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7126"/>
  <workbookPr defaultThemeVersion="202300"/>
  <mc:AlternateContent xmlns:mc="http://schemas.openxmlformats.org/markup-compatibility/2006">
    <mc:Choice Requires="x15">
      <x15ac:absPath xmlns:x15ac="http://schemas.microsoft.com/office/spreadsheetml/2010/11/ac" url="C:\Users\User\Documents\GitHub\ParallelProcessingAWS\"/>
    </mc:Choice>
  </mc:AlternateContent>
  <xr:revisionPtr revIDLastSave="0" documentId="8_{4A8DCE6D-B131-4BA3-8FE8-5414C49852F6}" xr6:coauthVersionLast="47" xr6:coauthVersionMax="47" xr10:uidLastSave="{00000000-0000-0000-0000-000000000000}"/>
  <bookViews>
    <workbookView xWindow="-108" yWindow="-108" windowWidth="30936" windowHeight="17496" xr2:uid="{69BC363B-2ADA-427E-AA1D-B44577D061D5}"/>
  </bookViews>
  <sheets>
    <sheet name="Sheet1" sheetId="1" r:id="rId1"/>
  </sheet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sharedStrings.xml><?xml version="1.0" encoding="utf-8"?>
<sst xmlns="http://schemas.openxmlformats.org/spreadsheetml/2006/main" count="1593796" uniqueCount="925092">
  <si>
    <t>NO_QUERY</t>
  </si>
  <si>
    <t>scotthamilton</t>
  </si>
  <si>
    <t>mattycus</t>
  </si>
  <si>
    <t>ElleCTF</t>
  </si>
  <si>
    <t>Karoli</t>
  </si>
  <si>
    <t>coZZ</t>
  </si>
  <si>
    <t>HairByJess</t>
  </si>
  <si>
    <t>lovesongwriter</t>
  </si>
  <si>
    <t>starkissed</t>
  </si>
  <si>
    <t>quanvu</t>
  </si>
  <si>
    <t>EmCDL</t>
  </si>
  <si>
    <t>merisssa</t>
  </si>
  <si>
    <t>Pbearfox</t>
  </si>
  <si>
    <t>jsoo</t>
  </si>
  <si>
    <t>itsanimesh</t>
  </si>
  <si>
    <t>kennypham</t>
  </si>
  <si>
    <t>antzpantz</t>
  </si>
  <si>
    <t>labrt2004</t>
  </si>
  <si>
    <t>voyage2k</t>
  </si>
  <si>
    <t>CiaraRenee</t>
  </si>
  <si>
    <t xml:space="preserve">I need a hug </t>
  </si>
  <si>
    <t>Lindsey0920</t>
  </si>
  <si>
    <t>xVivaLaJuicyx</t>
  </si>
  <si>
    <t>playboybacon</t>
  </si>
  <si>
    <t>leslierosales</t>
  </si>
  <si>
    <t>michrod</t>
  </si>
  <si>
    <t>thelazyboy</t>
  </si>
  <si>
    <t>MissLaura317</t>
  </si>
  <si>
    <t>RU_it_girl</t>
  </si>
  <si>
    <t>perrohunter</t>
  </si>
  <si>
    <t>Dogbook</t>
  </si>
  <si>
    <t>LeakySpoon</t>
  </si>
  <si>
    <t>cityrat59</t>
  </si>
  <si>
    <t>blackheartbunny</t>
  </si>
  <si>
    <t>wireandroses</t>
  </si>
  <si>
    <t>polarna10</t>
  </si>
  <si>
    <t>megan_rice</t>
  </si>
  <si>
    <t>Jonas_Dreamgirl</t>
  </si>
  <si>
    <t>BreannaBonana</t>
  </si>
  <si>
    <t>becklyn13</t>
  </si>
  <si>
    <t>yolie81</t>
  </si>
  <si>
    <t xml:space="preserve">I'm so cold </t>
  </si>
  <si>
    <t>MissPassion</t>
  </si>
  <si>
    <t>ilikeoreos</t>
  </si>
  <si>
    <t>varunkumar</t>
  </si>
  <si>
    <t>mikecogh</t>
  </si>
  <si>
    <t>kellireneez</t>
  </si>
  <si>
    <t>treehugger25</t>
  </si>
  <si>
    <t>sew_cute</t>
  </si>
  <si>
    <t>AKyarnie</t>
  </si>
  <si>
    <t>kirstenj0y</t>
  </si>
  <si>
    <t>IluvJoelMadden</t>
  </si>
  <si>
    <t>Hollywood_Trey</t>
  </si>
  <si>
    <t>mydwynter</t>
  </si>
  <si>
    <t>jhenkens</t>
  </si>
  <si>
    <t>amanda5280</t>
  </si>
  <si>
    <t>schammy</t>
  </si>
  <si>
    <t>Karmatical</t>
  </si>
  <si>
    <t>Jana1976</t>
  </si>
  <si>
    <t>AmyJade</t>
  </si>
  <si>
    <t>jessejoseph</t>
  </si>
  <si>
    <t>lennytoups</t>
  </si>
  <si>
    <t>Sweetpineapple</t>
  </si>
  <si>
    <t>omgseriouslywtf</t>
  </si>
  <si>
    <t>tinyvamp</t>
  </si>
  <si>
    <t>Cherye101</t>
  </si>
  <si>
    <t>Lvonhusen</t>
  </si>
  <si>
    <t>jinnah</t>
  </si>
  <si>
    <t>dossy</t>
  </si>
  <si>
    <t>MalloryLe</t>
  </si>
  <si>
    <t>catrienmaxwell</t>
  </si>
  <si>
    <t>Lisaherrity</t>
  </si>
  <si>
    <t>lizzzzlemon</t>
  </si>
  <si>
    <t>hypnoticzexy</t>
  </si>
  <si>
    <t>VirtueIMC</t>
  </si>
  <si>
    <t>dancingmanikin</t>
  </si>
  <si>
    <t>bliumchik</t>
  </si>
  <si>
    <t>finnsig</t>
  </si>
  <si>
    <t>iCalvin</t>
  </si>
  <si>
    <t>ForzaRagazza</t>
  </si>
  <si>
    <t>jasminedesiree</t>
  </si>
  <si>
    <t>veelishus</t>
  </si>
  <si>
    <t>usagiko</t>
  </si>
  <si>
    <t>BATMANNN</t>
  </si>
  <si>
    <t>AUSTINMONIQUE</t>
  </si>
  <si>
    <t>Arneenxx</t>
  </si>
  <si>
    <t>Ps8612</t>
  </si>
  <si>
    <t>sarawang</t>
  </si>
  <si>
    <t>SPYSG</t>
  </si>
  <si>
    <t>hotrodlopez</t>
  </si>
  <si>
    <t>jenners101</t>
  </si>
  <si>
    <t>tilleywilly</t>
  </si>
  <si>
    <t>sprtsgrl04</t>
  </si>
  <si>
    <t>EricaLeigh777</t>
  </si>
  <si>
    <t>hellostaci</t>
  </si>
  <si>
    <t>diet_lard</t>
  </si>
  <si>
    <t>aeoth</t>
  </si>
  <si>
    <t>nicolegreen</t>
  </si>
  <si>
    <t>Kevin_Lately</t>
  </si>
  <si>
    <t>aileen2u2</t>
  </si>
  <si>
    <t>remzology</t>
  </si>
  <si>
    <t>cescajo</t>
  </si>
  <si>
    <t xml:space="preserve">homework.... </t>
  </si>
  <si>
    <t>jiriteach</t>
  </si>
  <si>
    <t xml:space="preserve">feeling down </t>
  </si>
  <si>
    <t>veronica78</t>
  </si>
  <si>
    <t>julez4</t>
  </si>
  <si>
    <t>mementototem</t>
  </si>
  <si>
    <t>ArtyGreig</t>
  </si>
  <si>
    <t>LAbite</t>
  </si>
  <si>
    <t>satori</t>
  </si>
  <si>
    <t>marodi</t>
  </si>
  <si>
    <t>livetosingxo</t>
  </si>
  <si>
    <t>Amilliemills</t>
  </si>
  <si>
    <t>KimberlyKane</t>
  </si>
  <si>
    <t>qsexy</t>
  </si>
  <si>
    <t>silverytides</t>
  </si>
  <si>
    <t>f8al</t>
  </si>
  <si>
    <t>Daniiej</t>
  </si>
  <si>
    <t>danadearmond</t>
  </si>
  <si>
    <t>_emmajane_</t>
  </si>
  <si>
    <t>dmjc</t>
  </si>
  <si>
    <t>AimeePonticello</t>
  </si>
  <si>
    <t>TidyCat</t>
  </si>
  <si>
    <t>FaithfulChosen</t>
  </si>
  <si>
    <t>jtmal0723</t>
  </si>
  <si>
    <t>FlyRice</t>
  </si>
  <si>
    <t>TK04</t>
  </si>
  <si>
    <t>FuhQ</t>
  </si>
  <si>
    <t>brivonboo</t>
  </si>
  <si>
    <t>leamonet</t>
  </si>
  <si>
    <t>sonnyjohl</t>
  </si>
  <si>
    <t>JRDM</t>
  </si>
  <si>
    <t>calliott</t>
  </si>
  <si>
    <t>you_undaft_cow</t>
  </si>
  <si>
    <t>linnix</t>
  </si>
  <si>
    <t>zeegirl602</t>
  </si>
  <si>
    <t>TradingGoddess</t>
  </si>
  <si>
    <t>glorysevenfold</t>
  </si>
  <si>
    <t>enfox</t>
  </si>
  <si>
    <t>utehbaik</t>
  </si>
  <si>
    <t>terrcin</t>
  </si>
  <si>
    <t>rachelgab</t>
  </si>
  <si>
    <t>erynfreakincody</t>
  </si>
  <si>
    <t>xkhaotik</t>
  </si>
  <si>
    <t>funkyfreshbabe</t>
  </si>
  <si>
    <t>wx1901</t>
  </si>
  <si>
    <t>fictillius</t>
  </si>
  <si>
    <t>AshleighF</t>
  </si>
  <si>
    <t>bitchville</t>
  </si>
  <si>
    <t>iwantyourjeep</t>
  </si>
  <si>
    <t>haunter_</t>
  </si>
  <si>
    <t>katidink</t>
  </si>
  <si>
    <t>vibratoria</t>
  </si>
  <si>
    <t>dodginjohn</t>
  </si>
  <si>
    <t>javajive</t>
  </si>
  <si>
    <t>Lora_June</t>
  </si>
  <si>
    <t>Caprica</t>
  </si>
  <si>
    <t>anamrosado</t>
  </si>
  <si>
    <t>GillianMe</t>
  </si>
  <si>
    <t>nissanicole</t>
  </si>
  <si>
    <t>tamisara</t>
  </si>
  <si>
    <t>maddyks</t>
  </si>
  <si>
    <t>sftballlover45</t>
  </si>
  <si>
    <t>amomca</t>
  </si>
  <si>
    <t>omgwtfannie</t>
  </si>
  <si>
    <t>kortniewestfall</t>
  </si>
  <si>
    <t>harishanker</t>
  </si>
  <si>
    <t xml:space="preserve">At work </t>
  </si>
  <si>
    <t>melbrehl</t>
  </si>
  <si>
    <t>3WildBoys</t>
  </si>
  <si>
    <t>felloff</t>
  </si>
  <si>
    <t>mitrepeak</t>
  </si>
  <si>
    <t>TurkishDelite</t>
  </si>
  <si>
    <t>Briana810</t>
  </si>
  <si>
    <t>erwinthegreat</t>
  </si>
  <si>
    <t>lovebellaluna</t>
  </si>
  <si>
    <t>breedimetria</t>
  </si>
  <si>
    <t>twishes</t>
  </si>
  <si>
    <t>la_discoteca</t>
  </si>
  <si>
    <t>MissMillions</t>
  </si>
  <si>
    <t>Bi0hazard2886</t>
  </si>
  <si>
    <t>aleskywalker</t>
  </si>
  <si>
    <t>missmadison</t>
  </si>
  <si>
    <t>JesseW84</t>
  </si>
  <si>
    <t>farty_brando</t>
  </si>
  <si>
    <t>hoopdiva</t>
  </si>
  <si>
    <t>lucy_g</t>
  </si>
  <si>
    <t>Firefly2020</t>
  </si>
  <si>
    <t>LadyLTattoos</t>
  </si>
  <si>
    <t>dyannnn</t>
  </si>
  <si>
    <t>bluntmag</t>
  </si>
  <si>
    <t>EkoEko_Azarak</t>
  </si>
  <si>
    <t>davejohnson</t>
  </si>
  <si>
    <t>JenniferRowden</t>
  </si>
  <si>
    <t>druck21</t>
  </si>
  <si>
    <t>Fletcher_Girl</t>
  </si>
  <si>
    <t>HeidiCortez</t>
  </si>
  <si>
    <t>rosalie_belle</t>
  </si>
  <si>
    <t>CacheAdvance</t>
  </si>
  <si>
    <t>widyatarina</t>
  </si>
  <si>
    <t>whatevershesaid</t>
  </si>
  <si>
    <t>ACTinglikeamama</t>
  </si>
  <si>
    <t>deannathach</t>
  </si>
  <si>
    <t>Roses_Are_Red</t>
  </si>
  <si>
    <t>triner</t>
  </si>
  <si>
    <t>The_Book_Thief</t>
  </si>
  <si>
    <t>Flipdesign</t>
  </si>
  <si>
    <t>alexleebehan</t>
  </si>
  <si>
    <t>MichaelPe</t>
  </si>
  <si>
    <t>jennygacy</t>
  </si>
  <si>
    <t>Nessie</t>
  </si>
  <si>
    <t>idiom</t>
  </si>
  <si>
    <t>Lydisquidie</t>
  </si>
  <si>
    <t>niffyat</t>
  </si>
  <si>
    <t>Southpaw217</t>
  </si>
  <si>
    <t>arielk</t>
  </si>
  <si>
    <t>UNCMN</t>
  </si>
  <si>
    <t>beeryce</t>
  </si>
  <si>
    <t>yo_its_shannon</t>
  </si>
  <si>
    <t>mynameissasha</t>
  </si>
  <si>
    <t>wildbill</t>
  </si>
  <si>
    <t>aishaisha</t>
  </si>
  <si>
    <t>roboppy</t>
  </si>
  <si>
    <t>txcranberry</t>
  </si>
  <si>
    <t>alanzeyes</t>
  </si>
  <si>
    <t>littlefoxy</t>
  </si>
  <si>
    <t>whiskey_kitten</t>
  </si>
  <si>
    <t>miketownsend</t>
  </si>
  <si>
    <t>koenn</t>
  </si>
  <si>
    <t>TheBoss63</t>
  </si>
  <si>
    <t>mf1077</t>
  </si>
  <si>
    <t>jmbirney</t>
  </si>
  <si>
    <t>kelseyblondie</t>
  </si>
  <si>
    <t>caityisawinner</t>
  </si>
  <si>
    <t>cartrouble</t>
  </si>
  <si>
    <t>ChrisVanPatten</t>
  </si>
  <si>
    <t xml:space="preserve">A little sad </t>
  </si>
  <si>
    <t>PamsLove</t>
  </si>
  <si>
    <t>lawschoolninja</t>
  </si>
  <si>
    <t>BkBap</t>
  </si>
  <si>
    <t>mdzulkar9</t>
  </si>
  <si>
    <t>amitgupta</t>
  </si>
  <si>
    <t>Young_J</t>
  </si>
  <si>
    <t>gerrymoth</t>
  </si>
  <si>
    <t>elenarr</t>
  </si>
  <si>
    <t>jj_1983</t>
  </si>
  <si>
    <t>jacob_hilton</t>
  </si>
  <si>
    <t>stevejabs</t>
  </si>
  <si>
    <t>RobKardashian</t>
  </si>
  <si>
    <t>vanhall</t>
  </si>
  <si>
    <t>SoledadP</t>
  </si>
  <si>
    <t>Theatergirl62</t>
  </si>
  <si>
    <t>squishymatter</t>
  </si>
  <si>
    <t>stranger_danger</t>
  </si>
  <si>
    <t>gamwyn</t>
  </si>
  <si>
    <t>kryptonsite</t>
  </si>
  <si>
    <t>Skooj</t>
  </si>
  <si>
    <t>John2x</t>
  </si>
  <si>
    <t>LeahPaskalides</t>
  </si>
  <si>
    <t>katdogs</t>
  </si>
  <si>
    <t>upsideumop</t>
  </si>
  <si>
    <t>itsjordanbitch</t>
  </si>
  <si>
    <t>JessicaHamby</t>
  </si>
  <si>
    <t>JaniceMyNig</t>
  </si>
  <si>
    <t>lynea8472</t>
  </si>
  <si>
    <t>TommieGreen</t>
  </si>
  <si>
    <t>CelesteChong</t>
  </si>
  <si>
    <t>torriRAWR</t>
  </si>
  <si>
    <t>emily_fox</t>
  </si>
  <si>
    <t>Pan_duh</t>
  </si>
  <si>
    <t>policano</t>
  </si>
  <si>
    <t>MJPhotographer</t>
  </si>
  <si>
    <t>theresaxo</t>
  </si>
  <si>
    <t>EvilChick</t>
  </si>
  <si>
    <t>acecortinaboy</t>
  </si>
  <si>
    <t>addictedtotext</t>
  </si>
  <si>
    <t>djbabyyu</t>
  </si>
  <si>
    <t>jennkitty</t>
  </si>
  <si>
    <t>Moonflowerchild</t>
  </si>
  <si>
    <t xml:space="preserve">work again </t>
  </si>
  <si>
    <t>sunshinebliss</t>
  </si>
  <si>
    <t>JamesDeen</t>
  </si>
  <si>
    <t>janeetmb</t>
  </si>
  <si>
    <t>tygerbaby</t>
  </si>
  <si>
    <t>patrick_ritchie</t>
  </si>
  <si>
    <t>sweetkarekare</t>
  </si>
  <si>
    <t>YoungFlame</t>
  </si>
  <si>
    <t>NTHR47</t>
  </si>
  <si>
    <t>Catmoo</t>
  </si>
  <si>
    <t>Podpodley</t>
  </si>
  <si>
    <t>kasperapd</t>
  </si>
  <si>
    <t>nathanryder</t>
  </si>
  <si>
    <t>imcute519</t>
  </si>
  <si>
    <t>mandahs</t>
  </si>
  <si>
    <t>ryanmcgrath</t>
  </si>
  <si>
    <t>helmetcheek</t>
  </si>
  <si>
    <t>TheEngTeacher</t>
  </si>
  <si>
    <t>mark_cowley</t>
  </si>
  <si>
    <t>hermorrine</t>
  </si>
  <si>
    <t>georgewoods007</t>
  </si>
  <si>
    <t>psculthorpe</t>
  </si>
  <si>
    <t>tessthetraveler</t>
  </si>
  <si>
    <t>gayrath</t>
  </si>
  <si>
    <t>Iam_S</t>
  </si>
  <si>
    <t>WeirdMeta</t>
  </si>
  <si>
    <t>skeetonmytwitts</t>
  </si>
  <si>
    <t>pfspleen</t>
  </si>
  <si>
    <t>NickCummings</t>
  </si>
  <si>
    <t>joiette</t>
  </si>
  <si>
    <t>canu_diggit</t>
  </si>
  <si>
    <t>exortabreedoll</t>
  </si>
  <si>
    <t>Celz29</t>
  </si>
  <si>
    <t>sashasimply</t>
  </si>
  <si>
    <t>BW101</t>
  </si>
  <si>
    <t>princeralph</t>
  </si>
  <si>
    <t>teejay0109</t>
  </si>
  <si>
    <t>livvy22</t>
  </si>
  <si>
    <t>LarryEisner</t>
  </si>
  <si>
    <t>ohmigosh_dusti</t>
  </si>
  <si>
    <t>tiphaniebrooke</t>
  </si>
  <si>
    <t>rinahannah</t>
  </si>
  <si>
    <t>nurainiffah</t>
  </si>
  <si>
    <t>Melamachinko</t>
  </si>
  <si>
    <t>tedarrius</t>
  </si>
  <si>
    <t>berlingalvan</t>
  </si>
  <si>
    <t>impathy</t>
  </si>
  <si>
    <t>gabysslave</t>
  </si>
  <si>
    <t xml:space="preserve">Can't fall asleep </t>
  </si>
  <si>
    <t>JustJames_</t>
  </si>
  <si>
    <t>k_eak</t>
  </si>
  <si>
    <t>RooookieP</t>
  </si>
  <si>
    <t>TRON_Lord</t>
  </si>
  <si>
    <t>mars__</t>
  </si>
  <si>
    <t>Feltano</t>
  </si>
  <si>
    <t>mericlese</t>
  </si>
  <si>
    <t>Trishanson</t>
  </si>
  <si>
    <t>rockmyway</t>
  </si>
  <si>
    <t>dilipm</t>
  </si>
  <si>
    <t>rob_fitzpatrick</t>
  </si>
  <si>
    <t>zadr</t>
  </si>
  <si>
    <t>JaylaStarr</t>
  </si>
  <si>
    <t>zzap</t>
  </si>
  <si>
    <t>heartdog</t>
  </si>
  <si>
    <t>musicaddikt787</t>
  </si>
  <si>
    <t>Lady12s</t>
  </si>
  <si>
    <t>im_mature</t>
  </si>
  <si>
    <t>britto819</t>
  </si>
  <si>
    <t>ryanmwilson</t>
  </si>
  <si>
    <t>ann_donnelly</t>
  </si>
  <si>
    <t>senorkaos</t>
  </si>
  <si>
    <t>scorpfromhell</t>
  </si>
  <si>
    <t>whitet</t>
  </si>
  <si>
    <t>sarahgb</t>
  </si>
  <si>
    <t>barbyang</t>
  </si>
  <si>
    <t>bsummers69</t>
  </si>
  <si>
    <t>SteveJT13</t>
  </si>
  <si>
    <t>yehsung</t>
  </si>
  <si>
    <t>muchloveanna</t>
  </si>
  <si>
    <t>jmis</t>
  </si>
  <si>
    <t>acnewhouse</t>
  </si>
  <si>
    <t>iamcheerbear</t>
  </si>
  <si>
    <t>ScribblesNZ</t>
  </si>
  <si>
    <t>miavida</t>
  </si>
  <si>
    <t>Lexi_83</t>
  </si>
  <si>
    <t>mandylovee</t>
  </si>
  <si>
    <t>ergoelaine</t>
  </si>
  <si>
    <t>purplewolf</t>
  </si>
  <si>
    <t>marissazaguirre</t>
  </si>
  <si>
    <t>AliceAguera</t>
  </si>
  <si>
    <t>mokargas</t>
  </si>
  <si>
    <t>LittleMissLea</t>
  </si>
  <si>
    <t>kienke1</t>
  </si>
  <si>
    <t>imsoapee</t>
  </si>
  <si>
    <t>FallenStar1</t>
  </si>
  <si>
    <t>Mina_Minaa</t>
  </si>
  <si>
    <t>webmyc</t>
  </si>
  <si>
    <t>Wyldceltic1</t>
  </si>
  <si>
    <t>MamaGeee</t>
  </si>
  <si>
    <t>hypatiadotca</t>
  </si>
  <si>
    <t>Eggert</t>
  </si>
  <si>
    <t>ReallyCookin</t>
  </si>
  <si>
    <t>ShannaMoakler</t>
  </si>
  <si>
    <t>metacosm</t>
  </si>
  <si>
    <t>MellyFed</t>
  </si>
  <si>
    <t xml:space="preserve">headache </t>
  </si>
  <si>
    <t>reiver</t>
  </si>
  <si>
    <t>blong24</t>
  </si>
  <si>
    <t>LauraOrchard</t>
  </si>
  <si>
    <t>AussieJassy</t>
  </si>
  <si>
    <t>feverishpoptart</t>
  </si>
  <si>
    <t>Goldae</t>
  </si>
  <si>
    <t>lydkwan</t>
  </si>
  <si>
    <t>joelyuk</t>
  </si>
  <si>
    <t>N0ney</t>
  </si>
  <si>
    <t>euphoricdreamer</t>
  </si>
  <si>
    <t>Angie_Li</t>
  </si>
  <si>
    <t>MyAppleStuff</t>
  </si>
  <si>
    <t>mindylmm</t>
  </si>
  <si>
    <t>n1k0</t>
  </si>
  <si>
    <t>stephaniemarie_</t>
  </si>
  <si>
    <t>ThiaHeartsNick</t>
  </si>
  <si>
    <t>VOCALSpeakers</t>
  </si>
  <si>
    <t>brokenempire</t>
  </si>
  <si>
    <t>AmanduhhNicolee</t>
  </si>
  <si>
    <t>thibet</t>
  </si>
  <si>
    <t>kelz017</t>
  </si>
  <si>
    <t>angelarg</t>
  </si>
  <si>
    <t>Helenvking</t>
  </si>
  <si>
    <t>monsterheart</t>
  </si>
  <si>
    <t>britchan</t>
  </si>
  <si>
    <t>bronte_saurus</t>
  </si>
  <si>
    <t>xallthatjazzx</t>
  </si>
  <si>
    <t>GeorgeEllison</t>
  </si>
  <si>
    <t>jadeheart</t>
  </si>
  <si>
    <t>manishsinha</t>
  </si>
  <si>
    <t>ItsDawns</t>
  </si>
  <si>
    <t>Extremo</t>
  </si>
  <si>
    <t>bookshopgirl212</t>
  </si>
  <si>
    <t>foxythang2000</t>
  </si>
  <si>
    <t>melissaaaaaaaaa</t>
  </si>
  <si>
    <t>projiuk</t>
  </si>
  <si>
    <t>kimmiecubaby</t>
  </si>
  <si>
    <t>emilio_delgado</t>
  </si>
  <si>
    <t>mrtux_hdb</t>
  </si>
  <si>
    <t>paul_steele</t>
  </si>
  <si>
    <t>mahoekst</t>
  </si>
  <si>
    <t>Samm_xo</t>
  </si>
  <si>
    <t>Bosun_McShiny</t>
  </si>
  <si>
    <t>JDidda</t>
  </si>
  <si>
    <t>Hetty4Christ</t>
  </si>
  <si>
    <t>Bibi1983</t>
  </si>
  <si>
    <t>Sam_Symons</t>
  </si>
  <si>
    <t>olivejina</t>
  </si>
  <si>
    <t>BrokenGrandma</t>
  </si>
  <si>
    <t>Ben_Hall</t>
  </si>
  <si>
    <t>followthreaper</t>
  </si>
  <si>
    <t>jadekirk</t>
  </si>
  <si>
    <t>vintagekiss</t>
  </si>
  <si>
    <t>shimmershone</t>
  </si>
  <si>
    <t>lindale41</t>
  </si>
  <si>
    <t>E_rocKsteadY</t>
  </si>
  <si>
    <t>idlehandsclub</t>
  </si>
  <si>
    <t>MissKailyn</t>
  </si>
  <si>
    <t>sweetlyaroundme</t>
  </si>
  <si>
    <t>Murnahan</t>
  </si>
  <si>
    <t>craftymaddie</t>
  </si>
  <si>
    <t>Law_Gilbert</t>
  </si>
  <si>
    <t>LeezeArray</t>
  </si>
  <si>
    <t>nrgins</t>
  </si>
  <si>
    <t>earthcrew</t>
  </si>
  <si>
    <t>MrTopherface</t>
  </si>
  <si>
    <t>ichachi</t>
  </si>
  <si>
    <t>chiarraigrrl</t>
  </si>
  <si>
    <t>doremereme</t>
  </si>
  <si>
    <t>Lisha_Bee</t>
  </si>
  <si>
    <t>echelon_</t>
  </si>
  <si>
    <t>viresse12</t>
  </si>
  <si>
    <t>Stezylee</t>
  </si>
  <si>
    <t>studioradar</t>
  </si>
  <si>
    <t>fionamccarthy</t>
  </si>
  <si>
    <t>jennyjenjen</t>
  </si>
  <si>
    <t>Lincoln1Echo</t>
  </si>
  <si>
    <t>S0nicbob</t>
  </si>
  <si>
    <t>Mylynka</t>
  </si>
  <si>
    <t>AshleyJaded</t>
  </si>
  <si>
    <t>justinrichards</t>
  </si>
  <si>
    <t>angelawr77</t>
  </si>
  <si>
    <t>unsaidthingsx</t>
  </si>
  <si>
    <t>loveandbooze</t>
  </si>
  <si>
    <t>devakishor</t>
  </si>
  <si>
    <t>warrenaissance</t>
  </si>
  <si>
    <t>xSafyrex</t>
  </si>
  <si>
    <t>zelciia</t>
  </si>
  <si>
    <t>Li_a</t>
  </si>
  <si>
    <t>_LLcoolV_</t>
  </si>
  <si>
    <t>intoxxication</t>
  </si>
  <si>
    <t>SilkCharm</t>
  </si>
  <si>
    <t>dontlookaway</t>
  </si>
  <si>
    <t>RopeMarksMuse</t>
  </si>
  <si>
    <t>oleroleroler</t>
  </si>
  <si>
    <t>laniberms</t>
  </si>
  <si>
    <t>WooopJess</t>
  </si>
  <si>
    <t>xbigbx</t>
  </si>
  <si>
    <t>ScottRhodie</t>
  </si>
  <si>
    <t>Elligirl</t>
  </si>
  <si>
    <t>ruddyard</t>
  </si>
  <si>
    <t>richardlimec</t>
  </si>
  <si>
    <t>TheGrottoTweets</t>
  </si>
  <si>
    <t>omgitsnoelle</t>
  </si>
  <si>
    <t>TessMorris</t>
  </si>
  <si>
    <t>isdown</t>
  </si>
  <si>
    <t>lleeann</t>
  </si>
  <si>
    <t>LiSaEaSLeY</t>
  </si>
  <si>
    <t>koolpersonrockz</t>
  </si>
  <si>
    <t>jacysmith</t>
  </si>
  <si>
    <t>LittleWideWorld</t>
  </si>
  <si>
    <t>NayeBroadie</t>
  </si>
  <si>
    <t>xtinasteimel23</t>
  </si>
  <si>
    <t xml:space="preserve">i cant sleep </t>
  </si>
  <si>
    <t>kimkoster</t>
  </si>
  <si>
    <t>coleyoles</t>
  </si>
  <si>
    <t>rawritsryan</t>
  </si>
  <si>
    <t>littlemissfunn</t>
  </si>
  <si>
    <t>urkinduhsexy</t>
  </si>
  <si>
    <t>grahampost</t>
  </si>
  <si>
    <t>catherinestack</t>
  </si>
  <si>
    <t>snickel727</t>
  </si>
  <si>
    <t>MrAntony</t>
  </si>
  <si>
    <t>Dannny91</t>
  </si>
  <si>
    <t>causticchick</t>
  </si>
  <si>
    <t>Katernater</t>
  </si>
  <si>
    <t>AcmePhoto</t>
  </si>
  <si>
    <t>bondibeachgirl</t>
  </si>
  <si>
    <t>firahzulkifli</t>
  </si>
  <si>
    <t>lauraamalone</t>
  </si>
  <si>
    <t>ffmusicdj</t>
  </si>
  <si>
    <t>poisonfruitloop</t>
  </si>
  <si>
    <t>dirrtyxx</t>
  </si>
  <si>
    <t>OscarTG</t>
  </si>
  <si>
    <t>Lis311</t>
  </si>
  <si>
    <t>becjee</t>
  </si>
  <si>
    <t>twitt_twattery</t>
  </si>
  <si>
    <t>lindsayevans</t>
  </si>
  <si>
    <t>HoLLyWooDAiNTi</t>
  </si>
  <si>
    <t>valtan29</t>
  </si>
  <si>
    <t>hayles</t>
  </si>
  <si>
    <t>amberleyx</t>
  </si>
  <si>
    <t>MiaLotta</t>
  </si>
  <si>
    <t>Weebeasty</t>
  </si>
  <si>
    <t>khanhlnq</t>
  </si>
  <si>
    <t>prasannathani</t>
  </si>
  <si>
    <t>supergirlnancy</t>
  </si>
  <si>
    <t>jennychoi</t>
  </si>
  <si>
    <t>ramdomthoughts</t>
  </si>
  <si>
    <t>Send2george</t>
  </si>
  <si>
    <t>justtwig</t>
  </si>
  <si>
    <t>janeybelle15</t>
  </si>
  <si>
    <t>kkjordan</t>
  </si>
  <si>
    <t>smashleeca</t>
  </si>
  <si>
    <t>marthaFRESH</t>
  </si>
  <si>
    <t>maddykittun</t>
  </si>
  <si>
    <t>salvadylan</t>
  </si>
  <si>
    <t>CassetteCoast</t>
  </si>
  <si>
    <t>katc84</t>
  </si>
  <si>
    <t>sebby_peek</t>
  </si>
  <si>
    <t>tickvg</t>
  </si>
  <si>
    <t>NeverWanderer</t>
  </si>
  <si>
    <t>lee_milton</t>
  </si>
  <si>
    <t>MAGGIECHICKEN</t>
  </si>
  <si>
    <t>pibby</t>
  </si>
  <si>
    <t>sabrinabryan</t>
  </si>
  <si>
    <t>_coops_</t>
  </si>
  <si>
    <t>hirise_stories</t>
  </si>
  <si>
    <t>brittanytastic</t>
  </si>
  <si>
    <t>khushi4all</t>
  </si>
  <si>
    <t>blue_cupcakes</t>
  </si>
  <si>
    <t>jaudon</t>
  </si>
  <si>
    <t>simon_marshall</t>
  </si>
  <si>
    <t>sAintchimo</t>
  </si>
  <si>
    <t>Didix2</t>
  </si>
  <si>
    <t>SharkSEO</t>
  </si>
  <si>
    <t>dottedwithearts</t>
  </si>
  <si>
    <t>andy2boyz</t>
  </si>
  <si>
    <t xml:space="preserve">woke up too early </t>
  </si>
  <si>
    <t>frankoh</t>
  </si>
  <si>
    <t>nelmur</t>
  </si>
  <si>
    <t>crayonpainting</t>
  </si>
  <si>
    <t>Tsukihysteria</t>
  </si>
  <si>
    <t>jkretzmer</t>
  </si>
  <si>
    <t>philwade</t>
  </si>
  <si>
    <t>LaRainbow</t>
  </si>
  <si>
    <t>RASTAR0B</t>
  </si>
  <si>
    <t>SamBusbySleeps</t>
  </si>
  <si>
    <t xml:space="preserve">Work today </t>
  </si>
  <si>
    <t>Locococomoco</t>
  </si>
  <si>
    <t>SimonArloff</t>
  </si>
  <si>
    <t>dvroegop</t>
  </si>
  <si>
    <t>saboteurs</t>
  </si>
  <si>
    <t>XStephanieAnneX</t>
  </si>
  <si>
    <t>ichigobby</t>
  </si>
  <si>
    <t>_Chappers_</t>
  </si>
  <si>
    <t>rampantheart</t>
  </si>
  <si>
    <t>farebad</t>
  </si>
  <si>
    <t>sanatawileh</t>
  </si>
  <si>
    <t>jasmine_pamela</t>
  </si>
  <si>
    <t>gbay</t>
  </si>
  <si>
    <t>Buttonzx6r</t>
  </si>
  <si>
    <t>jessixcouture</t>
  </si>
  <si>
    <t>timdorr</t>
  </si>
  <si>
    <t>webmaster_paul</t>
  </si>
  <si>
    <t>waako</t>
  </si>
  <si>
    <t>samanthaisbenny</t>
  </si>
  <si>
    <t>BrittniA</t>
  </si>
  <si>
    <t>misskle</t>
  </si>
  <si>
    <t>unicornanatomy</t>
  </si>
  <si>
    <t>Maria_143</t>
  </si>
  <si>
    <t>lizlin</t>
  </si>
  <si>
    <t>boogie_shoes</t>
  </si>
  <si>
    <t>Babybandit</t>
  </si>
  <si>
    <t>TC_President</t>
  </si>
  <si>
    <t>LoftonRiser</t>
  </si>
  <si>
    <t>eve0887</t>
  </si>
  <si>
    <t>shuttler</t>
  </si>
  <si>
    <t>Lush_London</t>
  </si>
  <si>
    <t>tempeste</t>
  </si>
  <si>
    <t>thepetshopboy</t>
  </si>
  <si>
    <t>ei8htyOne</t>
  </si>
  <si>
    <t>stephenplynch</t>
  </si>
  <si>
    <t>hellonatalie</t>
  </si>
  <si>
    <t>_anthonyjames</t>
  </si>
  <si>
    <t>jnarin</t>
  </si>
  <si>
    <t>nabilaqila</t>
  </si>
  <si>
    <t>convoy3571</t>
  </si>
  <si>
    <t>MiDesfileNegro</t>
  </si>
  <si>
    <t>eckorecord</t>
  </si>
  <si>
    <t>amazingphoebe</t>
  </si>
  <si>
    <t>GirltaristHan</t>
  </si>
  <si>
    <t>rarrkun</t>
  </si>
  <si>
    <t>t0ny7</t>
  </si>
  <si>
    <t>markbrown83</t>
  </si>
  <si>
    <t xml:space="preserve">off to work </t>
  </si>
  <si>
    <t>BeccaSmalldon</t>
  </si>
  <si>
    <t>Matches1</t>
  </si>
  <si>
    <t>turkish_lawyer</t>
  </si>
  <si>
    <t>badwulfstudio</t>
  </si>
  <si>
    <t>maynot0703</t>
  </si>
  <si>
    <t>AlanCayce</t>
  </si>
  <si>
    <t>EvilSue</t>
  </si>
  <si>
    <t>lexikitty</t>
  </si>
  <si>
    <t>jrgalang</t>
  </si>
  <si>
    <t>xamylouise</t>
  </si>
  <si>
    <t>mintie</t>
  </si>
  <si>
    <t>JasonWelch</t>
  </si>
  <si>
    <t>dextermixwith</t>
  </si>
  <si>
    <t>SarahAnnGreen</t>
  </si>
  <si>
    <t>melodyjae</t>
  </si>
  <si>
    <t>Taylerose</t>
  </si>
  <si>
    <t>amyknapp</t>
  </si>
  <si>
    <t>The_Gunn_Man</t>
  </si>
  <si>
    <t>laowai</t>
  </si>
  <si>
    <t>Sophhs</t>
  </si>
  <si>
    <t>pearlbones</t>
  </si>
  <si>
    <t>ems_london</t>
  </si>
  <si>
    <t>Misssarahnoir</t>
  </si>
  <si>
    <t>LuvChrisMartin</t>
  </si>
  <si>
    <t>joelfrancis25</t>
  </si>
  <si>
    <t>7_7</t>
  </si>
  <si>
    <t>cutthetension</t>
  </si>
  <si>
    <t>jmroskell</t>
  </si>
  <si>
    <t>griffybabyyyy</t>
  </si>
  <si>
    <t>pjakobs</t>
  </si>
  <si>
    <t>kibbum</t>
  </si>
  <si>
    <t>Squishtof</t>
  </si>
  <si>
    <t>nettyp</t>
  </si>
  <si>
    <t>Suspiremedia</t>
  </si>
  <si>
    <t>nrotschafer</t>
  </si>
  <si>
    <t>chrismehigan</t>
  </si>
  <si>
    <t>3lla</t>
  </si>
  <si>
    <t>geeneeyes</t>
  </si>
  <si>
    <t>unicorngirl</t>
  </si>
  <si>
    <t>AdeleMeichan</t>
  </si>
  <si>
    <t>cole007</t>
  </si>
  <si>
    <t>briiiiiiian</t>
  </si>
  <si>
    <t>ryezak</t>
  </si>
  <si>
    <t>hepi</t>
  </si>
  <si>
    <t>divasoria</t>
  </si>
  <si>
    <t>richstokes</t>
  </si>
  <si>
    <t>mattsantucci</t>
  </si>
  <si>
    <t>guydavies</t>
  </si>
  <si>
    <t>Mel_xXx</t>
  </si>
  <si>
    <t>XFearLessX</t>
  </si>
  <si>
    <t>jess22t</t>
  </si>
  <si>
    <t>egg104</t>
  </si>
  <si>
    <t>barbsrad</t>
  </si>
  <si>
    <t>indiegirl175</t>
  </si>
  <si>
    <t>elfinamsterdam</t>
  </si>
  <si>
    <t>steve228uk</t>
  </si>
  <si>
    <t>darthhamster</t>
  </si>
  <si>
    <t>mrcelebrity</t>
  </si>
  <si>
    <t>ozlyn</t>
  </si>
  <si>
    <t>bopeepsheep</t>
  </si>
  <si>
    <t>ntoll</t>
  </si>
  <si>
    <t>athinkingman</t>
  </si>
  <si>
    <t>ehu</t>
  </si>
  <si>
    <t>LadyErlynne</t>
  </si>
  <si>
    <t>dmtran1028</t>
  </si>
  <si>
    <t>Kristy92K</t>
  </si>
  <si>
    <t xml:space="preserve">needs a hug </t>
  </si>
  <si>
    <t>LeojaneZhu</t>
  </si>
  <si>
    <t>ChiQueenDiva</t>
  </si>
  <si>
    <t>shinsh0ku</t>
  </si>
  <si>
    <t>xcupcakekidx</t>
  </si>
  <si>
    <t>lananana</t>
  </si>
  <si>
    <t>hiway</t>
  </si>
  <si>
    <t>Ice_Ziggee</t>
  </si>
  <si>
    <t>dzuelke</t>
  </si>
  <si>
    <t>marco_cali</t>
  </si>
  <si>
    <t>DeborahEBurrow</t>
  </si>
  <si>
    <t>bethasaurr</t>
  </si>
  <si>
    <t>Ameliesfish</t>
  </si>
  <si>
    <t>chrisgiovannix</t>
  </si>
  <si>
    <t>catbook</t>
  </si>
  <si>
    <t>laurenmcartney</t>
  </si>
  <si>
    <t>purplebint</t>
  </si>
  <si>
    <t>AlmaLaCubana</t>
  </si>
  <si>
    <t>nicolalalalala</t>
  </si>
  <si>
    <t>viswajith</t>
  </si>
  <si>
    <t>rumpledoodles</t>
  </si>
  <si>
    <t>theuptownlife</t>
  </si>
  <si>
    <t>Warlach</t>
  </si>
  <si>
    <t>radiantbaby</t>
  </si>
  <si>
    <t>mckjerral</t>
  </si>
  <si>
    <t>jonaslovato</t>
  </si>
  <si>
    <t>therebecca</t>
  </si>
  <si>
    <t>edd8990</t>
  </si>
  <si>
    <t>DCBTV</t>
  </si>
  <si>
    <t>HudsonKent</t>
  </si>
  <si>
    <t>beforeyoufall</t>
  </si>
  <si>
    <t>abeeken</t>
  </si>
  <si>
    <t xml:space="preserve">Just woke up </t>
  </si>
  <si>
    <t>susanlam</t>
  </si>
  <si>
    <t xml:space="preserve">is poorly sick </t>
  </si>
  <si>
    <t>simpixels</t>
  </si>
  <si>
    <t>pauly</t>
  </si>
  <si>
    <t>sarahholguin</t>
  </si>
  <si>
    <t>SarCoop</t>
  </si>
  <si>
    <t>LGREDSTAR</t>
  </si>
  <si>
    <t>meganwolfe</t>
  </si>
  <si>
    <t>toddler82uk</t>
  </si>
  <si>
    <t>emmelemzi</t>
  </si>
  <si>
    <t>toughcity</t>
  </si>
  <si>
    <t>Carolke</t>
  </si>
  <si>
    <t>kellyrose</t>
  </si>
  <si>
    <t>igjianc</t>
  </si>
  <si>
    <t>CVD</t>
  </si>
  <si>
    <t xml:space="preserve">is tired </t>
  </si>
  <si>
    <t>lachlanhurst</t>
  </si>
  <si>
    <t>dianabobar</t>
  </si>
  <si>
    <t>colinmercer</t>
  </si>
  <si>
    <t>joacimhagg</t>
  </si>
  <si>
    <t>jonsie</t>
  </si>
  <si>
    <t>suzannee87</t>
  </si>
  <si>
    <t>MoonFireLove</t>
  </si>
  <si>
    <t>tlelover91</t>
  </si>
  <si>
    <t>Laura6476</t>
  </si>
  <si>
    <t>getvisible</t>
  </si>
  <si>
    <t>Toffeegirluk</t>
  </si>
  <si>
    <t>rockbigdave</t>
  </si>
  <si>
    <t>simonhowes</t>
  </si>
  <si>
    <t>CSSVT</t>
  </si>
  <si>
    <t xml:space="preserve">going to work now </t>
  </si>
  <si>
    <t>natashasaurus</t>
  </si>
  <si>
    <t>ChuckSmith</t>
  </si>
  <si>
    <t>psych0sis</t>
  </si>
  <si>
    <t>KadijaKamara</t>
  </si>
  <si>
    <t>Synoiz</t>
  </si>
  <si>
    <t>Little_Loz</t>
  </si>
  <si>
    <t>trpennington</t>
  </si>
  <si>
    <t>warrenbuckley</t>
  </si>
  <si>
    <t>AKELLY01</t>
  </si>
  <si>
    <t>rebeccaclark</t>
  </si>
  <si>
    <t>Electriceunice</t>
  </si>
  <si>
    <t>aileen_</t>
  </si>
  <si>
    <t>zeKok</t>
  </si>
  <si>
    <t>natalieannem</t>
  </si>
  <si>
    <t>Carto</t>
  </si>
  <si>
    <t>aventuredebz</t>
  </si>
  <si>
    <t>bunnyhero</t>
  </si>
  <si>
    <t>bethmcgrath</t>
  </si>
  <si>
    <t>pandabelle</t>
  </si>
  <si>
    <t>VioletsCRUK</t>
  </si>
  <si>
    <t>Jason4641</t>
  </si>
  <si>
    <t>SusanSausage</t>
  </si>
  <si>
    <t>Domhogan</t>
  </si>
  <si>
    <t>Beever</t>
  </si>
  <si>
    <t>GraciePoppet</t>
  </si>
  <si>
    <t>iloveyouuJLS</t>
  </si>
  <si>
    <t>CraigMarr</t>
  </si>
  <si>
    <t>shazzt</t>
  </si>
  <si>
    <t>AirlieBirds</t>
  </si>
  <si>
    <t>DaveScouller</t>
  </si>
  <si>
    <t>dokus</t>
  </si>
  <si>
    <t>digitalgravy</t>
  </si>
  <si>
    <t>SarahSaner</t>
  </si>
  <si>
    <t>NotQuiteNigella</t>
  </si>
  <si>
    <t>sLozinja</t>
  </si>
  <si>
    <t>SashaSanchez</t>
  </si>
  <si>
    <t>J_adri</t>
  </si>
  <si>
    <t>NGowers</t>
  </si>
  <si>
    <t>megasmalls</t>
  </si>
  <si>
    <t>I_accusehistory</t>
  </si>
  <si>
    <t>Dragonflyaway</t>
  </si>
  <si>
    <t>deargdawn</t>
  </si>
  <si>
    <t>soapdishsailing</t>
  </si>
  <si>
    <t>baby__jane</t>
  </si>
  <si>
    <t>iBloke</t>
  </si>
  <si>
    <t>monalisa7872</t>
  </si>
  <si>
    <t>MOTUG7</t>
  </si>
  <si>
    <t>shawin</t>
  </si>
  <si>
    <t>ilovegoobeck</t>
  </si>
  <si>
    <t>Schofe</t>
  </si>
  <si>
    <t>Eamonn_Forde</t>
  </si>
  <si>
    <t>simonmiddleweek</t>
  </si>
  <si>
    <t>rhyswynne</t>
  </si>
  <si>
    <t>DouglasBarrie</t>
  </si>
  <si>
    <t>macblue4u</t>
  </si>
  <si>
    <t>flyyoufools</t>
  </si>
  <si>
    <t>TIFFANYTRUONG</t>
  </si>
  <si>
    <t>alicehannah</t>
  </si>
  <si>
    <t>martagf</t>
  </si>
  <si>
    <t>jstn7</t>
  </si>
  <si>
    <t>mr_trick</t>
  </si>
  <si>
    <t>dr_anwar</t>
  </si>
  <si>
    <t>sidewalk</t>
  </si>
  <si>
    <t>studarby</t>
  </si>
  <si>
    <t>Karen230683</t>
  </si>
  <si>
    <t>LizzieLib</t>
  </si>
  <si>
    <t>geewhy</t>
  </si>
  <si>
    <t>241sxb</t>
  </si>
  <si>
    <t>B_tifullyTragic</t>
  </si>
  <si>
    <t>gavlp</t>
  </si>
  <si>
    <t>rachellesmix</t>
  </si>
  <si>
    <t>NeilAdam</t>
  </si>
  <si>
    <t>evewilliamson</t>
  </si>
  <si>
    <t>DJSMOOK</t>
  </si>
  <si>
    <t>katexuereb</t>
  </si>
  <si>
    <t>clarelancaster</t>
  </si>
  <si>
    <t>miss_sugarhigh</t>
  </si>
  <si>
    <t>megelder</t>
  </si>
  <si>
    <t>serendipitynz</t>
  </si>
  <si>
    <t>almostheather</t>
  </si>
  <si>
    <t>sievans</t>
  </si>
  <si>
    <t>erickaaa</t>
  </si>
  <si>
    <t>EasyLeesy</t>
  </si>
  <si>
    <t>wendyisastar</t>
  </si>
  <si>
    <t>threefromleith</t>
  </si>
  <si>
    <t>mantegurl</t>
  </si>
  <si>
    <t>jamesirwin1</t>
  </si>
  <si>
    <t>anhhung</t>
  </si>
  <si>
    <t>rachelbowley</t>
  </si>
  <si>
    <t>timothydclark</t>
  </si>
  <si>
    <t>jim_taylor</t>
  </si>
  <si>
    <t>Voneron</t>
  </si>
  <si>
    <t>gelzie</t>
  </si>
  <si>
    <t>geevongore</t>
  </si>
  <si>
    <t>Faniel</t>
  </si>
  <si>
    <t>ShadderdGlass</t>
  </si>
  <si>
    <t>_rosiposi</t>
  </si>
  <si>
    <t>vividaether</t>
  </si>
  <si>
    <t>patheticfool</t>
  </si>
  <si>
    <t>emmaglazier</t>
  </si>
  <si>
    <t>NDubzlover19</t>
  </si>
  <si>
    <t>jcverdie</t>
  </si>
  <si>
    <t>saradia</t>
  </si>
  <si>
    <t>DPyett</t>
  </si>
  <si>
    <t>Simesh</t>
  </si>
  <si>
    <t>rob_caporetto</t>
  </si>
  <si>
    <t>sillypucci</t>
  </si>
  <si>
    <t>cjharrison</t>
  </si>
  <si>
    <t>lxinspc</t>
  </si>
  <si>
    <t>kateblogs</t>
  </si>
  <si>
    <t>scribblegurl</t>
  </si>
  <si>
    <t>PaulDale67</t>
  </si>
  <si>
    <t>Kelsbells</t>
  </si>
  <si>
    <t>ahremsee</t>
  </si>
  <si>
    <t>simplydanx</t>
  </si>
  <si>
    <t>apple_atlb</t>
  </si>
  <si>
    <t>b13thy</t>
  </si>
  <si>
    <t>arpita_datta271</t>
  </si>
  <si>
    <t>jomiel</t>
  </si>
  <si>
    <t>BoccKob</t>
  </si>
  <si>
    <t>tomchams95</t>
  </si>
  <si>
    <t xml:space="preserve">working at home </t>
  </si>
  <si>
    <t>sophiastication</t>
  </si>
  <si>
    <t>Ramoonus</t>
  </si>
  <si>
    <t>ExtraordinaryMe</t>
  </si>
  <si>
    <t>jonnyshare</t>
  </si>
  <si>
    <t>marpizza</t>
  </si>
  <si>
    <t>thatothertime</t>
  </si>
  <si>
    <t>ArsenalSarah</t>
  </si>
  <si>
    <t>ClaireHancock</t>
  </si>
  <si>
    <t>KelseyGene</t>
  </si>
  <si>
    <t>mikahere</t>
  </si>
  <si>
    <t>danjw96</t>
  </si>
  <si>
    <t>nathanjay</t>
  </si>
  <si>
    <t>reeology</t>
  </si>
  <si>
    <t>riotradio</t>
  </si>
  <si>
    <t>LaBetenoir</t>
  </si>
  <si>
    <t>loris_sl</t>
  </si>
  <si>
    <t>Devar</t>
  </si>
  <si>
    <t>joeysixx</t>
  </si>
  <si>
    <t>freddybur</t>
  </si>
  <si>
    <t>lanivishnu</t>
  </si>
  <si>
    <t>Bowser1980</t>
  </si>
  <si>
    <t>Panda_s1</t>
  </si>
  <si>
    <t>BobbyHendrix</t>
  </si>
  <si>
    <t>madguy000</t>
  </si>
  <si>
    <t>jardinjaponais</t>
  </si>
  <si>
    <t>stankugo</t>
  </si>
  <si>
    <t>nikhilnulkar</t>
  </si>
  <si>
    <t>amatecha</t>
  </si>
  <si>
    <t>J_xox</t>
  </si>
  <si>
    <t>ohlookpretty</t>
  </si>
  <si>
    <t>lowcarbondiary</t>
  </si>
  <si>
    <t>stompthewalrus</t>
  </si>
  <si>
    <t>Jess_18</t>
  </si>
  <si>
    <t>optimiced</t>
  </si>
  <si>
    <t>rossjones</t>
  </si>
  <si>
    <t>bballcourt04</t>
  </si>
  <si>
    <t>andrablue</t>
  </si>
  <si>
    <t>AlexK</t>
  </si>
  <si>
    <t>glimmerous</t>
  </si>
  <si>
    <t>miketayon</t>
  </si>
  <si>
    <t>peacefrogg</t>
  </si>
  <si>
    <t>markadm</t>
  </si>
  <si>
    <t>libberykathro</t>
  </si>
  <si>
    <t>Lolly_B</t>
  </si>
  <si>
    <t>snice</t>
  </si>
  <si>
    <t>myfunclub</t>
  </si>
  <si>
    <t>Keris</t>
  </si>
  <si>
    <t>lovelylivxo</t>
  </si>
  <si>
    <t>thismodernpanda</t>
  </si>
  <si>
    <t>amyprescott</t>
  </si>
  <si>
    <t>aciel</t>
  </si>
  <si>
    <t>maymaym</t>
  </si>
  <si>
    <t>cjsheerin</t>
  </si>
  <si>
    <t>aaleeecccc</t>
  </si>
  <si>
    <t>Jebatron</t>
  </si>
  <si>
    <t>alsiladka</t>
  </si>
  <si>
    <t xml:space="preserve">work time </t>
  </si>
  <si>
    <t>mixxxtape</t>
  </si>
  <si>
    <t>Cervidae</t>
  </si>
  <si>
    <t>shortyyyy</t>
  </si>
  <si>
    <t xml:space="preserve">Homework </t>
  </si>
  <si>
    <t>dessey</t>
  </si>
  <si>
    <t>carakole</t>
  </si>
  <si>
    <t>fisher_david</t>
  </si>
  <si>
    <t>joeyfrsh2dth</t>
  </si>
  <si>
    <t>BelleBot</t>
  </si>
  <si>
    <t>Jordannnnn</t>
  </si>
  <si>
    <t>brittany928</t>
  </si>
  <si>
    <t>BlackSwanImages</t>
  </si>
  <si>
    <t>brittbrown51</t>
  </si>
  <si>
    <t>moilive</t>
  </si>
  <si>
    <t>AuroraLee</t>
  </si>
  <si>
    <t>cheekymaltesa10</t>
  </si>
  <si>
    <t>taitaisanchez</t>
  </si>
  <si>
    <t>tinknevertalks</t>
  </si>
  <si>
    <t>sparksthetoby</t>
  </si>
  <si>
    <t>jessindia</t>
  </si>
  <si>
    <t>chell93</t>
  </si>
  <si>
    <t>miss_emmajane</t>
  </si>
  <si>
    <t xml:space="preserve">still at work </t>
  </si>
  <si>
    <t>julie911</t>
  </si>
  <si>
    <t>pogzie</t>
  </si>
  <si>
    <t>AndrewOneDegree</t>
  </si>
  <si>
    <t xml:space="preserve">i have the flu </t>
  </si>
  <si>
    <t>stephie6788</t>
  </si>
  <si>
    <t>missgiggly</t>
  </si>
  <si>
    <t>hypknotoad</t>
  </si>
  <si>
    <t>irlbinky</t>
  </si>
  <si>
    <t>ihatecrayons</t>
  </si>
  <si>
    <t>moonrust</t>
  </si>
  <si>
    <t>yoitspaulina</t>
  </si>
  <si>
    <t>xappleoflondonx</t>
  </si>
  <si>
    <t>mattmbr</t>
  </si>
  <si>
    <t>kayasmith</t>
  </si>
  <si>
    <t>lukehmuse</t>
  </si>
  <si>
    <t>Ste1987</t>
  </si>
  <si>
    <t>lil_ms_minty</t>
  </si>
  <si>
    <t>oliverheath</t>
  </si>
  <si>
    <t>MelodyMelodyyy</t>
  </si>
  <si>
    <t>twibirdy</t>
  </si>
  <si>
    <t>JohnnyFoam</t>
  </si>
  <si>
    <t>sidepodcastchat</t>
  </si>
  <si>
    <t>Jerome_143</t>
  </si>
  <si>
    <t>rockstarbn</t>
  </si>
  <si>
    <t>DiademaLA</t>
  </si>
  <si>
    <t>BenWay08</t>
  </si>
  <si>
    <t>mauvedeity</t>
  </si>
  <si>
    <t>jessicastrust</t>
  </si>
  <si>
    <t>James_yeah</t>
  </si>
  <si>
    <t>HippyDi</t>
  </si>
  <si>
    <t>poppyd</t>
  </si>
  <si>
    <t>Bruno108</t>
  </si>
  <si>
    <t>RellyAB</t>
  </si>
  <si>
    <t>nadia_AM</t>
  </si>
  <si>
    <t>alanwardle</t>
  </si>
  <si>
    <t>angelsk</t>
  </si>
  <si>
    <t>seregon</t>
  </si>
  <si>
    <t>shoxcorp</t>
  </si>
  <si>
    <t>ian_si</t>
  </si>
  <si>
    <t>dineanddashed</t>
  </si>
  <si>
    <t>roospy</t>
  </si>
  <si>
    <t>jessalyn</t>
  </si>
  <si>
    <t>CINDAAA</t>
  </si>
  <si>
    <t>darren56</t>
  </si>
  <si>
    <t>suchducks</t>
  </si>
  <si>
    <t>Thaedydal</t>
  </si>
  <si>
    <t>justinhartman</t>
  </si>
  <si>
    <t>petebw</t>
  </si>
  <si>
    <t>ShikhaBirdie</t>
  </si>
  <si>
    <t>Spitphyre</t>
  </si>
  <si>
    <t>livvvyyy</t>
  </si>
  <si>
    <t>Saffy</t>
  </si>
  <si>
    <t>richontwitter</t>
  </si>
  <si>
    <t>kazaroth</t>
  </si>
  <si>
    <t>embee</t>
  </si>
  <si>
    <t>wu_hu</t>
  </si>
  <si>
    <t xml:space="preserve">is revising </t>
  </si>
  <si>
    <t>dmi</t>
  </si>
  <si>
    <t>DethInvictus</t>
  </si>
  <si>
    <t>scorpiolady1</t>
  </si>
  <si>
    <t>cheile</t>
  </si>
  <si>
    <t>mrhankmanthe3rd</t>
  </si>
  <si>
    <t>MichAtagana</t>
  </si>
  <si>
    <t xml:space="preserve">bad day </t>
  </si>
  <si>
    <t>TRock21</t>
  </si>
  <si>
    <t>Justine_xxx</t>
  </si>
  <si>
    <t>mattbeetar</t>
  </si>
  <si>
    <t>Darko_Kun</t>
  </si>
  <si>
    <t>O_Renn</t>
  </si>
  <si>
    <t>krist0ph3r</t>
  </si>
  <si>
    <t>timwhitlock</t>
  </si>
  <si>
    <t>joegbs</t>
  </si>
  <si>
    <t>mathieule</t>
  </si>
  <si>
    <t>ThinCasey12</t>
  </si>
  <si>
    <t>VAMBAY</t>
  </si>
  <si>
    <t>Suw</t>
  </si>
  <si>
    <t>epi_longo</t>
  </si>
  <si>
    <t>sugree</t>
  </si>
  <si>
    <t>d33j4y</t>
  </si>
  <si>
    <t>xxloolooxx</t>
  </si>
  <si>
    <t>ninjamoeba</t>
  </si>
  <si>
    <t>andrewmcphee</t>
  </si>
  <si>
    <t>serengetisunset</t>
  </si>
  <si>
    <t>jmason</t>
  </si>
  <si>
    <t>rehan_92</t>
  </si>
  <si>
    <t>LDelphian</t>
  </si>
  <si>
    <t>wakeuphate</t>
  </si>
  <si>
    <t>rebekahthornton</t>
  </si>
  <si>
    <t xml:space="preserve">Doing homework </t>
  </si>
  <si>
    <t>l_brown</t>
  </si>
  <si>
    <t>DonMcAllister</t>
  </si>
  <si>
    <t>risha_</t>
  </si>
  <si>
    <t>nick730</t>
  </si>
  <si>
    <t>spikylau</t>
  </si>
  <si>
    <t>sarahearles</t>
  </si>
  <si>
    <t>Tittch</t>
  </si>
  <si>
    <t>privateStatic</t>
  </si>
  <si>
    <t>smilinglauz</t>
  </si>
  <si>
    <t>maddihorse</t>
  </si>
  <si>
    <t>Chadwyn28</t>
  </si>
  <si>
    <t xml:space="preserve">not feeling so hot </t>
  </si>
  <si>
    <t>andyroser24</t>
  </si>
  <si>
    <t>Micc_x</t>
  </si>
  <si>
    <t>savagestar</t>
  </si>
  <si>
    <t>Morledge</t>
  </si>
  <si>
    <t>jennsbookshelf</t>
  </si>
  <si>
    <t xml:space="preserve">wants an iphone </t>
  </si>
  <si>
    <t>rheaaa</t>
  </si>
  <si>
    <t>thriftymom</t>
  </si>
  <si>
    <t>AmyGrindhouse</t>
  </si>
  <si>
    <t>Buzzyboo</t>
  </si>
  <si>
    <t>sarahroters</t>
  </si>
  <si>
    <t>xcool</t>
  </si>
  <si>
    <t>Molecat84</t>
  </si>
  <si>
    <t>jesscocaine</t>
  </si>
  <si>
    <t>kittencaboodle</t>
  </si>
  <si>
    <t>Mike_Laverick</t>
  </si>
  <si>
    <t>clareedwards</t>
  </si>
  <si>
    <t>ednaiscool51</t>
  </si>
  <si>
    <t>Meryl_F</t>
  </si>
  <si>
    <t xml:space="preserve">Horrible Weather </t>
  </si>
  <si>
    <t>wyndwitch</t>
  </si>
  <si>
    <t>ammaryasir</t>
  </si>
  <si>
    <t>carrotmadman6</t>
  </si>
  <si>
    <t>kassy4</t>
  </si>
  <si>
    <t>paperclipface</t>
  </si>
  <si>
    <t>nadiaparry</t>
  </si>
  <si>
    <t>Nicolaarthur</t>
  </si>
  <si>
    <t>matiasjofre</t>
  </si>
  <si>
    <t>melinoma</t>
  </si>
  <si>
    <t>jeremy_ellis</t>
  </si>
  <si>
    <t>A1nz</t>
  </si>
  <si>
    <t>The_Kingfisher</t>
  </si>
  <si>
    <t>lovelylisaj</t>
  </si>
  <si>
    <t>LionelnShana</t>
  </si>
  <si>
    <t>FrumiousMe</t>
  </si>
  <si>
    <t>BertaWooster</t>
  </si>
  <si>
    <t>B00G1T</t>
  </si>
  <si>
    <t>marktheescape</t>
  </si>
  <si>
    <t>LozzieCousins</t>
  </si>
  <si>
    <t>Vikx993</t>
  </si>
  <si>
    <t>BekaMurph</t>
  </si>
  <si>
    <t>cloverdash</t>
  </si>
  <si>
    <t>TferThomas</t>
  </si>
  <si>
    <t>luckyduh</t>
  </si>
  <si>
    <t>penniless_poet</t>
  </si>
  <si>
    <t>kreativlink</t>
  </si>
  <si>
    <t>m3kx</t>
  </si>
  <si>
    <t>Kittysaysrelax</t>
  </si>
  <si>
    <t>ceedee75</t>
  </si>
  <si>
    <t>microlove</t>
  </si>
  <si>
    <t>rachaelsmart</t>
  </si>
  <si>
    <t>Ingenue_Em</t>
  </si>
  <si>
    <t>mizsprieta</t>
  </si>
  <si>
    <t>tigertwo</t>
  </si>
  <si>
    <t>velvetella</t>
  </si>
  <si>
    <t>methel</t>
  </si>
  <si>
    <t>SLotH13</t>
  </si>
  <si>
    <t>DebbieJay</t>
  </si>
  <si>
    <t>ralpharama</t>
  </si>
  <si>
    <t>nomad_chicken</t>
  </si>
  <si>
    <t>Treesiepops</t>
  </si>
  <si>
    <t>jodiekearns</t>
  </si>
  <si>
    <t>honeyPRmelb</t>
  </si>
  <si>
    <t>Luggy7</t>
  </si>
  <si>
    <t>GeraldFoord</t>
  </si>
  <si>
    <t>Philst79</t>
  </si>
  <si>
    <t>crazytwism</t>
  </si>
  <si>
    <t>byronface</t>
  </si>
  <si>
    <t>CathrynR</t>
  </si>
  <si>
    <t>Salena</t>
  </si>
  <si>
    <t>StaceyBeattie</t>
  </si>
  <si>
    <t>JOJO1124</t>
  </si>
  <si>
    <t>babushka</t>
  </si>
  <si>
    <t>Imatoughcookie</t>
  </si>
  <si>
    <t>passi66</t>
  </si>
  <si>
    <t>ravenatic</t>
  </si>
  <si>
    <t>twinkleboi</t>
  </si>
  <si>
    <t>brentoli</t>
  </si>
  <si>
    <t>bigenya</t>
  </si>
  <si>
    <t>kirstykiddo</t>
  </si>
  <si>
    <t>KangarooGav</t>
  </si>
  <si>
    <t>Jamestheninja</t>
  </si>
  <si>
    <t>littlequiz</t>
  </si>
  <si>
    <t>lewisholland</t>
  </si>
  <si>
    <t>marinasg</t>
  </si>
  <si>
    <t>Katestar</t>
  </si>
  <si>
    <t>Fifi1976</t>
  </si>
  <si>
    <t>Kelliekk</t>
  </si>
  <si>
    <t>kvmccrty9</t>
  </si>
  <si>
    <t>revjesse</t>
  </si>
  <si>
    <t>Momalish</t>
  </si>
  <si>
    <t>melarno</t>
  </si>
  <si>
    <t>3adoola</t>
  </si>
  <si>
    <t>jpoh</t>
  </si>
  <si>
    <t>Disfunctional</t>
  </si>
  <si>
    <t>antonplusfun</t>
  </si>
  <si>
    <t>corblimey</t>
  </si>
  <si>
    <t>karomietz</t>
  </si>
  <si>
    <t>Chezzym</t>
  </si>
  <si>
    <t>jodi_ice</t>
  </si>
  <si>
    <t>dilalid</t>
  </si>
  <si>
    <t>Ayla_F</t>
  </si>
  <si>
    <t>katypops</t>
  </si>
  <si>
    <t>albeitludicrous</t>
  </si>
  <si>
    <t>Natalie_Waine</t>
  </si>
  <si>
    <t>ecaps1</t>
  </si>
  <si>
    <t>megasherwin</t>
  </si>
  <si>
    <t>Stephayeney</t>
  </si>
  <si>
    <t>tekong</t>
  </si>
  <si>
    <t>crazayh_random</t>
  </si>
  <si>
    <t>vnskndrs</t>
  </si>
  <si>
    <t>mr_jpc</t>
  </si>
  <si>
    <t>jun6lee</t>
  </si>
  <si>
    <t>petervanwesten</t>
  </si>
  <si>
    <t>spwhitton</t>
  </si>
  <si>
    <t>nomand</t>
  </si>
  <si>
    <t>emmacharlesbeth</t>
  </si>
  <si>
    <t>kennethkhaw</t>
  </si>
  <si>
    <t>changdice</t>
  </si>
  <si>
    <t>rgoodchild</t>
  </si>
  <si>
    <t>beatbackbones</t>
  </si>
  <si>
    <t>blacklickorish</t>
  </si>
  <si>
    <t xml:space="preserve">I wanna go home! </t>
  </si>
  <si>
    <t>Keilaela</t>
  </si>
  <si>
    <t>ohmelissa</t>
  </si>
  <si>
    <t>SorenLorensen</t>
  </si>
  <si>
    <t>RedNikita</t>
  </si>
  <si>
    <t>grohs</t>
  </si>
  <si>
    <t>kkaarreenn</t>
  </si>
  <si>
    <t>kitdude21</t>
  </si>
  <si>
    <t>amy2608</t>
  </si>
  <si>
    <t>bexreardon</t>
  </si>
  <si>
    <t>DivasMistress</t>
  </si>
  <si>
    <t>IndyEight</t>
  </si>
  <si>
    <t>mbaas</t>
  </si>
  <si>
    <t>PixieFlute</t>
  </si>
  <si>
    <t>emoly28</t>
  </si>
  <si>
    <t xml:space="preserve">I have headache </t>
  </si>
  <si>
    <t>chrisgarrett</t>
  </si>
  <si>
    <t>duskyazure</t>
  </si>
  <si>
    <t>Muzzzza</t>
  </si>
  <si>
    <t>Monica992</t>
  </si>
  <si>
    <t>autojoy</t>
  </si>
  <si>
    <t>Dragonrider80</t>
  </si>
  <si>
    <t>mo3ath</t>
  </si>
  <si>
    <t>prateekgupta</t>
  </si>
  <si>
    <t>chikadee</t>
  </si>
  <si>
    <t>earcos</t>
  </si>
  <si>
    <t>Jayme1988</t>
  </si>
  <si>
    <t>aaronhb</t>
  </si>
  <si>
    <t>crighopekn1ght</t>
  </si>
  <si>
    <t>lupestripe</t>
  </si>
  <si>
    <t>jaybeean</t>
  </si>
  <si>
    <t>SteveBrownCroy</t>
  </si>
  <si>
    <t>ellahungerford</t>
  </si>
  <si>
    <t>arunjeetsingh</t>
  </si>
  <si>
    <t>tourmaline1973</t>
  </si>
  <si>
    <t>nekoretro</t>
  </si>
  <si>
    <t>chinatheblack</t>
  </si>
  <si>
    <t>minxlj</t>
  </si>
  <si>
    <t>gornelly</t>
  </si>
  <si>
    <t>crooneybrowne</t>
  </si>
  <si>
    <t>doylemb</t>
  </si>
  <si>
    <t>stacijshelton</t>
  </si>
  <si>
    <t>andrewbarnett</t>
  </si>
  <si>
    <t>grace0</t>
  </si>
  <si>
    <t>housenbaby</t>
  </si>
  <si>
    <t>Jasminexoxo</t>
  </si>
  <si>
    <t>Paul_Yates</t>
  </si>
  <si>
    <t>PiMC2CM</t>
  </si>
  <si>
    <t>Jane_Paris</t>
  </si>
  <si>
    <t>pomacious</t>
  </si>
  <si>
    <t>xedays</t>
  </si>
  <si>
    <t>LiveLoveBurnDie</t>
  </si>
  <si>
    <t>nicolethesilly</t>
  </si>
  <si>
    <t>buffyc</t>
  </si>
  <si>
    <t>davidwhite_</t>
  </si>
  <si>
    <t>nurul_ayin</t>
  </si>
  <si>
    <t>tanyaaR</t>
  </si>
  <si>
    <t xml:space="preserve">has a cold </t>
  </si>
  <si>
    <t>wnylibrarian</t>
  </si>
  <si>
    <t>mivillephoto</t>
  </si>
  <si>
    <t>troozers</t>
  </si>
  <si>
    <t>munchkin142</t>
  </si>
  <si>
    <t>sherylyulin</t>
  </si>
  <si>
    <t>BabaMzungu</t>
  </si>
  <si>
    <t>mpntod</t>
  </si>
  <si>
    <t>Mehalison</t>
  </si>
  <si>
    <t>phil6395</t>
  </si>
  <si>
    <t>gingerspicez</t>
  </si>
  <si>
    <t>emotionalpedant</t>
  </si>
  <si>
    <t>twinklybee</t>
  </si>
  <si>
    <t>x_ohyeahhRIOT</t>
  </si>
  <si>
    <t>hannahkin</t>
  </si>
  <si>
    <t>whatswhat_sian</t>
  </si>
  <si>
    <t>KatyHarwood01</t>
  </si>
  <si>
    <t>Pitstopbunny</t>
  </si>
  <si>
    <t>LanieFuller</t>
  </si>
  <si>
    <t>meluhnee</t>
  </si>
  <si>
    <t>LizPata</t>
  </si>
  <si>
    <t>zomgzjessjames</t>
  </si>
  <si>
    <t>pezholio</t>
  </si>
  <si>
    <t>MunkyMunch</t>
  </si>
  <si>
    <t>BrandyWandLover</t>
  </si>
  <si>
    <t>benfox</t>
  </si>
  <si>
    <t>dgiffin</t>
  </si>
  <si>
    <t>mister_peterman</t>
  </si>
  <si>
    <t>mattmagic</t>
  </si>
  <si>
    <t>mwiththeat</t>
  </si>
  <si>
    <t>bekibutton</t>
  </si>
  <si>
    <t>PinkTribble</t>
  </si>
  <si>
    <t>marcusmacinnes</t>
  </si>
  <si>
    <t>InterSimi</t>
  </si>
  <si>
    <t>blckshpby</t>
  </si>
  <si>
    <t>cravenjade</t>
  </si>
  <si>
    <t>noiselet</t>
  </si>
  <si>
    <t>ahceedehruh</t>
  </si>
  <si>
    <t>zebedeejane</t>
  </si>
  <si>
    <t>ilovedricoll</t>
  </si>
  <si>
    <t>lukeii</t>
  </si>
  <si>
    <t>vgtero</t>
  </si>
  <si>
    <t>starsnostars</t>
  </si>
  <si>
    <t>robschmob</t>
  </si>
  <si>
    <t>russmaxdesign</t>
  </si>
  <si>
    <t>FotoWala</t>
  </si>
  <si>
    <t>aussie_ali</t>
  </si>
  <si>
    <t>Czodzz</t>
  </si>
  <si>
    <t>RobertCustons</t>
  </si>
  <si>
    <t>realnowhereman</t>
  </si>
  <si>
    <t>MileyCyrus</t>
  </si>
  <si>
    <t>MissPippa</t>
  </si>
  <si>
    <t>JessicaWylde</t>
  </si>
  <si>
    <t>xCHICKAMUNGUSx</t>
  </si>
  <si>
    <t>jonoabroad</t>
  </si>
  <si>
    <t>jacobs_mcr</t>
  </si>
  <si>
    <t>danni_jones</t>
  </si>
  <si>
    <t>IvoireofDTP</t>
  </si>
  <si>
    <t>celebritymound</t>
  </si>
  <si>
    <t>moopf</t>
  </si>
  <si>
    <t>stickypop</t>
  </si>
  <si>
    <t>Erinkyan</t>
  </si>
  <si>
    <t>fffour</t>
  </si>
  <si>
    <t>TheBick</t>
  </si>
  <si>
    <t>bexxi</t>
  </si>
  <si>
    <t>dannyhinde</t>
  </si>
  <si>
    <t>wolfnation</t>
  </si>
  <si>
    <t>nicolemissnikki</t>
  </si>
  <si>
    <t>Nymeth</t>
  </si>
  <si>
    <t>thatjamesboy</t>
  </si>
  <si>
    <t>doaflip</t>
  </si>
  <si>
    <t>leerosher</t>
  </si>
  <si>
    <t>mzxgiant</t>
  </si>
  <si>
    <t>Lozzatheblue</t>
  </si>
  <si>
    <t>choocom</t>
  </si>
  <si>
    <t>ultrabrilliant</t>
  </si>
  <si>
    <t>GmaN98</t>
  </si>
  <si>
    <t>caseysevenfold</t>
  </si>
  <si>
    <t>bryonywire</t>
  </si>
  <si>
    <t>guyberryman</t>
  </si>
  <si>
    <t>ViciousPotato</t>
  </si>
  <si>
    <t>onion2k</t>
  </si>
  <si>
    <t>meghanlynx3</t>
  </si>
  <si>
    <t>Jesus86</t>
  </si>
  <si>
    <t>mayalabeille</t>
  </si>
  <si>
    <t>goldieloxx</t>
  </si>
  <si>
    <t>trainsong_</t>
  </si>
  <si>
    <t>_Wren_</t>
  </si>
  <si>
    <t>xstaciex</t>
  </si>
  <si>
    <t>markbate</t>
  </si>
  <si>
    <t xml:space="preserve">it's raining </t>
  </si>
  <si>
    <t>SmilyLibrarian</t>
  </si>
  <si>
    <t>emmaXIII</t>
  </si>
  <si>
    <t>smileitsjordyn</t>
  </si>
  <si>
    <t>ashleyROSE21</t>
  </si>
  <si>
    <t>jasminedoucet</t>
  </si>
  <si>
    <t>lvturner</t>
  </si>
  <si>
    <t>Rog_Smashy</t>
  </si>
  <si>
    <t>underhill70</t>
  </si>
  <si>
    <t>qnzdiamond2k2</t>
  </si>
  <si>
    <t>La_H</t>
  </si>
  <si>
    <t>Karissma</t>
  </si>
  <si>
    <t>paperheartsneha</t>
  </si>
  <si>
    <t>Angelique</t>
  </si>
  <si>
    <t>watitdo</t>
  </si>
  <si>
    <t>nancetron</t>
  </si>
  <si>
    <t>EmilyNatanya</t>
  </si>
  <si>
    <t>RossGoodman</t>
  </si>
  <si>
    <t xml:space="preserve">is feeling ill today </t>
  </si>
  <si>
    <t>lizzalina</t>
  </si>
  <si>
    <t>gabehabe</t>
  </si>
  <si>
    <t>TimMothE</t>
  </si>
  <si>
    <t>nicepaul</t>
  </si>
  <si>
    <t>tynie626</t>
  </si>
  <si>
    <t>NicoleBlake22</t>
  </si>
  <si>
    <t>inekeclewer</t>
  </si>
  <si>
    <t>ImaMonsta</t>
  </si>
  <si>
    <t>JacquiOx</t>
  </si>
  <si>
    <t>adam_payne</t>
  </si>
  <si>
    <t>SupTabinator</t>
  </si>
  <si>
    <t>MJDodd</t>
  </si>
  <si>
    <t>whitelight</t>
  </si>
  <si>
    <t>stlemur</t>
  </si>
  <si>
    <t>smalljay23</t>
  </si>
  <si>
    <t xml:space="preserve">On my way to work </t>
  </si>
  <si>
    <t>SoyC</t>
  </si>
  <si>
    <t>Mistic_Morgue</t>
  </si>
  <si>
    <t>AdamSatayer</t>
  </si>
  <si>
    <t xml:space="preserve">not feeling so hot today </t>
  </si>
  <si>
    <t>alexjs</t>
  </si>
  <si>
    <t>bimmusic</t>
  </si>
  <si>
    <t xml:space="preserve">stomach ache </t>
  </si>
  <si>
    <t>floridecires</t>
  </si>
  <si>
    <t>gregmbf</t>
  </si>
  <si>
    <t>khali_blache</t>
  </si>
  <si>
    <t>scottbw</t>
  </si>
  <si>
    <t>jennifarter</t>
  </si>
  <si>
    <t>JtErvin</t>
  </si>
  <si>
    <t>roald</t>
  </si>
  <si>
    <t>zombiesheep</t>
  </si>
  <si>
    <t>avalanchelynn</t>
  </si>
  <si>
    <t>lukaswinn</t>
  </si>
  <si>
    <t>julescookies</t>
  </si>
  <si>
    <t>optimuscupcake</t>
  </si>
  <si>
    <t>coachbear</t>
  </si>
  <si>
    <t>nezzle</t>
  </si>
  <si>
    <t>leannayo</t>
  </si>
  <si>
    <t>yandle</t>
  </si>
  <si>
    <t>Shiminay</t>
  </si>
  <si>
    <t>lazygiraffe</t>
  </si>
  <si>
    <t>camellia_</t>
  </si>
  <si>
    <t>MelissaMartin_</t>
  </si>
  <si>
    <t>LauraKalbag</t>
  </si>
  <si>
    <t>gimraent</t>
  </si>
  <si>
    <t>derring1</t>
  </si>
  <si>
    <t>star_scapes</t>
  </si>
  <si>
    <t>hollieleanne</t>
  </si>
  <si>
    <t>JoanneDuran</t>
  </si>
  <si>
    <t>desipage</t>
  </si>
  <si>
    <t>melanieleonard</t>
  </si>
  <si>
    <t>Cymon</t>
  </si>
  <si>
    <t>IAmTheAnt</t>
  </si>
  <si>
    <t>rochlatinsky</t>
  </si>
  <si>
    <t>MikeTreat</t>
  </si>
  <si>
    <t>SamiPineapple</t>
  </si>
  <si>
    <t>nohemitino</t>
  </si>
  <si>
    <t>alexandrakeech</t>
  </si>
  <si>
    <t>swimmingfishy</t>
  </si>
  <si>
    <t>drunkenbones</t>
  </si>
  <si>
    <t>Trivs</t>
  </si>
  <si>
    <t>monnie</t>
  </si>
  <si>
    <t>Miamoodles</t>
  </si>
  <si>
    <t>jer1990</t>
  </si>
  <si>
    <t>bibstha</t>
  </si>
  <si>
    <t>samozzy</t>
  </si>
  <si>
    <t>KellyKB</t>
  </si>
  <si>
    <t>vamp_queen</t>
  </si>
  <si>
    <t>RosalieCullen</t>
  </si>
  <si>
    <t>netpro2k</t>
  </si>
  <si>
    <t>ginsoak</t>
  </si>
  <si>
    <t xml:space="preserve">has a really bad cold </t>
  </si>
  <si>
    <t>Cupcakekiss</t>
  </si>
  <si>
    <t>_MisterG</t>
  </si>
  <si>
    <t>fuertesknight</t>
  </si>
  <si>
    <t>joannasaurusrex</t>
  </si>
  <si>
    <t>katiebisson</t>
  </si>
  <si>
    <t>typicaal</t>
  </si>
  <si>
    <t>laubow_</t>
  </si>
  <si>
    <t>thedicebag</t>
  </si>
  <si>
    <t>agiftedmind</t>
  </si>
  <si>
    <t>witchyangel11</t>
  </si>
  <si>
    <t>kyelko</t>
  </si>
  <si>
    <t>Jecsa</t>
  </si>
  <si>
    <t>ianvisits</t>
  </si>
  <si>
    <t>karilyn529</t>
  </si>
  <si>
    <t>Roonaldo107</t>
  </si>
  <si>
    <t>omg_raptor</t>
  </si>
  <si>
    <t>Scamtypes</t>
  </si>
  <si>
    <t xml:space="preserve">I wanna go back to sleep </t>
  </si>
  <si>
    <t>cristinaluminea</t>
  </si>
  <si>
    <t>vinoaj</t>
  </si>
  <si>
    <t>bmet4l</t>
  </si>
  <si>
    <t>brianalesley</t>
  </si>
  <si>
    <t>bradenmikael</t>
  </si>
  <si>
    <t>yoyulia</t>
  </si>
  <si>
    <t>markrglover</t>
  </si>
  <si>
    <t>Ruthie_Randall</t>
  </si>
  <si>
    <t>AMANDATYRER</t>
  </si>
  <si>
    <t>Lauren_Jade_X</t>
  </si>
  <si>
    <t xml:space="preserve">I hate waking up early </t>
  </si>
  <si>
    <t>XoXoMieXoXo</t>
  </si>
  <si>
    <t>turner360</t>
  </si>
  <si>
    <t xml:space="preserve">has no followers </t>
  </si>
  <si>
    <t>paulcoutu</t>
  </si>
  <si>
    <t>bigdog88</t>
  </si>
  <si>
    <t>SarahG_87</t>
  </si>
  <si>
    <t>paulpuddifoot</t>
  </si>
  <si>
    <t>UltimateSinInc</t>
  </si>
  <si>
    <t>samiq</t>
  </si>
  <si>
    <t>jerryfetus</t>
  </si>
  <si>
    <t>ramadina</t>
  </si>
  <si>
    <t>ChicAlert</t>
  </si>
  <si>
    <t>florabell</t>
  </si>
  <si>
    <t>greggaz</t>
  </si>
  <si>
    <t>Sammyjo777</t>
  </si>
  <si>
    <t>headrambles</t>
  </si>
  <si>
    <t xml:space="preserve">getting ready for work </t>
  </si>
  <si>
    <t>shitika</t>
  </si>
  <si>
    <t>zola237</t>
  </si>
  <si>
    <t>celsbels</t>
  </si>
  <si>
    <t>millex3</t>
  </si>
  <si>
    <t>JNxx</t>
  </si>
  <si>
    <t>tractorqueen</t>
  </si>
  <si>
    <t>kittencaruso</t>
  </si>
  <si>
    <t>felippesouza</t>
  </si>
  <si>
    <t>thedak</t>
  </si>
  <si>
    <t>crazymitchell</t>
  </si>
  <si>
    <t>DaMaHug</t>
  </si>
  <si>
    <t>KerryMG</t>
  </si>
  <si>
    <t>PrettyDisturbia</t>
  </si>
  <si>
    <t>markus_breuer</t>
  </si>
  <si>
    <t>sammi_x</t>
  </si>
  <si>
    <t>fonzareli</t>
  </si>
  <si>
    <t>myglasseye</t>
  </si>
  <si>
    <t>KevinDoyle</t>
  </si>
  <si>
    <t>alisa85</t>
  </si>
  <si>
    <t>StephieeRosee</t>
  </si>
  <si>
    <t xml:space="preserve">bad dayy </t>
  </si>
  <si>
    <t>jessicatsang</t>
  </si>
  <si>
    <t>coscomputing</t>
  </si>
  <si>
    <t>monikalovesuu93</t>
  </si>
  <si>
    <t>TVFanUK</t>
  </si>
  <si>
    <t>lmac_</t>
  </si>
  <si>
    <t>dirtyrottengoss</t>
  </si>
  <si>
    <t>Meg_Carson</t>
  </si>
  <si>
    <t>alexisnoel</t>
  </si>
  <si>
    <t>yaili</t>
  </si>
  <si>
    <t>MrsDeer</t>
  </si>
  <si>
    <t>Amib70</t>
  </si>
  <si>
    <t>hollyclarkx</t>
  </si>
  <si>
    <t>ThomasGudgeon</t>
  </si>
  <si>
    <t>shubhashish</t>
  </si>
  <si>
    <t>MagicTina</t>
  </si>
  <si>
    <t>nikinecrophilia</t>
  </si>
  <si>
    <t>astonwest</t>
  </si>
  <si>
    <t>pdaonline</t>
  </si>
  <si>
    <t>CITYPUBLICITY</t>
  </si>
  <si>
    <t>Nicholas698</t>
  </si>
  <si>
    <t>alexryanne</t>
  </si>
  <si>
    <t>ladytwiglet</t>
  </si>
  <si>
    <t>Keels_90</t>
  </si>
  <si>
    <t>caricariboberri</t>
  </si>
  <si>
    <t>LilBitSassy</t>
  </si>
  <si>
    <t>robynsweeney</t>
  </si>
  <si>
    <t>MelissaJohnsen</t>
  </si>
  <si>
    <t>ianibbo</t>
  </si>
  <si>
    <t>nuyorican718</t>
  </si>
  <si>
    <t>fourstar</t>
  </si>
  <si>
    <t>elitefencer</t>
  </si>
  <si>
    <t>cancerianqueen</t>
  </si>
  <si>
    <t>kiphakes</t>
  </si>
  <si>
    <t>kusasi</t>
  </si>
  <si>
    <t>heavysmiles</t>
  </si>
  <si>
    <t>iamnotsteve</t>
  </si>
  <si>
    <t>alexazuckerx</t>
  </si>
  <si>
    <t xml:space="preserve">I dunno what to do </t>
  </si>
  <si>
    <t>katieupsidedown</t>
  </si>
  <si>
    <t>eatlikeagirl</t>
  </si>
  <si>
    <t>PhilStratton</t>
  </si>
  <si>
    <t>jemihawkx33</t>
  </si>
  <si>
    <t>vanillacokehead</t>
  </si>
  <si>
    <t>candygallagher</t>
  </si>
  <si>
    <t>PurrpleThunderr</t>
  </si>
  <si>
    <t>AdrianK09</t>
  </si>
  <si>
    <t>christinaxobaby</t>
  </si>
  <si>
    <t>Vengeance_6661</t>
  </si>
  <si>
    <t>dropthebass</t>
  </si>
  <si>
    <t xml:space="preserve">still working </t>
  </si>
  <si>
    <t>JTroupTV</t>
  </si>
  <si>
    <t>Dumskull</t>
  </si>
  <si>
    <t>sazmatazz</t>
  </si>
  <si>
    <t>elleeeeee</t>
  </si>
  <si>
    <t>guydickinson</t>
  </si>
  <si>
    <t>TayluhTeel</t>
  </si>
  <si>
    <t xml:space="preserve">Not feeling too good today </t>
  </si>
  <si>
    <t>Leaaaaaa</t>
  </si>
  <si>
    <t>doodlewhale</t>
  </si>
  <si>
    <t>asecretikeep</t>
  </si>
  <si>
    <t>SaraKristen</t>
  </si>
  <si>
    <t>gryffindorap</t>
  </si>
  <si>
    <t>sayhitohj</t>
  </si>
  <si>
    <t>humanPincushion</t>
  </si>
  <si>
    <t>robertsammons</t>
  </si>
  <si>
    <t>jamiesmart</t>
  </si>
  <si>
    <t>pinkie69</t>
  </si>
  <si>
    <t>tannwick</t>
  </si>
  <si>
    <t>optimusgene</t>
  </si>
  <si>
    <t>alixwilliams</t>
  </si>
  <si>
    <t>cialina</t>
  </si>
  <si>
    <t>dra6on</t>
  </si>
  <si>
    <t>andyfield</t>
  </si>
  <si>
    <t>sarahbath93</t>
  </si>
  <si>
    <t>andrewmilton</t>
  </si>
  <si>
    <t>veneschamarie</t>
  </si>
  <si>
    <t>BrookesMyName</t>
  </si>
  <si>
    <t>BMcShred</t>
  </si>
  <si>
    <t>adriankhall</t>
  </si>
  <si>
    <t>PrncssKT</t>
  </si>
  <si>
    <t>AngelicaV1</t>
  </si>
  <si>
    <t>Ryan_Fielder</t>
  </si>
  <si>
    <t>j9gem</t>
  </si>
  <si>
    <t>XKirstyxo</t>
  </si>
  <si>
    <t>tsaacs</t>
  </si>
  <si>
    <t>storyspinner</t>
  </si>
  <si>
    <t>macbeck</t>
  </si>
  <si>
    <t>samanatrix</t>
  </si>
  <si>
    <t>mizrainbow</t>
  </si>
  <si>
    <t>JayneHowarth</t>
  </si>
  <si>
    <t>alexislyon</t>
  </si>
  <si>
    <t>CARLITA18</t>
  </si>
  <si>
    <t>danamorphic</t>
  </si>
  <si>
    <t>augustography</t>
  </si>
  <si>
    <t xml:space="preserve">I need food </t>
  </si>
  <si>
    <t>AleCherry</t>
  </si>
  <si>
    <t>mexicanpony</t>
  </si>
  <si>
    <t>XSweeneyX</t>
  </si>
  <si>
    <t>theellibu</t>
  </si>
  <si>
    <t>helloLIYANA</t>
  </si>
  <si>
    <t>CherieAmour24</t>
  </si>
  <si>
    <t>Andrew_Robert</t>
  </si>
  <si>
    <t>ajaymohanreddy</t>
  </si>
  <si>
    <t>Lannaa</t>
  </si>
  <si>
    <t>britt0724</t>
  </si>
  <si>
    <t>MrsApollo19</t>
  </si>
  <si>
    <t>emoh</t>
  </si>
  <si>
    <t>elspuddy</t>
  </si>
  <si>
    <t>mollie_trainor</t>
  </si>
  <si>
    <t>px</t>
  </si>
  <si>
    <t>HeyChinaski</t>
  </si>
  <si>
    <t>fuzzone</t>
  </si>
  <si>
    <t>rezeki</t>
  </si>
  <si>
    <t>jordanhowell</t>
  </si>
  <si>
    <t>flipgenie</t>
  </si>
  <si>
    <t>marramgrass</t>
  </si>
  <si>
    <t>monamour_x</t>
  </si>
  <si>
    <t>ether_radio</t>
  </si>
  <si>
    <t>seany85</t>
  </si>
  <si>
    <t>edwardli</t>
  </si>
  <si>
    <t>Porthouse</t>
  </si>
  <si>
    <t>laura_valerie</t>
  </si>
  <si>
    <t>JimserM</t>
  </si>
  <si>
    <t>figure10point1</t>
  </si>
  <si>
    <t>vital_sign</t>
  </si>
  <si>
    <t>SatansPuppet</t>
  </si>
  <si>
    <t>starjamgirl</t>
  </si>
  <si>
    <t xml:space="preserve">having a bad day </t>
  </si>
  <si>
    <t>sub_baseline</t>
  </si>
  <si>
    <t>AnnA_LySe</t>
  </si>
  <si>
    <t>Lara_Disco</t>
  </si>
  <si>
    <t xml:space="preserve">My boobs hurt </t>
  </si>
  <si>
    <t>caitymay</t>
  </si>
  <si>
    <t>JanaAlyssa</t>
  </si>
  <si>
    <t>Kayerodriguez</t>
  </si>
  <si>
    <t>Lola_Pops</t>
  </si>
  <si>
    <t>Smelleykins</t>
  </si>
  <si>
    <t>lovebig</t>
  </si>
  <si>
    <t>ShystieUK</t>
  </si>
  <si>
    <t>julie_luv</t>
  </si>
  <si>
    <t>debbiferr</t>
  </si>
  <si>
    <t>vasbestkept</t>
  </si>
  <si>
    <t>PaulaFanx13</t>
  </si>
  <si>
    <t>pennydog</t>
  </si>
  <si>
    <t>dancer_manda</t>
  </si>
  <si>
    <t>dareeen</t>
  </si>
  <si>
    <t>robertholiday</t>
  </si>
  <si>
    <t>DarthMolen</t>
  </si>
  <si>
    <t>ginny9577</t>
  </si>
  <si>
    <t>jhnewf</t>
  </si>
  <si>
    <t>noodleblue</t>
  </si>
  <si>
    <t>Farrahri</t>
  </si>
  <si>
    <t xml:space="preserve">eye hurts </t>
  </si>
  <si>
    <t>rondata</t>
  </si>
  <si>
    <t>cleokid</t>
  </si>
  <si>
    <t>ianapplegate</t>
  </si>
  <si>
    <t>safclyndz</t>
  </si>
  <si>
    <t xml:space="preserve">Work soon </t>
  </si>
  <si>
    <t>andrewb</t>
  </si>
  <si>
    <t>btcprox</t>
  </si>
  <si>
    <t>Lisakristinee</t>
  </si>
  <si>
    <t>warrenparkinson</t>
  </si>
  <si>
    <t>Laaurennnn</t>
  </si>
  <si>
    <t>vestybaby</t>
  </si>
  <si>
    <t>kch33</t>
  </si>
  <si>
    <t>kimparsell</t>
  </si>
  <si>
    <t>seishirou99</t>
  </si>
  <si>
    <t>Marawitch</t>
  </si>
  <si>
    <t>shiwon</t>
  </si>
  <si>
    <t>PolkaDotSkirt</t>
  </si>
  <si>
    <t>hazy_crazy</t>
  </si>
  <si>
    <t>BenJacob</t>
  </si>
  <si>
    <t>julieannequinn</t>
  </si>
  <si>
    <t>Jinxx_</t>
  </si>
  <si>
    <t>stayzz</t>
  </si>
  <si>
    <t>slamma</t>
  </si>
  <si>
    <t>bwsteam</t>
  </si>
  <si>
    <t>rebexsti</t>
  </si>
  <si>
    <t>AbbyHulk</t>
  </si>
  <si>
    <t>gabs</t>
  </si>
  <si>
    <t>NiciC</t>
  </si>
  <si>
    <t>deanWombourne</t>
  </si>
  <si>
    <t>jellybeansoup</t>
  </si>
  <si>
    <t>CatQ</t>
  </si>
  <si>
    <t>gatedialer</t>
  </si>
  <si>
    <t>PoynterJones</t>
  </si>
  <si>
    <t>JeepNaked</t>
  </si>
  <si>
    <t>amysav83</t>
  </si>
  <si>
    <t>jesta</t>
  </si>
  <si>
    <t>stalkerh</t>
  </si>
  <si>
    <t>mandydoucet</t>
  </si>
  <si>
    <t>TiffanyDow</t>
  </si>
  <si>
    <t>natperez</t>
  </si>
  <si>
    <t>alltimelowjody</t>
  </si>
  <si>
    <t xml:space="preserve">is going to work. </t>
  </si>
  <si>
    <t>cassyellen</t>
  </si>
  <si>
    <t>jyfulmama</t>
  </si>
  <si>
    <t>iCarluccio</t>
  </si>
  <si>
    <t>tree183</t>
  </si>
  <si>
    <t>Ohrbootin</t>
  </si>
  <si>
    <t>skicat56</t>
  </si>
  <si>
    <t>ritawiebner</t>
  </si>
  <si>
    <t>neerav</t>
  </si>
  <si>
    <t>tinacase</t>
  </si>
  <si>
    <t>Susie_Fairchild</t>
  </si>
  <si>
    <t>twinkletoesmile</t>
  </si>
  <si>
    <t>TubaZo0l</t>
  </si>
  <si>
    <t>rach210</t>
  </si>
  <si>
    <t>blackseahawk</t>
  </si>
  <si>
    <t>j_catastrophe</t>
  </si>
  <si>
    <t>CHRISSYuheard</t>
  </si>
  <si>
    <t>Rocmoney</t>
  </si>
  <si>
    <t>jraab</t>
  </si>
  <si>
    <t>djladysha</t>
  </si>
  <si>
    <t>TheAdmiral</t>
  </si>
  <si>
    <t>stinebeann</t>
  </si>
  <si>
    <t>terrirodriguez</t>
  </si>
  <si>
    <t>KERIKISMET</t>
  </si>
  <si>
    <t>jamesshannon</t>
  </si>
  <si>
    <t>amwa9</t>
  </si>
  <si>
    <t>Bitchface91</t>
  </si>
  <si>
    <t>Beckers115</t>
  </si>
  <si>
    <t>delphilicious</t>
  </si>
  <si>
    <t>luckyshannon</t>
  </si>
  <si>
    <t>chopsmom</t>
  </si>
  <si>
    <t>chris_brawl</t>
  </si>
  <si>
    <t>doctorklein</t>
  </si>
  <si>
    <t>swirlyarts</t>
  </si>
  <si>
    <t>JennywithaY</t>
  </si>
  <si>
    <t>randompinkness</t>
  </si>
  <si>
    <t>awormus</t>
  </si>
  <si>
    <t>Jordi_LovesYou</t>
  </si>
  <si>
    <t>makeupmargo</t>
  </si>
  <si>
    <t>TjTomorrowX3</t>
  </si>
  <si>
    <t>chriscanal</t>
  </si>
  <si>
    <t>anubha62442</t>
  </si>
  <si>
    <t>mcflyfanatic89</t>
  </si>
  <si>
    <t>voiceovergirl</t>
  </si>
  <si>
    <t>rootbeerfloats8</t>
  </si>
  <si>
    <t>alecwalker</t>
  </si>
  <si>
    <t>vivianvl</t>
  </si>
  <si>
    <t>bottrill</t>
  </si>
  <si>
    <t>jazzical</t>
  </si>
  <si>
    <t>jessicalarosa</t>
  </si>
  <si>
    <t>conchordsnet</t>
  </si>
  <si>
    <t>jess_roz</t>
  </si>
  <si>
    <t>nathandprice</t>
  </si>
  <si>
    <t>ay_meee</t>
  </si>
  <si>
    <t>joeyanne</t>
  </si>
  <si>
    <t>SammyJoi</t>
  </si>
  <si>
    <t>alepirainob</t>
  </si>
  <si>
    <t>dogsbodyorg</t>
  </si>
  <si>
    <t>adived</t>
  </si>
  <si>
    <t>LeeAnnMarcel</t>
  </si>
  <si>
    <t>Sk8ieSH</t>
  </si>
  <si>
    <t>Sweet_n_Soya</t>
  </si>
  <si>
    <t>belllareow</t>
  </si>
  <si>
    <t>tshumbie</t>
  </si>
  <si>
    <t>MrsMW</t>
  </si>
  <si>
    <t>jcarvin77</t>
  </si>
  <si>
    <t>Arabian_Beauty</t>
  </si>
  <si>
    <t>lindseymaemusic</t>
  </si>
  <si>
    <t>Merlene</t>
  </si>
  <si>
    <t>jennatar</t>
  </si>
  <si>
    <t>emmao414</t>
  </si>
  <si>
    <t>LawrenHeather</t>
  </si>
  <si>
    <t>_ophelia</t>
  </si>
  <si>
    <t>dietzel</t>
  </si>
  <si>
    <t>Cass_fryer</t>
  </si>
  <si>
    <t>sugarsasparella</t>
  </si>
  <si>
    <t>stibbons</t>
  </si>
  <si>
    <t xml:space="preserve">Sore throat. </t>
  </si>
  <si>
    <t>Skeemer118</t>
  </si>
  <si>
    <t>livelikeian</t>
  </si>
  <si>
    <t>marsherlin</t>
  </si>
  <si>
    <t>Kutski</t>
  </si>
  <si>
    <t>conn1231</t>
  </si>
  <si>
    <t>sunshinefiend</t>
  </si>
  <si>
    <t>ShenaBena</t>
  </si>
  <si>
    <t>bigste78</t>
  </si>
  <si>
    <t>ashleeadams</t>
  </si>
  <si>
    <t>paulah1017</t>
  </si>
  <si>
    <t>thisisMOI</t>
  </si>
  <si>
    <t>aspainhower</t>
  </si>
  <si>
    <t>kokogirl</t>
  </si>
  <si>
    <t>MeghannMusic</t>
  </si>
  <si>
    <t>takemeback</t>
  </si>
  <si>
    <t>m0ng</t>
  </si>
  <si>
    <t>al3x_s</t>
  </si>
  <si>
    <t>PaulaMacKay</t>
  </si>
  <si>
    <t>gunarrr</t>
  </si>
  <si>
    <t>Munkles</t>
  </si>
  <si>
    <t>cayceleigh</t>
  </si>
  <si>
    <t>fgibson</t>
  </si>
  <si>
    <t>RC73</t>
  </si>
  <si>
    <t>kdr76</t>
  </si>
  <si>
    <t>passionkisses</t>
  </si>
  <si>
    <t>keishaaa</t>
  </si>
  <si>
    <t>kelseymccool</t>
  </si>
  <si>
    <t>monkee_wenders</t>
  </si>
  <si>
    <t>Fan_Fan</t>
  </si>
  <si>
    <t>lashieldmaiden</t>
  </si>
  <si>
    <t xml:space="preserve">is cold </t>
  </si>
  <si>
    <t>demodawg</t>
  </si>
  <si>
    <t>singinqt89</t>
  </si>
  <si>
    <t>chercabula</t>
  </si>
  <si>
    <t>benjamindyer</t>
  </si>
  <si>
    <t>thamorian</t>
  </si>
  <si>
    <t>gemmaaaax</t>
  </si>
  <si>
    <t>Ms_Jerk</t>
  </si>
  <si>
    <t>JAKAZiD</t>
  </si>
  <si>
    <t>candireign</t>
  </si>
  <si>
    <t>x_SammyBaby_x</t>
  </si>
  <si>
    <t>jenblower</t>
  </si>
  <si>
    <t>tonynewquay</t>
  </si>
  <si>
    <t>TenaciousGirl</t>
  </si>
  <si>
    <t>stephleooo</t>
  </si>
  <si>
    <t>meganstanley</t>
  </si>
  <si>
    <t>WUonline</t>
  </si>
  <si>
    <t xml:space="preserve">is at work </t>
  </si>
  <si>
    <t>simplysinister</t>
  </si>
  <si>
    <t>haayleey</t>
  </si>
  <si>
    <t>Oleifr</t>
  </si>
  <si>
    <t>rachelinajolie</t>
  </si>
  <si>
    <t>lizhindley</t>
  </si>
  <si>
    <t>vixin_yo</t>
  </si>
  <si>
    <t>tarakapp</t>
  </si>
  <si>
    <t>greenparents</t>
  </si>
  <si>
    <t>likealice</t>
  </si>
  <si>
    <t>thearthishot</t>
  </si>
  <si>
    <t>francesamerikey</t>
  </si>
  <si>
    <t>k_jones87</t>
  </si>
  <si>
    <t>Kaydeescrafts</t>
  </si>
  <si>
    <t>Angelbeliever06</t>
  </si>
  <si>
    <t>NeilBradley</t>
  </si>
  <si>
    <t>BabyKitten98</t>
  </si>
  <si>
    <t>amandala59</t>
  </si>
  <si>
    <t>justinian_de</t>
  </si>
  <si>
    <t>Alicia_vintage</t>
  </si>
  <si>
    <t>kskull</t>
  </si>
  <si>
    <t>almostyourlover</t>
  </si>
  <si>
    <t>arishiia</t>
  </si>
  <si>
    <t>mywordsflyup</t>
  </si>
  <si>
    <t xml:space="preserve">off 2 work soon </t>
  </si>
  <si>
    <t>shannonstacey</t>
  </si>
  <si>
    <t>MissSS</t>
  </si>
  <si>
    <t>sharamorada</t>
  </si>
  <si>
    <t>Alris</t>
  </si>
  <si>
    <t>ciaran_j</t>
  </si>
  <si>
    <t>pocket_poptart</t>
  </si>
  <si>
    <t>kamelperez</t>
  </si>
  <si>
    <t>imnisa</t>
  </si>
  <si>
    <t>JCJ0300</t>
  </si>
  <si>
    <t>courtneyhaii</t>
  </si>
  <si>
    <t>gauneyKAY</t>
  </si>
  <si>
    <t>anyabelle</t>
  </si>
  <si>
    <t>mobbsey</t>
  </si>
  <si>
    <t>IanRobinson</t>
  </si>
  <si>
    <t>DEfusion</t>
  </si>
  <si>
    <t>richbrown</t>
  </si>
  <si>
    <t>corteb88</t>
  </si>
  <si>
    <t>Ania_B</t>
  </si>
  <si>
    <t>RupturedDuck</t>
  </si>
  <si>
    <t>Beverleyknight</t>
  </si>
  <si>
    <t>hollysisson</t>
  </si>
  <si>
    <t>Andrea_Michelle</t>
  </si>
  <si>
    <t>InTheLittleWood</t>
  </si>
  <si>
    <t>davideggleton</t>
  </si>
  <si>
    <t>Sarshie</t>
  </si>
  <si>
    <t>hackertweets</t>
  </si>
  <si>
    <t>joshknepper</t>
  </si>
  <si>
    <t>Painkiller99</t>
  </si>
  <si>
    <t>imabuddha</t>
  </si>
  <si>
    <t>enigmatictiger2</t>
  </si>
  <si>
    <t>Suzibear90</t>
  </si>
  <si>
    <t>allidubs</t>
  </si>
  <si>
    <t>natybaby</t>
  </si>
  <si>
    <t>Cristi_v</t>
  </si>
  <si>
    <t xml:space="preserve">where is everyone </t>
  </si>
  <si>
    <t>lonchbox</t>
  </si>
  <si>
    <t>karisjayne</t>
  </si>
  <si>
    <t xml:space="preserve">my throat is killing me </t>
  </si>
  <si>
    <t>queza7</t>
  </si>
  <si>
    <t>SarahCyrus</t>
  </si>
  <si>
    <t>hpgirl1129</t>
  </si>
  <si>
    <t>aerynblack</t>
  </si>
  <si>
    <t>adventuretogs</t>
  </si>
  <si>
    <t>strawberryluna</t>
  </si>
  <si>
    <t>hollyalyxfinch</t>
  </si>
  <si>
    <t>missdra</t>
  </si>
  <si>
    <t>AnnHeart</t>
  </si>
  <si>
    <t>mishichi</t>
  </si>
  <si>
    <t>Leesy</t>
  </si>
  <si>
    <t>adammcentyre</t>
  </si>
  <si>
    <t>zquack</t>
  </si>
  <si>
    <t>falloutgrrl</t>
  </si>
  <si>
    <t>timidheathen</t>
  </si>
  <si>
    <t>c_yawn</t>
  </si>
  <si>
    <t>klausy</t>
  </si>
  <si>
    <t>lucus</t>
  </si>
  <si>
    <t>Queen_Penelope</t>
  </si>
  <si>
    <t>wannabeindisney</t>
  </si>
  <si>
    <t>thewattsy</t>
  </si>
  <si>
    <t>monnie_le</t>
  </si>
  <si>
    <t>MIRder</t>
  </si>
  <si>
    <t>Jlowthrop</t>
  </si>
  <si>
    <t>kimmy2006</t>
  </si>
  <si>
    <t>kittieskrafts</t>
  </si>
  <si>
    <t>kurioskurion</t>
  </si>
  <si>
    <t>NAKEDdmblauren</t>
  </si>
  <si>
    <t>ABabyBlueEyes</t>
  </si>
  <si>
    <t>omoly</t>
  </si>
  <si>
    <t>danalar</t>
  </si>
  <si>
    <t>rainbowtotz</t>
  </si>
  <si>
    <t>VictoriaBlacc</t>
  </si>
  <si>
    <t>frankramblings</t>
  </si>
  <si>
    <t>BLACKASSmarie</t>
  </si>
  <si>
    <t>somebluenotes</t>
  </si>
  <si>
    <t>circas</t>
  </si>
  <si>
    <t>edpryorbeatz</t>
  </si>
  <si>
    <t>kellyissanti</t>
  </si>
  <si>
    <t>Paperclippe</t>
  </si>
  <si>
    <t xml:space="preserve">back to work </t>
  </si>
  <si>
    <t>ConMiMente</t>
  </si>
  <si>
    <t xml:space="preserve">rainy day </t>
  </si>
  <si>
    <t>lene87</t>
  </si>
  <si>
    <t>aggieastronaut</t>
  </si>
  <si>
    <t>biglime</t>
  </si>
  <si>
    <t>drink_feck_arse</t>
  </si>
  <si>
    <t>suanie</t>
  </si>
  <si>
    <t>PkerUNO</t>
  </si>
  <si>
    <t>PoweredByATP</t>
  </si>
  <si>
    <t>janenotvictoria</t>
  </si>
  <si>
    <t>michaelmendez</t>
  </si>
  <si>
    <t>SYNfulCHRISTian</t>
  </si>
  <si>
    <t>HeatherShea</t>
  </si>
  <si>
    <t>ms_sugakane</t>
  </si>
  <si>
    <t>da1kelisfan</t>
  </si>
  <si>
    <t>xoPHILAox</t>
  </si>
  <si>
    <t>stevegoodman</t>
  </si>
  <si>
    <t>RaggieDollie</t>
  </si>
  <si>
    <t>juiceee</t>
  </si>
  <si>
    <t>eljordy</t>
  </si>
  <si>
    <t>INstormchaser</t>
  </si>
  <si>
    <t>outoutout</t>
  </si>
  <si>
    <t>thebutteryone</t>
  </si>
  <si>
    <t>6omma</t>
  </si>
  <si>
    <t>HeatherWelliver</t>
  </si>
  <si>
    <t>fourforyou</t>
  </si>
  <si>
    <t>Sprucehillfarm</t>
  </si>
  <si>
    <t>christianwilson</t>
  </si>
  <si>
    <t>mcduffchannel</t>
  </si>
  <si>
    <t>mollythemann</t>
  </si>
  <si>
    <t>ojim</t>
  </si>
  <si>
    <t>stuartmanning</t>
  </si>
  <si>
    <t>bcslaski</t>
  </si>
  <si>
    <t xml:space="preserve">In class </t>
  </si>
  <si>
    <t>theshadowhost</t>
  </si>
  <si>
    <t xml:space="preserve">@ work... </t>
  </si>
  <si>
    <t>GurinderSingh</t>
  </si>
  <si>
    <t>JodiMullen</t>
  </si>
  <si>
    <t>stargirlxo</t>
  </si>
  <si>
    <t>themonkeyboy</t>
  </si>
  <si>
    <t>indiespotting</t>
  </si>
  <si>
    <t>bexfizz</t>
  </si>
  <si>
    <t>franthomas</t>
  </si>
  <si>
    <t>SasaLoves</t>
  </si>
  <si>
    <t>pian0</t>
  </si>
  <si>
    <t>ilove2design</t>
  </si>
  <si>
    <t>GlasgowGooner</t>
  </si>
  <si>
    <t>FenstarDeLuxe</t>
  </si>
  <si>
    <t>virtuosoencore</t>
  </si>
  <si>
    <t>cozbysweater</t>
  </si>
  <si>
    <t>MicheleMullen</t>
  </si>
  <si>
    <t>c_underpants</t>
  </si>
  <si>
    <t>antzzle</t>
  </si>
  <si>
    <t>StevieWynn</t>
  </si>
  <si>
    <t>SuperUber7</t>
  </si>
  <si>
    <t>Dot12b</t>
  </si>
  <si>
    <t>Amralove</t>
  </si>
  <si>
    <t xml:space="preserve">Has a cold </t>
  </si>
  <si>
    <t>SarahPsyDeal</t>
  </si>
  <si>
    <t>ljmcq</t>
  </si>
  <si>
    <t>jflash42</t>
  </si>
  <si>
    <t>plasmaegg</t>
  </si>
  <si>
    <t>tamaryn</t>
  </si>
  <si>
    <t>r0wdyy</t>
  </si>
  <si>
    <t>kjannfischer</t>
  </si>
  <si>
    <t>EtchedHeadplate</t>
  </si>
  <si>
    <t>monica1236</t>
  </si>
  <si>
    <t>SimplyGaby</t>
  </si>
  <si>
    <t>shmeilia</t>
  </si>
  <si>
    <t>Maddeesun</t>
  </si>
  <si>
    <t>FreakingWesley</t>
  </si>
  <si>
    <t>showprogirl0809</t>
  </si>
  <si>
    <t>Ultimation</t>
  </si>
  <si>
    <t>aljamiat</t>
  </si>
  <si>
    <t>Chriissy_</t>
  </si>
  <si>
    <t>victoriasieber</t>
  </si>
  <si>
    <t>HowardSidney</t>
  </si>
  <si>
    <t>ChrisHockin</t>
  </si>
  <si>
    <t>leighalexander</t>
  </si>
  <si>
    <t>evielynn</t>
  </si>
  <si>
    <t>Suprcharger5150</t>
  </si>
  <si>
    <t>sandrasteria</t>
  </si>
  <si>
    <t>taylor_blue</t>
  </si>
  <si>
    <t>clarissabarton</t>
  </si>
  <si>
    <t xml:space="preserve">need to get ready for work </t>
  </si>
  <si>
    <t xml:space="preserve">is really ill </t>
  </si>
  <si>
    <t>BZB</t>
  </si>
  <si>
    <t>scubabenny</t>
  </si>
  <si>
    <t>Trace130</t>
  </si>
  <si>
    <t>SociallyCubed</t>
  </si>
  <si>
    <t>KasiaTurek</t>
  </si>
  <si>
    <t>KirbyEatsNeko</t>
  </si>
  <si>
    <t>mistee84</t>
  </si>
  <si>
    <t>tomdaylight</t>
  </si>
  <si>
    <t>karensloan</t>
  </si>
  <si>
    <t>BuellaMarie</t>
  </si>
  <si>
    <t>Binit</t>
  </si>
  <si>
    <t>erinxo</t>
  </si>
  <si>
    <t>Michaela1990</t>
  </si>
  <si>
    <t>amieandnoah</t>
  </si>
  <si>
    <t>MaryAlice01</t>
  </si>
  <si>
    <t>lyshaxmichele</t>
  </si>
  <si>
    <t>kaymurphy</t>
  </si>
  <si>
    <t>katieliz18</t>
  </si>
  <si>
    <t>luvinmycurves</t>
  </si>
  <si>
    <t>rinkyrinky</t>
  </si>
  <si>
    <t>Shika3</t>
  </si>
  <si>
    <t>jasicles</t>
  </si>
  <si>
    <t>VanessaMP</t>
  </si>
  <si>
    <t>chicky_babe_80</t>
  </si>
  <si>
    <t>Rachael_93</t>
  </si>
  <si>
    <t>wortje</t>
  </si>
  <si>
    <t>many_miles</t>
  </si>
  <si>
    <t>pratt</t>
  </si>
  <si>
    <t>disfunctlguru</t>
  </si>
  <si>
    <t>ardnaid</t>
  </si>
  <si>
    <t>aschendel</t>
  </si>
  <si>
    <t>mindflux</t>
  </si>
  <si>
    <t>veronique1989</t>
  </si>
  <si>
    <t>campcreek</t>
  </si>
  <si>
    <t>soyster</t>
  </si>
  <si>
    <t>nueck</t>
  </si>
  <si>
    <t>CatMonahan</t>
  </si>
  <si>
    <t>fbertilsson</t>
  </si>
  <si>
    <t>jonjonnyp</t>
  </si>
  <si>
    <t>KaraHoisi</t>
  </si>
  <si>
    <t>amyescott</t>
  </si>
  <si>
    <t>sashasayssashay</t>
  </si>
  <si>
    <t>kelsiann</t>
  </si>
  <si>
    <t>dink9966</t>
  </si>
  <si>
    <t>divinerae</t>
  </si>
  <si>
    <t>KevMain</t>
  </si>
  <si>
    <t>TaraMaeThornton</t>
  </si>
  <si>
    <t>ex1up</t>
  </si>
  <si>
    <t>Keleigh</t>
  </si>
  <si>
    <t>DonnaKat</t>
  </si>
  <si>
    <t>CupcakeKiki</t>
  </si>
  <si>
    <t>tabbicat</t>
  </si>
  <si>
    <t>ki2594</t>
  </si>
  <si>
    <t>puttryodd</t>
  </si>
  <si>
    <t>jamespero</t>
  </si>
  <si>
    <t>LuxiTheOfficial</t>
  </si>
  <si>
    <t>uberpat</t>
  </si>
  <si>
    <t>Buenobye</t>
  </si>
  <si>
    <t>realtormarney</t>
  </si>
  <si>
    <t>jyce</t>
  </si>
  <si>
    <t>MissLoki</t>
  </si>
  <si>
    <t>melrauc</t>
  </si>
  <si>
    <t>javif25</t>
  </si>
  <si>
    <t>glitchkitty</t>
  </si>
  <si>
    <t>kleptychik</t>
  </si>
  <si>
    <t>AndySmurf</t>
  </si>
  <si>
    <t>MarkKostel</t>
  </si>
  <si>
    <t>AprilBurns</t>
  </si>
  <si>
    <t>DJMES</t>
  </si>
  <si>
    <t>oliyoung</t>
  </si>
  <si>
    <t>Skylten</t>
  </si>
  <si>
    <t>appleaddicto</t>
  </si>
  <si>
    <t>AirborneGeek</t>
  </si>
  <si>
    <t>sleep2dream</t>
  </si>
  <si>
    <t>wildcat24</t>
  </si>
  <si>
    <t>mannyblum</t>
  </si>
  <si>
    <t>bennadel</t>
  </si>
  <si>
    <t>daniellington</t>
  </si>
  <si>
    <t>Oceano78</t>
  </si>
  <si>
    <t>adamnelson</t>
  </si>
  <si>
    <t>martinyka</t>
  </si>
  <si>
    <t>jadebarber</t>
  </si>
  <si>
    <t>casual_intruder</t>
  </si>
  <si>
    <t>steph1329</t>
  </si>
  <si>
    <t>pauljcripps</t>
  </si>
  <si>
    <t>buckybug</t>
  </si>
  <si>
    <t>wildeagle</t>
  </si>
  <si>
    <t>espiral08</t>
  </si>
  <si>
    <t>sunshine29</t>
  </si>
  <si>
    <t>Piratealice</t>
  </si>
  <si>
    <t>rxndr</t>
  </si>
  <si>
    <t>AversaS</t>
  </si>
  <si>
    <t>Andrea_Jo</t>
  </si>
  <si>
    <t>alphatrak</t>
  </si>
  <si>
    <t>samharding</t>
  </si>
  <si>
    <t>SisterSinister</t>
  </si>
  <si>
    <t>boudecia7</t>
  </si>
  <si>
    <t>djshelly</t>
  </si>
  <si>
    <t>jeng2008</t>
  </si>
  <si>
    <t>katiebadgerr</t>
  </si>
  <si>
    <t xml:space="preserve">wants the rain to stop </t>
  </si>
  <si>
    <t>MishGoddess</t>
  </si>
  <si>
    <t>ChristineJ05</t>
  </si>
  <si>
    <t>Scotty089</t>
  </si>
  <si>
    <t>paul_a_smith</t>
  </si>
  <si>
    <t>deversum</t>
  </si>
  <si>
    <t>Cari_tx</t>
  </si>
  <si>
    <t>doctorsammey</t>
  </si>
  <si>
    <t>FuckSOHO</t>
  </si>
  <si>
    <t>WillStrohl</t>
  </si>
  <si>
    <t>amandaj0nas</t>
  </si>
  <si>
    <t>sarah_renee_</t>
  </si>
  <si>
    <t>springraine</t>
  </si>
  <si>
    <t>Melbel87</t>
  </si>
  <si>
    <t>REMEMBERMENINAB</t>
  </si>
  <si>
    <t>lvnjonas</t>
  </si>
  <si>
    <t>_elj</t>
  </si>
  <si>
    <t>janbeugels</t>
  </si>
  <si>
    <t>Aylush</t>
  </si>
  <si>
    <t>leyrer</t>
  </si>
  <si>
    <t>sianhughes_</t>
  </si>
  <si>
    <t>bimal_sheth</t>
  </si>
  <si>
    <t>angstmann</t>
  </si>
  <si>
    <t>paulingham</t>
  </si>
  <si>
    <t>jenclapp</t>
  </si>
  <si>
    <t>erinx3</t>
  </si>
  <si>
    <t xml:space="preserve">Going to class. </t>
  </si>
  <si>
    <t>Caddy06_88</t>
  </si>
  <si>
    <t>LOPchelle</t>
  </si>
  <si>
    <t>Mae_Linn</t>
  </si>
  <si>
    <t>lelephantrose</t>
  </si>
  <si>
    <t>dianarowland</t>
  </si>
  <si>
    <t>ARE_OH_ES_ES</t>
  </si>
  <si>
    <t>woodycakes</t>
  </si>
  <si>
    <t>vivaa</t>
  </si>
  <si>
    <t>shotbykim</t>
  </si>
  <si>
    <t>Kassha</t>
  </si>
  <si>
    <t>jonworth</t>
  </si>
  <si>
    <t>djskive</t>
  </si>
  <si>
    <t>paisleymelody</t>
  </si>
  <si>
    <t>theaofa</t>
  </si>
  <si>
    <t>BabyHarrill</t>
  </si>
  <si>
    <t>absolutjoiz</t>
  </si>
  <si>
    <t>whoopsie</t>
  </si>
  <si>
    <t>lyis</t>
  </si>
  <si>
    <t xml:space="preserve">Back to reality </t>
  </si>
  <si>
    <t>mariapersson</t>
  </si>
  <si>
    <t>dranzer006</t>
  </si>
  <si>
    <t>Tillymeeow</t>
  </si>
  <si>
    <t>msobiewan</t>
  </si>
  <si>
    <t>KiKiBaE</t>
  </si>
  <si>
    <t>bogonz</t>
  </si>
  <si>
    <t>srptchkd</t>
  </si>
  <si>
    <t>theloremaster</t>
  </si>
  <si>
    <t>alymarie08</t>
  </si>
  <si>
    <t>SweetSimma</t>
  </si>
  <si>
    <t>OMGMarvel</t>
  </si>
  <si>
    <t>mymanhenri</t>
  </si>
  <si>
    <t>lexabuckets</t>
  </si>
  <si>
    <t>katiedrew</t>
  </si>
  <si>
    <t>sarahtheminx640</t>
  </si>
  <si>
    <t>eqdj</t>
  </si>
  <si>
    <t>hugparty</t>
  </si>
  <si>
    <t>adrienne33</t>
  </si>
  <si>
    <t>Court2729</t>
  </si>
  <si>
    <t>lalayu</t>
  </si>
  <si>
    <t>childhood</t>
  </si>
  <si>
    <t>butterfield84</t>
  </si>
  <si>
    <t>hawkins_boi</t>
  </si>
  <si>
    <t>shannon_brink</t>
  </si>
  <si>
    <t>tinydaisy</t>
  </si>
  <si>
    <t>VaLentin7</t>
  </si>
  <si>
    <t>stickyfeet2</t>
  </si>
  <si>
    <t>malcolli</t>
  </si>
  <si>
    <t>creaps</t>
  </si>
  <si>
    <t>the_ryebread</t>
  </si>
  <si>
    <t>mCbillions</t>
  </si>
  <si>
    <t>alessiamissita</t>
  </si>
  <si>
    <t>teresabell2</t>
  </si>
  <si>
    <t>ysbreker</t>
  </si>
  <si>
    <t>Octaneflyer</t>
  </si>
  <si>
    <t>michikoy</t>
  </si>
  <si>
    <t>JILLIANVALENTIN</t>
  </si>
  <si>
    <t>gooddirt</t>
  </si>
  <si>
    <t>tdobson</t>
  </si>
  <si>
    <t>huma_rashid</t>
  </si>
  <si>
    <t>dorothy1985</t>
  </si>
  <si>
    <t>JoJo8304</t>
  </si>
  <si>
    <t>ryanmartin_</t>
  </si>
  <si>
    <t>richardathome</t>
  </si>
  <si>
    <t>JavaCupcake</t>
  </si>
  <si>
    <t>ineverycolor</t>
  </si>
  <si>
    <t>mcbriddle</t>
  </si>
  <si>
    <t>lu_lu</t>
  </si>
  <si>
    <t>frallack</t>
  </si>
  <si>
    <t>crosas87</t>
  </si>
  <si>
    <t>bondless</t>
  </si>
  <si>
    <t>Jan3005</t>
  </si>
  <si>
    <t>Mimix321</t>
  </si>
  <si>
    <t>damog</t>
  </si>
  <si>
    <t>evil_cackle</t>
  </si>
  <si>
    <t>SSP_PREZ</t>
  </si>
  <si>
    <t>pc_williams</t>
  </si>
  <si>
    <t>jackichen007</t>
  </si>
  <si>
    <t>frosty</t>
  </si>
  <si>
    <t>jneen277</t>
  </si>
  <si>
    <t>cat_punter</t>
  </si>
  <si>
    <t xml:space="preserve">Working again  </t>
  </si>
  <si>
    <t>MissBarker87</t>
  </si>
  <si>
    <t>gaykitten</t>
  </si>
  <si>
    <t>sethdesantis</t>
  </si>
  <si>
    <t>steffichong</t>
  </si>
  <si>
    <t>jcmoreno14</t>
  </si>
  <si>
    <t>eidann</t>
  </si>
  <si>
    <t>nan_fischer</t>
  </si>
  <si>
    <t>eyaustin</t>
  </si>
  <si>
    <t>Tynesha</t>
  </si>
  <si>
    <t>GigglyLipstick</t>
  </si>
  <si>
    <t>MelissaAndrade</t>
  </si>
  <si>
    <t>carissa242</t>
  </si>
  <si>
    <t>MayyTersigni</t>
  </si>
  <si>
    <t>RLFosse</t>
  </si>
  <si>
    <t>Black_Ivory</t>
  </si>
  <si>
    <t>MsCrissy</t>
  </si>
  <si>
    <t>BartJansens</t>
  </si>
  <si>
    <t>rachel1975</t>
  </si>
  <si>
    <t>abbykruel</t>
  </si>
  <si>
    <t>theycallmeguy</t>
  </si>
  <si>
    <t xml:space="preserve">at work </t>
  </si>
  <si>
    <t>kuraiou</t>
  </si>
  <si>
    <t>denise_mccaig</t>
  </si>
  <si>
    <t>Noel_Bobadilla</t>
  </si>
  <si>
    <t xml:space="preserve">is going to work </t>
  </si>
  <si>
    <t>Janoita</t>
  </si>
  <si>
    <t>TracerBullet</t>
  </si>
  <si>
    <t>kevinoshea</t>
  </si>
  <si>
    <t>ciaodarlings</t>
  </si>
  <si>
    <t>AnnieTapias</t>
  </si>
  <si>
    <t>R_E_L_awesome</t>
  </si>
  <si>
    <t>veilin</t>
  </si>
  <si>
    <t>klhobbs21</t>
  </si>
  <si>
    <t>italiababe1</t>
  </si>
  <si>
    <t>kveals2531</t>
  </si>
  <si>
    <t xml:space="preserve">revising </t>
  </si>
  <si>
    <t>llongy</t>
  </si>
  <si>
    <t>phantomdata</t>
  </si>
  <si>
    <t>proudVAGowner</t>
  </si>
  <si>
    <t>tigraine</t>
  </si>
  <si>
    <t>annakristen</t>
  </si>
  <si>
    <t>jocy154</t>
  </si>
  <si>
    <t>luvelizabethany</t>
  </si>
  <si>
    <t>Sjang8</t>
  </si>
  <si>
    <t>deezydothis</t>
  </si>
  <si>
    <t xml:space="preserve">Got a toothache </t>
  </si>
  <si>
    <t>OhMyDamnKelsey</t>
  </si>
  <si>
    <t>Vincesapplemac</t>
  </si>
  <si>
    <t>shanecorning</t>
  </si>
  <si>
    <t>chaynicole</t>
  </si>
  <si>
    <t>emmasarmstrong</t>
  </si>
  <si>
    <t>LadyHenrietta</t>
  </si>
  <si>
    <t>six_two</t>
  </si>
  <si>
    <t>Emogirltalk</t>
  </si>
  <si>
    <t>hstuart3</t>
  </si>
  <si>
    <t>suprgirl83</t>
  </si>
  <si>
    <t>jassiiee</t>
  </si>
  <si>
    <t>bebesque23</t>
  </si>
  <si>
    <t>xomaygen</t>
  </si>
  <si>
    <t>sparklenfire</t>
  </si>
  <si>
    <t>hcirelyt</t>
  </si>
  <si>
    <t>nyrizzle</t>
  </si>
  <si>
    <t>ideamonk</t>
  </si>
  <si>
    <t>Apartment528</t>
  </si>
  <si>
    <t>murphy69</t>
  </si>
  <si>
    <t>ahmier</t>
  </si>
  <si>
    <t>MajesticFlame</t>
  </si>
  <si>
    <t>theRamenNoodle</t>
  </si>
  <si>
    <t>Sienaleigh</t>
  </si>
  <si>
    <t>nessacakes</t>
  </si>
  <si>
    <t>koltregaskes</t>
  </si>
  <si>
    <t>LauraJaqie</t>
  </si>
  <si>
    <t>danbjorn</t>
  </si>
  <si>
    <t>ELLENs4c</t>
  </si>
  <si>
    <t>panchojoshi</t>
  </si>
  <si>
    <t>jenjens31</t>
  </si>
  <si>
    <t>JoshODonald</t>
  </si>
  <si>
    <t>freejiva</t>
  </si>
  <si>
    <t>jennjenn</t>
  </si>
  <si>
    <t>zellyb</t>
  </si>
  <si>
    <t>_gerardo</t>
  </si>
  <si>
    <t>makzan</t>
  </si>
  <si>
    <t>zoesstuff</t>
  </si>
  <si>
    <t>joshwss</t>
  </si>
  <si>
    <t>julieminevich</t>
  </si>
  <si>
    <t>raimalarter</t>
  </si>
  <si>
    <t>hayden_harnett</t>
  </si>
  <si>
    <t>feebee7621</t>
  </si>
  <si>
    <t>Bajagirl7</t>
  </si>
  <si>
    <t>annawaits</t>
  </si>
  <si>
    <t>princessa_the1</t>
  </si>
  <si>
    <t>flibby1094</t>
  </si>
  <si>
    <t xml:space="preserve">Hiccups </t>
  </si>
  <si>
    <t>catnip</t>
  </si>
  <si>
    <t>A77boy</t>
  </si>
  <si>
    <t>ladyliz</t>
  </si>
  <si>
    <t>tonylaidig</t>
  </si>
  <si>
    <t>LukesMummy</t>
  </si>
  <si>
    <t>jakrr</t>
  </si>
  <si>
    <t>xshmodie</t>
  </si>
  <si>
    <t>emmapersky</t>
  </si>
  <si>
    <t>djalchemy</t>
  </si>
  <si>
    <t>LeviFig</t>
  </si>
  <si>
    <t>vortexofpaingrl</t>
  </si>
  <si>
    <t>Ebonique88</t>
  </si>
  <si>
    <t>OhHeyDeb</t>
  </si>
  <si>
    <t>jornvandijk</t>
  </si>
  <si>
    <t>kappachan</t>
  </si>
  <si>
    <t>wilelove</t>
  </si>
  <si>
    <t>jennjenn75</t>
  </si>
  <si>
    <t>auntyadele</t>
  </si>
  <si>
    <t>rwdave</t>
  </si>
  <si>
    <t>draganallama</t>
  </si>
  <si>
    <t>SexyBeach</t>
  </si>
  <si>
    <t>astyles101</t>
  </si>
  <si>
    <t>wontstop</t>
  </si>
  <si>
    <t>anilam18</t>
  </si>
  <si>
    <t>kmc89</t>
  </si>
  <si>
    <t>mattbovell</t>
  </si>
  <si>
    <t>mayasofly</t>
  </si>
  <si>
    <t>dreamsequins</t>
  </si>
  <si>
    <t>fieldy1973</t>
  </si>
  <si>
    <t>KrystleMiller</t>
  </si>
  <si>
    <t>jenjarnagin</t>
  </si>
  <si>
    <t>Verywriter</t>
  </si>
  <si>
    <t>hmans</t>
  </si>
  <si>
    <t>mgddth</t>
  </si>
  <si>
    <t>mrp824</t>
  </si>
  <si>
    <t>ian_Wright</t>
  </si>
  <si>
    <t>spproductions</t>
  </si>
  <si>
    <t>UniqueGuitarist</t>
  </si>
  <si>
    <t>screenrant</t>
  </si>
  <si>
    <t>ev3</t>
  </si>
  <si>
    <t>cassiex915</t>
  </si>
  <si>
    <t>TheKingOfSpain</t>
  </si>
  <si>
    <t>JasonTD</t>
  </si>
  <si>
    <t>suepainter</t>
  </si>
  <si>
    <t>lexcanroar</t>
  </si>
  <si>
    <t>x__claireyy__x</t>
  </si>
  <si>
    <t>AlainaFrederick</t>
  </si>
  <si>
    <t>JamieMarin</t>
  </si>
  <si>
    <t>allieloves</t>
  </si>
  <si>
    <t>MadJulia</t>
  </si>
  <si>
    <t>acupofjenai</t>
  </si>
  <si>
    <t>live_yush</t>
  </si>
  <si>
    <t>sionrees</t>
  </si>
  <si>
    <t>Theo_Jazz</t>
  </si>
  <si>
    <t>sarabelle888</t>
  </si>
  <si>
    <t>jmbatchelor</t>
  </si>
  <si>
    <t>orionthegreat</t>
  </si>
  <si>
    <t>sintaxasn</t>
  </si>
  <si>
    <t>omgitsjamiseal</t>
  </si>
  <si>
    <t>Artheido</t>
  </si>
  <si>
    <t>flamestone</t>
  </si>
  <si>
    <t>allaboutcricket</t>
  </si>
  <si>
    <t xml:space="preserve">i lost a follower </t>
  </si>
  <si>
    <t>emmakid</t>
  </si>
  <si>
    <t>eggvip</t>
  </si>
  <si>
    <t>northern_monkee</t>
  </si>
  <si>
    <t>DerBandit</t>
  </si>
  <si>
    <t>findingurstyle</t>
  </si>
  <si>
    <t>halfaheart</t>
  </si>
  <si>
    <t>LadyPhia</t>
  </si>
  <si>
    <t>Jamieryan84</t>
  </si>
  <si>
    <t xml:space="preserve">I'm cold </t>
  </si>
  <si>
    <t>knowtheory</t>
  </si>
  <si>
    <t>evahall</t>
  </si>
  <si>
    <t>BKinsey</t>
  </si>
  <si>
    <t>bribabes09</t>
  </si>
  <si>
    <t>csarina</t>
  </si>
  <si>
    <t>dreamfight3r</t>
  </si>
  <si>
    <t>vluke</t>
  </si>
  <si>
    <t>TheDiva</t>
  </si>
  <si>
    <t>elysiabrooker</t>
  </si>
  <si>
    <t>brenthomer</t>
  </si>
  <si>
    <t>lisaesparza</t>
  </si>
  <si>
    <t>bayuhlee</t>
  </si>
  <si>
    <t>jreycruz32</t>
  </si>
  <si>
    <t>JennXxx</t>
  </si>
  <si>
    <t>MoREthANHuMAn</t>
  </si>
  <si>
    <t>kariiinaa</t>
  </si>
  <si>
    <t>strictmachine</t>
  </si>
  <si>
    <t>FuchsiaStiletto</t>
  </si>
  <si>
    <t>ShannonMorgan</t>
  </si>
  <si>
    <t>thelaw</t>
  </si>
  <si>
    <t>walex</t>
  </si>
  <si>
    <t>vanecita27</t>
  </si>
  <si>
    <t>_BooBooKitty_</t>
  </si>
  <si>
    <t>lindsaycb</t>
  </si>
  <si>
    <t>madrogue</t>
  </si>
  <si>
    <t>semipenguin</t>
  </si>
  <si>
    <t>krystalatwork</t>
  </si>
  <si>
    <t>SwtDee52</t>
  </si>
  <si>
    <t>measureinlove</t>
  </si>
  <si>
    <t>chasehsmith</t>
  </si>
  <si>
    <t>hayduchovny</t>
  </si>
  <si>
    <t>sannymauz</t>
  </si>
  <si>
    <t>riokitty</t>
  </si>
  <si>
    <t>nurikins</t>
  </si>
  <si>
    <t>giclee</t>
  </si>
  <si>
    <t>kuronekohime</t>
  </si>
  <si>
    <t>Rosscopico</t>
  </si>
  <si>
    <t>nickfenton</t>
  </si>
  <si>
    <t>Josh93945</t>
  </si>
  <si>
    <t>Andrea247mc</t>
  </si>
  <si>
    <t>pistolxpractice</t>
  </si>
  <si>
    <t>shedtroll</t>
  </si>
  <si>
    <t>jam_ie</t>
  </si>
  <si>
    <t>kelliephayer</t>
  </si>
  <si>
    <t>smont</t>
  </si>
  <si>
    <t>christinaheart</t>
  </si>
  <si>
    <t>skylaarsays</t>
  </si>
  <si>
    <t>jordandroid</t>
  </si>
  <si>
    <t>girlhaq</t>
  </si>
  <si>
    <t>michpwnsyo</t>
  </si>
  <si>
    <t>HazyRigby</t>
  </si>
  <si>
    <t>alotofnothing</t>
  </si>
  <si>
    <t>loho3</t>
  </si>
  <si>
    <t>JasmineDarkly</t>
  </si>
  <si>
    <t>MCbutterflyfan</t>
  </si>
  <si>
    <t xml:space="preserve">I am at work </t>
  </si>
  <si>
    <t>unsa48</t>
  </si>
  <si>
    <t>Destrownage</t>
  </si>
  <si>
    <t>saffyre9</t>
  </si>
  <si>
    <t>LonesomeRoad</t>
  </si>
  <si>
    <t>awafaa</t>
  </si>
  <si>
    <t>LatoyaNT</t>
  </si>
  <si>
    <t>greasyfungus</t>
  </si>
  <si>
    <t>mogway</t>
  </si>
  <si>
    <t>NVious</t>
  </si>
  <si>
    <t>diamondjames</t>
  </si>
  <si>
    <t>SammieJune</t>
  </si>
  <si>
    <t>Jimmers31</t>
  </si>
  <si>
    <t>yolacey</t>
  </si>
  <si>
    <t>wishishere</t>
  </si>
  <si>
    <t>SelyJonas</t>
  </si>
  <si>
    <t>rossg6</t>
  </si>
  <si>
    <t>MarcoRocks</t>
  </si>
  <si>
    <t>twiter_twotter</t>
  </si>
  <si>
    <t>debz957</t>
  </si>
  <si>
    <t>amydavies87</t>
  </si>
  <si>
    <t>rowsim</t>
  </si>
  <si>
    <t>meredithmo</t>
  </si>
  <si>
    <t>paulglester</t>
  </si>
  <si>
    <t>candita</t>
  </si>
  <si>
    <t>carriepalmer</t>
  </si>
  <si>
    <t>vampiress_vina</t>
  </si>
  <si>
    <t>jackie1211</t>
  </si>
  <si>
    <t>proudmomx2</t>
  </si>
  <si>
    <t>QuelaRenee</t>
  </si>
  <si>
    <t>AnotherJulia</t>
  </si>
  <si>
    <t>niki0979</t>
  </si>
  <si>
    <t>Bre1331</t>
  </si>
  <si>
    <t>blinkgoddess</t>
  </si>
  <si>
    <t>MamaSeal</t>
  </si>
  <si>
    <t>_arien</t>
  </si>
  <si>
    <t>gnumadic</t>
  </si>
  <si>
    <t>girlwithapuck</t>
  </si>
  <si>
    <t>lizzclare</t>
  </si>
  <si>
    <t>Pnataly</t>
  </si>
  <si>
    <t>vivalaetoile</t>
  </si>
  <si>
    <t>jennigrl</t>
  </si>
  <si>
    <t>WalkingHorse</t>
  </si>
  <si>
    <t>iangtodd</t>
  </si>
  <si>
    <t>theresababy</t>
  </si>
  <si>
    <t>DIYSara</t>
  </si>
  <si>
    <t>ljmadd</t>
  </si>
  <si>
    <t>missvirtue</t>
  </si>
  <si>
    <t>nicole_honey</t>
  </si>
  <si>
    <t>tierrafilhiol</t>
  </si>
  <si>
    <t>BlackJackBaby</t>
  </si>
  <si>
    <t>trobinson82</t>
  </si>
  <si>
    <t>KatyDidsCards</t>
  </si>
  <si>
    <t>rachyw</t>
  </si>
  <si>
    <t>amolgupta</t>
  </si>
  <si>
    <t>armandlt</t>
  </si>
  <si>
    <t>vickyCUSHTY</t>
  </si>
  <si>
    <t>maritxp</t>
  </si>
  <si>
    <t>GoonrGrrl</t>
  </si>
  <si>
    <t>thebl4ckd0g</t>
  </si>
  <si>
    <t>iamtim</t>
  </si>
  <si>
    <t>BenZee</t>
  </si>
  <si>
    <t>Mischee</t>
  </si>
  <si>
    <t>HeroicBen</t>
  </si>
  <si>
    <t>randomblonde</t>
  </si>
  <si>
    <t>KunleIRAK</t>
  </si>
  <si>
    <t>stuckinoz87</t>
  </si>
  <si>
    <t>damianlongoria</t>
  </si>
  <si>
    <t>rikimae</t>
  </si>
  <si>
    <t>ashley_roxanne</t>
  </si>
  <si>
    <t>nihildark</t>
  </si>
  <si>
    <t>nattyred</t>
  </si>
  <si>
    <t>mickyjc</t>
  </si>
  <si>
    <t>rdknott</t>
  </si>
  <si>
    <t>ChelseyTurner</t>
  </si>
  <si>
    <t>HayyItsRay</t>
  </si>
  <si>
    <t>robbycortez</t>
  </si>
  <si>
    <t>dnll_rivera</t>
  </si>
  <si>
    <t>abdelbrocco</t>
  </si>
  <si>
    <t>lillie_80</t>
  </si>
  <si>
    <t>ubongattah</t>
  </si>
  <si>
    <t>mikeyd97</t>
  </si>
  <si>
    <t>acegikmo</t>
  </si>
  <si>
    <t>Bonita_Star</t>
  </si>
  <si>
    <t>imrananwar</t>
  </si>
  <si>
    <t>buckbeakbabie</t>
  </si>
  <si>
    <t>jenthefangirl</t>
  </si>
  <si>
    <t>quackadoodle</t>
  </si>
  <si>
    <t>meenususanna</t>
  </si>
  <si>
    <t>lovesgreyboy</t>
  </si>
  <si>
    <t>KISHAAA</t>
  </si>
  <si>
    <t>pinkjellybaby</t>
  </si>
  <si>
    <t>saratoga</t>
  </si>
  <si>
    <t>aaronapplepie</t>
  </si>
  <si>
    <t>andiconvey</t>
  </si>
  <si>
    <t>nikinic29</t>
  </si>
  <si>
    <t>Spangila</t>
  </si>
  <si>
    <t>lyoko37</t>
  </si>
  <si>
    <t xml:space="preserve">I have no friends </t>
  </si>
  <si>
    <t>CLBrannan</t>
  </si>
  <si>
    <t>dressjunkie</t>
  </si>
  <si>
    <t>ay52</t>
  </si>
  <si>
    <t>absolutspacegrl</t>
  </si>
  <si>
    <t>Rikou26</t>
  </si>
  <si>
    <t>MelissaB718</t>
  </si>
  <si>
    <t>KrisCamp</t>
  </si>
  <si>
    <t>charmingcharles</t>
  </si>
  <si>
    <t>blasha</t>
  </si>
  <si>
    <t>dragonsprout</t>
  </si>
  <si>
    <t>oldergirlbeauty</t>
  </si>
  <si>
    <t>kerrsmith2306</t>
  </si>
  <si>
    <t>Kestrelsaerie</t>
  </si>
  <si>
    <t>Jenidvm</t>
  </si>
  <si>
    <t>abcdefglynis</t>
  </si>
  <si>
    <t>MzKitty1920</t>
  </si>
  <si>
    <t>JeanneSchrodt</t>
  </si>
  <si>
    <t>Deeeda</t>
  </si>
  <si>
    <t>coffeebased</t>
  </si>
  <si>
    <t>HannuhThatsme</t>
  </si>
  <si>
    <t>NSalassi</t>
  </si>
  <si>
    <t>KatieKrafka</t>
  </si>
  <si>
    <t>gigi4538</t>
  </si>
  <si>
    <t>SamanthaxWalton</t>
  </si>
  <si>
    <t>beckamcmaster</t>
  </si>
  <si>
    <t>emiliey</t>
  </si>
  <si>
    <t>jessemenn</t>
  </si>
  <si>
    <t>insanity_rocks</t>
  </si>
  <si>
    <t>jedijen</t>
  </si>
  <si>
    <t>supwithjulia</t>
  </si>
  <si>
    <t>twinklydave</t>
  </si>
  <si>
    <t>monicawesome</t>
  </si>
  <si>
    <t>Explorer132</t>
  </si>
  <si>
    <t>FrazJ</t>
  </si>
  <si>
    <t>HannatheLamb</t>
  </si>
  <si>
    <t>SillyStephy</t>
  </si>
  <si>
    <t>Kristin3MM</t>
  </si>
  <si>
    <t>1jonmuir</t>
  </si>
  <si>
    <t>kathrynengel</t>
  </si>
  <si>
    <t>MrzEndy</t>
  </si>
  <si>
    <t>thisgoeshere</t>
  </si>
  <si>
    <t>DJLM88</t>
  </si>
  <si>
    <t xml:space="preserve">I'm so tired </t>
  </si>
  <si>
    <t>Pearl</t>
  </si>
  <si>
    <t>KuppyKakejEs</t>
  </si>
  <si>
    <t>zoeydecay</t>
  </si>
  <si>
    <t>leabella</t>
  </si>
  <si>
    <t>torilovesbradie</t>
  </si>
  <si>
    <t>furies</t>
  </si>
  <si>
    <t>chuckie08</t>
  </si>
  <si>
    <t>sd_ottomaniac</t>
  </si>
  <si>
    <t>themacinjosh</t>
  </si>
  <si>
    <t>pinksugacupcake</t>
  </si>
  <si>
    <t>mattjaybe</t>
  </si>
  <si>
    <t>hanoverianlova</t>
  </si>
  <si>
    <t>idmbassoon</t>
  </si>
  <si>
    <t>Rojanlovesyou</t>
  </si>
  <si>
    <t>LisaMongold</t>
  </si>
  <si>
    <t>shelbydon</t>
  </si>
  <si>
    <t>classyPYNK</t>
  </si>
  <si>
    <t>giannaxolynn</t>
  </si>
  <si>
    <t>kissmykitty</t>
  </si>
  <si>
    <t>mikelazzaro</t>
  </si>
  <si>
    <t>latinluvly</t>
  </si>
  <si>
    <t>marlajap</t>
  </si>
  <si>
    <t>tysonla</t>
  </si>
  <si>
    <t>ansharp</t>
  </si>
  <si>
    <t>erikao89o</t>
  </si>
  <si>
    <t>ohhcynthiaaa</t>
  </si>
  <si>
    <t>teachernz</t>
  </si>
  <si>
    <t>Meem27</t>
  </si>
  <si>
    <t>Olivia_exists</t>
  </si>
  <si>
    <t>educ8rshan</t>
  </si>
  <si>
    <t>Axleuk</t>
  </si>
  <si>
    <t xml:space="preserve">not feeling well </t>
  </si>
  <si>
    <t>LovEvolve</t>
  </si>
  <si>
    <t>Simmiex</t>
  </si>
  <si>
    <t>jenisfearless</t>
  </si>
  <si>
    <t xml:space="preserve">so tired </t>
  </si>
  <si>
    <t>Speed2007</t>
  </si>
  <si>
    <t>hannapageau</t>
  </si>
  <si>
    <t>hnprashanth</t>
  </si>
  <si>
    <t>purplotus13</t>
  </si>
  <si>
    <t>jacqpow</t>
  </si>
  <si>
    <t>RiverdeepANDRed</t>
  </si>
  <si>
    <t>MelissaPGallery</t>
  </si>
  <si>
    <t>dorkierthanyou</t>
  </si>
  <si>
    <t>HayleyyFitch</t>
  </si>
  <si>
    <t>Ferhippie</t>
  </si>
  <si>
    <t>dove_cote</t>
  </si>
  <si>
    <t>laimaitai21</t>
  </si>
  <si>
    <t xml:space="preserve">My tummy hurts </t>
  </si>
  <si>
    <t>fab1</t>
  </si>
  <si>
    <t>PeruvianConnect</t>
  </si>
  <si>
    <t>Crackberryfreak</t>
  </si>
  <si>
    <t>thekris</t>
  </si>
  <si>
    <t>vanessa93</t>
  </si>
  <si>
    <t>heyisabelle_</t>
  </si>
  <si>
    <t>stefaknee</t>
  </si>
  <si>
    <t>Marc322</t>
  </si>
  <si>
    <t>KatharineSmith</t>
  </si>
  <si>
    <t>reitzfamily</t>
  </si>
  <si>
    <t>kristinnsmith</t>
  </si>
  <si>
    <t>aurik</t>
  </si>
  <si>
    <t>Sherbear2313</t>
  </si>
  <si>
    <t>stardahc</t>
  </si>
  <si>
    <t>emeraldashlee</t>
  </si>
  <si>
    <t>KMont</t>
  </si>
  <si>
    <t>joy_</t>
  </si>
  <si>
    <t>Jonathan_Ross</t>
  </si>
  <si>
    <t>sbmczh</t>
  </si>
  <si>
    <t>honeybearbee</t>
  </si>
  <si>
    <t xml:space="preserve">not feeling good </t>
  </si>
  <si>
    <t>jpgardner</t>
  </si>
  <si>
    <t>iheartnynuk</t>
  </si>
  <si>
    <t>jacksond91</t>
  </si>
  <si>
    <t>citygirl912</t>
  </si>
  <si>
    <t>nil17</t>
  </si>
  <si>
    <t>IamNovel</t>
  </si>
  <si>
    <t>utech</t>
  </si>
  <si>
    <t>eatnoevil</t>
  </si>
  <si>
    <t>hotmamagowns</t>
  </si>
  <si>
    <t>hardcoreware</t>
  </si>
  <si>
    <t>lindseyorourke</t>
  </si>
  <si>
    <t>mamuski</t>
  </si>
  <si>
    <t>roobylou</t>
  </si>
  <si>
    <t>roxyisfoxy</t>
  </si>
  <si>
    <t>jeffreyowens</t>
  </si>
  <si>
    <t>casey8_0</t>
  </si>
  <si>
    <t>tswizz</t>
  </si>
  <si>
    <t>rippedmannequin</t>
  </si>
  <si>
    <t>LeslieDYoung</t>
  </si>
  <si>
    <t xml:space="preserve">Tummy ache </t>
  </si>
  <si>
    <t>kangaroo5383</t>
  </si>
  <si>
    <t>favier</t>
  </si>
  <si>
    <t>TheDEXpress</t>
  </si>
  <si>
    <t>cuteliltrinket</t>
  </si>
  <si>
    <t>purplelyna</t>
  </si>
  <si>
    <t>saveit4dabirds</t>
  </si>
  <si>
    <t>snxy</t>
  </si>
  <si>
    <t>IckyErrca</t>
  </si>
  <si>
    <t>LizLeyva</t>
  </si>
  <si>
    <t>singswell</t>
  </si>
  <si>
    <t>jedoublen</t>
  </si>
  <si>
    <t>seanblankenship</t>
  </si>
  <si>
    <t>lauraliee</t>
  </si>
  <si>
    <t>Sims_Galore</t>
  </si>
  <si>
    <t>K_night4me</t>
  </si>
  <si>
    <t>Tiff888</t>
  </si>
  <si>
    <t>EternalAegis</t>
  </si>
  <si>
    <t>4evaurgirl</t>
  </si>
  <si>
    <t>veganrunningmom</t>
  </si>
  <si>
    <t>Ekdale</t>
  </si>
  <si>
    <t>krystalnichole</t>
  </si>
  <si>
    <t>MissxMarisa</t>
  </si>
  <si>
    <t>katekillet</t>
  </si>
  <si>
    <t>CrazyCali</t>
  </si>
  <si>
    <t>photokitty</t>
  </si>
  <si>
    <t>steviedaniele</t>
  </si>
  <si>
    <t>naza_naza</t>
  </si>
  <si>
    <t>Bigdonkey1</t>
  </si>
  <si>
    <t>maureenj58</t>
  </si>
  <si>
    <t>_adrenalinerush</t>
  </si>
  <si>
    <t>taiheartshbk</t>
  </si>
  <si>
    <t xml:space="preserve">can't sleep anymore </t>
  </si>
  <si>
    <t>JAmericAngel</t>
  </si>
  <si>
    <t>TheChrisD</t>
  </si>
  <si>
    <t>its_me_betty</t>
  </si>
  <si>
    <t>JefTek</t>
  </si>
  <si>
    <t>VegasDiamond</t>
  </si>
  <si>
    <t>iamhelenharrop</t>
  </si>
  <si>
    <t>glfceo</t>
  </si>
  <si>
    <t>robinelaine</t>
  </si>
  <si>
    <t>TeresaMirra</t>
  </si>
  <si>
    <t>jose3030</t>
  </si>
  <si>
    <t>OffTheHook77</t>
  </si>
  <si>
    <t>Jenehhh</t>
  </si>
  <si>
    <t>fangsupash</t>
  </si>
  <si>
    <t>unitechy</t>
  </si>
  <si>
    <t>marisa32686</t>
  </si>
  <si>
    <t>rebeccarailroad</t>
  </si>
  <si>
    <t>7ohhfivahx</t>
  </si>
  <si>
    <t>tattood1</t>
  </si>
  <si>
    <t>CaribbeanKing</t>
  </si>
  <si>
    <t>corinaveronica</t>
  </si>
  <si>
    <t>chaotic_barb</t>
  </si>
  <si>
    <t>astroboy</t>
  </si>
  <si>
    <t>cosmicpolitan</t>
  </si>
  <si>
    <t>GloriaBell</t>
  </si>
  <si>
    <t>GeekMommy</t>
  </si>
  <si>
    <t>letsgoduke</t>
  </si>
  <si>
    <t>amandaazevedo</t>
  </si>
  <si>
    <t>JusticeJuice</t>
  </si>
  <si>
    <t>megerlou</t>
  </si>
  <si>
    <t>ROXPromotions</t>
  </si>
  <si>
    <t>aqeelahmed</t>
  </si>
  <si>
    <t>itsvero</t>
  </si>
  <si>
    <t>Christyxcore</t>
  </si>
  <si>
    <t>SherylBreuker</t>
  </si>
  <si>
    <t>schnek</t>
  </si>
  <si>
    <t>bigmack2281</t>
  </si>
  <si>
    <t>beerawk</t>
  </si>
  <si>
    <t>jstrelsky</t>
  </si>
  <si>
    <t>Gothicwiccan16</t>
  </si>
  <si>
    <t>craftymamaof4</t>
  </si>
  <si>
    <t>ashleyfifteen</t>
  </si>
  <si>
    <t>YaaaaZ</t>
  </si>
  <si>
    <t>flappinganimal</t>
  </si>
  <si>
    <t>TheFreakSquad</t>
  </si>
  <si>
    <t>zach214</t>
  </si>
  <si>
    <t>reflective</t>
  </si>
  <si>
    <t>disintegration</t>
  </si>
  <si>
    <t>xDirtyBurdx</t>
  </si>
  <si>
    <t>myoctober</t>
  </si>
  <si>
    <t>BrianNippon</t>
  </si>
  <si>
    <t>amberwhiting</t>
  </si>
  <si>
    <t>mamajelly</t>
  </si>
  <si>
    <t>janellemariee</t>
  </si>
  <si>
    <t>SammiiSTACK</t>
  </si>
  <si>
    <t>stageready</t>
  </si>
  <si>
    <t>Snuva</t>
  </si>
  <si>
    <t>DustinJMcClure</t>
  </si>
  <si>
    <t>RebeccaFaber</t>
  </si>
  <si>
    <t>RAZE502</t>
  </si>
  <si>
    <t>annacecile</t>
  </si>
  <si>
    <t>tephdee</t>
  </si>
  <si>
    <t xml:space="preserve">today is just not my day </t>
  </si>
  <si>
    <t>kerielaine</t>
  </si>
  <si>
    <t>Msz_Castro</t>
  </si>
  <si>
    <t>eric10810</t>
  </si>
  <si>
    <t>AbnerPotter</t>
  </si>
  <si>
    <t>AleRuRo</t>
  </si>
  <si>
    <t>tiffany_nicole</t>
  </si>
  <si>
    <t>hyper_kitty</t>
  </si>
  <si>
    <t>Kaatje_68</t>
  </si>
  <si>
    <t>BradyMucG</t>
  </si>
  <si>
    <t>LaujBadAss</t>
  </si>
  <si>
    <t>Smashlers</t>
  </si>
  <si>
    <t>xelyna</t>
  </si>
  <si>
    <t>missbladenyc</t>
  </si>
  <si>
    <t>jscanalita</t>
  </si>
  <si>
    <t>ubringmejoi</t>
  </si>
  <si>
    <t>hollymark</t>
  </si>
  <si>
    <t>shakingmilk</t>
  </si>
  <si>
    <t>Saundraaa</t>
  </si>
  <si>
    <t>frogworth</t>
  </si>
  <si>
    <t>the_erin_a</t>
  </si>
  <si>
    <t>khcrybaby</t>
  </si>
  <si>
    <t>caseyopia</t>
  </si>
  <si>
    <t>swayshay</t>
  </si>
  <si>
    <t>irenezhang</t>
  </si>
  <si>
    <t>hithah</t>
  </si>
  <si>
    <t>siriuslyheather</t>
  </si>
  <si>
    <t>nyankokimi</t>
  </si>
  <si>
    <t>brokenangel1982</t>
  </si>
  <si>
    <t>MicheleBell21</t>
  </si>
  <si>
    <t xml:space="preserve">This sucks </t>
  </si>
  <si>
    <t>gabundy</t>
  </si>
  <si>
    <t>rudyrudolph</t>
  </si>
  <si>
    <t>heymissy</t>
  </si>
  <si>
    <t>enithhernandez</t>
  </si>
  <si>
    <t>bekkynixon</t>
  </si>
  <si>
    <t>AmberAusten</t>
  </si>
  <si>
    <t>cocovelvett</t>
  </si>
  <si>
    <t>Rani_Vampyress</t>
  </si>
  <si>
    <t>Liverpool_TX</t>
  </si>
  <si>
    <t>lalalinds</t>
  </si>
  <si>
    <t>conradtheart</t>
  </si>
  <si>
    <t>ptkeens</t>
  </si>
  <si>
    <t>drop_d</t>
  </si>
  <si>
    <t>agirlnamedmo</t>
  </si>
  <si>
    <t>tiarafranks</t>
  </si>
  <si>
    <t>SoniaSidhuSUNFM</t>
  </si>
  <si>
    <t>cindypepper</t>
  </si>
  <si>
    <t>relikt</t>
  </si>
  <si>
    <t>bryanfake</t>
  </si>
  <si>
    <t>irjosiahhh</t>
  </si>
  <si>
    <t>skoosie</t>
  </si>
  <si>
    <t>MCRmuffin</t>
  </si>
  <si>
    <t>RealizeDOP</t>
  </si>
  <si>
    <t>ashbee01</t>
  </si>
  <si>
    <t>Yulianny</t>
  </si>
  <si>
    <t>intermezz0</t>
  </si>
  <si>
    <t>vanity_kills</t>
  </si>
  <si>
    <t>wannablessedbe</t>
  </si>
  <si>
    <t>missaminata</t>
  </si>
  <si>
    <t>CivicGuy</t>
  </si>
  <si>
    <t>shanniberry</t>
  </si>
  <si>
    <t>stephherzz</t>
  </si>
  <si>
    <t>bridtaylor</t>
  </si>
  <si>
    <t>StephNev</t>
  </si>
  <si>
    <t>videosawyer</t>
  </si>
  <si>
    <t>roxygrl1</t>
  </si>
  <si>
    <t>erikarhanetan</t>
  </si>
  <si>
    <t>beccaface08</t>
  </si>
  <si>
    <t>eltanodekat</t>
  </si>
  <si>
    <t>sexyReDD</t>
  </si>
  <si>
    <t>sleepyandhungry</t>
  </si>
  <si>
    <t>keebs84</t>
  </si>
  <si>
    <t>insinglefile</t>
  </si>
  <si>
    <t>Kgreenel</t>
  </si>
  <si>
    <t>love_pitseleh</t>
  </si>
  <si>
    <t>ShylaRenee</t>
  </si>
  <si>
    <t>girlandcowdog</t>
  </si>
  <si>
    <t>JuneLim</t>
  </si>
  <si>
    <t>hillarylovesatl</t>
  </si>
  <si>
    <t>treblah</t>
  </si>
  <si>
    <t>Joshuah_Pearson</t>
  </si>
  <si>
    <t>telemekus</t>
  </si>
  <si>
    <t>aliceokoye</t>
  </si>
  <si>
    <t>mhashizu</t>
  </si>
  <si>
    <t>absolutelytrue</t>
  </si>
  <si>
    <t>danielletx</t>
  </si>
  <si>
    <t>dumbwhore</t>
  </si>
  <si>
    <t>AshleyTyan</t>
  </si>
  <si>
    <t>cherryscott</t>
  </si>
  <si>
    <t>SeanyBushkill</t>
  </si>
  <si>
    <t>blaisewsc</t>
  </si>
  <si>
    <t>almostbritain</t>
  </si>
  <si>
    <t>xxHeyyCourtxx</t>
  </si>
  <si>
    <t>funkingkyle</t>
  </si>
  <si>
    <t>marcmeansfun</t>
  </si>
  <si>
    <t>BreeSmiley</t>
  </si>
  <si>
    <t>mizrik</t>
  </si>
  <si>
    <t>draggingalake</t>
  </si>
  <si>
    <t>CarmineCent</t>
  </si>
  <si>
    <t>armstackwhale</t>
  </si>
  <si>
    <t>lovemekt</t>
  </si>
  <si>
    <t>kimberlyedano</t>
  </si>
  <si>
    <t>aibiwashere</t>
  </si>
  <si>
    <t>kimbolily</t>
  </si>
  <si>
    <t>calamur</t>
  </si>
  <si>
    <t>tricycles</t>
  </si>
  <si>
    <t>silentangie</t>
  </si>
  <si>
    <t>ohmysem</t>
  </si>
  <si>
    <t>tectizzle</t>
  </si>
  <si>
    <t>nini_b</t>
  </si>
  <si>
    <t>greatheight</t>
  </si>
  <si>
    <t>DanFDeBlasio</t>
  </si>
  <si>
    <t>richrico21</t>
  </si>
  <si>
    <t>sicknastyalison</t>
  </si>
  <si>
    <t>bexor</t>
  </si>
  <si>
    <t>CarlyAnna487</t>
  </si>
  <si>
    <t>rayyfacee</t>
  </si>
  <si>
    <t>imjustlikeme</t>
  </si>
  <si>
    <t>rcmoeur</t>
  </si>
  <si>
    <t>MarKusLambert</t>
  </si>
  <si>
    <t>besz</t>
  </si>
  <si>
    <t>caitarmstrong</t>
  </si>
  <si>
    <t>iheartpunnk</t>
  </si>
  <si>
    <t>tensionsevolve</t>
  </si>
  <si>
    <t>wjaing</t>
  </si>
  <si>
    <t>ahockley</t>
  </si>
  <si>
    <t>amadisco</t>
  </si>
  <si>
    <t>gillesguillemin</t>
  </si>
  <si>
    <t>RowdyFan51</t>
  </si>
  <si>
    <t>MrsBamBam</t>
  </si>
  <si>
    <t>RobertZepeda</t>
  </si>
  <si>
    <t>siumuimui</t>
  </si>
  <si>
    <t>hollseey</t>
  </si>
  <si>
    <t>djksly</t>
  </si>
  <si>
    <t>tyhaar</t>
  </si>
  <si>
    <t>gigifurd</t>
  </si>
  <si>
    <t>KathCim</t>
  </si>
  <si>
    <t>AyyoItsAmandaJo</t>
  </si>
  <si>
    <t>michaelflux</t>
  </si>
  <si>
    <t>TragicMatt</t>
  </si>
  <si>
    <t>Bikerbilly</t>
  </si>
  <si>
    <t>hautecocoa</t>
  </si>
  <si>
    <t>Gracelisa</t>
  </si>
  <si>
    <t>mzwalcott</t>
  </si>
  <si>
    <t>bistre</t>
  </si>
  <si>
    <t>AlexisAvenged</t>
  </si>
  <si>
    <t>PopTart91</t>
  </si>
  <si>
    <t>Ashwee_Marie</t>
  </si>
  <si>
    <t>Jezabell63</t>
  </si>
  <si>
    <t>kohne</t>
  </si>
  <si>
    <t>chaibabachai</t>
  </si>
  <si>
    <t>carnagefairy</t>
  </si>
  <si>
    <t>PassionMD</t>
  </si>
  <si>
    <t>Lchadscott</t>
  </si>
  <si>
    <t>OhhMegg</t>
  </si>
  <si>
    <t xml:space="preserve">at home </t>
  </si>
  <si>
    <t>jayTOCIE</t>
  </si>
  <si>
    <t>sleepside</t>
  </si>
  <si>
    <t>rdy2freefall</t>
  </si>
  <si>
    <t>kanahina</t>
  </si>
  <si>
    <t>igrabjelly</t>
  </si>
  <si>
    <t>darkjewel</t>
  </si>
  <si>
    <t>_iheartzombies</t>
  </si>
  <si>
    <t>prempanicker</t>
  </si>
  <si>
    <t>jessicahorton</t>
  </si>
  <si>
    <t>Lou_Muzza</t>
  </si>
  <si>
    <t>bobreturns</t>
  </si>
  <si>
    <t>ChrissyXJBX</t>
  </si>
  <si>
    <t>confessing7girl</t>
  </si>
  <si>
    <t>meljonasxo</t>
  </si>
  <si>
    <t>zulusafari</t>
  </si>
  <si>
    <t>gundrted</t>
  </si>
  <si>
    <t>samppa89</t>
  </si>
  <si>
    <t>AlyssaH87</t>
  </si>
  <si>
    <t>EnsilBSB</t>
  </si>
  <si>
    <t>BethanySM</t>
  </si>
  <si>
    <t>shelma32</t>
  </si>
  <si>
    <t>LML416</t>
  </si>
  <si>
    <t>kelliSCANDALOUS</t>
  </si>
  <si>
    <t>sundownmotel</t>
  </si>
  <si>
    <t>ManyNamesEnt</t>
  </si>
  <si>
    <t>abooth202</t>
  </si>
  <si>
    <t>pob34</t>
  </si>
  <si>
    <t>StephanieMearns</t>
  </si>
  <si>
    <t>PLSED</t>
  </si>
  <si>
    <t>lonemat</t>
  </si>
  <si>
    <t>jeremyjacks</t>
  </si>
  <si>
    <t>olly2</t>
  </si>
  <si>
    <t>tamillama</t>
  </si>
  <si>
    <t>tesserini</t>
  </si>
  <si>
    <t>electricnightx</t>
  </si>
  <si>
    <t>CSthePoet</t>
  </si>
  <si>
    <t>mikaa2</t>
  </si>
  <si>
    <t>blottingpaper</t>
  </si>
  <si>
    <t>KeepItClassyJen</t>
  </si>
  <si>
    <t>ashleymarie6</t>
  </si>
  <si>
    <t>pantherama</t>
  </si>
  <si>
    <t>decoystars</t>
  </si>
  <si>
    <t>cravingforchaos</t>
  </si>
  <si>
    <t>luizaweirdo</t>
  </si>
  <si>
    <t>adammiya</t>
  </si>
  <si>
    <t>jenisaac</t>
  </si>
  <si>
    <t>BalaamSafe</t>
  </si>
  <si>
    <t>peanutbutta30</t>
  </si>
  <si>
    <t>sarlizwx</t>
  </si>
  <si>
    <t>catstress</t>
  </si>
  <si>
    <t>reverielarke</t>
  </si>
  <si>
    <t>Biansta</t>
  </si>
  <si>
    <t>AmberGannon</t>
  </si>
  <si>
    <t>Lauren2206</t>
  </si>
  <si>
    <t>Michaelpedia</t>
  </si>
  <si>
    <t>andychongyc</t>
  </si>
  <si>
    <t xml:space="preserve">Moving day </t>
  </si>
  <si>
    <t>nydgenga</t>
  </si>
  <si>
    <t>firedancer717</t>
  </si>
  <si>
    <t>Tara__f</t>
  </si>
  <si>
    <t>x3caitlinnnn</t>
  </si>
  <si>
    <t>gillianrundell7</t>
  </si>
  <si>
    <t>larizz3</t>
  </si>
  <si>
    <t>KATIExGRAY</t>
  </si>
  <si>
    <t>mhcarr05</t>
  </si>
  <si>
    <t>matmurray</t>
  </si>
  <si>
    <t>ARoadRetraveled</t>
  </si>
  <si>
    <t xml:space="preserve">Rainy day </t>
  </si>
  <si>
    <t>DicesIces</t>
  </si>
  <si>
    <t>Sam_Harvey</t>
  </si>
  <si>
    <t>lydiology</t>
  </si>
  <si>
    <t>heatt</t>
  </si>
  <si>
    <t>mystyleonfire</t>
  </si>
  <si>
    <t>Vanessakwok</t>
  </si>
  <si>
    <t>emarrghlee</t>
  </si>
  <si>
    <t>johnhalton</t>
  </si>
  <si>
    <t>hollybob89</t>
  </si>
  <si>
    <t>dannibean13</t>
  </si>
  <si>
    <t>unahealyfan</t>
  </si>
  <si>
    <t>brendafreitas</t>
  </si>
  <si>
    <t>sheeeeeeeeeeeep</t>
  </si>
  <si>
    <t>Amilianna</t>
  </si>
  <si>
    <t>AdorkableMellie</t>
  </si>
  <si>
    <t xml:space="preserve">where did the sun go? </t>
  </si>
  <si>
    <t>PrincessNene08</t>
  </si>
  <si>
    <t>SaraahPcd</t>
  </si>
  <si>
    <t>makeupaddictali</t>
  </si>
  <si>
    <t>alexbilbie</t>
  </si>
  <si>
    <t>turtlecupcake</t>
  </si>
  <si>
    <t>dottydee123</t>
  </si>
  <si>
    <t>mimgodfather</t>
  </si>
  <si>
    <t>olafsearson</t>
  </si>
  <si>
    <t>jumper_jax</t>
  </si>
  <si>
    <t>pepscake</t>
  </si>
  <si>
    <t>KeelyMarshall</t>
  </si>
  <si>
    <t>nyc_specialist</t>
  </si>
  <si>
    <t>jkatherine</t>
  </si>
  <si>
    <t>huckabuck</t>
  </si>
  <si>
    <t>jasperhale25</t>
  </si>
  <si>
    <t>pato_30stm</t>
  </si>
  <si>
    <t>meganspanda</t>
  </si>
  <si>
    <t>glossymom</t>
  </si>
  <si>
    <t>adrewww</t>
  </si>
  <si>
    <t>kissability</t>
  </si>
  <si>
    <t>Paul_Berney</t>
  </si>
  <si>
    <t>BRITkneeB</t>
  </si>
  <si>
    <t>shangar110</t>
  </si>
  <si>
    <t>Tetris_Jeff</t>
  </si>
  <si>
    <t>sarahmcarter</t>
  </si>
  <si>
    <t>tamimac</t>
  </si>
  <si>
    <t>nickwiegand</t>
  </si>
  <si>
    <t>LattesandLife</t>
  </si>
  <si>
    <t>sebpayne</t>
  </si>
  <si>
    <t>Kikirowr</t>
  </si>
  <si>
    <t>princelili</t>
  </si>
  <si>
    <t>veneziana</t>
  </si>
  <si>
    <t>ChrisSantiago07</t>
  </si>
  <si>
    <t>prydie</t>
  </si>
  <si>
    <t>crisketch</t>
  </si>
  <si>
    <t>Jennylee143</t>
  </si>
  <si>
    <t>giaaaa</t>
  </si>
  <si>
    <t>Ramkarthik</t>
  </si>
  <si>
    <t>kathryncecilia</t>
  </si>
  <si>
    <t>xuyan16</t>
  </si>
  <si>
    <t>Ms_Dani_CT</t>
  </si>
  <si>
    <t>decryption</t>
  </si>
  <si>
    <t>indecisean</t>
  </si>
  <si>
    <t xml:space="preserve">lost my phone </t>
  </si>
  <si>
    <t>skyvan</t>
  </si>
  <si>
    <t>Geekwife</t>
  </si>
  <si>
    <t>CatBailey</t>
  </si>
  <si>
    <t>davelikefire</t>
  </si>
  <si>
    <t>LexxH</t>
  </si>
  <si>
    <t>Hyper8</t>
  </si>
  <si>
    <t>MacGreenhalgh</t>
  </si>
  <si>
    <t>sisypheantask</t>
  </si>
  <si>
    <t>rushiv</t>
  </si>
  <si>
    <t>carole29</t>
  </si>
  <si>
    <t>katiewilhoit10</t>
  </si>
  <si>
    <t>joeyvesh13</t>
  </si>
  <si>
    <t>Twinzcuties1992</t>
  </si>
  <si>
    <t>loverocka</t>
  </si>
  <si>
    <t>jasminelaurenxo</t>
  </si>
  <si>
    <t>hanaoxley</t>
  </si>
  <si>
    <t>SUMMERWALKER</t>
  </si>
  <si>
    <t>Ais4Audie22</t>
  </si>
  <si>
    <t>autumndefense</t>
  </si>
  <si>
    <t>randomsummergrl</t>
  </si>
  <si>
    <t>CatherineLucia</t>
  </si>
  <si>
    <t>aparajuli</t>
  </si>
  <si>
    <t>LanaWright</t>
  </si>
  <si>
    <t>DDrDark</t>
  </si>
  <si>
    <t>cappellathx</t>
  </si>
  <si>
    <t>Divagrl</t>
  </si>
  <si>
    <t>kaeinia</t>
  </si>
  <si>
    <t>Ashleezzyy</t>
  </si>
  <si>
    <t xml:space="preserve">I feel like crap </t>
  </si>
  <si>
    <t>Shaun_R</t>
  </si>
  <si>
    <t>IamNAIRA</t>
  </si>
  <si>
    <t>nelphos</t>
  </si>
  <si>
    <t>miakka_natisse</t>
  </si>
  <si>
    <t>eheiney</t>
  </si>
  <si>
    <t xml:space="preserve">I cant stop sneezing </t>
  </si>
  <si>
    <t>RealWorldCara</t>
  </si>
  <si>
    <t>gilltaylorphoto</t>
  </si>
  <si>
    <t>SnowgooseSA</t>
  </si>
  <si>
    <t>Aife_Earthstone</t>
  </si>
  <si>
    <t xml:space="preserve">my tummy hurts </t>
  </si>
  <si>
    <t>Nils90</t>
  </si>
  <si>
    <t>katieatkinson</t>
  </si>
  <si>
    <t>angelicaeff</t>
  </si>
  <si>
    <t>Patriciasophia</t>
  </si>
  <si>
    <t>rk5075</t>
  </si>
  <si>
    <t>Chococat2523</t>
  </si>
  <si>
    <t>xMissMelisax</t>
  </si>
  <si>
    <t>dannigyrl</t>
  </si>
  <si>
    <t>TSFMarketingPR</t>
  </si>
  <si>
    <t>Pining</t>
  </si>
  <si>
    <t>zealofzebra</t>
  </si>
  <si>
    <t>hollow_af</t>
  </si>
  <si>
    <t>themusicslut</t>
  </si>
  <si>
    <t>VRockalily</t>
  </si>
  <si>
    <t>ChipMunkFace</t>
  </si>
  <si>
    <t>JellieBraden</t>
  </si>
  <si>
    <t>LoisLane210</t>
  </si>
  <si>
    <t>alcoholiccheese</t>
  </si>
  <si>
    <t>IndieScent</t>
  </si>
  <si>
    <t>B_Style_P</t>
  </si>
  <si>
    <t>annabethblue</t>
  </si>
  <si>
    <t>vvs65</t>
  </si>
  <si>
    <t>MissCocoaLuv</t>
  </si>
  <si>
    <t>yep1guy</t>
  </si>
  <si>
    <t>Haarlz</t>
  </si>
  <si>
    <t>inf3ktion</t>
  </si>
  <si>
    <t>arieslaydee85</t>
  </si>
  <si>
    <t>charm_maker</t>
  </si>
  <si>
    <t>DanielleMaguire</t>
  </si>
  <si>
    <t>amysann</t>
  </si>
  <si>
    <t>Gem_W</t>
  </si>
  <si>
    <t>pantzy</t>
  </si>
  <si>
    <t>jayjayuk1</t>
  </si>
  <si>
    <t>MissKitty1923</t>
  </si>
  <si>
    <t>ceotty</t>
  </si>
  <si>
    <t>Jspazzin</t>
  </si>
  <si>
    <t>kylemcc899</t>
  </si>
  <si>
    <t>Erin_O</t>
  </si>
  <si>
    <t>tlberglund</t>
  </si>
  <si>
    <t>simonmac_co_uk</t>
  </si>
  <si>
    <t>angeliqueisrael</t>
  </si>
  <si>
    <t>sayitwithecards</t>
  </si>
  <si>
    <t>Maanni</t>
  </si>
  <si>
    <t>jlynn4</t>
  </si>
  <si>
    <t>tweetertwatter9</t>
  </si>
  <si>
    <t>_SarahF_</t>
  </si>
  <si>
    <t>definatalie</t>
  </si>
  <si>
    <t>kaylanicream</t>
  </si>
  <si>
    <t xml:space="preserve">so bored </t>
  </si>
  <si>
    <t>richokinetic</t>
  </si>
  <si>
    <t>Lizloz</t>
  </si>
  <si>
    <t>serendipitie</t>
  </si>
  <si>
    <t>treerootandtwig</t>
  </si>
  <si>
    <t>Loubella</t>
  </si>
  <si>
    <t>Skyetunes</t>
  </si>
  <si>
    <t>no_surprises</t>
  </si>
  <si>
    <t>NaomiKane101294</t>
  </si>
  <si>
    <t>tottenkoph</t>
  </si>
  <si>
    <t>charlotterose</t>
  </si>
  <si>
    <t>sjrozas</t>
  </si>
  <si>
    <t>iGoops</t>
  </si>
  <si>
    <t>grungebaby92</t>
  </si>
  <si>
    <t>superheroako</t>
  </si>
  <si>
    <t>CarFan_5801</t>
  </si>
  <si>
    <t>piersroberts</t>
  </si>
  <si>
    <t>juliacheng</t>
  </si>
  <si>
    <t>mthomas50</t>
  </si>
  <si>
    <t>ynaaa</t>
  </si>
  <si>
    <t>jelizabeths</t>
  </si>
  <si>
    <t>_Jazzi3_</t>
  </si>
  <si>
    <t>vickie_allport</t>
  </si>
  <si>
    <t>louiesoon</t>
  </si>
  <si>
    <t>laureeen</t>
  </si>
  <si>
    <t>ericahoff</t>
  </si>
  <si>
    <t>kathakana</t>
  </si>
  <si>
    <t>leewaters</t>
  </si>
  <si>
    <t>Paiserz</t>
  </si>
  <si>
    <t>Sarah_Davey</t>
  </si>
  <si>
    <t>davidmanero</t>
  </si>
  <si>
    <t>sarcasticcheese</t>
  </si>
  <si>
    <t>lilloco</t>
  </si>
  <si>
    <t>ninababes_</t>
  </si>
  <si>
    <t>endorwitch</t>
  </si>
  <si>
    <t>jessiee2</t>
  </si>
  <si>
    <t>voidstuff</t>
  </si>
  <si>
    <t>mariaxangelina</t>
  </si>
  <si>
    <t>Mzfuller8</t>
  </si>
  <si>
    <t>shelleyqi</t>
  </si>
  <si>
    <t>icobee</t>
  </si>
  <si>
    <t>INDELIBLE_</t>
  </si>
  <si>
    <t>emilywickham</t>
  </si>
  <si>
    <t>memily</t>
  </si>
  <si>
    <t>crysbreezy</t>
  </si>
  <si>
    <t>nataliehopper</t>
  </si>
  <si>
    <t>MichaelBallack</t>
  </si>
  <si>
    <t>mamaice</t>
  </si>
  <si>
    <t>BrokenPieces</t>
  </si>
  <si>
    <t xml:space="preserve">Headache. </t>
  </si>
  <si>
    <t>karenstrunks</t>
  </si>
  <si>
    <t>RecipeGirl</t>
  </si>
  <si>
    <t>jobiegirl6</t>
  </si>
  <si>
    <t>cassandrews</t>
  </si>
  <si>
    <t>TashaSelf</t>
  </si>
  <si>
    <t>ClaireheartsRob</t>
  </si>
  <si>
    <t>MarlaPena</t>
  </si>
  <si>
    <t>_hailtothethief</t>
  </si>
  <si>
    <t>jacob_coy</t>
  </si>
  <si>
    <t xml:space="preserve">Spring cleaning </t>
  </si>
  <si>
    <t>MariaVonLiz</t>
  </si>
  <si>
    <t xml:space="preserve">so bored! </t>
  </si>
  <si>
    <t>LilBitOfShay</t>
  </si>
  <si>
    <t>ianhf</t>
  </si>
  <si>
    <t>JennRuss</t>
  </si>
  <si>
    <t>C_Joy</t>
  </si>
  <si>
    <t>smilinggal</t>
  </si>
  <si>
    <t>EmilyB_x</t>
  </si>
  <si>
    <t>JanaBanana5</t>
  </si>
  <si>
    <t>porkrind</t>
  </si>
  <si>
    <t>CEPSocks_anne</t>
  </si>
  <si>
    <t>MucMia</t>
  </si>
  <si>
    <t>chisaikame</t>
  </si>
  <si>
    <t>lemongeneration</t>
  </si>
  <si>
    <t>jenzenn</t>
  </si>
  <si>
    <t>VickeLicious</t>
  </si>
  <si>
    <t>lil_laura_loo</t>
  </si>
  <si>
    <t>soul4real</t>
  </si>
  <si>
    <t>tarynromanowich</t>
  </si>
  <si>
    <t>PatriceMonet</t>
  </si>
  <si>
    <t>amy__xx</t>
  </si>
  <si>
    <t>princess_kobu</t>
  </si>
  <si>
    <t>BPageVsDDors</t>
  </si>
  <si>
    <t>Dusel</t>
  </si>
  <si>
    <t>lizmagura</t>
  </si>
  <si>
    <t>heynatasha</t>
  </si>
  <si>
    <t>hannahisrad</t>
  </si>
  <si>
    <t>kenzyekara</t>
  </si>
  <si>
    <t>ejnny</t>
  </si>
  <si>
    <t>blastcap</t>
  </si>
  <si>
    <t>discomaniac</t>
  </si>
  <si>
    <t>ChrisRomer</t>
  </si>
  <si>
    <t>Paniker</t>
  </si>
  <si>
    <t>NutkinNB</t>
  </si>
  <si>
    <t>XKELL92X</t>
  </si>
  <si>
    <t>fluffyemily</t>
  </si>
  <si>
    <t>Anonymousboy03</t>
  </si>
  <si>
    <t>PamelaMartin</t>
  </si>
  <si>
    <t>hisgirlmonday</t>
  </si>
  <si>
    <t>kiwimouse</t>
  </si>
  <si>
    <t>ginaharris1</t>
  </si>
  <si>
    <t>TonyX17</t>
  </si>
  <si>
    <t>saaaaraaaah</t>
  </si>
  <si>
    <t>lexIS300</t>
  </si>
  <si>
    <t>Sjudkins</t>
  </si>
  <si>
    <t>JoanneMatthews</t>
  </si>
  <si>
    <t>DinkarA</t>
  </si>
  <si>
    <t>surrenderresist</t>
  </si>
  <si>
    <t>AmaLama</t>
  </si>
  <si>
    <t>alexhung</t>
  </si>
  <si>
    <t>Edy7</t>
  </si>
  <si>
    <t>sdohana</t>
  </si>
  <si>
    <t>angelrae</t>
  </si>
  <si>
    <t>NinaPierce</t>
  </si>
  <si>
    <t>Tamarzipan</t>
  </si>
  <si>
    <t>maura_shycat</t>
  </si>
  <si>
    <t>Judayy</t>
  </si>
  <si>
    <t>ashlieh</t>
  </si>
  <si>
    <t>kylebeattie09</t>
  </si>
  <si>
    <t>TonyaTko</t>
  </si>
  <si>
    <t>DeeFabulous1</t>
  </si>
  <si>
    <t>peachy_penumbra</t>
  </si>
  <si>
    <t>AlisonLeigh0713</t>
  </si>
  <si>
    <t>MissChriis</t>
  </si>
  <si>
    <t>Mimi_chay_chay</t>
  </si>
  <si>
    <t>itsTheresaLara1</t>
  </si>
  <si>
    <t xml:space="preserve">Rain, rain go away! </t>
  </si>
  <si>
    <t>xoxokimmie</t>
  </si>
  <si>
    <t>thenameisneish</t>
  </si>
  <si>
    <t>derfbwh</t>
  </si>
  <si>
    <t>daroso</t>
  </si>
  <si>
    <t>GinZone</t>
  </si>
  <si>
    <t>sherleylueis</t>
  </si>
  <si>
    <t>lleannmichelle</t>
  </si>
  <si>
    <t>kerrymarie</t>
  </si>
  <si>
    <t>mollymari</t>
  </si>
  <si>
    <t>elinamilan</t>
  </si>
  <si>
    <t>benz87</t>
  </si>
  <si>
    <t>nickmason86</t>
  </si>
  <si>
    <t>forgetcape</t>
  </si>
  <si>
    <t>Hanishi</t>
  </si>
  <si>
    <t>badboynum1</t>
  </si>
  <si>
    <t>tsuvik</t>
  </si>
  <si>
    <t>littlemunchkin</t>
  </si>
  <si>
    <t>jhummrich</t>
  </si>
  <si>
    <t>tameraclark</t>
  </si>
  <si>
    <t>MichellefromSA</t>
  </si>
  <si>
    <t>Winstonita</t>
  </si>
  <si>
    <t>BrandonJT</t>
  </si>
  <si>
    <t>Tyty_</t>
  </si>
  <si>
    <t>jacquiesce</t>
  </si>
  <si>
    <t>paulina1</t>
  </si>
  <si>
    <t>spyke2008</t>
  </si>
  <si>
    <t>saslovesmac</t>
  </si>
  <si>
    <t>thetrash</t>
  </si>
  <si>
    <t>pradyotghate</t>
  </si>
  <si>
    <t>MissDibbs</t>
  </si>
  <si>
    <t>2emc</t>
  </si>
  <si>
    <t>HoustonGal</t>
  </si>
  <si>
    <t>rkeeble1</t>
  </si>
  <si>
    <t>CrazyBird75</t>
  </si>
  <si>
    <t>humbleorphans</t>
  </si>
  <si>
    <t>Murderdollii</t>
  </si>
  <si>
    <t>glbriggs</t>
  </si>
  <si>
    <t>TrudyChappellUK</t>
  </si>
  <si>
    <t>dailydreamer</t>
  </si>
  <si>
    <t>KOTAxSAYSxGRAWR</t>
  </si>
  <si>
    <t>piccadillytown</t>
  </si>
  <si>
    <t>sudhakr</t>
  </si>
  <si>
    <t>WezPyke</t>
  </si>
  <si>
    <t>pilky</t>
  </si>
  <si>
    <t>PBB72</t>
  </si>
  <si>
    <t>goodinparts</t>
  </si>
  <si>
    <t>mustntgrumble</t>
  </si>
  <si>
    <t>apeeee</t>
  </si>
  <si>
    <t>grimmy_efg</t>
  </si>
  <si>
    <t>PMKFvD</t>
  </si>
  <si>
    <t>Rebekahbeere</t>
  </si>
  <si>
    <t>LisaNBC</t>
  </si>
  <si>
    <t>amerrylife</t>
  </si>
  <si>
    <t>kingusia88</t>
  </si>
  <si>
    <t>Lindixie</t>
  </si>
  <si>
    <t>KTHNXGTFFUBI</t>
  </si>
  <si>
    <t>MyMind_MyWorld</t>
  </si>
  <si>
    <t>llamakevin</t>
  </si>
  <si>
    <t>COLINMUNROE</t>
  </si>
  <si>
    <t>vwxander</t>
  </si>
  <si>
    <t>captain_adlib</t>
  </si>
  <si>
    <t>shoutycat</t>
  </si>
  <si>
    <t xml:space="preserve">leaving the city </t>
  </si>
  <si>
    <t>rossautomatica</t>
  </si>
  <si>
    <t>ashleyaddington</t>
  </si>
  <si>
    <t>morgpet</t>
  </si>
  <si>
    <t>BoltClock</t>
  </si>
  <si>
    <t>gumblebirt</t>
  </si>
  <si>
    <t>ziodyne</t>
  </si>
  <si>
    <t>cherbob</t>
  </si>
  <si>
    <t>BIBI98</t>
  </si>
  <si>
    <t>asdquefty</t>
  </si>
  <si>
    <t>jogger5079</t>
  </si>
  <si>
    <t>ojedangel</t>
  </si>
  <si>
    <t>nanpalmero</t>
  </si>
  <si>
    <t>AncientSoul</t>
  </si>
  <si>
    <t>Decinces</t>
  </si>
  <si>
    <t>jadedbarbie</t>
  </si>
  <si>
    <t>tompsk</t>
  </si>
  <si>
    <t>davidhoang</t>
  </si>
  <si>
    <t>Erin_e_</t>
  </si>
  <si>
    <t>harisn</t>
  </si>
  <si>
    <t>jholman23</t>
  </si>
  <si>
    <t>jenn214</t>
  </si>
  <si>
    <t>itsmerve</t>
  </si>
  <si>
    <t>hpdrrglover</t>
  </si>
  <si>
    <t>feblub</t>
  </si>
  <si>
    <t>CKyle22</t>
  </si>
  <si>
    <t>mplaisant</t>
  </si>
  <si>
    <t>StepintoLight</t>
  </si>
  <si>
    <t>happymonkeyshoe</t>
  </si>
  <si>
    <t>enzopilarta</t>
  </si>
  <si>
    <t>thecraigmorris</t>
  </si>
  <si>
    <t>schatzie0302</t>
  </si>
  <si>
    <t>SheBeeGee</t>
  </si>
  <si>
    <t>shehnazkhan</t>
  </si>
  <si>
    <t>robsthomas</t>
  </si>
  <si>
    <t>amg002</t>
  </si>
  <si>
    <t>StormiBerry</t>
  </si>
  <si>
    <t>jasminbean</t>
  </si>
  <si>
    <t>johnhood</t>
  </si>
  <si>
    <t>harrygep</t>
  </si>
  <si>
    <t>christay0102</t>
  </si>
  <si>
    <t>ralphsaunders</t>
  </si>
  <si>
    <t>Nkosi868</t>
  </si>
  <si>
    <t>emckenna</t>
  </si>
  <si>
    <t>Schattenwolf</t>
  </si>
  <si>
    <t>iloveniley</t>
  </si>
  <si>
    <t>pnfillingim</t>
  </si>
  <si>
    <t>rccgd</t>
  </si>
  <si>
    <t>Mothersload</t>
  </si>
  <si>
    <t>Jayne0807</t>
  </si>
  <si>
    <t>flyingspatula</t>
  </si>
  <si>
    <t>Jenniewrenbird</t>
  </si>
  <si>
    <t>alixemerson</t>
  </si>
  <si>
    <t>JordanJx</t>
  </si>
  <si>
    <t>DeAndreWright</t>
  </si>
  <si>
    <t>Hey_Bawheed</t>
  </si>
  <si>
    <t>panique</t>
  </si>
  <si>
    <t>angiebeyince</t>
  </si>
  <si>
    <t>iamtk09</t>
  </si>
  <si>
    <t>sonnes</t>
  </si>
  <si>
    <t>seesee</t>
  </si>
  <si>
    <t>argonman</t>
  </si>
  <si>
    <t>tiredhigh</t>
  </si>
  <si>
    <t xml:space="preserve">About to go to work </t>
  </si>
  <si>
    <t>Cee7887</t>
  </si>
  <si>
    <t>PEACE_UP</t>
  </si>
  <si>
    <t>RockyThunda</t>
  </si>
  <si>
    <t>mana_junkie</t>
  </si>
  <si>
    <t>Jayda_B</t>
  </si>
  <si>
    <t>BMetrick13</t>
  </si>
  <si>
    <t>LauRenxExCarter</t>
  </si>
  <si>
    <t>Ocnarf10</t>
  </si>
  <si>
    <t>Mrcantu</t>
  </si>
  <si>
    <t>xkeybladex</t>
  </si>
  <si>
    <t>curlyq89</t>
  </si>
  <si>
    <t>kgfullerton</t>
  </si>
  <si>
    <t>ItsRaul</t>
  </si>
  <si>
    <t>Boraaa</t>
  </si>
  <si>
    <t>damohopo</t>
  </si>
  <si>
    <t>Pasta_Disaster</t>
  </si>
  <si>
    <t>CRZ4DMB</t>
  </si>
  <si>
    <t>flipperville</t>
  </si>
  <si>
    <t>OdessaDodd</t>
  </si>
  <si>
    <t>tractor_girl99</t>
  </si>
  <si>
    <t>briches</t>
  </si>
  <si>
    <t>jainbasil</t>
  </si>
  <si>
    <t>ccmaine</t>
  </si>
  <si>
    <t xml:space="preserve">homework </t>
  </si>
  <si>
    <t>kaylaatthedisco</t>
  </si>
  <si>
    <t>KristenYanda</t>
  </si>
  <si>
    <t>K8lyn333</t>
  </si>
  <si>
    <t>mrsashlux</t>
  </si>
  <si>
    <t>brklynbutts</t>
  </si>
  <si>
    <t>mariakitano</t>
  </si>
  <si>
    <t>2brunette</t>
  </si>
  <si>
    <t>kathax</t>
  </si>
  <si>
    <t>A1mz</t>
  </si>
  <si>
    <t>kaylasturner</t>
  </si>
  <si>
    <t>White69Devil</t>
  </si>
  <si>
    <t>taylordreger</t>
  </si>
  <si>
    <t>Arti_Sodmg</t>
  </si>
  <si>
    <t>anteaisaplus</t>
  </si>
  <si>
    <t xml:space="preserve">Going to work </t>
  </si>
  <si>
    <t>sweettoothsid</t>
  </si>
  <si>
    <t>goaliegirl</t>
  </si>
  <si>
    <t>MissNikki22</t>
  </si>
  <si>
    <t>AdamBMusic</t>
  </si>
  <si>
    <t>porchester</t>
  </si>
  <si>
    <t>garybernhardt</t>
  </si>
  <si>
    <t>its_patseg</t>
  </si>
  <si>
    <t>Sargre28</t>
  </si>
  <si>
    <t>issie07</t>
  </si>
  <si>
    <t>lwcavallucci</t>
  </si>
  <si>
    <t>InsertHere_xo</t>
  </si>
  <si>
    <t>CWaterhouse</t>
  </si>
  <si>
    <t>Latinaballer05</t>
  </si>
  <si>
    <t>taylorfawn</t>
  </si>
  <si>
    <t>MamaMina</t>
  </si>
  <si>
    <t>aziangirl19</t>
  </si>
  <si>
    <t>PrincessPoochie</t>
  </si>
  <si>
    <t>draganababy</t>
  </si>
  <si>
    <t>Lopsi</t>
  </si>
  <si>
    <t>WhitneyHJ</t>
  </si>
  <si>
    <t>hygienestudent</t>
  </si>
  <si>
    <t>sfrater</t>
  </si>
  <si>
    <t>murdamw</t>
  </si>
  <si>
    <t>de_ceptacon</t>
  </si>
  <si>
    <t>appl3s</t>
  </si>
  <si>
    <t>Maureen12683</t>
  </si>
  <si>
    <t>Nadaaa</t>
  </si>
  <si>
    <t>allyquinn</t>
  </si>
  <si>
    <t>nycnic2305</t>
  </si>
  <si>
    <t>AllieB29</t>
  </si>
  <si>
    <t>xoMusicLoverxo</t>
  </si>
  <si>
    <t>kimobscene</t>
  </si>
  <si>
    <t>Appollonia28</t>
  </si>
  <si>
    <t>atomicshed</t>
  </si>
  <si>
    <t>ilostthegame</t>
  </si>
  <si>
    <t>Iliana_jacquez</t>
  </si>
  <si>
    <t>niiccccdudex3</t>
  </si>
  <si>
    <t>liihz</t>
  </si>
  <si>
    <t>NikkiMK</t>
  </si>
  <si>
    <t>diginux</t>
  </si>
  <si>
    <t>tinkugallery</t>
  </si>
  <si>
    <t>tan1337</t>
  </si>
  <si>
    <t>eeeepchristinaa</t>
  </si>
  <si>
    <t>clarefully</t>
  </si>
  <si>
    <t>irascian</t>
  </si>
  <si>
    <t>John77</t>
  </si>
  <si>
    <t>DevinChristine</t>
  </si>
  <si>
    <t>SaylaChavero</t>
  </si>
  <si>
    <t>GarrettWalt</t>
  </si>
  <si>
    <t>kar_baby</t>
  </si>
  <si>
    <t>ziamickal</t>
  </si>
  <si>
    <t>Jorki</t>
  </si>
  <si>
    <t>lynnakay</t>
  </si>
  <si>
    <t>chrysalisceo</t>
  </si>
  <si>
    <t>francessolis</t>
  </si>
  <si>
    <t>IpodWendy</t>
  </si>
  <si>
    <t>SkinnyInTheCity</t>
  </si>
  <si>
    <t>iTomath</t>
  </si>
  <si>
    <t>linamarie7</t>
  </si>
  <si>
    <t>Bubszsodope</t>
  </si>
  <si>
    <t>Lisa_stupidlamb</t>
  </si>
  <si>
    <t>AmyPredsfan</t>
  </si>
  <si>
    <t>Colee_16</t>
  </si>
  <si>
    <t>SuSiEd93</t>
  </si>
  <si>
    <t>L_Wil50n</t>
  </si>
  <si>
    <t>SuggWillSugg</t>
  </si>
  <si>
    <t>mudittuli</t>
  </si>
  <si>
    <t>p3nguinprinc3ss</t>
  </si>
  <si>
    <t>pshimmallama</t>
  </si>
  <si>
    <t>TwilightofDoom</t>
  </si>
  <si>
    <t>pageby_paige</t>
  </si>
  <si>
    <t>bonnietsang</t>
  </si>
  <si>
    <t>alyssaxmae</t>
  </si>
  <si>
    <t>_tinaaa</t>
  </si>
  <si>
    <t>kellypxox</t>
  </si>
  <si>
    <t>VanessaMaria</t>
  </si>
  <si>
    <t>AnitaGaribaldi</t>
  </si>
  <si>
    <t>freakstm</t>
  </si>
  <si>
    <t>kiwikellie</t>
  </si>
  <si>
    <t>Eganaholic</t>
  </si>
  <si>
    <t xml:space="preserve">Heading home </t>
  </si>
  <si>
    <t>ciiindy</t>
  </si>
  <si>
    <t>allyeezy</t>
  </si>
  <si>
    <t xml:space="preserve">My back hurts </t>
  </si>
  <si>
    <t>litrock</t>
  </si>
  <si>
    <t>_gnosis</t>
  </si>
  <si>
    <t>thepostergirl</t>
  </si>
  <si>
    <t>BefiBeez</t>
  </si>
  <si>
    <t>johnnyminkley</t>
  </si>
  <si>
    <t>kimstable</t>
  </si>
  <si>
    <t>anahayer</t>
  </si>
  <si>
    <t>angelic22</t>
  </si>
  <si>
    <t>michaelinblue</t>
  </si>
  <si>
    <t>Rebus1746</t>
  </si>
  <si>
    <t>meganlalala</t>
  </si>
  <si>
    <t>flybywire2</t>
  </si>
  <si>
    <t>dylanshears</t>
  </si>
  <si>
    <t>fumbleweeds</t>
  </si>
  <si>
    <t>onyrkeyboardd</t>
  </si>
  <si>
    <t>Yoghan</t>
  </si>
  <si>
    <t>ehuntley11</t>
  </si>
  <si>
    <t>melanieannbby</t>
  </si>
  <si>
    <t>Clurrr</t>
  </si>
  <si>
    <t>thsteinmetz</t>
  </si>
  <si>
    <t>PrettiiRickii</t>
  </si>
  <si>
    <t xml:space="preserve">Flight delayed </t>
  </si>
  <si>
    <t>SincerelyStacey</t>
  </si>
  <si>
    <t>joycescapade</t>
  </si>
  <si>
    <t>CJBerri</t>
  </si>
  <si>
    <t>thepianoeyes</t>
  </si>
  <si>
    <t>anaverity</t>
  </si>
  <si>
    <t>poopins</t>
  </si>
  <si>
    <t>PinkPendue</t>
  </si>
  <si>
    <t>jaesdesign</t>
  </si>
  <si>
    <t>wyzyeeyez</t>
  </si>
  <si>
    <t>putterill</t>
  </si>
  <si>
    <t>jamesjefferies</t>
  </si>
  <si>
    <t>Irish_Maggie</t>
  </si>
  <si>
    <t>angeliquita</t>
  </si>
  <si>
    <t>NYCPrincezz1</t>
  </si>
  <si>
    <t>lalen</t>
  </si>
  <si>
    <t>goodshoeday</t>
  </si>
  <si>
    <t>DJMelodyKane</t>
  </si>
  <si>
    <t>KirstyLinnane</t>
  </si>
  <si>
    <t>aprillou</t>
  </si>
  <si>
    <t>skbaldoz</t>
  </si>
  <si>
    <t>kkaazz</t>
  </si>
  <si>
    <t>carrierodriguez</t>
  </si>
  <si>
    <t>pezhore</t>
  </si>
  <si>
    <t>StarShine629</t>
  </si>
  <si>
    <t>Cuevman81</t>
  </si>
  <si>
    <t>TyPie</t>
  </si>
  <si>
    <t>johngoldsby</t>
  </si>
  <si>
    <t>AMShowen</t>
  </si>
  <si>
    <t>new4am</t>
  </si>
  <si>
    <t>moonpie79</t>
  </si>
  <si>
    <t>Kohinoor_Ali</t>
  </si>
  <si>
    <t>mcjonasprincess</t>
  </si>
  <si>
    <t>Celtic_Maenad</t>
  </si>
  <si>
    <t>natalief</t>
  </si>
  <si>
    <t>TheRotArm</t>
  </si>
  <si>
    <t>AllieG</t>
  </si>
  <si>
    <t xml:space="preserve">is cleaning </t>
  </si>
  <si>
    <t>MsBunni</t>
  </si>
  <si>
    <t>nmckinney28</t>
  </si>
  <si>
    <t>MsMarcella</t>
  </si>
  <si>
    <t>Rain4est</t>
  </si>
  <si>
    <t>Sirvinya</t>
  </si>
  <si>
    <t>MRulloda</t>
  </si>
  <si>
    <t>princess0419</t>
  </si>
  <si>
    <t>Cherrim</t>
  </si>
  <si>
    <t>uhleeseeyuh</t>
  </si>
  <si>
    <t>steph_mrscullen</t>
  </si>
  <si>
    <t>grahamnscp</t>
  </si>
  <si>
    <t>kewi86</t>
  </si>
  <si>
    <t>vinyayavieiel</t>
  </si>
  <si>
    <t>biancajg</t>
  </si>
  <si>
    <t>captain_jen</t>
  </si>
  <si>
    <t>socialitebeauty</t>
  </si>
  <si>
    <t>ariellemeads</t>
  </si>
  <si>
    <t>ladydawnie</t>
  </si>
  <si>
    <t>amandakula</t>
  </si>
  <si>
    <t>Maudelynn</t>
  </si>
  <si>
    <t>Pht2Def</t>
  </si>
  <si>
    <t>Strawberikisz93</t>
  </si>
  <si>
    <t>paulacxx</t>
  </si>
  <si>
    <t>_rach_m</t>
  </si>
  <si>
    <t>DakotaCassidy</t>
  </si>
  <si>
    <t>juliecj</t>
  </si>
  <si>
    <t>misterjezmond</t>
  </si>
  <si>
    <t>angelicaGEE</t>
  </si>
  <si>
    <t>GiselleCanNom</t>
  </si>
  <si>
    <t>lolasims</t>
  </si>
  <si>
    <t>quecojones</t>
  </si>
  <si>
    <t>toin9898</t>
  </si>
  <si>
    <t>caitibeth</t>
  </si>
  <si>
    <t>lindsayyroberts</t>
  </si>
  <si>
    <t>peoplefight</t>
  </si>
  <si>
    <t>stevegarufi</t>
  </si>
  <si>
    <t>Sheenagerrard</t>
  </si>
  <si>
    <t>HokieMel07</t>
  </si>
  <si>
    <t>tinkslovesj</t>
  </si>
  <si>
    <t>Leanners32</t>
  </si>
  <si>
    <t>purelaura</t>
  </si>
  <si>
    <t>Krystalle</t>
  </si>
  <si>
    <t>susielinquist</t>
  </si>
  <si>
    <t>melissasoysauce</t>
  </si>
  <si>
    <t>KiraVonSutra</t>
  </si>
  <si>
    <t>bobby_b</t>
  </si>
  <si>
    <t>sueissilly</t>
  </si>
  <si>
    <t>9_6</t>
  </si>
  <si>
    <t>msproductions</t>
  </si>
  <si>
    <t>Cynthisizer_x</t>
  </si>
  <si>
    <t>SirPsycho84</t>
  </si>
  <si>
    <t>abc123xtc</t>
  </si>
  <si>
    <t>NathalieCaron</t>
  </si>
  <si>
    <t>mikuen</t>
  </si>
  <si>
    <t>AmandaPatchin</t>
  </si>
  <si>
    <t>anikohar</t>
  </si>
  <si>
    <t>scampbell734</t>
  </si>
  <si>
    <t>dancebby10</t>
  </si>
  <si>
    <t>ContentiousOne</t>
  </si>
  <si>
    <t>Ldnshmoo</t>
  </si>
  <si>
    <t>ChelseaHatherly</t>
  </si>
  <si>
    <t>Jarmara</t>
  </si>
  <si>
    <t>rogeruiz</t>
  </si>
  <si>
    <t>azulfi</t>
  </si>
  <si>
    <t>next_bold_move</t>
  </si>
  <si>
    <t>xitara</t>
  </si>
  <si>
    <t>EricaVS</t>
  </si>
  <si>
    <t>adorebynat</t>
  </si>
  <si>
    <t>cndflybaby</t>
  </si>
  <si>
    <t>kazson</t>
  </si>
  <si>
    <t>zzoem</t>
  </si>
  <si>
    <t>briiixo</t>
  </si>
  <si>
    <t>jiroumi</t>
  </si>
  <si>
    <t>iam2faboo</t>
  </si>
  <si>
    <t>lunerose</t>
  </si>
  <si>
    <t>superwoman411</t>
  </si>
  <si>
    <t>Alphamoongirl</t>
  </si>
  <si>
    <t>ScoobyMad88</t>
  </si>
  <si>
    <t>Katie4523</t>
  </si>
  <si>
    <t>hottea_</t>
  </si>
  <si>
    <t>fryfan20</t>
  </si>
  <si>
    <t>mistercameron</t>
  </si>
  <si>
    <t>Futureactress13</t>
  </si>
  <si>
    <t>kristenskydiver</t>
  </si>
  <si>
    <t>Alina21</t>
  </si>
  <si>
    <t>tuileries</t>
  </si>
  <si>
    <t>_Kimbuhlee_</t>
  </si>
  <si>
    <t>suedray</t>
  </si>
  <si>
    <t>iellie</t>
  </si>
  <si>
    <t>MarsLindo</t>
  </si>
  <si>
    <t>e_milly</t>
  </si>
  <si>
    <t>repressd</t>
  </si>
  <si>
    <t>hillkath</t>
  </si>
  <si>
    <t>sukiyanen</t>
  </si>
  <si>
    <t>xTwilighter</t>
  </si>
  <si>
    <t>CrystalCheer22</t>
  </si>
  <si>
    <t>dove1996</t>
  </si>
  <si>
    <t>allisonwilton</t>
  </si>
  <si>
    <t>sasultana</t>
  </si>
  <si>
    <t>bookiedee</t>
  </si>
  <si>
    <t>RyoRuns</t>
  </si>
  <si>
    <t>Rettles</t>
  </si>
  <si>
    <t>nuanced</t>
  </si>
  <si>
    <t>xsteffiii</t>
  </si>
  <si>
    <t>princeofny</t>
  </si>
  <si>
    <t>bamgalace</t>
  </si>
  <si>
    <t>Has_Bookpushers</t>
  </si>
  <si>
    <t>sugardayfox</t>
  </si>
  <si>
    <t>dithie</t>
  </si>
  <si>
    <t xml:space="preserve">sore throat! </t>
  </si>
  <si>
    <t>BeesLikeZeebras</t>
  </si>
  <si>
    <t>mouldymaulders</t>
  </si>
  <si>
    <t>diindaarockstar</t>
  </si>
  <si>
    <t>drmanitoba</t>
  </si>
  <si>
    <t>jonasnerd08</t>
  </si>
  <si>
    <t>JaceFuse</t>
  </si>
  <si>
    <t>California_babe</t>
  </si>
  <si>
    <t>PjThaDj</t>
  </si>
  <si>
    <t>DMFP</t>
  </si>
  <si>
    <t>Tim_Meakins</t>
  </si>
  <si>
    <t>MikeQuinn3g</t>
  </si>
  <si>
    <t>IIsland_Girll</t>
  </si>
  <si>
    <t>stokez</t>
  </si>
  <si>
    <t>craig88</t>
  </si>
  <si>
    <t>VixenTaboo</t>
  </si>
  <si>
    <t>sanjeevn</t>
  </si>
  <si>
    <t>JmeTheBabyMaker</t>
  </si>
  <si>
    <t>JessDubb</t>
  </si>
  <si>
    <t>kellieharlow</t>
  </si>
  <si>
    <t>Sirjolt</t>
  </si>
  <si>
    <t>SimpleMia</t>
  </si>
  <si>
    <t>CiaaoAmore</t>
  </si>
  <si>
    <t>teahnnab</t>
  </si>
  <si>
    <t>SallyDMC</t>
  </si>
  <si>
    <t>the_matty_boosh</t>
  </si>
  <si>
    <t xml:space="preserve">My computer is broken </t>
  </si>
  <si>
    <t>poppetshop</t>
  </si>
  <si>
    <t>thommytomtom</t>
  </si>
  <si>
    <t>triniwebdiva</t>
  </si>
  <si>
    <t>kwatt0311</t>
  </si>
  <si>
    <t>Dancegurl91</t>
  </si>
  <si>
    <t>stuherbert</t>
  </si>
  <si>
    <t>emilielouise</t>
  </si>
  <si>
    <t>PiecesofPretty</t>
  </si>
  <si>
    <t>_kingfisher_</t>
  </si>
  <si>
    <t>jazzmagic</t>
  </si>
  <si>
    <t>betty_biscuit</t>
  </si>
  <si>
    <t>Lou_bookpushers</t>
  </si>
  <si>
    <t>WhoTheEff</t>
  </si>
  <si>
    <t>heathert8</t>
  </si>
  <si>
    <t>Xirconnia</t>
  </si>
  <si>
    <t>feasterbunnie</t>
  </si>
  <si>
    <t>the_anke</t>
  </si>
  <si>
    <t>kevinseattle</t>
  </si>
  <si>
    <t>Sherixoxo</t>
  </si>
  <si>
    <t>aesthetik_dekay</t>
  </si>
  <si>
    <t>corky1994</t>
  </si>
  <si>
    <t>bexiclepop</t>
  </si>
  <si>
    <t>sanasaurus</t>
  </si>
  <si>
    <t>louise_hendy</t>
  </si>
  <si>
    <t>jordangee</t>
  </si>
  <si>
    <t>jemjem1983</t>
  </si>
  <si>
    <t>greengirlblinks</t>
  </si>
  <si>
    <t>kalpik</t>
  </si>
  <si>
    <t>lipodoc</t>
  </si>
  <si>
    <t>SoCal78</t>
  </si>
  <si>
    <t>Carlita818</t>
  </si>
  <si>
    <t>shawnp0wers</t>
  </si>
  <si>
    <t>bombshellbella</t>
  </si>
  <si>
    <t>_ashleyyy_</t>
  </si>
  <si>
    <t>mindfreakin</t>
  </si>
  <si>
    <t>GratiaeUtDeus</t>
  </si>
  <si>
    <t>cassieewassie</t>
  </si>
  <si>
    <t>halotwo</t>
  </si>
  <si>
    <t>xmikex</t>
  </si>
  <si>
    <t>CYDARAELISE</t>
  </si>
  <si>
    <t>njohn17</t>
  </si>
  <si>
    <t>superduperkya</t>
  </si>
  <si>
    <t>briana10192</t>
  </si>
  <si>
    <t>ellabella0912</t>
  </si>
  <si>
    <t>LacieTamplain</t>
  </si>
  <si>
    <t>AMSS00D</t>
  </si>
  <si>
    <t>patrickmanning</t>
  </si>
  <si>
    <t>Milyusha</t>
  </si>
  <si>
    <t>ErinSemet</t>
  </si>
  <si>
    <t>BRITTKNEEE_x</t>
  </si>
  <si>
    <t>GuitarKat</t>
  </si>
  <si>
    <t>blade376</t>
  </si>
  <si>
    <t>britnich21</t>
  </si>
  <si>
    <t>StormClaudi</t>
  </si>
  <si>
    <t>elleb87</t>
  </si>
  <si>
    <t>SarahMorrison</t>
  </si>
  <si>
    <t>sebnitu</t>
  </si>
  <si>
    <t>HeroesJonas7495</t>
  </si>
  <si>
    <t>mnstrsnmnchkns</t>
  </si>
  <si>
    <t>ninacox</t>
  </si>
  <si>
    <t>YeahItsCase</t>
  </si>
  <si>
    <t>enked</t>
  </si>
  <si>
    <t>wekickkitt</t>
  </si>
  <si>
    <t>LolaAM</t>
  </si>
  <si>
    <t>techtastic</t>
  </si>
  <si>
    <t>Boy_Kill_Boy</t>
  </si>
  <si>
    <t>kathleencorless</t>
  </si>
  <si>
    <t>babyxj</t>
  </si>
  <si>
    <t>MissMatylda</t>
  </si>
  <si>
    <t>sprinkles_</t>
  </si>
  <si>
    <t xml:space="preserve">Headache </t>
  </si>
  <si>
    <t>hravan</t>
  </si>
  <si>
    <t>Prethinking</t>
  </si>
  <si>
    <t>HalfTime1030</t>
  </si>
  <si>
    <t>lindseywoerther</t>
  </si>
  <si>
    <t>kaalltheway0</t>
  </si>
  <si>
    <t>30STMFAN</t>
  </si>
  <si>
    <t xml:space="preserve">doesn't want to go to work </t>
  </si>
  <si>
    <t>sarah_knits</t>
  </si>
  <si>
    <t>anniebody</t>
  </si>
  <si>
    <t>twinmom3</t>
  </si>
  <si>
    <t>lolly2420</t>
  </si>
  <si>
    <t>Kirsty_H_99</t>
  </si>
  <si>
    <t>arinlikeyeah</t>
  </si>
  <si>
    <t>MizMari</t>
  </si>
  <si>
    <t>belladonna20</t>
  </si>
  <si>
    <t>africana</t>
  </si>
  <si>
    <t>kristinaishere</t>
  </si>
  <si>
    <t>halina1979</t>
  </si>
  <si>
    <t>lifeischill</t>
  </si>
  <si>
    <t>toreyadler</t>
  </si>
  <si>
    <t>smp3000</t>
  </si>
  <si>
    <t>rrrrrrrrrrachel</t>
  </si>
  <si>
    <t>andreatangg</t>
  </si>
  <si>
    <t>JonasGirl4ever</t>
  </si>
  <si>
    <t>JessiO</t>
  </si>
  <si>
    <t>Stephano_x</t>
  </si>
  <si>
    <t>Shades_of_Grey</t>
  </si>
  <si>
    <t>JenJoyner</t>
  </si>
  <si>
    <t>vodkatrina</t>
  </si>
  <si>
    <t>Wizz_Dumb</t>
  </si>
  <si>
    <t>CHERRY_DEE</t>
  </si>
  <si>
    <t>RikkiBobby</t>
  </si>
  <si>
    <t>trio25</t>
  </si>
  <si>
    <t>kaelahbee</t>
  </si>
  <si>
    <t>GlennaBean</t>
  </si>
  <si>
    <t>hollygable</t>
  </si>
  <si>
    <t>MrsDesrosiers</t>
  </si>
  <si>
    <t>AmberRae</t>
  </si>
  <si>
    <t>Jacewon</t>
  </si>
  <si>
    <t>verarocks</t>
  </si>
  <si>
    <t>kisnacapri</t>
  </si>
  <si>
    <t>dudeman718</t>
  </si>
  <si>
    <t>Yuifan16</t>
  </si>
  <si>
    <t>niloayson</t>
  </si>
  <si>
    <t>kelly2208666</t>
  </si>
  <si>
    <t>mommyskitchen</t>
  </si>
  <si>
    <t>Summersun0822</t>
  </si>
  <si>
    <t>xdetergentx</t>
  </si>
  <si>
    <t>krapposelli</t>
  </si>
  <si>
    <t>stacehood</t>
  </si>
  <si>
    <t>nedramcbeadra</t>
  </si>
  <si>
    <t>gabbyelyse</t>
  </si>
  <si>
    <t>sofia22</t>
  </si>
  <si>
    <t>CynnieMe</t>
  </si>
  <si>
    <t>musey</t>
  </si>
  <si>
    <t>bcwarr</t>
  </si>
  <si>
    <t>MzDivaNicki</t>
  </si>
  <si>
    <t>katomagical</t>
  </si>
  <si>
    <t>tinytink06</t>
  </si>
  <si>
    <t>HappyTwilighter</t>
  </si>
  <si>
    <t>lilmisskirsty</t>
  </si>
  <si>
    <t>MorgaineNYC</t>
  </si>
  <si>
    <t>hayhayyyy</t>
  </si>
  <si>
    <t>prettyinpunk1</t>
  </si>
  <si>
    <t xml:space="preserve">I dont want to go to work. </t>
  </si>
  <si>
    <t>brooklynlovee</t>
  </si>
  <si>
    <t>ESwee</t>
  </si>
  <si>
    <t>neitokun</t>
  </si>
  <si>
    <t>seanthebest</t>
  </si>
  <si>
    <t>AlenaVogt</t>
  </si>
  <si>
    <t>Elisabetch</t>
  </si>
  <si>
    <t>roserain</t>
  </si>
  <si>
    <t>ggmxo</t>
  </si>
  <si>
    <t>Margauxx_</t>
  </si>
  <si>
    <t>Stephaniieee24</t>
  </si>
  <si>
    <t>BibleBarbie</t>
  </si>
  <si>
    <t>claytonhauck</t>
  </si>
  <si>
    <t>Jamash</t>
  </si>
  <si>
    <t>AmandaNicoleeee</t>
  </si>
  <si>
    <t>chloehamill</t>
  </si>
  <si>
    <t>Rellz</t>
  </si>
  <si>
    <t>MelodyLeaLamb</t>
  </si>
  <si>
    <t>theotherap</t>
  </si>
  <si>
    <t>decima</t>
  </si>
  <si>
    <t>lolfejs</t>
  </si>
  <si>
    <t>pan89</t>
  </si>
  <si>
    <t>Mindez</t>
  </si>
  <si>
    <t>1love7even</t>
  </si>
  <si>
    <t>BethanyBump</t>
  </si>
  <si>
    <t>CeCe_23</t>
  </si>
  <si>
    <t>Beetledriver</t>
  </si>
  <si>
    <t>___Andrew</t>
  </si>
  <si>
    <t>ficklampa</t>
  </si>
  <si>
    <t>moogal</t>
  </si>
  <si>
    <t>meglud</t>
  </si>
  <si>
    <t>sheh</t>
  </si>
  <si>
    <t>Steph_Sx</t>
  </si>
  <si>
    <t>rugbyrose</t>
  </si>
  <si>
    <t>jlphair</t>
  </si>
  <si>
    <t>cloudlover</t>
  </si>
  <si>
    <t>MARCisaballa</t>
  </si>
  <si>
    <t>Hodepwns</t>
  </si>
  <si>
    <t>neilhughes1</t>
  </si>
  <si>
    <t>HydrosonicIan</t>
  </si>
  <si>
    <t>num3yankfan</t>
  </si>
  <si>
    <t>samjmoody</t>
  </si>
  <si>
    <t>AlanAustinShaw</t>
  </si>
  <si>
    <t>melissa15678</t>
  </si>
  <si>
    <t>ryfaa</t>
  </si>
  <si>
    <t>ashnicole38</t>
  </si>
  <si>
    <t>ElshaHawk</t>
  </si>
  <si>
    <t>JayEeEssEss</t>
  </si>
  <si>
    <t>rlhood</t>
  </si>
  <si>
    <t>TheYaoiReview</t>
  </si>
  <si>
    <t>WhyIsMyNameDave</t>
  </si>
  <si>
    <t>Beverley0308</t>
  </si>
  <si>
    <t>EmmaLovesJLS</t>
  </si>
  <si>
    <t>dmnguys</t>
  </si>
  <si>
    <t>spineoft33th</t>
  </si>
  <si>
    <t>hunnylovins</t>
  </si>
  <si>
    <t>hello_jodie</t>
  </si>
  <si>
    <t>leftest</t>
  </si>
  <si>
    <t>bethotheclowno</t>
  </si>
  <si>
    <t>BreeSymone</t>
  </si>
  <si>
    <t>wedding_garters</t>
  </si>
  <si>
    <t>trigger_101</t>
  </si>
  <si>
    <t>BrydieW</t>
  </si>
  <si>
    <t>ravefamous</t>
  </si>
  <si>
    <t>ssllaatteerrx2</t>
  </si>
  <si>
    <t>justdewitt</t>
  </si>
  <si>
    <t>RealLifeSarah</t>
  </si>
  <si>
    <t>jimmski</t>
  </si>
  <si>
    <t>jer_E_my_uh</t>
  </si>
  <si>
    <t>TheBubbleGum</t>
  </si>
  <si>
    <t>JBnVFCLover786</t>
  </si>
  <si>
    <t>SassyMyMy</t>
  </si>
  <si>
    <t>Ciel_Rouge</t>
  </si>
  <si>
    <t>jul_maniscalco</t>
  </si>
  <si>
    <t>SophieBeard</t>
  </si>
  <si>
    <t>shaunarawrr_x</t>
  </si>
  <si>
    <t>xxbiancaa</t>
  </si>
  <si>
    <t>blondamb70</t>
  </si>
  <si>
    <t>kaylajellis</t>
  </si>
  <si>
    <t>Hilikus_LnF</t>
  </si>
  <si>
    <t>BAMFx</t>
  </si>
  <si>
    <t>Seargee</t>
  </si>
  <si>
    <t>queenbmakeup</t>
  </si>
  <si>
    <t>christine_sc</t>
  </si>
  <si>
    <t>bearsbullssox</t>
  </si>
  <si>
    <t>jesssicababesss</t>
  </si>
  <si>
    <t>x0xNicola</t>
  </si>
  <si>
    <t xml:space="preserve">Too early </t>
  </si>
  <si>
    <t>littlestinker</t>
  </si>
  <si>
    <t>befjam</t>
  </si>
  <si>
    <t>Roxie009</t>
  </si>
  <si>
    <t>Mattass88</t>
  </si>
  <si>
    <t>IcemanYVR</t>
  </si>
  <si>
    <t>dorianmuthig</t>
  </si>
  <si>
    <t>jennidork</t>
  </si>
  <si>
    <t>heatherreette</t>
  </si>
  <si>
    <t>iamtherog</t>
  </si>
  <si>
    <t>gigiphotography</t>
  </si>
  <si>
    <t>Jonzorz</t>
  </si>
  <si>
    <t>shelbygrapes</t>
  </si>
  <si>
    <t>OhMyBlogItsJoey</t>
  </si>
  <si>
    <t>a_r_j</t>
  </si>
  <si>
    <t>thezombie</t>
  </si>
  <si>
    <t>Kelsoats</t>
  </si>
  <si>
    <t>robhampson</t>
  </si>
  <si>
    <t>sikkdays</t>
  </si>
  <si>
    <t>alexpm7</t>
  </si>
  <si>
    <t>LivLeigh</t>
  </si>
  <si>
    <t>HappyWalks</t>
  </si>
  <si>
    <t>purplepleather</t>
  </si>
  <si>
    <t>FabDesigner</t>
  </si>
  <si>
    <t>Emmadl82</t>
  </si>
  <si>
    <t>Geek2Nurse</t>
  </si>
  <si>
    <t>Midnightdream__</t>
  </si>
  <si>
    <t>supernova_star</t>
  </si>
  <si>
    <t>TheDaintyGirl</t>
  </si>
  <si>
    <t>WorldlyNathalie</t>
  </si>
  <si>
    <t>MMcdonald81</t>
  </si>
  <si>
    <t>hiptohip</t>
  </si>
  <si>
    <t>geekgrrl</t>
  </si>
  <si>
    <t>TigerAngel68</t>
  </si>
  <si>
    <t>Yushimi</t>
  </si>
  <si>
    <t>katiejcannon</t>
  </si>
  <si>
    <t>chloefletch23</t>
  </si>
  <si>
    <t>angelluisr</t>
  </si>
  <si>
    <t>lionchild</t>
  </si>
  <si>
    <t>spaulds1</t>
  </si>
  <si>
    <t>pofo</t>
  </si>
  <si>
    <t>chronicavenger</t>
  </si>
  <si>
    <t>tinamarelina</t>
  </si>
  <si>
    <t>lisa_x</t>
  </si>
  <si>
    <t>nut_cookie</t>
  </si>
  <si>
    <t>jehankazi</t>
  </si>
  <si>
    <t>MISSMARY77</t>
  </si>
  <si>
    <t>beccaajoy</t>
  </si>
  <si>
    <t>lucy1993</t>
  </si>
  <si>
    <t>pipitpurch</t>
  </si>
  <si>
    <t>rmichaels</t>
  </si>
  <si>
    <t>stephengradwick</t>
  </si>
  <si>
    <t>Nehalia</t>
  </si>
  <si>
    <t>Hey_KiWi</t>
  </si>
  <si>
    <t>LotiBradley</t>
  </si>
  <si>
    <t>nsmolney</t>
  </si>
  <si>
    <t>loriguthrie</t>
  </si>
  <si>
    <t>lindadominique</t>
  </si>
  <si>
    <t>kisshippie13</t>
  </si>
  <si>
    <t>jchanticleer</t>
  </si>
  <si>
    <t>weitu</t>
  </si>
  <si>
    <t>kjerstia</t>
  </si>
  <si>
    <t>20tauri</t>
  </si>
  <si>
    <t>gpcrush</t>
  </si>
  <si>
    <t>kjbug40</t>
  </si>
  <si>
    <t>meliss_a</t>
  </si>
  <si>
    <t>iadiedee</t>
  </si>
  <si>
    <t>rrachelrosss</t>
  </si>
  <si>
    <t>marypascoe</t>
  </si>
  <si>
    <t>kendallbeckley</t>
  </si>
  <si>
    <t>ilovetwilightxo</t>
  </si>
  <si>
    <t xml:space="preserve">So bored </t>
  </si>
  <si>
    <t>DropDeadKiki</t>
  </si>
  <si>
    <t>JoshFitzner</t>
  </si>
  <si>
    <t>mizzshantell</t>
  </si>
  <si>
    <t>andrewizer</t>
  </si>
  <si>
    <t>kortni24</t>
  </si>
  <si>
    <t>LucyLovesJBx</t>
  </si>
  <si>
    <t>AASSHHH</t>
  </si>
  <si>
    <t>Pasiphae9</t>
  </si>
  <si>
    <t>derrywhittierr</t>
  </si>
  <si>
    <t>babyregal</t>
  </si>
  <si>
    <t>atisone</t>
  </si>
  <si>
    <t xml:space="preserve">Off to work </t>
  </si>
  <si>
    <t>Shan_LovesHim</t>
  </si>
  <si>
    <t>bpdobson</t>
  </si>
  <si>
    <t>IzzySc</t>
  </si>
  <si>
    <t>ElvisisDead77</t>
  </si>
  <si>
    <t>buffyfan1</t>
  </si>
  <si>
    <t>xvs</t>
  </si>
  <si>
    <t>saragarth</t>
  </si>
  <si>
    <t>blackandred</t>
  </si>
  <si>
    <t>MadameArkadina</t>
  </si>
  <si>
    <t>aSaladADay</t>
  </si>
  <si>
    <t>nxcole</t>
  </si>
  <si>
    <t>jennyjar</t>
  </si>
  <si>
    <t>funkybrownchick</t>
  </si>
  <si>
    <t>alanchengg</t>
  </si>
  <si>
    <t>j16saw</t>
  </si>
  <si>
    <t>Zosaphine</t>
  </si>
  <si>
    <t>LukeD</t>
  </si>
  <si>
    <t>gobecca</t>
  </si>
  <si>
    <t>gareth</t>
  </si>
  <si>
    <t xml:space="preserve">to com fome </t>
  </si>
  <si>
    <t>BobcatRock</t>
  </si>
  <si>
    <t>Tittybird</t>
  </si>
  <si>
    <t>Cindyjoe</t>
  </si>
  <si>
    <t>holyschmoke</t>
  </si>
  <si>
    <t>DemiLovatoxxx</t>
  </si>
  <si>
    <t>bryandeleon</t>
  </si>
  <si>
    <t>OliverJD</t>
  </si>
  <si>
    <t xml:space="preserve">I hate hospitals </t>
  </si>
  <si>
    <t>Dutchrudder</t>
  </si>
  <si>
    <t>LibethDominguez</t>
  </si>
  <si>
    <t>DJDaddyMack</t>
  </si>
  <si>
    <t>leilanilei</t>
  </si>
  <si>
    <t>uhmbrittanyy</t>
  </si>
  <si>
    <t>slkt</t>
  </si>
  <si>
    <t>Shenaloves</t>
  </si>
  <si>
    <t>ashleighdodgson</t>
  </si>
  <si>
    <t>lasagnaranya</t>
  </si>
  <si>
    <t>shutupmeg</t>
  </si>
  <si>
    <t>DavidGouge</t>
  </si>
  <si>
    <t xml:space="preserve">I cant sleep </t>
  </si>
  <si>
    <t>dabbas</t>
  </si>
  <si>
    <t>jchybinski</t>
  </si>
  <si>
    <t>mindymousie</t>
  </si>
  <si>
    <t>StephLancaster</t>
  </si>
  <si>
    <t>_Kittt_</t>
  </si>
  <si>
    <t>poppygirlx</t>
  </si>
  <si>
    <t>EmmaVictim</t>
  </si>
  <si>
    <t>ahmednaguib</t>
  </si>
  <si>
    <t>gknacks</t>
  </si>
  <si>
    <t>sjdvda</t>
  </si>
  <si>
    <t>wita</t>
  </si>
  <si>
    <t>OhheyitsKristen</t>
  </si>
  <si>
    <t>alexpham4</t>
  </si>
  <si>
    <t>hanalei</t>
  </si>
  <si>
    <t>HollandMarielle</t>
  </si>
  <si>
    <t>jordanmcc18</t>
  </si>
  <si>
    <t>froggie775</t>
  </si>
  <si>
    <t>its_me_Miss_B</t>
  </si>
  <si>
    <t>trangable</t>
  </si>
  <si>
    <t>PrincessSam</t>
  </si>
  <si>
    <t>toriar</t>
  </si>
  <si>
    <t>casthompson</t>
  </si>
  <si>
    <t>salmonpuff</t>
  </si>
  <si>
    <t>wwwjeffmayca</t>
  </si>
  <si>
    <t>Bobbiiee</t>
  </si>
  <si>
    <t>simonholt</t>
  </si>
  <si>
    <t>Ibenn</t>
  </si>
  <si>
    <t>MaxUskov</t>
  </si>
  <si>
    <t>shawnahagan</t>
  </si>
  <si>
    <t>UKANks</t>
  </si>
  <si>
    <t>rachellfinch</t>
  </si>
  <si>
    <t>babybish</t>
  </si>
  <si>
    <t xml:space="preserve">has toothache </t>
  </si>
  <si>
    <t>DominicScott</t>
  </si>
  <si>
    <t>majidrazvi</t>
  </si>
  <si>
    <t>ShannerNanner</t>
  </si>
  <si>
    <t>druey</t>
  </si>
  <si>
    <t>JosieWoods</t>
  </si>
  <si>
    <t>sweettea86</t>
  </si>
  <si>
    <t>tantopat</t>
  </si>
  <si>
    <t>ohmsnat</t>
  </si>
  <si>
    <t>DViz</t>
  </si>
  <si>
    <t>candypolarbear</t>
  </si>
  <si>
    <t>JoanneSardini</t>
  </si>
  <si>
    <t>caffeinelove</t>
  </si>
  <si>
    <t>hobbyzu</t>
  </si>
  <si>
    <t>Decimoo</t>
  </si>
  <si>
    <t>its_coopz</t>
  </si>
  <si>
    <t>Misanthropic___</t>
  </si>
  <si>
    <t>jennabeans24</t>
  </si>
  <si>
    <t>distrakzion</t>
  </si>
  <si>
    <t>NikkayPandarr</t>
  </si>
  <si>
    <t>aphrodaisy</t>
  </si>
  <si>
    <t>hellodebb</t>
  </si>
  <si>
    <t>leirastorm</t>
  </si>
  <si>
    <t>brittaniwray</t>
  </si>
  <si>
    <t>star_struckk</t>
  </si>
  <si>
    <t>aaronfuller</t>
  </si>
  <si>
    <t>lionl</t>
  </si>
  <si>
    <t>tinkerbeela</t>
  </si>
  <si>
    <t>serendipsarah</t>
  </si>
  <si>
    <t>leahmansfieldx</t>
  </si>
  <si>
    <t>BrandonGorman</t>
  </si>
  <si>
    <t>rambunchris</t>
  </si>
  <si>
    <t>philpursglove</t>
  </si>
  <si>
    <t>GGJeffy</t>
  </si>
  <si>
    <t>evan</t>
  </si>
  <si>
    <t>dumns</t>
  </si>
  <si>
    <t>Raptastic</t>
  </si>
  <si>
    <t>lgladdy</t>
  </si>
  <si>
    <t>_mauricio</t>
  </si>
  <si>
    <t>CaptainFlashman</t>
  </si>
  <si>
    <t>marialovesjb9</t>
  </si>
  <si>
    <t>micalynmiller09</t>
  </si>
  <si>
    <t>eye_an</t>
  </si>
  <si>
    <t>EmeraldDiscount</t>
  </si>
  <si>
    <t>SilentEcho</t>
  </si>
  <si>
    <t>houston_foodie</t>
  </si>
  <si>
    <t xml:space="preserve">i want starbucks </t>
  </si>
  <si>
    <t>PennyLucky</t>
  </si>
  <si>
    <t>missourie</t>
  </si>
  <si>
    <t>clarasdiary</t>
  </si>
  <si>
    <t>brinirox</t>
  </si>
  <si>
    <t>shirlise</t>
  </si>
  <si>
    <t>twinklestah</t>
  </si>
  <si>
    <t>moominboy</t>
  </si>
  <si>
    <t>lizvengeance</t>
  </si>
  <si>
    <t>cashews417</t>
  </si>
  <si>
    <t>Vinca15</t>
  </si>
  <si>
    <t>sicklypanda</t>
  </si>
  <si>
    <t>zenjar</t>
  </si>
  <si>
    <t>iCONjeLLy</t>
  </si>
  <si>
    <t>lacestockings</t>
  </si>
  <si>
    <t>PunkyPrOmQuEEn</t>
  </si>
  <si>
    <t>snowfs</t>
  </si>
  <si>
    <t>blademansbro</t>
  </si>
  <si>
    <t>shanelleg</t>
  </si>
  <si>
    <t>DJArsenalFX</t>
  </si>
  <si>
    <t>pieman501</t>
  </si>
  <si>
    <t>AMichelle1</t>
  </si>
  <si>
    <t>kelseyyxbby</t>
  </si>
  <si>
    <t>AgentDragonFly</t>
  </si>
  <si>
    <t>organicjar</t>
  </si>
  <si>
    <t>christina_82</t>
  </si>
  <si>
    <t>cicizzle</t>
  </si>
  <si>
    <t>Katemonster</t>
  </si>
  <si>
    <t>danawalker</t>
  </si>
  <si>
    <t>gopaldass</t>
  </si>
  <si>
    <t>ClassicSydney</t>
  </si>
  <si>
    <t>sudy4</t>
  </si>
  <si>
    <t>Deneva_Saavik</t>
  </si>
  <si>
    <t>ange1pie</t>
  </si>
  <si>
    <t>catty_</t>
  </si>
  <si>
    <t>flamingokitty</t>
  </si>
  <si>
    <t>Meghan_xoxo</t>
  </si>
  <si>
    <t>MandyPandy32</t>
  </si>
  <si>
    <t>krissenbee</t>
  </si>
  <si>
    <t>xenon21</t>
  </si>
  <si>
    <t>monkeymoosh</t>
  </si>
  <si>
    <t>Rogster</t>
  </si>
  <si>
    <t>manuoli</t>
  </si>
  <si>
    <t>RebeccaMasters</t>
  </si>
  <si>
    <t>SmileyJessica</t>
  </si>
  <si>
    <t>xvikki</t>
  </si>
  <si>
    <t>AllysonMarie26</t>
  </si>
  <si>
    <t>stylish_living</t>
  </si>
  <si>
    <t>funkycarla8</t>
  </si>
  <si>
    <t>bellametaphor</t>
  </si>
  <si>
    <t>polishedtwo</t>
  </si>
  <si>
    <t>ebonistephae</t>
  </si>
  <si>
    <t>hoshposh</t>
  </si>
  <si>
    <t>harryocallaghan</t>
  </si>
  <si>
    <t>redchinese19</t>
  </si>
  <si>
    <t>tulipa_pt</t>
  </si>
  <si>
    <t>mahrissaXoXo</t>
  </si>
  <si>
    <t>JessiJaeJoplin</t>
  </si>
  <si>
    <t>mcherrywv</t>
  </si>
  <si>
    <t>zombot6000</t>
  </si>
  <si>
    <t>auroranebulosa</t>
  </si>
  <si>
    <t>Siz_Star</t>
  </si>
  <si>
    <t>SWIP</t>
  </si>
  <si>
    <t>elllllen</t>
  </si>
  <si>
    <t>grnladybug</t>
  </si>
  <si>
    <t>LiekkOMGAlexx</t>
  </si>
  <si>
    <t>justinmunger</t>
  </si>
  <si>
    <t>bunnieface</t>
  </si>
  <si>
    <t>DMcDade7</t>
  </si>
  <si>
    <t>lish95</t>
  </si>
  <si>
    <t>007peter</t>
  </si>
  <si>
    <t>DominiqueWard</t>
  </si>
  <si>
    <t>druidd</t>
  </si>
  <si>
    <t>JessicaSimms</t>
  </si>
  <si>
    <t>VanessaRain</t>
  </si>
  <si>
    <t>mtvbuckeye</t>
  </si>
  <si>
    <t>Nikki_Prichard</t>
  </si>
  <si>
    <t>sirjoltalot</t>
  </si>
  <si>
    <t>jonlukecogger</t>
  </si>
  <si>
    <t>megsmitley</t>
  </si>
  <si>
    <t>janni518</t>
  </si>
  <si>
    <t>nanaasante</t>
  </si>
  <si>
    <t>rachanastacia</t>
  </si>
  <si>
    <t>killingdance</t>
  </si>
  <si>
    <t>findthesun</t>
  </si>
  <si>
    <t>Leemurr</t>
  </si>
  <si>
    <t>Andyg1237</t>
  </si>
  <si>
    <t>_REE_</t>
  </si>
  <si>
    <t>Erriinn</t>
  </si>
  <si>
    <t>catahn</t>
  </si>
  <si>
    <t>maku_m</t>
  </si>
  <si>
    <t>Leahhh_x</t>
  </si>
  <si>
    <t>sofymaia</t>
  </si>
  <si>
    <t>BabyHaroldK</t>
  </si>
  <si>
    <t>GeneticsDave</t>
  </si>
  <si>
    <t>Frankxor</t>
  </si>
  <si>
    <t>faeristar</t>
  </si>
  <si>
    <t>Llensposts</t>
  </si>
  <si>
    <t>rebeccarose2004</t>
  </si>
  <si>
    <t>johannakoll</t>
  </si>
  <si>
    <t>joannalovesyou1</t>
  </si>
  <si>
    <t>LastDitchRacing</t>
  </si>
  <si>
    <t>ohmrwilson</t>
  </si>
  <si>
    <t>FERNANDODL</t>
  </si>
  <si>
    <t>JustEaton</t>
  </si>
  <si>
    <t>mylittleponys</t>
  </si>
  <si>
    <t>JonMahoney87</t>
  </si>
  <si>
    <t>NancyZonneveld</t>
  </si>
  <si>
    <t>Laurasmora</t>
  </si>
  <si>
    <t>yellowhippo</t>
  </si>
  <si>
    <t>FakePlasticAnge</t>
  </si>
  <si>
    <t>Catarinax3</t>
  </si>
  <si>
    <t>razzberri1973</t>
  </si>
  <si>
    <t>SavvyDivorcdChk</t>
  </si>
  <si>
    <t>Danubus</t>
  </si>
  <si>
    <t>YasmineRene</t>
  </si>
  <si>
    <t>dirkjohnson</t>
  </si>
  <si>
    <t>AlOliver</t>
  </si>
  <si>
    <t>caitlinbehne</t>
  </si>
  <si>
    <t>bleedingxsoul</t>
  </si>
  <si>
    <t>RobertHolik</t>
  </si>
  <si>
    <t>hiolivejuicee</t>
  </si>
  <si>
    <t>Emma_Drysdale</t>
  </si>
  <si>
    <t>emailelle</t>
  </si>
  <si>
    <t>_anea</t>
  </si>
  <si>
    <t>AngelGirlie</t>
  </si>
  <si>
    <t>Blackittyblack</t>
  </si>
  <si>
    <t>jessica_619</t>
  </si>
  <si>
    <t>emilia_r_c</t>
  </si>
  <si>
    <t>SakaraRoss1of1</t>
  </si>
  <si>
    <t>thrivis</t>
  </si>
  <si>
    <t>Phlegon</t>
  </si>
  <si>
    <t>LaurasWorld</t>
  </si>
  <si>
    <t>carmenning</t>
  </si>
  <si>
    <t>SafarE</t>
  </si>
  <si>
    <t>cathysaur</t>
  </si>
  <si>
    <t>vanessaparlo</t>
  </si>
  <si>
    <t>neurotik_nurse</t>
  </si>
  <si>
    <t>jaekakes</t>
  </si>
  <si>
    <t>txtmsgbrkup54</t>
  </si>
  <si>
    <t>Tizbitch</t>
  </si>
  <si>
    <t>leeshbeesh</t>
  </si>
  <si>
    <t>jennaleep</t>
  </si>
  <si>
    <t>TMLfan27</t>
  </si>
  <si>
    <t>angel9293</t>
  </si>
  <si>
    <t>AlexaRPD</t>
  </si>
  <si>
    <t>Bongchi</t>
  </si>
  <si>
    <t>nixxs2</t>
  </si>
  <si>
    <t>cessii</t>
  </si>
  <si>
    <t>gab_iii</t>
  </si>
  <si>
    <t>Zewdy</t>
  </si>
  <si>
    <t>msgoth84</t>
  </si>
  <si>
    <t>jikes</t>
  </si>
  <si>
    <t>electricfuneral</t>
  </si>
  <si>
    <t xml:space="preserve">I think i'm getting sick </t>
  </si>
  <si>
    <t>gerryc</t>
  </si>
  <si>
    <t>AnDi86</t>
  </si>
  <si>
    <t>DrrlNclye</t>
  </si>
  <si>
    <t>hipshaking</t>
  </si>
  <si>
    <t>Calichica</t>
  </si>
  <si>
    <t>Missannisaalyia</t>
  </si>
  <si>
    <t>Sam4God</t>
  </si>
  <si>
    <t>taylortrenski</t>
  </si>
  <si>
    <t>xoxomorgann</t>
  </si>
  <si>
    <t>GemDrew</t>
  </si>
  <si>
    <t>MissEmino</t>
  </si>
  <si>
    <t>thesmu</t>
  </si>
  <si>
    <t>leanneGisHot</t>
  </si>
  <si>
    <t>davglass</t>
  </si>
  <si>
    <t>NashvilleHype</t>
  </si>
  <si>
    <t>H311ML</t>
  </si>
  <si>
    <t>krist69</t>
  </si>
  <si>
    <t>chelawela</t>
  </si>
  <si>
    <t>eWeEeZy</t>
  </si>
  <si>
    <t>JennNic</t>
  </si>
  <si>
    <t>tangledwords</t>
  </si>
  <si>
    <t>sharonginelle</t>
  </si>
  <si>
    <t>Corakuykendall</t>
  </si>
  <si>
    <t>arconic</t>
  </si>
  <si>
    <t>Gracecleere</t>
  </si>
  <si>
    <t>CHRISTINE__B</t>
  </si>
  <si>
    <t>krissybentz</t>
  </si>
  <si>
    <t>bobsdaughter</t>
  </si>
  <si>
    <t>xSilentDreaming</t>
  </si>
  <si>
    <t>lindsayrodier</t>
  </si>
  <si>
    <t>anclag</t>
  </si>
  <si>
    <t>Badge24</t>
  </si>
  <si>
    <t>markress</t>
  </si>
  <si>
    <t>DT100</t>
  </si>
  <si>
    <t>PixelExecution</t>
  </si>
  <si>
    <t>strawberrysgirl</t>
  </si>
  <si>
    <t>mj282</t>
  </si>
  <si>
    <t>roseluff</t>
  </si>
  <si>
    <t>tambourine</t>
  </si>
  <si>
    <t>suewaters</t>
  </si>
  <si>
    <t>akwashington</t>
  </si>
  <si>
    <t>FTSKim</t>
  </si>
  <si>
    <t xml:space="preserve">feeling a little sick today </t>
  </si>
  <si>
    <t>maxamphoto</t>
  </si>
  <si>
    <t>bodybugg</t>
  </si>
  <si>
    <t xml:space="preserve">Grounded </t>
  </si>
  <si>
    <t>KennaOkoye</t>
  </si>
  <si>
    <t>nikkixbee</t>
  </si>
  <si>
    <t>Jillibean0306</t>
  </si>
  <si>
    <t>dougherty59</t>
  </si>
  <si>
    <t>aidadoll</t>
  </si>
  <si>
    <t>LexiStarGirl</t>
  </si>
  <si>
    <t>frostedbetty</t>
  </si>
  <si>
    <t>vrikis</t>
  </si>
  <si>
    <t>denissegudino</t>
  </si>
  <si>
    <t>CoryWoodard</t>
  </si>
  <si>
    <t>Tasha546</t>
  </si>
  <si>
    <t>KingMacRadio</t>
  </si>
  <si>
    <t>Gymnazt</t>
  </si>
  <si>
    <t>Andjelija</t>
  </si>
  <si>
    <t>paula_14</t>
  </si>
  <si>
    <t>Milva</t>
  </si>
  <si>
    <t>itslmo</t>
  </si>
  <si>
    <t>ronutin</t>
  </si>
  <si>
    <t>girlyinpink</t>
  </si>
  <si>
    <t>mommyinstincts</t>
  </si>
  <si>
    <t>_x_rebecca_x_</t>
  </si>
  <si>
    <t>chyeahitsalicia</t>
  </si>
  <si>
    <t>MeganLeighSmith</t>
  </si>
  <si>
    <t>DaleSwagga</t>
  </si>
  <si>
    <t>rongillmore</t>
  </si>
  <si>
    <t>arnaldo42</t>
  </si>
  <si>
    <t>misterbump</t>
  </si>
  <si>
    <t>gabieee</t>
  </si>
  <si>
    <t>_conviction_</t>
  </si>
  <si>
    <t>LuckyBailey</t>
  </si>
  <si>
    <t>jaybee3</t>
  </si>
  <si>
    <t>s0l_uk</t>
  </si>
  <si>
    <t>frenxchie</t>
  </si>
  <si>
    <t>tvamy</t>
  </si>
  <si>
    <t>itsrinamarie</t>
  </si>
  <si>
    <t>CoachMonique</t>
  </si>
  <si>
    <t>tomate_tortuga</t>
  </si>
  <si>
    <t>hkarmark</t>
  </si>
  <si>
    <t>samiajamal</t>
  </si>
  <si>
    <t>IAMSimonWhite</t>
  </si>
  <si>
    <t>thesickchick</t>
  </si>
  <si>
    <t>h2_200161813</t>
  </si>
  <si>
    <t>walrusoct9</t>
  </si>
  <si>
    <t>Corallyn</t>
  </si>
  <si>
    <t>stepanie</t>
  </si>
  <si>
    <t>terrymyers</t>
  </si>
  <si>
    <t>Missraa</t>
  </si>
  <si>
    <t>AshJolliffe</t>
  </si>
  <si>
    <t>kwells2416</t>
  </si>
  <si>
    <t>iron_wine</t>
  </si>
  <si>
    <t>Family just left...  Back to the basics</t>
  </si>
  <si>
    <t>peacebyme</t>
  </si>
  <si>
    <t>euphrosyna</t>
  </si>
  <si>
    <t>gypsyraven</t>
  </si>
  <si>
    <t>dneighbors</t>
  </si>
  <si>
    <t>SeviDesigns</t>
  </si>
  <si>
    <t>Meg3r</t>
  </si>
  <si>
    <t>brett</t>
  </si>
  <si>
    <t>ellie1971</t>
  </si>
  <si>
    <t>kurlyque</t>
  </si>
  <si>
    <t>TamplainYoFACE</t>
  </si>
  <si>
    <t>KimProbable</t>
  </si>
  <si>
    <t>nmhrbrtsn</t>
  </si>
  <si>
    <t>girlofwinter</t>
  </si>
  <si>
    <t>ebonypaws</t>
  </si>
  <si>
    <t>RachelBryden</t>
  </si>
  <si>
    <t>anna_bananaxx</t>
  </si>
  <si>
    <t>Wengles</t>
  </si>
  <si>
    <t>julieobrien</t>
  </si>
  <si>
    <t>Riahlynn</t>
  </si>
  <si>
    <t>tybabb</t>
  </si>
  <si>
    <t>aravain</t>
  </si>
  <si>
    <t>TheShowstopper1</t>
  </si>
  <si>
    <t>Sherksgirl</t>
  </si>
  <si>
    <t>FdupTV</t>
  </si>
  <si>
    <t>darwinshome</t>
  </si>
  <si>
    <t>mikdev</t>
  </si>
  <si>
    <t>blktrav</t>
  </si>
  <si>
    <t>Ladzs</t>
  </si>
  <si>
    <t>SoDwn2Mars</t>
  </si>
  <si>
    <t>SimonHar</t>
  </si>
  <si>
    <t>dzemil</t>
  </si>
  <si>
    <t>ch0colatechip</t>
  </si>
  <si>
    <t>gregs</t>
  </si>
  <si>
    <t>Prayter</t>
  </si>
  <si>
    <t>antoniamoreno</t>
  </si>
  <si>
    <t>Danielley91</t>
  </si>
  <si>
    <t>roobyRIOT</t>
  </si>
  <si>
    <t>Ballinkyle94</t>
  </si>
  <si>
    <t>sheenabean</t>
  </si>
  <si>
    <t>joshuaseo</t>
  </si>
  <si>
    <t>emmajanedotnet</t>
  </si>
  <si>
    <t>abindrim</t>
  </si>
  <si>
    <t>amazing_sauce</t>
  </si>
  <si>
    <t>suziekennedy</t>
  </si>
  <si>
    <t>butifful</t>
  </si>
  <si>
    <t>benbenbenbenben</t>
  </si>
  <si>
    <t>Lauradorapercy</t>
  </si>
  <si>
    <t>hellivina</t>
  </si>
  <si>
    <t>CrystalllHilll</t>
  </si>
  <si>
    <t>FunkyMrC</t>
  </si>
  <si>
    <t>anjali022</t>
  </si>
  <si>
    <t>GodGivnName</t>
  </si>
  <si>
    <t>LegitVern</t>
  </si>
  <si>
    <t>GeminiTwisted</t>
  </si>
  <si>
    <t>NikiaOn1035</t>
  </si>
  <si>
    <t>poorboy8u</t>
  </si>
  <si>
    <t>crygaia</t>
  </si>
  <si>
    <t>Brandicat</t>
  </si>
  <si>
    <t>onefullyear</t>
  </si>
  <si>
    <t>sniffinglue</t>
  </si>
  <si>
    <t>AvonteNikole</t>
  </si>
  <si>
    <t>asic69</t>
  </si>
  <si>
    <t>manakatie</t>
  </si>
  <si>
    <t>robsauthoff</t>
  </si>
  <si>
    <t>nicolejjackson</t>
  </si>
  <si>
    <t>JessMG87</t>
  </si>
  <si>
    <t>XoAngelJenn36oX</t>
  </si>
  <si>
    <t>i386</t>
  </si>
  <si>
    <t>ShannaOConnor</t>
  </si>
  <si>
    <t>felixker</t>
  </si>
  <si>
    <t>murphygrainne</t>
  </si>
  <si>
    <t>mnehughes</t>
  </si>
  <si>
    <t>Mollena</t>
  </si>
  <si>
    <t>Fina1975</t>
  </si>
  <si>
    <t>oliviajuliana</t>
  </si>
  <si>
    <t xml:space="preserve">my back is killing me </t>
  </si>
  <si>
    <t>Stefanie1983</t>
  </si>
  <si>
    <t>feelo_Sophia</t>
  </si>
  <si>
    <t>mushy3</t>
  </si>
  <si>
    <t>anacom89</t>
  </si>
  <si>
    <t xml:space="preserve">Don't feel good </t>
  </si>
  <si>
    <t>jnk389</t>
  </si>
  <si>
    <t>Roebaggs</t>
  </si>
  <si>
    <t>RaulDore</t>
  </si>
  <si>
    <t>RobertShippey</t>
  </si>
  <si>
    <t>hellorachael</t>
  </si>
  <si>
    <t>TheDarkestDay</t>
  </si>
  <si>
    <t>vickijonasx</t>
  </si>
  <si>
    <t>WickedAllie</t>
  </si>
  <si>
    <t>Derek7877</t>
  </si>
  <si>
    <t>Charlottiehole</t>
  </si>
  <si>
    <t>koitiz</t>
  </si>
  <si>
    <t>sharonsnest</t>
  </si>
  <si>
    <t>RachelxKeliegh</t>
  </si>
  <si>
    <t>taylormwilliams</t>
  </si>
  <si>
    <t>Lil_Miss_Clumsy</t>
  </si>
  <si>
    <t>cazzy4k</t>
  </si>
  <si>
    <t>nathanrdotca</t>
  </si>
  <si>
    <t>haveanaviday</t>
  </si>
  <si>
    <t>NKArmyTNgirl</t>
  </si>
  <si>
    <t>ProudKiwi</t>
  </si>
  <si>
    <t>Lisizzle</t>
  </si>
  <si>
    <t>Patricia_16</t>
  </si>
  <si>
    <t>Abcmsaj</t>
  </si>
  <si>
    <t>P0150N0U5F15H</t>
  </si>
  <si>
    <t>berrygurl919</t>
  </si>
  <si>
    <t>KaiserWillis</t>
  </si>
  <si>
    <t>TeddyBonesGriff</t>
  </si>
  <si>
    <t>glamorouself</t>
  </si>
  <si>
    <t>x_KaReN_x</t>
  </si>
  <si>
    <t>vichsfan</t>
  </si>
  <si>
    <t>bimbler</t>
  </si>
  <si>
    <t>off2cthelizard</t>
  </si>
  <si>
    <t>eXxy</t>
  </si>
  <si>
    <t>FlyingSpacer</t>
  </si>
  <si>
    <t>jimbafrosty</t>
  </si>
  <si>
    <t>4names</t>
  </si>
  <si>
    <t>cwind</t>
  </si>
  <si>
    <t>enamoredsoul</t>
  </si>
  <si>
    <t>KatyJW</t>
  </si>
  <si>
    <t>LostJello</t>
  </si>
  <si>
    <t>ellebannana</t>
  </si>
  <si>
    <t>SongWriterToBe</t>
  </si>
  <si>
    <t>trslove</t>
  </si>
  <si>
    <t>lorenita327</t>
  </si>
  <si>
    <t>larryczerwonka</t>
  </si>
  <si>
    <t>Petalice</t>
  </si>
  <si>
    <t>nwistheone</t>
  </si>
  <si>
    <t>JamesHancox</t>
  </si>
  <si>
    <t>Jade___x</t>
  </si>
  <si>
    <t>alexyoung86</t>
  </si>
  <si>
    <t>B_Wright</t>
  </si>
  <si>
    <t>hollysterrr</t>
  </si>
  <si>
    <t>ShaynaStearns</t>
  </si>
  <si>
    <t>crazystef69</t>
  </si>
  <si>
    <t>btrfly083177</t>
  </si>
  <si>
    <t>Krownz</t>
  </si>
  <si>
    <t>germanboy3383</t>
  </si>
  <si>
    <t>saaam_</t>
  </si>
  <si>
    <t>Miriam1216</t>
  </si>
  <si>
    <t>katiesim</t>
  </si>
  <si>
    <t>flamingolegs</t>
  </si>
  <si>
    <t>a5hleyf</t>
  </si>
  <si>
    <t>Mel30Rock</t>
  </si>
  <si>
    <t>babyowls</t>
  </si>
  <si>
    <t>ericadiaz</t>
  </si>
  <si>
    <t>Elaine_11</t>
  </si>
  <si>
    <t>injuryboard</t>
  </si>
  <si>
    <t>Snowshadow</t>
  </si>
  <si>
    <t>maria_armstrong</t>
  </si>
  <si>
    <t>AmandaD829</t>
  </si>
  <si>
    <t>ShawnKing</t>
  </si>
  <si>
    <t>JenelleC</t>
  </si>
  <si>
    <t>lynchseattle</t>
  </si>
  <si>
    <t>sopranocharisma</t>
  </si>
  <si>
    <t>Joe_Librarian</t>
  </si>
  <si>
    <t>xstarlight</t>
  </si>
  <si>
    <t>Mheartstar</t>
  </si>
  <si>
    <t>mzChinadoLL</t>
  </si>
  <si>
    <t>RLfromNEXT</t>
  </si>
  <si>
    <t>jrdnpl</t>
  </si>
  <si>
    <t>gracebishop</t>
  </si>
  <si>
    <t>Hoodz25</t>
  </si>
  <si>
    <t>CAR1DAS</t>
  </si>
  <si>
    <t>JennyJunie</t>
  </si>
  <si>
    <t>bryocketh</t>
  </si>
  <si>
    <t>Warriour</t>
  </si>
  <si>
    <t>jakubdostal</t>
  </si>
  <si>
    <t>summermorgan</t>
  </si>
  <si>
    <t>misskittymarie</t>
  </si>
  <si>
    <t>Phoboy86</t>
  </si>
  <si>
    <t>LouluS</t>
  </si>
  <si>
    <t>essential_e</t>
  </si>
  <si>
    <t>shelbyinger</t>
  </si>
  <si>
    <t>JessicaLHansen</t>
  </si>
  <si>
    <t>spikess</t>
  </si>
  <si>
    <t xml:space="preserve">exhausted </t>
  </si>
  <si>
    <t>hatty_g</t>
  </si>
  <si>
    <t>twisted4ya</t>
  </si>
  <si>
    <t>aferomckinney</t>
  </si>
  <si>
    <t>prissdiggsdanny</t>
  </si>
  <si>
    <t>HeavenLeigh123</t>
  </si>
  <si>
    <t>bazanna</t>
  </si>
  <si>
    <t>tf5_bassist</t>
  </si>
  <si>
    <t>roane</t>
  </si>
  <si>
    <t>slipintothis</t>
  </si>
  <si>
    <t>wrboyce</t>
  </si>
  <si>
    <t>joymode</t>
  </si>
  <si>
    <t>priscillango</t>
  </si>
  <si>
    <t>_walkonthemoon_</t>
  </si>
  <si>
    <t>xoCAZZA</t>
  </si>
  <si>
    <t>drunkenmonkey87</t>
  </si>
  <si>
    <t>AkankeZuri</t>
  </si>
  <si>
    <t>Kristina0111</t>
  </si>
  <si>
    <t>divatracy0227</t>
  </si>
  <si>
    <t>LuciaLillo</t>
  </si>
  <si>
    <t>Maxnificent</t>
  </si>
  <si>
    <t>chantelleaustin</t>
  </si>
  <si>
    <t>CharlCoulson</t>
  </si>
  <si>
    <t>sassyscorpio71</t>
  </si>
  <si>
    <t>rosyblue</t>
  </si>
  <si>
    <t xml:space="preserve">i want to go home </t>
  </si>
  <si>
    <t>main5tream</t>
  </si>
  <si>
    <t>princessnaked</t>
  </si>
  <si>
    <t>KeisheraOnline</t>
  </si>
  <si>
    <t>AnAxe</t>
  </si>
  <si>
    <t>shella78</t>
  </si>
  <si>
    <t>AEnima46n2</t>
  </si>
  <si>
    <t xml:space="preserve">I miss my family </t>
  </si>
  <si>
    <t>steve_gray_</t>
  </si>
  <si>
    <t>KeishaCarter</t>
  </si>
  <si>
    <t>sumares</t>
  </si>
  <si>
    <t>Javamomma</t>
  </si>
  <si>
    <t>lilach_shirizly</t>
  </si>
  <si>
    <t>samsport13</t>
  </si>
  <si>
    <t xml:space="preserve">is lonely </t>
  </si>
  <si>
    <t>moye</t>
  </si>
  <si>
    <t>TommyRJackson</t>
  </si>
  <si>
    <t>joycecherrier</t>
  </si>
  <si>
    <t>dcynaira</t>
  </si>
  <si>
    <t>JeromeSadou</t>
  </si>
  <si>
    <t>JoannaSchaff</t>
  </si>
  <si>
    <t>natalieeie</t>
  </si>
  <si>
    <t>crankthatheart</t>
  </si>
  <si>
    <t>aletheapena</t>
  </si>
  <si>
    <t>tinang</t>
  </si>
  <si>
    <t>findjeremy</t>
  </si>
  <si>
    <t>MrsMarks</t>
  </si>
  <si>
    <t>chaaaaarleyy</t>
  </si>
  <si>
    <t>dannytatom</t>
  </si>
  <si>
    <t>spencerkat</t>
  </si>
  <si>
    <t>She_shines92</t>
  </si>
  <si>
    <t>Marylin</t>
  </si>
  <si>
    <t>sonjay1126</t>
  </si>
  <si>
    <t>DecentMan</t>
  </si>
  <si>
    <t>_stars</t>
  </si>
  <si>
    <t>pacomontoya</t>
  </si>
  <si>
    <t>PaigeDryhurst</t>
  </si>
  <si>
    <t>koooda</t>
  </si>
  <si>
    <t>JustA_Girl</t>
  </si>
  <si>
    <t>Vanessica55</t>
  </si>
  <si>
    <t>wxgirl2008</t>
  </si>
  <si>
    <t>Allisonshine</t>
  </si>
  <si>
    <t>chiniehdiaz</t>
  </si>
  <si>
    <t>GabbyRose</t>
  </si>
  <si>
    <t>rachelschell</t>
  </si>
  <si>
    <t>williger</t>
  </si>
  <si>
    <t>sachis30stm</t>
  </si>
  <si>
    <t>juliarygaard</t>
  </si>
  <si>
    <t>Jeanne23</t>
  </si>
  <si>
    <t xml:space="preserve">Heading home. </t>
  </si>
  <si>
    <t>vibanez</t>
  </si>
  <si>
    <t>NathanMilford</t>
  </si>
  <si>
    <t>grgdhiraj</t>
  </si>
  <si>
    <t>SoullaStylianou</t>
  </si>
  <si>
    <t>webflunkie</t>
  </si>
  <si>
    <t>IBtres</t>
  </si>
  <si>
    <t>gexxinknox</t>
  </si>
  <si>
    <t>Pwhbear</t>
  </si>
  <si>
    <t>kevinlcc</t>
  </si>
  <si>
    <t>megsapatsfan12</t>
  </si>
  <si>
    <t>TaraRahimi</t>
  </si>
  <si>
    <t>Babygi6003</t>
  </si>
  <si>
    <t>cerealck1</t>
  </si>
  <si>
    <t>hello_mcee</t>
  </si>
  <si>
    <t>Phenix7d7d</t>
  </si>
  <si>
    <t>AbbyRae</t>
  </si>
  <si>
    <t>heath7s</t>
  </si>
  <si>
    <t>austinsays</t>
  </si>
  <si>
    <t>Tj_pinkgurl</t>
  </si>
  <si>
    <t>HonestlyShelby</t>
  </si>
  <si>
    <t>ashleydaile</t>
  </si>
  <si>
    <t>navarror</t>
  </si>
  <si>
    <t>milliemagsaysay</t>
  </si>
  <si>
    <t xml:space="preserve">doesnt feel well </t>
  </si>
  <si>
    <t>christenfaith</t>
  </si>
  <si>
    <t>MaryTheFairy</t>
  </si>
  <si>
    <t>EarthaDelights</t>
  </si>
  <si>
    <t>BlueyedCass85</t>
  </si>
  <si>
    <t>MsLaing</t>
  </si>
  <si>
    <t>majikelbeans</t>
  </si>
  <si>
    <t>Miss_Melbourne</t>
  </si>
  <si>
    <t>amasses</t>
  </si>
  <si>
    <t>bRSevigny</t>
  </si>
  <si>
    <t>zarazombie</t>
  </si>
  <si>
    <t>kabutar</t>
  </si>
  <si>
    <t>amberlynette</t>
  </si>
  <si>
    <t>jt2k</t>
  </si>
  <si>
    <t>agardina</t>
  </si>
  <si>
    <t>brilindberg</t>
  </si>
  <si>
    <t>elijandria</t>
  </si>
  <si>
    <t>mrexroad</t>
  </si>
  <si>
    <t>nic0lepaula</t>
  </si>
  <si>
    <t>sharonhayes</t>
  </si>
  <si>
    <t>toyabanks</t>
  </si>
  <si>
    <t>yvienoemy</t>
  </si>
  <si>
    <t>yesiortiz</t>
  </si>
  <si>
    <t>MsMusiclover</t>
  </si>
  <si>
    <t>tazigo</t>
  </si>
  <si>
    <t xml:space="preserve">It's hot </t>
  </si>
  <si>
    <t>neur0mancer42</t>
  </si>
  <si>
    <t>StephanieAlston</t>
  </si>
  <si>
    <t>soccergalpr</t>
  </si>
  <si>
    <t>NastySteve</t>
  </si>
  <si>
    <t>ejhildreth</t>
  </si>
  <si>
    <t>JohnnyChao</t>
  </si>
  <si>
    <t>faultlines</t>
  </si>
  <si>
    <t>hotvogue</t>
  </si>
  <si>
    <t>themaguire</t>
  </si>
  <si>
    <t>Lena_</t>
  </si>
  <si>
    <t>brendanlacroix</t>
  </si>
  <si>
    <t>lemino</t>
  </si>
  <si>
    <t>R_SK</t>
  </si>
  <si>
    <t>MitaliandMe</t>
  </si>
  <si>
    <t>bittersweetm</t>
  </si>
  <si>
    <t>kkaleal</t>
  </si>
  <si>
    <t>chibigirl626</t>
  </si>
  <si>
    <t>GrantCrusor</t>
  </si>
  <si>
    <t>MissClairexo</t>
  </si>
  <si>
    <t>BlackKat1979</t>
  </si>
  <si>
    <t>EmVicW</t>
  </si>
  <si>
    <t>TiffyLaw</t>
  </si>
  <si>
    <t>jdx</t>
  </si>
  <si>
    <t>llovmaartje</t>
  </si>
  <si>
    <t>annapoet</t>
  </si>
  <si>
    <t>bluefur</t>
  </si>
  <si>
    <t>Magnetoboldtoo</t>
  </si>
  <si>
    <t>in_reverie</t>
  </si>
  <si>
    <t>aurihunter</t>
  </si>
  <si>
    <t>TaiSaintBoogie</t>
  </si>
  <si>
    <t>chookie94</t>
  </si>
  <si>
    <t xml:space="preserve">just lost the game </t>
  </si>
  <si>
    <t>joeyheadset</t>
  </si>
  <si>
    <t>missquilt</t>
  </si>
  <si>
    <t>carrieVmason</t>
  </si>
  <si>
    <t>Lehlani</t>
  </si>
  <si>
    <t>michaelkwan</t>
  </si>
  <si>
    <t>xnarx</t>
  </si>
  <si>
    <t>meeagen</t>
  </si>
  <si>
    <t>kimberlyL</t>
  </si>
  <si>
    <t>mnrmg</t>
  </si>
  <si>
    <t>syera007</t>
  </si>
  <si>
    <t>ReginaWalton</t>
  </si>
  <si>
    <t>foxylucius</t>
  </si>
  <si>
    <t>DISC0STICK</t>
  </si>
  <si>
    <t>MykalBloom</t>
  </si>
  <si>
    <t>Jacquies</t>
  </si>
  <si>
    <t xml:space="preserve">bit my tongue </t>
  </si>
  <si>
    <t>rockgecko</t>
  </si>
  <si>
    <t>deletedsoul</t>
  </si>
  <si>
    <t xml:space="preserve">I feel like crap. </t>
  </si>
  <si>
    <t>chyna_kc</t>
  </si>
  <si>
    <t>TicketyBooPhoto</t>
  </si>
  <si>
    <t>MakeupGeek</t>
  </si>
  <si>
    <t>themaine</t>
  </si>
  <si>
    <t>jaybeecc</t>
  </si>
  <si>
    <t>neilchristensen</t>
  </si>
  <si>
    <t>jsizzl</t>
  </si>
  <si>
    <t>dieselboy28</t>
  </si>
  <si>
    <t>loltothepower</t>
  </si>
  <si>
    <t>kboudit</t>
  </si>
  <si>
    <t>HappyCassie</t>
  </si>
  <si>
    <t>Maggie_Annie</t>
  </si>
  <si>
    <t>Kgiirl</t>
  </si>
  <si>
    <t>mackiesgirl8286</t>
  </si>
  <si>
    <t>hollymccaig</t>
  </si>
  <si>
    <t xml:space="preserve">Has a sore throat </t>
  </si>
  <si>
    <t>bonafide_hustla</t>
  </si>
  <si>
    <t>chaseyville</t>
  </si>
  <si>
    <t>bernadetteolsen</t>
  </si>
  <si>
    <t>readyforthis</t>
  </si>
  <si>
    <t>PeteLombardi</t>
  </si>
  <si>
    <t>JeanneXay</t>
  </si>
  <si>
    <t>echoxpress</t>
  </si>
  <si>
    <t>scienceofsleep</t>
  </si>
  <si>
    <t>tiffuhne</t>
  </si>
  <si>
    <t>lovesickpause</t>
  </si>
  <si>
    <t>jeannemariepics</t>
  </si>
  <si>
    <t>mactavish</t>
  </si>
  <si>
    <t>lindsaymetter</t>
  </si>
  <si>
    <t>mardemar</t>
  </si>
  <si>
    <t>chongalong</t>
  </si>
  <si>
    <t>abellwillring</t>
  </si>
  <si>
    <t>amysingsometime</t>
  </si>
  <si>
    <t>A5J4DX</t>
  </si>
  <si>
    <t>audaciousgloop</t>
  </si>
  <si>
    <t>foxbaby</t>
  </si>
  <si>
    <t>ruxoz</t>
  </si>
  <si>
    <t>QtGeekGrl</t>
  </si>
  <si>
    <t>sherrieberrie</t>
  </si>
  <si>
    <t xml:space="preserve">doesn't want to be alone </t>
  </si>
  <si>
    <t>donniessweetie</t>
  </si>
  <si>
    <t>conniedl</t>
  </si>
  <si>
    <t xml:space="preserve">Work Work Work </t>
  </si>
  <si>
    <t>noreenjuliano</t>
  </si>
  <si>
    <t>heartbomb</t>
  </si>
  <si>
    <t>cirian75</t>
  </si>
  <si>
    <t>aimanridz</t>
  </si>
  <si>
    <t>Dawnvanemden</t>
  </si>
  <si>
    <t>jdanforth</t>
  </si>
  <si>
    <t>Chlorissa29</t>
  </si>
  <si>
    <t>MissPear</t>
  </si>
  <si>
    <t>woahitssarah</t>
  </si>
  <si>
    <t>redswingline</t>
  </si>
  <si>
    <t xml:space="preserve">[stapler haiku] Whar a Night! Woo Hoo! Yeah! / A beautiful night to party! / Oops, I'm a stapler...  </t>
  </si>
  <si>
    <t>alexishenneke</t>
  </si>
  <si>
    <t>janine_j9</t>
  </si>
  <si>
    <t>jennyfrenkel</t>
  </si>
  <si>
    <t>audy86</t>
  </si>
  <si>
    <t>sholnay</t>
  </si>
  <si>
    <t>Court_Funnymore</t>
  </si>
  <si>
    <t>seancurtis</t>
  </si>
  <si>
    <t>JojoMCRgal</t>
  </si>
  <si>
    <t xml:space="preserve">my head hurts </t>
  </si>
  <si>
    <t>MariaStarship</t>
  </si>
  <si>
    <t>spanisharmada</t>
  </si>
  <si>
    <t>alexwhitman25</t>
  </si>
  <si>
    <t>neoncandii0528</t>
  </si>
  <si>
    <t>jodinescorner</t>
  </si>
  <si>
    <t>MeganToscano</t>
  </si>
  <si>
    <t>icyww</t>
  </si>
  <si>
    <t>jsmith189</t>
  </si>
  <si>
    <t>gley10</t>
  </si>
  <si>
    <t>Chorazin</t>
  </si>
  <si>
    <t>RachDelgado</t>
  </si>
  <si>
    <t>TheHills90210</t>
  </si>
  <si>
    <t>marlycat</t>
  </si>
  <si>
    <t>mac_mogul</t>
  </si>
  <si>
    <t>TheGraceMyers</t>
  </si>
  <si>
    <t>eunice_ses</t>
  </si>
  <si>
    <t>rivensky</t>
  </si>
  <si>
    <t>Jilly_G</t>
  </si>
  <si>
    <t>lindzeek</t>
  </si>
  <si>
    <t>ollieball</t>
  </si>
  <si>
    <t>rekouche</t>
  </si>
  <si>
    <t>hannahlove143</t>
  </si>
  <si>
    <t>Juliannakbm</t>
  </si>
  <si>
    <t>paranormalcolo</t>
  </si>
  <si>
    <t>Maya_L</t>
  </si>
  <si>
    <t>erfi</t>
  </si>
  <si>
    <t>ginamak</t>
  </si>
  <si>
    <t>CathyNa</t>
  </si>
  <si>
    <t>zyber17</t>
  </si>
  <si>
    <t>nikki_21</t>
  </si>
  <si>
    <t>Amb16</t>
  </si>
  <si>
    <t>jinnyinab0ttle</t>
  </si>
  <si>
    <t>whoffleck</t>
  </si>
  <si>
    <t>missriss89</t>
  </si>
  <si>
    <t>niteguardianx</t>
  </si>
  <si>
    <t>Meli_Jeli</t>
  </si>
  <si>
    <t>vipvirtualsols</t>
  </si>
  <si>
    <t>timstarockz</t>
  </si>
  <si>
    <t>harlette</t>
  </si>
  <si>
    <t>chipro</t>
  </si>
  <si>
    <t>Dcedes</t>
  </si>
  <si>
    <t>thisispaige</t>
  </si>
  <si>
    <t>chelbel3</t>
  </si>
  <si>
    <t>Chris_Tine17</t>
  </si>
  <si>
    <t>dorkcore</t>
  </si>
  <si>
    <t>fxdgear</t>
  </si>
  <si>
    <t>familiarface</t>
  </si>
  <si>
    <t>shiebabyy</t>
  </si>
  <si>
    <t>myfriendamy</t>
  </si>
  <si>
    <t>jaydewofford</t>
  </si>
  <si>
    <t>muzeenaR</t>
  </si>
  <si>
    <t>gabapple</t>
  </si>
  <si>
    <t>omebabyy</t>
  </si>
  <si>
    <t>rlangdon</t>
  </si>
  <si>
    <t>missniasuicide</t>
  </si>
  <si>
    <t>callatya</t>
  </si>
  <si>
    <t>jenn</t>
  </si>
  <si>
    <t>iwannabeacowboy</t>
  </si>
  <si>
    <t>catdecember</t>
  </si>
  <si>
    <t>Bleakey</t>
  </si>
  <si>
    <t>MajorHarris</t>
  </si>
  <si>
    <t>scoopthree</t>
  </si>
  <si>
    <t>ashleyewwww</t>
  </si>
  <si>
    <t>jillmyles</t>
  </si>
  <si>
    <t>MichaelLindahl</t>
  </si>
  <si>
    <t>dre1347</t>
  </si>
  <si>
    <t>MandiiB</t>
  </si>
  <si>
    <t>missy1994</t>
  </si>
  <si>
    <t>maucristalabcom</t>
  </si>
  <si>
    <t>DonnyLB</t>
  </si>
  <si>
    <t>jessicajskipper</t>
  </si>
  <si>
    <t>R0zee</t>
  </si>
  <si>
    <t>NadaMetti</t>
  </si>
  <si>
    <t>lexyvee</t>
  </si>
  <si>
    <t>tammiebilley</t>
  </si>
  <si>
    <t>fencedingates</t>
  </si>
  <si>
    <t>pooponer</t>
  </si>
  <si>
    <t>rOnNiE_dUoNg</t>
  </si>
  <si>
    <t>kellygirl27</t>
  </si>
  <si>
    <t>theBingeroso</t>
  </si>
  <si>
    <t>heyangel</t>
  </si>
  <si>
    <t>websitejeff</t>
  </si>
  <si>
    <t>shelle_love</t>
  </si>
  <si>
    <t>Saphrian</t>
  </si>
  <si>
    <t>gpbmike</t>
  </si>
  <si>
    <t>AnthonyEvansJr</t>
  </si>
  <si>
    <t>ashleysue</t>
  </si>
  <si>
    <t>lostlovely</t>
  </si>
  <si>
    <t>FannishInc</t>
  </si>
  <si>
    <t>scribella</t>
  </si>
  <si>
    <t>Devidev</t>
  </si>
  <si>
    <t>cgizzle</t>
  </si>
  <si>
    <t>ShoeGal11</t>
  </si>
  <si>
    <t>D_AMAZIN</t>
  </si>
  <si>
    <t>AlicetheBrit</t>
  </si>
  <si>
    <t>damienlrstevens</t>
  </si>
  <si>
    <t>mrgilbert</t>
  </si>
  <si>
    <t>emilyb20</t>
  </si>
  <si>
    <t>chrishalluk</t>
  </si>
  <si>
    <t>tap_hazardly</t>
  </si>
  <si>
    <t>xxLynzxx</t>
  </si>
  <si>
    <t>MSMitchell52</t>
  </si>
  <si>
    <t>alejandradd</t>
  </si>
  <si>
    <t>james_dunn</t>
  </si>
  <si>
    <t>10isjess</t>
  </si>
  <si>
    <t>niannian</t>
  </si>
  <si>
    <t>jnine</t>
  </si>
  <si>
    <t>stephoodle</t>
  </si>
  <si>
    <t>bttrflyslvr</t>
  </si>
  <si>
    <t>yayfuckbuddies</t>
  </si>
  <si>
    <t>ntcalkin</t>
  </si>
  <si>
    <t>CuteBookWorm</t>
  </si>
  <si>
    <t>brittaniebaby</t>
  </si>
  <si>
    <t>LachlanPryor</t>
  </si>
  <si>
    <t>jennyS2YOU</t>
  </si>
  <si>
    <t>sweetu4ria</t>
  </si>
  <si>
    <t>sexidance</t>
  </si>
  <si>
    <t>maj1210</t>
  </si>
  <si>
    <t>enderFP</t>
  </si>
  <si>
    <t>_Ser</t>
  </si>
  <si>
    <t>alttlbtlngr101</t>
  </si>
  <si>
    <t>ad1a</t>
  </si>
  <si>
    <t>Mohith</t>
  </si>
  <si>
    <t>blairit</t>
  </si>
  <si>
    <t>abbyw06</t>
  </si>
  <si>
    <t>thep</t>
  </si>
  <si>
    <t>Kathie524</t>
  </si>
  <si>
    <t>cacaptitsa</t>
  </si>
  <si>
    <t>onacruise</t>
  </si>
  <si>
    <t>nandeb</t>
  </si>
  <si>
    <t>iminlikewithu</t>
  </si>
  <si>
    <t>lirazfilanx</t>
  </si>
  <si>
    <t>ZenityChenity</t>
  </si>
  <si>
    <t>nonviolentkilla</t>
  </si>
  <si>
    <t>TwiLove66</t>
  </si>
  <si>
    <t>damana</t>
  </si>
  <si>
    <t>JiMpiSh</t>
  </si>
  <si>
    <t>kelzies</t>
  </si>
  <si>
    <t>mmmikole</t>
  </si>
  <si>
    <t>mangomangomango</t>
  </si>
  <si>
    <t>ipodrulz</t>
  </si>
  <si>
    <t>exzinali</t>
  </si>
  <si>
    <t>stephmcastro13</t>
  </si>
  <si>
    <t>basiaa</t>
  </si>
  <si>
    <t>ancient_eye</t>
  </si>
  <si>
    <t>Xtina10</t>
  </si>
  <si>
    <t>sammyx618</t>
  </si>
  <si>
    <t>mel95</t>
  </si>
  <si>
    <t>EmmyHildy</t>
  </si>
  <si>
    <t>lianaramos</t>
  </si>
  <si>
    <t>TreoBenny</t>
  </si>
  <si>
    <t>TFXRaven</t>
  </si>
  <si>
    <t>Itweetedyrmom</t>
  </si>
  <si>
    <t>Kisses4may</t>
  </si>
  <si>
    <t>jimmyaquino</t>
  </si>
  <si>
    <t>MiaCucina</t>
  </si>
  <si>
    <t>KariK484</t>
  </si>
  <si>
    <t>joeynigro</t>
  </si>
  <si>
    <t>teffy</t>
  </si>
  <si>
    <t>SpicyBanana001</t>
  </si>
  <si>
    <t>LaneySmiles</t>
  </si>
  <si>
    <t>TheQuietOne35</t>
  </si>
  <si>
    <t>IIanS</t>
  </si>
  <si>
    <t>rdk389</t>
  </si>
  <si>
    <t>Boobs_McMe</t>
  </si>
  <si>
    <t>nakedsunrise</t>
  </si>
  <si>
    <t>Goobian</t>
  </si>
  <si>
    <t>xteri</t>
  </si>
  <si>
    <t>Dillontate</t>
  </si>
  <si>
    <t>vincent_yin</t>
  </si>
  <si>
    <t>KobieThatcher</t>
  </si>
  <si>
    <t>daver</t>
  </si>
  <si>
    <t>NickSnider</t>
  </si>
  <si>
    <t>DaisyFab</t>
  </si>
  <si>
    <t>Freshyyy</t>
  </si>
  <si>
    <t xml:space="preserve">Goodnight. </t>
  </si>
  <si>
    <t>lorddeath</t>
  </si>
  <si>
    <t>pincheericka</t>
  </si>
  <si>
    <t>alazysod</t>
  </si>
  <si>
    <t xml:space="preserve">MSN hates me </t>
  </si>
  <si>
    <t>MissDorkyDork</t>
  </si>
  <si>
    <t>jaykay_182</t>
  </si>
  <si>
    <t>M0RGAN81</t>
  </si>
  <si>
    <t>libbyvoegeli</t>
  </si>
  <si>
    <t>Squeezinglimes</t>
  </si>
  <si>
    <t>sarahallee</t>
  </si>
  <si>
    <t xml:space="preserve">I can't fall asleep </t>
  </si>
  <si>
    <t>LexitronAvenue</t>
  </si>
  <si>
    <t>ilywithanou</t>
  </si>
  <si>
    <t>courtknee18u2</t>
  </si>
  <si>
    <t>mayajarae</t>
  </si>
  <si>
    <t>buttuhfly</t>
  </si>
  <si>
    <t>smallville74</t>
  </si>
  <si>
    <t>CoachChic</t>
  </si>
  <si>
    <t>Shandapanda82</t>
  </si>
  <si>
    <t>kirako</t>
  </si>
  <si>
    <t>_JadeLakeasha</t>
  </si>
  <si>
    <t>aNaLuZ8</t>
  </si>
  <si>
    <t>nicksohiogirl</t>
  </si>
  <si>
    <t>_secondbest</t>
  </si>
  <si>
    <t xml:space="preserve">My head hurts. </t>
  </si>
  <si>
    <t>LesleyChang</t>
  </si>
  <si>
    <t>Messy_LJ</t>
  </si>
  <si>
    <t>alexiscoralee</t>
  </si>
  <si>
    <t>thinkthinkers</t>
  </si>
  <si>
    <t>dubist</t>
  </si>
  <si>
    <t>showtime757</t>
  </si>
  <si>
    <t>XCynical_HeartX</t>
  </si>
  <si>
    <t>ggimmickgirl</t>
  </si>
  <si>
    <t>gmcitarella</t>
  </si>
  <si>
    <t>zombot</t>
  </si>
  <si>
    <t>kenniko</t>
  </si>
  <si>
    <t>miriamjlee</t>
  </si>
  <si>
    <t>NicAbeE</t>
  </si>
  <si>
    <t>sweetiehouston</t>
  </si>
  <si>
    <t>KMonta</t>
  </si>
  <si>
    <t>thelady</t>
  </si>
  <si>
    <t>jdnorton</t>
  </si>
  <si>
    <t>stephhie101</t>
  </si>
  <si>
    <t xml:space="preserve">goodnight </t>
  </si>
  <si>
    <t>wolverinechris</t>
  </si>
  <si>
    <t>adlyman</t>
  </si>
  <si>
    <t>newageamazon</t>
  </si>
  <si>
    <t>onhae</t>
  </si>
  <si>
    <t>lminid</t>
  </si>
  <si>
    <t>BobMabena</t>
  </si>
  <si>
    <t>reynarose</t>
  </si>
  <si>
    <t>beardsandjuice</t>
  </si>
  <si>
    <t>cancerscore</t>
  </si>
  <si>
    <t>jasondebiak</t>
  </si>
  <si>
    <t>randomgirl73</t>
  </si>
  <si>
    <t>mindpunch</t>
  </si>
  <si>
    <t>KissofJudas</t>
  </si>
  <si>
    <t>rayvenlove</t>
  </si>
  <si>
    <t>SusZana</t>
  </si>
  <si>
    <t>littleleslie</t>
  </si>
  <si>
    <t>Josephdamien</t>
  </si>
  <si>
    <t>nickpackham</t>
  </si>
  <si>
    <t>jmreid</t>
  </si>
  <si>
    <t>_lexipoo_</t>
  </si>
  <si>
    <t>darthcena</t>
  </si>
  <si>
    <t>scottcabal</t>
  </si>
  <si>
    <t>Stilettos69</t>
  </si>
  <si>
    <t>Cephiros</t>
  </si>
  <si>
    <t>diitcher</t>
  </si>
  <si>
    <t>arvarvarv</t>
  </si>
  <si>
    <t>ezakaneza</t>
  </si>
  <si>
    <t>aimzsta</t>
  </si>
  <si>
    <t>Ripagodazippa</t>
  </si>
  <si>
    <t>Izabis</t>
  </si>
  <si>
    <t>killer_k</t>
  </si>
  <si>
    <t xml:space="preserve">Still at work </t>
  </si>
  <si>
    <t>amandapyle</t>
  </si>
  <si>
    <t>stephhxx</t>
  </si>
  <si>
    <t>spillcanvas5</t>
  </si>
  <si>
    <t>MakeupMel</t>
  </si>
  <si>
    <t>watchasifall</t>
  </si>
  <si>
    <t>alimahshae</t>
  </si>
  <si>
    <t>mollyloretta</t>
  </si>
  <si>
    <t>zophar53</t>
  </si>
  <si>
    <t>anthonybelljr</t>
  </si>
  <si>
    <t>zenFish</t>
  </si>
  <si>
    <t>xtelleclassique</t>
  </si>
  <si>
    <t>LeelaChrista</t>
  </si>
  <si>
    <t>cbuenavista</t>
  </si>
  <si>
    <t>itscatbaby</t>
  </si>
  <si>
    <t xml:space="preserve">missing my boyfriend </t>
  </si>
  <si>
    <t>kiranerdcore</t>
  </si>
  <si>
    <t>GiniLovesJonas</t>
  </si>
  <si>
    <t>ellokitty5</t>
  </si>
  <si>
    <t>GarageGlamorous</t>
  </si>
  <si>
    <t>sjor</t>
  </si>
  <si>
    <t>btodailly</t>
  </si>
  <si>
    <t>kayc882003</t>
  </si>
  <si>
    <t>nthngprsnl</t>
  </si>
  <si>
    <t>The_Leedog</t>
  </si>
  <si>
    <t>gomelissago</t>
  </si>
  <si>
    <t>lindsayomigod</t>
  </si>
  <si>
    <t>onthe222</t>
  </si>
  <si>
    <t>waltribeiro</t>
  </si>
  <si>
    <t>JamieElizabeth3</t>
  </si>
  <si>
    <t>woodfall</t>
  </si>
  <si>
    <t>coolpadhu</t>
  </si>
  <si>
    <t>Japh</t>
  </si>
  <si>
    <t>littleplague</t>
  </si>
  <si>
    <t>lolakissesxo</t>
  </si>
  <si>
    <t>poppitsherface</t>
  </si>
  <si>
    <t>Sportnlife</t>
  </si>
  <si>
    <t>briancrowley</t>
  </si>
  <si>
    <t>milliestafford</t>
  </si>
  <si>
    <t>purpleterp</t>
  </si>
  <si>
    <t>michellecpa</t>
  </si>
  <si>
    <t>almostsk8</t>
  </si>
  <si>
    <t>ChelzsoRoyaL</t>
  </si>
  <si>
    <t>Ashtonpalileo</t>
  </si>
  <si>
    <t>technocabaret</t>
  </si>
  <si>
    <t>GeorgiaPrincez</t>
  </si>
  <si>
    <t xml:space="preserve">My feet hurt </t>
  </si>
  <si>
    <t>MiaMcK</t>
  </si>
  <si>
    <t>TLM26</t>
  </si>
  <si>
    <t>noelee</t>
  </si>
  <si>
    <t>megaan_</t>
  </si>
  <si>
    <t>TJNeonLimelight</t>
  </si>
  <si>
    <t>coua</t>
  </si>
  <si>
    <t>boxdog</t>
  </si>
  <si>
    <t>DixieLuxe</t>
  </si>
  <si>
    <t>marco_palinar</t>
  </si>
  <si>
    <t>xcbsmith</t>
  </si>
  <si>
    <t>muumuse</t>
  </si>
  <si>
    <t>colocelt</t>
  </si>
  <si>
    <t>mytimetoshine</t>
  </si>
  <si>
    <t>EllyTaylor</t>
  </si>
  <si>
    <t>lovey83</t>
  </si>
  <si>
    <t>Myd</t>
  </si>
  <si>
    <t>AeonGotBeats</t>
  </si>
  <si>
    <t>iChelz</t>
  </si>
  <si>
    <t>koukoupuff</t>
  </si>
  <si>
    <t>redlimousine</t>
  </si>
  <si>
    <t>peachonice</t>
  </si>
  <si>
    <t>Elikapeka</t>
  </si>
  <si>
    <t>eagleandhawk</t>
  </si>
  <si>
    <t>angielaaa</t>
  </si>
  <si>
    <t>iemike</t>
  </si>
  <si>
    <t>jemappellekim</t>
  </si>
  <si>
    <t>sideshowMel</t>
  </si>
  <si>
    <t>nahrain</t>
  </si>
  <si>
    <t>evilduckie</t>
  </si>
  <si>
    <t>anniehall33</t>
  </si>
  <si>
    <t>cocoachi</t>
  </si>
  <si>
    <t>acityofwonder</t>
  </si>
  <si>
    <t>helloalee</t>
  </si>
  <si>
    <t>ednitai</t>
  </si>
  <si>
    <t xml:space="preserve">being bored </t>
  </si>
  <si>
    <t>MonikaTomova</t>
  </si>
  <si>
    <t>AScarletKiss</t>
  </si>
  <si>
    <t>ifuseektristan</t>
  </si>
  <si>
    <t xml:space="preserve">Back home </t>
  </si>
  <si>
    <t>kennyeng</t>
  </si>
  <si>
    <t xml:space="preserve">Headache! </t>
  </si>
  <si>
    <t>dsikora</t>
  </si>
  <si>
    <t>mellowlee</t>
  </si>
  <si>
    <t>FOOFOOx33</t>
  </si>
  <si>
    <t>Dannaca_Lynn</t>
  </si>
  <si>
    <t>keepthefaith_x</t>
  </si>
  <si>
    <t>Nahkeetuhh</t>
  </si>
  <si>
    <t>ameym21</t>
  </si>
  <si>
    <t>gppetro</t>
  </si>
  <si>
    <t>countmystars</t>
  </si>
  <si>
    <t>MariselaB</t>
  </si>
  <si>
    <t>Shiviland</t>
  </si>
  <si>
    <t>jnthnchs</t>
  </si>
  <si>
    <t>BlondeBlogger</t>
  </si>
  <si>
    <t>kerrrri</t>
  </si>
  <si>
    <t>damiankoh</t>
  </si>
  <si>
    <t>philipdistefano</t>
  </si>
  <si>
    <t>Manji2501</t>
  </si>
  <si>
    <t>wilhelminawang</t>
  </si>
  <si>
    <t>MJihad</t>
  </si>
  <si>
    <t>Lovinhislight</t>
  </si>
  <si>
    <t>theonlyamaris</t>
  </si>
  <si>
    <t xml:space="preserve">Not feeling well... </t>
  </si>
  <si>
    <t>kylmock</t>
  </si>
  <si>
    <t>dorkscotch</t>
  </si>
  <si>
    <t>alphielafray</t>
  </si>
  <si>
    <t>superflyloser</t>
  </si>
  <si>
    <t>stephensb</t>
  </si>
  <si>
    <t>hQremix</t>
  </si>
  <si>
    <t>CarlaRose</t>
  </si>
  <si>
    <t>Briscoe_photo</t>
  </si>
  <si>
    <t>AnnaRichenda</t>
  </si>
  <si>
    <t>jewishjen</t>
  </si>
  <si>
    <t>jhonatansody</t>
  </si>
  <si>
    <t>Teff95</t>
  </si>
  <si>
    <t>HannahRobertson</t>
  </si>
  <si>
    <t>aceworld</t>
  </si>
  <si>
    <t>lovestoned420</t>
  </si>
  <si>
    <t>jc00ke</t>
  </si>
  <si>
    <t>maddiridley</t>
  </si>
  <si>
    <t>La_Lais</t>
  </si>
  <si>
    <t>eribsbfan</t>
  </si>
  <si>
    <t>MadameSoybean</t>
  </si>
  <si>
    <t>ifq_critic</t>
  </si>
  <si>
    <t>korkykathman</t>
  </si>
  <si>
    <t>miklbarton</t>
  </si>
  <si>
    <t>salvatorenj</t>
  </si>
  <si>
    <t>BBismyBB</t>
  </si>
  <si>
    <t>FrikkenBrenna</t>
  </si>
  <si>
    <t>dekrazee1</t>
  </si>
  <si>
    <t>wishicouldwait_</t>
  </si>
  <si>
    <t>whitefluffyhat</t>
  </si>
  <si>
    <t>KJSimmons</t>
  </si>
  <si>
    <t>colbsi</t>
  </si>
  <si>
    <t>Kimli</t>
  </si>
  <si>
    <t>glitteryjessica</t>
  </si>
  <si>
    <t>Wezo31</t>
  </si>
  <si>
    <t>AlexSFLTV</t>
  </si>
  <si>
    <t>terri_xoxo</t>
  </si>
  <si>
    <t>AngelaPinjuh</t>
  </si>
  <si>
    <t>engeedays</t>
  </si>
  <si>
    <t>x0heathercee0x</t>
  </si>
  <si>
    <t>jbxbaybee</t>
  </si>
  <si>
    <t>davidrules04</t>
  </si>
  <si>
    <t>willtompsett</t>
  </si>
  <si>
    <t>JoelleChew</t>
  </si>
  <si>
    <t>SedzOz</t>
  </si>
  <si>
    <t>JumpNegative</t>
  </si>
  <si>
    <t>xangelxlalax</t>
  </si>
  <si>
    <t>lalachristy</t>
  </si>
  <si>
    <t>Hermione19</t>
  </si>
  <si>
    <t>agentjon</t>
  </si>
  <si>
    <t>MeccaStarr</t>
  </si>
  <si>
    <t>MordosKull</t>
  </si>
  <si>
    <t>MattStenning</t>
  </si>
  <si>
    <t>fluxb0m3r</t>
  </si>
  <si>
    <t>jamestinniswood</t>
  </si>
  <si>
    <t>Breesuh</t>
  </si>
  <si>
    <t>Xambot</t>
  </si>
  <si>
    <t>Starrliciouss</t>
  </si>
  <si>
    <t>wonderdonut15</t>
  </si>
  <si>
    <t>majobie</t>
  </si>
  <si>
    <t>olgakay</t>
  </si>
  <si>
    <t>iSasha</t>
  </si>
  <si>
    <t>ahh_itsciara</t>
  </si>
  <si>
    <t>SPLIT_LIP</t>
  </si>
  <si>
    <t>Sheeeila</t>
  </si>
  <si>
    <t>FrankieNichelle</t>
  </si>
  <si>
    <t>lesliePhD</t>
  </si>
  <si>
    <t>Ev98kisses</t>
  </si>
  <si>
    <t>ZeenaBoBeena</t>
  </si>
  <si>
    <t>MissPrototype</t>
  </si>
  <si>
    <t>SweetSoulSister</t>
  </si>
  <si>
    <t xml:space="preserve">I'm lonely </t>
  </si>
  <si>
    <t>PrettyRicci</t>
  </si>
  <si>
    <t>Obleu</t>
  </si>
  <si>
    <t>SBnewnie</t>
  </si>
  <si>
    <t>GettinKinky</t>
  </si>
  <si>
    <t>clownie63</t>
  </si>
  <si>
    <t>floatr</t>
  </si>
  <si>
    <t>PlyeroEnt</t>
  </si>
  <si>
    <t>EllennnM</t>
  </si>
  <si>
    <t>kpgotzfanz</t>
  </si>
  <si>
    <t>alysilverio</t>
  </si>
  <si>
    <t>hellomelanie</t>
  </si>
  <si>
    <t>JennytG13</t>
  </si>
  <si>
    <t>cresh182</t>
  </si>
  <si>
    <t>_xbianca</t>
  </si>
  <si>
    <t>briannatruong</t>
  </si>
  <si>
    <t>bsawford</t>
  </si>
  <si>
    <t>benshmoo</t>
  </si>
  <si>
    <t>Abeeliever</t>
  </si>
  <si>
    <t>phildev</t>
  </si>
  <si>
    <t>courtneyyy3</t>
  </si>
  <si>
    <t>classimami</t>
  </si>
  <si>
    <t>burbujaspy</t>
  </si>
  <si>
    <t>suicidal_panda</t>
  </si>
  <si>
    <t>MFLOWERS1965</t>
  </si>
  <si>
    <t>TheRealAmandaa</t>
  </si>
  <si>
    <t>ShockRock</t>
  </si>
  <si>
    <t>dysenterypinky</t>
  </si>
  <si>
    <t>lizamtl</t>
  </si>
  <si>
    <t xml:space="preserve">so lonely </t>
  </si>
  <si>
    <t>soulboykirk</t>
  </si>
  <si>
    <t>oztrace</t>
  </si>
  <si>
    <t>strawSmaS</t>
  </si>
  <si>
    <t>jimweinhart</t>
  </si>
  <si>
    <t>JazziCouture</t>
  </si>
  <si>
    <t>owentan</t>
  </si>
  <si>
    <t>drk_motiv8r</t>
  </si>
  <si>
    <t>AaliyahLove69</t>
  </si>
  <si>
    <t>Nickygeezy</t>
  </si>
  <si>
    <t>natneagle</t>
  </si>
  <si>
    <t>MilkshakeManCP</t>
  </si>
  <si>
    <t xml:space="preserve">its raining... </t>
  </si>
  <si>
    <t>tylerbonilla</t>
  </si>
  <si>
    <t>mamarcus17</t>
  </si>
  <si>
    <t>laceymichelle</t>
  </si>
  <si>
    <t>pam3525</t>
  </si>
  <si>
    <t>BossTycoonLZ</t>
  </si>
  <si>
    <t>RufieC</t>
  </si>
  <si>
    <t>Tonithepirate</t>
  </si>
  <si>
    <t>cassper11</t>
  </si>
  <si>
    <t xml:space="preserve">It's raining </t>
  </si>
  <si>
    <t>amhilley</t>
  </si>
  <si>
    <t>musicobsessed</t>
  </si>
  <si>
    <t>TMJP</t>
  </si>
  <si>
    <t>kaitlynreining</t>
  </si>
  <si>
    <t>camdenspenser</t>
  </si>
  <si>
    <t>griffmiester</t>
  </si>
  <si>
    <t>timbo1138</t>
  </si>
  <si>
    <t>romainpouzol</t>
  </si>
  <si>
    <t>twonkism</t>
  </si>
  <si>
    <t>Broken_Vibes</t>
  </si>
  <si>
    <t>ovi8fan</t>
  </si>
  <si>
    <t>carronrebekah</t>
  </si>
  <si>
    <t>RocketQueenJenn</t>
  </si>
  <si>
    <t>lindsay56</t>
  </si>
  <si>
    <t>kahlil1013</t>
  </si>
  <si>
    <t>claytondarogers</t>
  </si>
  <si>
    <t>nzdeany</t>
  </si>
  <si>
    <t>fullsailor</t>
  </si>
  <si>
    <t>summercreated</t>
  </si>
  <si>
    <t>stfuppy</t>
  </si>
  <si>
    <t>weapons_wired</t>
  </si>
  <si>
    <t>katemeadows</t>
  </si>
  <si>
    <t>kt_kayteee</t>
  </si>
  <si>
    <t>hazel_0329</t>
  </si>
  <si>
    <t>StDAY</t>
  </si>
  <si>
    <t xml:space="preserve">Sad the weekend is over </t>
  </si>
  <si>
    <t>Benjamin42</t>
  </si>
  <si>
    <t>iamdaniela</t>
  </si>
  <si>
    <t>Schnik</t>
  </si>
  <si>
    <t>boo5692</t>
  </si>
  <si>
    <t>paperboyfabe</t>
  </si>
  <si>
    <t>badassyella</t>
  </si>
  <si>
    <t>paykan</t>
  </si>
  <si>
    <t>JoshandArchie</t>
  </si>
  <si>
    <t>30STMWithJared</t>
  </si>
  <si>
    <t>banhart</t>
  </si>
  <si>
    <t>reedoh</t>
  </si>
  <si>
    <t>DarkAeon</t>
  </si>
  <si>
    <t>ryan_andrew</t>
  </si>
  <si>
    <t>ClearX</t>
  </si>
  <si>
    <t>MattNowski</t>
  </si>
  <si>
    <t>wardenbecks</t>
  </si>
  <si>
    <t>VivaLaAden</t>
  </si>
  <si>
    <t>Donnette</t>
  </si>
  <si>
    <t>ZAmmi</t>
  </si>
  <si>
    <t>SwanLin</t>
  </si>
  <si>
    <t>sp3cialk</t>
  </si>
  <si>
    <t>twiga6</t>
  </si>
  <si>
    <t>helgita89</t>
  </si>
  <si>
    <t>Instigator_xo</t>
  </si>
  <si>
    <t>JJRogue</t>
  </si>
  <si>
    <t>smelso</t>
  </si>
  <si>
    <t>queenanthai</t>
  </si>
  <si>
    <t>LynneElf</t>
  </si>
  <si>
    <t>MissyWeston</t>
  </si>
  <si>
    <t>nikkinuyda</t>
  </si>
  <si>
    <t>Blogography</t>
  </si>
  <si>
    <t>seattlegeekly</t>
  </si>
  <si>
    <t>oohnoo</t>
  </si>
  <si>
    <t>toryec</t>
  </si>
  <si>
    <t>SandraShowtime</t>
  </si>
  <si>
    <t>WalkBoy</t>
  </si>
  <si>
    <t>TammyLynn_17</t>
  </si>
  <si>
    <t>krzimmer</t>
  </si>
  <si>
    <t>withoutmotive</t>
  </si>
  <si>
    <t>walicedan</t>
  </si>
  <si>
    <t>kristafreeman</t>
  </si>
  <si>
    <t>whedglin</t>
  </si>
  <si>
    <t>Kristal_</t>
  </si>
  <si>
    <t>melissamc13</t>
  </si>
  <si>
    <t>JasCooper</t>
  </si>
  <si>
    <t>crapforcrap</t>
  </si>
  <si>
    <t>BrookerHooker</t>
  </si>
  <si>
    <t>lammingtonlady</t>
  </si>
  <si>
    <t>WilliamKr8er</t>
  </si>
  <si>
    <t>hollyhox</t>
  </si>
  <si>
    <t>agkdesign</t>
  </si>
  <si>
    <t>skula</t>
  </si>
  <si>
    <t>letmeinlt</t>
  </si>
  <si>
    <t>emily_jeanne</t>
  </si>
  <si>
    <t>cbarrett</t>
  </si>
  <si>
    <t>nopparat</t>
  </si>
  <si>
    <t>TamaraLMoore</t>
  </si>
  <si>
    <t>tonylucente</t>
  </si>
  <si>
    <t>Frau_B</t>
  </si>
  <si>
    <t xml:space="preserve">so cold </t>
  </si>
  <si>
    <t>Kwalker157</t>
  </si>
  <si>
    <t>thatdude714</t>
  </si>
  <si>
    <t>staticxage</t>
  </si>
  <si>
    <t>halfmagic</t>
  </si>
  <si>
    <t>WTFJAY</t>
  </si>
  <si>
    <t>nikechik</t>
  </si>
  <si>
    <t>Sc13ntist</t>
  </si>
  <si>
    <t>AnthonyFloyd</t>
  </si>
  <si>
    <t>oliviastener</t>
  </si>
  <si>
    <t>iamkingk0ng</t>
  </si>
  <si>
    <t>mistersaxon</t>
  </si>
  <si>
    <t>maynaseric</t>
  </si>
  <si>
    <t>BigMamaCass</t>
  </si>
  <si>
    <t>belleabsente</t>
  </si>
  <si>
    <t>kieran_delaney</t>
  </si>
  <si>
    <t>easmart</t>
  </si>
  <si>
    <t>AnnieDukeNStuff</t>
  </si>
  <si>
    <t xml:space="preserve">I wanna go home </t>
  </si>
  <si>
    <t>ashleymiranda1</t>
  </si>
  <si>
    <t>jackbarakat</t>
  </si>
  <si>
    <t>nymaniak</t>
  </si>
  <si>
    <t>LikeSunday</t>
  </si>
  <si>
    <t xml:space="preserve">I wanna go home. </t>
  </si>
  <si>
    <t>mjpterodactyls</t>
  </si>
  <si>
    <t>taylorbeckett</t>
  </si>
  <si>
    <t>HimynameisED</t>
  </si>
  <si>
    <t>chanikin</t>
  </si>
  <si>
    <t>mohdabdurraafay</t>
  </si>
  <si>
    <t>amoyal</t>
  </si>
  <si>
    <t>Danielle3</t>
  </si>
  <si>
    <t>vioviola</t>
  </si>
  <si>
    <t>juicybaby_21</t>
  </si>
  <si>
    <t>em_gee</t>
  </si>
  <si>
    <t>sexcupid</t>
  </si>
  <si>
    <t>Vytal</t>
  </si>
  <si>
    <t>lovely_elfie</t>
  </si>
  <si>
    <t>mslujan</t>
  </si>
  <si>
    <t>starlingpoet</t>
  </si>
  <si>
    <t>courtneekarma</t>
  </si>
  <si>
    <t>MrMadsen</t>
  </si>
  <si>
    <t>akfirefighter</t>
  </si>
  <si>
    <t>rotub</t>
  </si>
  <si>
    <t>aBLaCkfOfaNa</t>
  </si>
  <si>
    <t>ensredshirt</t>
  </si>
  <si>
    <t>Johnnywiggla</t>
  </si>
  <si>
    <t>teganwilliams</t>
  </si>
  <si>
    <t>CathBx</t>
  </si>
  <si>
    <t>xsunshiine</t>
  </si>
  <si>
    <t>DeannaLP</t>
  </si>
  <si>
    <t>piginthepoke</t>
  </si>
  <si>
    <t>prinzessiiin</t>
  </si>
  <si>
    <t>nodecaf</t>
  </si>
  <si>
    <t>deathriot</t>
  </si>
  <si>
    <t>kittybumpers</t>
  </si>
  <si>
    <t>chocolate_dip</t>
  </si>
  <si>
    <t>tiffanieee</t>
  </si>
  <si>
    <t>iceisawesome</t>
  </si>
  <si>
    <t>thousand_miles</t>
  </si>
  <si>
    <t>aS_Umi</t>
  </si>
  <si>
    <t>afagan92</t>
  </si>
  <si>
    <t>sistercarrion</t>
  </si>
  <si>
    <t>Luis956</t>
  </si>
  <si>
    <t>wlitbl77</t>
  </si>
  <si>
    <t xml:space="preserve">That sucks </t>
  </si>
  <si>
    <t>noisydogstudio</t>
  </si>
  <si>
    <t>kirstieelee</t>
  </si>
  <si>
    <t>thegleaming</t>
  </si>
  <si>
    <t>Dehara</t>
  </si>
  <si>
    <t>helenathompson</t>
  </si>
  <si>
    <t>princesstimetoy</t>
  </si>
  <si>
    <t>gellzbellz</t>
  </si>
  <si>
    <t>therocco</t>
  </si>
  <si>
    <t>nicole_castillo</t>
  </si>
  <si>
    <t>geekigirl</t>
  </si>
  <si>
    <t>holly_86</t>
  </si>
  <si>
    <t>petsalamander</t>
  </si>
  <si>
    <t>yyusuff</t>
  </si>
  <si>
    <t>FoxFitness</t>
  </si>
  <si>
    <t>wahliaodotcom</t>
  </si>
  <si>
    <t>vanNESSave</t>
  </si>
  <si>
    <t>mayank</t>
  </si>
  <si>
    <t>soulembark</t>
  </si>
  <si>
    <t>SLicK_14</t>
  </si>
  <si>
    <t>fletcherxx</t>
  </si>
  <si>
    <t>Lillysun</t>
  </si>
  <si>
    <t>youngkris</t>
  </si>
  <si>
    <t>Waskonator</t>
  </si>
  <si>
    <t>XxSimmyxX</t>
  </si>
  <si>
    <t>pattiiicakes</t>
  </si>
  <si>
    <t>ParentStudent</t>
  </si>
  <si>
    <t>undrockroll</t>
  </si>
  <si>
    <t>hellosascha</t>
  </si>
  <si>
    <t>tophatdog</t>
  </si>
  <si>
    <t xml:space="preserve">I think I'm sick </t>
  </si>
  <si>
    <t>changeincolors</t>
  </si>
  <si>
    <t>WelshITGirl</t>
  </si>
  <si>
    <t>Jvannasone</t>
  </si>
  <si>
    <t>bazzer</t>
  </si>
  <si>
    <t>Briebird</t>
  </si>
  <si>
    <t>ReyaAnaiss</t>
  </si>
  <si>
    <t>Chili_bex</t>
  </si>
  <si>
    <t>iloveparamore98</t>
  </si>
  <si>
    <t>MiseryXchord</t>
  </si>
  <si>
    <t>katiehogan</t>
  </si>
  <si>
    <t>tokio_charlotte</t>
  </si>
  <si>
    <t>jenitals</t>
  </si>
  <si>
    <t>avaAmyV182</t>
  </si>
  <si>
    <t>ayyorudy</t>
  </si>
  <si>
    <t>kdubs944</t>
  </si>
  <si>
    <t>dcharrison</t>
  </si>
  <si>
    <t>BARFerley</t>
  </si>
  <si>
    <t>lilkatelin</t>
  </si>
  <si>
    <t>CaitlinMack</t>
  </si>
  <si>
    <t>lauraaa30</t>
  </si>
  <si>
    <t>honshi</t>
  </si>
  <si>
    <t>MeganJoan</t>
  </si>
  <si>
    <t>droidgeek</t>
  </si>
  <si>
    <t>kristine_ann</t>
  </si>
  <si>
    <t>Asbo_T</t>
  </si>
  <si>
    <t>Smartidiotx</t>
  </si>
  <si>
    <t>SuperGreek</t>
  </si>
  <si>
    <t>TakeAWish</t>
  </si>
  <si>
    <t>rociocartes</t>
  </si>
  <si>
    <t>jennaynayy</t>
  </si>
  <si>
    <t>Luu_gon</t>
  </si>
  <si>
    <t>N0NST0P</t>
  </si>
  <si>
    <t>abraham</t>
  </si>
  <si>
    <t>ctokar</t>
  </si>
  <si>
    <t>angeltalks</t>
  </si>
  <si>
    <t>MichidaBaddest</t>
  </si>
  <si>
    <t>kimee</t>
  </si>
  <si>
    <t>hu_man</t>
  </si>
  <si>
    <t>guilty_</t>
  </si>
  <si>
    <t>killiandarling</t>
  </si>
  <si>
    <t>muhlizuh</t>
  </si>
  <si>
    <t>amandahqtpie</t>
  </si>
  <si>
    <t>breannnna</t>
  </si>
  <si>
    <t>Joseph1391</t>
  </si>
  <si>
    <t>MuchMusic</t>
  </si>
  <si>
    <t>missmonnie</t>
  </si>
  <si>
    <t>krh1130</t>
  </si>
  <si>
    <t>JolieSky</t>
  </si>
  <si>
    <t>splattt_twloha</t>
  </si>
  <si>
    <t>pauwie</t>
  </si>
  <si>
    <t>golpher</t>
  </si>
  <si>
    <t>dfets</t>
  </si>
  <si>
    <t>carousella</t>
  </si>
  <si>
    <t>is_selene</t>
  </si>
  <si>
    <t>XoStina924</t>
  </si>
  <si>
    <t>KalieJo</t>
  </si>
  <si>
    <t>ek20385</t>
  </si>
  <si>
    <t>whoisB</t>
  </si>
  <si>
    <t>denisedahlin</t>
  </si>
  <si>
    <t>marshallk</t>
  </si>
  <si>
    <t>kimifan</t>
  </si>
  <si>
    <t>ahndrew</t>
  </si>
  <si>
    <t>Sunshinetalia</t>
  </si>
  <si>
    <t>almam1231</t>
  </si>
  <si>
    <t>TREND_D</t>
  </si>
  <si>
    <t>torreviejalads</t>
  </si>
  <si>
    <t>ghostangel</t>
  </si>
  <si>
    <t>Tragesty</t>
  </si>
  <si>
    <t>abednaderbc</t>
  </si>
  <si>
    <t>rock_en_rol</t>
  </si>
  <si>
    <t>KristinieC</t>
  </si>
  <si>
    <t>minjimouse</t>
  </si>
  <si>
    <t>Idlezealot</t>
  </si>
  <si>
    <t>rumblepurr</t>
  </si>
  <si>
    <t>JPMizDELiCiOUS</t>
  </si>
  <si>
    <t>ardhiansatrya</t>
  </si>
  <si>
    <t>Mustanggrl324</t>
  </si>
  <si>
    <t>cheem</t>
  </si>
  <si>
    <t>Magpie_Guy</t>
  </si>
  <si>
    <t>MrsPrepjerks</t>
  </si>
  <si>
    <t>StephanieCaruso</t>
  </si>
  <si>
    <t>johnbernos</t>
  </si>
  <si>
    <t>inkamila</t>
  </si>
  <si>
    <t>RickysEvilClone</t>
  </si>
  <si>
    <t>ZURANN</t>
  </si>
  <si>
    <t>simplesumit</t>
  </si>
  <si>
    <t>RandallSan</t>
  </si>
  <si>
    <t>merihn</t>
  </si>
  <si>
    <t>DiyanaRazinah</t>
  </si>
  <si>
    <t>iLiveForDangerr</t>
  </si>
  <si>
    <t>marie126</t>
  </si>
  <si>
    <t>tiggertiffin87</t>
  </si>
  <si>
    <t>jcrisanto</t>
  </si>
  <si>
    <t>ipod_days</t>
  </si>
  <si>
    <t>postphotos</t>
  </si>
  <si>
    <t>xdarrynashleyx</t>
  </si>
  <si>
    <t>CYNTHIAMUNOZ</t>
  </si>
  <si>
    <t>kayels</t>
  </si>
  <si>
    <t>JUNEBUG5</t>
  </si>
  <si>
    <t>CharlieBrianna</t>
  </si>
  <si>
    <t>LBad</t>
  </si>
  <si>
    <t>dj_jenns</t>
  </si>
  <si>
    <t>_problematique</t>
  </si>
  <si>
    <t>meta4joel</t>
  </si>
  <si>
    <t>jennybanhana</t>
  </si>
  <si>
    <t>sasolano52</t>
  </si>
  <si>
    <t>potatofarmgirl</t>
  </si>
  <si>
    <t>shanzarrr</t>
  </si>
  <si>
    <t>heismyrushmore</t>
  </si>
  <si>
    <t>ABBYDAQUEEN</t>
  </si>
  <si>
    <t xml:space="preserve">Missing her already </t>
  </si>
  <si>
    <t>nadyasha</t>
  </si>
  <si>
    <t>Mamajen916</t>
  </si>
  <si>
    <t>glassmouth</t>
  </si>
  <si>
    <t>aarteepotnis</t>
  </si>
  <si>
    <t>gisellenguyen</t>
  </si>
  <si>
    <t>steveorrell</t>
  </si>
  <si>
    <t>michellejoubs</t>
  </si>
  <si>
    <t>La4elez</t>
  </si>
  <si>
    <t>melmariedavis</t>
  </si>
  <si>
    <t>Janan_a</t>
  </si>
  <si>
    <t>Carlosg88</t>
  </si>
  <si>
    <t>Malunis</t>
  </si>
  <si>
    <t>manthaheartsu</t>
  </si>
  <si>
    <t>traceylien</t>
  </si>
  <si>
    <t>januaryseraph</t>
  </si>
  <si>
    <t>31ina</t>
  </si>
  <si>
    <t>LS_FEARLESS</t>
  </si>
  <si>
    <t xml:space="preserve">I have a headache </t>
  </si>
  <si>
    <t>Blkbarbee</t>
  </si>
  <si>
    <t>xEMAH</t>
  </si>
  <si>
    <t>IamSB</t>
  </si>
  <si>
    <t>illionaire</t>
  </si>
  <si>
    <t>lindahoulind</t>
  </si>
  <si>
    <t>Cecekc</t>
  </si>
  <si>
    <t>madsdeguzman</t>
  </si>
  <si>
    <t>ShaihuludWorm</t>
  </si>
  <si>
    <t>mallycakes</t>
  </si>
  <si>
    <t>BluePhoenix1</t>
  </si>
  <si>
    <t>hilzfuld</t>
  </si>
  <si>
    <t>carolinekerrang</t>
  </si>
  <si>
    <t>clandestinique</t>
  </si>
  <si>
    <t>spookychan</t>
  </si>
  <si>
    <t>aussiemcflyfan</t>
  </si>
  <si>
    <t>annemjw</t>
  </si>
  <si>
    <t xml:space="preserve">My stomach is killing me </t>
  </si>
  <si>
    <t>schmae</t>
  </si>
  <si>
    <t>NathanaelB</t>
  </si>
  <si>
    <t>jamiedelaine</t>
  </si>
  <si>
    <t>sweynh</t>
  </si>
  <si>
    <t>lushlady15</t>
  </si>
  <si>
    <t>_amberlovely</t>
  </si>
  <si>
    <t>raihanamcfly</t>
  </si>
  <si>
    <t>theweightofhim</t>
  </si>
  <si>
    <t>mymemoirs</t>
  </si>
  <si>
    <t xml:space="preserve">is off to work </t>
  </si>
  <si>
    <t>ibrodkast</t>
  </si>
  <si>
    <t>JordanC9122</t>
  </si>
  <si>
    <t>starreemoon</t>
  </si>
  <si>
    <t>flockmaster</t>
  </si>
  <si>
    <t>DamDevil</t>
  </si>
  <si>
    <t>wyatthaplo</t>
  </si>
  <si>
    <t>wiseleo</t>
  </si>
  <si>
    <t>VIBEAUTY</t>
  </si>
  <si>
    <t>veevvie</t>
  </si>
  <si>
    <t>Maxii</t>
  </si>
  <si>
    <t>Joelle_W</t>
  </si>
  <si>
    <t>TheFluffyDuck</t>
  </si>
  <si>
    <t>Syco_Bree52</t>
  </si>
  <si>
    <t>erikayuseco</t>
  </si>
  <si>
    <t>Tiff_frm_da_twn</t>
  </si>
  <si>
    <t>taraw07</t>
  </si>
  <si>
    <t xml:space="preserve">at home with a cold </t>
  </si>
  <si>
    <t>mel_rocks</t>
  </si>
  <si>
    <t xml:space="preserve">confused </t>
  </si>
  <si>
    <t>liambaldwin</t>
  </si>
  <si>
    <t>SteveUccello</t>
  </si>
  <si>
    <t>heatherkoyuk</t>
  </si>
  <si>
    <t>thisisamirra</t>
  </si>
  <si>
    <t>tonylongworth</t>
  </si>
  <si>
    <t>gabbydario</t>
  </si>
  <si>
    <t>javilovespizza</t>
  </si>
  <si>
    <t>covertpingu</t>
  </si>
  <si>
    <t>GongBsMom</t>
  </si>
  <si>
    <t>glensloth</t>
  </si>
  <si>
    <t>queencat38</t>
  </si>
  <si>
    <t>amandabearxx</t>
  </si>
  <si>
    <t>epiphanygirl</t>
  </si>
  <si>
    <t>Purity1207</t>
  </si>
  <si>
    <t>Karenann68</t>
  </si>
  <si>
    <t>Annouskaaa</t>
  </si>
  <si>
    <t>BrittanyYasiman</t>
  </si>
  <si>
    <t>vibzfabz</t>
  </si>
  <si>
    <t>lina_luka</t>
  </si>
  <si>
    <t>ilyena08</t>
  </si>
  <si>
    <t>Bumblefuck</t>
  </si>
  <si>
    <t>this_years_girl</t>
  </si>
  <si>
    <t>Tonnuuuu</t>
  </si>
  <si>
    <t>Liana111</t>
  </si>
  <si>
    <t>etherealtype</t>
  </si>
  <si>
    <t>kapkap</t>
  </si>
  <si>
    <t>mattmacnaughton</t>
  </si>
  <si>
    <t>becca_cooly</t>
  </si>
  <si>
    <t>DJMetric</t>
  </si>
  <si>
    <t>SweetestSin_S</t>
  </si>
  <si>
    <t>derivadow</t>
  </si>
  <si>
    <t>Liyonah</t>
  </si>
  <si>
    <t>serenaalfaro</t>
  </si>
  <si>
    <t>xandrique</t>
  </si>
  <si>
    <t>dylanbrunson</t>
  </si>
  <si>
    <t>starbuckscup</t>
  </si>
  <si>
    <t>annaversary</t>
  </si>
  <si>
    <t>HannaUmar</t>
  </si>
  <si>
    <t>Moulonrouge</t>
  </si>
  <si>
    <t>lovejonas_x</t>
  </si>
  <si>
    <t>eldritch48</t>
  </si>
  <si>
    <t>gemgemz7</t>
  </si>
  <si>
    <t>SexxiSeka</t>
  </si>
  <si>
    <t>kirk_smith</t>
  </si>
  <si>
    <t>icat99</t>
  </si>
  <si>
    <t>McBothered</t>
  </si>
  <si>
    <t>pierg</t>
  </si>
  <si>
    <t>vee8</t>
  </si>
  <si>
    <t>FreshDigits</t>
  </si>
  <si>
    <t>Cletae</t>
  </si>
  <si>
    <t>DeeAnnaLambert</t>
  </si>
  <si>
    <t xml:space="preserve">missing my boy </t>
  </si>
  <si>
    <t>clarashin</t>
  </si>
  <si>
    <t>rebekahnew</t>
  </si>
  <si>
    <t>marebear264</t>
  </si>
  <si>
    <t>kirsty_l</t>
  </si>
  <si>
    <t>shan1392</t>
  </si>
  <si>
    <t>wide_receiver</t>
  </si>
  <si>
    <t>andyfinchy</t>
  </si>
  <si>
    <t>hbahimself</t>
  </si>
  <si>
    <t>CherryArcade</t>
  </si>
  <si>
    <t>worthyofmention</t>
  </si>
  <si>
    <t>BXDIAMOND</t>
  </si>
  <si>
    <t>tweetdeck</t>
  </si>
  <si>
    <t>jordan_aloud</t>
  </si>
  <si>
    <t>RuwayneNell</t>
  </si>
  <si>
    <t>iwantblood</t>
  </si>
  <si>
    <t>BrooklynRek</t>
  </si>
  <si>
    <t>liedra</t>
  </si>
  <si>
    <t>kimberley_</t>
  </si>
  <si>
    <t>tomokahana</t>
  </si>
  <si>
    <t>passion_pop</t>
  </si>
  <si>
    <t>OmarMartin</t>
  </si>
  <si>
    <t>primalenigma</t>
  </si>
  <si>
    <t>Siraahh</t>
  </si>
  <si>
    <t>KristinWheeler</t>
  </si>
  <si>
    <t>TheKomodoDragon</t>
  </si>
  <si>
    <t>Lee_Knight</t>
  </si>
  <si>
    <t>NZAfro</t>
  </si>
  <si>
    <t>samanthablews</t>
  </si>
  <si>
    <t>iamloz_JsPR</t>
  </si>
  <si>
    <t>aussieboby</t>
  </si>
  <si>
    <t>danie_surprise</t>
  </si>
  <si>
    <t>matt_smart</t>
  </si>
  <si>
    <t xml:space="preserve">Don't know what to do tomorrow </t>
  </si>
  <si>
    <t>queith</t>
  </si>
  <si>
    <t>ronny45</t>
  </si>
  <si>
    <t>veryweirdguy</t>
  </si>
  <si>
    <t>tiffanybarranco</t>
  </si>
  <si>
    <t>aerobic247</t>
  </si>
  <si>
    <t>WJohnB</t>
  </si>
  <si>
    <t>NeesiF</t>
  </si>
  <si>
    <t>omg_its_bea</t>
  </si>
  <si>
    <t>misspinkeye</t>
  </si>
  <si>
    <t>mrpower</t>
  </si>
  <si>
    <t>SelenaMerlin</t>
  </si>
  <si>
    <t>ummagina</t>
  </si>
  <si>
    <t xml:space="preserve">Feeling lonely. </t>
  </si>
  <si>
    <t>jenskiii</t>
  </si>
  <si>
    <t>caitlindean</t>
  </si>
  <si>
    <t>bridgetschuberg</t>
  </si>
  <si>
    <t>bashphoenux</t>
  </si>
  <si>
    <t>sambulmer</t>
  </si>
  <si>
    <t>princessJenna1</t>
  </si>
  <si>
    <t>monkey29992</t>
  </si>
  <si>
    <t>musicnerd101</t>
  </si>
  <si>
    <t>janee1234</t>
  </si>
  <si>
    <t>sammy_boy</t>
  </si>
  <si>
    <t>Irish1974</t>
  </si>
  <si>
    <t>Ilovepancakes</t>
  </si>
  <si>
    <t>Unpopular</t>
  </si>
  <si>
    <t>stepherneee</t>
  </si>
  <si>
    <t>joeag</t>
  </si>
  <si>
    <t>Munchiemon</t>
  </si>
  <si>
    <t>SelenaShines</t>
  </si>
  <si>
    <t>mrchambers</t>
  </si>
  <si>
    <t>jtl1971</t>
  </si>
  <si>
    <t>ilove_shoes</t>
  </si>
  <si>
    <t>KielO</t>
  </si>
  <si>
    <t>MissBridge</t>
  </si>
  <si>
    <t>Teamsparkles</t>
  </si>
  <si>
    <t>SirCrumpet</t>
  </si>
  <si>
    <t>dswints</t>
  </si>
  <si>
    <t>irvb</t>
  </si>
  <si>
    <t>avl94</t>
  </si>
  <si>
    <t>dazuleh</t>
  </si>
  <si>
    <t>moreadventurous</t>
  </si>
  <si>
    <t>Jawslyn</t>
  </si>
  <si>
    <t>paralogy</t>
  </si>
  <si>
    <t xml:space="preserve">is very tired </t>
  </si>
  <si>
    <t>greyko</t>
  </si>
  <si>
    <t>tariraridum</t>
  </si>
  <si>
    <t>rockhag</t>
  </si>
  <si>
    <t>OhMaiLisa</t>
  </si>
  <si>
    <t>Andhertoonz</t>
  </si>
  <si>
    <t>arpitjain11</t>
  </si>
  <si>
    <t>AshyJonas</t>
  </si>
  <si>
    <t>fvanson</t>
  </si>
  <si>
    <t>ColleenCoplick</t>
  </si>
  <si>
    <t xml:space="preserve">a week from today </t>
  </si>
  <si>
    <t>dadatina</t>
  </si>
  <si>
    <t>kellykell1</t>
  </si>
  <si>
    <t>lalady816</t>
  </si>
  <si>
    <t>paraic</t>
  </si>
  <si>
    <t>alexd_xo</t>
  </si>
  <si>
    <t>willswanson1980</t>
  </si>
  <si>
    <t>Rogerlam</t>
  </si>
  <si>
    <t>NicoleAlison</t>
  </si>
  <si>
    <t>Manaphy</t>
  </si>
  <si>
    <t>jamesErrington</t>
  </si>
  <si>
    <t>col2k8</t>
  </si>
  <si>
    <t>kmbyoung17</t>
  </si>
  <si>
    <t>traceyjowens</t>
  </si>
  <si>
    <t>scotdoc</t>
  </si>
  <si>
    <t>GeorgeJulian</t>
  </si>
  <si>
    <t>tdrury</t>
  </si>
  <si>
    <t>pwsociety</t>
  </si>
  <si>
    <t>GPforhire</t>
  </si>
  <si>
    <t>ohmygore</t>
  </si>
  <si>
    <t>lemonsareyellow</t>
  </si>
  <si>
    <t>LiliCosic</t>
  </si>
  <si>
    <t>SunshineDBaby</t>
  </si>
  <si>
    <t>lesley007</t>
  </si>
  <si>
    <t>Ilkee</t>
  </si>
  <si>
    <t>danjwhite1</t>
  </si>
  <si>
    <t>ComedyQueen</t>
  </si>
  <si>
    <t>R_k309</t>
  </si>
  <si>
    <t>FemDomLA</t>
  </si>
  <si>
    <t>just_another_1</t>
  </si>
  <si>
    <t>MightBeMarissa</t>
  </si>
  <si>
    <t>sofiesunshine</t>
  </si>
  <si>
    <t>Nicsey</t>
  </si>
  <si>
    <t xml:space="preserve">Why is it so cold? </t>
  </si>
  <si>
    <t>shmeegs</t>
  </si>
  <si>
    <t>TisdaleSmiles</t>
  </si>
  <si>
    <t>AmzinBaby</t>
  </si>
  <si>
    <t>michelleasaurus</t>
  </si>
  <si>
    <t>adinab</t>
  </si>
  <si>
    <t>MichaelJBradley</t>
  </si>
  <si>
    <t>t00muchcaffeine</t>
  </si>
  <si>
    <t>bridget_m_</t>
  </si>
  <si>
    <t>petraaafied</t>
  </si>
  <si>
    <t>1flyharmony</t>
  </si>
  <si>
    <t>martinpacker</t>
  </si>
  <si>
    <t>zachflauaus</t>
  </si>
  <si>
    <t>joshfittell</t>
  </si>
  <si>
    <t>kolsch</t>
  </si>
  <si>
    <t>lacomandante</t>
  </si>
  <si>
    <t>sugarkiks</t>
  </si>
  <si>
    <t>philwaud</t>
  </si>
  <si>
    <t>papertulips</t>
  </si>
  <si>
    <t>deadey</t>
  </si>
  <si>
    <t>DEWsfantasy</t>
  </si>
  <si>
    <t>Jamjar84</t>
  </si>
  <si>
    <t>naquada</t>
  </si>
  <si>
    <t>iCONtips</t>
  </si>
  <si>
    <t>ilanbr</t>
  </si>
  <si>
    <t>n8lewis</t>
  </si>
  <si>
    <t>Zenobie</t>
  </si>
  <si>
    <t>510boss</t>
  </si>
  <si>
    <t>kimbarweee</t>
  </si>
  <si>
    <t>Deltachild</t>
  </si>
  <si>
    <t>JamesRandom</t>
  </si>
  <si>
    <t xml:space="preserve">Being bored </t>
  </si>
  <si>
    <t>djcrystalellis</t>
  </si>
  <si>
    <t>sntxrr</t>
  </si>
  <si>
    <t>charlotterich</t>
  </si>
  <si>
    <t>Jantunstill</t>
  </si>
  <si>
    <t>OwenC</t>
  </si>
  <si>
    <t>cloclo_</t>
  </si>
  <si>
    <t>westonbuck</t>
  </si>
  <si>
    <t>TechFrog</t>
  </si>
  <si>
    <t>ashleyxbrooke</t>
  </si>
  <si>
    <t>brooke_allen</t>
  </si>
  <si>
    <t>exocetau</t>
  </si>
  <si>
    <t>rickybuchanan</t>
  </si>
  <si>
    <t>jsuplido</t>
  </si>
  <si>
    <t>omgvictoria</t>
  </si>
  <si>
    <t>darrenf</t>
  </si>
  <si>
    <t>moniquetrace</t>
  </si>
  <si>
    <t>VIVA_LA_SUE_SUE</t>
  </si>
  <si>
    <t>ChipRPI</t>
  </si>
  <si>
    <t>ZaphodCamden</t>
  </si>
  <si>
    <t>itsthegrape</t>
  </si>
  <si>
    <t>Snow__White</t>
  </si>
  <si>
    <t>dancingwithself</t>
  </si>
  <si>
    <t>viselda</t>
  </si>
  <si>
    <t>deirdreFTW</t>
  </si>
  <si>
    <t>wenday92</t>
  </si>
  <si>
    <t>sari_88</t>
  </si>
  <si>
    <t>HannahTheresa</t>
  </si>
  <si>
    <t>LdyHype_PhxSuns</t>
  </si>
  <si>
    <t>ursamajr</t>
  </si>
  <si>
    <t>kinglouis123</t>
  </si>
  <si>
    <t>cassandrasnow</t>
  </si>
  <si>
    <t>rockhoppersuk</t>
  </si>
  <si>
    <t>dinahlyn</t>
  </si>
  <si>
    <t>__mandy__</t>
  </si>
  <si>
    <t>vivoshka</t>
  </si>
  <si>
    <t>xo_mcflyandjb</t>
  </si>
  <si>
    <t>georgeharito</t>
  </si>
  <si>
    <t>wh0adanny</t>
  </si>
  <si>
    <t>reginee</t>
  </si>
  <si>
    <t>TrudyBoulert</t>
  </si>
  <si>
    <t>_radcliffe</t>
  </si>
  <si>
    <t>JordanPitt</t>
  </si>
  <si>
    <t>RedLantern24</t>
  </si>
  <si>
    <t>GJRM</t>
  </si>
  <si>
    <t>CelesteFay</t>
  </si>
  <si>
    <t>leighmcdonnell</t>
  </si>
  <si>
    <t>blergh</t>
  </si>
  <si>
    <t>cutemama007</t>
  </si>
  <si>
    <t>danishk</t>
  </si>
  <si>
    <t>gruzilla</t>
  </si>
  <si>
    <t>xinfinityx</t>
  </si>
  <si>
    <t>NoLeafClover88</t>
  </si>
  <si>
    <t>ChrisBaragar</t>
  </si>
  <si>
    <t>Richpunk</t>
  </si>
  <si>
    <t>Sanmarco1992</t>
  </si>
  <si>
    <t>margiemiguel</t>
  </si>
  <si>
    <t>allysheehan</t>
  </si>
  <si>
    <t>kirsty_gilfo</t>
  </si>
  <si>
    <t>bootyhouse</t>
  </si>
  <si>
    <t>humbug83</t>
  </si>
  <si>
    <t>Isil_Loves_Mcr</t>
  </si>
  <si>
    <t>divinen23</t>
  </si>
  <si>
    <t>amoneyxo</t>
  </si>
  <si>
    <t xml:space="preserve">does not want to go to school tomorrow </t>
  </si>
  <si>
    <t>KidNovice</t>
  </si>
  <si>
    <t>boxeddreams</t>
  </si>
  <si>
    <t>MissDB84</t>
  </si>
  <si>
    <t>Unitedmoms</t>
  </si>
  <si>
    <t>Kati_C</t>
  </si>
  <si>
    <t>riadorable</t>
  </si>
  <si>
    <t>namaah</t>
  </si>
  <si>
    <t>lmhilto2</t>
  </si>
  <si>
    <t>Meliciousx3</t>
  </si>
  <si>
    <t>starstruckfeie</t>
  </si>
  <si>
    <t xml:space="preserve">not feeling very well today </t>
  </si>
  <si>
    <t>sigitpurnomo</t>
  </si>
  <si>
    <t>H_Quinn</t>
  </si>
  <si>
    <t>gita_m</t>
  </si>
  <si>
    <t>jessicaduncan</t>
  </si>
  <si>
    <t>fueledbyregret</t>
  </si>
  <si>
    <t>onyxparadise</t>
  </si>
  <si>
    <t>Amyyyy_xo</t>
  </si>
  <si>
    <t>sadieharris</t>
  </si>
  <si>
    <t>n_chic</t>
  </si>
  <si>
    <t>arn0tz</t>
  </si>
  <si>
    <t>waxercat</t>
  </si>
  <si>
    <t>Sianiej</t>
  </si>
  <si>
    <t>Tina1007</t>
  </si>
  <si>
    <t>gemmababy01</t>
  </si>
  <si>
    <t>Wsttxswthrt</t>
  </si>
  <si>
    <t>AmyIsDayDreamin</t>
  </si>
  <si>
    <t>tiniwinski</t>
  </si>
  <si>
    <t>modamouth</t>
  </si>
  <si>
    <t>thestrokes225</t>
  </si>
  <si>
    <t>Shaeness</t>
  </si>
  <si>
    <t>JosephBayliss</t>
  </si>
  <si>
    <t>DefyGravity81</t>
  </si>
  <si>
    <t>rjakesdub</t>
  </si>
  <si>
    <t>goffik</t>
  </si>
  <si>
    <t>joemellon</t>
  </si>
  <si>
    <t>shelbyparkin</t>
  </si>
  <si>
    <t>Trinkett</t>
  </si>
  <si>
    <t>RS85</t>
  </si>
  <si>
    <t>VictoriaKadosh</t>
  </si>
  <si>
    <t>megreyes92</t>
  </si>
  <si>
    <t>captainjack63</t>
  </si>
  <si>
    <t>Rhi133</t>
  </si>
  <si>
    <t>kitation</t>
  </si>
  <si>
    <t>sevik</t>
  </si>
  <si>
    <t>Orangatrang</t>
  </si>
  <si>
    <t>REAL_Ian_Morris</t>
  </si>
  <si>
    <t>dolcelaalaa</t>
  </si>
  <si>
    <t>Rosees</t>
  </si>
  <si>
    <t>siNcTyDoLL</t>
  </si>
  <si>
    <t>tommsinclair</t>
  </si>
  <si>
    <t>BeckADemic</t>
  </si>
  <si>
    <t>srh_rosco</t>
  </si>
  <si>
    <t>redkicks</t>
  </si>
  <si>
    <t>itsjulio</t>
  </si>
  <si>
    <t>Saamia</t>
  </si>
  <si>
    <t>caroruiz</t>
  </si>
  <si>
    <t>Floris</t>
  </si>
  <si>
    <t>marshmallowjade</t>
  </si>
  <si>
    <t>LittlestarRed</t>
  </si>
  <si>
    <t>Rai7Rai</t>
  </si>
  <si>
    <t>cargerface</t>
  </si>
  <si>
    <t>Wesbo</t>
  </si>
  <si>
    <t>marienborg</t>
  </si>
  <si>
    <t>nette01</t>
  </si>
  <si>
    <t>basvodde</t>
  </si>
  <si>
    <t>tikitik</t>
  </si>
  <si>
    <t>thankyougravity</t>
  </si>
  <si>
    <t>Stephanya</t>
  </si>
  <si>
    <t>nifwlseirff</t>
  </si>
  <si>
    <t>Jackyah333</t>
  </si>
  <si>
    <t>Takhisis_uk</t>
  </si>
  <si>
    <t>mommaleanne</t>
  </si>
  <si>
    <t>priyeshsharma</t>
  </si>
  <si>
    <t>kamyuz</t>
  </si>
  <si>
    <t>NiftyKnits</t>
  </si>
  <si>
    <t>xCarCrashHearts</t>
  </si>
  <si>
    <t>kathie5790</t>
  </si>
  <si>
    <t>ElodieCarter</t>
  </si>
  <si>
    <t>LexiePixie</t>
  </si>
  <si>
    <t>MsShoegal</t>
  </si>
  <si>
    <t>qtbrowneyes</t>
  </si>
  <si>
    <t>stephka1980</t>
  </si>
  <si>
    <t>blath</t>
  </si>
  <si>
    <t>stinkylink</t>
  </si>
  <si>
    <t>ramblingwebgirl</t>
  </si>
  <si>
    <t>Vetti</t>
  </si>
  <si>
    <t>y2kjon</t>
  </si>
  <si>
    <t>RadioPaulo</t>
  </si>
  <si>
    <t>LouisPerena</t>
  </si>
  <si>
    <t>venusflesh</t>
  </si>
  <si>
    <t>ezrabutler</t>
  </si>
  <si>
    <t>PCSTACK19</t>
  </si>
  <si>
    <t>GarronGray</t>
  </si>
  <si>
    <t>_Smiles_</t>
  </si>
  <si>
    <t>BabyBeth</t>
  </si>
  <si>
    <t>_Nanu_</t>
  </si>
  <si>
    <t>saucyshanice</t>
  </si>
  <si>
    <t>crazeepopo</t>
  </si>
  <si>
    <t>BrownBoots</t>
  </si>
  <si>
    <t>maliajonas</t>
  </si>
  <si>
    <t>jrstanley</t>
  </si>
  <si>
    <t>AshleyK21</t>
  </si>
  <si>
    <t>KimilovesJB</t>
  </si>
  <si>
    <t>Kttmax</t>
  </si>
  <si>
    <t>AlessaB</t>
  </si>
  <si>
    <t>mariaapeters</t>
  </si>
  <si>
    <t>colwar</t>
  </si>
  <si>
    <t>Quimo</t>
  </si>
  <si>
    <t>lunglock</t>
  </si>
  <si>
    <t>MazeMouse</t>
  </si>
  <si>
    <t>dnsnow</t>
  </si>
  <si>
    <t>Poweesy</t>
  </si>
  <si>
    <t>zoebutler</t>
  </si>
  <si>
    <t>thePuck</t>
  </si>
  <si>
    <t>marcelocidral</t>
  </si>
  <si>
    <t>ConnieKuo</t>
  </si>
  <si>
    <t>musicformedia</t>
  </si>
  <si>
    <t>Danniil</t>
  </si>
  <si>
    <t xml:space="preserve">I need more followers </t>
  </si>
  <si>
    <t>xray83</t>
  </si>
  <si>
    <t>WindK</t>
  </si>
  <si>
    <t>HellcatBetty</t>
  </si>
  <si>
    <t>_veritas</t>
  </si>
  <si>
    <t>krisalice</t>
  </si>
  <si>
    <t>karl_casson</t>
  </si>
  <si>
    <t>mellykitten</t>
  </si>
  <si>
    <t>xhelloxgoodbyex</t>
  </si>
  <si>
    <t>MsDeniese</t>
  </si>
  <si>
    <t>fjkeogh</t>
  </si>
  <si>
    <t>bleedpinstripes</t>
  </si>
  <si>
    <t>w00tJames</t>
  </si>
  <si>
    <t>hisaming</t>
  </si>
  <si>
    <t xml:space="preserve">wants to go home </t>
  </si>
  <si>
    <t>dkirker</t>
  </si>
  <si>
    <t>penguindice</t>
  </si>
  <si>
    <t>Stoatboy</t>
  </si>
  <si>
    <t>jason_2008</t>
  </si>
  <si>
    <t>singitback82</t>
  </si>
  <si>
    <t>Bess182</t>
  </si>
  <si>
    <t>buffybaskey</t>
  </si>
  <si>
    <t>Amileegrant</t>
  </si>
  <si>
    <t>bambistarlight</t>
  </si>
  <si>
    <t>jenna119</t>
  </si>
  <si>
    <t>kearneykd</t>
  </si>
  <si>
    <t>thefirstsight</t>
  </si>
  <si>
    <t>dinky2blue</t>
  </si>
  <si>
    <t>nettsu</t>
  </si>
  <si>
    <t>newmetalarmy</t>
  </si>
  <si>
    <t>Anime_Fire</t>
  </si>
  <si>
    <t>sannedeleeuw</t>
  </si>
  <si>
    <t>thepointneedle</t>
  </si>
  <si>
    <t>masnagstn</t>
  </si>
  <si>
    <t>alijfoster</t>
  </si>
  <si>
    <t>alicekazam</t>
  </si>
  <si>
    <t>kioken</t>
  </si>
  <si>
    <t>scottiepunk</t>
  </si>
  <si>
    <t xml:space="preserve">My head hurts </t>
  </si>
  <si>
    <t>mellytx</t>
  </si>
  <si>
    <t>houltmac</t>
  </si>
  <si>
    <t>Laura_Scott</t>
  </si>
  <si>
    <t>cupcakey88</t>
  </si>
  <si>
    <t>ROMIElicious</t>
  </si>
  <si>
    <t>westernmasskat</t>
  </si>
  <si>
    <t>excusememister</t>
  </si>
  <si>
    <t>matthew858</t>
  </si>
  <si>
    <t>hannah106</t>
  </si>
  <si>
    <t>abtony</t>
  </si>
  <si>
    <t>megbert</t>
  </si>
  <si>
    <t>torapoole</t>
  </si>
  <si>
    <t>amyleona</t>
  </si>
  <si>
    <t xml:space="preserve">feeling sorry for myself </t>
  </si>
  <si>
    <t>snappingturtle</t>
  </si>
  <si>
    <t>LouiseMadden</t>
  </si>
  <si>
    <t>Alysmiley</t>
  </si>
  <si>
    <t>australias</t>
  </si>
  <si>
    <t>Daisydust</t>
  </si>
  <si>
    <t>gwain_mcfly</t>
  </si>
  <si>
    <t>pickypenelope</t>
  </si>
  <si>
    <t>clarexsaula</t>
  </si>
  <si>
    <t>cashless</t>
  </si>
  <si>
    <t>kainecrazy</t>
  </si>
  <si>
    <t>emilyburnett</t>
  </si>
  <si>
    <t>runnerdialzero</t>
  </si>
  <si>
    <t>mrsclaura</t>
  </si>
  <si>
    <t>SRoadley</t>
  </si>
  <si>
    <t>onegirlinmelb</t>
  </si>
  <si>
    <t>tonyinho</t>
  </si>
  <si>
    <t>morriscat</t>
  </si>
  <si>
    <t>triciaruth</t>
  </si>
  <si>
    <t xml:space="preserve">is sad.. </t>
  </si>
  <si>
    <t>Novabxprince</t>
  </si>
  <si>
    <t>toysrevil</t>
  </si>
  <si>
    <t>Glass_Turtle</t>
  </si>
  <si>
    <t>__dashboard</t>
  </si>
  <si>
    <t>kiddalid</t>
  </si>
  <si>
    <t>carlyfrank</t>
  </si>
  <si>
    <t>EffinGorgeous</t>
  </si>
  <si>
    <t>hannahmcfly</t>
  </si>
  <si>
    <t>Xanthereanne</t>
  </si>
  <si>
    <t>Erykah_</t>
  </si>
  <si>
    <t>jesswags</t>
  </si>
  <si>
    <t>thepriceislight</t>
  </si>
  <si>
    <t>mizzattitude702</t>
  </si>
  <si>
    <t>catherinexo</t>
  </si>
  <si>
    <t>louisebolotin</t>
  </si>
  <si>
    <t>EGray1</t>
  </si>
  <si>
    <t>placetogo</t>
  </si>
  <si>
    <t>bansheeetom</t>
  </si>
  <si>
    <t>bareftbeachbaby</t>
  </si>
  <si>
    <t>missknckout</t>
  </si>
  <si>
    <t>ceeairuhh</t>
  </si>
  <si>
    <t>patpreezy</t>
  </si>
  <si>
    <t>mrsevilgenius</t>
  </si>
  <si>
    <t>clare_10</t>
  </si>
  <si>
    <t>windowspczone</t>
  </si>
  <si>
    <t>yuvipanda</t>
  </si>
  <si>
    <t>maddisondesigns</t>
  </si>
  <si>
    <t>brunoleandrooo</t>
  </si>
  <si>
    <t>bubbly84</t>
  </si>
  <si>
    <t>ClaireSparks</t>
  </si>
  <si>
    <t>hellostephj</t>
  </si>
  <si>
    <t>FrillyHills</t>
  </si>
  <si>
    <t>kitschycoo</t>
  </si>
  <si>
    <t>Karinalisp</t>
  </si>
  <si>
    <t>Mig177</t>
  </si>
  <si>
    <t>hiphopdancer94</t>
  </si>
  <si>
    <t>bratinella</t>
  </si>
  <si>
    <t>rocishot</t>
  </si>
  <si>
    <t>mexiken84</t>
  </si>
  <si>
    <t>C_x</t>
  </si>
  <si>
    <t>imnessar</t>
  </si>
  <si>
    <t>Alecmonty</t>
  </si>
  <si>
    <t>MenwithPens</t>
  </si>
  <si>
    <t>itsroberth</t>
  </si>
  <si>
    <t>Lukeusmosh</t>
  </si>
  <si>
    <t>JuliaBinias</t>
  </si>
  <si>
    <t>bjblyth</t>
  </si>
  <si>
    <t>emclev</t>
  </si>
  <si>
    <t>aquirkofmatter</t>
  </si>
  <si>
    <t xml:space="preserve">Just waking up </t>
  </si>
  <si>
    <t>patricia4u</t>
  </si>
  <si>
    <t>EimzT</t>
  </si>
  <si>
    <t>leneux</t>
  </si>
  <si>
    <t>dianasaurrex</t>
  </si>
  <si>
    <t>Shaunna27</t>
  </si>
  <si>
    <t>kgrtyson</t>
  </si>
  <si>
    <t>TheLustyEnigma</t>
  </si>
  <si>
    <t>reema226</t>
  </si>
  <si>
    <t>RevengeOfTheMoo</t>
  </si>
  <si>
    <t>PeaceIsFree</t>
  </si>
  <si>
    <t>Inquisitivo</t>
  </si>
  <si>
    <t>Prinbird</t>
  </si>
  <si>
    <t>iwishiwas</t>
  </si>
  <si>
    <t>LouiseReyes</t>
  </si>
  <si>
    <t>spiller2</t>
  </si>
  <si>
    <t>pandabooBoo</t>
  </si>
  <si>
    <t>laura_eyedea</t>
  </si>
  <si>
    <t>ohnoezjerry</t>
  </si>
  <si>
    <t>fruityalexia</t>
  </si>
  <si>
    <t>CarlyBunny</t>
  </si>
  <si>
    <t>fredrikamartin</t>
  </si>
  <si>
    <t>sofiakatarina</t>
  </si>
  <si>
    <t>craigfots</t>
  </si>
  <si>
    <t>chrisentheo</t>
  </si>
  <si>
    <t>NerudaXVII</t>
  </si>
  <si>
    <t>Ceiridwenn</t>
  </si>
  <si>
    <t>kyelani</t>
  </si>
  <si>
    <t>cicilseashell</t>
  </si>
  <si>
    <t>charlymarion</t>
  </si>
  <si>
    <t>Bec93</t>
  </si>
  <si>
    <t>RichardR</t>
  </si>
  <si>
    <t>ChrissiX</t>
  </si>
  <si>
    <t xml:space="preserve">last day </t>
  </si>
  <si>
    <t xml:space="preserve">feeling lonely </t>
  </si>
  <si>
    <t>itslikesovonni</t>
  </si>
  <si>
    <t>Collette87</t>
  </si>
  <si>
    <t>FrightningBolt</t>
  </si>
  <si>
    <t>robtron5000</t>
  </si>
  <si>
    <t>o0hjacqui</t>
  </si>
  <si>
    <t>jaymeekae</t>
  </si>
  <si>
    <t>LapinKerchic</t>
  </si>
  <si>
    <t>koloSigma</t>
  </si>
  <si>
    <t>Mia_mo</t>
  </si>
  <si>
    <t>ifel</t>
  </si>
  <si>
    <t>ryanwoolies</t>
  </si>
  <si>
    <t>Ms_Nicholson</t>
  </si>
  <si>
    <t>Amy_E_W</t>
  </si>
  <si>
    <t>CourtneySit</t>
  </si>
  <si>
    <t>sugarhigh</t>
  </si>
  <si>
    <t xml:space="preserve">I miss the sims </t>
  </si>
  <si>
    <t>sweetfaith721</t>
  </si>
  <si>
    <t>catiams</t>
  </si>
  <si>
    <t>auramei</t>
  </si>
  <si>
    <t>correltje</t>
  </si>
  <si>
    <t>Mad_Geek</t>
  </si>
  <si>
    <t>JellyBeans1991</t>
  </si>
  <si>
    <t xml:space="preserve">Not feeling well today </t>
  </si>
  <si>
    <t>bryancheung</t>
  </si>
  <si>
    <t>Ginger_Billie</t>
  </si>
  <si>
    <t>_kimber</t>
  </si>
  <si>
    <t>DianneMcA</t>
  </si>
  <si>
    <t>mynameislouie</t>
  </si>
  <si>
    <t>jessicamcgrath</t>
  </si>
  <si>
    <t>Rikachu_</t>
  </si>
  <si>
    <t>ttaasshhaa</t>
  </si>
  <si>
    <t>laura_h1988</t>
  </si>
  <si>
    <t>kobinaceous</t>
  </si>
  <si>
    <t>NicolaHerbert</t>
  </si>
  <si>
    <t>emrabes</t>
  </si>
  <si>
    <t>Lurquer</t>
  </si>
  <si>
    <t>rachgreen1</t>
  </si>
  <si>
    <t>sebastianflyte</t>
  </si>
  <si>
    <t>Loquacities</t>
  </si>
  <si>
    <t>vclamp</t>
  </si>
  <si>
    <t>alternageekorg</t>
  </si>
  <si>
    <t>natcch</t>
  </si>
  <si>
    <t>Meleys</t>
  </si>
  <si>
    <t>Curious_Jo</t>
  </si>
  <si>
    <t>Mrsjnr</t>
  </si>
  <si>
    <t>emilymiles15</t>
  </si>
  <si>
    <t>josordoni</t>
  </si>
  <si>
    <t>m0po</t>
  </si>
  <si>
    <t>DubarryMcfly</t>
  </si>
  <si>
    <t>ipsy</t>
  </si>
  <si>
    <t>Cittagazze</t>
  </si>
  <si>
    <t>dizzybanjo</t>
  </si>
  <si>
    <t>sneakyoctopus</t>
  </si>
  <si>
    <t>paperlyts</t>
  </si>
  <si>
    <t>Mel_Bel</t>
  </si>
  <si>
    <t>somemandy</t>
  </si>
  <si>
    <t>InMyPANTS</t>
  </si>
  <si>
    <t>MasterAwesome</t>
  </si>
  <si>
    <t>AdoroteDevote</t>
  </si>
  <si>
    <t>monodramatic</t>
  </si>
  <si>
    <t xml:space="preserve">I am bored. </t>
  </si>
  <si>
    <t>LittleMandz</t>
  </si>
  <si>
    <t>danranger</t>
  </si>
  <si>
    <t>fcharlton</t>
  </si>
  <si>
    <t>reconfine</t>
  </si>
  <si>
    <t>clarehenshaw</t>
  </si>
  <si>
    <t>andrealynnMSU</t>
  </si>
  <si>
    <t>Siggy75</t>
  </si>
  <si>
    <t>leesargent</t>
  </si>
  <si>
    <t>deadlyknitshade</t>
  </si>
  <si>
    <t>emilyrendall</t>
  </si>
  <si>
    <t>MCRmyWorld</t>
  </si>
  <si>
    <t>kevmarmol</t>
  </si>
  <si>
    <t>gemeg</t>
  </si>
  <si>
    <t>daniellebarrie</t>
  </si>
  <si>
    <t>xiape</t>
  </si>
  <si>
    <t>xmeLaniiee</t>
  </si>
  <si>
    <t>matt_hunt</t>
  </si>
  <si>
    <t>conkerjo</t>
  </si>
  <si>
    <t>kerryisonfire</t>
  </si>
  <si>
    <t>darsheee</t>
  </si>
  <si>
    <t xml:space="preserve">still up </t>
  </si>
  <si>
    <t>MissDoherty</t>
  </si>
  <si>
    <t>NutCola</t>
  </si>
  <si>
    <t>reeve</t>
  </si>
  <si>
    <t>FUNKISM</t>
  </si>
  <si>
    <t>minimal23</t>
  </si>
  <si>
    <t>AzuraErizal</t>
  </si>
  <si>
    <t>davidgarlick</t>
  </si>
  <si>
    <t>sarah_etf</t>
  </si>
  <si>
    <t>Robbertt</t>
  </si>
  <si>
    <t>musicjunkie92</t>
  </si>
  <si>
    <t>magnusholmgren</t>
  </si>
  <si>
    <t>KatesMemories</t>
  </si>
  <si>
    <t>staceylaura</t>
  </si>
  <si>
    <t>etiago</t>
  </si>
  <si>
    <t>PaulaaGeorgee</t>
  </si>
  <si>
    <t>raquelramosx</t>
  </si>
  <si>
    <t>AlanG123</t>
  </si>
  <si>
    <t>wendybird3</t>
  </si>
  <si>
    <t>secretXeyes</t>
  </si>
  <si>
    <t>Ellzie120</t>
  </si>
  <si>
    <t>Teppotastic</t>
  </si>
  <si>
    <t>krizelle08</t>
  </si>
  <si>
    <t>rajeevmahatma</t>
  </si>
  <si>
    <t>xxheyriss</t>
  </si>
  <si>
    <t>tabitha_</t>
  </si>
  <si>
    <t>MsUnreliable</t>
  </si>
  <si>
    <t>pms_panda</t>
  </si>
  <si>
    <t>BexiAddz</t>
  </si>
  <si>
    <t>emaatwell</t>
  </si>
  <si>
    <t>skyscrapermad</t>
  </si>
  <si>
    <t>BeckyKingston</t>
  </si>
  <si>
    <t>jbmcdlts</t>
  </si>
  <si>
    <t>santoshp</t>
  </si>
  <si>
    <t>AmyyXD</t>
  </si>
  <si>
    <t>LeeStanfield</t>
  </si>
  <si>
    <t>SashaH359</t>
  </si>
  <si>
    <t>TrustTommy</t>
  </si>
  <si>
    <t>RyFy</t>
  </si>
  <si>
    <t>JessikaSays</t>
  </si>
  <si>
    <t>HereAgain</t>
  </si>
  <si>
    <t>misskittycharms</t>
  </si>
  <si>
    <t>LVaphrdite</t>
  </si>
  <si>
    <t>itsnodifferent</t>
  </si>
  <si>
    <t>SuButcher</t>
  </si>
  <si>
    <t>colell</t>
  </si>
  <si>
    <t>haydenonline</t>
  </si>
  <si>
    <t>amandaexoxo</t>
  </si>
  <si>
    <t>kristianramirez</t>
  </si>
  <si>
    <t>dannylonestar</t>
  </si>
  <si>
    <t>tiffie122</t>
  </si>
  <si>
    <t>mubbashir</t>
  </si>
  <si>
    <t>karaaaax3</t>
  </si>
  <si>
    <t>DanaIsAWESOME</t>
  </si>
  <si>
    <t>Kris_23</t>
  </si>
  <si>
    <t>PauletteJaxton</t>
  </si>
  <si>
    <t>qazimod</t>
  </si>
  <si>
    <t>Heartnet13</t>
  </si>
  <si>
    <t>NoMeg</t>
  </si>
  <si>
    <t>CathieTranent</t>
  </si>
  <si>
    <t>TheFirstChibi</t>
  </si>
  <si>
    <t>kkinetic</t>
  </si>
  <si>
    <t>newchaosgirl</t>
  </si>
  <si>
    <t>wuling09</t>
  </si>
  <si>
    <t>jayteebee</t>
  </si>
  <si>
    <t>ZoeLucas92</t>
  </si>
  <si>
    <t>parisianskies</t>
  </si>
  <si>
    <t>SkipABeat</t>
  </si>
  <si>
    <t>treehugger92</t>
  </si>
  <si>
    <t>Zosie</t>
  </si>
  <si>
    <t>ozdj</t>
  </si>
  <si>
    <t>koola</t>
  </si>
  <si>
    <t>watersprite1307</t>
  </si>
  <si>
    <t>chillybreck</t>
  </si>
  <si>
    <t>daepunt</t>
  </si>
  <si>
    <t>BritJamez</t>
  </si>
  <si>
    <t>LizzieCalvert</t>
  </si>
  <si>
    <t>deeptaman</t>
  </si>
  <si>
    <t>PoynterPerve</t>
  </si>
  <si>
    <t>tgnipper</t>
  </si>
  <si>
    <t>sashatjie</t>
  </si>
  <si>
    <t>snookfisherman</t>
  </si>
  <si>
    <t>Gabi_Jones</t>
  </si>
  <si>
    <t>fitriazizah</t>
  </si>
  <si>
    <t xml:space="preserve">got headache </t>
  </si>
  <si>
    <t>Sweena</t>
  </si>
  <si>
    <t>Flawe</t>
  </si>
  <si>
    <t>samfrench32</t>
  </si>
  <si>
    <t>alicee_</t>
  </si>
  <si>
    <t>agathaxxx</t>
  </si>
  <si>
    <t>njirlandez</t>
  </si>
  <si>
    <t>vonhanlon</t>
  </si>
  <si>
    <t>amigastu</t>
  </si>
  <si>
    <t>ami2411</t>
  </si>
  <si>
    <t>Jessica_Ruby</t>
  </si>
  <si>
    <t>mattgarner</t>
  </si>
  <si>
    <t>pheeyeohnar</t>
  </si>
  <si>
    <t>ashTHEmcflyGIRL</t>
  </si>
  <si>
    <t>LauraHoneyx</t>
  </si>
  <si>
    <t>ThisIsLyds</t>
  </si>
  <si>
    <t>NorthernLightss</t>
  </si>
  <si>
    <t>stonesimon</t>
  </si>
  <si>
    <t>zestylime</t>
  </si>
  <si>
    <t>addy_dren</t>
  </si>
  <si>
    <t>EileenMarshall</t>
  </si>
  <si>
    <t>ronnycostello</t>
  </si>
  <si>
    <t>bittabuffalo</t>
  </si>
  <si>
    <t>ahmad_alshamsi</t>
  </si>
  <si>
    <t>Stadtaeffchen</t>
  </si>
  <si>
    <t>dhiyyay</t>
  </si>
  <si>
    <t>nickylovesheath</t>
  </si>
  <si>
    <t>chillumdog</t>
  </si>
  <si>
    <t>DJCamm</t>
  </si>
  <si>
    <t>dalekwidow</t>
  </si>
  <si>
    <t>alecscoff</t>
  </si>
  <si>
    <t>aflexed</t>
  </si>
  <si>
    <t>karenasedgwick</t>
  </si>
  <si>
    <t>meghan01</t>
  </si>
  <si>
    <t>carlosdejesus</t>
  </si>
  <si>
    <t>romephotoblog</t>
  </si>
  <si>
    <t xml:space="preserve">My throat hurts </t>
  </si>
  <si>
    <t>johnmeadows</t>
  </si>
  <si>
    <t>_shona</t>
  </si>
  <si>
    <t>firebucket</t>
  </si>
  <si>
    <t>devongovett</t>
  </si>
  <si>
    <t>nickirichards</t>
  </si>
  <si>
    <t>kinkytinky7</t>
  </si>
  <si>
    <t>jess_bo</t>
  </si>
  <si>
    <t>bevinkathryn</t>
  </si>
  <si>
    <t>esmithp77</t>
  </si>
  <si>
    <t>Aydsman</t>
  </si>
  <si>
    <t>rsenthilk</t>
  </si>
  <si>
    <t>momhoodmoments</t>
  </si>
  <si>
    <t>faded_girl</t>
  </si>
  <si>
    <t>ElwoodGooner</t>
  </si>
  <si>
    <t>vickyorourke</t>
  </si>
  <si>
    <t>rudophotography</t>
  </si>
  <si>
    <t>JBear89</t>
  </si>
  <si>
    <t>lauralawrence77</t>
  </si>
  <si>
    <t>PTPayne</t>
  </si>
  <si>
    <t>malilionis</t>
  </si>
  <si>
    <t>magpiemuffin</t>
  </si>
  <si>
    <t>sammyjay86</t>
  </si>
  <si>
    <t>Jule____x3</t>
  </si>
  <si>
    <t xml:space="preserve">My stomach hurts </t>
  </si>
  <si>
    <t>emmaarrr</t>
  </si>
  <si>
    <t>urbanfly</t>
  </si>
  <si>
    <t>bubblegumneko</t>
  </si>
  <si>
    <t>MrsFabii</t>
  </si>
  <si>
    <t>a_tomlinson7</t>
  </si>
  <si>
    <t>laurawrholmez</t>
  </si>
  <si>
    <t>stlouismademe</t>
  </si>
  <si>
    <t>katementon</t>
  </si>
  <si>
    <t>vickibabyy</t>
  </si>
  <si>
    <t>Betani316</t>
  </si>
  <si>
    <t>kungfufightz1</t>
  </si>
  <si>
    <t>tanyabadillo</t>
  </si>
  <si>
    <t>lozzie20</t>
  </si>
  <si>
    <t>ronnyvengeance</t>
  </si>
  <si>
    <t>KlownDogg</t>
  </si>
  <si>
    <t>jpvaughan</t>
  </si>
  <si>
    <t>PaulGit</t>
  </si>
  <si>
    <t>theamies</t>
  </si>
  <si>
    <t>Tatterededges</t>
  </si>
  <si>
    <t>bellclapper</t>
  </si>
  <si>
    <t>sallyinnorfolk</t>
  </si>
  <si>
    <t>kateyy__</t>
  </si>
  <si>
    <t>chrisfloyd1982</t>
  </si>
  <si>
    <t>jennviva</t>
  </si>
  <si>
    <t>hannahlp</t>
  </si>
  <si>
    <t>_Jenii</t>
  </si>
  <si>
    <t>hfordsa</t>
  </si>
  <si>
    <t>CraigVenables</t>
  </si>
  <si>
    <t>rukku</t>
  </si>
  <si>
    <t>zombiematt</t>
  </si>
  <si>
    <t>dannyp21</t>
  </si>
  <si>
    <t>JJ_Juelzzz</t>
  </si>
  <si>
    <t>MatildaGretchen</t>
  </si>
  <si>
    <t>williamstafford</t>
  </si>
  <si>
    <t>SazFOB</t>
  </si>
  <si>
    <t>monicaarobsonn</t>
  </si>
  <si>
    <t xml:space="preserve">Not feeling good this morning </t>
  </si>
  <si>
    <t>jannainocentes</t>
  </si>
  <si>
    <t>DhruvAdityaDave</t>
  </si>
  <si>
    <t>jinggybunny</t>
  </si>
  <si>
    <t>leeny37</t>
  </si>
  <si>
    <t>itsJohno</t>
  </si>
  <si>
    <t>cpino91</t>
  </si>
  <si>
    <t>JTSpurs</t>
  </si>
  <si>
    <t>youcollme</t>
  </si>
  <si>
    <t>adeola93</t>
  </si>
  <si>
    <t>suzybeth</t>
  </si>
  <si>
    <t>sg1padawan</t>
  </si>
  <si>
    <t>rhemsworth</t>
  </si>
  <si>
    <t>farihaak</t>
  </si>
  <si>
    <t>Hend_xo</t>
  </si>
  <si>
    <t>ujj</t>
  </si>
  <si>
    <t>djientan</t>
  </si>
  <si>
    <t>Hopefrthelefnts</t>
  </si>
  <si>
    <t>nicolechen</t>
  </si>
  <si>
    <t>beacruzheree</t>
  </si>
  <si>
    <t>naontiotami</t>
  </si>
  <si>
    <t xml:space="preserve">I have a sore throat </t>
  </si>
  <si>
    <t>awdree</t>
  </si>
  <si>
    <t>ttrumbull</t>
  </si>
  <si>
    <t>spamelaar</t>
  </si>
  <si>
    <t>geebaroni</t>
  </si>
  <si>
    <t>alanakf</t>
  </si>
  <si>
    <t>Sere510</t>
  </si>
  <si>
    <t>taltalush</t>
  </si>
  <si>
    <t>bambilover93</t>
  </si>
  <si>
    <t>xClariceBellx</t>
  </si>
  <si>
    <t>sheralynn</t>
  </si>
  <si>
    <t>xcrazyinlove</t>
  </si>
  <si>
    <t xml:space="preserve">i dont get it </t>
  </si>
  <si>
    <t>Si_za</t>
  </si>
  <si>
    <t>MissMope</t>
  </si>
  <si>
    <t>intanzie</t>
  </si>
  <si>
    <t>babygaeby</t>
  </si>
  <si>
    <t>xkrissax</t>
  </si>
  <si>
    <t>jean_carrie</t>
  </si>
  <si>
    <t>SuperAffil</t>
  </si>
  <si>
    <t>mike_wesely</t>
  </si>
  <si>
    <t>slimgoody05</t>
  </si>
  <si>
    <t>nelpix</t>
  </si>
  <si>
    <t>iz8p</t>
  </si>
  <si>
    <t>mareenshere</t>
  </si>
  <si>
    <t>dinnie</t>
  </si>
  <si>
    <t>benjiiim</t>
  </si>
  <si>
    <t>caitlinrox1234</t>
  </si>
  <si>
    <t>rohinkallat</t>
  </si>
  <si>
    <t>BCon87</t>
  </si>
  <si>
    <t>mellavigne</t>
  </si>
  <si>
    <t>mikaelaxmk</t>
  </si>
  <si>
    <t>atikahsayogo</t>
  </si>
  <si>
    <t>strange_idol</t>
  </si>
  <si>
    <t>everain</t>
  </si>
  <si>
    <t>lourdesmadera</t>
  </si>
  <si>
    <t>teammartin</t>
  </si>
  <si>
    <t>freebird795</t>
  </si>
  <si>
    <t>amysnow</t>
  </si>
  <si>
    <t>lauralou991</t>
  </si>
  <si>
    <t>siphilp</t>
  </si>
  <si>
    <t>tomcramond</t>
  </si>
  <si>
    <t>RAWRachael</t>
  </si>
  <si>
    <t>ixde</t>
  </si>
  <si>
    <t>rathoggie</t>
  </si>
  <si>
    <t>clozaaa</t>
  </si>
  <si>
    <t>geezly27</t>
  </si>
  <si>
    <t>nuttychris</t>
  </si>
  <si>
    <t>jadedownes</t>
  </si>
  <si>
    <t>jammmerzz</t>
  </si>
  <si>
    <t>helen456</t>
  </si>
  <si>
    <t>LJNFusco</t>
  </si>
  <si>
    <t>rickilouise</t>
  </si>
  <si>
    <t>Gazeruth</t>
  </si>
  <si>
    <t>PinkElephant73</t>
  </si>
  <si>
    <t>Lastoadri</t>
  </si>
  <si>
    <t>jesocute</t>
  </si>
  <si>
    <t>Darcevarchy</t>
  </si>
  <si>
    <t>stevecrowther</t>
  </si>
  <si>
    <t>Shinybiscuit</t>
  </si>
  <si>
    <t>ang_verdirame</t>
  </si>
  <si>
    <t>kidmanproject</t>
  </si>
  <si>
    <t>emilyessex</t>
  </si>
  <si>
    <t>EvilSperm</t>
  </si>
  <si>
    <t>StevenDalziel</t>
  </si>
  <si>
    <t>alicewarren</t>
  </si>
  <si>
    <t>suzannahlouise</t>
  </si>
  <si>
    <t>chanaya_ashley</t>
  </si>
  <si>
    <t>KLetts</t>
  </si>
  <si>
    <t>Nieves_Herrero</t>
  </si>
  <si>
    <t>Tallah</t>
  </si>
  <si>
    <t>material_elle</t>
  </si>
  <si>
    <t>SJB1990</t>
  </si>
  <si>
    <t xml:space="preserve">Last day of freedom </t>
  </si>
  <si>
    <t>Bundini</t>
  </si>
  <si>
    <t>imarikurumi</t>
  </si>
  <si>
    <t>samjiman</t>
  </si>
  <si>
    <t>lovemonkey17</t>
  </si>
  <si>
    <t>DancingDuck</t>
  </si>
  <si>
    <t>pinkykei</t>
  </si>
  <si>
    <t>halbpro</t>
  </si>
  <si>
    <t>FrugaliciousMom</t>
  </si>
  <si>
    <t>attila</t>
  </si>
  <si>
    <t>twilightaholic</t>
  </si>
  <si>
    <t xml:space="preserve">Has a sore throat! </t>
  </si>
  <si>
    <t>Frontieruk</t>
  </si>
  <si>
    <t>Picklelou</t>
  </si>
  <si>
    <t>josepicardo</t>
  </si>
  <si>
    <t>MirkleyJo</t>
  </si>
  <si>
    <t>nikkiblue32</t>
  </si>
  <si>
    <t>Lil_BrittBritt</t>
  </si>
  <si>
    <t>kyoisorange</t>
  </si>
  <si>
    <t>gniyiew</t>
  </si>
  <si>
    <t>bavster_twit</t>
  </si>
  <si>
    <t>amiedakota</t>
  </si>
  <si>
    <t>mrsb</t>
  </si>
  <si>
    <t>emmylou_</t>
  </si>
  <si>
    <t>xxxkjvcxxx</t>
  </si>
  <si>
    <t>ToniFoxx</t>
  </si>
  <si>
    <t>DolphinDancer</t>
  </si>
  <si>
    <t>sboy2010</t>
  </si>
  <si>
    <t>xLakeEffectKid</t>
  </si>
  <si>
    <t>nicolaisbombay</t>
  </si>
  <si>
    <t>lubidoobidoo</t>
  </si>
  <si>
    <t>JewelsLB</t>
  </si>
  <si>
    <t>lukeanderson</t>
  </si>
  <si>
    <t>fiberdeviant</t>
  </si>
  <si>
    <t>CyberEmma</t>
  </si>
  <si>
    <t>kikileah</t>
  </si>
  <si>
    <t>stefanalexandru</t>
  </si>
  <si>
    <t>daz4590</t>
  </si>
  <si>
    <t>lesbanim</t>
  </si>
  <si>
    <t>iAlex94</t>
  </si>
  <si>
    <t>crucifire</t>
  </si>
  <si>
    <t>BBBRYONYYY</t>
  </si>
  <si>
    <t>ricke17</t>
  </si>
  <si>
    <t>andrewdearling</t>
  </si>
  <si>
    <t>eightynine25</t>
  </si>
  <si>
    <t>vanessa_cordero</t>
  </si>
  <si>
    <t>monashoj</t>
  </si>
  <si>
    <t>SingleSyllable</t>
  </si>
  <si>
    <t>MarkSpanner</t>
  </si>
  <si>
    <t>pluincee</t>
  </si>
  <si>
    <t>SadsFly</t>
  </si>
  <si>
    <t>stephjc</t>
  </si>
  <si>
    <t>Shannonstar</t>
  </si>
  <si>
    <t>ZeeNemesis</t>
  </si>
  <si>
    <t>bustyb73</t>
  </si>
  <si>
    <t>stargirl1013</t>
  </si>
  <si>
    <t>Alec_Wasserman</t>
  </si>
  <si>
    <t>mazzlestar</t>
  </si>
  <si>
    <t>DeniseVlogs</t>
  </si>
  <si>
    <t xml:space="preserve">revision </t>
  </si>
  <si>
    <t>basslady</t>
  </si>
  <si>
    <t>Jackvac</t>
  </si>
  <si>
    <t>TashaTodd</t>
  </si>
  <si>
    <t>LauraLunchable</t>
  </si>
  <si>
    <t>MsRoney</t>
  </si>
  <si>
    <t>patchyemoly</t>
  </si>
  <si>
    <t>Inunekko</t>
  </si>
  <si>
    <t>yadurajiv</t>
  </si>
  <si>
    <t>Jenaleesa</t>
  </si>
  <si>
    <t>tomacintosh</t>
  </si>
  <si>
    <t>Taeshi</t>
  </si>
  <si>
    <t>CYHSYtheband</t>
  </si>
  <si>
    <t>Bertie_D</t>
  </si>
  <si>
    <t>sid88</t>
  </si>
  <si>
    <t>yourknee</t>
  </si>
  <si>
    <t>ocicat_bengals</t>
  </si>
  <si>
    <t>LOZASsooDOPE</t>
  </si>
  <si>
    <t>janiecelincoln</t>
  </si>
  <si>
    <t>cynicalcylon</t>
  </si>
  <si>
    <t>zeros_and_ones</t>
  </si>
  <si>
    <t>twelveeyes</t>
  </si>
  <si>
    <t>LoloGee</t>
  </si>
  <si>
    <t>AnushaSHAZAM</t>
  </si>
  <si>
    <t>xCandyKx</t>
  </si>
  <si>
    <t>KittyRobinson</t>
  </si>
  <si>
    <t>emoprincemartin</t>
  </si>
  <si>
    <t>NeoTech2020</t>
  </si>
  <si>
    <t>rchrdsn</t>
  </si>
  <si>
    <t>Dshaver2</t>
  </si>
  <si>
    <t>lesault</t>
  </si>
  <si>
    <t>lesley_m_</t>
  </si>
  <si>
    <t>HeartTaylor</t>
  </si>
  <si>
    <t>louiselinh</t>
  </si>
  <si>
    <t>mickeyjf94</t>
  </si>
  <si>
    <t>helen_d_</t>
  </si>
  <si>
    <t>Rallsop</t>
  </si>
  <si>
    <t>ramasamy</t>
  </si>
  <si>
    <t>neurario</t>
  </si>
  <si>
    <t>chenisms</t>
  </si>
  <si>
    <t>ruchirfalodiya</t>
  </si>
  <si>
    <t>DJDal</t>
  </si>
  <si>
    <t>wittykiddie</t>
  </si>
  <si>
    <t xml:space="preserve">Back to work tomorrow </t>
  </si>
  <si>
    <t xml:space="preserve">going to work </t>
  </si>
  <si>
    <t>kevincully</t>
  </si>
  <si>
    <t>PhoenixAskani</t>
  </si>
  <si>
    <t>jetdvo</t>
  </si>
  <si>
    <t>luckystar37</t>
  </si>
  <si>
    <t>onetreehill7</t>
  </si>
  <si>
    <t>brooookeoooo</t>
  </si>
  <si>
    <t>JustYassy</t>
  </si>
  <si>
    <t>tomasrestrepo</t>
  </si>
  <si>
    <t>GracieBean</t>
  </si>
  <si>
    <t>LiangJun</t>
  </si>
  <si>
    <t>Haydnc95</t>
  </si>
  <si>
    <t>woophollie</t>
  </si>
  <si>
    <t>Glossophobia</t>
  </si>
  <si>
    <t>RachMillhauser</t>
  </si>
  <si>
    <t>siananigansMUA</t>
  </si>
  <si>
    <t>_AislinnTighee</t>
  </si>
  <si>
    <t>kayzers</t>
  </si>
  <si>
    <t>Jayy008</t>
  </si>
  <si>
    <t>syuazimi</t>
  </si>
  <si>
    <t>Andiyana</t>
  </si>
  <si>
    <t>ohangie</t>
  </si>
  <si>
    <t>ashy_109</t>
  </si>
  <si>
    <t>mitch_baes</t>
  </si>
  <si>
    <t>willadam</t>
  </si>
  <si>
    <t>BeckyONeill</t>
  </si>
  <si>
    <t>fionahewittx</t>
  </si>
  <si>
    <t>uubergeek</t>
  </si>
  <si>
    <t>Jamesashton20</t>
  </si>
  <si>
    <t>_Sarah_Moore_</t>
  </si>
  <si>
    <t>Born2perform_xx</t>
  </si>
  <si>
    <t>DominaCaffeine</t>
  </si>
  <si>
    <t>lovecookie</t>
  </si>
  <si>
    <t>randomknits</t>
  </si>
  <si>
    <t>AceMas21</t>
  </si>
  <si>
    <t>frankfil</t>
  </si>
  <si>
    <t>BlitzenDanger</t>
  </si>
  <si>
    <t>emmaklandau</t>
  </si>
  <si>
    <t xml:space="preserve">i hate having a cold </t>
  </si>
  <si>
    <t>dannisaywhat</t>
  </si>
  <si>
    <t>lisallewis</t>
  </si>
  <si>
    <t xml:space="preserve">i have a headache </t>
  </si>
  <si>
    <t>LokoKat</t>
  </si>
  <si>
    <t>jessica3121</t>
  </si>
  <si>
    <t>hunterhh</t>
  </si>
  <si>
    <t>justolga</t>
  </si>
  <si>
    <t>HarleyPan</t>
  </si>
  <si>
    <t>fakedarren</t>
  </si>
  <si>
    <t>Kazcita</t>
  </si>
  <si>
    <t>dopegirlfresh</t>
  </si>
  <si>
    <t>RayRod59</t>
  </si>
  <si>
    <t>celebwhore</t>
  </si>
  <si>
    <t>KhuramMalik</t>
  </si>
  <si>
    <t>pinkflamingo100</t>
  </si>
  <si>
    <t>ngw_x</t>
  </si>
  <si>
    <t>chirpycat</t>
  </si>
  <si>
    <t>bowlcut</t>
  </si>
  <si>
    <t>Addonelam</t>
  </si>
  <si>
    <t>alyssafasc</t>
  </si>
  <si>
    <t>catchinglights</t>
  </si>
  <si>
    <t>firefox15</t>
  </si>
  <si>
    <t>barefoot_exec</t>
  </si>
  <si>
    <t>mrlynch</t>
  </si>
  <si>
    <t>DoomGolly</t>
  </si>
  <si>
    <t>MissSweetyD</t>
  </si>
  <si>
    <t>bdlf90</t>
  </si>
  <si>
    <t>Jana_sk8</t>
  </si>
  <si>
    <t>jadeycakes1992</t>
  </si>
  <si>
    <t xml:space="preserve">i need friends </t>
  </si>
  <si>
    <t>Pind</t>
  </si>
  <si>
    <t>beatrizleuterio</t>
  </si>
  <si>
    <t>shazza08</t>
  </si>
  <si>
    <t>Le_Shack</t>
  </si>
  <si>
    <t>thatnatgirl</t>
  </si>
  <si>
    <t>brydie_alison12</t>
  </si>
  <si>
    <t>MyShowbizName</t>
  </si>
  <si>
    <t>Kates06</t>
  </si>
  <si>
    <t>Stephenkurily</t>
  </si>
  <si>
    <t>waitingtohappen</t>
  </si>
  <si>
    <t>MissAmyP</t>
  </si>
  <si>
    <t>apremahirsty</t>
  </si>
  <si>
    <t>sun77</t>
  </si>
  <si>
    <t>heyimsam</t>
  </si>
  <si>
    <t>Lozxx</t>
  </si>
  <si>
    <t>annief1</t>
  </si>
  <si>
    <t>zohaibusman</t>
  </si>
  <si>
    <t>vitriolick</t>
  </si>
  <si>
    <t>Cherlay</t>
  </si>
  <si>
    <t>shankargan</t>
  </si>
  <si>
    <t>barrie</t>
  </si>
  <si>
    <t>kiki_huggles</t>
  </si>
  <si>
    <t>psawyer</t>
  </si>
  <si>
    <t>macbella2</t>
  </si>
  <si>
    <t>_pants_</t>
  </si>
  <si>
    <t>Peace_and_luv</t>
  </si>
  <si>
    <t>nitskibhu</t>
  </si>
  <si>
    <t>ninface</t>
  </si>
  <si>
    <t xml:space="preserve">Is awake </t>
  </si>
  <si>
    <t>tom_woodcock</t>
  </si>
  <si>
    <t>libster_t</t>
  </si>
  <si>
    <t>aweekes</t>
  </si>
  <si>
    <t>KristenCampisi</t>
  </si>
  <si>
    <t>jessicagabriel</t>
  </si>
  <si>
    <t>ceejaymcturk</t>
  </si>
  <si>
    <t>quirkyboots</t>
  </si>
  <si>
    <t>musicgirl26</t>
  </si>
  <si>
    <t>iwbyte</t>
  </si>
  <si>
    <t xml:space="preserve">I've lost my voice! </t>
  </si>
  <si>
    <t>rachelsaur</t>
  </si>
  <si>
    <t>FOX5MURPHYTWEET</t>
  </si>
  <si>
    <t>kloe101</t>
  </si>
  <si>
    <t>audry986</t>
  </si>
  <si>
    <t>GodsGrrrl777</t>
  </si>
  <si>
    <t>AmyDeWitt</t>
  </si>
  <si>
    <t>savvybride</t>
  </si>
  <si>
    <t>stellagats</t>
  </si>
  <si>
    <t>mattyzee</t>
  </si>
  <si>
    <t>WeeWifie1981</t>
  </si>
  <si>
    <t>dalesman47</t>
  </si>
  <si>
    <t>taluta</t>
  </si>
  <si>
    <t>MelissaBaculy</t>
  </si>
  <si>
    <t>stoverhilary</t>
  </si>
  <si>
    <t>JCTurner</t>
  </si>
  <si>
    <t>emboosh</t>
  </si>
  <si>
    <t>beckiejordan</t>
  </si>
  <si>
    <t>LindsayWelham</t>
  </si>
  <si>
    <t>feelfreetobeme</t>
  </si>
  <si>
    <t>HayleyCrossar</t>
  </si>
  <si>
    <t>alyciakos</t>
  </si>
  <si>
    <t>sherryel</t>
  </si>
  <si>
    <t>JazzTheSpazz</t>
  </si>
  <si>
    <t>giantlawnmower</t>
  </si>
  <si>
    <t>FatTonyBBX</t>
  </si>
  <si>
    <t>DanWilliams15</t>
  </si>
  <si>
    <t>Lucky_you33</t>
  </si>
  <si>
    <t>_cza</t>
  </si>
  <si>
    <t>thehut</t>
  </si>
  <si>
    <t>devilsplay</t>
  </si>
  <si>
    <t>lovenadiaxoxo</t>
  </si>
  <si>
    <t>_Alicee</t>
  </si>
  <si>
    <t>Moonchild67</t>
  </si>
  <si>
    <t>Kee_KeeC</t>
  </si>
  <si>
    <t>FaeriBex</t>
  </si>
  <si>
    <t>CannonGod</t>
  </si>
  <si>
    <t>palace486</t>
  </si>
  <si>
    <t>alysonwills</t>
  </si>
  <si>
    <t>gookiexo</t>
  </si>
  <si>
    <t>RobynPatrick</t>
  </si>
  <si>
    <t>tinamats</t>
  </si>
  <si>
    <t>cerebralhypoxia</t>
  </si>
  <si>
    <t>sheiisheii</t>
  </si>
  <si>
    <t>Ashley311</t>
  </si>
  <si>
    <t>AdamRowley</t>
  </si>
  <si>
    <t>PinheadsWifey</t>
  </si>
  <si>
    <t>Bec_ladypink</t>
  </si>
  <si>
    <t>Gilarus</t>
  </si>
  <si>
    <t>lygd</t>
  </si>
  <si>
    <t>kaushalya_uom</t>
  </si>
  <si>
    <t>Fnoo</t>
  </si>
  <si>
    <t>redsuzanna</t>
  </si>
  <si>
    <t>shadiya</t>
  </si>
  <si>
    <t>emwin</t>
  </si>
  <si>
    <t>alexsunshineee</t>
  </si>
  <si>
    <t>xpaintedheartsx</t>
  </si>
  <si>
    <t>kayliekitten</t>
  </si>
  <si>
    <t>Jennyfurs</t>
  </si>
  <si>
    <t>dannylovex</t>
  </si>
  <si>
    <t>LydiaKatie</t>
  </si>
  <si>
    <t>hollyly</t>
  </si>
  <si>
    <t>Boco_T</t>
  </si>
  <si>
    <t>realchrissystar</t>
  </si>
  <si>
    <t>fakingserious</t>
  </si>
  <si>
    <t>lorilyg</t>
  </si>
  <si>
    <t>HouseOfLord</t>
  </si>
  <si>
    <t>everspeaking</t>
  </si>
  <si>
    <t>TexasTerri</t>
  </si>
  <si>
    <t>Mr_Alien</t>
  </si>
  <si>
    <t xml:space="preserve">i hate sundays </t>
  </si>
  <si>
    <t>gregeden</t>
  </si>
  <si>
    <t>DipankarBurman</t>
  </si>
  <si>
    <t>sun_drenched</t>
  </si>
  <si>
    <t>IonaBB</t>
  </si>
  <si>
    <t>lauraemilyd</t>
  </si>
  <si>
    <t>Candan76</t>
  </si>
  <si>
    <t>xLiveForever</t>
  </si>
  <si>
    <t>theGreener</t>
  </si>
  <si>
    <t>drumstickboy</t>
  </si>
  <si>
    <t>weeps</t>
  </si>
  <si>
    <t>AnneSchuetz</t>
  </si>
  <si>
    <t>Anii_love_JoNaS</t>
  </si>
  <si>
    <t xml:space="preserve">I don't want to wake up </t>
  </si>
  <si>
    <t>PharaoHazard</t>
  </si>
  <si>
    <t>StockingsAddict</t>
  </si>
  <si>
    <t>PlaneMad</t>
  </si>
  <si>
    <t>Sophelina</t>
  </si>
  <si>
    <t>myeggnoodles</t>
  </si>
  <si>
    <t xml:space="preserve">Work time </t>
  </si>
  <si>
    <t>mikefoong</t>
  </si>
  <si>
    <t>michizzlexoxo</t>
  </si>
  <si>
    <t>sydney_syd</t>
  </si>
  <si>
    <t>stephgugugu</t>
  </si>
  <si>
    <t>krystal_xo15</t>
  </si>
  <si>
    <t>younglibrarian</t>
  </si>
  <si>
    <t>Gracemile</t>
  </si>
  <si>
    <t>isleschick</t>
  </si>
  <si>
    <t>RachelMcFly</t>
  </si>
  <si>
    <t>Liebrarien</t>
  </si>
  <si>
    <t>FannyDivine</t>
  </si>
  <si>
    <t>CheezeStudios</t>
  </si>
  <si>
    <t>macapaca82</t>
  </si>
  <si>
    <t>cafegurl</t>
  </si>
  <si>
    <t>kateeTHEbeach</t>
  </si>
  <si>
    <t>aradia_rose</t>
  </si>
  <si>
    <t>TheLovelyNikki</t>
  </si>
  <si>
    <t>binncheol</t>
  </si>
  <si>
    <t>MrsMessiness</t>
  </si>
  <si>
    <t>Georgieboo</t>
  </si>
  <si>
    <t>planetsongbirds</t>
  </si>
  <si>
    <t>CustomKids</t>
  </si>
  <si>
    <t>zacpack</t>
  </si>
  <si>
    <t>3pmusic</t>
  </si>
  <si>
    <t>jrperea</t>
  </si>
  <si>
    <t>pacifini</t>
  </si>
  <si>
    <t>wondrous_as_u</t>
  </si>
  <si>
    <t>daveatkins</t>
  </si>
  <si>
    <t>MyChemRmncLuvr</t>
  </si>
  <si>
    <t>salesrecruiter</t>
  </si>
  <si>
    <t>fldhtrsxl</t>
  </si>
  <si>
    <t>Tiaraisawonder</t>
  </si>
  <si>
    <t>Kayteaface</t>
  </si>
  <si>
    <t>Kayla_Mc</t>
  </si>
  <si>
    <t>SoCalsFinest92</t>
  </si>
  <si>
    <t>taalz</t>
  </si>
  <si>
    <t>Osirri</t>
  </si>
  <si>
    <t>livileah88</t>
  </si>
  <si>
    <t>jlcoassin</t>
  </si>
  <si>
    <t>esamenoi</t>
  </si>
  <si>
    <t>mysticranger</t>
  </si>
  <si>
    <t>drewBdope</t>
  </si>
  <si>
    <t>violetMars</t>
  </si>
  <si>
    <t>leilwyn</t>
  </si>
  <si>
    <t>EvilTh1rt3en</t>
  </si>
  <si>
    <t>alyssax</t>
  </si>
  <si>
    <t>Elliejay16</t>
  </si>
  <si>
    <t>francesca13</t>
  </si>
  <si>
    <t>KyleHD</t>
  </si>
  <si>
    <t>chastity_1111</t>
  </si>
  <si>
    <t>cozmic1988</t>
  </si>
  <si>
    <t>stevepwilliams</t>
  </si>
  <si>
    <t>samonser</t>
  </si>
  <si>
    <t xml:space="preserve">Going home today </t>
  </si>
  <si>
    <t>CherGUMMIBEAR</t>
  </si>
  <si>
    <t>echelons</t>
  </si>
  <si>
    <t>monica84</t>
  </si>
  <si>
    <t>niccoollee</t>
  </si>
  <si>
    <t>Aneisha05</t>
  </si>
  <si>
    <t>CThomp</t>
  </si>
  <si>
    <t>pepperassault</t>
  </si>
  <si>
    <t>HughCollier</t>
  </si>
  <si>
    <t>bryabent</t>
  </si>
  <si>
    <t>charmabulous</t>
  </si>
  <si>
    <t>xjkradicoolx</t>
  </si>
  <si>
    <t>Stephenjarve</t>
  </si>
  <si>
    <t>iGary</t>
  </si>
  <si>
    <t>DuranDurandeeeh</t>
  </si>
  <si>
    <t>CharlotteMcFLY</t>
  </si>
  <si>
    <t>zoeydawson</t>
  </si>
  <si>
    <t>etacar11</t>
  </si>
  <si>
    <t>bayounger</t>
  </si>
  <si>
    <t>KimEllis</t>
  </si>
  <si>
    <t>hakeem</t>
  </si>
  <si>
    <t>kyliemav</t>
  </si>
  <si>
    <t>bkoeller</t>
  </si>
  <si>
    <t>phil_nash</t>
  </si>
  <si>
    <t>JakeGarvey</t>
  </si>
  <si>
    <t>twattee</t>
  </si>
  <si>
    <t>xjayzx</t>
  </si>
  <si>
    <t>boopsyjam</t>
  </si>
  <si>
    <t>Judi6o9</t>
  </si>
  <si>
    <t xml:space="preserve">is hurt </t>
  </si>
  <si>
    <t>penisicle</t>
  </si>
  <si>
    <t>hanaames</t>
  </si>
  <si>
    <t>divascancook</t>
  </si>
  <si>
    <t>NaKeeNatural</t>
  </si>
  <si>
    <t>Suzzie526</t>
  </si>
  <si>
    <t>123katie123</t>
  </si>
  <si>
    <t>Rafas_tache</t>
  </si>
  <si>
    <t>sambam87</t>
  </si>
  <si>
    <t>pangDAWG</t>
  </si>
  <si>
    <t>Batmanhan</t>
  </si>
  <si>
    <t>maxime68</t>
  </si>
  <si>
    <t>BrownieMeg</t>
  </si>
  <si>
    <t>dantesxx</t>
  </si>
  <si>
    <t>VickyCheng</t>
  </si>
  <si>
    <t>evybabee</t>
  </si>
  <si>
    <t>dinodipna</t>
  </si>
  <si>
    <t>MikeOB</t>
  </si>
  <si>
    <t>kaylacollins</t>
  </si>
  <si>
    <t>GammasWorld</t>
  </si>
  <si>
    <t>DrErnie</t>
  </si>
  <si>
    <t>RachMajor</t>
  </si>
  <si>
    <t>kkimberlyyy</t>
  </si>
  <si>
    <t>kecoman</t>
  </si>
  <si>
    <t>HFL_WSU1234</t>
  </si>
  <si>
    <t>_MarkMcManus</t>
  </si>
  <si>
    <t xml:space="preserve">its cold </t>
  </si>
  <si>
    <t>AlfinaHawaii</t>
  </si>
  <si>
    <t>JessikaG</t>
  </si>
  <si>
    <t>PatParslow</t>
  </si>
  <si>
    <t>myekay</t>
  </si>
  <si>
    <t>blackmediascoop</t>
  </si>
  <si>
    <t xml:space="preserve">i give up </t>
  </si>
  <si>
    <t>fiberphile</t>
  </si>
  <si>
    <t>robbiedontdance</t>
  </si>
  <si>
    <t>rockinrimmer</t>
  </si>
  <si>
    <t>nakitaestrada</t>
  </si>
  <si>
    <t>mikemakin</t>
  </si>
  <si>
    <t>KattyKinns</t>
  </si>
  <si>
    <t>leanab00</t>
  </si>
  <si>
    <t>Gemini90</t>
  </si>
  <si>
    <t>natarilovesyou</t>
  </si>
  <si>
    <t>Savvyhamster</t>
  </si>
  <si>
    <t>tjordan93</t>
  </si>
  <si>
    <t>kitchentiles</t>
  </si>
  <si>
    <t>xxxmybullet</t>
  </si>
  <si>
    <t>loadsman93</t>
  </si>
  <si>
    <t>tsand</t>
  </si>
  <si>
    <t>aidenmckenna</t>
  </si>
  <si>
    <t>Sniickerdoodle</t>
  </si>
  <si>
    <t>3nang</t>
  </si>
  <si>
    <t>abbyjaye</t>
  </si>
  <si>
    <t>rossmills</t>
  </si>
  <si>
    <t>Didoue</t>
  </si>
  <si>
    <t>purplek64</t>
  </si>
  <si>
    <t>melissablake</t>
  </si>
  <si>
    <t>brooklyn_belle</t>
  </si>
  <si>
    <t>kiwigirlindc</t>
  </si>
  <si>
    <t>moderndayjane</t>
  </si>
  <si>
    <t>cristina824</t>
  </si>
  <si>
    <t>TerryLCooper</t>
  </si>
  <si>
    <t>RedWolves</t>
  </si>
  <si>
    <t>deadfreedom</t>
  </si>
  <si>
    <t>ktd_DC</t>
  </si>
  <si>
    <t>myprettybird</t>
  </si>
  <si>
    <t>nighttime_lies</t>
  </si>
  <si>
    <t>sllpinkprincess</t>
  </si>
  <si>
    <t>ryeginald</t>
  </si>
  <si>
    <t>thekevincouch</t>
  </si>
  <si>
    <t>lauraschroeder</t>
  </si>
  <si>
    <t>elizatizer</t>
  </si>
  <si>
    <t>Bookwhisperer37</t>
  </si>
  <si>
    <t>Uchuusen</t>
  </si>
  <si>
    <t>sebhawker</t>
  </si>
  <si>
    <t>Margieeeeee</t>
  </si>
  <si>
    <t>colinmitchell</t>
  </si>
  <si>
    <t xml:space="preserve">Last day of vacation. </t>
  </si>
  <si>
    <t>chlostick</t>
  </si>
  <si>
    <t>DJ_RickyB</t>
  </si>
  <si>
    <t>jen_rose</t>
  </si>
  <si>
    <t>wilhil</t>
  </si>
  <si>
    <t>joshgeeksix</t>
  </si>
  <si>
    <t>Nikalyn</t>
  </si>
  <si>
    <t>ms_treesap</t>
  </si>
  <si>
    <t>shay98</t>
  </si>
  <si>
    <t>AlyshaSmith</t>
  </si>
  <si>
    <t>sakurablue13</t>
  </si>
  <si>
    <t>kiljadn</t>
  </si>
  <si>
    <t>mchenwears</t>
  </si>
  <si>
    <t>katizzle</t>
  </si>
  <si>
    <t>yasminyaz</t>
  </si>
  <si>
    <t>seka_665</t>
  </si>
  <si>
    <t>caseyyyb</t>
  </si>
  <si>
    <t>KatStopFeeling</t>
  </si>
  <si>
    <t>Linders82</t>
  </si>
  <si>
    <t>kristelaaa</t>
  </si>
  <si>
    <t xml:space="preserve">has a headache </t>
  </si>
  <si>
    <t>tplaz</t>
  </si>
  <si>
    <t>ChazBolton</t>
  </si>
  <si>
    <t>DwayneDays</t>
  </si>
  <si>
    <t>liamsp</t>
  </si>
  <si>
    <t>Haunted_girl</t>
  </si>
  <si>
    <t>reneritchie</t>
  </si>
  <si>
    <t>Aimzzy</t>
  </si>
  <si>
    <t>barryoneill</t>
  </si>
  <si>
    <t>liveDANGEROUS</t>
  </si>
  <si>
    <t>elle4loser</t>
  </si>
  <si>
    <t>dalionqn</t>
  </si>
  <si>
    <t>jen_k</t>
  </si>
  <si>
    <t>purplelime</t>
  </si>
  <si>
    <t>kyff</t>
  </si>
  <si>
    <t>TinaRabia</t>
  </si>
  <si>
    <t>ayedern</t>
  </si>
  <si>
    <t>livingsecrets</t>
  </si>
  <si>
    <t>Megan_Stacey</t>
  </si>
  <si>
    <t>ealden</t>
  </si>
  <si>
    <t>literaryhall</t>
  </si>
  <si>
    <t>noladl</t>
  </si>
  <si>
    <t>Saoirse_x</t>
  </si>
  <si>
    <t>marlec</t>
  </si>
  <si>
    <t>slum_goddess</t>
  </si>
  <si>
    <t>Gemmaboyle</t>
  </si>
  <si>
    <t>Lozzahh</t>
  </si>
  <si>
    <t xml:space="preserve">i wanna go home </t>
  </si>
  <si>
    <t>H_I_M</t>
  </si>
  <si>
    <t>Shaheen94</t>
  </si>
  <si>
    <t>stopdreaming</t>
  </si>
  <si>
    <t>theeternal</t>
  </si>
  <si>
    <t>silly_muppet</t>
  </si>
  <si>
    <t>kairybare</t>
  </si>
  <si>
    <t>jenniebain</t>
  </si>
  <si>
    <t>MaMMaholic</t>
  </si>
  <si>
    <t xml:space="preserve">rain again </t>
  </si>
  <si>
    <t>DDubLover</t>
  </si>
  <si>
    <t>rachbills</t>
  </si>
  <si>
    <t xml:space="preserve">Doing Homework </t>
  </si>
  <si>
    <t>ankit_j</t>
  </si>
  <si>
    <t>alicebauman</t>
  </si>
  <si>
    <t>keiralovesjonas</t>
  </si>
  <si>
    <t>Kat_La</t>
  </si>
  <si>
    <t>HollieElder</t>
  </si>
  <si>
    <t>oxchris</t>
  </si>
  <si>
    <t>aeller2787</t>
  </si>
  <si>
    <t>kassien</t>
  </si>
  <si>
    <t>ashlazarus</t>
  </si>
  <si>
    <t>ilovemysister</t>
  </si>
  <si>
    <t>BeanieDe89</t>
  </si>
  <si>
    <t>forgrant</t>
  </si>
  <si>
    <t>yobbbo</t>
  </si>
  <si>
    <t>foreverislong</t>
  </si>
  <si>
    <t>XxchaoticmessxX</t>
  </si>
  <si>
    <t>bexmith</t>
  </si>
  <si>
    <t>CottermanChaos</t>
  </si>
  <si>
    <t>SueFolley</t>
  </si>
  <si>
    <t>muhnelakne</t>
  </si>
  <si>
    <t>thelecky</t>
  </si>
  <si>
    <t>durrtyblonde8</t>
  </si>
  <si>
    <t>sarah29457</t>
  </si>
  <si>
    <t>nikki_lfc</t>
  </si>
  <si>
    <t>kaitlynfischer</t>
  </si>
  <si>
    <t>WeblogofWeeds</t>
  </si>
  <si>
    <t>alexandramarieb</t>
  </si>
  <si>
    <t>EdHudson</t>
  </si>
  <si>
    <t>Kiwikewlio</t>
  </si>
  <si>
    <t>spiralstairs</t>
  </si>
  <si>
    <t>jordan819</t>
  </si>
  <si>
    <t>DsBabyGirl</t>
  </si>
  <si>
    <t>smellyocheese</t>
  </si>
  <si>
    <t>Danjello</t>
  </si>
  <si>
    <t>WeeDebz</t>
  </si>
  <si>
    <t>dougggie</t>
  </si>
  <si>
    <t>AyshPattinson</t>
  </si>
  <si>
    <t>lizandri</t>
  </si>
  <si>
    <t>br1tterz</t>
  </si>
  <si>
    <t>wideeyedbrowns</t>
  </si>
  <si>
    <t>johncblandii</t>
  </si>
  <si>
    <t>hollyadderley</t>
  </si>
  <si>
    <t>herbonestrcture</t>
  </si>
  <si>
    <t>NotoriousTIMP</t>
  </si>
  <si>
    <t>shexilicious</t>
  </si>
  <si>
    <t>jdub</t>
  </si>
  <si>
    <t>wilhelm</t>
  </si>
  <si>
    <t>kez</t>
  </si>
  <si>
    <t>kayteesays</t>
  </si>
  <si>
    <t xml:space="preserve">i miss you </t>
  </si>
  <si>
    <t>LaBelleFemme</t>
  </si>
  <si>
    <t>AlexisAcosta</t>
  </si>
  <si>
    <t>rajkhemlani</t>
  </si>
  <si>
    <t>jmlw</t>
  </si>
  <si>
    <t>mantia</t>
  </si>
  <si>
    <t>thenewbmw</t>
  </si>
  <si>
    <t>sebskuse</t>
  </si>
  <si>
    <t>MaryGotItPoppin</t>
  </si>
  <si>
    <t>SonicThrust</t>
  </si>
  <si>
    <t>Joy4JC</t>
  </si>
  <si>
    <t>cathydavidphoto</t>
  </si>
  <si>
    <t>elise_marie94</t>
  </si>
  <si>
    <t>jaymc123</t>
  </si>
  <si>
    <t>caffeinebomb</t>
  </si>
  <si>
    <t>graceloh</t>
  </si>
  <si>
    <t>jodilei</t>
  </si>
  <si>
    <t>xojoejonasox</t>
  </si>
  <si>
    <t>AmberSafa</t>
  </si>
  <si>
    <t>vi_dam</t>
  </si>
  <si>
    <t>Courtney_17</t>
  </si>
  <si>
    <t>sammccarthy</t>
  </si>
  <si>
    <t>Tina1287</t>
  </si>
  <si>
    <t>cocoandbreezy</t>
  </si>
  <si>
    <t>TammyJean</t>
  </si>
  <si>
    <t>minoudenuit</t>
  </si>
  <si>
    <t>JaciClark</t>
  </si>
  <si>
    <t>rediscover_me</t>
  </si>
  <si>
    <t>Major_Chavez</t>
  </si>
  <si>
    <t>Nikkers</t>
  </si>
  <si>
    <t>Brigidt36</t>
  </si>
  <si>
    <t>poppyeliza</t>
  </si>
  <si>
    <t>EmmieJ</t>
  </si>
  <si>
    <t>torchstar</t>
  </si>
  <si>
    <t>andKeira</t>
  </si>
  <si>
    <t>claruchi</t>
  </si>
  <si>
    <t>zathras</t>
  </si>
  <si>
    <t xml:space="preserve">Back to work </t>
  </si>
  <si>
    <t>_Anix_</t>
  </si>
  <si>
    <t>ocho01</t>
  </si>
  <si>
    <t>infectedsoul</t>
  </si>
  <si>
    <t>NolwennP</t>
  </si>
  <si>
    <t>jnabongo</t>
  </si>
  <si>
    <t>Aylania</t>
  </si>
  <si>
    <t>CaliforniaGem</t>
  </si>
  <si>
    <t xml:space="preserve">I feel lonely </t>
  </si>
  <si>
    <t>Emma_Michelle</t>
  </si>
  <si>
    <t>craig_photog</t>
  </si>
  <si>
    <t>louiepsosa</t>
  </si>
  <si>
    <t>richardlai</t>
  </si>
  <si>
    <t>amberdowny</t>
  </si>
  <si>
    <t>kellytee</t>
  </si>
  <si>
    <t>hula_surf</t>
  </si>
  <si>
    <t>JohngPR</t>
  </si>
  <si>
    <t>ashleychoi</t>
  </si>
  <si>
    <t>dmbsredhead</t>
  </si>
  <si>
    <t>daintylee</t>
  </si>
  <si>
    <t>JonCuthbert</t>
  </si>
  <si>
    <t>KaoriManz</t>
  </si>
  <si>
    <t>hayleybronte</t>
  </si>
  <si>
    <t>showperson</t>
  </si>
  <si>
    <t>lexiibettinger</t>
  </si>
  <si>
    <t>x_trix</t>
  </si>
  <si>
    <t>InnyM</t>
  </si>
  <si>
    <t>panda7488</t>
  </si>
  <si>
    <t>editorialgirl</t>
  </si>
  <si>
    <t>RegalDesign</t>
  </si>
  <si>
    <t>kcarruthers</t>
  </si>
  <si>
    <t>krishaa</t>
  </si>
  <si>
    <t>exohbellaaaaa</t>
  </si>
  <si>
    <t>DWsRoseC</t>
  </si>
  <si>
    <t xml:space="preserve">I don't feel good </t>
  </si>
  <si>
    <t>craigthom</t>
  </si>
  <si>
    <t>dj_markd</t>
  </si>
  <si>
    <t>nathenmcvittie</t>
  </si>
  <si>
    <t>GiuliaDaSilva</t>
  </si>
  <si>
    <t xml:space="preserve">I lost my phone </t>
  </si>
  <si>
    <t>iAmiAdam</t>
  </si>
  <si>
    <t>katelynsays</t>
  </si>
  <si>
    <t>jenash</t>
  </si>
  <si>
    <t>babycaakers</t>
  </si>
  <si>
    <t>uniquelyorasa</t>
  </si>
  <si>
    <t>nettehassel</t>
  </si>
  <si>
    <t>keza34</t>
  </si>
  <si>
    <t>KnittingDaisies</t>
  </si>
  <si>
    <t>kimberlyyyy</t>
  </si>
  <si>
    <t>JaeProd</t>
  </si>
  <si>
    <t>sawwaa</t>
  </si>
  <si>
    <t>Oysterblues</t>
  </si>
  <si>
    <t>skelevengeance</t>
  </si>
  <si>
    <t>BlondeNoa</t>
  </si>
  <si>
    <t>zacislost</t>
  </si>
  <si>
    <t>michellekrater</t>
  </si>
  <si>
    <t>elizabeth11394</t>
  </si>
  <si>
    <t>mangosparks</t>
  </si>
  <si>
    <t>MarisaNGrill</t>
  </si>
  <si>
    <t>ayeshaalexis</t>
  </si>
  <si>
    <t>deejsylvis</t>
  </si>
  <si>
    <t>sbostedor</t>
  </si>
  <si>
    <t>GiGisOssum</t>
  </si>
  <si>
    <t xml:space="preserve">I hurt all over </t>
  </si>
  <si>
    <t>wrongheaven</t>
  </si>
  <si>
    <t>alexlovesaudio</t>
  </si>
  <si>
    <t>snurre</t>
  </si>
  <si>
    <t>fletchxx</t>
  </si>
  <si>
    <t>glinda666</t>
  </si>
  <si>
    <t>pickleberries</t>
  </si>
  <si>
    <t>sagarun</t>
  </si>
  <si>
    <t>Jaaniinaa</t>
  </si>
  <si>
    <t>vickyjones91</t>
  </si>
  <si>
    <t>MartinSFP</t>
  </si>
  <si>
    <t>hafriedm</t>
  </si>
  <si>
    <t>lynnkosmatka</t>
  </si>
  <si>
    <t>adamcobb</t>
  </si>
  <si>
    <t>adaaam</t>
  </si>
  <si>
    <t>melissxo</t>
  </si>
  <si>
    <t>katiemusic</t>
  </si>
  <si>
    <t>jenrigg</t>
  </si>
  <si>
    <t>scubsnk</t>
  </si>
  <si>
    <t>indyval</t>
  </si>
  <si>
    <t>kateround</t>
  </si>
  <si>
    <t>JonieElizabeth</t>
  </si>
  <si>
    <t>Fluffy_Cupycake</t>
  </si>
  <si>
    <t>SirMikeyB</t>
  </si>
  <si>
    <t>TinyPicTweets</t>
  </si>
  <si>
    <t>dagmarrr</t>
  </si>
  <si>
    <t>jmeleigh703</t>
  </si>
  <si>
    <t>colbertobsessed</t>
  </si>
  <si>
    <t>xLittleMissTuki</t>
  </si>
  <si>
    <t>Garythetwit</t>
  </si>
  <si>
    <t>rachelreuben</t>
  </si>
  <si>
    <t>Karl_Pearson</t>
  </si>
  <si>
    <t>whoajamie</t>
  </si>
  <si>
    <t>JayFjf</t>
  </si>
  <si>
    <t>Emmaahhh</t>
  </si>
  <si>
    <t>jeromejtk</t>
  </si>
  <si>
    <t>edelq</t>
  </si>
  <si>
    <t>Tmonjamon</t>
  </si>
  <si>
    <t>matthilde</t>
  </si>
  <si>
    <t>toxinide</t>
  </si>
  <si>
    <t>Babygal219</t>
  </si>
  <si>
    <t>Dreamyeyes</t>
  </si>
  <si>
    <t>carapotatoes</t>
  </si>
  <si>
    <t xml:space="preserve">rain rain go away </t>
  </si>
  <si>
    <t>orbitaldiamonds</t>
  </si>
  <si>
    <t>missthaing13</t>
  </si>
  <si>
    <t>xoxoprudence</t>
  </si>
  <si>
    <t>fnordine</t>
  </si>
  <si>
    <t>BoringBoo</t>
  </si>
  <si>
    <t>batxcore</t>
  </si>
  <si>
    <t>alyssamarcus</t>
  </si>
  <si>
    <t>Ms_HMS</t>
  </si>
  <si>
    <t>AReis1</t>
  </si>
  <si>
    <t>felixmeister</t>
  </si>
  <si>
    <t>mrsvickibera</t>
  </si>
  <si>
    <t>Wowage</t>
  </si>
  <si>
    <t>andystew</t>
  </si>
  <si>
    <t>HenryMCCRORY</t>
  </si>
  <si>
    <t>marynash9</t>
  </si>
  <si>
    <t>PinkBerryGirl</t>
  </si>
  <si>
    <t>michelle0824</t>
  </si>
  <si>
    <t>gotaVAMPIRE</t>
  </si>
  <si>
    <t>shamecca</t>
  </si>
  <si>
    <t>MusashiBeats</t>
  </si>
  <si>
    <t>yesssPecan</t>
  </si>
  <si>
    <t>Pudidis</t>
  </si>
  <si>
    <t>laurakim123</t>
  </si>
  <si>
    <t>Spurge89</t>
  </si>
  <si>
    <t>JGoo220</t>
  </si>
  <si>
    <t>tanyart</t>
  </si>
  <si>
    <t>araphael</t>
  </si>
  <si>
    <t>LibbyLongneck</t>
  </si>
  <si>
    <t>grammarcop</t>
  </si>
  <si>
    <t>emilyclarexo</t>
  </si>
  <si>
    <t>ShaChouu</t>
  </si>
  <si>
    <t>rsltruly</t>
  </si>
  <si>
    <t>twittymilk</t>
  </si>
  <si>
    <t>pianobar77</t>
  </si>
  <si>
    <t>myohmy2boys</t>
  </si>
  <si>
    <t>lireangelina</t>
  </si>
  <si>
    <t>tcgiant</t>
  </si>
  <si>
    <t>sysop_host</t>
  </si>
  <si>
    <t>malik_photog</t>
  </si>
  <si>
    <t>DanielTennant</t>
  </si>
  <si>
    <t>aDeSe</t>
  </si>
  <si>
    <t>_BlackDawn_</t>
  </si>
  <si>
    <t>PerfctSolutions</t>
  </si>
  <si>
    <t>ApothecaryJeri</t>
  </si>
  <si>
    <t>MaverickNY</t>
  </si>
  <si>
    <t>AmberLovesNKOTB</t>
  </si>
  <si>
    <t>SheriRocks</t>
  </si>
  <si>
    <t>Made2shine</t>
  </si>
  <si>
    <t>OldBloodyOrange</t>
  </si>
  <si>
    <t>BethersJR</t>
  </si>
  <si>
    <t>SL1MD1ZZL3</t>
  </si>
  <si>
    <t>Linz0626</t>
  </si>
  <si>
    <t>elledenise</t>
  </si>
  <si>
    <t xml:space="preserve">break up </t>
  </si>
  <si>
    <t>tashasiian</t>
  </si>
  <si>
    <t>alyshanett</t>
  </si>
  <si>
    <t>honey_bunz</t>
  </si>
  <si>
    <t>heyhey_2012</t>
  </si>
  <si>
    <t>EverywhereTrip</t>
  </si>
  <si>
    <t>Emiilyy</t>
  </si>
  <si>
    <t>jasmine84</t>
  </si>
  <si>
    <t>Torillas</t>
  </si>
  <si>
    <t>jillyjar11</t>
  </si>
  <si>
    <t>Amesox</t>
  </si>
  <si>
    <t>pgoodness</t>
  </si>
  <si>
    <t>royadotcom</t>
  </si>
  <si>
    <t>HootyMcBoon</t>
  </si>
  <si>
    <t>tara160</t>
  </si>
  <si>
    <t>LokeshAwasthy</t>
  </si>
  <si>
    <t>Wrenesse</t>
  </si>
  <si>
    <t>EllisBlackman</t>
  </si>
  <si>
    <t>estariray</t>
  </si>
  <si>
    <t>sofisticat</t>
  </si>
  <si>
    <t>kennadear</t>
  </si>
  <si>
    <t>ElGizmoCaca</t>
  </si>
  <si>
    <t>jeelchristine</t>
  </si>
  <si>
    <t>Breannimal</t>
  </si>
  <si>
    <t>deikasartika</t>
  </si>
  <si>
    <t>misschelseamae</t>
  </si>
  <si>
    <t>wisoka</t>
  </si>
  <si>
    <t>laddie</t>
  </si>
  <si>
    <t>rhispect</t>
  </si>
  <si>
    <t>pollyjean_s</t>
  </si>
  <si>
    <t>garytek</t>
  </si>
  <si>
    <t>lauraburbank</t>
  </si>
  <si>
    <t>PlugInMainey</t>
  </si>
  <si>
    <t>sfraser</t>
  </si>
  <si>
    <t>Royal_Flyness</t>
  </si>
  <si>
    <t>minim</t>
  </si>
  <si>
    <t>nichetechie</t>
  </si>
  <si>
    <t>crystal_K28</t>
  </si>
  <si>
    <t xml:space="preserve">I miss my hubby </t>
  </si>
  <si>
    <t>yourdawn</t>
  </si>
  <si>
    <t>JoOcie</t>
  </si>
  <si>
    <t>Headphaze</t>
  </si>
  <si>
    <t>DebbsElli</t>
  </si>
  <si>
    <t>KariLeeBosen</t>
  </si>
  <si>
    <t>add1sun</t>
  </si>
  <si>
    <t>TammyBray</t>
  </si>
  <si>
    <t>hillaryxcore</t>
  </si>
  <si>
    <t>jennaajonas</t>
  </si>
  <si>
    <t>shilps31</t>
  </si>
  <si>
    <t>Yaya327</t>
  </si>
  <si>
    <t>paaaulaaac</t>
  </si>
  <si>
    <t>jdblundell</t>
  </si>
  <si>
    <t>Sarah_Jeffreys</t>
  </si>
  <si>
    <t>addersop</t>
  </si>
  <si>
    <t>TroyLiljedahl</t>
  </si>
  <si>
    <t>maaaaisie</t>
  </si>
  <si>
    <t>astralbodies</t>
  </si>
  <si>
    <t>helenst</t>
  </si>
  <si>
    <t>APDub</t>
  </si>
  <si>
    <t>Juniesgurl</t>
  </si>
  <si>
    <t>winequester</t>
  </si>
  <si>
    <t>stashinspice</t>
  </si>
  <si>
    <t>Hules</t>
  </si>
  <si>
    <t>stayceebe</t>
  </si>
  <si>
    <t>5and1</t>
  </si>
  <si>
    <t>JLJebitsch</t>
  </si>
  <si>
    <t>rbflygal</t>
  </si>
  <si>
    <t>ChrisKeosky</t>
  </si>
  <si>
    <t>lehvilela</t>
  </si>
  <si>
    <t>Coop_</t>
  </si>
  <si>
    <t>franhr</t>
  </si>
  <si>
    <t>Dbomb252</t>
  </si>
  <si>
    <t>jonsinger</t>
  </si>
  <si>
    <t>_Meandro</t>
  </si>
  <si>
    <t>morningstar428</t>
  </si>
  <si>
    <t>bella456</t>
  </si>
  <si>
    <t>SpazzFace</t>
  </si>
  <si>
    <t>skrobertson</t>
  </si>
  <si>
    <t>mikandrapatchen</t>
  </si>
  <si>
    <t>andrewseely</t>
  </si>
  <si>
    <t>TripleT1234</t>
  </si>
  <si>
    <t>wdbrady</t>
  </si>
  <si>
    <t>Mrs_Blue_Sky</t>
  </si>
  <si>
    <t>so_zwitschert</t>
  </si>
  <si>
    <t>Heidi_vb</t>
  </si>
  <si>
    <t>SarahHoste</t>
  </si>
  <si>
    <t>brookie949</t>
  </si>
  <si>
    <t>Ielsieh</t>
  </si>
  <si>
    <t xml:space="preserve">I have the hiccups </t>
  </si>
  <si>
    <t>barista404</t>
  </si>
  <si>
    <t>maggiejoella</t>
  </si>
  <si>
    <t>nishajl</t>
  </si>
  <si>
    <t>ewacky</t>
  </si>
  <si>
    <t>pattymycakes</t>
  </si>
  <si>
    <t>zackaroo</t>
  </si>
  <si>
    <t>lindseyrd20</t>
  </si>
  <si>
    <t>Mattlike</t>
  </si>
  <si>
    <t>clublk</t>
  </si>
  <si>
    <t>scott_cover</t>
  </si>
  <si>
    <t>ShayneFly</t>
  </si>
  <si>
    <t>eggokins</t>
  </si>
  <si>
    <t>taybby0212</t>
  </si>
  <si>
    <t>mischievousone</t>
  </si>
  <si>
    <t>T_J_Smith</t>
  </si>
  <si>
    <t>VenturelaCarte</t>
  </si>
  <si>
    <t>rasberrysmile</t>
  </si>
  <si>
    <t>sashajoness</t>
  </si>
  <si>
    <t>gushie</t>
  </si>
  <si>
    <t>GerritCroes</t>
  </si>
  <si>
    <t>biancaawesome</t>
  </si>
  <si>
    <t>briejac88</t>
  </si>
  <si>
    <t>MBarlene</t>
  </si>
  <si>
    <t>kielstewart</t>
  </si>
  <si>
    <t>yankee32879</t>
  </si>
  <si>
    <t>ManoelaSerra</t>
  </si>
  <si>
    <t>kraupu</t>
  </si>
  <si>
    <t>zique</t>
  </si>
  <si>
    <t>JamesMurphy</t>
  </si>
  <si>
    <t>blissmonger</t>
  </si>
  <si>
    <t>bleung</t>
  </si>
  <si>
    <t>Ascotiel</t>
  </si>
  <si>
    <t>shaanx</t>
  </si>
  <si>
    <t>Roisin_</t>
  </si>
  <si>
    <t>mewissa</t>
  </si>
  <si>
    <t>dreamblue92</t>
  </si>
  <si>
    <t>NickyQuack</t>
  </si>
  <si>
    <t>nikkigee13</t>
  </si>
  <si>
    <t>futuresocialite</t>
  </si>
  <si>
    <t>RentalDeception</t>
  </si>
  <si>
    <t>mike_is_legit</t>
  </si>
  <si>
    <t>MissWhoeverUR</t>
  </si>
  <si>
    <t>McScouser</t>
  </si>
  <si>
    <t>Dream_n_Inspire</t>
  </si>
  <si>
    <t>samshatarah</t>
  </si>
  <si>
    <t>alimc</t>
  </si>
  <si>
    <t>sbsp101tg</t>
  </si>
  <si>
    <t>ohShootDeanne</t>
  </si>
  <si>
    <t>Graftacus</t>
  </si>
  <si>
    <t>gauiii</t>
  </si>
  <si>
    <t>KennedyHardman</t>
  </si>
  <si>
    <t>AmazinglyCaity</t>
  </si>
  <si>
    <t>Mandisam</t>
  </si>
  <si>
    <t>Samyzita</t>
  </si>
  <si>
    <t>pixeljelly</t>
  </si>
  <si>
    <t>kennynorton</t>
  </si>
  <si>
    <t>__xEW</t>
  </si>
  <si>
    <t>paxtonavery</t>
  </si>
  <si>
    <t>caaate</t>
  </si>
  <si>
    <t>Pwnytail</t>
  </si>
  <si>
    <t>dantevampire</t>
  </si>
  <si>
    <t>ursasru</t>
  </si>
  <si>
    <t>pianogeek</t>
  </si>
  <si>
    <t>nickjroxmysox14</t>
  </si>
  <si>
    <t>mcbeach</t>
  </si>
  <si>
    <t>PascalD81</t>
  </si>
  <si>
    <t>MelOhSoRetro</t>
  </si>
  <si>
    <t>NightLotus</t>
  </si>
  <si>
    <t>Michaelaax</t>
  </si>
  <si>
    <t>froggerchick</t>
  </si>
  <si>
    <t>sillylovelygirl</t>
  </si>
  <si>
    <t>avrillouisa</t>
  </si>
  <si>
    <t>elwoodofficial</t>
  </si>
  <si>
    <t>emmaluxton</t>
  </si>
  <si>
    <t>kristinburns1</t>
  </si>
  <si>
    <t>gr00vy_curta1n5</t>
  </si>
  <si>
    <t>Lauraorzel</t>
  </si>
  <si>
    <t>Hibippytea</t>
  </si>
  <si>
    <t>kato66</t>
  </si>
  <si>
    <t>patr_ick</t>
  </si>
  <si>
    <t>mohnishgs</t>
  </si>
  <si>
    <t>classic_lbd</t>
  </si>
  <si>
    <t>Littlesamm</t>
  </si>
  <si>
    <t xml:space="preserve">I hate asthma </t>
  </si>
  <si>
    <t>JamieJamess</t>
  </si>
  <si>
    <t>Jasperblu</t>
  </si>
  <si>
    <t>nicolemariemil</t>
  </si>
  <si>
    <t>NailaJ</t>
  </si>
  <si>
    <t>EllieMorelly</t>
  </si>
  <si>
    <t>RosieBriggsXx</t>
  </si>
  <si>
    <t>iamPark</t>
  </si>
  <si>
    <t>katefenio</t>
  </si>
  <si>
    <t>chelseaXm</t>
  </si>
  <si>
    <t>sam_steger</t>
  </si>
  <si>
    <t>cheesepenguins</t>
  </si>
  <si>
    <t>pugsley19</t>
  </si>
  <si>
    <t>dontforgetlaura</t>
  </si>
  <si>
    <t>danypalma</t>
  </si>
  <si>
    <t>TamaraSass</t>
  </si>
  <si>
    <t xml:space="preserve">Its hot </t>
  </si>
  <si>
    <t>ohhhbabyyy</t>
  </si>
  <si>
    <t xml:space="preserve">i'm not feeling well. </t>
  </si>
  <si>
    <t>franka91</t>
  </si>
  <si>
    <t>LauraR_</t>
  </si>
  <si>
    <t>AreonLee</t>
  </si>
  <si>
    <t xml:space="preserve">on my way to work </t>
  </si>
  <si>
    <t>Miz_J_Rock</t>
  </si>
  <si>
    <t>jamiecarranza</t>
  </si>
  <si>
    <t>luigurl7</t>
  </si>
  <si>
    <t>nainaa</t>
  </si>
  <si>
    <t>mizkarlenemarie</t>
  </si>
  <si>
    <t>bebiv</t>
  </si>
  <si>
    <t>PatiMc</t>
  </si>
  <si>
    <t>Wexx</t>
  </si>
  <si>
    <t>kirstydutoit</t>
  </si>
  <si>
    <t>FunStarLiz</t>
  </si>
  <si>
    <t xml:space="preserve">I am so bored </t>
  </si>
  <si>
    <t>nikadudkina</t>
  </si>
  <si>
    <t>miss_patooty</t>
  </si>
  <si>
    <t>Katterz77</t>
  </si>
  <si>
    <t>JJones6902</t>
  </si>
  <si>
    <t>ChreeesDunn</t>
  </si>
  <si>
    <t>trashii</t>
  </si>
  <si>
    <t>textdrivebys</t>
  </si>
  <si>
    <t>Quendy</t>
  </si>
  <si>
    <t>reinix</t>
  </si>
  <si>
    <t>Devkss</t>
  </si>
  <si>
    <t>danMwilliams</t>
  </si>
  <si>
    <t>cryst_trueblue</t>
  </si>
  <si>
    <t>AliciaJohns</t>
  </si>
  <si>
    <t>simplyshannon</t>
  </si>
  <si>
    <t>supraprophetic</t>
  </si>
  <si>
    <t>Mollyannaa</t>
  </si>
  <si>
    <t>NVMY03ION</t>
  </si>
  <si>
    <t>AMBS05</t>
  </si>
  <si>
    <t>steviecesal</t>
  </si>
  <si>
    <t>ashumittal</t>
  </si>
  <si>
    <t>steveb_1990</t>
  </si>
  <si>
    <t>luvsJonasandVFC</t>
  </si>
  <si>
    <t>executiverocker</t>
  </si>
  <si>
    <t>NurseStacy</t>
  </si>
  <si>
    <t>vicky_scarlett</t>
  </si>
  <si>
    <t>dashabbfan</t>
  </si>
  <si>
    <t>smurfberry</t>
  </si>
  <si>
    <t>Alessandraaaa</t>
  </si>
  <si>
    <t>MizzMeka</t>
  </si>
  <si>
    <t>Chellefaace</t>
  </si>
  <si>
    <t>D14BL0</t>
  </si>
  <si>
    <t>thetillyvanilly</t>
  </si>
  <si>
    <t>fayyedunrunaway</t>
  </si>
  <si>
    <t>djdlicious</t>
  </si>
  <si>
    <t>jillthornton</t>
  </si>
  <si>
    <t>AshleyMoreyra</t>
  </si>
  <si>
    <t>eirashinoda</t>
  </si>
  <si>
    <t>FM_Junkie</t>
  </si>
  <si>
    <t>PrincessSakura</t>
  </si>
  <si>
    <t>BarneysAngels</t>
  </si>
  <si>
    <t>nicholeeexo</t>
  </si>
  <si>
    <t>joeledgington</t>
  </si>
  <si>
    <t>thenutcase</t>
  </si>
  <si>
    <t>candicekp</t>
  </si>
  <si>
    <t>austbry</t>
  </si>
  <si>
    <t>colin0422</t>
  </si>
  <si>
    <t>KCAbner</t>
  </si>
  <si>
    <t>bekdouche</t>
  </si>
  <si>
    <t>b0nk</t>
  </si>
  <si>
    <t>gbr4k</t>
  </si>
  <si>
    <t>reycieee</t>
  </si>
  <si>
    <t>gizmokj</t>
  </si>
  <si>
    <t>lyncee</t>
  </si>
  <si>
    <t>callumthomas</t>
  </si>
  <si>
    <t>KaschaHensley</t>
  </si>
  <si>
    <t>CLOTHESMINDED1</t>
  </si>
  <si>
    <t>Geo1234</t>
  </si>
  <si>
    <t>XxBeccaxX</t>
  </si>
  <si>
    <t>TimmyGrunt</t>
  </si>
  <si>
    <t>radrod</t>
  </si>
  <si>
    <t>Noni_e</t>
  </si>
  <si>
    <t>KonradS</t>
  </si>
  <si>
    <t>adam_stardust</t>
  </si>
  <si>
    <t>Johnathan1707</t>
  </si>
  <si>
    <t>FreyaCassiopea</t>
  </si>
  <si>
    <t>katiebabs</t>
  </si>
  <si>
    <t>missjellypus</t>
  </si>
  <si>
    <t xml:space="preserve">doesn't want to go back to school tomorrow </t>
  </si>
  <si>
    <t>hummingbird604</t>
  </si>
  <si>
    <t>OakParkGirl</t>
  </si>
  <si>
    <t>MaggieConv</t>
  </si>
  <si>
    <t>Rutto_chan</t>
  </si>
  <si>
    <t>kristynmarie</t>
  </si>
  <si>
    <t>fabulashes</t>
  </si>
  <si>
    <t>serenetan</t>
  </si>
  <si>
    <t>Dan2Shambles</t>
  </si>
  <si>
    <t>TravelTweetie</t>
  </si>
  <si>
    <t>StooLaird</t>
  </si>
  <si>
    <t>makeupnewbie78</t>
  </si>
  <si>
    <t>swdzines</t>
  </si>
  <si>
    <t>lady_frostbite</t>
  </si>
  <si>
    <t>anidontknowgirl</t>
  </si>
  <si>
    <t>sleepysongbird</t>
  </si>
  <si>
    <t>OfficeStylist</t>
  </si>
  <si>
    <t>tashamclellan</t>
  </si>
  <si>
    <t>ralphviktor</t>
  </si>
  <si>
    <t>Juliee_V</t>
  </si>
  <si>
    <t>theantidate</t>
  </si>
  <si>
    <t>_sahara</t>
  </si>
  <si>
    <t>theboomtube</t>
  </si>
  <si>
    <t>dreamhampton</t>
  </si>
  <si>
    <t>lancew</t>
  </si>
  <si>
    <t>JaiBrandon</t>
  </si>
  <si>
    <t>JoannaLord</t>
  </si>
  <si>
    <t>antonia333</t>
  </si>
  <si>
    <t>mscarlamaria</t>
  </si>
  <si>
    <t>sarahmirosevic</t>
  </si>
  <si>
    <t>bladerelic</t>
  </si>
  <si>
    <t>WildChildDzigns</t>
  </si>
  <si>
    <t>xohtisdale</t>
  </si>
  <si>
    <t>davnel78</t>
  </si>
  <si>
    <t>Got2Luv_MsV</t>
  </si>
  <si>
    <t>CelestialBeard</t>
  </si>
  <si>
    <t>nikki5678</t>
  </si>
  <si>
    <t>skipsonrecord</t>
  </si>
  <si>
    <t>DaisyHarrisx</t>
  </si>
  <si>
    <t>700stories</t>
  </si>
  <si>
    <t>nicolex33</t>
  </si>
  <si>
    <t>MollyKay128</t>
  </si>
  <si>
    <t>xjeremyaf</t>
  </si>
  <si>
    <t>paramoreroxx</t>
  </si>
  <si>
    <t>larrioux</t>
  </si>
  <si>
    <t>horcrionebay</t>
  </si>
  <si>
    <t>katylove19</t>
  </si>
  <si>
    <t xml:space="preserve">My tummy Hurts </t>
  </si>
  <si>
    <t>_Loch_Nessie_</t>
  </si>
  <si>
    <t>kevinluu</t>
  </si>
  <si>
    <t>paigeoneill</t>
  </si>
  <si>
    <t>louiselikes</t>
  </si>
  <si>
    <t>OMGil</t>
  </si>
  <si>
    <t>Eric4Cat</t>
  </si>
  <si>
    <t>danielknibbs</t>
  </si>
  <si>
    <t>ResourcefulMom</t>
  </si>
  <si>
    <t>peaceloveCHANEL</t>
  </si>
  <si>
    <t>ericaguillaume</t>
  </si>
  <si>
    <t>CynthiaBuroughs</t>
  </si>
  <si>
    <t>bconnors93</t>
  </si>
  <si>
    <t>ryan_sherlock</t>
  </si>
  <si>
    <t>franceshoey</t>
  </si>
  <si>
    <t>jupsss</t>
  </si>
  <si>
    <t>donpepone</t>
  </si>
  <si>
    <t>mimiluv09</t>
  </si>
  <si>
    <t>katiecamie</t>
  </si>
  <si>
    <t>Kylamvjonasfan</t>
  </si>
  <si>
    <t>jokigenki</t>
  </si>
  <si>
    <t>laurencowiex</t>
  </si>
  <si>
    <t>Mjuzz</t>
  </si>
  <si>
    <t>altyler</t>
  </si>
  <si>
    <t>rodistyle</t>
  </si>
  <si>
    <t>endofhistory</t>
  </si>
  <si>
    <t>looneybelly</t>
  </si>
  <si>
    <t>michelleph</t>
  </si>
  <si>
    <t>cony95</t>
  </si>
  <si>
    <t>PopTrogdor</t>
  </si>
  <si>
    <t>trixie360</t>
  </si>
  <si>
    <t>xoxohilary</t>
  </si>
  <si>
    <t>Riokay</t>
  </si>
  <si>
    <t>Danni41</t>
  </si>
  <si>
    <t>donnamcnamara</t>
  </si>
  <si>
    <t>ALEXREYNA</t>
  </si>
  <si>
    <t>ZombieBoySam</t>
  </si>
  <si>
    <t xml:space="preserve">bored out of my mind </t>
  </si>
  <si>
    <t>just_reva</t>
  </si>
  <si>
    <t>DukeSkywalker</t>
  </si>
  <si>
    <t>howmanyhearts</t>
  </si>
  <si>
    <t>h2o_x</t>
  </si>
  <si>
    <t>Palky34</t>
  </si>
  <si>
    <t>paintedskies</t>
  </si>
  <si>
    <t>hawaiianshirts</t>
  </si>
  <si>
    <t>blaqkgloss</t>
  </si>
  <si>
    <t>AMYFACE_</t>
  </si>
  <si>
    <t>ntnunk</t>
  </si>
  <si>
    <t>jinyk</t>
  </si>
  <si>
    <t>tiffanygrace8</t>
  </si>
  <si>
    <t>sarahashley</t>
  </si>
  <si>
    <t>moxmallow</t>
  </si>
  <si>
    <t>philwerk</t>
  </si>
  <si>
    <t>chelseybishop</t>
  </si>
  <si>
    <t>Cara62442</t>
  </si>
  <si>
    <t>scuba_suzy</t>
  </si>
  <si>
    <t>Loochh</t>
  </si>
  <si>
    <t>awaltzforanight</t>
  </si>
  <si>
    <t>ricardo5518</t>
  </si>
  <si>
    <t>mirz112</t>
  </si>
  <si>
    <t>sdhdfw</t>
  </si>
  <si>
    <t>mguethe</t>
  </si>
  <si>
    <t>tehnakki</t>
  </si>
  <si>
    <t>iLaughXD</t>
  </si>
  <si>
    <t>cidermaker</t>
  </si>
  <si>
    <t>ashleymichaela</t>
  </si>
  <si>
    <t>aldulovato</t>
  </si>
  <si>
    <t>marz8</t>
  </si>
  <si>
    <t>Brizzlebabber</t>
  </si>
  <si>
    <t>jgazin13</t>
  </si>
  <si>
    <t>NeilHudson</t>
  </si>
  <si>
    <t>cnardo</t>
  </si>
  <si>
    <t>MileyCyruslvr</t>
  </si>
  <si>
    <t>snecko</t>
  </si>
  <si>
    <t>ibster</t>
  </si>
  <si>
    <t>Tooner1977</t>
  </si>
  <si>
    <t>yukinoish</t>
  </si>
  <si>
    <t>Halliwellicious</t>
  </si>
  <si>
    <t>alizahollister</t>
  </si>
  <si>
    <t>mistressofsound</t>
  </si>
  <si>
    <t>undomesticdiva</t>
  </si>
  <si>
    <t>creamteam</t>
  </si>
  <si>
    <t>thegomez154</t>
  </si>
  <si>
    <t>caspararemi</t>
  </si>
  <si>
    <t>sloshopgirl</t>
  </si>
  <si>
    <t>NathaliesHeart</t>
  </si>
  <si>
    <t>ramshaw</t>
  </si>
  <si>
    <t>johnreppion</t>
  </si>
  <si>
    <t>emotionriot</t>
  </si>
  <si>
    <t>BurbankBoy</t>
  </si>
  <si>
    <t>Jubbell06</t>
  </si>
  <si>
    <t>szlwzl</t>
  </si>
  <si>
    <t>kellxmcr</t>
  </si>
  <si>
    <t>benjaminlove</t>
  </si>
  <si>
    <t>AshleeKayy</t>
  </si>
  <si>
    <t>buyavowel</t>
  </si>
  <si>
    <t>jujubabay</t>
  </si>
  <si>
    <t>MaraBG</t>
  </si>
  <si>
    <t>radityop</t>
  </si>
  <si>
    <t>TroyJMorris</t>
  </si>
  <si>
    <t>ninjza</t>
  </si>
  <si>
    <t>slowfie</t>
  </si>
  <si>
    <t>sheszdori</t>
  </si>
  <si>
    <t>tiavalek</t>
  </si>
  <si>
    <t>lisabatty</t>
  </si>
  <si>
    <t>Flowdeeps</t>
  </si>
  <si>
    <t>NaomiER</t>
  </si>
  <si>
    <t>silentwalrus</t>
  </si>
  <si>
    <t>jamesmcdonald</t>
  </si>
  <si>
    <t>MaduraMia</t>
  </si>
  <si>
    <t>danudey</t>
  </si>
  <si>
    <t>HarperMD</t>
  </si>
  <si>
    <t>Foxee_sox</t>
  </si>
  <si>
    <t>steph2479</t>
  </si>
  <si>
    <t>liannebigworld</t>
  </si>
  <si>
    <t>KarinaGarcia</t>
  </si>
  <si>
    <t>growwit</t>
  </si>
  <si>
    <t>reven17</t>
  </si>
  <si>
    <t>karinathegeek</t>
  </si>
  <si>
    <t xml:space="preserve">my stomach hurts </t>
  </si>
  <si>
    <t>ItsJoshLMAO</t>
  </si>
  <si>
    <t>ellieq</t>
  </si>
  <si>
    <t>xsmallsteps</t>
  </si>
  <si>
    <t>rosieposie_x</t>
  </si>
  <si>
    <t>McFaye</t>
  </si>
  <si>
    <t>MrsBellaCullen</t>
  </si>
  <si>
    <t>djdavec</t>
  </si>
  <si>
    <t xml:space="preserve">i want an iphone </t>
  </si>
  <si>
    <t>arkadyrose</t>
  </si>
  <si>
    <t>KaylaDW</t>
  </si>
  <si>
    <t>BrittanyHxC</t>
  </si>
  <si>
    <t>tw_gsfn</t>
  </si>
  <si>
    <t>NKOTBFlamesFan</t>
  </si>
  <si>
    <t>jillianhere</t>
  </si>
  <si>
    <t>victoria_g</t>
  </si>
  <si>
    <t>tlananthu</t>
  </si>
  <si>
    <t>GRradioEngineer</t>
  </si>
  <si>
    <t>KishiLeohart</t>
  </si>
  <si>
    <t>DiscoverNicole</t>
  </si>
  <si>
    <t>NayHOLLA</t>
  </si>
  <si>
    <t>nikkideejay</t>
  </si>
  <si>
    <t>claudia_miuccio</t>
  </si>
  <si>
    <t>InesGuellif</t>
  </si>
  <si>
    <t>myleswilliamon</t>
  </si>
  <si>
    <t>rhonda_</t>
  </si>
  <si>
    <t>Bia_Loves_NKOTB</t>
  </si>
  <si>
    <t>daisysayshi</t>
  </si>
  <si>
    <t>jonlow</t>
  </si>
  <si>
    <t>MaraATL</t>
  </si>
  <si>
    <t>algk92</t>
  </si>
  <si>
    <t>Smophs</t>
  </si>
  <si>
    <t>ladybirdbrown</t>
  </si>
  <si>
    <t>lazypuffstone</t>
  </si>
  <si>
    <t>curiositykate</t>
  </si>
  <si>
    <t>sfnaomi</t>
  </si>
  <si>
    <t>firewolftracks</t>
  </si>
  <si>
    <t>loi</t>
  </si>
  <si>
    <t>MuhdHelmi</t>
  </si>
  <si>
    <t>xeepo</t>
  </si>
  <si>
    <t>catpow3r</t>
  </si>
  <si>
    <t>_kaetran</t>
  </si>
  <si>
    <t>BaBy_B3Cca</t>
  </si>
  <si>
    <t>Jiehsikahhh</t>
  </si>
  <si>
    <t>Lynne90</t>
  </si>
  <si>
    <t>Miiica</t>
  </si>
  <si>
    <t>Kaiti_Batie</t>
  </si>
  <si>
    <t>Bee_Runs</t>
  </si>
  <si>
    <t>jesspereztirse</t>
  </si>
  <si>
    <t>theysayjump</t>
  </si>
  <si>
    <t>MrsMicah</t>
  </si>
  <si>
    <t>punchdebt</t>
  </si>
  <si>
    <t>ButtonSoph</t>
  </si>
  <si>
    <t>vincentpants</t>
  </si>
  <si>
    <t>cyberdees</t>
  </si>
  <si>
    <t>VivaLaMolly</t>
  </si>
  <si>
    <t>Hardtarget</t>
  </si>
  <si>
    <t>acablack</t>
  </si>
  <si>
    <t>joyangg</t>
  </si>
  <si>
    <t>NillaInsanity</t>
  </si>
  <si>
    <t>Mandrake500</t>
  </si>
  <si>
    <t>SKILLETfan01</t>
  </si>
  <si>
    <t>bangbangdino</t>
  </si>
  <si>
    <t>mortiz</t>
  </si>
  <si>
    <t>trudietess</t>
  </si>
  <si>
    <t>molyneux66</t>
  </si>
  <si>
    <t xml:space="preserve">homework time </t>
  </si>
  <si>
    <t>DANIIELEE</t>
  </si>
  <si>
    <t>NikNess</t>
  </si>
  <si>
    <t>harryburrows</t>
  </si>
  <si>
    <t>juzzash</t>
  </si>
  <si>
    <t>Gonk</t>
  </si>
  <si>
    <t>Summer_Jonas</t>
  </si>
  <si>
    <t>amandick</t>
  </si>
  <si>
    <t>BelieveBecca</t>
  </si>
  <si>
    <t>gameOVERdose</t>
  </si>
  <si>
    <t>mzjonz</t>
  </si>
  <si>
    <t xml:space="preserve">is sad. </t>
  </si>
  <si>
    <t>SFMktmaven</t>
  </si>
  <si>
    <t>NYCgirl814</t>
  </si>
  <si>
    <t>babyamy</t>
  </si>
  <si>
    <t>Grategatsby</t>
  </si>
  <si>
    <t>nereaLA</t>
  </si>
  <si>
    <t>Cubehopper</t>
  </si>
  <si>
    <t>smthcriminal</t>
  </si>
  <si>
    <t>Danniiielle</t>
  </si>
  <si>
    <t>kee85</t>
  </si>
  <si>
    <t>carlamarie3</t>
  </si>
  <si>
    <t>Neesha2p</t>
  </si>
  <si>
    <t>yuyiechan</t>
  </si>
  <si>
    <t>gofordays</t>
  </si>
  <si>
    <t>MandinaM</t>
  </si>
  <si>
    <t>kunalshetye</t>
  </si>
  <si>
    <t>IHateIsis</t>
  </si>
  <si>
    <t>thedilettante</t>
  </si>
  <si>
    <t>lilellis92</t>
  </si>
  <si>
    <t>WTFDaisy</t>
  </si>
  <si>
    <t>jawar</t>
  </si>
  <si>
    <t>LAUR4T</t>
  </si>
  <si>
    <t>KelleyLCarter</t>
  </si>
  <si>
    <t>she_eats</t>
  </si>
  <si>
    <t>shannon_james</t>
  </si>
  <si>
    <t>DedaCorleon</t>
  </si>
  <si>
    <t>SarcasticFairy</t>
  </si>
  <si>
    <t>janieo</t>
  </si>
  <si>
    <t>AngelaGillham</t>
  </si>
  <si>
    <t>MsLauraU</t>
  </si>
  <si>
    <t>heyraynie</t>
  </si>
  <si>
    <t>dasilva_uk</t>
  </si>
  <si>
    <t>spinsallnight</t>
  </si>
  <si>
    <t>mp3mad</t>
  </si>
  <si>
    <t>btfldisaster11</t>
  </si>
  <si>
    <t>frostedblakes</t>
  </si>
  <si>
    <t>M1ke91</t>
  </si>
  <si>
    <t>ashleyyosaurus</t>
  </si>
  <si>
    <t>ShaliniN</t>
  </si>
  <si>
    <t>marisavasan</t>
  </si>
  <si>
    <t>consubfm</t>
  </si>
  <si>
    <t>tabbypotter</t>
  </si>
  <si>
    <t>nicoledevon</t>
  </si>
  <si>
    <t>JameeBean</t>
  </si>
  <si>
    <t>hiyakate</t>
  </si>
  <si>
    <t>cherrelle</t>
  </si>
  <si>
    <t>DaphneDuck14</t>
  </si>
  <si>
    <t>lyprulz</t>
  </si>
  <si>
    <t>Jewels_xo</t>
  </si>
  <si>
    <t>Divababie</t>
  </si>
  <si>
    <t>djpanicnyc</t>
  </si>
  <si>
    <t>Yayitsmartyna</t>
  </si>
  <si>
    <t>ethanjim</t>
  </si>
  <si>
    <t>Zionamethyst</t>
  </si>
  <si>
    <t>enajade</t>
  </si>
  <si>
    <t>kerokerofrog</t>
  </si>
  <si>
    <t>Kitterrrr</t>
  </si>
  <si>
    <t>thevixxx</t>
  </si>
  <si>
    <t>jesseleo</t>
  </si>
  <si>
    <t>DanielJUK</t>
  </si>
  <si>
    <t>DangerousLisa</t>
  </si>
  <si>
    <t>highsockmojo</t>
  </si>
  <si>
    <t>tinydancer2772</t>
  </si>
  <si>
    <t>peachywish</t>
  </si>
  <si>
    <t>KatieeJack</t>
  </si>
  <si>
    <t>curls4derek</t>
  </si>
  <si>
    <t>SammyJoee</t>
  </si>
  <si>
    <t>500convos</t>
  </si>
  <si>
    <t>prani</t>
  </si>
  <si>
    <t>J44SS</t>
  </si>
  <si>
    <t>deirdrereid</t>
  </si>
  <si>
    <t>katielovato</t>
  </si>
  <si>
    <t>SaikoSakura</t>
  </si>
  <si>
    <t>TranceGemini613</t>
  </si>
  <si>
    <t>SelkieMB</t>
  </si>
  <si>
    <t>flyingjenny</t>
  </si>
  <si>
    <t>nliskiewicz</t>
  </si>
  <si>
    <t>mskonfa1990</t>
  </si>
  <si>
    <t>heatherdamico</t>
  </si>
  <si>
    <t>scumm_boy</t>
  </si>
  <si>
    <t>Sarawkweird</t>
  </si>
  <si>
    <t>wmacgyver</t>
  </si>
  <si>
    <t>puddlestheduck</t>
  </si>
  <si>
    <t>shopmollyd</t>
  </si>
  <si>
    <t>NoSheds</t>
  </si>
  <si>
    <t>grimnorth</t>
  </si>
  <si>
    <t>lurkingly</t>
  </si>
  <si>
    <t>valenbfm</t>
  </si>
  <si>
    <t xml:space="preserve">going home </t>
  </si>
  <si>
    <t>KatePaul</t>
  </si>
  <si>
    <t>Jermimi</t>
  </si>
  <si>
    <t>ithinktooomuch</t>
  </si>
  <si>
    <t>luigii249</t>
  </si>
  <si>
    <t>maggiefoley</t>
  </si>
  <si>
    <t>hoborocks</t>
  </si>
  <si>
    <t>pete_c</t>
  </si>
  <si>
    <t>mfeige</t>
  </si>
  <si>
    <t>kmh29</t>
  </si>
  <si>
    <t>KeeganKapugal</t>
  </si>
  <si>
    <t xml:space="preserve">Cleaning my room </t>
  </si>
  <si>
    <t>cathylofran</t>
  </si>
  <si>
    <t>kitty_napalm</t>
  </si>
  <si>
    <t>theriz28</t>
  </si>
  <si>
    <t>katiewatkins81</t>
  </si>
  <si>
    <t>riisu</t>
  </si>
  <si>
    <t>Mica4Life</t>
  </si>
  <si>
    <t>ashlydefebo</t>
  </si>
  <si>
    <t>Lates</t>
  </si>
  <si>
    <t>violahou</t>
  </si>
  <si>
    <t>Crelish13</t>
  </si>
  <si>
    <t>DeryaMetin</t>
  </si>
  <si>
    <t>garfunkle16</t>
  </si>
  <si>
    <t>Aurress20</t>
  </si>
  <si>
    <t>christy128</t>
  </si>
  <si>
    <t>westlifebunny</t>
  </si>
  <si>
    <t>DigitalDiablo</t>
  </si>
  <si>
    <t>CocaCoral</t>
  </si>
  <si>
    <t>babyari830</t>
  </si>
  <si>
    <t>lucianaar</t>
  </si>
  <si>
    <t>mdotperiod</t>
  </si>
  <si>
    <t>technicalfault</t>
  </si>
  <si>
    <t>archfanatic13</t>
  </si>
  <si>
    <t>Ana_X</t>
  </si>
  <si>
    <t>Julian_Jetson</t>
  </si>
  <si>
    <t>Cailah</t>
  </si>
  <si>
    <t>dingbatkaren</t>
  </si>
  <si>
    <t>ShaunMichael80</t>
  </si>
  <si>
    <t>Kimmy_Cheyenne</t>
  </si>
  <si>
    <t>littlemisskorz</t>
  </si>
  <si>
    <t>DujourMag</t>
  </si>
  <si>
    <t>SoSickOfIt</t>
  </si>
  <si>
    <t>pattigibbons</t>
  </si>
  <si>
    <t>gaytyson</t>
  </si>
  <si>
    <t xml:space="preserve">monday morning blues </t>
  </si>
  <si>
    <t>katinaflohrs</t>
  </si>
  <si>
    <t>mendezfx</t>
  </si>
  <si>
    <t>FooFoo_McKinley</t>
  </si>
  <si>
    <t>KingofBrooklyn</t>
  </si>
  <si>
    <t>Superpowerstoo</t>
  </si>
  <si>
    <t>Lilmsgibbs</t>
  </si>
  <si>
    <t>catherinemay</t>
  </si>
  <si>
    <t>ivyclark</t>
  </si>
  <si>
    <t>brucemjackson</t>
  </si>
  <si>
    <t>amcrocker</t>
  </si>
  <si>
    <t xml:space="preserve">dosent feel well </t>
  </si>
  <si>
    <t>JaySteez1</t>
  </si>
  <si>
    <t>carolinecreates</t>
  </si>
  <si>
    <t>jonaslove1992</t>
  </si>
  <si>
    <t>skeeterumzes</t>
  </si>
  <si>
    <t>likepanda</t>
  </si>
  <si>
    <t>AliLevitt</t>
  </si>
  <si>
    <t>balaji_dutt</t>
  </si>
  <si>
    <t>girlbruins</t>
  </si>
  <si>
    <t>k_wong</t>
  </si>
  <si>
    <t>PresleyKristen</t>
  </si>
  <si>
    <t>Trishalove</t>
  </si>
  <si>
    <t>Greg888</t>
  </si>
  <si>
    <t>infinidem</t>
  </si>
  <si>
    <t>foltsie</t>
  </si>
  <si>
    <t>npost</t>
  </si>
  <si>
    <t>jonasnessica</t>
  </si>
  <si>
    <t>SimplyStar</t>
  </si>
  <si>
    <t>idanger09</t>
  </si>
  <si>
    <t>ddeeaannnnaa89</t>
  </si>
  <si>
    <t>abarrera</t>
  </si>
  <si>
    <t>deveshverma</t>
  </si>
  <si>
    <t>AdiBwonderwoman</t>
  </si>
  <si>
    <t>Jennius</t>
  </si>
  <si>
    <t>Aella_234</t>
  </si>
  <si>
    <t>ggreenapple</t>
  </si>
  <si>
    <t>oinkd</t>
  </si>
  <si>
    <t>kidyungn</t>
  </si>
  <si>
    <t>NorCalRachel</t>
  </si>
  <si>
    <t>alishamarijuana</t>
  </si>
  <si>
    <t>nbangura</t>
  </si>
  <si>
    <t>Hitomers</t>
  </si>
  <si>
    <t>the_jamie</t>
  </si>
  <si>
    <t>Bird_E</t>
  </si>
  <si>
    <t>dillondoyle</t>
  </si>
  <si>
    <t>sbrunnen</t>
  </si>
  <si>
    <t>hawkito</t>
  </si>
  <si>
    <t>MariluMonster</t>
  </si>
  <si>
    <t>chioa</t>
  </si>
  <si>
    <t>cruisemaniac</t>
  </si>
  <si>
    <t>JanayS</t>
  </si>
  <si>
    <t>MissSeduktiv</t>
  </si>
  <si>
    <t>rosscarrel</t>
  </si>
  <si>
    <t>comeonnowsugar</t>
  </si>
  <si>
    <t>rburton</t>
  </si>
  <si>
    <t>tericee</t>
  </si>
  <si>
    <t>StarKat7</t>
  </si>
  <si>
    <t>dazlin04</t>
  </si>
  <si>
    <t>michandrade</t>
  </si>
  <si>
    <t>textualoffender</t>
  </si>
  <si>
    <t>morfinrider</t>
  </si>
  <si>
    <t>airbloom</t>
  </si>
  <si>
    <t>danimckinney</t>
  </si>
  <si>
    <t>izzazrin</t>
  </si>
  <si>
    <t>andtheafterglow</t>
  </si>
  <si>
    <t>lvenglarcz</t>
  </si>
  <si>
    <t>alisagomi</t>
  </si>
  <si>
    <t>horrowshow</t>
  </si>
  <si>
    <t>ellacampbell</t>
  </si>
  <si>
    <t>kadukie</t>
  </si>
  <si>
    <t>michellegazzana</t>
  </si>
  <si>
    <t>claytonisasmurf</t>
  </si>
  <si>
    <t>chrissinicole</t>
  </si>
  <si>
    <t>benzoenator</t>
  </si>
  <si>
    <t>rashyyy</t>
  </si>
  <si>
    <t>caarooliineex3</t>
  </si>
  <si>
    <t>twinklepuff</t>
  </si>
  <si>
    <t>k776</t>
  </si>
  <si>
    <t>SweetaThanCak3z</t>
  </si>
  <si>
    <t>maxoutkast</t>
  </si>
  <si>
    <t>whitelight007</t>
  </si>
  <si>
    <t>littleb0peep</t>
  </si>
  <si>
    <t>soulsong4ever</t>
  </si>
  <si>
    <t>XPhile1908</t>
  </si>
  <si>
    <t>J_Fame808</t>
  </si>
  <si>
    <t>ness_sp</t>
  </si>
  <si>
    <t>leyriddle</t>
  </si>
  <si>
    <t>I_Hoops</t>
  </si>
  <si>
    <t>DMB_</t>
  </si>
  <si>
    <t>seekingwolf</t>
  </si>
  <si>
    <t>allMywonders</t>
  </si>
  <si>
    <t>JoshuaChr</t>
  </si>
  <si>
    <t>ithinkifarted</t>
  </si>
  <si>
    <t>IamWaveyK</t>
  </si>
  <si>
    <t>veganchai</t>
  </si>
  <si>
    <t xml:space="preserve">I miss you </t>
  </si>
  <si>
    <t>Chpood</t>
  </si>
  <si>
    <t>cheekichana</t>
  </si>
  <si>
    <t>MacGyverette</t>
  </si>
  <si>
    <t>weazethewize</t>
  </si>
  <si>
    <t>GoldCoastGirl</t>
  </si>
  <si>
    <t>cindyleigh</t>
  </si>
  <si>
    <t>LettyA</t>
  </si>
  <si>
    <t>taebeast</t>
  </si>
  <si>
    <t>maddiannew</t>
  </si>
  <si>
    <t>ashleybella</t>
  </si>
  <si>
    <t>yoimz</t>
  </si>
  <si>
    <t>emmadawson</t>
  </si>
  <si>
    <t>aDamBacon</t>
  </si>
  <si>
    <t>SeanaLyn</t>
  </si>
  <si>
    <t>CanadianGir2112</t>
  </si>
  <si>
    <t>Aire_Jaymes</t>
  </si>
  <si>
    <t>hasmeen</t>
  </si>
  <si>
    <t>omgkatie</t>
  </si>
  <si>
    <t>pursebuzz</t>
  </si>
  <si>
    <t>maellability</t>
  </si>
  <si>
    <t>Hollygheee</t>
  </si>
  <si>
    <t>elvinanoii</t>
  </si>
  <si>
    <t>lovehustla</t>
  </si>
  <si>
    <t>irockCapo</t>
  </si>
  <si>
    <t>Saintscrab</t>
  </si>
  <si>
    <t>swhelband</t>
  </si>
  <si>
    <t>Unsilentninja</t>
  </si>
  <si>
    <t>LGoodyer09</t>
  </si>
  <si>
    <t>moinsdezero</t>
  </si>
  <si>
    <t>robinlovesyou</t>
  </si>
  <si>
    <t>RAANELAD</t>
  </si>
  <si>
    <t>josephaoliva</t>
  </si>
  <si>
    <t>kindofagirl</t>
  </si>
  <si>
    <t>krazyJBchick</t>
  </si>
  <si>
    <t>catirah</t>
  </si>
  <si>
    <t>splatEric</t>
  </si>
  <si>
    <t>darerule</t>
  </si>
  <si>
    <t>rizzamae</t>
  </si>
  <si>
    <t>infAmySF</t>
  </si>
  <si>
    <t>luv_MCR</t>
  </si>
  <si>
    <t>SurrealMystery</t>
  </si>
  <si>
    <t>meing</t>
  </si>
  <si>
    <t>zero_one</t>
  </si>
  <si>
    <t>helloaberdeen</t>
  </si>
  <si>
    <t>Dollface2186</t>
  </si>
  <si>
    <t>cupcake_kayla</t>
  </si>
  <si>
    <t>Choklate</t>
  </si>
  <si>
    <t>acoustickaylee</t>
  </si>
  <si>
    <t>SylvieSOfasho</t>
  </si>
  <si>
    <t>EveyHung</t>
  </si>
  <si>
    <t>nexusdivine</t>
  </si>
  <si>
    <t>dhempe</t>
  </si>
  <si>
    <t xml:space="preserve">I don't want to go to work tomorrow </t>
  </si>
  <si>
    <t>explodingfish</t>
  </si>
  <si>
    <t>britmoorer</t>
  </si>
  <si>
    <t>nicoleeeeeloves</t>
  </si>
  <si>
    <t>OllyFisk</t>
  </si>
  <si>
    <t>akaha00</t>
  </si>
  <si>
    <t>Mikey_Vega</t>
  </si>
  <si>
    <t>normaltusker</t>
  </si>
  <si>
    <t>LeannaMachado</t>
  </si>
  <si>
    <t>jesscathcart</t>
  </si>
  <si>
    <t>rawbery79</t>
  </si>
  <si>
    <t>KitsonCupcake</t>
  </si>
  <si>
    <t>BunnyOnline</t>
  </si>
  <si>
    <t>djqueenofspades</t>
  </si>
  <si>
    <t>Dits</t>
  </si>
  <si>
    <t xml:space="preserve">is doing homework </t>
  </si>
  <si>
    <t>carfullofpandas</t>
  </si>
  <si>
    <t>KristaDeAnne</t>
  </si>
  <si>
    <t>eakiita</t>
  </si>
  <si>
    <t>suzieqjenny</t>
  </si>
  <si>
    <t>Sweetangel69</t>
  </si>
  <si>
    <t>markberwick</t>
  </si>
  <si>
    <t>coreyskort</t>
  </si>
  <si>
    <t>iMacintosh94</t>
  </si>
  <si>
    <t>TianaTopNotch</t>
  </si>
  <si>
    <t>HildeM_EN</t>
  </si>
  <si>
    <t>heysmashleystfu</t>
  </si>
  <si>
    <t xml:space="preserve">has a tummy ache </t>
  </si>
  <si>
    <t>lukask</t>
  </si>
  <si>
    <t>courseofhistory</t>
  </si>
  <si>
    <t>hiitscandice</t>
  </si>
  <si>
    <t>u_heart_chanee</t>
  </si>
  <si>
    <t>akcoder</t>
  </si>
  <si>
    <t>JMcMurdo</t>
  </si>
  <si>
    <t>_kelli</t>
  </si>
  <si>
    <t>ahnday</t>
  </si>
  <si>
    <t>aleeenah</t>
  </si>
  <si>
    <t>lAliCAKES</t>
  </si>
  <si>
    <t>mirandaforwood</t>
  </si>
  <si>
    <t>kristiakemi</t>
  </si>
  <si>
    <t>georgii_x</t>
  </si>
  <si>
    <t>Trikkeh</t>
  </si>
  <si>
    <t>miadegoozy</t>
  </si>
  <si>
    <t>rxaxcxhxexlx</t>
  </si>
  <si>
    <t>goldas</t>
  </si>
  <si>
    <t>elisedupre</t>
  </si>
  <si>
    <t>likeamovie</t>
  </si>
  <si>
    <t>Hinesmdc</t>
  </si>
  <si>
    <t>kkluvszsj</t>
  </si>
  <si>
    <t>coliwilso</t>
  </si>
  <si>
    <t>Tom_1994</t>
  </si>
  <si>
    <t>mattydoga</t>
  </si>
  <si>
    <t>_ashleiigh</t>
  </si>
  <si>
    <t>NorrinElizabeth</t>
  </si>
  <si>
    <t>lovejenara</t>
  </si>
  <si>
    <t>monikzamora</t>
  </si>
  <si>
    <t>vyzion360</t>
  </si>
  <si>
    <t>AlishaLoves</t>
  </si>
  <si>
    <t>richardBarley</t>
  </si>
  <si>
    <t>setpihi</t>
  </si>
  <si>
    <t>Bkami</t>
  </si>
  <si>
    <t>Kaz_Bc</t>
  </si>
  <si>
    <t>jonijavier</t>
  </si>
  <si>
    <t>rabbitsbum</t>
  </si>
  <si>
    <t>FloppyNono</t>
  </si>
  <si>
    <t>birdandthebee</t>
  </si>
  <si>
    <t>pearcen_uk</t>
  </si>
  <si>
    <t>yoitsandrea</t>
  </si>
  <si>
    <t>coriluvnthedon</t>
  </si>
  <si>
    <t>LizCasales</t>
  </si>
  <si>
    <t>BernieJMitchell</t>
  </si>
  <si>
    <t>kasey79</t>
  </si>
  <si>
    <t>OperaDiva114</t>
  </si>
  <si>
    <t>docmurdock</t>
  </si>
  <si>
    <t>atomicjets</t>
  </si>
  <si>
    <t>Gerrigee</t>
  </si>
  <si>
    <t>fixxatedstar</t>
  </si>
  <si>
    <t>stephaniehayes7</t>
  </si>
  <si>
    <t>BrooklynzFinest</t>
  </si>
  <si>
    <t>TheRell</t>
  </si>
  <si>
    <t>juliarosee</t>
  </si>
  <si>
    <t>Cakezzz</t>
  </si>
  <si>
    <t>brypie</t>
  </si>
  <si>
    <t>shanzer22</t>
  </si>
  <si>
    <t>ElementsOfJazz</t>
  </si>
  <si>
    <t>SCJacka</t>
  </si>
  <si>
    <t>xtinemelanie</t>
  </si>
  <si>
    <t>shennyunho</t>
  </si>
  <si>
    <t>baneen</t>
  </si>
  <si>
    <t>Lester_R</t>
  </si>
  <si>
    <t>saucyj</t>
  </si>
  <si>
    <t>simonlittle</t>
  </si>
  <si>
    <t>amberdino</t>
  </si>
  <si>
    <t>spyou</t>
  </si>
  <si>
    <t>LelisaLavalos</t>
  </si>
  <si>
    <t>Avennel</t>
  </si>
  <si>
    <t>Maester</t>
  </si>
  <si>
    <t>JonasFanJade</t>
  </si>
  <si>
    <t>iamsammis</t>
  </si>
  <si>
    <t>madhusudhan314</t>
  </si>
  <si>
    <t>Jamielizz</t>
  </si>
  <si>
    <t>spencerkaitlin</t>
  </si>
  <si>
    <t>juumoraes</t>
  </si>
  <si>
    <t>paul_clarke</t>
  </si>
  <si>
    <t>thekach</t>
  </si>
  <si>
    <t>lisakimfleming</t>
  </si>
  <si>
    <t>sophsmith5</t>
  </si>
  <si>
    <t>shantl</t>
  </si>
  <si>
    <t>beckitoole</t>
  </si>
  <si>
    <t>rhodzy</t>
  </si>
  <si>
    <t>TheFragile6426</t>
  </si>
  <si>
    <t>HGJohn</t>
  </si>
  <si>
    <t>hobmcd</t>
  </si>
  <si>
    <t>charasan</t>
  </si>
  <si>
    <t>melfelk</t>
  </si>
  <si>
    <t>ABZQuine</t>
  </si>
  <si>
    <t>SarahLovesMcTom</t>
  </si>
  <si>
    <t>ImLauraa</t>
  </si>
  <si>
    <t>zomgitsbethany</t>
  </si>
  <si>
    <t>TheEmmaHamilton</t>
  </si>
  <si>
    <t>serahhh</t>
  </si>
  <si>
    <t>AdamTyson</t>
  </si>
  <si>
    <t>explodedsoda</t>
  </si>
  <si>
    <t>SarahJoyy</t>
  </si>
  <si>
    <t>AlexPerkasa</t>
  </si>
  <si>
    <t>mattyb1994</t>
  </si>
  <si>
    <t>HelloLivvy</t>
  </si>
  <si>
    <t>jessiaks</t>
  </si>
  <si>
    <t>lilTanker</t>
  </si>
  <si>
    <t>maddysen</t>
  </si>
  <si>
    <t>dugone</t>
  </si>
  <si>
    <t>duffman238</t>
  </si>
  <si>
    <t>LegendFox</t>
  </si>
  <si>
    <t>zidar</t>
  </si>
  <si>
    <t>Rivdaman</t>
  </si>
  <si>
    <t>NickKevinJOEnas</t>
  </si>
  <si>
    <t>Indita</t>
  </si>
  <si>
    <t>elsket</t>
  </si>
  <si>
    <t>ladyhawk2711</t>
  </si>
  <si>
    <t>LaDi_KsTaR</t>
  </si>
  <si>
    <t>aliscott18</t>
  </si>
  <si>
    <t>Bluraven</t>
  </si>
  <si>
    <t>clairemaclennan</t>
  </si>
  <si>
    <t>Sarahness</t>
  </si>
  <si>
    <t>SWMaina</t>
  </si>
  <si>
    <t>OuGee</t>
  </si>
  <si>
    <t>thedjsg</t>
  </si>
  <si>
    <t>bobblablaw</t>
  </si>
  <si>
    <t>sylvabelle</t>
  </si>
  <si>
    <t>Catfish_Man</t>
  </si>
  <si>
    <t>MetatronsCube</t>
  </si>
  <si>
    <t>pichpich</t>
  </si>
  <si>
    <t>Negathle</t>
  </si>
  <si>
    <t>Mousethefiend</t>
  </si>
  <si>
    <t>cerealjoe</t>
  </si>
  <si>
    <t>mcoogan649</t>
  </si>
  <si>
    <t>anartistexposed</t>
  </si>
  <si>
    <t>nippe</t>
  </si>
  <si>
    <t>omgitsagataguyz</t>
  </si>
  <si>
    <t>lauzc87</t>
  </si>
  <si>
    <t>jconcep</t>
  </si>
  <si>
    <t>hoopla123</t>
  </si>
  <si>
    <t>KCtotheMAXXX</t>
  </si>
  <si>
    <t>kxiaohua</t>
  </si>
  <si>
    <t>givemestrength</t>
  </si>
  <si>
    <t>Dougdesautels</t>
  </si>
  <si>
    <t>gillymo</t>
  </si>
  <si>
    <t>stefachtypis</t>
  </si>
  <si>
    <t>iusebiro</t>
  </si>
  <si>
    <t>leanareta</t>
  </si>
  <si>
    <t>reenaaa</t>
  </si>
  <si>
    <t>EdWoodV2</t>
  </si>
  <si>
    <t>slloydy</t>
  </si>
  <si>
    <t xml:space="preserve">Time to go to work </t>
  </si>
  <si>
    <t>heysophhay</t>
  </si>
  <si>
    <t>tatiny</t>
  </si>
  <si>
    <t>InFaMoUsHeRo</t>
  </si>
  <si>
    <t xml:space="preserve">My body hurts. </t>
  </si>
  <si>
    <t>noclaf</t>
  </si>
  <si>
    <t>speedydesiato</t>
  </si>
  <si>
    <t>FKTH</t>
  </si>
  <si>
    <t>Kim_Crawford</t>
  </si>
  <si>
    <t>clarissa61190</t>
  </si>
  <si>
    <t>jimthomlinson</t>
  </si>
  <si>
    <t>GTRacer347</t>
  </si>
  <si>
    <t>RoviWil</t>
  </si>
  <si>
    <t>BeccaDunnxo</t>
  </si>
  <si>
    <t>alexandrathegr8</t>
  </si>
  <si>
    <t>kiannabanks</t>
  </si>
  <si>
    <t>ctohnk</t>
  </si>
  <si>
    <t>elanaskye</t>
  </si>
  <si>
    <t>melgal7</t>
  </si>
  <si>
    <t>1azylizzie</t>
  </si>
  <si>
    <t>Bites_</t>
  </si>
  <si>
    <t>aditisharma12</t>
  </si>
  <si>
    <t>stemount</t>
  </si>
  <si>
    <t>Leishkin</t>
  </si>
  <si>
    <t>nova937music</t>
  </si>
  <si>
    <t>miss_fiji</t>
  </si>
  <si>
    <t>marginatasnaily</t>
  </si>
  <si>
    <t>Bruher_Boy</t>
  </si>
  <si>
    <t>PeteMoring</t>
  </si>
  <si>
    <t>robertgravina</t>
  </si>
  <si>
    <t>MoiLysette</t>
  </si>
  <si>
    <t>jellypigs</t>
  </si>
  <si>
    <t>martin001</t>
  </si>
  <si>
    <t>abstamina</t>
  </si>
  <si>
    <t>DiVaDeONNA</t>
  </si>
  <si>
    <t>BrookeDavis_x</t>
  </si>
  <si>
    <t>JShorty18</t>
  </si>
  <si>
    <t>benheymink</t>
  </si>
  <si>
    <t>totaltrainwreck</t>
  </si>
  <si>
    <t>markhendy</t>
  </si>
  <si>
    <t>Clarkykestrel</t>
  </si>
  <si>
    <t>RallfGG</t>
  </si>
  <si>
    <t>Tmojol</t>
  </si>
  <si>
    <t>radiostarelle</t>
  </si>
  <si>
    <t>AdventureMatt</t>
  </si>
  <si>
    <t>sidetteS</t>
  </si>
  <si>
    <t>haselhurst</t>
  </si>
  <si>
    <t>prettiebillie</t>
  </si>
  <si>
    <t>sophieshizzle</t>
  </si>
  <si>
    <t>brydielonie</t>
  </si>
  <si>
    <t>daydreamlily</t>
  </si>
  <si>
    <t>ojasds</t>
  </si>
  <si>
    <t>shinraisei</t>
  </si>
  <si>
    <t>Foxy617</t>
  </si>
  <si>
    <t>MissXu</t>
  </si>
  <si>
    <t>_erica</t>
  </si>
  <si>
    <t>sherber</t>
  </si>
  <si>
    <t>cmygeek</t>
  </si>
  <si>
    <t>PaulHassing</t>
  </si>
  <si>
    <t>kathrynbunghole</t>
  </si>
  <si>
    <t>shahrzadmo</t>
  </si>
  <si>
    <t>TangyFruits</t>
  </si>
  <si>
    <t>cupcakesfortwo</t>
  </si>
  <si>
    <t>achitnis</t>
  </si>
  <si>
    <t>Carmnx</t>
  </si>
  <si>
    <t>MisfitGemma</t>
  </si>
  <si>
    <t>chasekino</t>
  </si>
  <si>
    <t>technotip</t>
  </si>
  <si>
    <t>ThirstyBear</t>
  </si>
  <si>
    <t>fletcho</t>
  </si>
  <si>
    <t>roybenjamin</t>
  </si>
  <si>
    <t xml:space="preserve">Sat at work </t>
  </si>
  <si>
    <t>Dylondo</t>
  </si>
  <si>
    <t>insolence</t>
  </si>
  <si>
    <t xml:space="preserve">Tummy hurts </t>
  </si>
  <si>
    <t>ElizabethParker</t>
  </si>
  <si>
    <t>missgreens</t>
  </si>
  <si>
    <t>whyvee</t>
  </si>
  <si>
    <t>girlmustard</t>
  </si>
  <si>
    <t>livingprooffilm</t>
  </si>
  <si>
    <t>thalyfb</t>
  </si>
  <si>
    <t>limeice</t>
  </si>
  <si>
    <t>LadiPrinnie</t>
  </si>
  <si>
    <t>arielRIOTT</t>
  </si>
  <si>
    <t>milkdoves</t>
  </si>
  <si>
    <t>hsivonen</t>
  </si>
  <si>
    <t>SimonPow</t>
  </si>
  <si>
    <t>PeterLukasJr</t>
  </si>
  <si>
    <t>Cephikun</t>
  </si>
  <si>
    <t>nadinelopez</t>
  </si>
  <si>
    <t>keybuk</t>
  </si>
  <si>
    <t>like_milk</t>
  </si>
  <si>
    <t>caitseptember</t>
  </si>
  <si>
    <t>meggytron</t>
  </si>
  <si>
    <t>andyhill1</t>
  </si>
  <si>
    <t>tarek</t>
  </si>
  <si>
    <t>donene1</t>
  </si>
  <si>
    <t>tdm911</t>
  </si>
  <si>
    <t>pufflepie</t>
  </si>
  <si>
    <t>ofallpieces</t>
  </si>
  <si>
    <t>TDLQ</t>
  </si>
  <si>
    <t>MISSALONSO</t>
  </si>
  <si>
    <t>EmanEn05</t>
  </si>
  <si>
    <t>sopisue</t>
  </si>
  <si>
    <t>curlydena</t>
  </si>
  <si>
    <t>c0rsa</t>
  </si>
  <si>
    <t>Kittentits_</t>
  </si>
  <si>
    <t>UbiquitouSadism</t>
  </si>
  <si>
    <t>B3tan_Tyronne</t>
  </si>
  <si>
    <t>allikatetor</t>
  </si>
  <si>
    <t>helenthomazin</t>
  </si>
  <si>
    <t>lcaller</t>
  </si>
  <si>
    <t>annwitbrock</t>
  </si>
  <si>
    <t>perki</t>
  </si>
  <si>
    <t>DiamonDie</t>
  </si>
  <si>
    <t xml:space="preserve">still working.. </t>
  </si>
  <si>
    <t xml:space="preserve">going to the dentist </t>
  </si>
  <si>
    <t>GoldLeader</t>
  </si>
  <si>
    <t>AndyCarolan</t>
  </si>
  <si>
    <t>whohungjen</t>
  </si>
  <si>
    <t>larasati</t>
  </si>
  <si>
    <t>JaydDragyn</t>
  </si>
  <si>
    <t>CadenIsawesome</t>
  </si>
  <si>
    <t>sstaver</t>
  </si>
  <si>
    <t>rolnics</t>
  </si>
  <si>
    <t>jasonfry</t>
  </si>
  <si>
    <t>louiev725</t>
  </si>
  <si>
    <t>lovemoreblog</t>
  </si>
  <si>
    <t>fdr106</t>
  </si>
  <si>
    <t>khairulnz</t>
  </si>
  <si>
    <t>jorene_</t>
  </si>
  <si>
    <t>prettycool32</t>
  </si>
  <si>
    <t>edfear</t>
  </si>
  <si>
    <t>MissyMetal</t>
  </si>
  <si>
    <t>rrrrlyn</t>
  </si>
  <si>
    <t>janis_v</t>
  </si>
  <si>
    <t>riceowlett</t>
  </si>
  <si>
    <t>Rakooda</t>
  </si>
  <si>
    <t>goatlady</t>
  </si>
  <si>
    <t>brenden</t>
  </si>
  <si>
    <t>syzygial</t>
  </si>
  <si>
    <t>b_lips</t>
  </si>
  <si>
    <t>alex_bettylou</t>
  </si>
  <si>
    <t>KingDaveRa</t>
  </si>
  <si>
    <t>davidjayden</t>
  </si>
  <si>
    <t>addisonkowalski</t>
  </si>
  <si>
    <t>sabinochoi</t>
  </si>
  <si>
    <t>vernicusmaximus</t>
  </si>
  <si>
    <t>rachmurrayX</t>
  </si>
  <si>
    <t>FoxWhisperer</t>
  </si>
  <si>
    <t>kayleelovexx</t>
  </si>
  <si>
    <t>ianburrage</t>
  </si>
  <si>
    <t>sowen</t>
  </si>
  <si>
    <t>grum</t>
  </si>
  <si>
    <t>CharlotteFionax</t>
  </si>
  <si>
    <t>javaboom</t>
  </si>
  <si>
    <t>JayAreEmm</t>
  </si>
  <si>
    <t>caitimac</t>
  </si>
  <si>
    <t>mayurjango</t>
  </si>
  <si>
    <t>MsPants</t>
  </si>
  <si>
    <t>Mixaelala</t>
  </si>
  <si>
    <t>bmn</t>
  </si>
  <si>
    <t>scscscscsc</t>
  </si>
  <si>
    <t>oOneInAMilliOon</t>
  </si>
  <si>
    <t>garymeyerza</t>
  </si>
  <si>
    <t>Bethan_</t>
  </si>
  <si>
    <t>Sole77</t>
  </si>
  <si>
    <t>cuteredshoes</t>
  </si>
  <si>
    <t>wilk3sy</t>
  </si>
  <si>
    <t>lollych</t>
  </si>
  <si>
    <t>FlashGen</t>
  </si>
  <si>
    <t>JuwalBose</t>
  </si>
  <si>
    <t>awesomandias</t>
  </si>
  <si>
    <t>andrewish</t>
  </si>
  <si>
    <t>Caddyess</t>
  </si>
  <si>
    <t>Albyon</t>
  </si>
  <si>
    <t>markohatma</t>
  </si>
  <si>
    <t>beccaspeaks</t>
  </si>
  <si>
    <t xml:space="preserve">not tired </t>
  </si>
  <si>
    <t>JenniferEllenM</t>
  </si>
  <si>
    <t>Misosekushii</t>
  </si>
  <si>
    <t>kittycatemeow</t>
  </si>
  <si>
    <t>MarcJX8P</t>
  </si>
  <si>
    <t>michaeldunlop</t>
  </si>
  <si>
    <t>locn</t>
  </si>
  <si>
    <t xml:space="preserve">I don't want to go to work </t>
  </si>
  <si>
    <t>bet33</t>
  </si>
  <si>
    <t>Xx_McFLY_xX</t>
  </si>
  <si>
    <t>geeksunny</t>
  </si>
  <si>
    <t>ramezanpour</t>
  </si>
  <si>
    <t>XPB</t>
  </si>
  <si>
    <t>Itxi_Itx</t>
  </si>
  <si>
    <t>reallysucks</t>
  </si>
  <si>
    <t>whatvinyldummy</t>
  </si>
  <si>
    <t>downesy</t>
  </si>
  <si>
    <t>Deepak_Aujla</t>
  </si>
  <si>
    <t>cdhinton</t>
  </si>
  <si>
    <t>aseemsood</t>
  </si>
  <si>
    <t>daysparkle</t>
  </si>
  <si>
    <t>captnunderpants</t>
  </si>
  <si>
    <t>twista202</t>
  </si>
  <si>
    <t>MSSLAY</t>
  </si>
  <si>
    <t>steamrunner</t>
  </si>
  <si>
    <t>MaidaMoney</t>
  </si>
  <si>
    <t>AmyQcoocachoo</t>
  </si>
  <si>
    <t>mdempsky</t>
  </si>
  <si>
    <t>rickogden</t>
  </si>
  <si>
    <t>shedfire</t>
  </si>
  <si>
    <t>malizomg</t>
  </si>
  <si>
    <t xml:space="preserve">I want to go back to sleep </t>
  </si>
  <si>
    <t>MegsEggs</t>
  </si>
  <si>
    <t>helen_or_wifey</t>
  </si>
  <si>
    <t>bigbillyclark</t>
  </si>
  <si>
    <t xml:space="preserve">I've got a cold </t>
  </si>
  <si>
    <t>lin5155</t>
  </si>
  <si>
    <t>kt_tato</t>
  </si>
  <si>
    <t>ellengiebel</t>
  </si>
  <si>
    <t>chetiboy</t>
  </si>
  <si>
    <t>PetriPurho</t>
  </si>
  <si>
    <t>lynnesse</t>
  </si>
  <si>
    <t xml:space="preserve">I love you </t>
  </si>
  <si>
    <t>FollowChintan</t>
  </si>
  <si>
    <t>klish</t>
  </si>
  <si>
    <t>kelliecobra</t>
  </si>
  <si>
    <t>CassandraB</t>
  </si>
  <si>
    <t>alibali123</t>
  </si>
  <si>
    <t>joondashbug</t>
  </si>
  <si>
    <t>chiquedoodle</t>
  </si>
  <si>
    <t>paulie00</t>
  </si>
  <si>
    <t>Audrey__B</t>
  </si>
  <si>
    <t>ghxststories</t>
  </si>
  <si>
    <t>MattJarryAstley</t>
  </si>
  <si>
    <t>suhpeenuh</t>
  </si>
  <si>
    <t>terryoleary</t>
  </si>
  <si>
    <t>lkutner</t>
  </si>
  <si>
    <t>craigt44</t>
  </si>
  <si>
    <t>Awfy</t>
  </si>
  <si>
    <t>rezyelvalerie</t>
  </si>
  <si>
    <t>KeepItFiveStar</t>
  </si>
  <si>
    <t>web_goddess</t>
  </si>
  <si>
    <t>CanoeKing</t>
  </si>
  <si>
    <t>alrightmousey</t>
  </si>
  <si>
    <t>poopie_kitty</t>
  </si>
  <si>
    <t>msmeg7594</t>
  </si>
  <si>
    <t>manishbodhankar</t>
  </si>
  <si>
    <t>MissAmanduhhh</t>
  </si>
  <si>
    <t>princessvickie</t>
  </si>
  <si>
    <t>LeeAnnAnderson</t>
  </si>
  <si>
    <t>VarianDavid</t>
  </si>
  <si>
    <t>Sansaa</t>
  </si>
  <si>
    <t>michelleshearer</t>
  </si>
  <si>
    <t>SweetLiLMina</t>
  </si>
  <si>
    <t>mchelleyy</t>
  </si>
  <si>
    <t>mickelbetch</t>
  </si>
  <si>
    <t>treehousedays</t>
  </si>
  <si>
    <t>wellthatdepends</t>
  </si>
  <si>
    <t>curari</t>
  </si>
  <si>
    <t>_Rachelle_</t>
  </si>
  <si>
    <t>jcafarley</t>
  </si>
  <si>
    <t>craigwebster</t>
  </si>
  <si>
    <t>stephie70</t>
  </si>
  <si>
    <t>stevelopez</t>
  </si>
  <si>
    <t>liampete</t>
  </si>
  <si>
    <t>AniFrEaK</t>
  </si>
  <si>
    <t>RoisinMcK</t>
  </si>
  <si>
    <t>tim_butcher</t>
  </si>
  <si>
    <t>Rubyam</t>
  </si>
  <si>
    <t>nicolejensen</t>
  </si>
  <si>
    <t>Naru24</t>
  </si>
  <si>
    <t>hosko</t>
  </si>
  <si>
    <t>mighty_quin</t>
  </si>
  <si>
    <t>Not4fainthearts</t>
  </si>
  <si>
    <t>sweetzyrah</t>
  </si>
  <si>
    <t>spartan11</t>
  </si>
  <si>
    <t>letterboys</t>
  </si>
  <si>
    <t>corien</t>
  </si>
  <si>
    <t>PaulMiller</t>
  </si>
  <si>
    <t>sashazahra</t>
  </si>
  <si>
    <t>djsirvere</t>
  </si>
  <si>
    <t>LeanneHirst</t>
  </si>
  <si>
    <t>WowitsHeather</t>
  </si>
  <si>
    <t xml:space="preserve">Going to the doctors </t>
  </si>
  <si>
    <t>Mohawked</t>
  </si>
  <si>
    <t>atheistium</t>
  </si>
  <si>
    <t>Terminatrix</t>
  </si>
  <si>
    <t>crabbyknickers</t>
  </si>
  <si>
    <t>flamedot</t>
  </si>
  <si>
    <t>allidale</t>
  </si>
  <si>
    <t>LaurenLouise16</t>
  </si>
  <si>
    <t>ryanroberts</t>
  </si>
  <si>
    <t xml:space="preserve">raining </t>
  </si>
  <si>
    <t>chargarrisson</t>
  </si>
  <si>
    <t>dmdoria</t>
  </si>
  <si>
    <t>sabrinajonas</t>
  </si>
  <si>
    <t>mckelvie</t>
  </si>
  <si>
    <t>speckii</t>
  </si>
  <si>
    <t>Raw_Beans</t>
  </si>
  <si>
    <t>kinagrannis</t>
  </si>
  <si>
    <t xml:space="preserve">I have hiccups </t>
  </si>
  <si>
    <t>GwendolynFelton</t>
  </si>
  <si>
    <t>jaronmc</t>
  </si>
  <si>
    <t>enj0ythesiIence</t>
  </si>
  <si>
    <t>PeanutGregory</t>
  </si>
  <si>
    <t>diode_dirigible</t>
  </si>
  <si>
    <t>becky_rtw</t>
  </si>
  <si>
    <t>madameshelly</t>
  </si>
  <si>
    <t>anneh632</t>
  </si>
  <si>
    <t>kdliz2003</t>
  </si>
  <si>
    <t xml:space="preserve">On the way home </t>
  </si>
  <si>
    <t>libbyoliver</t>
  </si>
  <si>
    <t>Miscmum</t>
  </si>
  <si>
    <t>fitzyrichard</t>
  </si>
  <si>
    <t>amoebasoup</t>
  </si>
  <si>
    <t>Joelsk_</t>
  </si>
  <si>
    <t>kandaenemy</t>
  </si>
  <si>
    <t>KayEss</t>
  </si>
  <si>
    <t>Bonnie311</t>
  </si>
  <si>
    <t>Majabuhl</t>
  </si>
  <si>
    <t>BigFatGingerCat</t>
  </si>
  <si>
    <t>ArchAnngel21</t>
  </si>
  <si>
    <t>Mogotsi</t>
  </si>
  <si>
    <t>sjamesu</t>
  </si>
  <si>
    <t>Matrixleap</t>
  </si>
  <si>
    <t>mikethebee</t>
  </si>
  <si>
    <t>Noa_Liberator</t>
  </si>
  <si>
    <t>hoshigirl</t>
  </si>
  <si>
    <t>sidrajalil1132</t>
  </si>
  <si>
    <t>kayleighmartin</t>
  </si>
  <si>
    <t>Braemal</t>
  </si>
  <si>
    <t>littlecharva</t>
  </si>
  <si>
    <t>Dalfry</t>
  </si>
  <si>
    <t>sevenlies</t>
  </si>
  <si>
    <t>john383</t>
  </si>
  <si>
    <t>Raulza08</t>
  </si>
  <si>
    <t>cmellmer</t>
  </si>
  <si>
    <t>Falcon7012</t>
  </si>
  <si>
    <t>kelbell5616</t>
  </si>
  <si>
    <t>marcelbooth</t>
  </si>
  <si>
    <t>VincsonMoody</t>
  </si>
  <si>
    <t>EvertB</t>
  </si>
  <si>
    <t>vocd</t>
  </si>
  <si>
    <t>danjme</t>
  </si>
  <si>
    <t xml:space="preserve">in work </t>
  </si>
  <si>
    <t>morrgaine</t>
  </si>
  <si>
    <t>elliejanexo</t>
  </si>
  <si>
    <t>BADDESTNLA</t>
  </si>
  <si>
    <t>toriilovesmcfly</t>
  </si>
  <si>
    <t>tcn33</t>
  </si>
  <si>
    <t>developit</t>
  </si>
  <si>
    <t>bullitt33</t>
  </si>
  <si>
    <t xml:space="preserve">my head still hurts </t>
  </si>
  <si>
    <t>GeNuiNeQuaLiTy</t>
  </si>
  <si>
    <t>M_Hartl</t>
  </si>
  <si>
    <t>welp</t>
  </si>
  <si>
    <t>FireFly74</t>
  </si>
  <si>
    <t>trineeE</t>
  </si>
  <si>
    <t>messofadreamCCS</t>
  </si>
  <si>
    <t>AMYADAMS11</t>
  </si>
  <si>
    <t>haushi87</t>
  </si>
  <si>
    <t>Shelly1912</t>
  </si>
  <si>
    <t>chrisbeach</t>
  </si>
  <si>
    <t>lewis_green</t>
  </si>
  <si>
    <t>Lauren_lolly_</t>
  </si>
  <si>
    <t>Hallilujah</t>
  </si>
  <si>
    <t>tonirebekah</t>
  </si>
  <si>
    <t>evilgreenmonkey</t>
  </si>
  <si>
    <t>ZT_</t>
  </si>
  <si>
    <t>moondio</t>
  </si>
  <si>
    <t>GJohn_Jules</t>
  </si>
  <si>
    <t>elphiemcdork</t>
  </si>
  <si>
    <t>PaterzAttack</t>
  </si>
  <si>
    <t>nadiapariss</t>
  </si>
  <si>
    <t>Chendie</t>
  </si>
  <si>
    <t>popjustice</t>
  </si>
  <si>
    <t>dcalleja</t>
  </si>
  <si>
    <t>jenkitty</t>
  </si>
  <si>
    <t>robertbasic</t>
  </si>
  <si>
    <t>Sherb13</t>
  </si>
  <si>
    <t>asiercarazo</t>
  </si>
  <si>
    <t>KarlsG</t>
  </si>
  <si>
    <t>Free2b_you</t>
  </si>
  <si>
    <t>paperingasmile</t>
  </si>
  <si>
    <t>HannahCharles_</t>
  </si>
  <si>
    <t>lheybella</t>
  </si>
  <si>
    <t>laurafleur</t>
  </si>
  <si>
    <t>fubar2u_2000</t>
  </si>
  <si>
    <t>karenlimyeung</t>
  </si>
  <si>
    <t>pshbrittx3</t>
  </si>
  <si>
    <t>wate</t>
  </si>
  <si>
    <t>jesmond</t>
  </si>
  <si>
    <t>anakiro</t>
  </si>
  <si>
    <t>csswizardry</t>
  </si>
  <si>
    <t>keir</t>
  </si>
  <si>
    <t>x_Mazzle_x</t>
  </si>
  <si>
    <t>wduffy</t>
  </si>
  <si>
    <t>Superbatboy1981</t>
  </si>
  <si>
    <t>bunnyblogger</t>
  </si>
  <si>
    <t>SimonBorgert</t>
  </si>
  <si>
    <t>robosteopath</t>
  </si>
  <si>
    <t>Bitter_Sweet_</t>
  </si>
  <si>
    <t>arancaytar</t>
  </si>
  <si>
    <t>vikramverma</t>
  </si>
  <si>
    <t>VANUNU</t>
  </si>
  <si>
    <t>thatalisongirl</t>
  </si>
  <si>
    <t>Saetia</t>
  </si>
  <si>
    <t>kathleenwebb</t>
  </si>
  <si>
    <t>Sasha_xx</t>
  </si>
  <si>
    <t>mth21</t>
  </si>
  <si>
    <t>silvapedro</t>
  </si>
  <si>
    <t>paige1991</t>
  </si>
  <si>
    <t>clicktokill</t>
  </si>
  <si>
    <t>Danielle_Jane14</t>
  </si>
  <si>
    <t>PunkyTHEsinger</t>
  </si>
  <si>
    <t>anetteperez</t>
  </si>
  <si>
    <t>rxchy</t>
  </si>
  <si>
    <t>marctendo</t>
  </si>
  <si>
    <t>miszsarahz</t>
  </si>
  <si>
    <t>stii</t>
  </si>
  <si>
    <t>frrfernando</t>
  </si>
  <si>
    <t>angeljord</t>
  </si>
  <si>
    <t>shylashes</t>
  </si>
  <si>
    <t>ang_w</t>
  </si>
  <si>
    <t>yargman</t>
  </si>
  <si>
    <t>violetscream</t>
  </si>
  <si>
    <t>GrantAshman</t>
  </si>
  <si>
    <t>thelipprint</t>
  </si>
  <si>
    <t>Breadmaker6</t>
  </si>
  <si>
    <t>MeganKakora</t>
  </si>
  <si>
    <t>kittynn</t>
  </si>
  <si>
    <t>crisr</t>
  </si>
  <si>
    <t xml:space="preserve">is feeling ill </t>
  </si>
  <si>
    <t>stargatejohn</t>
  </si>
  <si>
    <t>JW_Tan</t>
  </si>
  <si>
    <t>adriancutler</t>
  </si>
  <si>
    <t>poyntermypants</t>
  </si>
  <si>
    <t>scottbert</t>
  </si>
  <si>
    <t>JustJessieLynn</t>
  </si>
  <si>
    <t>nixsight</t>
  </si>
  <si>
    <t>handiangel</t>
  </si>
  <si>
    <t>sarahss1996</t>
  </si>
  <si>
    <t>booshtukka</t>
  </si>
  <si>
    <t>HollybirdBeads</t>
  </si>
  <si>
    <t>JazzPaige</t>
  </si>
  <si>
    <t>Treenz22</t>
  </si>
  <si>
    <t>STYLEMOM</t>
  </si>
  <si>
    <t>marissamadcute</t>
  </si>
  <si>
    <t>namidasensation</t>
  </si>
  <si>
    <t>creativewax</t>
  </si>
  <si>
    <t>emilyrobe</t>
  </si>
  <si>
    <t>vimahimanulua</t>
  </si>
  <si>
    <t>boobookttyfuck</t>
  </si>
  <si>
    <t>princessroxy82</t>
  </si>
  <si>
    <t>musicalmover</t>
  </si>
  <si>
    <t>cwtsh</t>
  </si>
  <si>
    <t xml:space="preserve">Twisted my ankle </t>
  </si>
  <si>
    <t>KatieFerns</t>
  </si>
  <si>
    <t>xska</t>
  </si>
  <si>
    <t>aliefaulkner</t>
  </si>
  <si>
    <t>Zombie_Plan</t>
  </si>
  <si>
    <t>blaktornado</t>
  </si>
  <si>
    <t>Hadari_B</t>
  </si>
  <si>
    <t>MeliziXX</t>
  </si>
  <si>
    <t>LilithHecate</t>
  </si>
  <si>
    <t xml:space="preserve">maybe not </t>
  </si>
  <si>
    <t>safia_</t>
  </si>
  <si>
    <t>SaraS85</t>
  </si>
  <si>
    <t>sjusjun</t>
  </si>
  <si>
    <t>mini_ritz</t>
  </si>
  <si>
    <t>SarahStewart</t>
  </si>
  <si>
    <t>jlsjenx</t>
  </si>
  <si>
    <t>flashmuji</t>
  </si>
  <si>
    <t>tinyminds</t>
  </si>
  <si>
    <t>charlottelhx</t>
  </si>
  <si>
    <t>floyduk</t>
  </si>
  <si>
    <t>picklesticks6</t>
  </si>
  <si>
    <t>nomadone</t>
  </si>
  <si>
    <t>Stealx</t>
  </si>
  <si>
    <t>FSDS</t>
  </si>
  <si>
    <t>stu_boy</t>
  </si>
  <si>
    <t>xxxQueenBxxx</t>
  </si>
  <si>
    <t>JadeBoylan</t>
  </si>
  <si>
    <t>mathewsanders</t>
  </si>
  <si>
    <t>wezzbox</t>
  </si>
  <si>
    <t>Bubbled</t>
  </si>
  <si>
    <t>SPJewellery</t>
  </si>
  <si>
    <t>JeremySkinner</t>
  </si>
  <si>
    <t>ReneeSmyckova</t>
  </si>
  <si>
    <t>Maayanc</t>
  </si>
  <si>
    <t>schaeferj89</t>
  </si>
  <si>
    <t>garhol</t>
  </si>
  <si>
    <t>gatsbycoram</t>
  </si>
  <si>
    <t>watsup_doc</t>
  </si>
  <si>
    <t>livelikelivdee</t>
  </si>
  <si>
    <t>bordtwit</t>
  </si>
  <si>
    <t>bubblebluff</t>
  </si>
  <si>
    <t>ajkeeling</t>
  </si>
  <si>
    <t>chloestreetxox</t>
  </si>
  <si>
    <t>m0niek</t>
  </si>
  <si>
    <t>NatBrnStunter</t>
  </si>
  <si>
    <t>51mon</t>
  </si>
  <si>
    <t>marine_girl92</t>
  </si>
  <si>
    <t>juliec976</t>
  </si>
  <si>
    <t>ariacarlston</t>
  </si>
  <si>
    <t>DeeJizzLe</t>
  </si>
  <si>
    <t>bryanboy</t>
  </si>
  <si>
    <t>Destanny</t>
  </si>
  <si>
    <t xml:space="preserve">Monday again </t>
  </si>
  <si>
    <t>Domipost</t>
  </si>
  <si>
    <t>peter696</t>
  </si>
  <si>
    <t>DebbieDavies</t>
  </si>
  <si>
    <t>nhamtoey</t>
  </si>
  <si>
    <t>ohthedecadence</t>
  </si>
  <si>
    <t>eveliendorien</t>
  </si>
  <si>
    <t>Lawwrah</t>
  </si>
  <si>
    <t xml:space="preserve">just woke up </t>
  </si>
  <si>
    <t>roxaloxa</t>
  </si>
  <si>
    <t>ripptyd</t>
  </si>
  <si>
    <t>PrueCatley</t>
  </si>
  <si>
    <t>thatladyj</t>
  </si>
  <si>
    <t>JimmyTheGhost</t>
  </si>
  <si>
    <t>polskipocket</t>
  </si>
  <si>
    <t>lisadoods</t>
  </si>
  <si>
    <t>chathuraw</t>
  </si>
  <si>
    <t>michellecourt84</t>
  </si>
  <si>
    <t>jondickinson</t>
  </si>
  <si>
    <t>_nicolemoore</t>
  </si>
  <si>
    <t>danjordan</t>
  </si>
  <si>
    <t>KerryCATTELL</t>
  </si>
  <si>
    <t>deznutz123</t>
  </si>
  <si>
    <t xml:space="preserve">Monday means back to work </t>
  </si>
  <si>
    <t>veronicafield</t>
  </si>
  <si>
    <t>flypinay88</t>
  </si>
  <si>
    <t>rpereirab</t>
  </si>
  <si>
    <t>hellomilo</t>
  </si>
  <si>
    <t>anotherme87</t>
  </si>
  <si>
    <t>wlada_k</t>
  </si>
  <si>
    <t>kirstydryden</t>
  </si>
  <si>
    <t>xobusted62</t>
  </si>
  <si>
    <t>thatssonotaword</t>
  </si>
  <si>
    <t>oseven</t>
  </si>
  <si>
    <t>genkiu</t>
  </si>
  <si>
    <t>GermanMCLamb</t>
  </si>
  <si>
    <t>eonmckai</t>
  </si>
  <si>
    <t>faceattack</t>
  </si>
  <si>
    <t>NikkiPilkington</t>
  </si>
  <si>
    <t>Eldaa</t>
  </si>
  <si>
    <t>ArieleMoonfire</t>
  </si>
  <si>
    <t>LydiaStack</t>
  </si>
  <si>
    <t>jodimeadows</t>
  </si>
  <si>
    <t>juliankimmings</t>
  </si>
  <si>
    <t>melovemakeup</t>
  </si>
  <si>
    <t>XgillsX</t>
  </si>
  <si>
    <t>AlexJReid</t>
  </si>
  <si>
    <t>Textklick</t>
  </si>
  <si>
    <t>keymistress</t>
  </si>
  <si>
    <t>xoxotihs</t>
  </si>
  <si>
    <t>the_nikster</t>
  </si>
  <si>
    <t>EmmaJBailey</t>
  </si>
  <si>
    <t>mtrh</t>
  </si>
  <si>
    <t xml:space="preserve">I don't want to get out of bed </t>
  </si>
  <si>
    <t>simpliizity</t>
  </si>
  <si>
    <t>yamstersg</t>
  </si>
  <si>
    <t>Lillybef</t>
  </si>
  <si>
    <t>Ziliphar</t>
  </si>
  <si>
    <t>Proudmum3</t>
  </si>
  <si>
    <t>SpiralSkies</t>
  </si>
  <si>
    <t>KatieCav3</t>
  </si>
  <si>
    <t>shrikhande</t>
  </si>
  <si>
    <t>mangocheesecake</t>
  </si>
  <si>
    <t>iStuhler</t>
  </si>
  <si>
    <t>melsmeaningless</t>
  </si>
  <si>
    <t>HayleyBee1</t>
  </si>
  <si>
    <t>gonetoearth</t>
  </si>
  <si>
    <t>FairyNicole</t>
  </si>
  <si>
    <t>claueekenobi</t>
  </si>
  <si>
    <t>Lindsay_Mitchel</t>
  </si>
  <si>
    <t>AlisaKiss</t>
  </si>
  <si>
    <t>cesky2000</t>
  </si>
  <si>
    <t>ktkeroscene</t>
  </si>
  <si>
    <t>Sunshiiine</t>
  </si>
  <si>
    <t>PageElizabeth</t>
  </si>
  <si>
    <t>Veronica_F</t>
  </si>
  <si>
    <t>RoryBecker</t>
  </si>
  <si>
    <t>srm86</t>
  </si>
  <si>
    <t>Hiroyukichige</t>
  </si>
  <si>
    <t>karri_lee</t>
  </si>
  <si>
    <t>hellojad</t>
  </si>
  <si>
    <t>GamingOnly</t>
  </si>
  <si>
    <t>ohs0sam</t>
  </si>
  <si>
    <t>Memph</t>
  </si>
  <si>
    <t>PeachyPictures</t>
  </si>
  <si>
    <t>GarveyBen</t>
  </si>
  <si>
    <t>originalnipper</t>
  </si>
  <si>
    <t>askegg</t>
  </si>
  <si>
    <t>Thricewiser</t>
  </si>
  <si>
    <t xml:space="preserve">is working </t>
  </si>
  <si>
    <t>seashellz</t>
  </si>
  <si>
    <t>cathyah</t>
  </si>
  <si>
    <t>Micah_barker</t>
  </si>
  <si>
    <t>donellechausome</t>
  </si>
  <si>
    <t>I_AM_The_Anthem</t>
  </si>
  <si>
    <t>kthomss</t>
  </si>
  <si>
    <t>hazerylism</t>
  </si>
  <si>
    <t>bursaar</t>
  </si>
  <si>
    <t>Grant_Jackson</t>
  </si>
  <si>
    <t>jonorayner</t>
  </si>
  <si>
    <t>chelseajenkins</t>
  </si>
  <si>
    <t xml:space="preserve">Back to school today. </t>
  </si>
  <si>
    <t>munchkincity</t>
  </si>
  <si>
    <t>DevoneeW</t>
  </si>
  <si>
    <t>Ekipstonmai</t>
  </si>
  <si>
    <t>nuala</t>
  </si>
  <si>
    <t>3rdWaltz</t>
  </si>
  <si>
    <t>lizz_xx</t>
  </si>
  <si>
    <t>hallowed_ground</t>
  </si>
  <si>
    <t>rhys_i_baby</t>
  </si>
  <si>
    <t>ChimeraX</t>
  </si>
  <si>
    <t>Marson1</t>
  </si>
  <si>
    <t>AmanderFlander</t>
  </si>
  <si>
    <t>smithld</t>
  </si>
  <si>
    <t>euniqueflair</t>
  </si>
  <si>
    <t>StephenO86</t>
  </si>
  <si>
    <t>nisaho</t>
  </si>
  <si>
    <t>TerinAleah</t>
  </si>
  <si>
    <t>xStephTraff</t>
  </si>
  <si>
    <t>janineweaver</t>
  </si>
  <si>
    <t xml:space="preserve">packing </t>
  </si>
  <si>
    <t>StinaCouture</t>
  </si>
  <si>
    <t>XxTiffanyxX</t>
  </si>
  <si>
    <t>marinelaface</t>
  </si>
  <si>
    <t>Helly23</t>
  </si>
  <si>
    <t>countryvicar</t>
  </si>
  <si>
    <t>solalonso</t>
  </si>
  <si>
    <t>Thehodge</t>
  </si>
  <si>
    <t xml:space="preserve">@ work </t>
  </si>
  <si>
    <t>Raldski</t>
  </si>
  <si>
    <t>RocketMinx</t>
  </si>
  <si>
    <t>rosemari1</t>
  </si>
  <si>
    <t>juliaundchicco</t>
  </si>
  <si>
    <t>paulbeattie</t>
  </si>
  <si>
    <t>the_o</t>
  </si>
  <si>
    <t>histapleface</t>
  </si>
  <si>
    <t>mxc4</t>
  </si>
  <si>
    <t>lulu_bella76</t>
  </si>
  <si>
    <t>VioletReaction</t>
  </si>
  <si>
    <t>Alli_Flowers</t>
  </si>
  <si>
    <t>chiewmei</t>
  </si>
  <si>
    <t>3nicola</t>
  </si>
  <si>
    <t>bgruby</t>
  </si>
  <si>
    <t>Darce_Commander</t>
  </si>
  <si>
    <t>Robbie_Letelier</t>
  </si>
  <si>
    <t>synnev</t>
  </si>
  <si>
    <t>miss_r</t>
  </si>
  <si>
    <t>karifur</t>
  </si>
  <si>
    <t>ryanfredrickson</t>
  </si>
  <si>
    <t>McFly_Mad</t>
  </si>
  <si>
    <t>jennifersalome</t>
  </si>
  <si>
    <t>yllan</t>
  </si>
  <si>
    <t>MargaretJonas</t>
  </si>
  <si>
    <t>mel3577</t>
  </si>
  <si>
    <t xml:space="preserve">Can't stop coughing </t>
  </si>
  <si>
    <t>mangy20</t>
  </si>
  <si>
    <t>lilbabygirlloz</t>
  </si>
  <si>
    <t>TeresaJimenez</t>
  </si>
  <si>
    <t>mobilesydney</t>
  </si>
  <si>
    <t xml:space="preserve">I hate Mondays </t>
  </si>
  <si>
    <t xml:space="preserve">Getting ready for work. </t>
  </si>
  <si>
    <t>alishanaugler</t>
  </si>
  <si>
    <t>wernshen</t>
  </si>
  <si>
    <t>NikiBean</t>
  </si>
  <si>
    <t>jtothe9</t>
  </si>
  <si>
    <t>HopeisAWaking</t>
  </si>
  <si>
    <t xml:space="preserve">Throat hurts </t>
  </si>
  <si>
    <t>jessfairley</t>
  </si>
  <si>
    <t>Keith_mark</t>
  </si>
  <si>
    <t>sinseeker</t>
  </si>
  <si>
    <t>NicoCartier</t>
  </si>
  <si>
    <t>AWFRox</t>
  </si>
  <si>
    <t>VamS2187</t>
  </si>
  <si>
    <t>cortlandmcfly</t>
  </si>
  <si>
    <t>sunlitvixen</t>
  </si>
  <si>
    <t>mkelly720</t>
  </si>
  <si>
    <t>clarinetchick22</t>
  </si>
  <si>
    <t>k_griffiths</t>
  </si>
  <si>
    <t>den_26</t>
  </si>
  <si>
    <t xml:space="preserve">on my way to school </t>
  </si>
  <si>
    <t>ashycee</t>
  </si>
  <si>
    <t>One_StepCloser</t>
  </si>
  <si>
    <t>denewerlady</t>
  </si>
  <si>
    <t>Feebz78</t>
  </si>
  <si>
    <t>mamio3</t>
  </si>
  <si>
    <t>CharlotteHomer</t>
  </si>
  <si>
    <t>PrinceMark</t>
  </si>
  <si>
    <t>KarlOnSea</t>
  </si>
  <si>
    <t>kellyrid</t>
  </si>
  <si>
    <t>WizzardPrang</t>
  </si>
  <si>
    <t>Keiron</t>
  </si>
  <si>
    <t>hollowlegs</t>
  </si>
  <si>
    <t>WhoseLineRules</t>
  </si>
  <si>
    <t>jhollingworth</t>
  </si>
  <si>
    <t>zourzouvillys</t>
  </si>
  <si>
    <t>bigeyedfishie</t>
  </si>
  <si>
    <t>JNeail</t>
  </si>
  <si>
    <t>ananyah</t>
  </si>
  <si>
    <t>TakashiFlash</t>
  </si>
  <si>
    <t>Commsguy</t>
  </si>
  <si>
    <t>HOPEY__09</t>
  </si>
  <si>
    <t>davidwhittam</t>
  </si>
  <si>
    <t>lillshort</t>
  </si>
  <si>
    <t>joseenk</t>
  </si>
  <si>
    <t>richard_eklow83</t>
  </si>
  <si>
    <t xml:space="preserve">Work again </t>
  </si>
  <si>
    <t>ckelleylpn</t>
  </si>
  <si>
    <t xml:space="preserve">getting ready to go to work </t>
  </si>
  <si>
    <t>cittiecait</t>
  </si>
  <si>
    <t>Bryanphysio</t>
  </si>
  <si>
    <t>annatatham</t>
  </si>
  <si>
    <t>julie_lockwood</t>
  </si>
  <si>
    <t>hworsnop</t>
  </si>
  <si>
    <t>MitchHackett</t>
  </si>
  <si>
    <t>Spook26</t>
  </si>
  <si>
    <t>yeahdimas</t>
  </si>
  <si>
    <t>stephalicious</t>
  </si>
  <si>
    <t>propartygirl</t>
  </si>
  <si>
    <t>jeter1592</t>
  </si>
  <si>
    <t>jessicaling</t>
  </si>
  <si>
    <t>xstrawberry007x</t>
  </si>
  <si>
    <t>Quatters</t>
  </si>
  <si>
    <t>TaylorDSwag</t>
  </si>
  <si>
    <t>sadbuttrue</t>
  </si>
  <si>
    <t>aliceharold</t>
  </si>
  <si>
    <t>astridcallista</t>
  </si>
  <si>
    <t>JoieElectric</t>
  </si>
  <si>
    <t>xx_maria</t>
  </si>
  <si>
    <t>EmmaLousieHarri</t>
  </si>
  <si>
    <t>briannapancakes</t>
  </si>
  <si>
    <t>repeattofade85</t>
  </si>
  <si>
    <t>Storm_rider_uk</t>
  </si>
  <si>
    <t>gengotron</t>
  </si>
  <si>
    <t xml:space="preserve">Another day of school </t>
  </si>
  <si>
    <t>annamariie</t>
  </si>
  <si>
    <t>KReznik903</t>
  </si>
  <si>
    <t>moshertom</t>
  </si>
  <si>
    <t>texascruzer</t>
  </si>
  <si>
    <t>David_DB</t>
  </si>
  <si>
    <t>chrishansenhome</t>
  </si>
  <si>
    <t>Bhawna_Sharma</t>
  </si>
  <si>
    <t>Piewacket1</t>
  </si>
  <si>
    <t>RUBIO_Janet</t>
  </si>
  <si>
    <t>elly134</t>
  </si>
  <si>
    <t>sharonrocks96</t>
  </si>
  <si>
    <t>hannahlouu</t>
  </si>
  <si>
    <t>seanchoe</t>
  </si>
  <si>
    <t>1magine</t>
  </si>
  <si>
    <t>AlySunShine</t>
  </si>
  <si>
    <t>BaconBellyBoy</t>
  </si>
  <si>
    <t>simplyanne08</t>
  </si>
  <si>
    <t>Melville183</t>
  </si>
  <si>
    <t>hortovanyi</t>
  </si>
  <si>
    <t>strawberryymilk</t>
  </si>
  <si>
    <t>greenteadesigns</t>
  </si>
  <si>
    <t>DragonFire1024</t>
  </si>
  <si>
    <t>ccjones2005</t>
  </si>
  <si>
    <t>francehopper</t>
  </si>
  <si>
    <t>selfexile</t>
  </si>
  <si>
    <t>jostarlight</t>
  </si>
  <si>
    <t>FIREBOXXX</t>
  </si>
  <si>
    <t>TakaComics</t>
  </si>
  <si>
    <t>jethrocarr</t>
  </si>
  <si>
    <t>stephp0</t>
  </si>
  <si>
    <t>shaileelathe</t>
  </si>
  <si>
    <t>defunct1</t>
  </si>
  <si>
    <t>jlhabitan</t>
  </si>
  <si>
    <t>x0Adriannaaa</t>
  </si>
  <si>
    <t>megananne3</t>
  </si>
  <si>
    <t>xoryro</t>
  </si>
  <si>
    <t>hernameisnicki</t>
  </si>
  <si>
    <t>johannschwella</t>
  </si>
  <si>
    <t>thebishopoftwit</t>
  </si>
  <si>
    <t>deafpower</t>
  </si>
  <si>
    <t>rakaur</t>
  </si>
  <si>
    <t>MartGray</t>
  </si>
  <si>
    <t>ledavisdang</t>
  </si>
  <si>
    <t>Johenius</t>
  </si>
  <si>
    <t xml:space="preserve">Can't get back to sleep </t>
  </si>
  <si>
    <t>sortingtrolley</t>
  </si>
  <si>
    <t>big_blue_wolf</t>
  </si>
  <si>
    <t>spoofscript</t>
  </si>
  <si>
    <t>Imjoan</t>
  </si>
  <si>
    <t>revolutionaren</t>
  </si>
  <si>
    <t>UVAHooGirl</t>
  </si>
  <si>
    <t>Lfcmonkey</t>
  </si>
  <si>
    <t>wbgookin</t>
  </si>
  <si>
    <t>SUBSONIX</t>
  </si>
  <si>
    <t>danibaby</t>
  </si>
  <si>
    <t xml:space="preserve">back to school </t>
  </si>
  <si>
    <t>StefaanLesage</t>
  </si>
  <si>
    <t>AnaKatey</t>
  </si>
  <si>
    <t>vonIrrwegen</t>
  </si>
  <si>
    <t>TereseBergman</t>
  </si>
  <si>
    <t>dj_bubble</t>
  </si>
  <si>
    <t>stackielynn</t>
  </si>
  <si>
    <t>Ponytailz</t>
  </si>
  <si>
    <t>shhshannon</t>
  </si>
  <si>
    <t>SouthTxSun</t>
  </si>
  <si>
    <t>Sunnysky7</t>
  </si>
  <si>
    <t>tom_howarth</t>
  </si>
  <si>
    <t>apt</t>
  </si>
  <si>
    <t xml:space="preserve">Is tired </t>
  </si>
  <si>
    <t>thesaraghina</t>
  </si>
  <si>
    <t>DropDeadEmilyy</t>
  </si>
  <si>
    <t>blackfonzie</t>
  </si>
  <si>
    <t>miatastic</t>
  </si>
  <si>
    <t>BurntCaramel</t>
  </si>
  <si>
    <t>powerspec</t>
  </si>
  <si>
    <t>jonathandann</t>
  </si>
  <si>
    <t>pomalom</t>
  </si>
  <si>
    <t>amazon_vampyre</t>
  </si>
  <si>
    <t>kriistiix</t>
  </si>
  <si>
    <t>smittygirl</t>
  </si>
  <si>
    <t>jillybug</t>
  </si>
  <si>
    <t>MichaelBarley</t>
  </si>
  <si>
    <t>kennycouture</t>
  </si>
  <si>
    <t>CallieCarstens</t>
  </si>
  <si>
    <t>sartah</t>
  </si>
  <si>
    <t>maria_anne</t>
  </si>
  <si>
    <t>KendyllJonas</t>
  </si>
  <si>
    <t>CiaraC14</t>
  </si>
  <si>
    <t>dhamilton51</t>
  </si>
  <si>
    <t>surewhynot</t>
  </si>
  <si>
    <t>stuartmitch</t>
  </si>
  <si>
    <t>7thdee</t>
  </si>
  <si>
    <t>gabeosx</t>
  </si>
  <si>
    <t>kingofny23</t>
  </si>
  <si>
    <t>misspentlife</t>
  </si>
  <si>
    <t>allyandiika</t>
  </si>
  <si>
    <t>Hive_Queen</t>
  </si>
  <si>
    <t>samnooshka</t>
  </si>
  <si>
    <t>Cheyenetastic</t>
  </si>
  <si>
    <t>xLaura</t>
  </si>
  <si>
    <t>_adair</t>
  </si>
  <si>
    <t>crucialencountr</t>
  </si>
  <si>
    <t>Aiysha</t>
  </si>
  <si>
    <t>christuvwxyz</t>
  </si>
  <si>
    <t>scampscamp</t>
  </si>
  <si>
    <t>Vivaladylan</t>
  </si>
  <si>
    <t>mw20iscrushin</t>
  </si>
  <si>
    <t>ashbaby_02</t>
  </si>
  <si>
    <t>fluxystar</t>
  </si>
  <si>
    <t>Lizzie_Rener31</t>
  </si>
  <si>
    <t>seanx2</t>
  </si>
  <si>
    <t>kylelauren</t>
  </si>
  <si>
    <t>Dwightjelee</t>
  </si>
  <si>
    <t>theknottysheep</t>
  </si>
  <si>
    <t>joshuwaa</t>
  </si>
  <si>
    <t>parkerloflin</t>
  </si>
  <si>
    <t>flowdab</t>
  </si>
  <si>
    <t>lauradownie</t>
  </si>
  <si>
    <t xml:space="preserve">So cold </t>
  </si>
  <si>
    <t>Steviiexo</t>
  </si>
  <si>
    <t>pedrocs</t>
  </si>
  <si>
    <t>abyyboo</t>
  </si>
  <si>
    <t>masterslate</t>
  </si>
  <si>
    <t>SArmyPureEvil</t>
  </si>
  <si>
    <t>kr1213</t>
  </si>
  <si>
    <t>robmcm</t>
  </si>
  <si>
    <t>PredatorX11</t>
  </si>
  <si>
    <t>jacquiallcrazy</t>
  </si>
  <si>
    <t>MrsBN</t>
  </si>
  <si>
    <t>fozoly</t>
  </si>
  <si>
    <t>heartsthetrio</t>
  </si>
  <si>
    <t>jonahface</t>
  </si>
  <si>
    <t>courtneyjayneee</t>
  </si>
  <si>
    <t>skreesha</t>
  </si>
  <si>
    <t>GeekySteph</t>
  </si>
  <si>
    <t>sarakhh</t>
  </si>
  <si>
    <t>Karen_The_Great</t>
  </si>
  <si>
    <t>NatLim</t>
  </si>
  <si>
    <t>SarahKaty</t>
  </si>
  <si>
    <t>micheleisabel</t>
  </si>
  <si>
    <t>bk_ii</t>
  </si>
  <si>
    <t>AnnaBou</t>
  </si>
  <si>
    <t xml:space="preserve">I think I'm getting sick </t>
  </si>
  <si>
    <t>peraldaiel</t>
  </si>
  <si>
    <t>StevenTuck</t>
  </si>
  <si>
    <t>followddt</t>
  </si>
  <si>
    <t>JamesMiller08</t>
  </si>
  <si>
    <t>MSH13089</t>
  </si>
  <si>
    <t>lil_miss_sassy</t>
  </si>
  <si>
    <t>kreativemess</t>
  </si>
  <si>
    <t>Finchany90</t>
  </si>
  <si>
    <t>CruzNicole</t>
  </si>
  <si>
    <t>nickmcguire</t>
  </si>
  <si>
    <t>jasondillon</t>
  </si>
  <si>
    <t>carliexox</t>
  </si>
  <si>
    <t>nacht</t>
  </si>
  <si>
    <t>Snappz83</t>
  </si>
  <si>
    <t>mbomb320</t>
  </si>
  <si>
    <t>LozzieCunliffe</t>
  </si>
  <si>
    <t xml:space="preserve">Rainy days and Mondays always get me down </t>
  </si>
  <si>
    <t>michaelbdumas</t>
  </si>
  <si>
    <t>clauchriJBfans</t>
  </si>
  <si>
    <t>ilovecereal</t>
  </si>
  <si>
    <t>amfjb</t>
  </si>
  <si>
    <t>swindon987</t>
  </si>
  <si>
    <t>MsBrooks2U</t>
  </si>
  <si>
    <t>cook63</t>
  </si>
  <si>
    <t>DionRodrigues</t>
  </si>
  <si>
    <t>CuKatch</t>
  </si>
  <si>
    <t>mes285</t>
  </si>
  <si>
    <t>hargdub</t>
  </si>
  <si>
    <t>moonbeamstrlite</t>
  </si>
  <si>
    <t>dooganized</t>
  </si>
  <si>
    <t>alcofrolic_x</t>
  </si>
  <si>
    <t>Deirdre282</t>
  </si>
  <si>
    <t>andijonas2009</t>
  </si>
  <si>
    <t>texasbeatsou</t>
  </si>
  <si>
    <t>GMKutchel</t>
  </si>
  <si>
    <t>KelEll</t>
  </si>
  <si>
    <t>Hagenburger</t>
  </si>
  <si>
    <t>holmccarth</t>
  </si>
  <si>
    <t>merifield</t>
  </si>
  <si>
    <t>RJFestejo</t>
  </si>
  <si>
    <t>canofpopcom</t>
  </si>
  <si>
    <t>randylyle84</t>
  </si>
  <si>
    <t>keeganfrank</t>
  </si>
  <si>
    <t>DunjaMJ</t>
  </si>
  <si>
    <t xml:space="preserve">not feeling too good </t>
  </si>
  <si>
    <t>MsShoeGame</t>
  </si>
  <si>
    <t>deltadaily</t>
  </si>
  <si>
    <t>m4riSa</t>
  </si>
  <si>
    <t>jemariie</t>
  </si>
  <si>
    <t>agentsarah6</t>
  </si>
  <si>
    <t>smileonice</t>
  </si>
  <si>
    <t>CraigN</t>
  </si>
  <si>
    <t>elsua</t>
  </si>
  <si>
    <t>missattitude</t>
  </si>
  <si>
    <t>priscx</t>
  </si>
  <si>
    <t>robbsutherland</t>
  </si>
  <si>
    <t xml:space="preserve">I want to go back to bed </t>
  </si>
  <si>
    <t>Hannah_xXx</t>
  </si>
  <si>
    <t xml:space="preserve">Getting ready to go to work </t>
  </si>
  <si>
    <t>Haboushy</t>
  </si>
  <si>
    <t>shayneloveless</t>
  </si>
  <si>
    <t>rawhed</t>
  </si>
  <si>
    <t>butadream</t>
  </si>
  <si>
    <t xml:space="preserve">its raining outside </t>
  </si>
  <si>
    <t>supergirl_16</t>
  </si>
  <si>
    <t>willcannings</t>
  </si>
  <si>
    <t>bethanyjonas</t>
  </si>
  <si>
    <t>staceylynnd</t>
  </si>
  <si>
    <t>vaninais</t>
  </si>
  <si>
    <t>ItsToni</t>
  </si>
  <si>
    <t>taii_vuitton</t>
  </si>
  <si>
    <t>hippiebikeracer</t>
  </si>
  <si>
    <t>grizzlegoes</t>
  </si>
  <si>
    <t>himynameisciara</t>
  </si>
  <si>
    <t>OoMaybe1dayoO</t>
  </si>
  <si>
    <t>makikaysantos</t>
  </si>
  <si>
    <t>miasarah</t>
  </si>
  <si>
    <t>crsrusl</t>
  </si>
  <si>
    <t>vivienturman</t>
  </si>
  <si>
    <t>CRIM2007</t>
  </si>
  <si>
    <t>OneAndOnlyLia</t>
  </si>
  <si>
    <t xml:space="preserve">is not feeling well </t>
  </si>
  <si>
    <t>tonyvirtual</t>
  </si>
  <si>
    <t>Bptbtrfly</t>
  </si>
  <si>
    <t>zedee</t>
  </si>
  <si>
    <t>hadramie</t>
  </si>
  <si>
    <t>megspptc</t>
  </si>
  <si>
    <t>lisachaves</t>
  </si>
  <si>
    <t>followerof_Him</t>
  </si>
  <si>
    <t>kathburgess</t>
  </si>
  <si>
    <t>iMattR</t>
  </si>
  <si>
    <t>sakurakessho</t>
  </si>
  <si>
    <t>triggerhappy</t>
  </si>
  <si>
    <t>jiaaaa</t>
  </si>
  <si>
    <t>Seamonkey86</t>
  </si>
  <si>
    <t>brajana</t>
  </si>
  <si>
    <t>cutiepie_eve</t>
  </si>
  <si>
    <t>darrenporter</t>
  </si>
  <si>
    <t>natashajosie</t>
  </si>
  <si>
    <t>fragtastic</t>
  </si>
  <si>
    <t>Pacothefreak</t>
  </si>
  <si>
    <t>x_Beckiie_x</t>
  </si>
  <si>
    <t>OzQueen</t>
  </si>
  <si>
    <t>ShanniiLee</t>
  </si>
  <si>
    <t>LilBit0318</t>
  </si>
  <si>
    <t>brandyellen</t>
  </si>
  <si>
    <t>GiddyLondon</t>
  </si>
  <si>
    <t>Dragonhold</t>
  </si>
  <si>
    <t>algorithms</t>
  </si>
  <si>
    <t>TankaBar_Linda</t>
  </si>
  <si>
    <t>essteeyou</t>
  </si>
  <si>
    <t>brucester_com</t>
  </si>
  <si>
    <t xml:space="preserve">doesn't want to go to school. </t>
  </si>
  <si>
    <t>i_am_dre</t>
  </si>
  <si>
    <t>alysamarsiella</t>
  </si>
  <si>
    <t>Glamoursorusrex</t>
  </si>
  <si>
    <t>anti_is_faggot</t>
  </si>
  <si>
    <t>Steph_Wilson</t>
  </si>
  <si>
    <t>sarahahahahah</t>
  </si>
  <si>
    <t>andihero</t>
  </si>
  <si>
    <t>WoollyMittens</t>
  </si>
  <si>
    <t>Abigaill</t>
  </si>
  <si>
    <t>nicole_goodwin</t>
  </si>
  <si>
    <t>shaunfrost</t>
  </si>
  <si>
    <t>AJWallace</t>
  </si>
  <si>
    <t>soapsud</t>
  </si>
  <si>
    <t>valeroje</t>
  </si>
  <si>
    <t>nancylauren</t>
  </si>
  <si>
    <t>lalonde</t>
  </si>
  <si>
    <t>STACEYCEYLON</t>
  </si>
  <si>
    <t xml:space="preserve">so bored. </t>
  </si>
  <si>
    <t>kellyhunn</t>
  </si>
  <si>
    <t>kevinsaywat</t>
  </si>
  <si>
    <t>Billyhime</t>
  </si>
  <si>
    <t>jasonsalas</t>
  </si>
  <si>
    <t>lovemetoyou</t>
  </si>
  <si>
    <t>hellocuppycake</t>
  </si>
  <si>
    <t>DaFoot</t>
  </si>
  <si>
    <t>bhavis</t>
  </si>
  <si>
    <t>Conceet</t>
  </si>
  <si>
    <t>default_bb</t>
  </si>
  <si>
    <t>abhishekrungta</t>
  </si>
  <si>
    <t>TriniGirlBlue</t>
  </si>
  <si>
    <t>celenysaurusrex</t>
  </si>
  <si>
    <t>jeremyb</t>
  </si>
  <si>
    <t>1girland2boys</t>
  </si>
  <si>
    <t>fun_games</t>
  </si>
  <si>
    <t>filce</t>
  </si>
  <si>
    <t>fallen_in_love_</t>
  </si>
  <si>
    <t>custardether</t>
  </si>
  <si>
    <t>rachelisonfire</t>
  </si>
  <si>
    <t xml:space="preserve">On my way to school </t>
  </si>
  <si>
    <t>SusanSWFL</t>
  </si>
  <si>
    <t>StayGolden13</t>
  </si>
  <si>
    <t>TizzySizzleberg</t>
  </si>
  <si>
    <t>charlottebritto</t>
  </si>
  <si>
    <t>JamieMWilliams</t>
  </si>
  <si>
    <t>li_li1212</t>
  </si>
  <si>
    <t>TheStarr</t>
  </si>
  <si>
    <t>daegan</t>
  </si>
  <si>
    <t>mandystar86</t>
  </si>
  <si>
    <t>gldn318</t>
  </si>
  <si>
    <t>Babystray</t>
  </si>
  <si>
    <t>RackerHacker</t>
  </si>
  <si>
    <t>tartantoes</t>
  </si>
  <si>
    <t>0nelaner0de</t>
  </si>
  <si>
    <t>david2587</t>
  </si>
  <si>
    <t>keren4562</t>
  </si>
  <si>
    <t>Teayo</t>
  </si>
  <si>
    <t>Ben</t>
  </si>
  <si>
    <t>Leannnee</t>
  </si>
  <si>
    <t>gheamoeis</t>
  </si>
  <si>
    <t>Qristie</t>
  </si>
  <si>
    <t>steatopygia</t>
  </si>
  <si>
    <t>howlingeverett</t>
  </si>
  <si>
    <t>edsaint</t>
  </si>
  <si>
    <t>notgoth007</t>
  </si>
  <si>
    <t>drakulita</t>
  </si>
  <si>
    <t>dogstrust</t>
  </si>
  <si>
    <t>Toddles6761</t>
  </si>
  <si>
    <t>DeeDeePearl</t>
  </si>
  <si>
    <t>emmielea</t>
  </si>
  <si>
    <t>lindsay513</t>
  </si>
  <si>
    <t xml:space="preserve">its raining </t>
  </si>
  <si>
    <t>Raceday11</t>
  </si>
  <si>
    <t>lindsanity</t>
  </si>
  <si>
    <t>DrewKaplan</t>
  </si>
  <si>
    <t>Stonewall29</t>
  </si>
  <si>
    <t xml:space="preserve">Headed to work </t>
  </si>
  <si>
    <t xml:space="preserve">I hate allergy season </t>
  </si>
  <si>
    <t>j_oyish</t>
  </si>
  <si>
    <t>orezavi</t>
  </si>
  <si>
    <t>aceraceae</t>
  </si>
  <si>
    <t>patach</t>
  </si>
  <si>
    <t>blue_rose</t>
  </si>
  <si>
    <t xml:space="preserve">I lost a follower </t>
  </si>
  <si>
    <t>JujuDeRoussie</t>
  </si>
  <si>
    <t>erin82883</t>
  </si>
  <si>
    <t>Cereja98</t>
  </si>
  <si>
    <t>rbanks54</t>
  </si>
  <si>
    <t>d_iana</t>
  </si>
  <si>
    <t>triplenickel</t>
  </si>
  <si>
    <t>miss_oregon</t>
  </si>
  <si>
    <t>rayp12683</t>
  </si>
  <si>
    <t>khouryrt</t>
  </si>
  <si>
    <t>bassyc</t>
  </si>
  <si>
    <t>RoxieRavenclaw</t>
  </si>
  <si>
    <t>tvecero</t>
  </si>
  <si>
    <t>kjkmom2boys</t>
  </si>
  <si>
    <t>cunningstunts</t>
  </si>
  <si>
    <t>thet1m</t>
  </si>
  <si>
    <t>kevonil</t>
  </si>
  <si>
    <t>anggiard</t>
  </si>
  <si>
    <t>gregpc</t>
  </si>
  <si>
    <t>Mixedupmemory</t>
  </si>
  <si>
    <t>laurien13</t>
  </si>
  <si>
    <t>yellowscone</t>
  </si>
  <si>
    <t>kdwhite525</t>
  </si>
  <si>
    <t>azstar165</t>
  </si>
  <si>
    <t>dottibailey</t>
  </si>
  <si>
    <t>Ineedmyfix</t>
  </si>
  <si>
    <t>jungeunie</t>
  </si>
  <si>
    <t>hal9209</t>
  </si>
  <si>
    <t>timbearcub</t>
  </si>
  <si>
    <t>Calumfan1</t>
  </si>
  <si>
    <t>MyChemToilet</t>
  </si>
  <si>
    <t>Katilina913</t>
  </si>
  <si>
    <t>PatrioGraysmark</t>
  </si>
  <si>
    <t>originalist</t>
  </si>
  <si>
    <t>ChadEngle</t>
  </si>
  <si>
    <t>abhishek_b</t>
  </si>
  <si>
    <t>boristopia</t>
  </si>
  <si>
    <t>WhoaMellyNYC</t>
  </si>
  <si>
    <t>vvvictoria</t>
  </si>
  <si>
    <t>theramon</t>
  </si>
  <si>
    <t>joanne7964</t>
  </si>
  <si>
    <t>_whatshername</t>
  </si>
  <si>
    <t>minorkunju</t>
  </si>
  <si>
    <t>tripsdad</t>
  </si>
  <si>
    <t>mishamc</t>
  </si>
  <si>
    <t>BensStudio</t>
  </si>
  <si>
    <t>rachaelcrowe</t>
  </si>
  <si>
    <t>heyheyheatherk</t>
  </si>
  <si>
    <t>krunchie_frog</t>
  </si>
  <si>
    <t>kenis1993</t>
  </si>
  <si>
    <t>mOtleYkatiE</t>
  </si>
  <si>
    <t>AimeeFitzy</t>
  </si>
  <si>
    <t>degsy</t>
  </si>
  <si>
    <t>jamiehitchcock</t>
  </si>
  <si>
    <t>bluenikol</t>
  </si>
  <si>
    <t>iFollowMike</t>
  </si>
  <si>
    <t>Alexandra324</t>
  </si>
  <si>
    <t>mattwatson81</t>
  </si>
  <si>
    <t>Lisalynnluv4evr</t>
  </si>
  <si>
    <t>rhondapartridge</t>
  </si>
  <si>
    <t>abcdefghijkimmi</t>
  </si>
  <si>
    <t>cheffelipe</t>
  </si>
  <si>
    <t>CalEvans</t>
  </si>
  <si>
    <t>Isis1948</t>
  </si>
  <si>
    <t>weskeralbert</t>
  </si>
  <si>
    <t>LeBumblebee</t>
  </si>
  <si>
    <t>Beenbag</t>
  </si>
  <si>
    <t>bungatikha</t>
  </si>
  <si>
    <t>JessRuston</t>
  </si>
  <si>
    <t>theclarkster</t>
  </si>
  <si>
    <t>meriel</t>
  </si>
  <si>
    <t>ginamon</t>
  </si>
  <si>
    <t>gabrielamark</t>
  </si>
  <si>
    <t>thriftylivngmom</t>
  </si>
  <si>
    <t>michaelajayne</t>
  </si>
  <si>
    <t>SCIFI_channel</t>
  </si>
  <si>
    <t>newpat</t>
  </si>
  <si>
    <t>kaylanadeau</t>
  </si>
  <si>
    <t>punchinelle</t>
  </si>
  <si>
    <t>Bizarre57</t>
  </si>
  <si>
    <t>whoisemmafm</t>
  </si>
  <si>
    <t>ErictheAzn</t>
  </si>
  <si>
    <t>vjaev</t>
  </si>
  <si>
    <t>eeUS</t>
  </si>
  <si>
    <t>alomoris</t>
  </si>
  <si>
    <t>mysticgypsy128</t>
  </si>
  <si>
    <t>edip10</t>
  </si>
  <si>
    <t>HollieLovesYou</t>
  </si>
  <si>
    <t>alisonmyra</t>
  </si>
  <si>
    <t>stephharding</t>
  </si>
  <si>
    <t>invalidrecord</t>
  </si>
  <si>
    <t>WyattEpp</t>
  </si>
  <si>
    <t>EbbieM</t>
  </si>
  <si>
    <t>ruthifer</t>
  </si>
  <si>
    <t>LiatTsarfati</t>
  </si>
  <si>
    <t>xolubi</t>
  </si>
  <si>
    <t>gwenhwyfar84</t>
  </si>
  <si>
    <t>chibiusa2911</t>
  </si>
  <si>
    <t>wonderpetunia</t>
  </si>
  <si>
    <t>roberthruzek</t>
  </si>
  <si>
    <t>Knad05</t>
  </si>
  <si>
    <t>melissapenfold</t>
  </si>
  <si>
    <t>kritop_cookie</t>
  </si>
  <si>
    <t>MareksGregs</t>
  </si>
  <si>
    <t>RobertaRae</t>
  </si>
  <si>
    <t>moryssa</t>
  </si>
  <si>
    <t>c_elizabeth</t>
  </si>
  <si>
    <t>dorisaugustin</t>
  </si>
  <si>
    <t>Val_ree</t>
  </si>
  <si>
    <t>lovelylyz26</t>
  </si>
  <si>
    <t>willibaldoea</t>
  </si>
  <si>
    <t>RedRocketStudio</t>
  </si>
  <si>
    <t>andreea_hirica</t>
  </si>
  <si>
    <t>joejpaige</t>
  </si>
  <si>
    <t>kellynnchan</t>
  </si>
  <si>
    <t>Sof24</t>
  </si>
  <si>
    <t>myfizzypop</t>
  </si>
  <si>
    <t>lightxmisa</t>
  </si>
  <si>
    <t>_raerae_</t>
  </si>
  <si>
    <t>catchthesunx</t>
  </si>
  <si>
    <t>Genjerleigh</t>
  </si>
  <si>
    <t>treespotter</t>
  </si>
  <si>
    <t>takethecannoli3</t>
  </si>
  <si>
    <t>takealeft</t>
  </si>
  <si>
    <t>kkmiskin</t>
  </si>
  <si>
    <t>crimson_angelic</t>
  </si>
  <si>
    <t>tojoko</t>
  </si>
  <si>
    <t>saphiremoon</t>
  </si>
  <si>
    <t>audiw</t>
  </si>
  <si>
    <t>LeighAnn1979</t>
  </si>
  <si>
    <t>waffleslayer</t>
  </si>
  <si>
    <t>OllyWhatTalent</t>
  </si>
  <si>
    <t>tenthday</t>
  </si>
  <si>
    <t>emilybub</t>
  </si>
  <si>
    <t>Frassington</t>
  </si>
  <si>
    <t>KateMarie22</t>
  </si>
  <si>
    <t>ThereShe9oes</t>
  </si>
  <si>
    <t>xissteve</t>
  </si>
  <si>
    <t>BiancaLilly</t>
  </si>
  <si>
    <t>StaceyFisher</t>
  </si>
  <si>
    <t>Thegentleman19</t>
  </si>
  <si>
    <t>medjai_trowa</t>
  </si>
  <si>
    <t>aykaclavio</t>
  </si>
  <si>
    <t>breeze80</t>
  </si>
  <si>
    <t>MeganMarielle</t>
  </si>
  <si>
    <t>fallen_angel16</t>
  </si>
  <si>
    <t>OvidPerl</t>
  </si>
  <si>
    <t>rustilyn</t>
  </si>
  <si>
    <t>melissamohler</t>
  </si>
  <si>
    <t xml:space="preserve">Not feeling well today.  </t>
  </si>
  <si>
    <t>beccy1606</t>
  </si>
  <si>
    <t>ajafair</t>
  </si>
  <si>
    <t>rollinthunder</t>
  </si>
  <si>
    <t>Sundaytwist</t>
  </si>
  <si>
    <t>burhop</t>
  </si>
  <si>
    <t>Maike1985</t>
  </si>
  <si>
    <t>SoulSessionsDC3</t>
  </si>
  <si>
    <t>foreveramber</t>
  </si>
  <si>
    <t>TheRealCia</t>
  </si>
  <si>
    <t>abrimager</t>
  </si>
  <si>
    <t>SoulSoup</t>
  </si>
  <si>
    <t>timeistheenemy</t>
  </si>
  <si>
    <t>chartier</t>
  </si>
  <si>
    <t>Tinarexia</t>
  </si>
  <si>
    <t>johnsbeharry</t>
  </si>
  <si>
    <t>jennrutt</t>
  </si>
  <si>
    <t>maicagatmaitan</t>
  </si>
  <si>
    <t xml:space="preserve">misses someone </t>
  </si>
  <si>
    <t>Venixx</t>
  </si>
  <si>
    <t>jasonwhaley</t>
  </si>
  <si>
    <t>Nerualstl</t>
  </si>
  <si>
    <t>lisawinder</t>
  </si>
  <si>
    <t>moosegrinder</t>
  </si>
  <si>
    <t>niccikk</t>
  </si>
  <si>
    <t>Undagroundkween</t>
  </si>
  <si>
    <t>TommyUrgal</t>
  </si>
  <si>
    <t>as1031</t>
  </si>
  <si>
    <t>Miley91</t>
  </si>
  <si>
    <t>miss_s_b</t>
  </si>
  <si>
    <t xml:space="preserve">hates the rain </t>
  </si>
  <si>
    <t>jskaphobe</t>
  </si>
  <si>
    <t>lucyviret</t>
  </si>
  <si>
    <t>tini21</t>
  </si>
  <si>
    <t>KidsAreHeroes</t>
  </si>
  <si>
    <t>jaycie622</t>
  </si>
  <si>
    <t>andrewingram</t>
  </si>
  <si>
    <t>timaldiss</t>
  </si>
  <si>
    <t>WildlifePhotog</t>
  </si>
  <si>
    <t>snipeyhead</t>
  </si>
  <si>
    <t>Breesterz</t>
  </si>
  <si>
    <t>anniepeterson</t>
  </si>
  <si>
    <t>lisarahmat</t>
  </si>
  <si>
    <t>swu</t>
  </si>
  <si>
    <t>KnightRid</t>
  </si>
  <si>
    <t>fauxhemian</t>
  </si>
  <si>
    <t>CThmpsn18</t>
  </si>
  <si>
    <t xml:space="preserve">rain rain go away  </t>
  </si>
  <si>
    <t>CorinneAM</t>
  </si>
  <si>
    <t>errantx</t>
  </si>
  <si>
    <t>jenncatty</t>
  </si>
  <si>
    <t>FoOie</t>
  </si>
  <si>
    <t>SaraCastillo09</t>
  </si>
  <si>
    <t>hoshin</t>
  </si>
  <si>
    <t>heyjulieann</t>
  </si>
  <si>
    <t>LizaCarlisle</t>
  </si>
  <si>
    <t>welshcollector</t>
  </si>
  <si>
    <t>Smileyjenxx</t>
  </si>
  <si>
    <t>TomBeasley</t>
  </si>
  <si>
    <t>mackinaw</t>
  </si>
  <si>
    <t>simonbeard</t>
  </si>
  <si>
    <t>Liiinn</t>
  </si>
  <si>
    <t>beautifulbliss</t>
  </si>
  <si>
    <t>printgirl08</t>
  </si>
  <si>
    <t xml:space="preserve">feeling under the weather </t>
  </si>
  <si>
    <t xml:space="preserve">Back to Work </t>
  </si>
  <si>
    <t>bootnumlock</t>
  </si>
  <si>
    <t>StuartNFrost</t>
  </si>
  <si>
    <t>chrismdp</t>
  </si>
  <si>
    <t>isajourney</t>
  </si>
  <si>
    <t>TVCasualty</t>
  </si>
  <si>
    <t>DAY26AISHA</t>
  </si>
  <si>
    <t>MargaritaRosado</t>
  </si>
  <si>
    <t>Aboundlessworld</t>
  </si>
  <si>
    <t>Leafytri</t>
  </si>
  <si>
    <t>cleders</t>
  </si>
  <si>
    <t>brunsbroom</t>
  </si>
  <si>
    <t>SBJames</t>
  </si>
  <si>
    <t>mrsrllamb</t>
  </si>
  <si>
    <t>DaniJ715</t>
  </si>
  <si>
    <t>madouken</t>
  </si>
  <si>
    <t>bobthecow</t>
  </si>
  <si>
    <t>AshleySelby</t>
  </si>
  <si>
    <t>xmaree2802x</t>
  </si>
  <si>
    <t>jalada</t>
  </si>
  <si>
    <t>timsculthorpe</t>
  </si>
  <si>
    <t>Silenti</t>
  </si>
  <si>
    <t>smarthero</t>
  </si>
  <si>
    <t>newyorkchica</t>
  </si>
  <si>
    <t>Justlikeadream</t>
  </si>
  <si>
    <t>pims</t>
  </si>
  <si>
    <t>ilovesayawatha</t>
  </si>
  <si>
    <t>jofendo</t>
  </si>
  <si>
    <t>catcameron</t>
  </si>
  <si>
    <t>chaosprincess87</t>
  </si>
  <si>
    <t>RayS</t>
  </si>
  <si>
    <t>gemcampbell</t>
  </si>
  <si>
    <t>LizRivera</t>
  </si>
  <si>
    <t>ditzyblonde09</t>
  </si>
  <si>
    <t>ItsBrookeB</t>
  </si>
  <si>
    <t>simongoble</t>
  </si>
  <si>
    <t>chasing92dreams</t>
  </si>
  <si>
    <t>justmylove</t>
  </si>
  <si>
    <t>CoCo1542</t>
  </si>
  <si>
    <t>nubian122</t>
  </si>
  <si>
    <t>ArcieriKeness</t>
  </si>
  <si>
    <t>TomRaftery</t>
  </si>
  <si>
    <t>RuthEB</t>
  </si>
  <si>
    <t>jesirose</t>
  </si>
  <si>
    <t>CMyPassion</t>
  </si>
  <si>
    <t>carbonstreoxide</t>
  </si>
  <si>
    <t>LiLi214</t>
  </si>
  <si>
    <t>ducklingash</t>
  </si>
  <si>
    <t>Danilou91</t>
  </si>
  <si>
    <t>ms_adri_luvmphs</t>
  </si>
  <si>
    <t>DataVonTeese</t>
  </si>
  <si>
    <t>beccaecca</t>
  </si>
  <si>
    <t>simply_shannon</t>
  </si>
  <si>
    <t>teagirlq8</t>
  </si>
  <si>
    <t>Harajukulvr_Liz</t>
  </si>
  <si>
    <t>Spite1977</t>
  </si>
  <si>
    <t>AnalystAlterEgo</t>
  </si>
  <si>
    <t>msslf7</t>
  </si>
  <si>
    <t>tashanzac</t>
  </si>
  <si>
    <t>Kmeron</t>
  </si>
  <si>
    <t>MileyFanKorea</t>
  </si>
  <si>
    <t>x_Darcey831_x</t>
  </si>
  <si>
    <t>jonathanroop</t>
  </si>
  <si>
    <t>nDub_E_u</t>
  </si>
  <si>
    <t>nlliang</t>
  </si>
  <si>
    <t>_ilovebadgers_</t>
  </si>
  <si>
    <t>glam_girl_tee</t>
  </si>
  <si>
    <t>glodowg</t>
  </si>
  <si>
    <t>radha_</t>
  </si>
  <si>
    <t>OhLilam</t>
  </si>
  <si>
    <t>kolakube_5</t>
  </si>
  <si>
    <t>sigmonds</t>
  </si>
  <si>
    <t>jonspilger</t>
  </si>
  <si>
    <t>DillonTurnquist</t>
  </si>
  <si>
    <t>123abcBANANAZ</t>
  </si>
  <si>
    <t>jehan_ara</t>
  </si>
  <si>
    <t>knitpurlgurl</t>
  </si>
  <si>
    <t>NoonieBoonie</t>
  </si>
  <si>
    <t>ashbe</t>
  </si>
  <si>
    <t>vdvl</t>
  </si>
  <si>
    <t>princesshannah</t>
  </si>
  <si>
    <t>JohnathonWaples</t>
  </si>
  <si>
    <t>runnersrambles</t>
  </si>
  <si>
    <t>MzDeeva</t>
  </si>
  <si>
    <t xml:space="preserve">Has a tummy ache </t>
  </si>
  <si>
    <t>kurtavish</t>
  </si>
  <si>
    <t>joeprospect</t>
  </si>
  <si>
    <t>Tomo310</t>
  </si>
  <si>
    <t>blackfish</t>
  </si>
  <si>
    <t>skyspun</t>
  </si>
  <si>
    <t>Meganclarehaber</t>
  </si>
  <si>
    <t>Bossini</t>
  </si>
  <si>
    <t>swallowsadness</t>
  </si>
  <si>
    <t>stuartgibson</t>
  </si>
  <si>
    <t>zephrael</t>
  </si>
  <si>
    <t>Naome</t>
  </si>
  <si>
    <t>portman65</t>
  </si>
  <si>
    <t xml:space="preserve">bored at work </t>
  </si>
  <si>
    <t>kassieohhh</t>
  </si>
  <si>
    <t xml:space="preserve">I feel like shit today </t>
  </si>
  <si>
    <t>Luiz2288</t>
  </si>
  <si>
    <t>corcoran</t>
  </si>
  <si>
    <t>MisSmegan_2U</t>
  </si>
  <si>
    <t>coliemarieee</t>
  </si>
  <si>
    <t>agweyland</t>
  </si>
  <si>
    <t>sazzle84</t>
  </si>
  <si>
    <t xml:space="preserve">my back hurts </t>
  </si>
  <si>
    <t>valhallaLT</t>
  </si>
  <si>
    <t>itsgcbaby</t>
  </si>
  <si>
    <t>PrancersWorld</t>
  </si>
  <si>
    <t>tyrstag</t>
  </si>
  <si>
    <t>xpennyxlanex</t>
  </si>
  <si>
    <t>hannahsingslala</t>
  </si>
  <si>
    <t>StutteringMe</t>
  </si>
  <si>
    <t>GodsGift23</t>
  </si>
  <si>
    <t>witticisms</t>
  </si>
  <si>
    <t>ezzarocks</t>
  </si>
  <si>
    <t>brandedyouth</t>
  </si>
  <si>
    <t>ivynicanor</t>
  </si>
  <si>
    <t>JordanXavier</t>
  </si>
  <si>
    <t>7arfal3ain</t>
  </si>
  <si>
    <t>prudencemadness</t>
  </si>
  <si>
    <t>duhhnelle</t>
  </si>
  <si>
    <t>karinamarie</t>
  </si>
  <si>
    <t>juliancheal</t>
  </si>
  <si>
    <t>asbuchanan</t>
  </si>
  <si>
    <t>aaronstewart</t>
  </si>
  <si>
    <t>tempusfrangit</t>
  </si>
  <si>
    <t>quartetship</t>
  </si>
  <si>
    <t>arizonaa</t>
  </si>
  <si>
    <t>GarryParkes</t>
  </si>
  <si>
    <t>recoil101uk</t>
  </si>
  <si>
    <t>snw</t>
  </si>
  <si>
    <t>kate0404</t>
  </si>
  <si>
    <t>sarasmile13</t>
  </si>
  <si>
    <t>sammolsonkasey</t>
  </si>
  <si>
    <t>mscrismusic</t>
  </si>
  <si>
    <t>sasilk</t>
  </si>
  <si>
    <t>kalena</t>
  </si>
  <si>
    <t>millyallen</t>
  </si>
  <si>
    <t>SkylarEC</t>
  </si>
  <si>
    <t>PienaZupa</t>
  </si>
  <si>
    <t>allison_evelyn</t>
  </si>
  <si>
    <t>jeneanchapman</t>
  </si>
  <si>
    <t>oantinous</t>
  </si>
  <si>
    <t>bberryspiffy</t>
  </si>
  <si>
    <t>SummerWind84</t>
  </si>
  <si>
    <t>laurenislost</t>
  </si>
  <si>
    <t>fuchsiaMAG</t>
  </si>
  <si>
    <t>scoober5</t>
  </si>
  <si>
    <t>XaosQueen</t>
  </si>
  <si>
    <t>enjardin</t>
  </si>
  <si>
    <t>Porshaaa</t>
  </si>
  <si>
    <t>tryingtofly</t>
  </si>
  <si>
    <t>hello_coral</t>
  </si>
  <si>
    <t>SweetyCBS</t>
  </si>
  <si>
    <t xml:space="preserve">Back to work... </t>
  </si>
  <si>
    <t>laurenadela</t>
  </si>
  <si>
    <t>garimakohli</t>
  </si>
  <si>
    <t>rufusisnodufus</t>
  </si>
  <si>
    <t>littlecatcari</t>
  </si>
  <si>
    <t>AdamGS</t>
  </si>
  <si>
    <t>pinklovah</t>
  </si>
  <si>
    <t>vertigoxcured</t>
  </si>
  <si>
    <t>XxnangexX</t>
  </si>
  <si>
    <t>bramzo</t>
  </si>
  <si>
    <t>candacecamp</t>
  </si>
  <si>
    <t>ledz</t>
  </si>
  <si>
    <t>stacey79</t>
  </si>
  <si>
    <t>chemicalscream</t>
  </si>
  <si>
    <t>deonadee</t>
  </si>
  <si>
    <t>Malyory</t>
  </si>
  <si>
    <t>christinem67</t>
  </si>
  <si>
    <t>shaunaa_maree</t>
  </si>
  <si>
    <t>coren42</t>
  </si>
  <si>
    <t>GINAheartsNKOTB</t>
  </si>
  <si>
    <t>NicolleGregory</t>
  </si>
  <si>
    <t>mari__anna</t>
  </si>
  <si>
    <t>bacon1986</t>
  </si>
  <si>
    <t>odtclairey77</t>
  </si>
  <si>
    <t>liz_azyan</t>
  </si>
  <si>
    <t>amethystlexi</t>
  </si>
  <si>
    <t>__Jeff</t>
  </si>
  <si>
    <t>kamiiansen</t>
  </si>
  <si>
    <t xml:space="preserve">Revising </t>
  </si>
  <si>
    <t>Maximilus</t>
  </si>
  <si>
    <t>dongwayne</t>
  </si>
  <si>
    <t>lm2220</t>
  </si>
  <si>
    <t>tishmackay</t>
  </si>
  <si>
    <t>kanon88</t>
  </si>
  <si>
    <t>emmacourtney85</t>
  </si>
  <si>
    <t>charleswbrown</t>
  </si>
  <si>
    <t>pattyxxcore</t>
  </si>
  <si>
    <t>The_It_Girl_Lei</t>
  </si>
  <si>
    <t>megantyler11</t>
  </si>
  <si>
    <t>Cynthiaclubkid</t>
  </si>
  <si>
    <t xml:space="preserve">has a massive headache </t>
  </si>
  <si>
    <t>CarnellUNYC</t>
  </si>
  <si>
    <t>kahle04</t>
  </si>
  <si>
    <t>SleazyP</t>
  </si>
  <si>
    <t>JordyDub</t>
  </si>
  <si>
    <t>colombo1971</t>
  </si>
  <si>
    <t>lexilewords</t>
  </si>
  <si>
    <t>johnsgunn</t>
  </si>
  <si>
    <t>ilymussobros</t>
  </si>
  <si>
    <t>lllisette</t>
  </si>
  <si>
    <t>abcd91</t>
  </si>
  <si>
    <t>tonygravato</t>
  </si>
  <si>
    <t xml:space="preserve">I'm at work </t>
  </si>
  <si>
    <t>louisachoo</t>
  </si>
  <si>
    <t>neekahgee</t>
  </si>
  <si>
    <t>MagnoliaPearl</t>
  </si>
  <si>
    <t>jamiewlee5</t>
  </si>
  <si>
    <t>Chioho26</t>
  </si>
  <si>
    <t>BarbeII</t>
  </si>
  <si>
    <t>ms_annette</t>
  </si>
  <si>
    <t>dastels</t>
  </si>
  <si>
    <t>HelenH20</t>
  </si>
  <si>
    <t>mlothmann</t>
  </si>
  <si>
    <t>glass_passenger</t>
  </si>
  <si>
    <t>rus1</t>
  </si>
  <si>
    <t>darraghdoyle</t>
  </si>
  <si>
    <t>stephmatee</t>
  </si>
  <si>
    <t>apnerve</t>
  </si>
  <si>
    <t>TiffanyMikell</t>
  </si>
  <si>
    <t>marocharim</t>
  </si>
  <si>
    <t>phoever</t>
  </si>
  <si>
    <t>sapunkemily</t>
  </si>
  <si>
    <t xml:space="preserve">I miss my baby </t>
  </si>
  <si>
    <t>MartinMMC</t>
  </si>
  <si>
    <t>emily_sarahhhh</t>
  </si>
  <si>
    <t>xcactuskatex</t>
  </si>
  <si>
    <t>yoha_ahoy</t>
  </si>
  <si>
    <t>mischief89</t>
  </si>
  <si>
    <t>saundraq</t>
  </si>
  <si>
    <t>tntweetpea</t>
  </si>
  <si>
    <t>ShahnazM</t>
  </si>
  <si>
    <t>PTarasevich</t>
  </si>
  <si>
    <t>sokarain</t>
  </si>
  <si>
    <t>andooz</t>
  </si>
  <si>
    <t>groupiness</t>
  </si>
  <si>
    <t>djstandifer</t>
  </si>
  <si>
    <t>twinkletash</t>
  </si>
  <si>
    <t>Ronnie_ASA</t>
  </si>
  <si>
    <t>bmfalc</t>
  </si>
  <si>
    <t>xugglybug</t>
  </si>
  <si>
    <t>ginobili20</t>
  </si>
  <si>
    <t>Thirston</t>
  </si>
  <si>
    <t>liambrazier</t>
  </si>
  <si>
    <t xml:space="preserve">is at home sick </t>
  </si>
  <si>
    <t>ShannonEdling</t>
  </si>
  <si>
    <t>brandon_g</t>
  </si>
  <si>
    <t>SamanthaSky</t>
  </si>
  <si>
    <t>chasy</t>
  </si>
  <si>
    <t>davesusetty</t>
  </si>
  <si>
    <t>mel_ryn</t>
  </si>
  <si>
    <t>hungrynikki</t>
  </si>
  <si>
    <t>cheshster</t>
  </si>
  <si>
    <t>pjbarner</t>
  </si>
  <si>
    <t>lwarren17</t>
  </si>
  <si>
    <t>matthewcornish</t>
  </si>
  <si>
    <t xml:space="preserve">doing homework </t>
  </si>
  <si>
    <t>SCRWD</t>
  </si>
  <si>
    <t>razsolo</t>
  </si>
  <si>
    <t>greyrae</t>
  </si>
  <si>
    <t xml:space="preserve"> goodnight</t>
  </si>
  <si>
    <t>Mr_Snowballz</t>
  </si>
  <si>
    <t>Tarale</t>
  </si>
  <si>
    <t>AnythingButMine</t>
  </si>
  <si>
    <t>jordanwalkert</t>
  </si>
  <si>
    <t>lisitoilolo</t>
  </si>
  <si>
    <t>Sable_TKH</t>
  </si>
  <si>
    <t>jemphoto21</t>
  </si>
  <si>
    <t>j_ellopez</t>
  </si>
  <si>
    <t>oohlalinds</t>
  </si>
  <si>
    <t>Killsting</t>
  </si>
  <si>
    <t>shychisocialite</t>
  </si>
  <si>
    <t>goodtimenation</t>
  </si>
  <si>
    <t>ngpeiling</t>
  </si>
  <si>
    <t>JTW_</t>
  </si>
  <si>
    <t>LezmirandaPOW</t>
  </si>
  <si>
    <t>Ruchi</t>
  </si>
  <si>
    <t>girl_foo</t>
  </si>
  <si>
    <t xml:space="preserve">Back to work today </t>
  </si>
  <si>
    <t>swashata</t>
  </si>
  <si>
    <t>VivianLovelys</t>
  </si>
  <si>
    <t>littlemissaa</t>
  </si>
  <si>
    <t>dorie250</t>
  </si>
  <si>
    <t>seneca</t>
  </si>
  <si>
    <t>mikabompz</t>
  </si>
  <si>
    <t>InNoSenseLost</t>
  </si>
  <si>
    <t>NccSites</t>
  </si>
  <si>
    <t>diiilxia</t>
  </si>
  <si>
    <t>Yekith</t>
  </si>
  <si>
    <t>jamethiel_bane</t>
  </si>
  <si>
    <t>CathrynMarie</t>
  </si>
  <si>
    <t>joyofzen</t>
  </si>
  <si>
    <t>JennaRave</t>
  </si>
  <si>
    <t>alm0stk00l</t>
  </si>
  <si>
    <t>madpierrot</t>
  </si>
  <si>
    <t>vicprusiana</t>
  </si>
  <si>
    <t>MSURabbott</t>
  </si>
  <si>
    <t>JeskaEatsBrains</t>
  </si>
  <si>
    <t>Icyflower</t>
  </si>
  <si>
    <t>Linziix</t>
  </si>
  <si>
    <t>unclearsky</t>
  </si>
  <si>
    <t>marcimallow</t>
  </si>
  <si>
    <t>Nathan_Irvine</t>
  </si>
  <si>
    <t>ItsJallen</t>
  </si>
  <si>
    <t>MagdaS</t>
  </si>
  <si>
    <t>goeran</t>
  </si>
  <si>
    <t>DaniMehtax</t>
  </si>
  <si>
    <t>erikveland</t>
  </si>
  <si>
    <t>SakinaJonas</t>
  </si>
  <si>
    <t>boxingkangaroo</t>
  </si>
  <si>
    <t>balonpecah</t>
  </si>
  <si>
    <t xml:space="preserve">is at the dentist </t>
  </si>
  <si>
    <t>egonwillighagen</t>
  </si>
  <si>
    <t>VivaLOLITA</t>
  </si>
  <si>
    <t>justinleon</t>
  </si>
  <si>
    <t>KoalaHeritage</t>
  </si>
  <si>
    <t>chelseaDUH</t>
  </si>
  <si>
    <t>stonermc</t>
  </si>
  <si>
    <t>teejangz</t>
  </si>
  <si>
    <t>tiare_</t>
  </si>
  <si>
    <t>brandent</t>
  </si>
  <si>
    <t>TashRena</t>
  </si>
  <si>
    <t>blinddance</t>
  </si>
  <si>
    <t>BwaySaint</t>
  </si>
  <si>
    <t>greylantern</t>
  </si>
  <si>
    <t>SaifSiddiqui</t>
  </si>
  <si>
    <t>bimbhoe</t>
  </si>
  <si>
    <t>missbrandii</t>
  </si>
  <si>
    <t>NikkiMouse_</t>
  </si>
  <si>
    <t>Candaceemaee</t>
  </si>
  <si>
    <t>SarahIsaacs</t>
  </si>
  <si>
    <t>dickiesaurussex</t>
  </si>
  <si>
    <t>manny_miles</t>
  </si>
  <si>
    <t>rachaelhubbard</t>
  </si>
  <si>
    <t>sarahdolores</t>
  </si>
  <si>
    <t>the_real_amy</t>
  </si>
  <si>
    <t>SarahLister</t>
  </si>
  <si>
    <t>kennak12</t>
  </si>
  <si>
    <t>comicIDIOT</t>
  </si>
  <si>
    <t>freddie_b</t>
  </si>
  <si>
    <t>treaclelove</t>
  </si>
  <si>
    <t>rarmendariz</t>
  </si>
  <si>
    <t>tleewins</t>
  </si>
  <si>
    <t>almostcool</t>
  </si>
  <si>
    <t>younghypelife</t>
  </si>
  <si>
    <t>rhiannon_marie</t>
  </si>
  <si>
    <t>shwiggityshwoah</t>
  </si>
  <si>
    <t>tiffanytcheng</t>
  </si>
  <si>
    <t>fwhamm</t>
  </si>
  <si>
    <t>RobinSteelxxx</t>
  </si>
  <si>
    <t>filmpsyche</t>
  </si>
  <si>
    <t>jvansteirteghem</t>
  </si>
  <si>
    <t>pinkyphotograph</t>
  </si>
  <si>
    <t>INnoSynCE</t>
  </si>
  <si>
    <t>BohemianMuse</t>
  </si>
  <si>
    <t>HWhitters</t>
  </si>
  <si>
    <t>Foxyma2k9</t>
  </si>
  <si>
    <t>BhanyShivvers</t>
  </si>
  <si>
    <t>NYC10021</t>
  </si>
  <si>
    <t>AdmPolli</t>
  </si>
  <si>
    <t>ChickenStudios</t>
  </si>
  <si>
    <t>CodaQueen</t>
  </si>
  <si>
    <t>mammadawg</t>
  </si>
  <si>
    <t>aspiringcouture</t>
  </si>
  <si>
    <t>maybelline14</t>
  </si>
  <si>
    <t>thisgirldesire</t>
  </si>
  <si>
    <t>JessiDaydreamer</t>
  </si>
  <si>
    <t>sammy_roberts22</t>
  </si>
  <si>
    <t>hstrykid</t>
  </si>
  <si>
    <t>bmw</t>
  </si>
  <si>
    <t>extremepunkrock</t>
  </si>
  <si>
    <t>janiceabella</t>
  </si>
  <si>
    <t>slinqui</t>
  </si>
  <si>
    <t>ancientbruises</t>
  </si>
  <si>
    <t>TJArmour</t>
  </si>
  <si>
    <t>MsTiaIsAmazing</t>
  </si>
  <si>
    <t>marci723</t>
  </si>
  <si>
    <t>analogfight</t>
  </si>
  <si>
    <t>britt_nicole</t>
  </si>
  <si>
    <t>AussieGal999</t>
  </si>
  <si>
    <t>_xLiax_</t>
  </si>
  <si>
    <t>gonesarcastic</t>
  </si>
  <si>
    <t>kjuden</t>
  </si>
  <si>
    <t>bossdianne</t>
  </si>
  <si>
    <t>PrincesssRosiee</t>
  </si>
  <si>
    <t>aagw</t>
  </si>
  <si>
    <t>Oulloa</t>
  </si>
  <si>
    <t>jencorbett</t>
  </si>
  <si>
    <t>hiabowman</t>
  </si>
  <si>
    <t>AKBalls</t>
  </si>
  <si>
    <t>melluci</t>
  </si>
  <si>
    <t>mzjlynn</t>
  </si>
  <si>
    <t xml:space="preserve">My throat hurts. </t>
  </si>
  <si>
    <t>jaspertrash</t>
  </si>
  <si>
    <t>ladydia</t>
  </si>
  <si>
    <t>amourchaleur</t>
  </si>
  <si>
    <t>ramcosca</t>
  </si>
  <si>
    <t>ToshaDenise</t>
  </si>
  <si>
    <t>jecho7</t>
  </si>
  <si>
    <t>skylarjordan</t>
  </si>
  <si>
    <t>sarahstarz</t>
  </si>
  <si>
    <t>viirak</t>
  </si>
  <si>
    <t>iPaul09</t>
  </si>
  <si>
    <t>Catarinem</t>
  </si>
  <si>
    <t>rfbandit</t>
  </si>
  <si>
    <t>nathj07</t>
  </si>
  <si>
    <t>Wolverielle</t>
  </si>
  <si>
    <t>JessicaErinW</t>
  </si>
  <si>
    <t>JessicaMcNichol</t>
  </si>
  <si>
    <t>jacquina</t>
  </si>
  <si>
    <t>jitins</t>
  </si>
  <si>
    <t>CourtneyHale8</t>
  </si>
  <si>
    <t>jetterz</t>
  </si>
  <si>
    <t>helenax33</t>
  </si>
  <si>
    <t>d33pak</t>
  </si>
  <si>
    <t>DannysGhirl</t>
  </si>
  <si>
    <t>dedelizaliz</t>
  </si>
  <si>
    <t>evregirl</t>
  </si>
  <si>
    <t>yelogyrl</t>
  </si>
  <si>
    <t>thefunkyfairy</t>
  </si>
  <si>
    <t>passionsista</t>
  </si>
  <si>
    <t>tangowhisky</t>
  </si>
  <si>
    <t>helensbored</t>
  </si>
  <si>
    <t>ancaangie</t>
  </si>
  <si>
    <t>lixximajig</t>
  </si>
  <si>
    <t>cyborgturkey</t>
  </si>
  <si>
    <t>jeffgrant</t>
  </si>
  <si>
    <t>tenbears</t>
  </si>
  <si>
    <t>Celticpussycat</t>
  </si>
  <si>
    <t>pauloleandro</t>
  </si>
  <si>
    <t>Networking_Lady</t>
  </si>
  <si>
    <t>peachness</t>
  </si>
  <si>
    <t>pinkpebs</t>
  </si>
  <si>
    <t>dsml</t>
  </si>
  <si>
    <t>NickyLovesMcFly</t>
  </si>
  <si>
    <t>darkeyeskai</t>
  </si>
  <si>
    <t>Outdors</t>
  </si>
  <si>
    <t>quyenne</t>
  </si>
  <si>
    <t>hubmum</t>
  </si>
  <si>
    <t>MisPenay</t>
  </si>
  <si>
    <t>NeesaLaDiva</t>
  </si>
  <si>
    <t>cristinabianchi</t>
  </si>
  <si>
    <t>TotallyQueer81</t>
  </si>
  <si>
    <t>telesilla</t>
  </si>
  <si>
    <t>JacquelynRN</t>
  </si>
  <si>
    <t>cuzun</t>
  </si>
  <si>
    <t>SarahG42</t>
  </si>
  <si>
    <t>cjBaarde</t>
  </si>
  <si>
    <t>1upplayah</t>
  </si>
  <si>
    <t>cgp99</t>
  </si>
  <si>
    <t>KatieO_</t>
  </si>
  <si>
    <t>StephanieArni</t>
  </si>
  <si>
    <t>_jemmawilson_</t>
  </si>
  <si>
    <t>LakerZombie</t>
  </si>
  <si>
    <t>Dannie_j</t>
  </si>
  <si>
    <t>AngelaRudd</t>
  </si>
  <si>
    <t>DiorDIVAport</t>
  </si>
  <si>
    <t>Luneowl</t>
  </si>
  <si>
    <t>OMGitsJessieLee</t>
  </si>
  <si>
    <t>kerridarling</t>
  </si>
  <si>
    <t>ChampagneRDub</t>
  </si>
  <si>
    <t>jelaine21</t>
  </si>
  <si>
    <t>AngeloLorenzo</t>
  </si>
  <si>
    <t xml:space="preserve">about to start work </t>
  </si>
  <si>
    <t>macelity</t>
  </si>
  <si>
    <t>Cloudy_Kat</t>
  </si>
  <si>
    <t>farnie</t>
  </si>
  <si>
    <t>brycedevonte</t>
  </si>
  <si>
    <t>pzyched</t>
  </si>
  <si>
    <t>neilweightman</t>
  </si>
  <si>
    <t>ialexanderwho</t>
  </si>
  <si>
    <t>ashleystunning</t>
  </si>
  <si>
    <t>Trannyyy</t>
  </si>
  <si>
    <t>himupnorth</t>
  </si>
  <si>
    <t>DavidCoutts</t>
  </si>
  <si>
    <t>ch2cch3</t>
  </si>
  <si>
    <t>actiontime</t>
  </si>
  <si>
    <t>Froosh</t>
  </si>
  <si>
    <t>efan78</t>
  </si>
  <si>
    <t>_Leva_</t>
  </si>
  <si>
    <t xml:space="preserve">Can't fall asleep. </t>
  </si>
  <si>
    <t>nowamunkie</t>
  </si>
  <si>
    <t xml:space="preserve">Has a headache </t>
  </si>
  <si>
    <t>almostevil</t>
  </si>
  <si>
    <t>Sasspparrella</t>
  </si>
  <si>
    <t>ratty657</t>
  </si>
  <si>
    <t>catterpillarrrr</t>
  </si>
  <si>
    <t>swayswaybaby</t>
  </si>
  <si>
    <t>matthewlesh</t>
  </si>
  <si>
    <t>MattFaceless</t>
  </si>
  <si>
    <t>libra3rd</t>
  </si>
  <si>
    <t>istaranews</t>
  </si>
  <si>
    <t>haushinkaitlyn</t>
  </si>
  <si>
    <t>kitz007</t>
  </si>
  <si>
    <t>NINJAxDEE</t>
  </si>
  <si>
    <t>shardaeangelica</t>
  </si>
  <si>
    <t>Mylittletmebomb</t>
  </si>
  <si>
    <t>clar2242</t>
  </si>
  <si>
    <t>artonfire</t>
  </si>
  <si>
    <t>Nicolargh</t>
  </si>
  <si>
    <t>livinginthesun</t>
  </si>
  <si>
    <t>cptsalek</t>
  </si>
  <si>
    <t>justhitesc</t>
  </si>
  <si>
    <t>jodiem</t>
  </si>
  <si>
    <t>IMxDot</t>
  </si>
  <si>
    <t>BlondeByDesign</t>
  </si>
  <si>
    <t>sassisam</t>
  </si>
  <si>
    <t>MonaDeFleur</t>
  </si>
  <si>
    <t>ashleyemma</t>
  </si>
  <si>
    <t>MarliStack</t>
  </si>
  <si>
    <t>MilkHub</t>
  </si>
  <si>
    <t>hackmancoltaire</t>
  </si>
  <si>
    <t>designhawg</t>
  </si>
  <si>
    <t>GregBoser</t>
  </si>
  <si>
    <t>peter_ilic</t>
  </si>
  <si>
    <t>AmyMcClintock</t>
  </si>
  <si>
    <t>somnambular</t>
  </si>
  <si>
    <t>lawgirlMiri</t>
  </si>
  <si>
    <t>DinosaurrsRawrr</t>
  </si>
  <si>
    <t>breanna</t>
  </si>
  <si>
    <t>ArshyArsh</t>
  </si>
  <si>
    <t>BMahl</t>
  </si>
  <si>
    <t>thefamousnomo</t>
  </si>
  <si>
    <t>rach_xo</t>
  </si>
  <si>
    <t>VioletLilly</t>
  </si>
  <si>
    <t>jordySAUROUS</t>
  </si>
  <si>
    <t xml:space="preserve">my feet hurt </t>
  </si>
  <si>
    <t>kkkrista</t>
  </si>
  <si>
    <t>Desireez</t>
  </si>
  <si>
    <t>rasmusjv</t>
  </si>
  <si>
    <t>GlamorKillsMiki</t>
  </si>
  <si>
    <t>dirtystopout</t>
  </si>
  <si>
    <t>missmei</t>
  </si>
  <si>
    <t>scottcrussell</t>
  </si>
  <si>
    <t>spryken</t>
  </si>
  <si>
    <t>captainmerrick</t>
  </si>
  <si>
    <t>clintrevell</t>
  </si>
  <si>
    <t>critter_TV</t>
  </si>
  <si>
    <t xml:space="preserve">my teeth hurt </t>
  </si>
  <si>
    <t>vineethjose</t>
  </si>
  <si>
    <t>Jamzi</t>
  </si>
  <si>
    <t>ReemTeam</t>
  </si>
  <si>
    <t>redfallon</t>
  </si>
  <si>
    <t>ifotou</t>
  </si>
  <si>
    <t>adriana_h</t>
  </si>
  <si>
    <t>baninagurl</t>
  </si>
  <si>
    <t>StevenHales</t>
  </si>
  <si>
    <t>Missy_Y</t>
  </si>
  <si>
    <t>marleyuk</t>
  </si>
  <si>
    <t>keithmccormick</t>
  </si>
  <si>
    <t>rubysuyat</t>
  </si>
  <si>
    <t>JckOfAll_Trades</t>
  </si>
  <si>
    <t>rubenerd</t>
  </si>
  <si>
    <t>jpmann3</t>
  </si>
  <si>
    <t>christinastrain</t>
  </si>
  <si>
    <t>misharae74</t>
  </si>
  <si>
    <t>Mish22</t>
  </si>
  <si>
    <t>katalinav</t>
  </si>
  <si>
    <t>DeeVAS</t>
  </si>
  <si>
    <t>iheartbeans</t>
  </si>
  <si>
    <t>tanny_pudd</t>
  </si>
  <si>
    <t>birdblogger</t>
  </si>
  <si>
    <t>katherinemarsh</t>
  </si>
  <si>
    <t>MattBrowne</t>
  </si>
  <si>
    <t>claud_ineee</t>
  </si>
  <si>
    <t>ILoveHearses</t>
  </si>
  <si>
    <t>HollywoodAttyG</t>
  </si>
  <si>
    <t>DocOrangePeel</t>
  </si>
  <si>
    <t xml:space="preserve">Doesnt want to go to work </t>
  </si>
  <si>
    <t>kellz314</t>
  </si>
  <si>
    <t>jchink69</t>
  </si>
  <si>
    <t>poppymartinez</t>
  </si>
  <si>
    <t>skilly</t>
  </si>
  <si>
    <t>sexysavonne</t>
  </si>
  <si>
    <t>ZaLord</t>
  </si>
  <si>
    <t>fleecc</t>
  </si>
  <si>
    <t>sueewong</t>
  </si>
  <si>
    <t>LauraCarless</t>
  </si>
  <si>
    <t>Manstore</t>
  </si>
  <si>
    <t>bterril17</t>
  </si>
  <si>
    <t>RayRivers</t>
  </si>
  <si>
    <t>AbsolutPINK</t>
  </si>
  <si>
    <t>Roxanne1977</t>
  </si>
  <si>
    <t>bathcsc</t>
  </si>
  <si>
    <t>joannabone</t>
  </si>
  <si>
    <t>Crack_Morris</t>
  </si>
  <si>
    <t>rbuerckner</t>
  </si>
  <si>
    <t>bensummers</t>
  </si>
  <si>
    <t>serbellishious</t>
  </si>
  <si>
    <t>barbiegirl20</t>
  </si>
  <si>
    <t>AmandaEuNiece</t>
  </si>
  <si>
    <t>cassandragee</t>
  </si>
  <si>
    <t xml:space="preserve">is not looking forward to tomorrow </t>
  </si>
  <si>
    <t>iyya</t>
  </si>
  <si>
    <t>colinofski</t>
  </si>
  <si>
    <t>wmjohn</t>
  </si>
  <si>
    <t>IWCharters</t>
  </si>
  <si>
    <t>JaneDoe808</t>
  </si>
  <si>
    <t>kaleyyy</t>
  </si>
  <si>
    <t>RockNRollMariah</t>
  </si>
  <si>
    <t>ninthspace</t>
  </si>
  <si>
    <t>brookehaskins</t>
  </si>
  <si>
    <t>amitsomani</t>
  </si>
  <si>
    <t>djpeachez</t>
  </si>
  <si>
    <t>aprhotre22</t>
  </si>
  <si>
    <t>loonymoonydoll</t>
  </si>
  <si>
    <t>ranglin</t>
  </si>
  <si>
    <t>Eyglo</t>
  </si>
  <si>
    <t>FamousNtoB</t>
  </si>
  <si>
    <t>Mooie_x</t>
  </si>
  <si>
    <t>Owais_Iqbal</t>
  </si>
  <si>
    <t>dilipt</t>
  </si>
  <si>
    <t>rem</t>
  </si>
  <si>
    <t>Hattylovinmcfly</t>
  </si>
  <si>
    <t>BrokenSword</t>
  </si>
  <si>
    <t>Purrfectionx1</t>
  </si>
  <si>
    <t xml:space="preserve">i'm cold </t>
  </si>
  <si>
    <t>arlenamarshall</t>
  </si>
  <si>
    <t>misseslokelani</t>
  </si>
  <si>
    <t>YarielaNolasco</t>
  </si>
  <si>
    <t>_Garbage_</t>
  </si>
  <si>
    <t>nessalouise</t>
  </si>
  <si>
    <t>tanishaleigh</t>
  </si>
  <si>
    <t>madciapka</t>
  </si>
  <si>
    <t>Miss_Chicken</t>
  </si>
  <si>
    <t>Truth21</t>
  </si>
  <si>
    <t>ianmcshane</t>
  </si>
  <si>
    <t>dingman</t>
  </si>
  <si>
    <t>beezy_bby</t>
  </si>
  <si>
    <t>leahneeson</t>
  </si>
  <si>
    <t>katarin</t>
  </si>
  <si>
    <t>Nicole_Morrison</t>
  </si>
  <si>
    <t>maddiiee1</t>
  </si>
  <si>
    <t>Sellyx</t>
  </si>
  <si>
    <t>Rammi</t>
  </si>
  <si>
    <t xml:space="preserve">back to work today </t>
  </si>
  <si>
    <t>LisaNhan</t>
  </si>
  <si>
    <t>mherduwynn</t>
  </si>
  <si>
    <t>higoodbarry</t>
  </si>
  <si>
    <t>shahil</t>
  </si>
  <si>
    <t>jazragrill</t>
  </si>
  <si>
    <t>beingmyself</t>
  </si>
  <si>
    <t>eugnachs</t>
  </si>
  <si>
    <t>sara_morgan</t>
  </si>
  <si>
    <t>CorNEILiuZ</t>
  </si>
  <si>
    <t>mathewhayward</t>
  </si>
  <si>
    <t>cherieladie</t>
  </si>
  <si>
    <t>Bridget_the1</t>
  </si>
  <si>
    <t>Alexx_</t>
  </si>
  <si>
    <t>saammm</t>
  </si>
  <si>
    <t>MissKayTee156</t>
  </si>
  <si>
    <t>YoungWoon</t>
  </si>
  <si>
    <t>raychelabcdefg</t>
  </si>
  <si>
    <t>Loudie</t>
  </si>
  <si>
    <t>dani_talks_lots</t>
  </si>
  <si>
    <t>scotthorsley</t>
  </si>
  <si>
    <t>JayeLaSOLE</t>
  </si>
  <si>
    <t>KitschenSink</t>
  </si>
  <si>
    <t xml:space="preserve">I am tired </t>
  </si>
  <si>
    <t>PriscillaCruz</t>
  </si>
  <si>
    <t>1000thmonkey</t>
  </si>
  <si>
    <t>annasaccone</t>
  </si>
  <si>
    <t>kisschristy</t>
  </si>
  <si>
    <t>pufan</t>
  </si>
  <si>
    <t>justusbruns</t>
  </si>
  <si>
    <t>surbhi04</t>
  </si>
  <si>
    <t>bubblegarm</t>
  </si>
  <si>
    <t>traacy</t>
  </si>
  <si>
    <t>Munkster</t>
  </si>
  <si>
    <t>krysLARGE</t>
  </si>
  <si>
    <t>floss</t>
  </si>
  <si>
    <t>reverberating</t>
  </si>
  <si>
    <t>janiewai</t>
  </si>
  <si>
    <t>mzsgrho</t>
  </si>
  <si>
    <t>NathanMillson</t>
  </si>
  <si>
    <t>Jana2u</t>
  </si>
  <si>
    <t>casmaron</t>
  </si>
  <si>
    <t>emma_oneill</t>
  </si>
  <si>
    <t>amy_runner</t>
  </si>
  <si>
    <t>heidelicious</t>
  </si>
  <si>
    <t>Stephen_Marquez</t>
  </si>
  <si>
    <t>susieblake2002</t>
  </si>
  <si>
    <t>corneliaprior</t>
  </si>
  <si>
    <t xml:space="preserve">got a cold </t>
  </si>
  <si>
    <t>nicoleforever</t>
  </si>
  <si>
    <t>Crafty_mama</t>
  </si>
  <si>
    <t>srinitata</t>
  </si>
  <si>
    <t>hi_imcynthia</t>
  </si>
  <si>
    <t>ncfcog</t>
  </si>
  <si>
    <t>nicolaquinn</t>
  </si>
  <si>
    <t>cheesybeard</t>
  </si>
  <si>
    <t>m0nty</t>
  </si>
  <si>
    <t>lozzaybaybay</t>
  </si>
  <si>
    <t>zeraa</t>
  </si>
  <si>
    <t>SiKeo</t>
  </si>
  <si>
    <t>myroundbox</t>
  </si>
  <si>
    <t>NintenDaan</t>
  </si>
  <si>
    <t>ChollieSwaggmor</t>
  </si>
  <si>
    <t>jbfanforever94</t>
  </si>
  <si>
    <t>JasminePruitt</t>
  </si>
  <si>
    <t>saurabhambry</t>
  </si>
  <si>
    <t>blowjobbetty</t>
  </si>
  <si>
    <t>bigprintlittle</t>
  </si>
  <si>
    <t>clarapineda</t>
  </si>
  <si>
    <t>missdeebabyy</t>
  </si>
  <si>
    <t>mstwincities</t>
  </si>
  <si>
    <t>tiffymoreee</t>
  </si>
  <si>
    <t>rookmoves269</t>
  </si>
  <si>
    <t>guendouglas</t>
  </si>
  <si>
    <t>bhuto</t>
  </si>
  <si>
    <t>gilwood_cs</t>
  </si>
  <si>
    <t>dominickmoya</t>
  </si>
  <si>
    <t>hiranajam</t>
  </si>
  <si>
    <t>KDonohoe</t>
  </si>
  <si>
    <t>foo_losophy</t>
  </si>
  <si>
    <t>rauper</t>
  </si>
  <si>
    <t>TheSonicMole</t>
  </si>
  <si>
    <t>c_weedee</t>
  </si>
  <si>
    <t>PattySky</t>
  </si>
  <si>
    <t>ratcliffe</t>
  </si>
  <si>
    <t>Nameduri</t>
  </si>
  <si>
    <t>mtaulty</t>
  </si>
  <si>
    <t>OhnoZo</t>
  </si>
  <si>
    <t>chrisleese</t>
  </si>
  <si>
    <t>aisyahkama</t>
  </si>
  <si>
    <t>accyroy</t>
  </si>
  <si>
    <t>Caity2709</t>
  </si>
  <si>
    <t>itwashardlylove</t>
  </si>
  <si>
    <t>dlead</t>
  </si>
  <si>
    <t xml:space="preserve">back in office </t>
  </si>
  <si>
    <t>Jademadeeasy</t>
  </si>
  <si>
    <t>natashajonasx</t>
  </si>
  <si>
    <t>riztacular</t>
  </si>
  <si>
    <t>spicelmf</t>
  </si>
  <si>
    <t>Colonelblimp16</t>
  </si>
  <si>
    <t>DifaJonasLover</t>
  </si>
  <si>
    <t>haushinka_lied</t>
  </si>
  <si>
    <t>AllStarNinja</t>
  </si>
  <si>
    <t>nicsknots</t>
  </si>
  <si>
    <t>vansunder</t>
  </si>
  <si>
    <t>gerda1903</t>
  </si>
  <si>
    <t>BeingBeatrice</t>
  </si>
  <si>
    <t>noahrant</t>
  </si>
  <si>
    <t>bilus</t>
  </si>
  <si>
    <t>Weronikamh</t>
  </si>
  <si>
    <t>rachael_mac</t>
  </si>
  <si>
    <t>Dr_WatsonT</t>
  </si>
  <si>
    <t>kimkenny</t>
  </si>
  <si>
    <t>Picka10</t>
  </si>
  <si>
    <t>SimpleWish</t>
  </si>
  <si>
    <t>amichetti</t>
  </si>
  <si>
    <t>MaryJCannabian</t>
  </si>
  <si>
    <t>Lilixbabi3</t>
  </si>
  <si>
    <t>rikkles</t>
  </si>
  <si>
    <t>ohthyme</t>
  </si>
  <si>
    <t>sheeradjafar</t>
  </si>
  <si>
    <t>benackerman</t>
  </si>
  <si>
    <t>andytgeezer</t>
  </si>
  <si>
    <t>kristttv</t>
  </si>
  <si>
    <t>nevillez</t>
  </si>
  <si>
    <t>bengillam</t>
  </si>
  <si>
    <t>Southergal</t>
  </si>
  <si>
    <t>ChaoticShelly</t>
  </si>
  <si>
    <t>hannahfaulkes</t>
  </si>
  <si>
    <t>BridgetteH</t>
  </si>
  <si>
    <t>orangeberi</t>
  </si>
  <si>
    <t>ertie</t>
  </si>
  <si>
    <t>aspender</t>
  </si>
  <si>
    <t>ryankanno</t>
  </si>
  <si>
    <t>KatyCaptivated</t>
  </si>
  <si>
    <t xml:space="preserve">Not feeling well. </t>
  </si>
  <si>
    <t>AlexPergie</t>
  </si>
  <si>
    <t>ThatDancer</t>
  </si>
  <si>
    <t>sarah_717</t>
  </si>
  <si>
    <t>chanelcosmos</t>
  </si>
  <si>
    <t>uncyherb</t>
  </si>
  <si>
    <t xml:space="preserve">back at work </t>
  </si>
  <si>
    <t>Littlest79</t>
  </si>
  <si>
    <t>AJBitner</t>
  </si>
  <si>
    <t>msibathadiva</t>
  </si>
  <si>
    <t>gazebow</t>
  </si>
  <si>
    <t>mcrancid</t>
  </si>
  <si>
    <t>DAEONE</t>
  </si>
  <si>
    <t>Coyoteh</t>
  </si>
  <si>
    <t>smartbrain</t>
  </si>
  <si>
    <t>ahsanul</t>
  </si>
  <si>
    <t xml:space="preserve">feels lonley </t>
  </si>
  <si>
    <t>MissTufty</t>
  </si>
  <si>
    <t>laurenredhead</t>
  </si>
  <si>
    <t>Aeluran</t>
  </si>
  <si>
    <t>RichHughesTLOBF</t>
  </si>
  <si>
    <t>papergrenades</t>
  </si>
  <si>
    <t>Diafthora</t>
  </si>
  <si>
    <t>tiwilliam</t>
  </si>
  <si>
    <t>bandsonstage</t>
  </si>
  <si>
    <t>swannny</t>
  </si>
  <si>
    <t>anniejbaker</t>
  </si>
  <si>
    <t>LadyElena</t>
  </si>
  <si>
    <t>tastywheat</t>
  </si>
  <si>
    <t>MissDreg</t>
  </si>
  <si>
    <t>sojufied</t>
  </si>
  <si>
    <t>enjay823</t>
  </si>
  <si>
    <t>Alonis</t>
  </si>
  <si>
    <t>Jennicricket</t>
  </si>
  <si>
    <t>alexsmith13</t>
  </si>
  <si>
    <t>missandean</t>
  </si>
  <si>
    <t>v_girl1</t>
  </si>
  <si>
    <t>friidaah</t>
  </si>
  <si>
    <t>Girlfrommars80</t>
  </si>
  <si>
    <t>PoisonKitten</t>
  </si>
  <si>
    <t>robot55</t>
  </si>
  <si>
    <t>marks_voice</t>
  </si>
  <si>
    <t>monkeylover35</t>
  </si>
  <si>
    <t>cuelight</t>
  </si>
  <si>
    <t>fadilnet</t>
  </si>
  <si>
    <t>sandra_skl</t>
  </si>
  <si>
    <t>tmoore81</t>
  </si>
  <si>
    <t>cwalsh</t>
  </si>
  <si>
    <t>cathy_w</t>
  </si>
  <si>
    <t>belledale</t>
  </si>
  <si>
    <t>katrinawebb</t>
  </si>
  <si>
    <t>caldjr</t>
  </si>
  <si>
    <t>cassmanz5</t>
  </si>
  <si>
    <t>alexs77</t>
  </si>
  <si>
    <t>hannnaaaaa</t>
  </si>
  <si>
    <t>MissCay</t>
  </si>
  <si>
    <t>SamHolmes</t>
  </si>
  <si>
    <t>KarenHicks</t>
  </si>
  <si>
    <t>oscarBravo</t>
  </si>
  <si>
    <t>Rutherfordium</t>
  </si>
  <si>
    <t>kioty</t>
  </si>
  <si>
    <t>rusty1972</t>
  </si>
  <si>
    <t>iadoreyooh</t>
  </si>
  <si>
    <t>pooja_LuvIndia</t>
  </si>
  <si>
    <t>voyagerd79</t>
  </si>
  <si>
    <t>tyennie</t>
  </si>
  <si>
    <t>GinaMackAttack</t>
  </si>
  <si>
    <t xml:space="preserve">I wish I could sleep </t>
  </si>
  <si>
    <t>brunolovesbrit</t>
  </si>
  <si>
    <t>lucyxechelon</t>
  </si>
  <si>
    <t>PurpleLotus9</t>
  </si>
  <si>
    <t>McKinnon92</t>
  </si>
  <si>
    <t>ajbis</t>
  </si>
  <si>
    <t>aisyahk</t>
  </si>
  <si>
    <t>spacespud</t>
  </si>
  <si>
    <t>BarrettTV</t>
  </si>
  <si>
    <t>LewisBeechey</t>
  </si>
  <si>
    <t>graham_little</t>
  </si>
  <si>
    <t>angel81244</t>
  </si>
  <si>
    <t>MyriadM</t>
  </si>
  <si>
    <t>Jen667</t>
  </si>
  <si>
    <t>emilyt1990</t>
  </si>
  <si>
    <t>HeavyMetalJesus</t>
  </si>
  <si>
    <t>manishkanojia</t>
  </si>
  <si>
    <t>fishgoat</t>
  </si>
  <si>
    <t>cauldrons</t>
  </si>
  <si>
    <t>russiafied</t>
  </si>
  <si>
    <t>cmburkin</t>
  </si>
  <si>
    <t>Ceren_</t>
  </si>
  <si>
    <t>johnusher</t>
  </si>
  <si>
    <t xml:space="preserve">can't fall asleep </t>
  </si>
  <si>
    <t>JackPierce</t>
  </si>
  <si>
    <t>jordanmoore</t>
  </si>
  <si>
    <t>redbarrington</t>
  </si>
  <si>
    <t>izaartillero</t>
  </si>
  <si>
    <t>chessebox</t>
  </si>
  <si>
    <t>ak209</t>
  </si>
  <si>
    <t xml:space="preserve">headacheee </t>
  </si>
  <si>
    <t>PranilSingh</t>
  </si>
  <si>
    <t>ragnarok1971</t>
  </si>
  <si>
    <t>rose2784</t>
  </si>
  <si>
    <t>nellclothing</t>
  </si>
  <si>
    <t>xomb13</t>
  </si>
  <si>
    <t>marciemouse</t>
  </si>
  <si>
    <t>raychpearson</t>
  </si>
  <si>
    <t>brihonee</t>
  </si>
  <si>
    <t>mharis</t>
  </si>
  <si>
    <t>scottisafool</t>
  </si>
  <si>
    <t>danmig</t>
  </si>
  <si>
    <t>CosmetologyGuru</t>
  </si>
  <si>
    <t>selzlinn</t>
  </si>
  <si>
    <t>Mrs_Baker</t>
  </si>
  <si>
    <t>spazhammer</t>
  </si>
  <si>
    <t>iKasperr</t>
  </si>
  <si>
    <t>lost_kafei</t>
  </si>
  <si>
    <t>x_kelsey</t>
  </si>
  <si>
    <t>hoongchai</t>
  </si>
  <si>
    <t>razaeletan</t>
  </si>
  <si>
    <t>Johnodonahue</t>
  </si>
  <si>
    <t>AnirudhBhalotia</t>
  </si>
  <si>
    <t>dtsn</t>
  </si>
  <si>
    <t>heycheri</t>
  </si>
  <si>
    <t>nithinbekal</t>
  </si>
  <si>
    <t>satansrubberduc</t>
  </si>
  <si>
    <t xml:space="preserve">Ow my head </t>
  </si>
  <si>
    <t>mica_g</t>
  </si>
  <si>
    <t>PlantWaterSun</t>
  </si>
  <si>
    <t>Saaamm</t>
  </si>
  <si>
    <t>yogsototh</t>
  </si>
  <si>
    <t>swifty7</t>
  </si>
  <si>
    <t>sparkyannc</t>
  </si>
  <si>
    <t>kriscorrea</t>
  </si>
  <si>
    <t>andheartsxx</t>
  </si>
  <si>
    <t>sampan22</t>
  </si>
  <si>
    <t>yvonneboulter</t>
  </si>
  <si>
    <t>serooo</t>
  </si>
  <si>
    <t>marscom</t>
  </si>
  <si>
    <t>buzzinh</t>
  </si>
  <si>
    <t>amylane</t>
  </si>
  <si>
    <t>VivAyrshire</t>
  </si>
  <si>
    <t>SparkyMA</t>
  </si>
  <si>
    <t>lacampanella</t>
  </si>
  <si>
    <t>like_herod</t>
  </si>
  <si>
    <t>clay_jug</t>
  </si>
  <si>
    <t>hippy2094</t>
  </si>
  <si>
    <t>andytlc</t>
  </si>
  <si>
    <t>aufsaibelle</t>
  </si>
  <si>
    <t>hypertextgirl</t>
  </si>
  <si>
    <t>BigNBeardy</t>
  </si>
  <si>
    <t>xx__J3SSi</t>
  </si>
  <si>
    <t>pspen85</t>
  </si>
  <si>
    <t>PixieHilton</t>
  </si>
  <si>
    <t>Mosh</t>
  </si>
  <si>
    <t>jasmine_pie</t>
  </si>
  <si>
    <t>andrewdisley</t>
  </si>
  <si>
    <t>Gabrielka1992</t>
  </si>
  <si>
    <t>peeks</t>
  </si>
  <si>
    <t>georgiiepiee</t>
  </si>
  <si>
    <t>vickinotaro</t>
  </si>
  <si>
    <t>hayleykitkat</t>
  </si>
  <si>
    <t>hanna_C</t>
  </si>
  <si>
    <t>Mitchley</t>
  </si>
  <si>
    <t>superficialgirl</t>
  </si>
  <si>
    <t>AkNixY</t>
  </si>
  <si>
    <t>xmelax</t>
  </si>
  <si>
    <t>Elaine_W_84</t>
  </si>
  <si>
    <t>demslackers</t>
  </si>
  <si>
    <t>itsjustyou</t>
  </si>
  <si>
    <t>gatisheel</t>
  </si>
  <si>
    <t>SpiderxBear</t>
  </si>
  <si>
    <t xml:space="preserve">I has headache. </t>
  </si>
  <si>
    <t xml:space="preserve">Having a headache </t>
  </si>
  <si>
    <t>josephh_m</t>
  </si>
  <si>
    <t>rosswitherby</t>
  </si>
  <si>
    <t>softthistle</t>
  </si>
  <si>
    <t>gigabomb</t>
  </si>
  <si>
    <t>Kgadi</t>
  </si>
  <si>
    <t>whalerider</t>
  </si>
  <si>
    <t>AndrewCrawford</t>
  </si>
  <si>
    <t>koshkanott</t>
  </si>
  <si>
    <t>nevla</t>
  </si>
  <si>
    <t>chatchavan</t>
  </si>
  <si>
    <t>Disabee</t>
  </si>
  <si>
    <t>mrsoap</t>
  </si>
  <si>
    <t>y0rkfiles</t>
  </si>
  <si>
    <t>akikokim</t>
  </si>
  <si>
    <t>oliverthring</t>
  </si>
  <si>
    <t>kaimera</t>
  </si>
  <si>
    <t>PinkBatgirl</t>
  </si>
  <si>
    <t>forcedefrappe</t>
  </si>
  <si>
    <t>Sazula</t>
  </si>
  <si>
    <t>LilCryBaby</t>
  </si>
  <si>
    <t>sixthessence</t>
  </si>
  <si>
    <t>Hannah_oxberry</t>
  </si>
  <si>
    <t>vipviolet</t>
  </si>
  <si>
    <t>Arhum</t>
  </si>
  <si>
    <t>leticia1825</t>
  </si>
  <si>
    <t>mensan98th</t>
  </si>
  <si>
    <t>Andyb0y</t>
  </si>
  <si>
    <t>BiggbyBob</t>
  </si>
  <si>
    <t>andremartin</t>
  </si>
  <si>
    <t>Rupam09</t>
  </si>
  <si>
    <t>surajkala</t>
  </si>
  <si>
    <t>Ebukalashnikov</t>
  </si>
  <si>
    <t>simonlord</t>
  </si>
  <si>
    <t>cassiopeiadoes</t>
  </si>
  <si>
    <t>Ameliepoule</t>
  </si>
  <si>
    <t>Keelotan</t>
  </si>
  <si>
    <t>kwisssy</t>
  </si>
  <si>
    <t>MsChristineDior</t>
  </si>
  <si>
    <t>anmjoven</t>
  </si>
  <si>
    <t>Emma7114</t>
  </si>
  <si>
    <t>unusualway</t>
  </si>
  <si>
    <t>chopeh</t>
  </si>
  <si>
    <t>catt231</t>
  </si>
  <si>
    <t>alanbogle</t>
  </si>
  <si>
    <t>RuthEllison</t>
  </si>
  <si>
    <t>BobbyWick</t>
  </si>
  <si>
    <t>chud</t>
  </si>
  <si>
    <t>tmofee</t>
  </si>
  <si>
    <t>Nurse_Jacks</t>
  </si>
  <si>
    <t>StephenCWLL</t>
  </si>
  <si>
    <t>xx_LEENAH_xx</t>
  </si>
  <si>
    <t>1indienation</t>
  </si>
  <si>
    <t>triniqt007</t>
  </si>
  <si>
    <t>ankita_gaba</t>
  </si>
  <si>
    <t>jessca86</t>
  </si>
  <si>
    <t>LauraBann</t>
  </si>
  <si>
    <t>slaughterjames</t>
  </si>
  <si>
    <t>3t3rn1ty</t>
  </si>
  <si>
    <t>solstyce</t>
  </si>
  <si>
    <t>amberlrhea</t>
  </si>
  <si>
    <t>bytorphoto</t>
  </si>
  <si>
    <t>Raezilla</t>
  </si>
  <si>
    <t>leighrobinson</t>
  </si>
  <si>
    <t>ssieg</t>
  </si>
  <si>
    <t>fox_sake</t>
  </si>
  <si>
    <t>zinedistro</t>
  </si>
  <si>
    <t>Kesti</t>
  </si>
  <si>
    <t>Pathofreason</t>
  </si>
  <si>
    <t>roxyoharaxx</t>
  </si>
  <si>
    <t>contrarygirl</t>
  </si>
  <si>
    <t>deesofierce</t>
  </si>
  <si>
    <t>andypowe11</t>
  </si>
  <si>
    <t>ianegner</t>
  </si>
  <si>
    <t>WAHMBizbuilder</t>
  </si>
  <si>
    <t>icequeen4</t>
  </si>
  <si>
    <t>xayma</t>
  </si>
  <si>
    <t>pandafandanga</t>
  </si>
  <si>
    <t>miss_smidge</t>
  </si>
  <si>
    <t>tigrous4ever</t>
  </si>
  <si>
    <t>LizzMartin</t>
  </si>
  <si>
    <t xml:space="preserve">major headache </t>
  </si>
  <si>
    <t>weeyin13</t>
  </si>
  <si>
    <t>aznbean</t>
  </si>
  <si>
    <t>Valentine_gore</t>
  </si>
  <si>
    <t>rockstarangel09</t>
  </si>
  <si>
    <t>isoiphone</t>
  </si>
  <si>
    <t>NicoledeGroot</t>
  </si>
  <si>
    <t>thelite</t>
  </si>
  <si>
    <t>nell_xo</t>
  </si>
  <si>
    <t>shaks_18</t>
  </si>
  <si>
    <t>wtsof</t>
  </si>
  <si>
    <t>Kazarelth</t>
  </si>
  <si>
    <t>carmenego</t>
  </si>
  <si>
    <t>georgiaarnold</t>
  </si>
  <si>
    <t>ileftmycookie</t>
  </si>
  <si>
    <t>nghi1987n</t>
  </si>
  <si>
    <t>maryxalicexhale</t>
  </si>
  <si>
    <t>jemK</t>
  </si>
  <si>
    <t>princesspixel</t>
  </si>
  <si>
    <t>climbfind</t>
  </si>
  <si>
    <t>LessLee</t>
  </si>
  <si>
    <t>Courtney_J_</t>
  </si>
  <si>
    <t xml:space="preserve">headachey </t>
  </si>
  <si>
    <t xml:space="preserve">i wanna go back to bed </t>
  </si>
  <si>
    <t>StaceMichelle</t>
  </si>
  <si>
    <t>sammchauvin</t>
  </si>
  <si>
    <t>laylaarjade</t>
  </si>
  <si>
    <t>miss_soylatte</t>
  </si>
  <si>
    <t>theloz</t>
  </si>
  <si>
    <t>AddieBef</t>
  </si>
  <si>
    <t>Mattdavelewis</t>
  </si>
  <si>
    <t>aarondyer</t>
  </si>
  <si>
    <t>vicjamm</t>
  </si>
  <si>
    <t>Ingvild1211</t>
  </si>
  <si>
    <t>Wazza</t>
  </si>
  <si>
    <t>ChrisTheisen</t>
  </si>
  <si>
    <t>karmiz16</t>
  </si>
  <si>
    <t>lenka2109</t>
  </si>
  <si>
    <t>fzelders</t>
  </si>
  <si>
    <t xml:space="preserve">Its too cold </t>
  </si>
  <si>
    <t>delegatevoid</t>
  </si>
  <si>
    <t>amyegsmith</t>
  </si>
  <si>
    <t>sarahohare</t>
  </si>
  <si>
    <t>_sophielouise</t>
  </si>
  <si>
    <t>chinhcom</t>
  </si>
  <si>
    <t>sujaymahajan</t>
  </si>
  <si>
    <t>meekmimi</t>
  </si>
  <si>
    <t>LadyJoJo88</t>
  </si>
  <si>
    <t>tesskwan</t>
  </si>
  <si>
    <t>followthesam</t>
  </si>
  <si>
    <t>eczemasupport</t>
  </si>
  <si>
    <t>trullock</t>
  </si>
  <si>
    <t>christineoh</t>
  </si>
  <si>
    <t>trpilot</t>
  </si>
  <si>
    <t>andrewjayyy</t>
  </si>
  <si>
    <t>SimplySophie23</t>
  </si>
  <si>
    <t>lowk3y</t>
  </si>
  <si>
    <t>BigMacBrisbane</t>
  </si>
  <si>
    <t>nilez01</t>
  </si>
  <si>
    <t>lemkess</t>
  </si>
  <si>
    <t>Emiliadoll</t>
  </si>
  <si>
    <t>ladyvee</t>
  </si>
  <si>
    <t>MistressVarla</t>
  </si>
  <si>
    <t>lui355</t>
  </si>
  <si>
    <t xml:space="preserve">Bored at work </t>
  </si>
  <si>
    <t>KatieMarie93</t>
  </si>
  <si>
    <t>merulapie</t>
  </si>
  <si>
    <t>pdijksterhuis</t>
  </si>
  <si>
    <t>DelBoy822</t>
  </si>
  <si>
    <t>lexidepardo</t>
  </si>
  <si>
    <t>bgstrowger</t>
  </si>
  <si>
    <t>williamtm</t>
  </si>
  <si>
    <t>DiaZerva</t>
  </si>
  <si>
    <t>wowpoetry</t>
  </si>
  <si>
    <t xml:space="preserve">I don't like bad dreams </t>
  </si>
  <si>
    <t>totorothechin</t>
  </si>
  <si>
    <t>katteryn</t>
  </si>
  <si>
    <t>Erardo</t>
  </si>
  <si>
    <t>gracebeale</t>
  </si>
  <si>
    <t>serenecloud</t>
  </si>
  <si>
    <t>marcog</t>
  </si>
  <si>
    <t>gjkooijman</t>
  </si>
  <si>
    <t>jamadji</t>
  </si>
  <si>
    <t>lil_mitch</t>
  </si>
  <si>
    <t>discomaulvi</t>
  </si>
  <si>
    <t>ladydianaa</t>
  </si>
  <si>
    <t>_rndl</t>
  </si>
  <si>
    <t>MichelleCushty</t>
  </si>
  <si>
    <t xml:space="preserve">Off to work. </t>
  </si>
  <si>
    <t>SebringGurl</t>
  </si>
  <si>
    <t>XXCymbalXX</t>
  </si>
  <si>
    <t>eerinnbrown</t>
  </si>
  <si>
    <t>sparklingsky</t>
  </si>
  <si>
    <t>damonky</t>
  </si>
  <si>
    <t>shafto59</t>
  </si>
  <si>
    <t>hucatherine</t>
  </si>
  <si>
    <t>Frit77</t>
  </si>
  <si>
    <t>tobislu</t>
  </si>
  <si>
    <t>hill79</t>
  </si>
  <si>
    <t>daftapeth</t>
  </si>
  <si>
    <t>littlebead</t>
  </si>
  <si>
    <t>th_in_gs</t>
  </si>
  <si>
    <t xml:space="preserve">Doing laundry </t>
  </si>
  <si>
    <t>Nickyyy92</t>
  </si>
  <si>
    <t>Shaun_Dillon</t>
  </si>
  <si>
    <t>ghandlin</t>
  </si>
  <si>
    <t>louiealdip</t>
  </si>
  <si>
    <t>nengard</t>
  </si>
  <si>
    <t>kateboardman</t>
  </si>
  <si>
    <t>KHOPIanRiley</t>
  </si>
  <si>
    <t>jaynerio</t>
  </si>
  <si>
    <t>lili_marlene</t>
  </si>
  <si>
    <t xml:space="preserve">is doing nothing </t>
  </si>
  <si>
    <t>blayor</t>
  </si>
  <si>
    <t xml:space="preserve">I don't like the rain </t>
  </si>
  <si>
    <t>loser6</t>
  </si>
  <si>
    <t>STFUitsSARA</t>
  </si>
  <si>
    <t>Steelplated</t>
  </si>
  <si>
    <t>jemmypops</t>
  </si>
  <si>
    <t>mimiamor</t>
  </si>
  <si>
    <t>shakeyjake</t>
  </si>
  <si>
    <t>MzRachelRenee</t>
  </si>
  <si>
    <t>batistainthebox</t>
  </si>
  <si>
    <t>crazyjulieta</t>
  </si>
  <si>
    <t>niki0102</t>
  </si>
  <si>
    <t xml:space="preserve">got a sore throat </t>
  </si>
  <si>
    <t>ariefole</t>
  </si>
  <si>
    <t>Nickiiixo</t>
  </si>
  <si>
    <t>Deeeelan</t>
  </si>
  <si>
    <t>_mel_</t>
  </si>
  <si>
    <t>0ilyct0</t>
  </si>
  <si>
    <t>Dulce3154</t>
  </si>
  <si>
    <t>mcrozy</t>
  </si>
  <si>
    <t>iChazzer</t>
  </si>
  <si>
    <t xml:space="preserve">My tummy hurts. </t>
  </si>
  <si>
    <t>BJoie</t>
  </si>
  <si>
    <t>melbournejules</t>
  </si>
  <si>
    <t>Abby_ox</t>
  </si>
  <si>
    <t>fyrret</t>
  </si>
  <si>
    <t>fanofbsb4ever</t>
  </si>
  <si>
    <t>musicinmysoul15</t>
  </si>
  <si>
    <t>katrucia</t>
  </si>
  <si>
    <t>Dannikax</t>
  </si>
  <si>
    <t>SavieHaircore</t>
  </si>
  <si>
    <t>s1cness</t>
  </si>
  <si>
    <t>FrannyM101</t>
  </si>
  <si>
    <t>llamacroft</t>
  </si>
  <si>
    <t>no1cheesecake</t>
  </si>
  <si>
    <t>simplylizz</t>
  </si>
  <si>
    <t>shuchi05</t>
  </si>
  <si>
    <t>emankulit</t>
  </si>
  <si>
    <t>Brookberrys</t>
  </si>
  <si>
    <t>SWhitaker01</t>
  </si>
  <si>
    <t>metro_life</t>
  </si>
  <si>
    <t>schnuz</t>
  </si>
  <si>
    <t>zeezooooo</t>
  </si>
  <si>
    <t>thatswhack74</t>
  </si>
  <si>
    <t>BekiHobbs</t>
  </si>
  <si>
    <t>chadro89</t>
  </si>
  <si>
    <t>bladesbabe4</t>
  </si>
  <si>
    <t>sassyback</t>
  </si>
  <si>
    <t>ccrossan</t>
  </si>
  <si>
    <t>anderwood</t>
  </si>
  <si>
    <t>_vio_</t>
  </si>
  <si>
    <t>macmuse</t>
  </si>
  <si>
    <t>Breeja01</t>
  </si>
  <si>
    <t>Tara_pushedplay</t>
  </si>
  <si>
    <t>joew3103</t>
  </si>
  <si>
    <t>Stickyplasters</t>
  </si>
  <si>
    <t>LouiseSteiger</t>
  </si>
  <si>
    <t>rebeccaaah</t>
  </si>
  <si>
    <t>helencrocker</t>
  </si>
  <si>
    <t>PullTheCurtain</t>
  </si>
  <si>
    <t>Chubbx</t>
  </si>
  <si>
    <t>hellagood</t>
  </si>
  <si>
    <t>raineexo</t>
  </si>
  <si>
    <t>mutleyboy</t>
  </si>
  <si>
    <t>thelonefoodie</t>
  </si>
  <si>
    <t>PrettySprinkles</t>
  </si>
  <si>
    <t>rossmitchell26</t>
  </si>
  <si>
    <t>pfmonaco</t>
  </si>
  <si>
    <t>imhungup</t>
  </si>
  <si>
    <t>ksumarine</t>
  </si>
  <si>
    <t>adthomas3</t>
  </si>
  <si>
    <t>jonhickman</t>
  </si>
  <si>
    <t>shesfea</t>
  </si>
  <si>
    <t>Charox1</t>
  </si>
  <si>
    <t>Dirk_Gently</t>
  </si>
  <si>
    <t>Barbiechick3004</t>
  </si>
  <si>
    <t>UrmiRaj14</t>
  </si>
  <si>
    <t>saberkite</t>
  </si>
  <si>
    <t>BeauGiles</t>
  </si>
  <si>
    <t>MsJenuine</t>
  </si>
  <si>
    <t>K_o_L_182</t>
  </si>
  <si>
    <t>kelvinmorcillo</t>
  </si>
  <si>
    <t>crobinuk</t>
  </si>
  <si>
    <t>GViper</t>
  </si>
  <si>
    <t>GorgeousDino</t>
  </si>
  <si>
    <t>no_limburger</t>
  </si>
  <si>
    <t>kellykudela</t>
  </si>
  <si>
    <t>michellyy</t>
  </si>
  <si>
    <t>varsharavi</t>
  </si>
  <si>
    <t>xxNotLikeThatxx</t>
  </si>
  <si>
    <t>cindyrella7</t>
  </si>
  <si>
    <t>jbabby</t>
  </si>
  <si>
    <t>SuperMaryAnn</t>
  </si>
  <si>
    <t>GrfxGuru</t>
  </si>
  <si>
    <t>fireflyjane</t>
  </si>
  <si>
    <t>mint910</t>
  </si>
  <si>
    <t>mugunthkumar</t>
  </si>
  <si>
    <t>st3fft</t>
  </si>
  <si>
    <t>astroengine</t>
  </si>
  <si>
    <t>bruiseseason</t>
  </si>
  <si>
    <t>MarqJacob</t>
  </si>
  <si>
    <t>Shadowful</t>
  </si>
  <si>
    <t xml:space="preserve">sick at home </t>
  </si>
  <si>
    <t>HunnyROCKWELL</t>
  </si>
  <si>
    <t>yagulmez</t>
  </si>
  <si>
    <t>a_silent_song</t>
  </si>
  <si>
    <t>cferstat</t>
  </si>
  <si>
    <t>ceceliafindorff</t>
  </si>
  <si>
    <t>allisonplus1</t>
  </si>
  <si>
    <t>virmed23</t>
  </si>
  <si>
    <t>gumsticker</t>
  </si>
  <si>
    <t>Woywegian</t>
  </si>
  <si>
    <t>SchayG</t>
  </si>
  <si>
    <t>only_the_best</t>
  </si>
  <si>
    <t>kelljet</t>
  </si>
  <si>
    <t>nomysteryleft</t>
  </si>
  <si>
    <t>mamaneedscosmo</t>
  </si>
  <si>
    <t>jadedaftermath</t>
  </si>
  <si>
    <t>kristinejthai</t>
  </si>
  <si>
    <t>Fuego</t>
  </si>
  <si>
    <t>BrentMcGuire</t>
  </si>
  <si>
    <t>oddbunny</t>
  </si>
  <si>
    <t>lilj_j15_SODMG</t>
  </si>
  <si>
    <t>mikeySTRENGTH</t>
  </si>
  <si>
    <t>Classtastic09</t>
  </si>
  <si>
    <t>Jaxthatgirl</t>
  </si>
  <si>
    <t>InuInspirations</t>
  </si>
  <si>
    <t>ClakyDruott</t>
  </si>
  <si>
    <t>kismet100</t>
  </si>
  <si>
    <t>thisgoodlife</t>
  </si>
  <si>
    <t>angeliqueee</t>
  </si>
  <si>
    <t>kmunchy77</t>
  </si>
  <si>
    <t>colour_my_world</t>
  </si>
  <si>
    <t>jessmarie1224</t>
  </si>
  <si>
    <t>HiThereJakey</t>
  </si>
  <si>
    <t>couture</t>
  </si>
  <si>
    <t>Mimidncr96</t>
  </si>
  <si>
    <t xml:space="preserve">I miss my boyfriend </t>
  </si>
  <si>
    <t>bill_archie</t>
  </si>
  <si>
    <t>Sondra_</t>
  </si>
  <si>
    <t>ShadowDXDragon</t>
  </si>
  <si>
    <t>juliamw8</t>
  </si>
  <si>
    <t>jason_clement</t>
  </si>
  <si>
    <t>hondarallyer</t>
  </si>
  <si>
    <t xml:space="preserve">my throat hurts </t>
  </si>
  <si>
    <t>kourtnie</t>
  </si>
  <si>
    <t>LatishaBechkos</t>
  </si>
  <si>
    <t>MariamElisa</t>
  </si>
  <si>
    <t>DebsSweet</t>
  </si>
  <si>
    <t>myssmodelstar</t>
  </si>
  <si>
    <t>vgomez86</t>
  </si>
  <si>
    <t>ecctv</t>
  </si>
  <si>
    <t>mayerman</t>
  </si>
  <si>
    <t>NorahKnits</t>
  </si>
  <si>
    <t>ve3xls</t>
  </si>
  <si>
    <t>AmyliaRose</t>
  </si>
  <si>
    <t>VCxoxo</t>
  </si>
  <si>
    <t>kthanna5</t>
  </si>
  <si>
    <t>gabie5075</t>
  </si>
  <si>
    <t>toddness</t>
  </si>
  <si>
    <t>Saweetygurl</t>
  </si>
  <si>
    <t>YEPNAYDEA</t>
  </si>
  <si>
    <t>kristarella</t>
  </si>
  <si>
    <t>KiyomiValentine</t>
  </si>
  <si>
    <t>punkrockjosh</t>
  </si>
  <si>
    <t>hmcclantoc</t>
  </si>
  <si>
    <t>slyirishgirl</t>
  </si>
  <si>
    <t>DivineChihuahua</t>
  </si>
  <si>
    <t>Marcellaiscool</t>
  </si>
  <si>
    <t>brittniecox</t>
  </si>
  <si>
    <t>DonniesGirl69</t>
  </si>
  <si>
    <t xml:space="preserve">i dont feel good </t>
  </si>
  <si>
    <t>carmensophia</t>
  </si>
  <si>
    <t>rosscify</t>
  </si>
  <si>
    <t>leticiajonas16</t>
  </si>
  <si>
    <t>sweetsheilx</t>
  </si>
  <si>
    <t>dannyintampa</t>
  </si>
  <si>
    <t>pandaLum</t>
  </si>
  <si>
    <t>withoutsound</t>
  </si>
  <si>
    <t>NikaB84</t>
  </si>
  <si>
    <t>AlluringBri</t>
  </si>
  <si>
    <t>mirageinblue</t>
  </si>
  <si>
    <t>jmk1980</t>
  </si>
  <si>
    <t>kITAkATTmONROE</t>
  </si>
  <si>
    <t>metanoid</t>
  </si>
  <si>
    <t>annerondeau</t>
  </si>
  <si>
    <t>BREEEkachu</t>
  </si>
  <si>
    <t>LamePaige</t>
  </si>
  <si>
    <t>uncivilized</t>
  </si>
  <si>
    <t>jeanaabeanaa</t>
  </si>
  <si>
    <t>jennabell</t>
  </si>
  <si>
    <t>makeitawesome</t>
  </si>
  <si>
    <t>jennaphillips</t>
  </si>
  <si>
    <t>AppStoreMod</t>
  </si>
  <si>
    <t>youngscolla</t>
  </si>
  <si>
    <t>shmanderzxo</t>
  </si>
  <si>
    <t>jasonspaniol</t>
  </si>
  <si>
    <t>PhaTrak</t>
  </si>
  <si>
    <t>Rachana</t>
  </si>
  <si>
    <t>Celtic_Flowerz</t>
  </si>
  <si>
    <t>maridc</t>
  </si>
  <si>
    <t>pyukie</t>
  </si>
  <si>
    <t>mari8790</t>
  </si>
  <si>
    <t>SarahD88</t>
  </si>
  <si>
    <t>kikkopikko</t>
  </si>
  <si>
    <t>mygoodcents</t>
  </si>
  <si>
    <t>dannylberry</t>
  </si>
  <si>
    <t>JocelynWolff</t>
  </si>
  <si>
    <t>heathermaexoxo</t>
  </si>
  <si>
    <t>abigailesevich</t>
  </si>
  <si>
    <t>_jm</t>
  </si>
  <si>
    <t>Foxxglove</t>
  </si>
  <si>
    <t>prettyxenigma</t>
  </si>
  <si>
    <t>keysgoround</t>
  </si>
  <si>
    <t>NICOwhatever</t>
  </si>
  <si>
    <t>marshymiffy</t>
  </si>
  <si>
    <t>existentialsmut</t>
  </si>
  <si>
    <t>carlysialevert</t>
  </si>
  <si>
    <t>lonewolfmedia</t>
  </si>
  <si>
    <t>Rubymoon338</t>
  </si>
  <si>
    <t>AngelinaGoGo</t>
  </si>
  <si>
    <t>Michelle_1219</t>
  </si>
  <si>
    <t>xdidi</t>
  </si>
  <si>
    <t>shelby_eaton</t>
  </si>
  <si>
    <t>fertilitychick</t>
  </si>
  <si>
    <t>scarletmandy</t>
  </si>
  <si>
    <t>GinaLaGuardia</t>
  </si>
  <si>
    <t>Jessica_Luna</t>
  </si>
  <si>
    <t xml:space="preserve">missing someone </t>
  </si>
  <si>
    <t>NKANGEL74</t>
  </si>
  <si>
    <t>wichita_realtr</t>
  </si>
  <si>
    <t>JessicaM007</t>
  </si>
  <si>
    <t>nashalbacea</t>
  </si>
  <si>
    <t>edenhig</t>
  </si>
  <si>
    <t>carrielinn83</t>
  </si>
  <si>
    <t>lucaslubin</t>
  </si>
  <si>
    <t>lheylah</t>
  </si>
  <si>
    <t>maddie5218</t>
  </si>
  <si>
    <t>xotaytayxo</t>
  </si>
  <si>
    <t>UCGazza999</t>
  </si>
  <si>
    <t>spaceangel</t>
  </si>
  <si>
    <t>mamajoss</t>
  </si>
  <si>
    <t>crawlspace</t>
  </si>
  <si>
    <t>lick_it_good</t>
  </si>
  <si>
    <t>issalovesyou</t>
  </si>
  <si>
    <t>MiaMallory</t>
  </si>
  <si>
    <t>christachi</t>
  </si>
  <si>
    <t>rndphLIVE</t>
  </si>
  <si>
    <t>cgmb16</t>
  </si>
  <si>
    <t>trx0x</t>
  </si>
  <si>
    <t>netty383</t>
  </si>
  <si>
    <t>hersheybear</t>
  </si>
  <si>
    <t>vickaay</t>
  </si>
  <si>
    <t>stanisms</t>
  </si>
  <si>
    <t>xreneep</t>
  </si>
  <si>
    <t>yuppCaitlinrae</t>
  </si>
  <si>
    <t>LauraRepetti</t>
  </si>
  <si>
    <t>HtownsSupaSexxi</t>
  </si>
  <si>
    <t>leenkwan</t>
  </si>
  <si>
    <t>nixiecon</t>
  </si>
  <si>
    <t>riomccarthy</t>
  </si>
  <si>
    <t>ayapapayajb</t>
  </si>
  <si>
    <t>CatheSaxon</t>
  </si>
  <si>
    <t>bkGirlFriday</t>
  </si>
  <si>
    <t>MoreAndAgain</t>
  </si>
  <si>
    <t>CarlyAn</t>
  </si>
  <si>
    <t>iam151</t>
  </si>
  <si>
    <t>Brielle_25</t>
  </si>
  <si>
    <t>BrandySanDiego</t>
  </si>
  <si>
    <t>patdlarissa</t>
  </si>
  <si>
    <t>merijdith</t>
  </si>
  <si>
    <t>carlabradley89</t>
  </si>
  <si>
    <t>jgarcia62</t>
  </si>
  <si>
    <t>ImSoHiiigh</t>
  </si>
  <si>
    <t>mjg89</t>
  </si>
  <si>
    <t>dance4jv</t>
  </si>
  <si>
    <t>travelin_gypsy</t>
  </si>
  <si>
    <t>tastemakercferg</t>
  </si>
  <si>
    <t>orplasmic</t>
  </si>
  <si>
    <t>EriiiiikAa</t>
  </si>
  <si>
    <t>snflower99</t>
  </si>
  <si>
    <t>Faustous</t>
  </si>
  <si>
    <t>sweetteach81</t>
  </si>
  <si>
    <t>TheBorgiasDevil</t>
  </si>
  <si>
    <t>acgaughen</t>
  </si>
  <si>
    <t>sinspired</t>
  </si>
  <si>
    <t>LaLaHearts</t>
  </si>
  <si>
    <t>karamelita_30</t>
  </si>
  <si>
    <t>kpeneyra</t>
  </si>
  <si>
    <t>maxine3109</t>
  </si>
  <si>
    <t xml:space="preserve">going to bed </t>
  </si>
  <si>
    <t>soeajily</t>
  </si>
  <si>
    <t>hereisdanielle</t>
  </si>
  <si>
    <t>QueenBofMakeup</t>
  </si>
  <si>
    <t>jacwhatlyn</t>
  </si>
  <si>
    <t>katrina_v</t>
  </si>
  <si>
    <t>Clairalee</t>
  </si>
  <si>
    <t>nvbionerd</t>
  </si>
  <si>
    <t>MotorPsycho</t>
  </si>
  <si>
    <t>operationnice</t>
  </si>
  <si>
    <t>misscaroline16</t>
  </si>
  <si>
    <t>hellowhitty</t>
  </si>
  <si>
    <t>nefretiriii</t>
  </si>
  <si>
    <t>Red1332</t>
  </si>
  <si>
    <t>SunnyInSeattle</t>
  </si>
  <si>
    <t>It's no longer sunny in Seattle.  http://tr.im/sunnyinseattle</t>
  </si>
  <si>
    <t>typo3search</t>
  </si>
  <si>
    <t>mydreamandi</t>
  </si>
  <si>
    <t>tweelings</t>
  </si>
  <si>
    <t>kimkokonas</t>
  </si>
  <si>
    <t>electrophile19</t>
  </si>
  <si>
    <t>kahhhhla</t>
  </si>
  <si>
    <t>anikakai</t>
  </si>
  <si>
    <t xml:space="preserve">exam time </t>
  </si>
  <si>
    <t>kittybiscuits</t>
  </si>
  <si>
    <t>Magicgotbeats</t>
  </si>
  <si>
    <t>CLARKCLARK</t>
  </si>
  <si>
    <t>annemul</t>
  </si>
  <si>
    <t>PricelessToni</t>
  </si>
  <si>
    <t>janey79</t>
  </si>
  <si>
    <t>Tiffy_Rose</t>
  </si>
  <si>
    <t>confidential247</t>
  </si>
  <si>
    <t>Steven_Morales</t>
  </si>
  <si>
    <t>paolamontes</t>
  </si>
  <si>
    <t>phliwiddapencil</t>
  </si>
  <si>
    <t>wiccan13</t>
  </si>
  <si>
    <t>RedMonetMizrahi</t>
  </si>
  <si>
    <t>lynnar229</t>
  </si>
  <si>
    <t>heidiprice</t>
  </si>
  <si>
    <t>eclecticxmanda</t>
  </si>
  <si>
    <t>Darylx</t>
  </si>
  <si>
    <t>hipmamacita</t>
  </si>
  <si>
    <t>RizaGonzales</t>
  </si>
  <si>
    <t>Liboriaaa</t>
  </si>
  <si>
    <t>Mandy_002</t>
  </si>
  <si>
    <t>Yahtzee27</t>
  </si>
  <si>
    <t>jenseibel</t>
  </si>
  <si>
    <t>ratherknots</t>
  </si>
  <si>
    <t>kyla_cheria</t>
  </si>
  <si>
    <t>ChinaLynn</t>
  </si>
  <si>
    <t>jessica001</t>
  </si>
  <si>
    <t>Stacina</t>
  </si>
  <si>
    <t>gatitabby</t>
  </si>
  <si>
    <t>LustForDestiny</t>
  </si>
  <si>
    <t>amberBADbxtch</t>
  </si>
  <si>
    <t>TheJacket</t>
  </si>
  <si>
    <t>copafaceugene</t>
  </si>
  <si>
    <t>CBD126</t>
  </si>
  <si>
    <t>texasmegs</t>
  </si>
  <si>
    <t>Anneliese_D</t>
  </si>
  <si>
    <t>LovleyLeah</t>
  </si>
  <si>
    <t>SilknPearls</t>
  </si>
  <si>
    <t>chrisc16</t>
  </si>
  <si>
    <t>jebsicka</t>
  </si>
  <si>
    <t>art_is_hard</t>
  </si>
  <si>
    <t>sydneesimone</t>
  </si>
  <si>
    <t>lexi_824</t>
  </si>
  <si>
    <t>alanjlee</t>
  </si>
  <si>
    <t>QsaMonster</t>
  </si>
  <si>
    <t>Cheech_Sobrante</t>
  </si>
  <si>
    <t>jonmassie</t>
  </si>
  <si>
    <t>Mitchell_Brown</t>
  </si>
  <si>
    <t>lunarlie</t>
  </si>
  <si>
    <t>BHoskins88</t>
  </si>
  <si>
    <t xml:space="preserve">I just want to go to sleep </t>
  </si>
  <si>
    <t>kittytangtang</t>
  </si>
  <si>
    <t>SplinkyG</t>
  </si>
  <si>
    <t>roserayne</t>
  </si>
  <si>
    <t>covercash</t>
  </si>
  <si>
    <t>tomvanlamoen</t>
  </si>
  <si>
    <t>KtDear</t>
  </si>
  <si>
    <t>sandkatt</t>
  </si>
  <si>
    <t>paperd0ll</t>
  </si>
  <si>
    <t>Tyronius</t>
  </si>
  <si>
    <t>musicjess</t>
  </si>
  <si>
    <t>userealbutter</t>
  </si>
  <si>
    <t>sroxy</t>
  </si>
  <si>
    <t>jessie613</t>
  </si>
  <si>
    <t>lalalytysha</t>
  </si>
  <si>
    <t>kreativmind9</t>
  </si>
  <si>
    <t>cravingsavings</t>
  </si>
  <si>
    <t>rana__xx</t>
  </si>
  <si>
    <t>Sproutee</t>
  </si>
  <si>
    <t>MsGardi</t>
  </si>
  <si>
    <t>KathyaaRivass</t>
  </si>
  <si>
    <t>fearlesslove</t>
  </si>
  <si>
    <t>mkevans</t>
  </si>
  <si>
    <t>AshesTree</t>
  </si>
  <si>
    <t>Fabolous_Krys23</t>
  </si>
  <si>
    <t>kolditzj</t>
  </si>
  <si>
    <t>cmosley2006</t>
  </si>
  <si>
    <t>MizSadittyFancy</t>
  </si>
  <si>
    <t>Mizz_Lia</t>
  </si>
  <si>
    <t>Eskylater</t>
  </si>
  <si>
    <t>florianooke</t>
  </si>
  <si>
    <t>PinupCandy</t>
  </si>
  <si>
    <t>ErickRoche</t>
  </si>
  <si>
    <t>jtjdt</t>
  </si>
  <si>
    <t>AmandaGeissler</t>
  </si>
  <si>
    <t>Kirti</t>
  </si>
  <si>
    <t>lardlegs</t>
  </si>
  <si>
    <t>amandaster</t>
  </si>
  <si>
    <t>TheRedgiester</t>
  </si>
  <si>
    <t>Tristan_xD</t>
  </si>
  <si>
    <t>zoepapilia</t>
  </si>
  <si>
    <t>falloutboyy</t>
  </si>
  <si>
    <t>oreth</t>
  </si>
  <si>
    <t>darksidesunny</t>
  </si>
  <si>
    <t>Nannerzxox</t>
  </si>
  <si>
    <t>kelseyrm</t>
  </si>
  <si>
    <t>theleslie</t>
  </si>
  <si>
    <t>TheRealJackie</t>
  </si>
  <si>
    <t xml:space="preserve">missing my friends </t>
  </si>
  <si>
    <t>Bantu37</t>
  </si>
  <si>
    <t>dinno</t>
  </si>
  <si>
    <t>melsnell7</t>
  </si>
  <si>
    <t>Angela_Webber_</t>
  </si>
  <si>
    <t>lillyelizabeth</t>
  </si>
  <si>
    <t>dra10</t>
  </si>
  <si>
    <t>gatlyngun</t>
  </si>
  <si>
    <t>hearmyvoice</t>
  </si>
  <si>
    <t>kristymfg</t>
  </si>
  <si>
    <t xml:space="preserve">my back hurts so bad </t>
  </si>
  <si>
    <t>madam_mina</t>
  </si>
  <si>
    <t>jordanislikeBAM</t>
  </si>
  <si>
    <t>MegMac007</t>
  </si>
  <si>
    <t>Judo_B</t>
  </si>
  <si>
    <t>hurricaneme</t>
  </si>
  <si>
    <t>adrianak_</t>
  </si>
  <si>
    <t>angbranch</t>
  </si>
  <si>
    <t>JustShemaBaby</t>
  </si>
  <si>
    <t>MarinaYusoff</t>
  </si>
  <si>
    <t>RobSoCool</t>
  </si>
  <si>
    <t>buncee</t>
  </si>
  <si>
    <t>NightShade10</t>
  </si>
  <si>
    <t>grlinthmoon</t>
  </si>
  <si>
    <t>jojowiththeflow</t>
  </si>
  <si>
    <t>empressjazzy1</t>
  </si>
  <si>
    <t>casheroo</t>
  </si>
  <si>
    <t>Keeper85</t>
  </si>
  <si>
    <t>Section82</t>
  </si>
  <si>
    <t>seouldaddy</t>
  </si>
  <si>
    <t>KATaylor007</t>
  </si>
  <si>
    <t>Crawfoot</t>
  </si>
  <si>
    <t>jesciak</t>
  </si>
  <si>
    <t>keokilee</t>
  </si>
  <si>
    <t>lynnxoxo</t>
  </si>
  <si>
    <t>nkotb_Lwood</t>
  </si>
  <si>
    <t>andreafideler</t>
  </si>
  <si>
    <t>DebBennett555</t>
  </si>
  <si>
    <t>_Stems</t>
  </si>
  <si>
    <t>champuru</t>
  </si>
  <si>
    <t>spaindrexel</t>
  </si>
  <si>
    <t>moonlvr65</t>
  </si>
  <si>
    <t>EmilMirel</t>
  </si>
  <si>
    <t>acey049</t>
  </si>
  <si>
    <t>aurynn</t>
  </si>
  <si>
    <t>_shannon1234</t>
  </si>
  <si>
    <t>kissmehfool</t>
  </si>
  <si>
    <t>aznJaime</t>
  </si>
  <si>
    <t>shaetia</t>
  </si>
  <si>
    <t>kalliedoscope</t>
  </si>
  <si>
    <t>itsmsolivia</t>
  </si>
  <si>
    <t>PinkoCommie</t>
  </si>
  <si>
    <t>mariel46</t>
  </si>
  <si>
    <t>SvenTheReturned</t>
  </si>
  <si>
    <t>CoreysAbs</t>
  </si>
  <si>
    <t>levicole</t>
  </si>
  <si>
    <t>MelitzaGuerrero</t>
  </si>
  <si>
    <t>curtisterryjr</t>
  </si>
  <si>
    <t>thaispdergrl</t>
  </si>
  <si>
    <t>lizdanzer</t>
  </si>
  <si>
    <t xml:space="preserve">I can't get to sleep </t>
  </si>
  <si>
    <t>jennhuynh</t>
  </si>
  <si>
    <t>vballplaya613</t>
  </si>
  <si>
    <t>xocandycanexo</t>
  </si>
  <si>
    <t>midnightsunco</t>
  </si>
  <si>
    <t>GraciaMelsz</t>
  </si>
  <si>
    <t>SarahHolland</t>
  </si>
  <si>
    <t>natalienunez</t>
  </si>
  <si>
    <t>tinafabulous</t>
  </si>
  <si>
    <t>blackkitty</t>
  </si>
  <si>
    <t>bohn_jaggs</t>
  </si>
  <si>
    <t>lmf1479</t>
  </si>
  <si>
    <t>ontheflypr</t>
  </si>
  <si>
    <t>littlenar</t>
  </si>
  <si>
    <t>shannatrenholm</t>
  </si>
  <si>
    <t>StarJanaeB</t>
  </si>
  <si>
    <t>iphonefresh</t>
  </si>
  <si>
    <t>wipemedownn</t>
  </si>
  <si>
    <t>VISpandex</t>
  </si>
  <si>
    <t>MitaJB</t>
  </si>
  <si>
    <t>MelissaPistilli</t>
  </si>
  <si>
    <t>heybrittani</t>
  </si>
  <si>
    <t>JasonABall</t>
  </si>
  <si>
    <t>baby_grrrl</t>
  </si>
  <si>
    <t>alwaysmidnite</t>
  </si>
  <si>
    <t>kobayashisama</t>
  </si>
  <si>
    <t>meghanmonroe</t>
  </si>
  <si>
    <t>jeninacastillo</t>
  </si>
  <si>
    <t>Lanabanana3</t>
  </si>
  <si>
    <t>animaljessica</t>
  </si>
  <si>
    <t>Steaps</t>
  </si>
  <si>
    <t>zaftiq</t>
  </si>
  <si>
    <t>simonleung</t>
  </si>
  <si>
    <t>kezhound</t>
  </si>
  <si>
    <t>alexdrovna</t>
  </si>
  <si>
    <t>DAC1998</t>
  </si>
  <si>
    <t>CardsChic</t>
  </si>
  <si>
    <t>tabulous</t>
  </si>
  <si>
    <t>Streyeder</t>
  </si>
  <si>
    <t>kev_mck</t>
  </si>
  <si>
    <t>CandyGirl24</t>
  </si>
  <si>
    <t>JessicaRabbitJR</t>
  </si>
  <si>
    <t>mish_x</t>
  </si>
  <si>
    <t>ghozali</t>
  </si>
  <si>
    <t>SOULPITCHDIVA</t>
  </si>
  <si>
    <t>trina_blue</t>
  </si>
  <si>
    <t>SpaceBlaze_Lone</t>
  </si>
  <si>
    <t>bexudoce</t>
  </si>
  <si>
    <t>nydreamgirl</t>
  </si>
  <si>
    <t>ceciliastarr</t>
  </si>
  <si>
    <t xml:space="preserve">Stomach ache </t>
  </si>
  <si>
    <t>mischababy</t>
  </si>
  <si>
    <t>preebs</t>
  </si>
  <si>
    <t>heyitsmisti</t>
  </si>
  <si>
    <t>shannonfox</t>
  </si>
  <si>
    <t>goefer</t>
  </si>
  <si>
    <t>Ishara1138</t>
  </si>
  <si>
    <t>sydthewyd</t>
  </si>
  <si>
    <t>fallagain</t>
  </si>
  <si>
    <t>la_conqui5ta</t>
  </si>
  <si>
    <t>Ayizzle</t>
  </si>
  <si>
    <t>earslikeasam</t>
  </si>
  <si>
    <t>Rikki_ND</t>
  </si>
  <si>
    <t>ankur_sethi</t>
  </si>
  <si>
    <t>georgemonks</t>
  </si>
  <si>
    <t>cutegingerbread</t>
  </si>
  <si>
    <t>sixtyeightstate</t>
  </si>
  <si>
    <t>sognix</t>
  </si>
  <si>
    <t>KimberlyBittle</t>
  </si>
  <si>
    <t>al_eee</t>
  </si>
  <si>
    <t>KComer</t>
  </si>
  <si>
    <t>elkeee</t>
  </si>
  <si>
    <t>christineispink</t>
  </si>
  <si>
    <t>almalthia</t>
  </si>
  <si>
    <t>ryanhugstrees</t>
  </si>
  <si>
    <t>dcmetrogirl</t>
  </si>
  <si>
    <t xml:space="preserve">Doesn't feel good </t>
  </si>
  <si>
    <t>autumnbledsoe</t>
  </si>
  <si>
    <t>djmobeatz</t>
  </si>
  <si>
    <t>RAVERJONO</t>
  </si>
  <si>
    <t>_writersblock_</t>
  </si>
  <si>
    <t>Buildabear96</t>
  </si>
  <si>
    <t>holyspaces</t>
  </si>
  <si>
    <t>PANICitsLeslie</t>
  </si>
  <si>
    <t>lexidoodleellis</t>
  </si>
  <si>
    <t>ArachneJericho</t>
  </si>
  <si>
    <t>typicalwriter</t>
  </si>
  <si>
    <t>devyyydangerrr</t>
  </si>
  <si>
    <t>leadingyou</t>
  </si>
  <si>
    <t>xWilliamPatrick</t>
  </si>
  <si>
    <t>gasolgirl</t>
  </si>
  <si>
    <t>zenojones</t>
  </si>
  <si>
    <t>SashiGamali</t>
  </si>
  <si>
    <t>IAmerica87</t>
  </si>
  <si>
    <t>GothidgeAngel</t>
  </si>
  <si>
    <t>LilithsMommy</t>
  </si>
  <si>
    <t>atree81</t>
  </si>
  <si>
    <t>kt_92</t>
  </si>
  <si>
    <t>fernandaisrael</t>
  </si>
  <si>
    <t xml:space="preserve">Missing someone </t>
  </si>
  <si>
    <t>melchior</t>
  </si>
  <si>
    <t>nicoledufkis</t>
  </si>
  <si>
    <t>tearsof_joy</t>
  </si>
  <si>
    <t>aneila</t>
  </si>
  <si>
    <t>becsbez</t>
  </si>
  <si>
    <t>timpatterson</t>
  </si>
  <si>
    <t>Lanz542</t>
  </si>
  <si>
    <t>nicolelane</t>
  </si>
  <si>
    <t>jenny_lovee</t>
  </si>
  <si>
    <t>manolosavi</t>
  </si>
  <si>
    <t>deechow</t>
  </si>
  <si>
    <t>ohindiegirl</t>
  </si>
  <si>
    <t>StatiK99</t>
  </si>
  <si>
    <t>pandaaMONIA</t>
  </si>
  <si>
    <t>Sivsaysthis</t>
  </si>
  <si>
    <t>KaelaIsSoFly</t>
  </si>
  <si>
    <t>theweavemaster</t>
  </si>
  <si>
    <t>jadiecakes</t>
  </si>
  <si>
    <t>hiimlikepam</t>
  </si>
  <si>
    <t>AmaeB</t>
  </si>
  <si>
    <t>rancidhellhag</t>
  </si>
  <si>
    <t>saramcole</t>
  </si>
  <si>
    <t>debaoki</t>
  </si>
  <si>
    <t>ThomasLotz</t>
  </si>
  <si>
    <t>kweenie</t>
  </si>
  <si>
    <t>Aerisida</t>
  </si>
  <si>
    <t>whoisdjspecialk</t>
  </si>
  <si>
    <t>hallucinations</t>
  </si>
  <si>
    <t>eepgonewild</t>
  </si>
  <si>
    <t>Saruhx</t>
  </si>
  <si>
    <t>avaiIable</t>
  </si>
  <si>
    <t>minasophia</t>
  </si>
  <si>
    <t>michxxblc</t>
  </si>
  <si>
    <t>whangbang</t>
  </si>
  <si>
    <t>brimston3</t>
  </si>
  <si>
    <t>rarepleasures</t>
  </si>
  <si>
    <t>livillatoro</t>
  </si>
  <si>
    <t>snanibush</t>
  </si>
  <si>
    <t>Jcaires</t>
  </si>
  <si>
    <t>jasondnguyen</t>
  </si>
  <si>
    <t>sometimesoon</t>
  </si>
  <si>
    <t>v_legand</t>
  </si>
  <si>
    <t>shraaa</t>
  </si>
  <si>
    <t>xoVictoria</t>
  </si>
  <si>
    <t>boxboxbetty</t>
  </si>
  <si>
    <t xml:space="preserve">i think i have a fever </t>
  </si>
  <si>
    <t>kenken6</t>
  </si>
  <si>
    <t>chickthatbeads</t>
  </si>
  <si>
    <t>jesslina</t>
  </si>
  <si>
    <t>thespinlight</t>
  </si>
  <si>
    <t>courgamm</t>
  </si>
  <si>
    <t>markomni</t>
  </si>
  <si>
    <t>mizdallas</t>
  </si>
  <si>
    <t>icannothear</t>
  </si>
  <si>
    <t>Britt288</t>
  </si>
  <si>
    <t>sofakingcopter</t>
  </si>
  <si>
    <t>wangmeister</t>
  </si>
  <si>
    <t>Heilah</t>
  </si>
  <si>
    <t>chicabajoelsol</t>
  </si>
  <si>
    <t>DaejahMRK</t>
  </si>
  <si>
    <t>music_fan</t>
  </si>
  <si>
    <t>Out_Inc</t>
  </si>
  <si>
    <t>Timmieboy81</t>
  </si>
  <si>
    <t>aah1981</t>
  </si>
  <si>
    <t>hemhem666</t>
  </si>
  <si>
    <t>fe_tish</t>
  </si>
  <si>
    <t>thisIScherry</t>
  </si>
  <si>
    <t xml:space="preserve">I have a headache. </t>
  </si>
  <si>
    <t>dhollinger</t>
  </si>
  <si>
    <t>lettucegirl</t>
  </si>
  <si>
    <t>gummibunny24</t>
  </si>
  <si>
    <t>ShareaMonyc</t>
  </si>
  <si>
    <t>darthnowitzki</t>
  </si>
  <si>
    <t>Tripzy</t>
  </si>
  <si>
    <t>BananaAnna2008</t>
  </si>
  <si>
    <t>__Arielle__</t>
  </si>
  <si>
    <t>syllee</t>
  </si>
  <si>
    <t>MeghanMaxwell</t>
  </si>
  <si>
    <t>itsamanda9</t>
  </si>
  <si>
    <t>veropperez</t>
  </si>
  <si>
    <t>owlex</t>
  </si>
  <si>
    <t>LucyisRAD</t>
  </si>
  <si>
    <t>matthew2909</t>
  </si>
  <si>
    <t>some_devil41</t>
  </si>
  <si>
    <t>ivan_karamazov</t>
  </si>
  <si>
    <t>Siouxsinner</t>
  </si>
  <si>
    <t>sammy_DQUE</t>
  </si>
  <si>
    <t>monimeka</t>
  </si>
  <si>
    <t>SUGARvampchick</t>
  </si>
  <si>
    <t>RegineFilange</t>
  </si>
  <si>
    <t>kellixo</t>
  </si>
  <si>
    <t>pwnicholson</t>
  </si>
  <si>
    <t>r11sa</t>
  </si>
  <si>
    <t>likethedisease</t>
  </si>
  <si>
    <t>brianszabelski</t>
  </si>
  <si>
    <t>sijeesh</t>
  </si>
  <si>
    <t>jazzjeet</t>
  </si>
  <si>
    <t>NanceNguyen</t>
  </si>
  <si>
    <t>KarrieLyne</t>
  </si>
  <si>
    <t>lostinwonderlnd</t>
  </si>
  <si>
    <t>aamelia</t>
  </si>
  <si>
    <t>MelissaWOOF</t>
  </si>
  <si>
    <t>winafred_jen</t>
  </si>
  <si>
    <t>klee15</t>
  </si>
  <si>
    <t>xXarcticangelXx</t>
  </si>
  <si>
    <t>Georgiiia</t>
  </si>
  <si>
    <t>gandhineha</t>
  </si>
  <si>
    <t>wenkgirl</t>
  </si>
  <si>
    <t>ariellebabyy</t>
  </si>
  <si>
    <t>NykoleAKAKole</t>
  </si>
  <si>
    <t>jammingjorge</t>
  </si>
  <si>
    <t>katerinasuicide</t>
  </si>
  <si>
    <t>CartoonNetwork_</t>
  </si>
  <si>
    <t>meganjoy</t>
  </si>
  <si>
    <t>Mstamps</t>
  </si>
  <si>
    <t>musicfreak1747</t>
  </si>
  <si>
    <t>MichaelFortney</t>
  </si>
  <si>
    <t>Rokkster</t>
  </si>
  <si>
    <t>Julia_Ghoulia</t>
  </si>
  <si>
    <t>Halibutron</t>
  </si>
  <si>
    <t xml:space="preserve">So tired... </t>
  </si>
  <si>
    <t>HibaNick</t>
  </si>
  <si>
    <t>restartt</t>
  </si>
  <si>
    <t>OhNoItsChrispy</t>
  </si>
  <si>
    <t>j3thica</t>
  </si>
  <si>
    <t>PrincessLidia</t>
  </si>
  <si>
    <t>ShinesFresh</t>
  </si>
  <si>
    <t>chelsea2113</t>
  </si>
  <si>
    <t>arundle0530</t>
  </si>
  <si>
    <t>scoutriggs</t>
  </si>
  <si>
    <t>cari1030</t>
  </si>
  <si>
    <t>Solunathegold</t>
  </si>
  <si>
    <t>ashleypaigeee</t>
  </si>
  <si>
    <t>sammyjolson</t>
  </si>
  <si>
    <t>TurboLisa</t>
  </si>
  <si>
    <t>IHOPness</t>
  </si>
  <si>
    <t>belgort</t>
  </si>
  <si>
    <t>tammiegarcia</t>
  </si>
  <si>
    <t>Heliopolis</t>
  </si>
  <si>
    <t>ruthiev86</t>
  </si>
  <si>
    <t>erinelaine407</t>
  </si>
  <si>
    <t>smata</t>
  </si>
  <si>
    <t>jonassink</t>
  </si>
  <si>
    <t>LeafsFaninBigD</t>
  </si>
  <si>
    <t>insearchofnkotb</t>
  </si>
  <si>
    <t>singinjean</t>
  </si>
  <si>
    <t>Jonathan_Ong</t>
  </si>
  <si>
    <t>lost_dog</t>
  </si>
  <si>
    <t>ohmyginaness</t>
  </si>
  <si>
    <t>TimothyH2O</t>
  </si>
  <si>
    <t>ramereth</t>
  </si>
  <si>
    <t>JKs_divadoll27</t>
  </si>
  <si>
    <t>angelaisawesome</t>
  </si>
  <si>
    <t xml:space="preserve">I have no followers </t>
  </si>
  <si>
    <t>hangontomato</t>
  </si>
  <si>
    <t>Ktle84</t>
  </si>
  <si>
    <t>archangelmaggie</t>
  </si>
  <si>
    <t>littledar</t>
  </si>
  <si>
    <t>lisetteayon</t>
  </si>
  <si>
    <t>Loricar</t>
  </si>
  <si>
    <t>taylorlehman27</t>
  </si>
  <si>
    <t>WriteNowBiz</t>
  </si>
  <si>
    <t>sushmeet</t>
  </si>
  <si>
    <t>jazzt</t>
  </si>
  <si>
    <t>fiercemichi</t>
  </si>
  <si>
    <t>BritleeGaines</t>
  </si>
  <si>
    <t>Cupreme</t>
  </si>
  <si>
    <t>Keilaniii</t>
  </si>
  <si>
    <t>homoagogo</t>
  </si>
  <si>
    <t>missxkatherine</t>
  </si>
  <si>
    <t>savagemike</t>
  </si>
  <si>
    <t>annaisastory</t>
  </si>
  <si>
    <t xml:space="preserve">Going to bed </t>
  </si>
  <si>
    <t>squishytischy</t>
  </si>
  <si>
    <t>katiemdodd</t>
  </si>
  <si>
    <t>NaythenCash</t>
  </si>
  <si>
    <t>allaboutrose</t>
  </si>
  <si>
    <t>absolut_tommy</t>
  </si>
  <si>
    <t>Jessssssiica</t>
  </si>
  <si>
    <t>McChk</t>
  </si>
  <si>
    <t>kalgrl</t>
  </si>
  <si>
    <t>dzurillaville</t>
  </si>
  <si>
    <t>souksamrane</t>
  </si>
  <si>
    <t>KyleLangford</t>
  </si>
  <si>
    <t>Azn_Barbie</t>
  </si>
  <si>
    <t>maitababy</t>
  </si>
  <si>
    <t>singfromthesoul</t>
  </si>
  <si>
    <t>annieluvsmusic</t>
  </si>
  <si>
    <t>ohsht</t>
  </si>
  <si>
    <t>DGNY</t>
  </si>
  <si>
    <t>japhun</t>
  </si>
  <si>
    <t>mollielouise</t>
  </si>
  <si>
    <t>beatccr</t>
  </si>
  <si>
    <t>bloggerjoe</t>
  </si>
  <si>
    <t>brermaggie</t>
  </si>
  <si>
    <t>Ozzy242</t>
  </si>
  <si>
    <t>myria101</t>
  </si>
  <si>
    <t>sdmix</t>
  </si>
  <si>
    <t>MasterZap</t>
  </si>
  <si>
    <t>deisyl619</t>
  </si>
  <si>
    <t>euthanasia86</t>
  </si>
  <si>
    <t>devvvblaaad</t>
  </si>
  <si>
    <t>NoteRobot</t>
  </si>
  <si>
    <t>LAC83</t>
  </si>
  <si>
    <t>trswift</t>
  </si>
  <si>
    <t>MzLeigh</t>
  </si>
  <si>
    <t xml:space="preserve">I dont know what to do </t>
  </si>
  <si>
    <t>emmydance</t>
  </si>
  <si>
    <t>UrbanGlamxX</t>
  </si>
  <si>
    <t>primehex</t>
  </si>
  <si>
    <t>cupcakemilie</t>
  </si>
  <si>
    <t>Ginevra_Girl</t>
  </si>
  <si>
    <t>hideyrchildren</t>
  </si>
  <si>
    <t>ktawneil</t>
  </si>
  <si>
    <t>angelkutty</t>
  </si>
  <si>
    <t>izaskinitrini</t>
  </si>
  <si>
    <t>NCrystean</t>
  </si>
  <si>
    <t>spyclub</t>
  </si>
  <si>
    <t>nicolejeanne</t>
  </si>
  <si>
    <t>Dreamgirl_br</t>
  </si>
  <si>
    <t>BrendaMejia</t>
  </si>
  <si>
    <t>AllenDaGreat</t>
  </si>
  <si>
    <t>JosephFreeman</t>
  </si>
  <si>
    <t xml:space="preserve">I am awake </t>
  </si>
  <si>
    <t xml:space="preserve">doesn't know what to do </t>
  </si>
  <si>
    <t>GeoVaughn</t>
  </si>
  <si>
    <t>MissChanel931</t>
  </si>
  <si>
    <t>Mindimae89</t>
  </si>
  <si>
    <t>LipGloss712</t>
  </si>
  <si>
    <t>randomfreak</t>
  </si>
  <si>
    <t>Rebelled</t>
  </si>
  <si>
    <t>stelabird</t>
  </si>
  <si>
    <t>clagregorio</t>
  </si>
  <si>
    <t>AlexLJ</t>
  </si>
  <si>
    <t>alilovesya</t>
  </si>
  <si>
    <t>Bilmer</t>
  </si>
  <si>
    <t>SpellGirlSummer</t>
  </si>
  <si>
    <t>musicjBEEh</t>
  </si>
  <si>
    <t>magxdog</t>
  </si>
  <si>
    <t>lilangelmindy</t>
  </si>
  <si>
    <t>knowlt22</t>
  </si>
  <si>
    <t>merbist</t>
  </si>
  <si>
    <t>misskrystjan</t>
  </si>
  <si>
    <t>absolutchrys</t>
  </si>
  <si>
    <t>gemmaformosa</t>
  </si>
  <si>
    <t>mamapigeon</t>
  </si>
  <si>
    <t>lalaATROPHY</t>
  </si>
  <si>
    <t>dulanja</t>
  </si>
  <si>
    <t>fluxingromantic</t>
  </si>
  <si>
    <t>ShawnieBoy</t>
  </si>
  <si>
    <t>ZorkFox</t>
  </si>
  <si>
    <t>RosyQ</t>
  </si>
  <si>
    <t>Kale80</t>
  </si>
  <si>
    <t>willemjc</t>
  </si>
  <si>
    <t>amandabaybee09</t>
  </si>
  <si>
    <t>andrewzur</t>
  </si>
  <si>
    <t>CandissCandi</t>
  </si>
  <si>
    <t>Ollie_Miles</t>
  </si>
  <si>
    <t>yukon922</t>
  </si>
  <si>
    <t>amenosakura</t>
  </si>
  <si>
    <t>DJ_PrinceAKIM</t>
  </si>
  <si>
    <t>dancerforlife</t>
  </si>
  <si>
    <t>CTJL</t>
  </si>
  <si>
    <t>NiaKhalilah</t>
  </si>
  <si>
    <t>logicalriddler</t>
  </si>
  <si>
    <t>TheMacMommy</t>
  </si>
  <si>
    <t>niviking</t>
  </si>
  <si>
    <t>Mr_Soft</t>
  </si>
  <si>
    <t>MuzikGurl00</t>
  </si>
  <si>
    <t>MajorDodson</t>
  </si>
  <si>
    <t>karenalot</t>
  </si>
  <si>
    <t>Trixi1976</t>
  </si>
  <si>
    <t>ExplosiveLann</t>
  </si>
  <si>
    <t>youngfreshnew</t>
  </si>
  <si>
    <t>ladyspeaker</t>
  </si>
  <si>
    <t>vivihayhurst</t>
  </si>
  <si>
    <t>mellietastic</t>
  </si>
  <si>
    <t>daedalusonamac</t>
  </si>
  <si>
    <t>licensedtochill</t>
  </si>
  <si>
    <t>meghanclancy</t>
  </si>
  <si>
    <t>ashnash</t>
  </si>
  <si>
    <t>mnmsidekick88</t>
  </si>
  <si>
    <t>taraxmichelle</t>
  </si>
  <si>
    <t>scarlett_v</t>
  </si>
  <si>
    <t>gilvillegasjr</t>
  </si>
  <si>
    <t>matthew_raymer</t>
  </si>
  <si>
    <t>mattsmind</t>
  </si>
  <si>
    <t>CatharineLK</t>
  </si>
  <si>
    <t>onthecoast</t>
  </si>
  <si>
    <t>claaaare</t>
  </si>
  <si>
    <t>vanessaroseee</t>
  </si>
  <si>
    <t>milkcrisis</t>
  </si>
  <si>
    <t>JaymeeBear</t>
  </si>
  <si>
    <t>Dealfa</t>
  </si>
  <si>
    <t xml:space="preserve">bored now </t>
  </si>
  <si>
    <t>AeDaCollegeKidd</t>
  </si>
  <si>
    <t>abbeytintin</t>
  </si>
  <si>
    <t>deefamouss</t>
  </si>
  <si>
    <t>Smitty_dog</t>
  </si>
  <si>
    <t>carmelaramirez</t>
  </si>
  <si>
    <t>immaterialdepth</t>
  </si>
  <si>
    <t>st_x</t>
  </si>
  <si>
    <t>angieborrego</t>
  </si>
  <si>
    <t>lylegrad</t>
  </si>
  <si>
    <t>messofadreamer</t>
  </si>
  <si>
    <t>jordankellyw</t>
  </si>
  <si>
    <t>docDUHreen</t>
  </si>
  <si>
    <t>merrileefaber</t>
  </si>
  <si>
    <t>kerryetches</t>
  </si>
  <si>
    <t>MandyGM</t>
  </si>
  <si>
    <t>rabbitohs</t>
  </si>
  <si>
    <t>chloe_rojas</t>
  </si>
  <si>
    <t>rjdennis</t>
  </si>
  <si>
    <t>Jen620</t>
  </si>
  <si>
    <t>amiraninjaface</t>
  </si>
  <si>
    <t>Graham_Brown_</t>
  </si>
  <si>
    <t>cHiin</t>
  </si>
  <si>
    <t>inksmear</t>
  </si>
  <si>
    <t>bllaire</t>
  </si>
  <si>
    <t>BethanyAnn614</t>
  </si>
  <si>
    <t>christinezegers</t>
  </si>
  <si>
    <t>Vanilla_B</t>
  </si>
  <si>
    <t>greeetingsfrom</t>
  </si>
  <si>
    <t>tinaxoxo</t>
  </si>
  <si>
    <t>PamelaAngus</t>
  </si>
  <si>
    <t>andreadinh</t>
  </si>
  <si>
    <t>alabamawhirly</t>
  </si>
  <si>
    <t>Heaatherrr</t>
  </si>
  <si>
    <t>vannyyy</t>
  </si>
  <si>
    <t>awaisnaseer</t>
  </si>
  <si>
    <t>phyliciasian</t>
  </si>
  <si>
    <t>datadand</t>
  </si>
  <si>
    <t>gooblythe</t>
  </si>
  <si>
    <t>Kelowna</t>
  </si>
  <si>
    <t>wiga_sunshine</t>
  </si>
  <si>
    <t>rosedragoness</t>
  </si>
  <si>
    <t>jenniab91</t>
  </si>
  <si>
    <t>CORBETTinLA</t>
  </si>
  <si>
    <t>AudreyDavy</t>
  </si>
  <si>
    <t>piaaguirre</t>
  </si>
  <si>
    <t>leleloveleigh</t>
  </si>
  <si>
    <t>biancabarnett</t>
  </si>
  <si>
    <t>mrconquistador</t>
  </si>
  <si>
    <t>jereviens</t>
  </si>
  <si>
    <t>angelicizz</t>
  </si>
  <si>
    <t>panda951</t>
  </si>
  <si>
    <t>Virginia83</t>
  </si>
  <si>
    <t>jakkaj</t>
  </si>
  <si>
    <t>Conjarlo</t>
  </si>
  <si>
    <t>SamiraKanwar</t>
  </si>
  <si>
    <t>MarkyFilth</t>
  </si>
  <si>
    <t>bevurlee</t>
  </si>
  <si>
    <t>BitchenFries</t>
  </si>
  <si>
    <t xml:space="preserve">working on a saturday afternoon </t>
  </si>
  <si>
    <t xml:space="preserve">On my way home </t>
  </si>
  <si>
    <t>stephiodos</t>
  </si>
  <si>
    <t>rizwaniqbal</t>
  </si>
  <si>
    <t>bok_bok</t>
  </si>
  <si>
    <t xml:space="preserve">Ugh.... </t>
  </si>
  <si>
    <t>eric_extacy</t>
  </si>
  <si>
    <t>skinnylatte</t>
  </si>
  <si>
    <t>AshleyPerry42</t>
  </si>
  <si>
    <t>katelewis123</t>
  </si>
  <si>
    <t>MzzJade</t>
  </si>
  <si>
    <t>Jade_Stone</t>
  </si>
  <si>
    <t>toniwithanI</t>
  </si>
  <si>
    <t>lyricaldanichan</t>
  </si>
  <si>
    <t>dushihara</t>
  </si>
  <si>
    <t>JakeMaydayP</t>
  </si>
  <si>
    <t>ivi_yas</t>
  </si>
  <si>
    <t>bkprincess</t>
  </si>
  <si>
    <t>onlyrealfan</t>
  </si>
  <si>
    <t>ranza</t>
  </si>
  <si>
    <t>abbyyyy__</t>
  </si>
  <si>
    <t>pinje</t>
  </si>
  <si>
    <t>__TereBleu</t>
  </si>
  <si>
    <t>KrisKen626</t>
  </si>
  <si>
    <t>keepyourhead</t>
  </si>
  <si>
    <t>rain_girl</t>
  </si>
  <si>
    <t>CanuckMakem</t>
  </si>
  <si>
    <t>rageko</t>
  </si>
  <si>
    <t>AwesomeWes</t>
  </si>
  <si>
    <t>raspberryrush</t>
  </si>
  <si>
    <t>Mandy1178</t>
  </si>
  <si>
    <t xml:space="preserve">Going home. </t>
  </si>
  <si>
    <t>Etown_Jenn</t>
  </si>
  <si>
    <t>BadAsh84</t>
  </si>
  <si>
    <t>aimyhuynh</t>
  </si>
  <si>
    <t>Annie5791</t>
  </si>
  <si>
    <t>Linneahw</t>
  </si>
  <si>
    <t>KahleeRose</t>
  </si>
  <si>
    <t xml:space="preserve">misses his girl </t>
  </si>
  <si>
    <t>saskiaa</t>
  </si>
  <si>
    <t>meganrenee323</t>
  </si>
  <si>
    <t>inkybear00</t>
  </si>
  <si>
    <t>queendiva73</t>
  </si>
  <si>
    <t>violachick8</t>
  </si>
  <si>
    <t>bonnievondoom</t>
  </si>
  <si>
    <t>ricozhang</t>
  </si>
  <si>
    <t>ditzynicky</t>
  </si>
  <si>
    <t>Jen_Rama</t>
  </si>
  <si>
    <t>iNss</t>
  </si>
  <si>
    <t>paddyrules</t>
  </si>
  <si>
    <t>ginarob</t>
  </si>
  <si>
    <t>eLLLyyyy</t>
  </si>
  <si>
    <t>padfootx</t>
  </si>
  <si>
    <t>alexacallanta</t>
  </si>
  <si>
    <t>Billyho693</t>
  </si>
  <si>
    <t>dawnd66</t>
  </si>
  <si>
    <t>ayschucks</t>
  </si>
  <si>
    <t>Snickers56</t>
  </si>
  <si>
    <t>haterrtot</t>
  </si>
  <si>
    <t>Karmenyl</t>
  </si>
  <si>
    <t>sheseesred</t>
  </si>
  <si>
    <t>jasoncupitt</t>
  </si>
  <si>
    <t>burumun</t>
  </si>
  <si>
    <t>Teknique74</t>
  </si>
  <si>
    <t>stripedhours</t>
  </si>
  <si>
    <t>DownUnda2008</t>
  </si>
  <si>
    <t>gillian_b</t>
  </si>
  <si>
    <t>reapmasterbob</t>
  </si>
  <si>
    <t>DiningReviews</t>
  </si>
  <si>
    <t>cocoa_puff</t>
  </si>
  <si>
    <t>kirs10chan</t>
  </si>
  <si>
    <t>stonerich</t>
  </si>
  <si>
    <t>shonjay</t>
  </si>
  <si>
    <t>tarranti</t>
  </si>
  <si>
    <t>nydia_nicole</t>
  </si>
  <si>
    <t>mwmracer73</t>
  </si>
  <si>
    <t xml:space="preserve">I miss my boy </t>
  </si>
  <si>
    <t>ZKWC</t>
  </si>
  <si>
    <t>lylemcknight</t>
  </si>
  <si>
    <t>ninaneverknew</t>
  </si>
  <si>
    <t>TartyTart</t>
  </si>
  <si>
    <t>MissKristina54</t>
  </si>
  <si>
    <t>bbrojas</t>
  </si>
  <si>
    <t>bobbert_</t>
  </si>
  <si>
    <t>kgyrl8</t>
  </si>
  <si>
    <t>Az84</t>
  </si>
  <si>
    <t>XimyoursX</t>
  </si>
  <si>
    <t>NeetusLot</t>
  </si>
  <si>
    <t>boagworld</t>
  </si>
  <si>
    <t>MisssJackieB</t>
  </si>
  <si>
    <t>reycz</t>
  </si>
  <si>
    <t>georgie_carroll</t>
  </si>
  <si>
    <t>samwomack_</t>
  </si>
  <si>
    <t>justlikemae</t>
  </si>
  <si>
    <t>BabeNatasha</t>
  </si>
  <si>
    <t>kellie_apple</t>
  </si>
  <si>
    <t>dylancuthbert</t>
  </si>
  <si>
    <t>KDF_87</t>
  </si>
  <si>
    <t>JohnwesleyA</t>
  </si>
  <si>
    <t>TopgunGWC</t>
  </si>
  <si>
    <t>msloz</t>
  </si>
  <si>
    <t>victoriaaa_</t>
  </si>
  <si>
    <t>JaneDoes</t>
  </si>
  <si>
    <t>nikicheong</t>
  </si>
  <si>
    <t>ValiPorterMusiq</t>
  </si>
  <si>
    <t>Mikki05</t>
  </si>
  <si>
    <t>TheRemusLupins</t>
  </si>
  <si>
    <t>caatheedee</t>
  </si>
  <si>
    <t>elliethompsett</t>
  </si>
  <si>
    <t>ElendaK</t>
  </si>
  <si>
    <t>polinaralutin</t>
  </si>
  <si>
    <t>destiny596</t>
  </si>
  <si>
    <t>chris_turner</t>
  </si>
  <si>
    <t>bellastars</t>
  </si>
  <si>
    <t>skubastevee</t>
  </si>
  <si>
    <t>fraanncess</t>
  </si>
  <si>
    <t>SamW11</t>
  </si>
  <si>
    <t>peace143</t>
  </si>
  <si>
    <t>SuckaproofHov</t>
  </si>
  <si>
    <t>soumyatilak</t>
  </si>
  <si>
    <t>ihartmiley</t>
  </si>
  <si>
    <t>katahay</t>
  </si>
  <si>
    <t>Gjc86</t>
  </si>
  <si>
    <t>Solocypher</t>
  </si>
  <si>
    <t>xxTracyyyxx</t>
  </si>
  <si>
    <t>GodslayerUK</t>
  </si>
  <si>
    <t>lilianerausch</t>
  </si>
  <si>
    <t>violetbakes</t>
  </si>
  <si>
    <t>chazzerbezzer</t>
  </si>
  <si>
    <t>melamen</t>
  </si>
  <si>
    <t>cyrakirsten</t>
  </si>
  <si>
    <t>princessJ23</t>
  </si>
  <si>
    <t>madathena</t>
  </si>
  <si>
    <t>d4rkspike</t>
  </si>
  <si>
    <t>sabrinaprice</t>
  </si>
  <si>
    <t>kaitlie</t>
  </si>
  <si>
    <t>Emy_Lou_who</t>
  </si>
  <si>
    <t>kelsey_duryee</t>
  </si>
  <si>
    <t>jessica_graore</t>
  </si>
  <si>
    <t>buffybot85</t>
  </si>
  <si>
    <t>iamvlady</t>
  </si>
  <si>
    <t>LeaL714</t>
  </si>
  <si>
    <t>FFVIIKnight</t>
  </si>
  <si>
    <t>marcolaureano</t>
  </si>
  <si>
    <t>jeanlucd</t>
  </si>
  <si>
    <t>XtineeMariee</t>
  </si>
  <si>
    <t>Notice</t>
  </si>
  <si>
    <t>brizziebaby</t>
  </si>
  <si>
    <t>indiacarless</t>
  </si>
  <si>
    <t>hirzizulkarnain</t>
  </si>
  <si>
    <t>andyclemmensen</t>
  </si>
  <si>
    <t>azlisa</t>
  </si>
  <si>
    <t>dotfyu</t>
  </si>
  <si>
    <t>sarahG</t>
  </si>
  <si>
    <t>yajtyler</t>
  </si>
  <si>
    <t>p_luvspolaroids</t>
  </si>
  <si>
    <t>cal1576</t>
  </si>
  <si>
    <t>youngwonder</t>
  </si>
  <si>
    <t xml:space="preserve">I don't know what to do </t>
  </si>
  <si>
    <t>acidicice</t>
  </si>
  <si>
    <t>tulsa_oklahoma</t>
  </si>
  <si>
    <t>FIAO</t>
  </si>
  <si>
    <t>annalisaceccato</t>
  </si>
  <si>
    <t>ionuca</t>
  </si>
  <si>
    <t>chantellmarie</t>
  </si>
  <si>
    <t>FadetoOctober</t>
  </si>
  <si>
    <t>LuckyLispLuna</t>
  </si>
  <si>
    <t>matthew_nl</t>
  </si>
  <si>
    <t>mueldo</t>
  </si>
  <si>
    <t>pixelenvy</t>
  </si>
  <si>
    <t>minette95</t>
  </si>
  <si>
    <t>jsolomo5</t>
  </si>
  <si>
    <t>AJCann</t>
  </si>
  <si>
    <t>mariaeduardasl</t>
  </si>
  <si>
    <t>ginevramicol</t>
  </si>
  <si>
    <t>LtKifCroker</t>
  </si>
  <si>
    <t>southportlush</t>
  </si>
  <si>
    <t>kschille</t>
  </si>
  <si>
    <t>mrsgooding</t>
  </si>
  <si>
    <t>ElSmoocho</t>
  </si>
  <si>
    <t>arpitnext</t>
  </si>
  <si>
    <t>xjennyo</t>
  </si>
  <si>
    <t>JohnDalziel</t>
  </si>
  <si>
    <t>sweetperception</t>
  </si>
  <si>
    <t>Nikki__G</t>
  </si>
  <si>
    <t>marypaigemt</t>
  </si>
  <si>
    <t>chrndz</t>
  </si>
  <si>
    <t>Carleighbaby</t>
  </si>
  <si>
    <t>DarinDarinDarin</t>
  </si>
  <si>
    <t>Suzebra</t>
  </si>
  <si>
    <t>obdu</t>
  </si>
  <si>
    <t>nuena</t>
  </si>
  <si>
    <t>joe_uberkawaii</t>
  </si>
  <si>
    <t>__kristina</t>
  </si>
  <si>
    <t>azin_d</t>
  </si>
  <si>
    <t>ExplodingHeart</t>
  </si>
  <si>
    <t>igby0315</t>
  </si>
  <si>
    <t>bryanlyt</t>
  </si>
  <si>
    <t>radsnowgirl</t>
  </si>
  <si>
    <t>A1ix</t>
  </si>
  <si>
    <t>shelliwazzu</t>
  </si>
  <si>
    <t>JessicaMcD</t>
  </si>
  <si>
    <t>CBXweb</t>
  </si>
  <si>
    <t>bfsfreakaof</t>
  </si>
  <si>
    <t>beckysamways</t>
  </si>
  <si>
    <t>saikat_tablet</t>
  </si>
  <si>
    <t>oceanparkw</t>
  </si>
  <si>
    <t>AmandaAlyse</t>
  </si>
  <si>
    <t>lovejeylee</t>
  </si>
  <si>
    <t>rooftopsynergy</t>
  </si>
  <si>
    <t>an_other</t>
  </si>
  <si>
    <t>Potato_Chip</t>
  </si>
  <si>
    <t>meetsamer</t>
  </si>
  <si>
    <t>chrisjack</t>
  </si>
  <si>
    <t>junkinthetrunkk</t>
  </si>
  <si>
    <t>MzTifferz</t>
  </si>
  <si>
    <t>funkybro</t>
  </si>
  <si>
    <t>Dreana</t>
  </si>
  <si>
    <t>lastkarrde</t>
  </si>
  <si>
    <t>bSb_girL</t>
  </si>
  <si>
    <t>akosiLex</t>
  </si>
  <si>
    <t>DlaremeFunshine</t>
  </si>
  <si>
    <t>leddy2286</t>
  </si>
  <si>
    <t>Shimoku</t>
  </si>
  <si>
    <t>charlii1</t>
  </si>
  <si>
    <t>ponyless</t>
  </si>
  <si>
    <t>dreakills</t>
  </si>
  <si>
    <t>jwoon888</t>
  </si>
  <si>
    <t>xAlmostFamousx</t>
  </si>
  <si>
    <t>iamlauren</t>
  </si>
  <si>
    <t>baydariz</t>
  </si>
  <si>
    <t>RCVA</t>
  </si>
  <si>
    <t>brittanymetz</t>
  </si>
  <si>
    <t>alovesosinful</t>
  </si>
  <si>
    <t>Ashaii</t>
  </si>
  <si>
    <t>gracepets</t>
  </si>
  <si>
    <t>chigley101</t>
  </si>
  <si>
    <t>itslacey</t>
  </si>
  <si>
    <t>clare666</t>
  </si>
  <si>
    <t>snizarooo</t>
  </si>
  <si>
    <t>YUMMYBUM50</t>
  </si>
  <si>
    <t>BabyGurl_xo</t>
  </si>
  <si>
    <t>celina_glez</t>
  </si>
  <si>
    <t>MarissaOmari</t>
  </si>
  <si>
    <t>Miss_Stephh</t>
  </si>
  <si>
    <t>Sazchik</t>
  </si>
  <si>
    <t>Sexay_Lil_Mami</t>
  </si>
  <si>
    <t>QueenEttie</t>
  </si>
  <si>
    <t>mayku</t>
  </si>
  <si>
    <t>kantashi</t>
  </si>
  <si>
    <t>leetje</t>
  </si>
  <si>
    <t>rouxified</t>
  </si>
  <si>
    <t>Heyystacy</t>
  </si>
  <si>
    <t>smashleyyy</t>
  </si>
  <si>
    <t>CasualCottage</t>
  </si>
  <si>
    <t>kalichan</t>
  </si>
  <si>
    <t>LucyGuy1</t>
  </si>
  <si>
    <t>LucasMoffitt</t>
  </si>
  <si>
    <t>PRiN2SW33T</t>
  </si>
  <si>
    <t>Lyssen</t>
  </si>
  <si>
    <t>sallychung</t>
  </si>
  <si>
    <t>dakotagraves</t>
  </si>
  <si>
    <t>primaveron</t>
  </si>
  <si>
    <t>Blanczz226</t>
  </si>
  <si>
    <t>jecamooz</t>
  </si>
  <si>
    <t>sk9Supernatural</t>
  </si>
  <si>
    <t>teallovesyou</t>
  </si>
  <si>
    <t>barbarahui</t>
  </si>
  <si>
    <t>Miss_1and1</t>
  </si>
  <si>
    <t>ScotsterPulse</t>
  </si>
  <si>
    <t>AbbeyRidgeObs</t>
  </si>
  <si>
    <t>jazmaterialgirl</t>
  </si>
  <si>
    <t>newjoyyork</t>
  </si>
  <si>
    <t>AAA_Amerah</t>
  </si>
  <si>
    <t>banvan</t>
  </si>
  <si>
    <t>thelittlevoice</t>
  </si>
  <si>
    <t>bibibubut</t>
  </si>
  <si>
    <t>fddlgrl</t>
  </si>
  <si>
    <t>sarls</t>
  </si>
  <si>
    <t>KathyWithaK_</t>
  </si>
  <si>
    <t>JaneMenguy</t>
  </si>
  <si>
    <t>GloStar83</t>
  </si>
  <si>
    <t>DailyDOOH</t>
  </si>
  <si>
    <t>mibaz</t>
  </si>
  <si>
    <t>_mel_bell</t>
  </si>
  <si>
    <t>aniskywalker</t>
  </si>
  <si>
    <t>sam_BAMM</t>
  </si>
  <si>
    <t>elizamanson</t>
  </si>
  <si>
    <t>spaceboy_</t>
  </si>
  <si>
    <t>fsteven</t>
  </si>
  <si>
    <t>nicoleunguyen</t>
  </si>
  <si>
    <t>Deemaah</t>
  </si>
  <si>
    <t>ChristinaStokes</t>
  </si>
  <si>
    <t>androidtomato</t>
  </si>
  <si>
    <t>KellyPepper</t>
  </si>
  <si>
    <t>DaniRussell07</t>
  </si>
  <si>
    <t>LadyinSilk</t>
  </si>
  <si>
    <t xml:space="preserve">Not feeling well </t>
  </si>
  <si>
    <t>iggiesgirl91</t>
  </si>
  <si>
    <t>Megillo</t>
  </si>
  <si>
    <t xml:space="preserve">Why am I awake? </t>
  </si>
  <si>
    <t>beautiful_alone</t>
  </si>
  <si>
    <t>koist</t>
  </si>
  <si>
    <t>kw</t>
  </si>
  <si>
    <t>Beyy</t>
  </si>
  <si>
    <t>marielmilo</t>
  </si>
  <si>
    <t>luckygirl_apple</t>
  </si>
  <si>
    <t>mariahvondita</t>
  </si>
  <si>
    <t>vintagy</t>
  </si>
  <si>
    <t>jrock807</t>
  </si>
  <si>
    <t>JovannyG</t>
  </si>
  <si>
    <t>tombo23</t>
  </si>
  <si>
    <t>krmsn</t>
  </si>
  <si>
    <t>baybeepeonie</t>
  </si>
  <si>
    <t>envysays</t>
  </si>
  <si>
    <t>itsHARRIET</t>
  </si>
  <si>
    <t>Linkaaa</t>
  </si>
  <si>
    <t>shntenchi</t>
  </si>
  <si>
    <t>Fredrikkk</t>
  </si>
  <si>
    <t>SomersetBob</t>
  </si>
  <si>
    <t>gaztag</t>
  </si>
  <si>
    <t xml:space="preserve">my body hurts </t>
  </si>
  <si>
    <t>minxkitty</t>
  </si>
  <si>
    <t>Afayah</t>
  </si>
  <si>
    <t>fatacusoarele</t>
  </si>
  <si>
    <t>Alysiaisgay</t>
  </si>
  <si>
    <t>rk_younis</t>
  </si>
  <si>
    <t xml:space="preserve">my hands are cold </t>
  </si>
  <si>
    <t>iamashlee</t>
  </si>
  <si>
    <t>vodka_vixen86</t>
  </si>
  <si>
    <t>BibiAzra</t>
  </si>
  <si>
    <t>kezelfez</t>
  </si>
  <si>
    <t xml:space="preserve">learning for the math test tomorrow </t>
  </si>
  <si>
    <t>1st_Time_Caller</t>
  </si>
  <si>
    <t>jamie9</t>
  </si>
  <si>
    <t>vish_ful</t>
  </si>
  <si>
    <t>AfRo_LaDy</t>
  </si>
  <si>
    <t>sciencgeniusgrl</t>
  </si>
  <si>
    <t>gunsandbutter12</t>
  </si>
  <si>
    <t>hitchhike</t>
  </si>
  <si>
    <t>ChrisMarshman</t>
  </si>
  <si>
    <t>littlemissdoosh</t>
  </si>
  <si>
    <t>GetLucky1</t>
  </si>
  <si>
    <t>thecraftyninja</t>
  </si>
  <si>
    <t>HypedEnt</t>
  </si>
  <si>
    <t>YouthPad</t>
  </si>
  <si>
    <t>kidvai</t>
  </si>
  <si>
    <t>woodsybaby</t>
  </si>
  <si>
    <t>TheDarrell</t>
  </si>
  <si>
    <t>robupham</t>
  </si>
  <si>
    <t>eechentx</t>
  </si>
  <si>
    <t>Sasskwaa</t>
  </si>
  <si>
    <t>MissyPincushion</t>
  </si>
  <si>
    <t>bellabacchante</t>
  </si>
  <si>
    <t>SexyKellyC</t>
  </si>
  <si>
    <t>one2bettygo</t>
  </si>
  <si>
    <t>mariaa_ep</t>
  </si>
  <si>
    <t>amy_tran</t>
  </si>
  <si>
    <t>chieftech</t>
  </si>
  <si>
    <t>billyblackguard</t>
  </si>
  <si>
    <t>harri_B87</t>
  </si>
  <si>
    <t>aaronbassett</t>
  </si>
  <si>
    <t>batlogic</t>
  </si>
  <si>
    <t xml:space="preserve">nothing </t>
  </si>
  <si>
    <t>YourAllCats</t>
  </si>
  <si>
    <t>lozhead</t>
  </si>
  <si>
    <t>Kirstyy09xX</t>
  </si>
  <si>
    <t>rachey_camm</t>
  </si>
  <si>
    <t xml:space="preserve">my belly hurts </t>
  </si>
  <si>
    <t>lucaaymun</t>
  </si>
  <si>
    <t>_xMeganx_</t>
  </si>
  <si>
    <t>NiallHarbison</t>
  </si>
  <si>
    <t>staciebee</t>
  </si>
  <si>
    <t>treeeuh</t>
  </si>
  <si>
    <t>__Joannee__</t>
  </si>
  <si>
    <t>rocklandusa</t>
  </si>
  <si>
    <t>Kriegaffe</t>
  </si>
  <si>
    <t>counterfitt</t>
  </si>
  <si>
    <t>Shellous</t>
  </si>
  <si>
    <t>Shekema_Magitt</t>
  </si>
  <si>
    <t>stencilboy</t>
  </si>
  <si>
    <t>_Lenchen_</t>
  </si>
  <si>
    <t>becrichards</t>
  </si>
  <si>
    <t>ihl</t>
  </si>
  <si>
    <t>weedoutofthepot</t>
  </si>
  <si>
    <t>NatalieOConnell</t>
  </si>
  <si>
    <t>downwithdesign</t>
  </si>
  <si>
    <t xml:space="preserve">Having a bad day </t>
  </si>
  <si>
    <t>Fanny_Ingabout</t>
  </si>
  <si>
    <t>JessyRivera</t>
  </si>
  <si>
    <t>j_e_p</t>
  </si>
  <si>
    <t>Debster1324</t>
  </si>
  <si>
    <t>beautifulfro</t>
  </si>
  <si>
    <t>pseudopseudo</t>
  </si>
  <si>
    <t>_shellzbellz</t>
  </si>
  <si>
    <t>GITBC</t>
  </si>
  <si>
    <t>nickflare</t>
  </si>
  <si>
    <t>Angela_Grace</t>
  </si>
  <si>
    <t>whiskeyrich</t>
  </si>
  <si>
    <t>itsnikki</t>
  </si>
  <si>
    <t>madlymint</t>
  </si>
  <si>
    <t>PapiChulaa</t>
  </si>
  <si>
    <t>achokshi</t>
  </si>
  <si>
    <t>Yanuhh</t>
  </si>
  <si>
    <t>mothbox</t>
  </si>
  <si>
    <t>naomilouisee</t>
  </si>
  <si>
    <t>OhReallyPoet</t>
  </si>
  <si>
    <t>lizaakryssle</t>
  </si>
  <si>
    <t>johnpennycook</t>
  </si>
  <si>
    <t>haleymc</t>
  </si>
  <si>
    <t>Daria_G</t>
  </si>
  <si>
    <t>Sulcalibur</t>
  </si>
  <si>
    <t>diggie</t>
  </si>
  <si>
    <t>LOFer</t>
  </si>
  <si>
    <t>mattcharlton</t>
  </si>
  <si>
    <t>candymaguire</t>
  </si>
  <si>
    <t>Krisspy</t>
  </si>
  <si>
    <t>BecBrusa</t>
  </si>
  <si>
    <t>itsbrooklynlove</t>
  </si>
  <si>
    <t>LilyNewWave</t>
  </si>
  <si>
    <t>beckymtz</t>
  </si>
  <si>
    <t xml:space="preserve">I miss my friends </t>
  </si>
  <si>
    <t>xxcharlx</t>
  </si>
  <si>
    <t>ZanderDuYoyo</t>
  </si>
  <si>
    <t>shanzehmichelle</t>
  </si>
  <si>
    <t>ttam</t>
  </si>
  <si>
    <t>WkdSelina</t>
  </si>
  <si>
    <t>retroshady</t>
  </si>
  <si>
    <t>PHILIPGRANGER</t>
  </si>
  <si>
    <t>alunvaughan</t>
  </si>
  <si>
    <t>leeseaman</t>
  </si>
  <si>
    <t>Chillez73</t>
  </si>
  <si>
    <t>zuppalizzle</t>
  </si>
  <si>
    <t>drakonen</t>
  </si>
  <si>
    <t>AdistaKim</t>
  </si>
  <si>
    <t>remybergsma</t>
  </si>
  <si>
    <t>ssial</t>
  </si>
  <si>
    <t>Uk_joedan_fan</t>
  </si>
  <si>
    <t>polkadot_eyes</t>
  </si>
  <si>
    <t>emibleh</t>
  </si>
  <si>
    <t>CTerry1985</t>
  </si>
  <si>
    <t>stefsull</t>
  </si>
  <si>
    <t>whysogreen</t>
  </si>
  <si>
    <t>TraciMueller</t>
  </si>
  <si>
    <t>nlite</t>
  </si>
  <si>
    <t>Virgodiva</t>
  </si>
  <si>
    <t>VivaLaDillon</t>
  </si>
  <si>
    <t>luckygnahhh</t>
  </si>
  <si>
    <t>marce17</t>
  </si>
  <si>
    <t>annzoo</t>
  </si>
  <si>
    <t>Lea_Lush</t>
  </si>
  <si>
    <t>Unknownorigin</t>
  </si>
  <si>
    <t>katybranson</t>
  </si>
  <si>
    <t>m_minna</t>
  </si>
  <si>
    <t>twebbstack</t>
  </si>
  <si>
    <t>ErneLin</t>
  </si>
  <si>
    <t>neilxray</t>
  </si>
  <si>
    <t>lenje</t>
  </si>
  <si>
    <t>swaggerbits</t>
  </si>
  <si>
    <t>dunghoangit</t>
  </si>
  <si>
    <t>BaadJim</t>
  </si>
  <si>
    <t>Cre8BeautyDaily</t>
  </si>
  <si>
    <t>fadedmoon</t>
  </si>
  <si>
    <t>Jeepers1993</t>
  </si>
  <si>
    <t>fergeldasloveme</t>
  </si>
  <si>
    <t>silenth0pez</t>
  </si>
  <si>
    <t>gimoverdrive</t>
  </si>
  <si>
    <t>ChristineyBeany</t>
  </si>
  <si>
    <t>itsjumoke</t>
  </si>
  <si>
    <t>simply_brandon</t>
  </si>
  <si>
    <t>denzil71</t>
  </si>
  <si>
    <t>wiilassie</t>
  </si>
  <si>
    <t>jchristines</t>
  </si>
  <si>
    <t>lilann86</t>
  </si>
  <si>
    <t>chaneletmoet</t>
  </si>
  <si>
    <t>mxpx311</t>
  </si>
  <si>
    <t>RileyJanes</t>
  </si>
  <si>
    <t>andrevr</t>
  </si>
  <si>
    <t>LilianRM</t>
  </si>
  <si>
    <t>LizLemonCologne</t>
  </si>
  <si>
    <t>GraemeF</t>
  </si>
  <si>
    <t>James_Waters</t>
  </si>
  <si>
    <t>ponor</t>
  </si>
  <si>
    <t>JRKNaughtyNurse</t>
  </si>
  <si>
    <t>mediapeople</t>
  </si>
  <si>
    <t>NeilYamamoto</t>
  </si>
  <si>
    <t>_Yummi_</t>
  </si>
  <si>
    <t>thirdbreathh</t>
  </si>
  <si>
    <t>_kassie</t>
  </si>
  <si>
    <t>RensaEC</t>
  </si>
  <si>
    <t>littlewindmill</t>
  </si>
  <si>
    <t>leecpfc</t>
  </si>
  <si>
    <t>steveellwood</t>
  </si>
  <si>
    <t>Mrs_tambourine</t>
  </si>
  <si>
    <t>itismonica</t>
  </si>
  <si>
    <t>bithini</t>
  </si>
  <si>
    <t>lcngham</t>
  </si>
  <si>
    <t>xgrundieheadx</t>
  </si>
  <si>
    <t>Aaron__Hill</t>
  </si>
  <si>
    <t>olekms</t>
  </si>
  <si>
    <t>portv24</t>
  </si>
  <si>
    <t>lozaj91</t>
  </si>
  <si>
    <t>londonalexander</t>
  </si>
  <si>
    <t>bthaxor</t>
  </si>
  <si>
    <t>casualjim</t>
  </si>
  <si>
    <t>kellyhutchinson</t>
  </si>
  <si>
    <t>AusRhiannon</t>
  </si>
  <si>
    <t>mondaymina</t>
  </si>
  <si>
    <t>mishelleorama</t>
  </si>
  <si>
    <t>GrumpyOwl</t>
  </si>
  <si>
    <t>The_Wilson</t>
  </si>
  <si>
    <t>becmcgeary</t>
  </si>
  <si>
    <t>Sebastyne</t>
  </si>
  <si>
    <t>missnani</t>
  </si>
  <si>
    <t>suzeekinz</t>
  </si>
  <si>
    <t>LAMBDangerZone</t>
  </si>
  <si>
    <t>domTorrisi</t>
  </si>
  <si>
    <t>ionastwit</t>
  </si>
  <si>
    <t>the_rockshow</t>
  </si>
  <si>
    <t>sarahliss</t>
  </si>
  <si>
    <t>HEATHABEATHA</t>
  </si>
  <si>
    <t>kevmer</t>
  </si>
  <si>
    <t>Trishinspace</t>
  </si>
  <si>
    <t>PegasusAngel</t>
  </si>
  <si>
    <t>KatieJaneWatson</t>
  </si>
  <si>
    <t>purplefangs</t>
  </si>
  <si>
    <t>Keb927</t>
  </si>
  <si>
    <t>408Down</t>
  </si>
  <si>
    <t>KatWoman17</t>
  </si>
  <si>
    <t>jackie_xx</t>
  </si>
  <si>
    <t>Style_Slicker</t>
  </si>
  <si>
    <t>Nicole_xD</t>
  </si>
  <si>
    <t>micheala02</t>
  </si>
  <si>
    <t>Cianmm</t>
  </si>
  <si>
    <t>ctayah</t>
  </si>
  <si>
    <t>firstplaceloser</t>
  </si>
  <si>
    <t>crazy_erin</t>
  </si>
  <si>
    <t>littlesunflower</t>
  </si>
  <si>
    <t>lizgoingon</t>
  </si>
  <si>
    <t>hannahvictorius</t>
  </si>
  <si>
    <t>nielsreijers</t>
  </si>
  <si>
    <t>TallieNat</t>
  </si>
  <si>
    <t>stonecypher</t>
  </si>
  <si>
    <t>Fluffyhendry</t>
  </si>
  <si>
    <t>WeelzZ</t>
  </si>
  <si>
    <t>seriously_em</t>
  </si>
  <si>
    <t>Ashmrx</t>
  </si>
  <si>
    <t>sixdaysandy</t>
  </si>
  <si>
    <t>DesrieG</t>
  </si>
  <si>
    <t xml:space="preserve">hates thunderstorms </t>
  </si>
  <si>
    <t>PembsDave</t>
  </si>
  <si>
    <t>berrydelicious</t>
  </si>
  <si>
    <t>jonwatson1993</t>
  </si>
  <si>
    <t>lostwithoutsara</t>
  </si>
  <si>
    <t>OlorinLorien</t>
  </si>
  <si>
    <t>ForgetRegrets</t>
  </si>
  <si>
    <t>karanadon</t>
  </si>
  <si>
    <t>Naeko</t>
  </si>
  <si>
    <t>neptune06</t>
  </si>
  <si>
    <t>nylonanabel</t>
  </si>
  <si>
    <t>angelsab</t>
  </si>
  <si>
    <t>MissKate06</t>
  </si>
  <si>
    <t>SumGurl07</t>
  </si>
  <si>
    <t>brookedanielle_</t>
  </si>
  <si>
    <t>mizhalle</t>
  </si>
  <si>
    <t>flossybunny</t>
  </si>
  <si>
    <t>Wiiloveit</t>
  </si>
  <si>
    <t>mamat38</t>
  </si>
  <si>
    <t>lunaticsummer</t>
  </si>
  <si>
    <t>vivac</t>
  </si>
  <si>
    <t>pinkfrangipani</t>
  </si>
  <si>
    <t>otherdann</t>
  </si>
  <si>
    <t>loopylou15</t>
  </si>
  <si>
    <t>tsierakowski</t>
  </si>
  <si>
    <t>thekillerpitch</t>
  </si>
  <si>
    <t>vinnipukh</t>
  </si>
  <si>
    <t>bigbinks</t>
  </si>
  <si>
    <t>bertizzle</t>
  </si>
  <si>
    <t>Rokaia</t>
  </si>
  <si>
    <t>aporajita</t>
  </si>
  <si>
    <t>nesya</t>
  </si>
  <si>
    <t>truebluboy</t>
  </si>
  <si>
    <t>leosam</t>
  </si>
  <si>
    <t>gkyla</t>
  </si>
  <si>
    <t>Cutestufftay</t>
  </si>
  <si>
    <t>tallscientist</t>
  </si>
  <si>
    <t>Strachdan</t>
  </si>
  <si>
    <t>loutop</t>
  </si>
  <si>
    <t>julians</t>
  </si>
  <si>
    <t>twilightfairy</t>
  </si>
  <si>
    <t>x_tara</t>
  </si>
  <si>
    <t>SIM00N</t>
  </si>
  <si>
    <t>dragontart</t>
  </si>
  <si>
    <t xml:space="preserve">Getting ready for work </t>
  </si>
  <si>
    <t>saraaaah</t>
  </si>
  <si>
    <t>ubernell</t>
  </si>
  <si>
    <t>modernevil</t>
  </si>
  <si>
    <t>tomasfer</t>
  </si>
  <si>
    <t>stephaniedj</t>
  </si>
  <si>
    <t>seenidaddy</t>
  </si>
  <si>
    <t>mozzzzy</t>
  </si>
  <si>
    <t>bilies</t>
  </si>
  <si>
    <t>montemplar</t>
  </si>
  <si>
    <t>juicymichelle</t>
  </si>
  <si>
    <t>livewire89</t>
  </si>
  <si>
    <t>shefaly</t>
  </si>
  <si>
    <t>tjinkerson</t>
  </si>
  <si>
    <t>_shahidah</t>
  </si>
  <si>
    <t>KaliAnnn</t>
  </si>
  <si>
    <t>judez_xo</t>
  </si>
  <si>
    <t>shaarni</t>
  </si>
  <si>
    <t>_Anshul</t>
  </si>
  <si>
    <t>gagankaul</t>
  </si>
  <si>
    <t>Jofamo</t>
  </si>
  <si>
    <t>TriaKayli</t>
  </si>
  <si>
    <t>steven_mcg</t>
  </si>
  <si>
    <t>leakk</t>
  </si>
  <si>
    <t>azunix</t>
  </si>
  <si>
    <t>Haniie</t>
  </si>
  <si>
    <t>saintcreaghzy</t>
  </si>
  <si>
    <t>failedmuso</t>
  </si>
  <si>
    <t>zopatista</t>
  </si>
  <si>
    <t>lucindaaxo</t>
  </si>
  <si>
    <t>xxJadeyyxx</t>
  </si>
  <si>
    <t>caffeinatedKiss</t>
  </si>
  <si>
    <t>shoberzz</t>
  </si>
  <si>
    <t>sarah_zacefron</t>
  </si>
  <si>
    <t>japmap2009</t>
  </si>
  <si>
    <t>autobees</t>
  </si>
  <si>
    <t>amberansbro</t>
  </si>
  <si>
    <t>Diamond_Ice</t>
  </si>
  <si>
    <t>ChampionPhts</t>
  </si>
  <si>
    <t>rovequest</t>
  </si>
  <si>
    <t>grassking913</t>
  </si>
  <si>
    <t>anbudan_BALA</t>
  </si>
  <si>
    <t>DirkStieglitz</t>
  </si>
  <si>
    <t>Not_A_Kid</t>
  </si>
  <si>
    <t>m_hardwick</t>
  </si>
  <si>
    <t>TGP73</t>
  </si>
  <si>
    <t>Vamp1r3_em</t>
  </si>
  <si>
    <t>Dee333</t>
  </si>
  <si>
    <t>fi69</t>
  </si>
  <si>
    <t>LindsyRoo</t>
  </si>
  <si>
    <t>kinaton</t>
  </si>
  <si>
    <t>sid321</t>
  </si>
  <si>
    <t>CamillaKelly</t>
  </si>
  <si>
    <t>yashved_2890</t>
  </si>
  <si>
    <t>sudosushi</t>
  </si>
  <si>
    <t>ichris2k9</t>
  </si>
  <si>
    <t>marcoanjasmoro</t>
  </si>
  <si>
    <t>Sfiroxx</t>
  </si>
  <si>
    <t>kop48</t>
  </si>
  <si>
    <t>loveofcardigans</t>
  </si>
  <si>
    <t>LeLuLo</t>
  </si>
  <si>
    <t>Jane_Platt</t>
  </si>
  <si>
    <t>thewightwitch</t>
  </si>
  <si>
    <t>jmonickie</t>
  </si>
  <si>
    <t>minus_four</t>
  </si>
  <si>
    <t>MrKadir</t>
  </si>
  <si>
    <t>lindseygrande</t>
  </si>
  <si>
    <t>kashaziz</t>
  </si>
  <si>
    <t xml:space="preserve">Is at work </t>
  </si>
  <si>
    <t>pratyusnasahoo</t>
  </si>
  <si>
    <t>kerrilw</t>
  </si>
  <si>
    <t>mariettau</t>
  </si>
  <si>
    <t>soymilk0609</t>
  </si>
  <si>
    <t>froekenlisa</t>
  </si>
  <si>
    <t>lana_marie</t>
  </si>
  <si>
    <t>CraigJay</t>
  </si>
  <si>
    <t>unkleel</t>
  </si>
  <si>
    <t>skyblue100</t>
  </si>
  <si>
    <t>VagrantSeeker</t>
  </si>
  <si>
    <t>ohrielley</t>
  </si>
  <si>
    <t>MissSolis</t>
  </si>
  <si>
    <t>sayakaa</t>
  </si>
  <si>
    <t>petergunstone</t>
  </si>
  <si>
    <t>thebeanboy23</t>
  </si>
  <si>
    <t>inkgypsy</t>
  </si>
  <si>
    <t>duncanmacgregor</t>
  </si>
  <si>
    <t>mcaro05</t>
  </si>
  <si>
    <t>axlrosed</t>
  </si>
  <si>
    <t>Louise_l</t>
  </si>
  <si>
    <t>Misdreavus_72</t>
  </si>
  <si>
    <t>jimmyp00h</t>
  </si>
  <si>
    <t>GDurham85</t>
  </si>
  <si>
    <t>Shirashima07</t>
  </si>
  <si>
    <t>sjburgerface</t>
  </si>
  <si>
    <t>GRAHAMLINTER</t>
  </si>
  <si>
    <t>muppet39</t>
  </si>
  <si>
    <t>Anyarawwrrr</t>
  </si>
  <si>
    <t>katyb_</t>
  </si>
  <si>
    <t>Doodlebug18</t>
  </si>
  <si>
    <t>kittenspawn</t>
  </si>
  <si>
    <t>darien21</t>
  </si>
  <si>
    <t>archiesangel26</t>
  </si>
  <si>
    <t>ClaireEssence</t>
  </si>
  <si>
    <t>alexandravasey</t>
  </si>
  <si>
    <t>choney11</t>
  </si>
  <si>
    <t>mattpereira</t>
  </si>
  <si>
    <t>Ginnykayeo</t>
  </si>
  <si>
    <t>roryf</t>
  </si>
  <si>
    <t>timeofthefaerie</t>
  </si>
  <si>
    <t>ladyfuchsia</t>
  </si>
  <si>
    <t>xo_Mikaela_xo</t>
  </si>
  <si>
    <t>Melodycross</t>
  </si>
  <si>
    <t>samelf</t>
  </si>
  <si>
    <t>liaquintans</t>
  </si>
  <si>
    <t>rwo</t>
  </si>
  <si>
    <t>Rio911</t>
  </si>
  <si>
    <t>bambina_bella13</t>
  </si>
  <si>
    <t>Jessg85</t>
  </si>
  <si>
    <t>babiienatalie</t>
  </si>
  <si>
    <t>tayofsupasavy</t>
  </si>
  <si>
    <t>picalili</t>
  </si>
  <si>
    <t>fcandle</t>
  </si>
  <si>
    <t>x_tialicia</t>
  </si>
  <si>
    <t>kidbeezy</t>
  </si>
  <si>
    <t>GFTiff</t>
  </si>
  <si>
    <t>x_BrokenxHope_x</t>
  </si>
  <si>
    <t>LifeAngel22</t>
  </si>
  <si>
    <t>redexile</t>
  </si>
  <si>
    <t>LauraMJA</t>
  </si>
  <si>
    <t>MummaBear</t>
  </si>
  <si>
    <t>roryna</t>
  </si>
  <si>
    <t>FifiLady</t>
  </si>
  <si>
    <t>beezan</t>
  </si>
  <si>
    <t>jayrudolph</t>
  </si>
  <si>
    <t>Mopsical</t>
  </si>
  <si>
    <t>sabrinagabriela</t>
  </si>
  <si>
    <t>SoulsOFdemonS</t>
  </si>
  <si>
    <t>Emilyylime05</t>
  </si>
  <si>
    <t>xemily89x</t>
  </si>
  <si>
    <t>gjessicaF</t>
  </si>
  <si>
    <t>lazulus</t>
  </si>
  <si>
    <t>FrankWoolf</t>
  </si>
  <si>
    <t>TreeFalldesign</t>
  </si>
  <si>
    <t>_Dakota_</t>
  </si>
  <si>
    <t>sunnymusicnj</t>
  </si>
  <si>
    <t>GlutenFreePost</t>
  </si>
  <si>
    <t>NatashaTurnbull</t>
  </si>
  <si>
    <t>spamup94</t>
  </si>
  <si>
    <t>withlovesevelyn</t>
  </si>
  <si>
    <t>CorriLoan</t>
  </si>
  <si>
    <t>MissShanaB</t>
  </si>
  <si>
    <t>naomijlea</t>
  </si>
  <si>
    <t>Shell_amaretto</t>
  </si>
  <si>
    <t>DancnButterfly</t>
  </si>
  <si>
    <t>nijay</t>
  </si>
  <si>
    <t>misshuiying</t>
  </si>
  <si>
    <t xml:space="preserve">working on saturday </t>
  </si>
  <si>
    <t>yonahana</t>
  </si>
  <si>
    <t>chapstickkisses</t>
  </si>
  <si>
    <t>jenjeahaly</t>
  </si>
  <si>
    <t>lipgloss86</t>
  </si>
  <si>
    <t>vincenthunt</t>
  </si>
  <si>
    <t>lesorleslie</t>
  </si>
  <si>
    <t>XMissDonnaX</t>
  </si>
  <si>
    <t>icyblue93</t>
  </si>
  <si>
    <t>Lisannebotger</t>
  </si>
  <si>
    <t>smilin808hapa</t>
  </si>
  <si>
    <t>jencreason</t>
  </si>
  <si>
    <t>mchun</t>
  </si>
  <si>
    <t>blairwaldork</t>
  </si>
  <si>
    <t>zayaheap</t>
  </si>
  <si>
    <t>ifenn</t>
  </si>
  <si>
    <t>inesmafalda</t>
  </si>
  <si>
    <t>DanTheManAUS</t>
  </si>
  <si>
    <t>misscasilee</t>
  </si>
  <si>
    <t>leighboi</t>
  </si>
  <si>
    <t>maxandersen</t>
  </si>
  <si>
    <t>alltimeemma</t>
  </si>
  <si>
    <t>m4s</t>
  </si>
  <si>
    <t>talksquid</t>
  </si>
  <si>
    <t>Jonnyapps</t>
  </si>
  <si>
    <t>icebergstorm</t>
  </si>
  <si>
    <t>zz85</t>
  </si>
  <si>
    <t>FranieFrouFrou</t>
  </si>
  <si>
    <t>johnconn</t>
  </si>
  <si>
    <t>Misao08</t>
  </si>
  <si>
    <t>sarahpenrose</t>
  </si>
  <si>
    <t>lauryglory</t>
  </si>
  <si>
    <t>AliNichole0619</t>
  </si>
  <si>
    <t>Zusterke</t>
  </si>
  <si>
    <t>blottedcopybook</t>
  </si>
  <si>
    <t>AgonTheRican</t>
  </si>
  <si>
    <t>loveispain_</t>
  </si>
  <si>
    <t>Kiminrainbows</t>
  </si>
  <si>
    <t>Blairrr</t>
  </si>
  <si>
    <t>bree_1287</t>
  </si>
  <si>
    <t xml:space="preserve">bad day. </t>
  </si>
  <si>
    <t>dylanmccarthy</t>
  </si>
  <si>
    <t>hdnoriega</t>
  </si>
  <si>
    <t>emmashell</t>
  </si>
  <si>
    <t>brilliantology</t>
  </si>
  <si>
    <t>melissayeap</t>
  </si>
  <si>
    <t>JaggedEdges</t>
  </si>
  <si>
    <t>starrzndreamz</t>
  </si>
  <si>
    <t>lilmissquixotic</t>
  </si>
  <si>
    <t>chicBuds</t>
  </si>
  <si>
    <t>daniellelod</t>
  </si>
  <si>
    <t>momnoir</t>
  </si>
  <si>
    <t>imab</t>
  </si>
  <si>
    <t>alsandair</t>
  </si>
  <si>
    <t>pureelite</t>
  </si>
  <si>
    <t>NicolePenman</t>
  </si>
  <si>
    <t>dgrubbs</t>
  </si>
  <si>
    <t>mysweetspot2</t>
  </si>
  <si>
    <t>Dr_Hashimoto</t>
  </si>
  <si>
    <t>DPAD_Magazine</t>
  </si>
  <si>
    <t>CarissaWee</t>
  </si>
  <si>
    <t>sarahllebel</t>
  </si>
  <si>
    <t>shaneynay</t>
  </si>
  <si>
    <t>TJuk1980</t>
  </si>
  <si>
    <t>whymejc</t>
  </si>
  <si>
    <t>domenicaax3</t>
  </si>
  <si>
    <t>TristanSanders</t>
  </si>
  <si>
    <t>Jack_of_Clubs</t>
  </si>
  <si>
    <t>mstse</t>
  </si>
  <si>
    <t>Kafoosh</t>
  </si>
  <si>
    <t>gabbixxinsane</t>
  </si>
  <si>
    <t>embeep</t>
  </si>
  <si>
    <t>LILLIPUT</t>
  </si>
  <si>
    <t>PippaxXx</t>
  </si>
  <si>
    <t>SarahJacqueline</t>
  </si>
  <si>
    <t>hannarr94</t>
  </si>
  <si>
    <t>giloi2009</t>
  </si>
  <si>
    <t>CherylH77</t>
  </si>
  <si>
    <t>emilysmum</t>
  </si>
  <si>
    <t>zOuz_jb</t>
  </si>
  <si>
    <t>nab_thebank</t>
  </si>
  <si>
    <t>evilnoob</t>
  </si>
  <si>
    <t>Sarahhlouisee</t>
  </si>
  <si>
    <t>junke1990</t>
  </si>
  <si>
    <t>katbrightlights</t>
  </si>
  <si>
    <t>4chanbot</t>
  </si>
  <si>
    <t>kaitensoshi</t>
  </si>
  <si>
    <t>xkirsty_x</t>
  </si>
  <si>
    <t>shelleelee</t>
  </si>
  <si>
    <t>torpy</t>
  </si>
  <si>
    <t>niqui</t>
  </si>
  <si>
    <t>AriannaLee</t>
  </si>
  <si>
    <t>Forx</t>
  </si>
  <si>
    <t>swalfy</t>
  </si>
  <si>
    <t>libragear</t>
  </si>
  <si>
    <t>jen_williams</t>
  </si>
  <si>
    <t>anahalim</t>
  </si>
  <si>
    <t>Christineeeee</t>
  </si>
  <si>
    <t>cyriacthomas</t>
  </si>
  <si>
    <t>russiawithlove</t>
  </si>
  <si>
    <t>xemily</t>
  </si>
  <si>
    <t>chrisdrumfashin</t>
  </si>
  <si>
    <t>chiacy</t>
  </si>
  <si>
    <t>kenneeeeee</t>
  </si>
  <si>
    <t>alasdairmcgill</t>
  </si>
  <si>
    <t>hairycornflakes</t>
  </si>
  <si>
    <t xml:space="preserve">Stuck in traffic </t>
  </si>
  <si>
    <t>nat_usa26</t>
  </si>
  <si>
    <t>Ashraf_Bashir</t>
  </si>
  <si>
    <t>dyud_26</t>
  </si>
  <si>
    <t>iamkermee</t>
  </si>
  <si>
    <t>PickwickLemon</t>
  </si>
  <si>
    <t>joshua_fox</t>
  </si>
  <si>
    <t>BrittBizarre</t>
  </si>
  <si>
    <t>Christi_Anne</t>
  </si>
  <si>
    <t>ellkaymorris</t>
  </si>
  <si>
    <t>genya_k</t>
  </si>
  <si>
    <t>tsuei</t>
  </si>
  <si>
    <t>EPMorgan</t>
  </si>
  <si>
    <t>vickybreadcake</t>
  </si>
  <si>
    <t xml:space="preserve">@chrishasboobs </t>
  </si>
  <si>
    <t>LukeStratford</t>
  </si>
  <si>
    <t>bensonnhedges</t>
  </si>
  <si>
    <t>slinkawoogie</t>
  </si>
  <si>
    <t>curlsdiva</t>
  </si>
  <si>
    <t>KarolAngcaco</t>
  </si>
  <si>
    <t>valium_</t>
  </si>
  <si>
    <t>DaphneLeigh</t>
  </si>
  <si>
    <t>gnomeangel</t>
  </si>
  <si>
    <t>xoAlexHeartsxo</t>
  </si>
  <si>
    <t>rygledhill</t>
  </si>
  <si>
    <t>bobbychariot</t>
  </si>
  <si>
    <t>littlethursday</t>
  </si>
  <si>
    <t>tim_from_oz</t>
  </si>
  <si>
    <t>CAPNJAKE</t>
  </si>
  <si>
    <t>JUSTJIZZ</t>
  </si>
  <si>
    <t>Popsicle21</t>
  </si>
  <si>
    <t>Paul_zx</t>
  </si>
  <si>
    <t>xMoushiex</t>
  </si>
  <si>
    <t>lararamos</t>
  </si>
  <si>
    <t>vickyhanlon</t>
  </si>
  <si>
    <t>nedlud</t>
  </si>
  <si>
    <t>crashcrash</t>
  </si>
  <si>
    <t>childofeternity</t>
  </si>
  <si>
    <t>alyssasbisa</t>
  </si>
  <si>
    <t>halfcube</t>
  </si>
  <si>
    <t>rachhiieee</t>
  </si>
  <si>
    <t xml:space="preserve">SATs today </t>
  </si>
  <si>
    <t>paulinewalker</t>
  </si>
  <si>
    <t>WHATEVER_chels</t>
  </si>
  <si>
    <t>emmapattinson</t>
  </si>
  <si>
    <t>daremusik</t>
  </si>
  <si>
    <t>AimeeBell</t>
  </si>
  <si>
    <t>jeorgina</t>
  </si>
  <si>
    <t>jedi58</t>
  </si>
  <si>
    <t>__LucifersAngel</t>
  </si>
  <si>
    <t>iqh</t>
  </si>
  <si>
    <t>mikiMESSEDUP</t>
  </si>
  <si>
    <t>blondegator</t>
  </si>
  <si>
    <t>ayna89</t>
  </si>
  <si>
    <t>mythor</t>
  </si>
  <si>
    <t>audrey86</t>
  </si>
  <si>
    <t>omgxitsxmee</t>
  </si>
  <si>
    <t>jakeashley</t>
  </si>
  <si>
    <t>aven2rita</t>
  </si>
  <si>
    <t>cripesonfriday</t>
  </si>
  <si>
    <t>sammountjoy</t>
  </si>
  <si>
    <t>jongleberry</t>
  </si>
  <si>
    <t>hangloose03</t>
  </si>
  <si>
    <t>laurensimmons</t>
  </si>
  <si>
    <t>fossilgirl</t>
  </si>
  <si>
    <t>jacklesniffers</t>
  </si>
  <si>
    <t>Taigitsune</t>
  </si>
  <si>
    <t>lathiat</t>
  </si>
  <si>
    <t>lisagtwitt1</t>
  </si>
  <si>
    <t>Sarah_Hollingum</t>
  </si>
  <si>
    <t>infinitus_</t>
  </si>
  <si>
    <t>CharlotteHali</t>
  </si>
  <si>
    <t xml:space="preserve">belly hurts </t>
  </si>
  <si>
    <t>jimmyknows55</t>
  </si>
  <si>
    <t>zyrus04</t>
  </si>
  <si>
    <t>ChristinaLj</t>
  </si>
  <si>
    <t>lindacq</t>
  </si>
  <si>
    <t>QueenBxoxo</t>
  </si>
  <si>
    <t>JettaRenton</t>
  </si>
  <si>
    <t>coastiemom03</t>
  </si>
  <si>
    <t>stevievox</t>
  </si>
  <si>
    <t>Helenrosina</t>
  </si>
  <si>
    <t>pgrados</t>
  </si>
  <si>
    <t>erinBurrell</t>
  </si>
  <si>
    <t xml:space="preserve">Got an eye infection </t>
  </si>
  <si>
    <t>audis92</t>
  </si>
  <si>
    <t>stephsill</t>
  </si>
  <si>
    <t>MissDingDong</t>
  </si>
  <si>
    <t>MiloMilkshake</t>
  </si>
  <si>
    <t>petah</t>
  </si>
  <si>
    <t>DaniGingerKid</t>
  </si>
  <si>
    <t>catcherdudesmom</t>
  </si>
  <si>
    <t>miramour</t>
  </si>
  <si>
    <t>GinasWWrecipes</t>
  </si>
  <si>
    <t>hasinamin</t>
  </si>
  <si>
    <t>mmbopidy</t>
  </si>
  <si>
    <t>AwesomeChicken7</t>
  </si>
  <si>
    <t>aelmazaidi</t>
  </si>
  <si>
    <t>limbclock</t>
  </si>
  <si>
    <t>kathrin2003</t>
  </si>
  <si>
    <t>youthanasia</t>
  </si>
  <si>
    <t>laughalotlucy</t>
  </si>
  <si>
    <t>Ouchy</t>
  </si>
  <si>
    <t>JGONeill</t>
  </si>
  <si>
    <t>jackfaulkner</t>
  </si>
  <si>
    <t>hoyci</t>
  </si>
  <si>
    <t>DaeDae11</t>
  </si>
  <si>
    <t>laurenvharrison</t>
  </si>
  <si>
    <t>mlexiehayden</t>
  </si>
  <si>
    <t>WendyRobb</t>
  </si>
  <si>
    <t>randomflowers</t>
  </si>
  <si>
    <t>killerweasel</t>
  </si>
  <si>
    <t>jo1foster</t>
  </si>
  <si>
    <t>LBOI</t>
  </si>
  <si>
    <t>Reillywtfff</t>
  </si>
  <si>
    <t>Mitshellin</t>
  </si>
  <si>
    <t>robotbatman</t>
  </si>
  <si>
    <t>caleighbenson</t>
  </si>
  <si>
    <t>rabinshres</t>
  </si>
  <si>
    <t>AramBarra</t>
  </si>
  <si>
    <t>LinziDrew</t>
  </si>
  <si>
    <t xml:space="preserve">Hangover. </t>
  </si>
  <si>
    <t>ChristalWasHere</t>
  </si>
  <si>
    <t>meimAsinglecell</t>
  </si>
  <si>
    <t>Claire93</t>
  </si>
  <si>
    <t>ftfaust</t>
  </si>
  <si>
    <t>Beckyrudd</t>
  </si>
  <si>
    <t>ririnyan</t>
  </si>
  <si>
    <t>tessadeleon</t>
  </si>
  <si>
    <t>faiznurdavid</t>
  </si>
  <si>
    <t>itsabell</t>
  </si>
  <si>
    <t>glitterandtwang</t>
  </si>
  <si>
    <t>sakbaboy</t>
  </si>
  <si>
    <t>PurrrpleOrchid</t>
  </si>
  <si>
    <t>cathylando</t>
  </si>
  <si>
    <t>Beaniebella</t>
  </si>
  <si>
    <t>juliaarghh</t>
  </si>
  <si>
    <t>eilidhteapot</t>
  </si>
  <si>
    <t>Jodelka</t>
  </si>
  <si>
    <t>ShelbyCohen</t>
  </si>
  <si>
    <t>Chad_Lad</t>
  </si>
  <si>
    <t>Keegs2610</t>
  </si>
  <si>
    <t>sophycake</t>
  </si>
  <si>
    <t>nikki264</t>
  </si>
  <si>
    <t>ashleymarieduh</t>
  </si>
  <si>
    <t>noellyelly27</t>
  </si>
  <si>
    <t>WhatShelleyDid</t>
  </si>
  <si>
    <t>NikFreeman</t>
  </si>
  <si>
    <t>shira0524</t>
  </si>
  <si>
    <t>jinnpod</t>
  </si>
  <si>
    <t>NatalieSuleski</t>
  </si>
  <si>
    <t>mellissa</t>
  </si>
  <si>
    <t>silviapfeiffer</t>
  </si>
  <si>
    <t>jamunez</t>
  </si>
  <si>
    <t>ShanPyro</t>
  </si>
  <si>
    <t>DarkPiano</t>
  </si>
  <si>
    <t>MyCakesRock</t>
  </si>
  <si>
    <t>Nainx</t>
  </si>
  <si>
    <t>BigPalookaD</t>
  </si>
  <si>
    <t>RandaPandaNoVA</t>
  </si>
  <si>
    <t>Cairn101</t>
  </si>
  <si>
    <t>amystuckey1</t>
  </si>
  <si>
    <t>Droopstar80</t>
  </si>
  <si>
    <t>roan_gorospe</t>
  </si>
  <si>
    <t xml:space="preserve">last day of vacation </t>
  </si>
  <si>
    <t>ayende</t>
  </si>
  <si>
    <t>sweetypie12345</t>
  </si>
  <si>
    <t>mandi311</t>
  </si>
  <si>
    <t>angela_md</t>
  </si>
  <si>
    <t>AmyWithAnIE</t>
  </si>
  <si>
    <t>Cari_Dale</t>
  </si>
  <si>
    <t>AshleyJones</t>
  </si>
  <si>
    <t>Liverpoolu</t>
  </si>
  <si>
    <t>hermietje</t>
  </si>
  <si>
    <t>ancesmulles</t>
  </si>
  <si>
    <t>margauxsalcedo</t>
  </si>
  <si>
    <t>christynn</t>
  </si>
  <si>
    <t>lillianz</t>
  </si>
  <si>
    <t>sgsabbage</t>
  </si>
  <si>
    <t>sabrinaxx</t>
  </si>
  <si>
    <t>beepin328</t>
  </si>
  <si>
    <t>Ruthlovesmovies</t>
  </si>
  <si>
    <t>TaylaMcCloud</t>
  </si>
  <si>
    <t>Peasinapod</t>
  </si>
  <si>
    <t>LT_Hennig</t>
  </si>
  <si>
    <t>romanticomedy</t>
  </si>
  <si>
    <t>teester1</t>
  </si>
  <si>
    <t>gablefabb</t>
  </si>
  <si>
    <t>James_nesbitt</t>
  </si>
  <si>
    <t>jamesthird</t>
  </si>
  <si>
    <t>jeraldcuaresma</t>
  </si>
  <si>
    <t>meganiscool</t>
  </si>
  <si>
    <t>ubersqueak</t>
  </si>
  <si>
    <t>amiestuart</t>
  </si>
  <si>
    <t>JRenee211</t>
  </si>
  <si>
    <t>Avalava9</t>
  </si>
  <si>
    <t>russelljsmith</t>
  </si>
  <si>
    <t>LLLKaRmA</t>
  </si>
  <si>
    <t>emzypiex</t>
  </si>
  <si>
    <t>TheSilentCoyote</t>
  </si>
  <si>
    <t>KimWalshUk</t>
  </si>
  <si>
    <t>cassie4cincy</t>
  </si>
  <si>
    <t>renedeparade</t>
  </si>
  <si>
    <t>LaurahOC</t>
  </si>
  <si>
    <t>Jazzthecat</t>
  </si>
  <si>
    <t>kalsreyes</t>
  </si>
  <si>
    <t>Sarcasmoo</t>
  </si>
  <si>
    <t>mydefpony</t>
  </si>
  <si>
    <t>mpnevess</t>
  </si>
  <si>
    <t>sabaatorres</t>
  </si>
  <si>
    <t>voodoodollyanna</t>
  </si>
  <si>
    <t>djamo</t>
  </si>
  <si>
    <t>Lioness01</t>
  </si>
  <si>
    <t>eviebeevie</t>
  </si>
  <si>
    <t>mehulved</t>
  </si>
  <si>
    <t>ashleydavidson</t>
  </si>
  <si>
    <t>fantasycreative</t>
  </si>
  <si>
    <t>jester28</t>
  </si>
  <si>
    <t>MelonBake</t>
  </si>
  <si>
    <t>soberirishguy</t>
  </si>
  <si>
    <t>Fleeet</t>
  </si>
  <si>
    <t xml:space="preserve">Ok.... *sigh* im up now so you can terrorize me again.. </t>
  </si>
  <si>
    <t>DamianEdwards</t>
  </si>
  <si>
    <t>cupcake__</t>
  </si>
  <si>
    <t>karlalu</t>
  </si>
  <si>
    <t>StackedGroup</t>
  </si>
  <si>
    <t>Goldyfinch</t>
  </si>
  <si>
    <t>swissfairy</t>
  </si>
  <si>
    <t>FizzyDuck</t>
  </si>
  <si>
    <t>alyssacasa</t>
  </si>
  <si>
    <t>green_hugger</t>
  </si>
  <si>
    <t>sarahfrantz</t>
  </si>
  <si>
    <t>raster</t>
  </si>
  <si>
    <t>For3v3rBradie</t>
  </si>
  <si>
    <t>smiley92</t>
  </si>
  <si>
    <t>prettylily8282</t>
  </si>
  <si>
    <t>eemilymmay</t>
  </si>
  <si>
    <t>mayleneuy</t>
  </si>
  <si>
    <t>bobbiejostewart</t>
  </si>
  <si>
    <t>SParker09</t>
  </si>
  <si>
    <t>DeeDarling</t>
  </si>
  <si>
    <t>erinschmidt</t>
  </si>
  <si>
    <t>valloir</t>
  </si>
  <si>
    <t>sheb57</t>
  </si>
  <si>
    <t>michelletalbot</t>
  </si>
  <si>
    <t>k0p</t>
  </si>
  <si>
    <t>Calypso2</t>
  </si>
  <si>
    <t>0cL0ver</t>
  </si>
  <si>
    <t>herbie_4</t>
  </si>
  <si>
    <t>thanhkim</t>
  </si>
  <si>
    <t>xleelee13x</t>
  </si>
  <si>
    <t>spyker3292</t>
  </si>
  <si>
    <t>babinaba</t>
  </si>
  <si>
    <t>gangstamittens</t>
  </si>
  <si>
    <t>likezerogravity</t>
  </si>
  <si>
    <t>peqs</t>
  </si>
  <si>
    <t>jolantru</t>
  </si>
  <si>
    <t>staceylaurenm</t>
  </si>
  <si>
    <t>witty_twit_brit</t>
  </si>
  <si>
    <t>beauty_bross</t>
  </si>
  <si>
    <t>msmac</t>
  </si>
  <si>
    <t>amity_xo</t>
  </si>
  <si>
    <t>TaperJeanGirrrl</t>
  </si>
  <si>
    <t>paulOr</t>
  </si>
  <si>
    <t>mekkanikal</t>
  </si>
  <si>
    <t>TBBTFans</t>
  </si>
  <si>
    <t>xbron</t>
  </si>
  <si>
    <t>Courtneyw968</t>
  </si>
  <si>
    <t>reysapei</t>
  </si>
  <si>
    <t>kim_lovely16</t>
  </si>
  <si>
    <t>Debbie3850</t>
  </si>
  <si>
    <t>redblackcat</t>
  </si>
  <si>
    <t>andytson</t>
  </si>
  <si>
    <t>Alexandros_</t>
  </si>
  <si>
    <t>kolfriendfeed</t>
  </si>
  <si>
    <t>VballChicaxLOVE</t>
  </si>
  <si>
    <t>karlhadwen</t>
  </si>
  <si>
    <t>BurningUp</t>
  </si>
  <si>
    <t>patron_of_metal</t>
  </si>
  <si>
    <t>binarydragon</t>
  </si>
  <si>
    <t>EgoPimp</t>
  </si>
  <si>
    <t>WLxboxRox56</t>
  </si>
  <si>
    <t>EGMTK</t>
  </si>
  <si>
    <t>swyrosdick</t>
  </si>
  <si>
    <t>TuanaMey</t>
  </si>
  <si>
    <t>tiabrum</t>
  </si>
  <si>
    <t>gr8rahul</t>
  </si>
  <si>
    <t>Jeffcs</t>
  </si>
  <si>
    <t>jacobleffler</t>
  </si>
  <si>
    <t>twistedthursday</t>
  </si>
  <si>
    <t>sausheong</t>
  </si>
  <si>
    <t>Rastabones</t>
  </si>
  <si>
    <t>RCheesley</t>
  </si>
  <si>
    <t>asphotos</t>
  </si>
  <si>
    <t>bmichalk</t>
  </si>
  <si>
    <t>snowhite197</t>
  </si>
  <si>
    <t>msmercie</t>
  </si>
  <si>
    <t>ducban</t>
  </si>
  <si>
    <t>stevekennedyuk</t>
  </si>
  <si>
    <t>Anne_A4L</t>
  </si>
  <si>
    <t>PharaohKatt</t>
  </si>
  <si>
    <t>RichardBlais</t>
  </si>
  <si>
    <t>sanjive01</t>
  </si>
  <si>
    <t>Yisel_Cullen</t>
  </si>
  <si>
    <t>JessiyBotelho</t>
  </si>
  <si>
    <t>RainbowSoulPoet</t>
  </si>
  <si>
    <t>LLL1ND4</t>
  </si>
  <si>
    <t>clarisseee</t>
  </si>
  <si>
    <t>Amzieebbz</t>
  </si>
  <si>
    <t>aissuperbodoh</t>
  </si>
  <si>
    <t>geocachingbot</t>
  </si>
  <si>
    <t>Anchhh</t>
  </si>
  <si>
    <t>NicciHale</t>
  </si>
  <si>
    <t>artsangel</t>
  </si>
  <si>
    <t>Ericanderson09</t>
  </si>
  <si>
    <t>TadRocks48</t>
  </si>
  <si>
    <t>marchingme</t>
  </si>
  <si>
    <t>Sarah_Hearts_U</t>
  </si>
  <si>
    <t>BiGVixXen</t>
  </si>
  <si>
    <t>staceyy__x</t>
  </si>
  <si>
    <t>keija</t>
  </si>
  <si>
    <t>RoeBloodBathx</t>
  </si>
  <si>
    <t>XJonasGomezX</t>
  </si>
  <si>
    <t>pamblundell</t>
  </si>
  <si>
    <t>Banana_Split</t>
  </si>
  <si>
    <t>xthismodernlove</t>
  </si>
  <si>
    <t>Bedatri</t>
  </si>
  <si>
    <t>Elaineos</t>
  </si>
  <si>
    <t>valengina</t>
  </si>
  <si>
    <t>ChrisHobson</t>
  </si>
  <si>
    <t>littlemarybt</t>
  </si>
  <si>
    <t>this_symphony</t>
  </si>
  <si>
    <t>Santhiyaa27</t>
  </si>
  <si>
    <t>Scamanthers</t>
  </si>
  <si>
    <t>brighter_yellow</t>
  </si>
  <si>
    <t>steeverington</t>
  </si>
  <si>
    <t>barribaskoro</t>
  </si>
  <si>
    <t>sandysandy</t>
  </si>
  <si>
    <t>burbleon</t>
  </si>
  <si>
    <t>erinkeller</t>
  </si>
  <si>
    <t>killersometimes</t>
  </si>
  <si>
    <t>taylormcfly</t>
  </si>
  <si>
    <t>barbelissa</t>
  </si>
  <si>
    <t xml:space="preserve">it's raining again </t>
  </si>
  <si>
    <t>MegzFair</t>
  </si>
  <si>
    <t>toria678</t>
  </si>
  <si>
    <t>KimmieCRUMPET</t>
  </si>
  <si>
    <t>jackie1922</t>
  </si>
  <si>
    <t>Dobbytastic</t>
  </si>
  <si>
    <t>superpowerless</t>
  </si>
  <si>
    <t>MartynBLee</t>
  </si>
  <si>
    <t>roxy214</t>
  </si>
  <si>
    <t>ToneeRhianRose</t>
  </si>
  <si>
    <t>SpinachPuffs</t>
  </si>
  <si>
    <t>sparkling_jewel</t>
  </si>
  <si>
    <t>dkruzic</t>
  </si>
  <si>
    <t>ashleyreigh</t>
  </si>
  <si>
    <t>omgsean</t>
  </si>
  <si>
    <t>dindahh</t>
  </si>
  <si>
    <t>JeremyHerbel</t>
  </si>
  <si>
    <t>james3v1</t>
  </si>
  <si>
    <t>BigBossBeta</t>
  </si>
  <si>
    <t xml:space="preserve">cant focus </t>
  </si>
  <si>
    <t>jenn_are</t>
  </si>
  <si>
    <t>jleija79</t>
  </si>
  <si>
    <t>JonathanMathias</t>
  </si>
  <si>
    <t>horngirl</t>
  </si>
  <si>
    <t>jaimeleigh77</t>
  </si>
  <si>
    <t>Jayniebop</t>
  </si>
  <si>
    <t>MargieNewman</t>
  </si>
  <si>
    <t>ilovealexis</t>
  </si>
  <si>
    <t>heather1979</t>
  </si>
  <si>
    <t>apeskinny</t>
  </si>
  <si>
    <t>jamiemcflyx</t>
  </si>
  <si>
    <t>legrandesizeme</t>
  </si>
  <si>
    <t>Mandapants3</t>
  </si>
  <si>
    <t>nancymalik</t>
  </si>
  <si>
    <t>perfectinpart</t>
  </si>
  <si>
    <t>ShoSha_kwt</t>
  </si>
  <si>
    <t>Cameron_Quinn</t>
  </si>
  <si>
    <t>roxanneroll</t>
  </si>
  <si>
    <t>Bayliss</t>
  </si>
  <si>
    <t>Laurynhilton485</t>
  </si>
  <si>
    <t>Ivenetian</t>
  </si>
  <si>
    <t>pcornqueen</t>
  </si>
  <si>
    <t>IPv6Freely</t>
  </si>
  <si>
    <t>heartonthefloor</t>
  </si>
  <si>
    <t>samkillip</t>
  </si>
  <si>
    <t>ohnoliz</t>
  </si>
  <si>
    <t>chloemichelle</t>
  </si>
  <si>
    <t>Beccalou37</t>
  </si>
  <si>
    <t>abe149311</t>
  </si>
  <si>
    <t>bennyling</t>
  </si>
  <si>
    <t>_DESiMO_</t>
  </si>
  <si>
    <t>marisasmile</t>
  </si>
  <si>
    <t>sharonluvscats</t>
  </si>
  <si>
    <t>agirlcalledbob</t>
  </si>
  <si>
    <t>purplebeats</t>
  </si>
  <si>
    <t>seanthegreat012</t>
  </si>
  <si>
    <t>Luucekay</t>
  </si>
  <si>
    <t>giantspatula</t>
  </si>
  <si>
    <t>EBBYL</t>
  </si>
  <si>
    <t>andrewpycroft</t>
  </si>
  <si>
    <t>JustIsabelle</t>
  </si>
  <si>
    <t>JonathanTech</t>
  </si>
  <si>
    <t>Rawrrgasmic</t>
  </si>
  <si>
    <t>kruseams</t>
  </si>
  <si>
    <t>TraceyHewins</t>
  </si>
  <si>
    <t>Kwistiewistie</t>
  </si>
  <si>
    <t>arielchew</t>
  </si>
  <si>
    <t>abra_apricot</t>
  </si>
  <si>
    <t>YupItsAllana</t>
  </si>
  <si>
    <t>lalaloooo</t>
  </si>
  <si>
    <t>gerald_d</t>
  </si>
  <si>
    <t>tigerarmy</t>
  </si>
  <si>
    <t>sachakourkiva</t>
  </si>
  <si>
    <t>Mz_Mann</t>
  </si>
  <si>
    <t>Roxie22</t>
  </si>
  <si>
    <t>Jenty</t>
  </si>
  <si>
    <t>AdamDGraves</t>
  </si>
  <si>
    <t>thebadhousewife</t>
  </si>
  <si>
    <t>MandyBu</t>
  </si>
  <si>
    <t>Laisa31</t>
  </si>
  <si>
    <t>LeahJKelly</t>
  </si>
  <si>
    <t>disawold</t>
  </si>
  <si>
    <t>LaylaDarling</t>
  </si>
  <si>
    <t>VanessaM77</t>
  </si>
  <si>
    <t>geechee_girl</t>
  </si>
  <si>
    <t>lentt</t>
  </si>
  <si>
    <t>Chuckles18</t>
  </si>
  <si>
    <t>punkawonk</t>
  </si>
  <si>
    <t>danache</t>
  </si>
  <si>
    <t>PassionForMusic</t>
  </si>
  <si>
    <t>Shinmaryuu</t>
  </si>
  <si>
    <t>TWAY_Kris</t>
  </si>
  <si>
    <t>mcspicy</t>
  </si>
  <si>
    <t>tanyalee619</t>
  </si>
  <si>
    <t>j_navarra</t>
  </si>
  <si>
    <t>Jessica_567</t>
  </si>
  <si>
    <t>SassieL</t>
  </si>
  <si>
    <t>flimbumDarling</t>
  </si>
  <si>
    <t>ramirezdejones</t>
  </si>
  <si>
    <t>Jennatonic84</t>
  </si>
  <si>
    <t>oxaudrianax3</t>
  </si>
  <si>
    <t>damita</t>
  </si>
  <si>
    <t>LiverpoolFan74</t>
  </si>
  <si>
    <t>Vonnie_C</t>
  </si>
  <si>
    <t>AbbieReed</t>
  </si>
  <si>
    <t>oldiesclub</t>
  </si>
  <si>
    <t>suttygal</t>
  </si>
  <si>
    <t>lump10670</t>
  </si>
  <si>
    <t>ArielCo</t>
  </si>
  <si>
    <t>fracktoid</t>
  </si>
  <si>
    <t>laurastaniford</t>
  </si>
  <si>
    <t>beckyystarzzz</t>
  </si>
  <si>
    <t>BloodRedSky</t>
  </si>
  <si>
    <t>wolfsymphony</t>
  </si>
  <si>
    <t>RJHern</t>
  </si>
  <si>
    <t>stephcookie</t>
  </si>
  <si>
    <t>Mish526</t>
  </si>
  <si>
    <t>Shani401</t>
  </si>
  <si>
    <t>SLHamilton</t>
  </si>
  <si>
    <t>patrickallmond</t>
  </si>
  <si>
    <t>ruzaireen</t>
  </si>
  <si>
    <t>livetoariel</t>
  </si>
  <si>
    <t xml:space="preserve">off to work. </t>
  </si>
  <si>
    <t>MojoJojo78</t>
  </si>
  <si>
    <t>gabek</t>
  </si>
  <si>
    <t>carlaruiz</t>
  </si>
  <si>
    <t>jordan_davis</t>
  </si>
  <si>
    <t>mazerdesign</t>
  </si>
  <si>
    <t>beef88</t>
  </si>
  <si>
    <t>jamisonneumann</t>
  </si>
  <si>
    <t>maikister</t>
  </si>
  <si>
    <t>pepermint179</t>
  </si>
  <si>
    <t>jeangwang</t>
  </si>
  <si>
    <t>scars_souvenirs</t>
  </si>
  <si>
    <t>chromiselda</t>
  </si>
  <si>
    <t>KelliSue</t>
  </si>
  <si>
    <t>deborahsherwood</t>
  </si>
  <si>
    <t>lalalourice</t>
  </si>
  <si>
    <t>prettyheartsx</t>
  </si>
  <si>
    <t>BohemianSunsets</t>
  </si>
  <si>
    <t>Attunement</t>
  </si>
  <si>
    <t>gmanRI</t>
  </si>
  <si>
    <t>LaurynBatot</t>
  </si>
  <si>
    <t>davidclose</t>
  </si>
  <si>
    <t xml:space="preserve">i have a cold! </t>
  </si>
  <si>
    <t>mickers</t>
  </si>
  <si>
    <t>Lixxen</t>
  </si>
  <si>
    <t>Izzie1980</t>
  </si>
  <si>
    <t>soniakd</t>
  </si>
  <si>
    <t>lipstickXlabels</t>
  </si>
  <si>
    <t>EmilyWilson01</t>
  </si>
  <si>
    <t>Jonasgirly1209</t>
  </si>
  <si>
    <t>foxtrotonline</t>
  </si>
  <si>
    <t>ehudmh</t>
  </si>
  <si>
    <t>OfficialEricaR</t>
  </si>
  <si>
    <t>teezynbaby</t>
  </si>
  <si>
    <t>cdeepak</t>
  </si>
  <si>
    <t>hakuna_matata_</t>
  </si>
  <si>
    <t>khyledeen</t>
  </si>
  <si>
    <t>eeelenaaa</t>
  </si>
  <si>
    <t>nagota</t>
  </si>
  <si>
    <t>JennaRaeLove</t>
  </si>
  <si>
    <t>JAMeighteen</t>
  </si>
  <si>
    <t>Fergusthedog</t>
  </si>
  <si>
    <t>Spidersamm</t>
  </si>
  <si>
    <t>Flea_Sixty</t>
  </si>
  <si>
    <t>teckie</t>
  </si>
  <si>
    <t>daliuhh</t>
  </si>
  <si>
    <t>DeirdreMcNerdy</t>
  </si>
  <si>
    <t>bakerboy864</t>
  </si>
  <si>
    <t>AudioHeart</t>
  </si>
  <si>
    <t xml:space="preserve">Itchy eyes </t>
  </si>
  <si>
    <t>iand</t>
  </si>
  <si>
    <t>TwistedHelen</t>
  </si>
  <si>
    <t>jennbegs</t>
  </si>
  <si>
    <t>alyhatesyou</t>
  </si>
  <si>
    <t>brianspaeth</t>
  </si>
  <si>
    <t>Vienne</t>
  </si>
  <si>
    <t>munchiies</t>
  </si>
  <si>
    <t>lorettak</t>
  </si>
  <si>
    <t>BonesRecordz</t>
  </si>
  <si>
    <t>jtbateman</t>
  </si>
  <si>
    <t>Gorge0us23</t>
  </si>
  <si>
    <t>Legsandboots</t>
  </si>
  <si>
    <t>staceylharris</t>
  </si>
  <si>
    <t>kv</t>
  </si>
  <si>
    <t>2thfairy76</t>
  </si>
  <si>
    <t>amandamcmahon</t>
  </si>
  <si>
    <t>rachellebuan</t>
  </si>
  <si>
    <t>kingfuckncarter</t>
  </si>
  <si>
    <t>JeffWagg</t>
  </si>
  <si>
    <t>KimiBananas</t>
  </si>
  <si>
    <t>MsToniBlair</t>
  </si>
  <si>
    <t>Tmaisarah</t>
  </si>
  <si>
    <t xml:space="preserve">I wish it was sunny </t>
  </si>
  <si>
    <t>MyNameIsLaurrra</t>
  </si>
  <si>
    <t>thebeadgirl</t>
  </si>
  <si>
    <t>greenguns</t>
  </si>
  <si>
    <t>faithvoid</t>
  </si>
  <si>
    <t>duplicatekey</t>
  </si>
  <si>
    <t>kaushal</t>
  </si>
  <si>
    <t>pnguinsprncs325</t>
  </si>
  <si>
    <t>hellokitt_y</t>
  </si>
  <si>
    <t xml:space="preserve">Heading to work </t>
  </si>
  <si>
    <t>ninalina</t>
  </si>
  <si>
    <t>tommyvetter</t>
  </si>
  <si>
    <t>feybee</t>
  </si>
  <si>
    <t>Cex_Oi</t>
  </si>
  <si>
    <t>miss808</t>
  </si>
  <si>
    <t>MissRayMarshall</t>
  </si>
  <si>
    <t>ZhaoShu</t>
  </si>
  <si>
    <t>jakeup</t>
  </si>
  <si>
    <t>Blueblur1</t>
  </si>
  <si>
    <t>DiMpsXXX</t>
  </si>
  <si>
    <t>whisperinwater</t>
  </si>
  <si>
    <t>Gwardys</t>
  </si>
  <si>
    <t>butlabitch</t>
  </si>
  <si>
    <t>GrandeurEvents</t>
  </si>
  <si>
    <t>Losile</t>
  </si>
  <si>
    <t>kriistennnxx31</t>
  </si>
  <si>
    <t>kitsieduncan</t>
  </si>
  <si>
    <t>sherriel1110</t>
  </si>
  <si>
    <t>Rell8182</t>
  </si>
  <si>
    <t>EricaFerris</t>
  </si>
  <si>
    <t>vickixashton</t>
  </si>
  <si>
    <t>EddiePombo</t>
  </si>
  <si>
    <t>betsymaebartlet</t>
  </si>
  <si>
    <t>shannonHeyy</t>
  </si>
  <si>
    <t>aldgurl</t>
  </si>
  <si>
    <t>rattlergrl</t>
  </si>
  <si>
    <t>nemosocean</t>
  </si>
  <si>
    <t>metalmeagan</t>
  </si>
  <si>
    <t>iEnnoi</t>
  </si>
  <si>
    <t>mohebo</t>
  </si>
  <si>
    <t>krystyl</t>
  </si>
  <si>
    <t>AnnaSangha</t>
  </si>
  <si>
    <t>themicruz</t>
  </si>
  <si>
    <t>BreanicPanic</t>
  </si>
  <si>
    <t>_christinahan</t>
  </si>
  <si>
    <t>lualove</t>
  </si>
  <si>
    <t>mrsoshimbo</t>
  </si>
  <si>
    <t>hurricanebetty</t>
  </si>
  <si>
    <t>Ozquilter</t>
  </si>
  <si>
    <t>elyssaramos</t>
  </si>
  <si>
    <t>mizbala</t>
  </si>
  <si>
    <t>Smaulren</t>
  </si>
  <si>
    <t>devinxrhodes</t>
  </si>
  <si>
    <t>johnharkabus</t>
  </si>
  <si>
    <t>iRoxxxIT</t>
  </si>
  <si>
    <t xml:space="preserve">Time for work </t>
  </si>
  <si>
    <t>ShainaMarie</t>
  </si>
  <si>
    <t>AlfieMcDuffs</t>
  </si>
  <si>
    <t>thecelebhost</t>
  </si>
  <si>
    <t>RobinShannehan</t>
  </si>
  <si>
    <t>lemonfacee</t>
  </si>
  <si>
    <t>bitofwhimsy</t>
  </si>
  <si>
    <t>cassandROAR</t>
  </si>
  <si>
    <t>jessie_rabbit</t>
  </si>
  <si>
    <t>fabfatties</t>
  </si>
  <si>
    <t>grannyfatpants</t>
  </si>
  <si>
    <t>SamStersAPixxie</t>
  </si>
  <si>
    <t>iphilpot</t>
  </si>
  <si>
    <t>mikomaRie</t>
  </si>
  <si>
    <t>nufger</t>
  </si>
  <si>
    <t>staceyrosenbaum</t>
  </si>
  <si>
    <t>Beshrkayali</t>
  </si>
  <si>
    <t>soulwhacked</t>
  </si>
  <si>
    <t>CatMeagher</t>
  </si>
  <si>
    <t>LarieBeck</t>
  </si>
  <si>
    <t>tayfaceee</t>
  </si>
  <si>
    <t>NadiaFN</t>
  </si>
  <si>
    <t>purplephilia</t>
  </si>
  <si>
    <t>guygr</t>
  </si>
  <si>
    <t>scarboy</t>
  </si>
  <si>
    <t>unleashedlive</t>
  </si>
  <si>
    <t>TessaKarina</t>
  </si>
  <si>
    <t>emmy_563</t>
  </si>
  <si>
    <t>JayeAnnElle</t>
  </si>
  <si>
    <t>ggkthx</t>
  </si>
  <si>
    <t>dannybanany</t>
  </si>
  <si>
    <t>justforyousam</t>
  </si>
  <si>
    <t>fredb0t</t>
  </si>
  <si>
    <t>Lamb_Leanne</t>
  </si>
  <si>
    <t>allymcfly</t>
  </si>
  <si>
    <t>aubdaws</t>
  </si>
  <si>
    <t xml:space="preserve">So tired </t>
  </si>
  <si>
    <t>Mickle75</t>
  </si>
  <si>
    <t>_Diggie_</t>
  </si>
  <si>
    <t>vicodin_martini</t>
  </si>
  <si>
    <t>bobbinrob</t>
  </si>
  <si>
    <t>BetterisLittle</t>
  </si>
  <si>
    <t>emma_franks</t>
  </si>
  <si>
    <t>jwaage5</t>
  </si>
  <si>
    <t>rushme2112</t>
  </si>
  <si>
    <t>Sheesh13</t>
  </si>
  <si>
    <t>JBerry47</t>
  </si>
  <si>
    <t>sunmanpatu</t>
  </si>
  <si>
    <t>fruitdance</t>
  </si>
  <si>
    <t>letsgogogo</t>
  </si>
  <si>
    <t>ericakelly01</t>
  </si>
  <si>
    <t>dmacias</t>
  </si>
  <si>
    <t>trophydogs</t>
  </si>
  <si>
    <t>ipainsomniac</t>
  </si>
  <si>
    <t>hambers</t>
  </si>
  <si>
    <t>lskrocki</t>
  </si>
  <si>
    <t>MamaBear420</t>
  </si>
  <si>
    <t>helloiamjon</t>
  </si>
  <si>
    <t>glasgirl</t>
  </si>
  <si>
    <t>cowboysnaliens1</t>
  </si>
  <si>
    <t>TaraBabe</t>
  </si>
  <si>
    <t>charod</t>
  </si>
  <si>
    <t>oohlookacat</t>
  </si>
  <si>
    <t>HKprettyinpink</t>
  </si>
  <si>
    <t>r3b3kah</t>
  </si>
  <si>
    <t>chungchow</t>
  </si>
  <si>
    <t>leskethemonkey</t>
  </si>
  <si>
    <t>JackieeeGomez</t>
  </si>
  <si>
    <t>AltF4LJDrama</t>
  </si>
  <si>
    <t>abcddesigns</t>
  </si>
  <si>
    <t>miss_charmed</t>
  </si>
  <si>
    <t>vesper385</t>
  </si>
  <si>
    <t>boozyaims</t>
  </si>
  <si>
    <t>RupertAlistair</t>
  </si>
  <si>
    <t>IamtherealCAM</t>
  </si>
  <si>
    <t>shinerweb</t>
  </si>
  <si>
    <t>leighabelle</t>
  </si>
  <si>
    <t>smakodak</t>
  </si>
  <si>
    <t>Christineistiny</t>
  </si>
  <si>
    <t>Porfix</t>
  </si>
  <si>
    <t>firstgentleman</t>
  </si>
  <si>
    <t>epantz</t>
  </si>
  <si>
    <t>shoe06</t>
  </si>
  <si>
    <t>epiclovex</t>
  </si>
  <si>
    <t>billt</t>
  </si>
  <si>
    <t>Bmiller122</t>
  </si>
  <si>
    <t>thesheldon</t>
  </si>
  <si>
    <t>MITCHYcamefirst</t>
  </si>
  <si>
    <t>peeair</t>
  </si>
  <si>
    <t>maeeyah</t>
  </si>
  <si>
    <t>DJ_HOT_SAUCE</t>
  </si>
  <si>
    <t>BrendanDarbyO</t>
  </si>
  <si>
    <t xml:space="preserve">my back hurt </t>
  </si>
  <si>
    <t>fantasticmj</t>
  </si>
  <si>
    <t>nenalyzed</t>
  </si>
  <si>
    <t>edcansell</t>
  </si>
  <si>
    <t>mlpayne</t>
  </si>
  <si>
    <t>AliWilson</t>
  </si>
  <si>
    <t>itsmurmurr</t>
  </si>
  <si>
    <t>dpfeif</t>
  </si>
  <si>
    <t>AndrewIverson2</t>
  </si>
  <si>
    <t>katherinepayne</t>
  </si>
  <si>
    <t>RyanBunning</t>
  </si>
  <si>
    <t>DarkAngelMJH</t>
  </si>
  <si>
    <t>KyleBolton</t>
  </si>
  <si>
    <t>_Deeders_</t>
  </si>
  <si>
    <t>EmilyGrabham</t>
  </si>
  <si>
    <t>turtleperson</t>
  </si>
  <si>
    <t>cimtrbl2</t>
  </si>
  <si>
    <t>danblackmeuk</t>
  </si>
  <si>
    <t>dizz6587</t>
  </si>
  <si>
    <t>Paauau</t>
  </si>
  <si>
    <t>shaunmcilroy</t>
  </si>
  <si>
    <t>xmimmie</t>
  </si>
  <si>
    <t>mattfromseattle</t>
  </si>
  <si>
    <t>kirrus</t>
  </si>
  <si>
    <t>MichelleDom</t>
  </si>
  <si>
    <t>rbailey952</t>
  </si>
  <si>
    <t>okneil</t>
  </si>
  <si>
    <t>lexicar</t>
  </si>
  <si>
    <t>diederikdierick</t>
  </si>
  <si>
    <t>purplesolleile</t>
  </si>
  <si>
    <t>jenibella</t>
  </si>
  <si>
    <t>DisneyLover0</t>
  </si>
  <si>
    <t>BaxyBoy</t>
  </si>
  <si>
    <t>iJamieC</t>
  </si>
  <si>
    <t>kissofdarkness</t>
  </si>
  <si>
    <t>mmmonkman</t>
  </si>
  <si>
    <t>cassandrashipe</t>
  </si>
  <si>
    <t>JadeLittish</t>
  </si>
  <si>
    <t>jessrosiers</t>
  </si>
  <si>
    <t>LaciMarie</t>
  </si>
  <si>
    <t>LuMontes</t>
  </si>
  <si>
    <t>mnoonan09</t>
  </si>
  <si>
    <t>Taytaytnk</t>
  </si>
  <si>
    <t>mamachell</t>
  </si>
  <si>
    <t>SongoftheOss</t>
  </si>
  <si>
    <t>ManizaK</t>
  </si>
  <si>
    <t>Pepsi</t>
  </si>
  <si>
    <t>cityofsavages</t>
  </si>
  <si>
    <t>xxloverxx</t>
  </si>
  <si>
    <t>nuttykristine</t>
  </si>
  <si>
    <t>melimel1977</t>
  </si>
  <si>
    <t>LizyAnn</t>
  </si>
  <si>
    <t>marjamma</t>
  </si>
  <si>
    <t>bastardsheep</t>
  </si>
  <si>
    <t>heybrittanyXD</t>
  </si>
  <si>
    <t>colleen_erin</t>
  </si>
  <si>
    <t>AmandaBower</t>
  </si>
  <si>
    <t>AsraiLight</t>
  </si>
  <si>
    <t>HayleySmith16</t>
  </si>
  <si>
    <t>Milan_O</t>
  </si>
  <si>
    <t>SamanthaOfUM</t>
  </si>
  <si>
    <t>DeniseCarvalho</t>
  </si>
  <si>
    <t>JoseBoza</t>
  </si>
  <si>
    <t>BahiyahS</t>
  </si>
  <si>
    <t>thesportsdiva</t>
  </si>
  <si>
    <t>jessicarealtor</t>
  </si>
  <si>
    <t>Sammajo</t>
  </si>
  <si>
    <t>nikkiashley</t>
  </si>
  <si>
    <t>klafs</t>
  </si>
  <si>
    <t>Joystickfresser</t>
  </si>
  <si>
    <t>Katchik99</t>
  </si>
  <si>
    <t>SMILESMUA</t>
  </si>
  <si>
    <t>heartamy15</t>
  </si>
  <si>
    <t>LindsayJones025</t>
  </si>
  <si>
    <t>ppdiva</t>
  </si>
  <si>
    <t>mbrents4</t>
  </si>
  <si>
    <t>stephrosevear</t>
  </si>
  <si>
    <t xml:space="preserve">Another rainy weekend </t>
  </si>
  <si>
    <t>ka_ko</t>
  </si>
  <si>
    <t>ClaireFry</t>
  </si>
  <si>
    <t>PinkThoughts</t>
  </si>
  <si>
    <t>BrittanyPeroXO</t>
  </si>
  <si>
    <t>Paceset9999</t>
  </si>
  <si>
    <t>courtney_s</t>
  </si>
  <si>
    <t>Katt_25</t>
  </si>
  <si>
    <t>xXMCR_LadyXx</t>
  </si>
  <si>
    <t>cKelzHU</t>
  </si>
  <si>
    <t>xoxk_reesexox</t>
  </si>
  <si>
    <t>nicolee17</t>
  </si>
  <si>
    <t>rmendell7244</t>
  </si>
  <si>
    <t>Starchildmusic3</t>
  </si>
  <si>
    <t>racheylhotdamn</t>
  </si>
  <si>
    <t>nutmeg3710</t>
  </si>
  <si>
    <t>tcweston</t>
  </si>
  <si>
    <t>brooklynatlien</t>
  </si>
  <si>
    <t>corrieloftin</t>
  </si>
  <si>
    <t>AmyFTW</t>
  </si>
  <si>
    <t>rosevillerockln</t>
  </si>
  <si>
    <t>KaleighGrace</t>
  </si>
  <si>
    <t>HolidayFromReal</t>
  </si>
  <si>
    <t>Tabz</t>
  </si>
  <si>
    <t>scavengerlor</t>
  </si>
  <si>
    <t>veschwab</t>
  </si>
  <si>
    <t>shawtyslim</t>
  </si>
  <si>
    <t>AmesPratt</t>
  </si>
  <si>
    <t>ddukeunc12</t>
  </si>
  <si>
    <t>AmandaRumm</t>
  </si>
  <si>
    <t>FootyGirl88</t>
  </si>
  <si>
    <t>cellochick5</t>
  </si>
  <si>
    <t>s_kc</t>
  </si>
  <si>
    <t>TeamArmstrong</t>
  </si>
  <si>
    <t>Divebunnie</t>
  </si>
  <si>
    <t>David_Kelly</t>
  </si>
  <si>
    <t>mellywho</t>
  </si>
  <si>
    <t>xstephakneex</t>
  </si>
  <si>
    <t>i8urcookie</t>
  </si>
  <si>
    <t>ffleeting</t>
  </si>
  <si>
    <t>PrincessMel1</t>
  </si>
  <si>
    <t>akipta</t>
  </si>
  <si>
    <t>auburnheller</t>
  </si>
  <si>
    <t>vgchefYoliOuiya</t>
  </si>
  <si>
    <t>DDaveJ</t>
  </si>
  <si>
    <t>jackiiewaynee</t>
  </si>
  <si>
    <t>sputniklove</t>
  </si>
  <si>
    <t>vic2slic</t>
  </si>
  <si>
    <t>Han_Cholo</t>
  </si>
  <si>
    <t>nettajetta87</t>
  </si>
  <si>
    <t>bjenna</t>
  </si>
  <si>
    <t>60291tdy</t>
  </si>
  <si>
    <t>MoniiMarie</t>
  </si>
  <si>
    <t>hippygirljess</t>
  </si>
  <si>
    <t>aandreamichelle</t>
  </si>
  <si>
    <t>euginiarina</t>
  </si>
  <si>
    <t>_missmaggie</t>
  </si>
  <si>
    <t>littlemsrugby</t>
  </si>
  <si>
    <t>lianistasty</t>
  </si>
  <si>
    <t>estherxxamor</t>
  </si>
  <si>
    <t>natalia_oliver</t>
  </si>
  <si>
    <t>LyssaPearl</t>
  </si>
  <si>
    <t>ruttanamy</t>
  </si>
  <si>
    <t>faceofboe</t>
  </si>
  <si>
    <t>jimbo321</t>
  </si>
  <si>
    <t>1L0V3PATDTh3CAB</t>
  </si>
  <si>
    <t>priscillann</t>
  </si>
  <si>
    <t>chicklitgurrl</t>
  </si>
  <si>
    <t>catebabygirl</t>
  </si>
  <si>
    <t>vivalsvgs</t>
  </si>
  <si>
    <t xml:space="preserve">my throat is on fire </t>
  </si>
  <si>
    <t xml:space="preserve">is working tonight </t>
  </si>
  <si>
    <t>xxlogannn</t>
  </si>
  <si>
    <t>jaxcassidy</t>
  </si>
  <si>
    <t>astgermain</t>
  </si>
  <si>
    <t>tilduhh</t>
  </si>
  <si>
    <t>mistuhmiles</t>
  </si>
  <si>
    <t>valoriesays</t>
  </si>
  <si>
    <t>jenschocolate</t>
  </si>
  <si>
    <t>piratescribe</t>
  </si>
  <si>
    <t>zionsouljer</t>
  </si>
  <si>
    <t>kiely</t>
  </si>
  <si>
    <t>djbriancua</t>
  </si>
  <si>
    <t>WillBooth</t>
  </si>
  <si>
    <t>marjorieyan</t>
  </si>
  <si>
    <t>emunderpants</t>
  </si>
  <si>
    <t>QuirkyPrincess</t>
  </si>
  <si>
    <t>SandieK</t>
  </si>
  <si>
    <t>Avenew</t>
  </si>
  <si>
    <t>zanderjaymz</t>
  </si>
  <si>
    <t>ashuhleyx</t>
  </si>
  <si>
    <t>jetaunelysse</t>
  </si>
  <si>
    <t>ross_bateman</t>
  </si>
  <si>
    <t>Viper_Tim</t>
  </si>
  <si>
    <t>annafleissner</t>
  </si>
  <si>
    <t>StevenJLowery</t>
  </si>
  <si>
    <t>dianaknazz</t>
  </si>
  <si>
    <t>hazmattmum</t>
  </si>
  <si>
    <t>arunmvishnu</t>
  </si>
  <si>
    <t>VCasambros</t>
  </si>
  <si>
    <t>fadegreen</t>
  </si>
  <si>
    <t>suigi</t>
  </si>
  <si>
    <t>London_Law_Firm</t>
  </si>
  <si>
    <t>SarahNicholas</t>
  </si>
  <si>
    <t>reesebali</t>
  </si>
  <si>
    <t>mr_bo_jingles</t>
  </si>
  <si>
    <t>loljuiceapple</t>
  </si>
  <si>
    <t>kainvestor</t>
  </si>
  <si>
    <t>BonneKlide</t>
  </si>
  <si>
    <t>yniq</t>
  </si>
  <si>
    <t>lindsvonsexy</t>
  </si>
  <si>
    <t>polosvoice</t>
  </si>
  <si>
    <t>DanaBelle</t>
  </si>
  <si>
    <t>lmschmid</t>
  </si>
  <si>
    <t>Guhost95</t>
  </si>
  <si>
    <t>ohMaggielicious</t>
  </si>
  <si>
    <t>chebella17</t>
  </si>
  <si>
    <t>Sick_On_Sin</t>
  </si>
  <si>
    <t>courtneyj87</t>
  </si>
  <si>
    <t>heyydarc</t>
  </si>
  <si>
    <t>ilovedarlin</t>
  </si>
  <si>
    <t>moroccanmint</t>
  </si>
  <si>
    <t>abbygaylemarie</t>
  </si>
  <si>
    <t>Slyth66</t>
  </si>
  <si>
    <t>Ensanguin</t>
  </si>
  <si>
    <t>aliciaandre</t>
  </si>
  <si>
    <t>mjthomas7980</t>
  </si>
  <si>
    <t>LarryStarburst</t>
  </si>
  <si>
    <t>xntrek</t>
  </si>
  <si>
    <t>AmandaMurphy_</t>
  </si>
  <si>
    <t>jamiefishback</t>
  </si>
  <si>
    <t>danieldevine</t>
  </si>
  <si>
    <t>artistiquemeg</t>
  </si>
  <si>
    <t>QuotableBuffy</t>
  </si>
  <si>
    <t>Emillith</t>
  </si>
  <si>
    <t>DWsBrewster</t>
  </si>
  <si>
    <t>dcloues</t>
  </si>
  <si>
    <t>dandelions8910</t>
  </si>
  <si>
    <t>melindajane</t>
  </si>
  <si>
    <t>kimberleydayle</t>
  </si>
  <si>
    <t>saynine</t>
  </si>
  <si>
    <t>mizzdeejaydanja</t>
  </si>
  <si>
    <t>MichelleZink</t>
  </si>
  <si>
    <t>Juicyfruit4u</t>
  </si>
  <si>
    <t>clampsoup</t>
  </si>
  <si>
    <t xml:space="preserve">driving to work </t>
  </si>
  <si>
    <t>Keiky</t>
  </si>
  <si>
    <t>jksmiles0320</t>
  </si>
  <si>
    <t>ohsnapitscatie</t>
  </si>
  <si>
    <t xml:space="preserve">needs money </t>
  </si>
  <si>
    <t>kikisfishy</t>
  </si>
  <si>
    <t>paperbelt</t>
  </si>
  <si>
    <t>Belongwithme</t>
  </si>
  <si>
    <t>gauravity</t>
  </si>
  <si>
    <t>raiseyourglass</t>
  </si>
  <si>
    <t>sleeper1972</t>
  </si>
  <si>
    <t>artdebogallery</t>
  </si>
  <si>
    <t>chingching16</t>
  </si>
  <si>
    <t>timwiley</t>
  </si>
  <si>
    <t>mr_foto</t>
  </si>
  <si>
    <t>catgio</t>
  </si>
  <si>
    <t>silverph</t>
  </si>
  <si>
    <t>Matt61791</t>
  </si>
  <si>
    <t>bitcaw</t>
  </si>
  <si>
    <t>IceflowStudios</t>
  </si>
  <si>
    <t>himenokuri</t>
  </si>
  <si>
    <t>emmalou141</t>
  </si>
  <si>
    <t>gayleelgort</t>
  </si>
  <si>
    <t>Julespoop</t>
  </si>
  <si>
    <t>kathryn_green_x</t>
  </si>
  <si>
    <t>joolzp1</t>
  </si>
  <si>
    <t>HezzerS</t>
  </si>
  <si>
    <t>swellshell</t>
  </si>
  <si>
    <t>elsaodette</t>
  </si>
  <si>
    <t>xBeckah</t>
  </si>
  <si>
    <t>kaylesmarie</t>
  </si>
  <si>
    <t>MollieInNeon</t>
  </si>
  <si>
    <t>diana_jk</t>
  </si>
  <si>
    <t>karlerikson</t>
  </si>
  <si>
    <t>AshLuv09</t>
  </si>
  <si>
    <t>decoyeuan</t>
  </si>
  <si>
    <t>DrWatts</t>
  </si>
  <si>
    <t>rickmonroe</t>
  </si>
  <si>
    <t>janellecaminker</t>
  </si>
  <si>
    <t>queenneon</t>
  </si>
  <si>
    <t>jennifer_beth</t>
  </si>
  <si>
    <t>SamJones7</t>
  </si>
  <si>
    <t>baileydorman</t>
  </si>
  <si>
    <t>jude71</t>
  </si>
  <si>
    <t>suziesarmoire</t>
  </si>
  <si>
    <t>Artscapes</t>
  </si>
  <si>
    <t>Abashima</t>
  </si>
  <si>
    <t>googze</t>
  </si>
  <si>
    <t>AshleyMichele07</t>
  </si>
  <si>
    <t>sarahcoldheart</t>
  </si>
  <si>
    <t>dmaul53854</t>
  </si>
  <si>
    <t>sarahfrankie</t>
  </si>
  <si>
    <t>JonesBeach_1988</t>
  </si>
  <si>
    <t>R1554</t>
  </si>
  <si>
    <t>fafsruiz</t>
  </si>
  <si>
    <t>jennilvsdablock</t>
  </si>
  <si>
    <t>arijameiers</t>
  </si>
  <si>
    <t>viscoduck</t>
  </si>
  <si>
    <t>genesisramirez</t>
  </si>
  <si>
    <t>lawreignd</t>
  </si>
  <si>
    <t>jdduran</t>
  </si>
  <si>
    <t>otakurean</t>
  </si>
  <si>
    <t>danielazak</t>
  </si>
  <si>
    <t>michael_howard</t>
  </si>
  <si>
    <t>chennysherm13</t>
  </si>
  <si>
    <t>Lizthebiz</t>
  </si>
  <si>
    <t>sictransitJenn</t>
  </si>
  <si>
    <t>LaChina88</t>
  </si>
  <si>
    <t>amandalaur</t>
  </si>
  <si>
    <t>CinbadLI</t>
  </si>
  <si>
    <t>sierrabuggie</t>
  </si>
  <si>
    <t>Ashhoov</t>
  </si>
  <si>
    <t>em501</t>
  </si>
  <si>
    <t>TwattMA</t>
  </si>
  <si>
    <t>HLano</t>
  </si>
  <si>
    <t>sbeckwral</t>
  </si>
  <si>
    <t>TieDyeTacos</t>
  </si>
  <si>
    <t>steveisaacs</t>
  </si>
  <si>
    <t>alexnicoleperry</t>
  </si>
  <si>
    <t>leahjadee</t>
  </si>
  <si>
    <t>lannydoodle</t>
  </si>
  <si>
    <t>meitawerdi</t>
  </si>
  <si>
    <t>ash_mcloone</t>
  </si>
  <si>
    <t>dasghost</t>
  </si>
  <si>
    <t>Kimbie84</t>
  </si>
  <si>
    <t>lauracarneyxo</t>
  </si>
  <si>
    <t>moosatov</t>
  </si>
  <si>
    <t>LookingForSocks</t>
  </si>
  <si>
    <t>tyraslilsis</t>
  </si>
  <si>
    <t>JenLefler</t>
  </si>
  <si>
    <t>yo1medina</t>
  </si>
  <si>
    <t>Tami_A</t>
  </si>
  <si>
    <t>LaDyGaGaFaN001</t>
  </si>
  <si>
    <t>nomadmtb</t>
  </si>
  <si>
    <t>BandusGeekius</t>
  </si>
  <si>
    <t>lizzie_b</t>
  </si>
  <si>
    <t>samuraikitten</t>
  </si>
  <si>
    <t>Triptophobia</t>
  </si>
  <si>
    <t>Mcbeardie</t>
  </si>
  <si>
    <t>Konstantine</t>
  </si>
  <si>
    <t>irishsamom</t>
  </si>
  <si>
    <t>typezero3</t>
  </si>
  <si>
    <t>thepete</t>
  </si>
  <si>
    <t>Samo_101</t>
  </si>
  <si>
    <t>sillyxmelody</t>
  </si>
  <si>
    <t>Kiimm_Rice_xo</t>
  </si>
  <si>
    <t>elegantmachines</t>
  </si>
  <si>
    <t>rozze2</t>
  </si>
  <si>
    <t>mayluv1983</t>
  </si>
  <si>
    <t>crrystalbabe</t>
  </si>
  <si>
    <t>blacksuga</t>
  </si>
  <si>
    <t>enkisgirl</t>
  </si>
  <si>
    <t>Reavel</t>
  </si>
  <si>
    <t>fayyy</t>
  </si>
  <si>
    <t>ranacse05</t>
  </si>
  <si>
    <t>brooklynhippie</t>
  </si>
  <si>
    <t>Recarmdra</t>
  </si>
  <si>
    <t>magnifiqisk</t>
  </si>
  <si>
    <t>11twenty</t>
  </si>
  <si>
    <t>Rightys_Curse</t>
  </si>
  <si>
    <t>jeremymeyers</t>
  </si>
  <si>
    <t>CoverGirl_76</t>
  </si>
  <si>
    <t>Taynted_lyfe</t>
  </si>
  <si>
    <t>alo_w</t>
  </si>
  <si>
    <t>Kolma</t>
  </si>
  <si>
    <t xml:space="preserve">back hurts </t>
  </si>
  <si>
    <t>joeboyfresh</t>
  </si>
  <si>
    <t>SusantheMartian</t>
  </si>
  <si>
    <t>TBHA</t>
  </si>
  <si>
    <t>Reetesh</t>
  </si>
  <si>
    <t>joanslade</t>
  </si>
  <si>
    <t>MartinGBEdwards</t>
  </si>
  <si>
    <t>trishaJabbott</t>
  </si>
  <si>
    <t>ElJeyEs</t>
  </si>
  <si>
    <t>xxkathyxx</t>
  </si>
  <si>
    <t>samiam0816</t>
  </si>
  <si>
    <t>dethbylolcaust</t>
  </si>
  <si>
    <t xml:space="preserve">is awake </t>
  </si>
  <si>
    <t>oxxx</t>
  </si>
  <si>
    <t>gotarealjob</t>
  </si>
  <si>
    <t>hoanghuynh</t>
  </si>
  <si>
    <t>HoneyAntoineGem</t>
  </si>
  <si>
    <t>RetroNerd</t>
  </si>
  <si>
    <t>kathleen_joy</t>
  </si>
  <si>
    <t>starstruck76</t>
  </si>
  <si>
    <t>Jeff_isChill</t>
  </si>
  <si>
    <t>CoachDeb</t>
  </si>
  <si>
    <t>xianneangel</t>
  </si>
  <si>
    <t>MissHeartcore</t>
  </si>
  <si>
    <t>emajik</t>
  </si>
  <si>
    <t>nicolemonicat</t>
  </si>
  <si>
    <t>aliickzz</t>
  </si>
  <si>
    <t>jessicajonassss</t>
  </si>
  <si>
    <t>jkfan0226</t>
  </si>
  <si>
    <t>megsly07</t>
  </si>
  <si>
    <t>elizzybeth</t>
  </si>
  <si>
    <t>Aleara</t>
  </si>
  <si>
    <t>reinventlovexx</t>
  </si>
  <si>
    <t>Mxoxo</t>
  </si>
  <si>
    <t>traaai</t>
  </si>
  <si>
    <t>PrincessPayne</t>
  </si>
  <si>
    <t>ItsAdamBlake</t>
  </si>
  <si>
    <t>gabriellenadine</t>
  </si>
  <si>
    <t>seanor97</t>
  </si>
  <si>
    <t xml:space="preserve">Sick at home </t>
  </si>
  <si>
    <t>Nicolecardiff</t>
  </si>
  <si>
    <t>offthemeathook</t>
  </si>
  <si>
    <t>ifyouseekhayley</t>
  </si>
  <si>
    <t>thewatchmaker</t>
  </si>
  <si>
    <t>vickyrao</t>
  </si>
  <si>
    <t>biancashanelle</t>
  </si>
  <si>
    <t>_CharlotteMarie</t>
  </si>
  <si>
    <t>Emma_louise_</t>
  </si>
  <si>
    <t>ishaNikki</t>
  </si>
  <si>
    <t>Chlo_Chlo_Chloe</t>
  </si>
  <si>
    <t>tintinxtorres</t>
  </si>
  <si>
    <t>jesseida</t>
  </si>
  <si>
    <t xml:space="preserve">mowing the lawn </t>
  </si>
  <si>
    <t>puppyfarts</t>
  </si>
  <si>
    <t>bexterminatorsz</t>
  </si>
  <si>
    <t>chloeprest</t>
  </si>
  <si>
    <t>HensonsWifey</t>
  </si>
  <si>
    <t xml:space="preserve">Working from home </t>
  </si>
  <si>
    <t>Kristin_stahlke</t>
  </si>
  <si>
    <t>Pippaaaa</t>
  </si>
  <si>
    <t>sbohlen</t>
  </si>
  <si>
    <t>dreamrot</t>
  </si>
  <si>
    <t>InggoTweets</t>
  </si>
  <si>
    <t>thatgirlfrankie</t>
  </si>
  <si>
    <t>gejland</t>
  </si>
  <si>
    <t>The_IFCB</t>
  </si>
  <si>
    <t>ToxicSociopath</t>
  </si>
  <si>
    <t>AndyNOTLP</t>
  </si>
  <si>
    <t>twitty_ricky</t>
  </si>
  <si>
    <t>W33zysWif3y</t>
  </si>
  <si>
    <t>LillySaeteurn</t>
  </si>
  <si>
    <t>eve134</t>
  </si>
  <si>
    <t>LindzeyNichole</t>
  </si>
  <si>
    <t>HarryLyme</t>
  </si>
  <si>
    <t>ShannonBoler</t>
  </si>
  <si>
    <t>cjusk</t>
  </si>
  <si>
    <t>omgitsrosa</t>
  </si>
  <si>
    <t>itshannahh</t>
  </si>
  <si>
    <t>awag05</t>
  </si>
  <si>
    <t>knitkat</t>
  </si>
  <si>
    <t>ReginaMedina</t>
  </si>
  <si>
    <t>K4Ice4Thu</t>
  </si>
  <si>
    <t>kingazjay</t>
  </si>
  <si>
    <t>ssaahh</t>
  </si>
  <si>
    <t>Lizziepoo85</t>
  </si>
  <si>
    <t>mallymoo</t>
  </si>
  <si>
    <t>annwhit</t>
  </si>
  <si>
    <t>GinaHaley2</t>
  </si>
  <si>
    <t>itsmekaseyb</t>
  </si>
  <si>
    <t>DJinDia</t>
  </si>
  <si>
    <t>SarahStephaniex</t>
  </si>
  <si>
    <t>Spazzalyn</t>
  </si>
  <si>
    <t>feelme</t>
  </si>
  <si>
    <t>A_Nash</t>
  </si>
  <si>
    <t>Angelurr</t>
  </si>
  <si>
    <t>roxybella143</t>
  </si>
  <si>
    <t>kreesa_</t>
  </si>
  <si>
    <t>JuliaVnt</t>
  </si>
  <si>
    <t>veronika333</t>
  </si>
  <si>
    <t>karinlinardy</t>
  </si>
  <si>
    <t>Faithable</t>
  </si>
  <si>
    <t>erincharlotte</t>
  </si>
  <si>
    <t>MissTimewaster</t>
  </si>
  <si>
    <t>Renato71</t>
  </si>
  <si>
    <t>StuYoung123</t>
  </si>
  <si>
    <t>DanyelleTauryce</t>
  </si>
  <si>
    <t>jadedlioness</t>
  </si>
  <si>
    <t xml:space="preserve">i need a phone </t>
  </si>
  <si>
    <t>indeedio</t>
  </si>
  <si>
    <t>nmieclki</t>
  </si>
  <si>
    <t>CupcakeNicki</t>
  </si>
  <si>
    <t>kshitijb</t>
  </si>
  <si>
    <t>IhaveTheFear</t>
  </si>
  <si>
    <t>heathersebi98</t>
  </si>
  <si>
    <t>Ruhi</t>
  </si>
  <si>
    <t>brykins</t>
  </si>
  <si>
    <t>AlexisEssa</t>
  </si>
  <si>
    <t>ashlita7</t>
  </si>
  <si>
    <t>HannahEllis1</t>
  </si>
  <si>
    <t>jasminesolano</t>
  </si>
  <si>
    <t>Lynda511</t>
  </si>
  <si>
    <t>MrsGrrrg</t>
  </si>
  <si>
    <t>Laurana21</t>
  </si>
  <si>
    <t>kellyytaylor</t>
  </si>
  <si>
    <t>kit_kat1990</t>
  </si>
  <si>
    <t>bifflawson</t>
  </si>
  <si>
    <t>MzYummyDread</t>
  </si>
  <si>
    <t>numbersarebad</t>
  </si>
  <si>
    <t>BridgetMcKinney</t>
  </si>
  <si>
    <t>LuvHappy</t>
  </si>
  <si>
    <t>ashreycakes</t>
  </si>
  <si>
    <t>bergann</t>
  </si>
  <si>
    <t>dravenreborn</t>
  </si>
  <si>
    <t>veganluke</t>
  </si>
  <si>
    <t>hanekomu</t>
  </si>
  <si>
    <t>Jennybeeean</t>
  </si>
  <si>
    <t>Melp682</t>
  </si>
  <si>
    <t>Stoankold</t>
  </si>
  <si>
    <t>GlitterGirlNZ</t>
  </si>
  <si>
    <t>josiejacobs</t>
  </si>
  <si>
    <t>chelz4eva</t>
  </si>
  <si>
    <t>mumu_am</t>
  </si>
  <si>
    <t>stanup</t>
  </si>
  <si>
    <t>rrcolclough</t>
  </si>
  <si>
    <t>LunaTriste</t>
  </si>
  <si>
    <t>yurple67</t>
  </si>
  <si>
    <t>joshgard</t>
  </si>
  <si>
    <t>Melovixen</t>
  </si>
  <si>
    <t>ohbrandon</t>
  </si>
  <si>
    <t>loljohnjk</t>
  </si>
  <si>
    <t>caius</t>
  </si>
  <si>
    <t>saekuto</t>
  </si>
  <si>
    <t>roogie</t>
  </si>
  <si>
    <t>Maughanster</t>
  </si>
  <si>
    <t>meznor</t>
  </si>
  <si>
    <t>Nikki_Milazz</t>
  </si>
  <si>
    <t>mattynudin</t>
  </si>
  <si>
    <t>houseADDICT</t>
  </si>
  <si>
    <t>enliytenme</t>
  </si>
  <si>
    <t>angelmonsteRrr</t>
  </si>
  <si>
    <t>Iniejj</t>
  </si>
  <si>
    <t>imkhris</t>
  </si>
  <si>
    <t>amberlylou</t>
  </si>
  <si>
    <t>CameronBingham</t>
  </si>
  <si>
    <t>keddren</t>
  </si>
  <si>
    <t>bldngnerd</t>
  </si>
  <si>
    <t>NaijaBeauty</t>
  </si>
  <si>
    <t>busy_living</t>
  </si>
  <si>
    <t>jenmelia</t>
  </si>
  <si>
    <t>Krys627</t>
  </si>
  <si>
    <t>BrittViolicious</t>
  </si>
  <si>
    <t>BradWhyte</t>
  </si>
  <si>
    <t>josue_ibanez</t>
  </si>
  <si>
    <t>BLaCkitaLiaNa7</t>
  </si>
  <si>
    <t>JHamer85</t>
  </si>
  <si>
    <t>HaTheQueen1</t>
  </si>
  <si>
    <t>TanujDua</t>
  </si>
  <si>
    <t>TrinaWright</t>
  </si>
  <si>
    <t>dystopix</t>
  </si>
  <si>
    <t>joshwhacker</t>
  </si>
  <si>
    <t>francydoodle</t>
  </si>
  <si>
    <t>eekawithak</t>
  </si>
  <si>
    <t>AthenaFatale</t>
  </si>
  <si>
    <t>xJxVx</t>
  </si>
  <si>
    <t>firefox1</t>
  </si>
  <si>
    <t>TFGRobFletcher</t>
  </si>
  <si>
    <t>mishysmalls</t>
  </si>
  <si>
    <t>Eiron</t>
  </si>
  <si>
    <t>imelt</t>
  </si>
  <si>
    <t>DesertAnnie</t>
  </si>
  <si>
    <t>schmollerz</t>
  </si>
  <si>
    <t>lfeeney</t>
  </si>
  <si>
    <t>OMFGFrankie</t>
  </si>
  <si>
    <t>Calderon08</t>
  </si>
  <si>
    <t>vc46880</t>
  </si>
  <si>
    <t>itsjustrenny</t>
  </si>
  <si>
    <t>blonde_terror</t>
  </si>
  <si>
    <t>xzenax</t>
  </si>
  <si>
    <t>HazelLuve</t>
  </si>
  <si>
    <t>AbbieluvsPTV</t>
  </si>
  <si>
    <t>Simon__R</t>
  </si>
  <si>
    <t>KAM430</t>
  </si>
  <si>
    <t>taz01</t>
  </si>
  <si>
    <t>FTSKBrittanyy</t>
  </si>
  <si>
    <t>starleigh2000</t>
  </si>
  <si>
    <t>tazzeh</t>
  </si>
  <si>
    <t>emiletsdance</t>
  </si>
  <si>
    <t>kimcess</t>
  </si>
  <si>
    <t>prairiebird</t>
  </si>
  <si>
    <t>ohaichristie</t>
  </si>
  <si>
    <t>FriedWontons4u</t>
  </si>
  <si>
    <t>MadinaAdalia</t>
  </si>
  <si>
    <t>ALYSIA123</t>
  </si>
  <si>
    <t>RaychelCupcake</t>
  </si>
  <si>
    <t>ShantiSaha</t>
  </si>
  <si>
    <t>edit1media</t>
  </si>
  <si>
    <t>Cortasy</t>
  </si>
  <si>
    <t xml:space="preserve">my eye hurts </t>
  </si>
  <si>
    <t>fave</t>
  </si>
  <si>
    <t>lostcourtrailer</t>
  </si>
  <si>
    <t>PattyCake25</t>
  </si>
  <si>
    <t xml:space="preserve">i have a head ache </t>
  </si>
  <si>
    <t>AngieLoveSK</t>
  </si>
  <si>
    <t>xxLontexx</t>
  </si>
  <si>
    <t>MissKV</t>
  </si>
  <si>
    <t>kopitecls</t>
  </si>
  <si>
    <t>EuiHwanP</t>
  </si>
  <si>
    <t>KingSi</t>
  </si>
  <si>
    <t>AixaMarie</t>
  </si>
  <si>
    <t>industrialgirl</t>
  </si>
  <si>
    <t>peglegpug</t>
  </si>
  <si>
    <t>StanfordSteph</t>
  </si>
  <si>
    <t>Storyyy</t>
  </si>
  <si>
    <t>sophiebaron</t>
  </si>
  <si>
    <t>DaniiHomer</t>
  </si>
  <si>
    <t>hrbrox</t>
  </si>
  <si>
    <t>Carly_FTS</t>
  </si>
  <si>
    <t>bessyn</t>
  </si>
  <si>
    <t>robnubis</t>
  </si>
  <si>
    <t>girl_onthego</t>
  </si>
  <si>
    <t>STACYSHOW</t>
  </si>
  <si>
    <t>dianedenmark</t>
  </si>
  <si>
    <t>ballerinaboo</t>
  </si>
  <si>
    <t>HungryGirl</t>
  </si>
  <si>
    <t>charyvonne</t>
  </si>
  <si>
    <t>_rai</t>
  </si>
  <si>
    <t>Murphskie</t>
  </si>
  <si>
    <t>brand89</t>
  </si>
  <si>
    <t>amanndajonas</t>
  </si>
  <si>
    <t>surlaroute</t>
  </si>
  <si>
    <t>suprememcclaiin</t>
  </si>
  <si>
    <t>jessicablizzard</t>
  </si>
  <si>
    <t>singlefile</t>
  </si>
  <si>
    <t>LaurieInQueens</t>
  </si>
  <si>
    <t>jjooss</t>
  </si>
  <si>
    <t>sealord</t>
  </si>
  <si>
    <t>LittleMissDx</t>
  </si>
  <si>
    <t>ThriftyMamaB</t>
  </si>
  <si>
    <t>NeonPaul</t>
  </si>
  <si>
    <t>topherlyons</t>
  </si>
  <si>
    <t>DemiCO90</t>
  </si>
  <si>
    <t>Boomquiesha_J</t>
  </si>
  <si>
    <t>louhaffner</t>
  </si>
  <si>
    <t>zwane</t>
  </si>
  <si>
    <t>MarkBrown25</t>
  </si>
  <si>
    <t>chasewhale</t>
  </si>
  <si>
    <t>Mdiaz359</t>
  </si>
  <si>
    <t>jyepez</t>
  </si>
  <si>
    <t xml:space="preserve">Its raining </t>
  </si>
  <si>
    <t>bluescreenkid</t>
  </si>
  <si>
    <t>LovedSince88</t>
  </si>
  <si>
    <t>ahmedhussain</t>
  </si>
  <si>
    <t>laceyautumn</t>
  </si>
  <si>
    <t>tiataquito</t>
  </si>
  <si>
    <t>callmejersey</t>
  </si>
  <si>
    <t>Sunshine_Dixie</t>
  </si>
  <si>
    <t>imnothinker</t>
  </si>
  <si>
    <t>yeahthanks</t>
  </si>
  <si>
    <t>niamhtwisted</t>
  </si>
  <si>
    <t>anbanan313</t>
  </si>
  <si>
    <t>roxycakez</t>
  </si>
  <si>
    <t>PumaSwede</t>
  </si>
  <si>
    <t>LMA9375</t>
  </si>
  <si>
    <t>callkathy</t>
  </si>
  <si>
    <t xml:space="preserve">soaked from the rain </t>
  </si>
  <si>
    <t>MRAscan</t>
  </si>
  <si>
    <t>ClaytonsKitten</t>
  </si>
  <si>
    <t>Russticles</t>
  </si>
  <si>
    <t>patrice0x0x</t>
  </si>
  <si>
    <t>Tassie828</t>
  </si>
  <si>
    <t>kristax3</t>
  </si>
  <si>
    <t>nikisavedtheday</t>
  </si>
  <si>
    <t>ktetlucie</t>
  </si>
  <si>
    <t>thomasdavies</t>
  </si>
  <si>
    <t>lucysavagex</t>
  </si>
  <si>
    <t>WichitaCindy</t>
  </si>
  <si>
    <t>cocacolin</t>
  </si>
  <si>
    <t>AliciaRubyDavis</t>
  </si>
  <si>
    <t>HannahMitrovich</t>
  </si>
  <si>
    <t>philipnewmannz</t>
  </si>
  <si>
    <t>plind</t>
  </si>
  <si>
    <t>richburroughs</t>
  </si>
  <si>
    <t>Clarinetluva321</t>
  </si>
  <si>
    <t>nickylette</t>
  </si>
  <si>
    <t>KimberlyL0gan</t>
  </si>
  <si>
    <t>panda_roo</t>
  </si>
  <si>
    <t>rain_holly</t>
  </si>
  <si>
    <t>nikkikikicoco</t>
  </si>
  <si>
    <t>michellek05</t>
  </si>
  <si>
    <t>Chrystal_Lynn</t>
  </si>
  <si>
    <t>daniiidarko</t>
  </si>
  <si>
    <t>MontyRules</t>
  </si>
  <si>
    <t>alisondejong</t>
  </si>
  <si>
    <t>demagogue</t>
  </si>
  <si>
    <t>thehitwoman</t>
  </si>
  <si>
    <t>stanton</t>
  </si>
  <si>
    <t>SarahWickett</t>
  </si>
  <si>
    <t>tweetybarb</t>
  </si>
  <si>
    <t>Jamie_127</t>
  </si>
  <si>
    <t>Jleighe8</t>
  </si>
  <si>
    <t xml:space="preserve">Just got a speeding ticket </t>
  </si>
  <si>
    <t>lauraAGD</t>
  </si>
  <si>
    <t>f2point4</t>
  </si>
  <si>
    <t>LewyLouBear</t>
  </si>
  <si>
    <t>applegekko</t>
  </si>
  <si>
    <t>dharshana</t>
  </si>
  <si>
    <t>pegsie</t>
  </si>
  <si>
    <t>klarizag</t>
  </si>
  <si>
    <t>TheGreenNag</t>
  </si>
  <si>
    <t>rchattz</t>
  </si>
  <si>
    <t>kimberlyshaw2</t>
  </si>
  <si>
    <t>LAeggplant</t>
  </si>
  <si>
    <t>bryanrodas</t>
  </si>
  <si>
    <t>WiltingSoul</t>
  </si>
  <si>
    <t>limertilly</t>
  </si>
  <si>
    <t>ghettoverit</t>
  </si>
  <si>
    <t xml:space="preserve">I don't know..... </t>
  </si>
  <si>
    <t>teeneyteeney</t>
  </si>
  <si>
    <t>bl00dline</t>
  </si>
  <si>
    <t>LizzyRoxMusic</t>
  </si>
  <si>
    <t>sanman_ish</t>
  </si>
  <si>
    <t>u2fan87</t>
  </si>
  <si>
    <t>moochtmonkey</t>
  </si>
  <si>
    <t>Styles_Hunny</t>
  </si>
  <si>
    <t>Prettykeli</t>
  </si>
  <si>
    <t>LowlyKarasu</t>
  </si>
  <si>
    <t>paulazinha</t>
  </si>
  <si>
    <t>MrsZeus</t>
  </si>
  <si>
    <t>chatterboxreb</t>
  </si>
  <si>
    <t>rockstarmegan42</t>
  </si>
  <si>
    <t>a_drienne</t>
  </si>
  <si>
    <t>christineexo</t>
  </si>
  <si>
    <t>CAMBRIZZLE</t>
  </si>
  <si>
    <t>womenforchange</t>
  </si>
  <si>
    <t>BryEaston</t>
  </si>
  <si>
    <t>SarahRoseMusic</t>
  </si>
  <si>
    <t>jcoppens</t>
  </si>
  <si>
    <t>LilMunchkin88</t>
  </si>
  <si>
    <t>victoriazombie</t>
  </si>
  <si>
    <t>cadmiumcannibal</t>
  </si>
  <si>
    <t>megsandbacon</t>
  </si>
  <si>
    <t>devin5546</t>
  </si>
  <si>
    <t>CBreedy</t>
  </si>
  <si>
    <t>MinnerDinner</t>
  </si>
  <si>
    <t>mjeaton</t>
  </si>
  <si>
    <t>Kalypto</t>
  </si>
  <si>
    <t>annaclarad</t>
  </si>
  <si>
    <t>IsabelleRibeiro</t>
  </si>
  <si>
    <t>Bayleereece</t>
  </si>
  <si>
    <t xml:space="preserve">worried </t>
  </si>
  <si>
    <t>BunnyJeanCook</t>
  </si>
  <si>
    <t>ThespianQ</t>
  </si>
  <si>
    <t>J3ss3L3igh</t>
  </si>
  <si>
    <t>bluejules100</t>
  </si>
  <si>
    <t>firesty</t>
  </si>
  <si>
    <t>EILANDLOVE</t>
  </si>
  <si>
    <t>ow54</t>
  </si>
  <si>
    <t>brigwyn</t>
  </si>
  <si>
    <t>neothecat</t>
  </si>
  <si>
    <t>sugarplum</t>
  </si>
  <si>
    <t>kittie_noir</t>
  </si>
  <si>
    <t>sophiajayyy</t>
  </si>
  <si>
    <t>vendettablack</t>
  </si>
  <si>
    <t>TaraPants</t>
  </si>
  <si>
    <t>qostid92</t>
  </si>
  <si>
    <t>sammymcrae</t>
  </si>
  <si>
    <t>Lisamcg2</t>
  </si>
  <si>
    <t>nettynotorious</t>
  </si>
  <si>
    <t>adrianammsso</t>
  </si>
  <si>
    <t>Y2Joey</t>
  </si>
  <si>
    <t>Jonloge</t>
  </si>
  <si>
    <t>shirizaan</t>
  </si>
  <si>
    <t>celebrealtor</t>
  </si>
  <si>
    <t>ImTribute</t>
  </si>
  <si>
    <t>sftballgrl5</t>
  </si>
  <si>
    <t>Elle_J_Ess</t>
  </si>
  <si>
    <t>nicktelford</t>
  </si>
  <si>
    <t>jerennyofficial</t>
  </si>
  <si>
    <t>WildlifeSOS</t>
  </si>
  <si>
    <t>clarkeana</t>
  </si>
  <si>
    <t>rainyshdw</t>
  </si>
  <si>
    <t>lostkiwi</t>
  </si>
  <si>
    <t>gomer43</t>
  </si>
  <si>
    <t>aileenismean</t>
  </si>
  <si>
    <t>karaharms</t>
  </si>
  <si>
    <t>hoodstarr</t>
  </si>
  <si>
    <t>Booyabobby</t>
  </si>
  <si>
    <t>hidline</t>
  </si>
  <si>
    <t>analgrammarian</t>
  </si>
  <si>
    <t>JayVandercamp</t>
  </si>
  <si>
    <t>buckthornatl</t>
  </si>
  <si>
    <t>jdiddy7</t>
  </si>
  <si>
    <t>jilloatmeal</t>
  </si>
  <si>
    <t>trackademicks</t>
  </si>
  <si>
    <t>xSaniTeex</t>
  </si>
  <si>
    <t xml:space="preserve">cleaning my room </t>
  </si>
  <si>
    <t>noirins</t>
  </si>
  <si>
    <t>azurell</t>
  </si>
  <si>
    <t>funambulator</t>
  </si>
  <si>
    <t>renduh</t>
  </si>
  <si>
    <t>ollieparsley</t>
  </si>
  <si>
    <t>chillpr</t>
  </si>
  <si>
    <t>applexible</t>
  </si>
  <si>
    <t>complex1me</t>
  </si>
  <si>
    <t>dFrancie09</t>
  </si>
  <si>
    <t>iamsarahhhh</t>
  </si>
  <si>
    <t>Vicky_T</t>
  </si>
  <si>
    <t>MxMelendez</t>
  </si>
  <si>
    <t>sethu_j</t>
  </si>
  <si>
    <t>poisenberrie</t>
  </si>
  <si>
    <t>TracyLynnDeis</t>
  </si>
  <si>
    <t>JBMareMareJB</t>
  </si>
  <si>
    <t>AleksCoEs</t>
  </si>
  <si>
    <t>gwynsmom</t>
  </si>
  <si>
    <t>Sheng07</t>
  </si>
  <si>
    <t>christyliz</t>
  </si>
  <si>
    <t>sukiakisue</t>
  </si>
  <si>
    <t>Sheepish_Wolves</t>
  </si>
  <si>
    <t>JonFTW</t>
  </si>
  <si>
    <t>Leo_I_Am</t>
  </si>
  <si>
    <t>wee_em</t>
  </si>
  <si>
    <t>nixgeek</t>
  </si>
  <si>
    <t>MichaelJavert</t>
  </si>
  <si>
    <t>PepperMonster</t>
  </si>
  <si>
    <t>yoangel</t>
  </si>
  <si>
    <t>MsRae04</t>
  </si>
  <si>
    <t>luciaosuna</t>
  </si>
  <si>
    <t>FireSheep</t>
  </si>
  <si>
    <t>GenaRinckey</t>
  </si>
  <si>
    <t>scogill</t>
  </si>
  <si>
    <t>gemmy628</t>
  </si>
  <si>
    <t>nerdBetty</t>
  </si>
  <si>
    <t>acelovely87</t>
  </si>
  <si>
    <t>GallifreyReject</t>
  </si>
  <si>
    <t>Ruthie_L</t>
  </si>
  <si>
    <t>RowanHeaphy</t>
  </si>
  <si>
    <t>Jecka</t>
  </si>
  <si>
    <t xml:space="preserve">booooo work </t>
  </si>
  <si>
    <t>lozakasuperman</t>
  </si>
  <si>
    <t>nicoles92</t>
  </si>
  <si>
    <t>chopsuey2e</t>
  </si>
  <si>
    <t>PixelVixen</t>
  </si>
  <si>
    <t>violet_foxx</t>
  </si>
  <si>
    <t>emonerz</t>
  </si>
  <si>
    <t>MoJean80</t>
  </si>
  <si>
    <t>JolieBonnette</t>
  </si>
  <si>
    <t>WildAngelJoy</t>
  </si>
  <si>
    <t>pattyyb</t>
  </si>
  <si>
    <t>Kadiemay28</t>
  </si>
  <si>
    <t>teamoferforever</t>
  </si>
  <si>
    <t>NonoFmbm</t>
  </si>
  <si>
    <t>lizwoolly</t>
  </si>
  <si>
    <t>paul8368</t>
  </si>
  <si>
    <t>JAYMEROXANN</t>
  </si>
  <si>
    <t>Accidentaldiva</t>
  </si>
  <si>
    <t>heartystew</t>
  </si>
  <si>
    <t>kerri_louise</t>
  </si>
  <si>
    <t>plainlo</t>
  </si>
  <si>
    <t>Symonator</t>
  </si>
  <si>
    <t>wanyal</t>
  </si>
  <si>
    <t>NatlovesGuitar</t>
  </si>
  <si>
    <t>JennyMix933</t>
  </si>
  <si>
    <t>katienaas</t>
  </si>
  <si>
    <t>dior32</t>
  </si>
  <si>
    <t>shley00</t>
  </si>
  <si>
    <t>HalBal4Life</t>
  </si>
  <si>
    <t>senja__</t>
  </si>
  <si>
    <t>RaquelTWG</t>
  </si>
  <si>
    <t>SweetTartelette</t>
  </si>
  <si>
    <t>im_nlfb</t>
  </si>
  <si>
    <t>boyinquestion</t>
  </si>
  <si>
    <t>RuthCadiente</t>
  </si>
  <si>
    <t>trac1e</t>
  </si>
  <si>
    <t>EmmaLee180294</t>
  </si>
  <si>
    <t>JKarp17</t>
  </si>
  <si>
    <t>ParadisePotpori</t>
  </si>
  <si>
    <t>Mzkoolaid</t>
  </si>
  <si>
    <t>cszoke121</t>
  </si>
  <si>
    <t>nrampmeyer</t>
  </si>
  <si>
    <t>sohil_h</t>
  </si>
  <si>
    <t>Izzymyster</t>
  </si>
  <si>
    <t>Miluda</t>
  </si>
  <si>
    <t>shannonmnorman</t>
  </si>
  <si>
    <t>trishvegas</t>
  </si>
  <si>
    <t>DianaZalani</t>
  </si>
  <si>
    <t>iamlols</t>
  </si>
  <si>
    <t>erickajonasbby</t>
  </si>
  <si>
    <t>BlondeTexan1108</t>
  </si>
  <si>
    <t>LilBitHXC</t>
  </si>
  <si>
    <t>carlaino</t>
  </si>
  <si>
    <t xml:space="preserve">cannot sleep. </t>
  </si>
  <si>
    <t>lizconno</t>
  </si>
  <si>
    <t>bmariestyle</t>
  </si>
  <si>
    <t>mirnacamarillo</t>
  </si>
  <si>
    <t>caratweets</t>
  </si>
  <si>
    <t>Twxtd4Jordan</t>
  </si>
  <si>
    <t>bryanhughes</t>
  </si>
  <si>
    <t>LYNETTE21XL</t>
  </si>
  <si>
    <t>danielshockk</t>
  </si>
  <si>
    <t>california_rain</t>
  </si>
  <si>
    <t>deiu</t>
  </si>
  <si>
    <t>Julielikewhoa</t>
  </si>
  <si>
    <t>munachao</t>
  </si>
  <si>
    <t>Hermione_duh</t>
  </si>
  <si>
    <t>TwoSteppinAnt</t>
  </si>
  <si>
    <t>faniellestunna</t>
  </si>
  <si>
    <t>annakrisha</t>
  </si>
  <si>
    <t>AmandaSueki</t>
  </si>
  <si>
    <t>mizdamaris</t>
  </si>
  <si>
    <t>peterc</t>
  </si>
  <si>
    <t>DaRave</t>
  </si>
  <si>
    <t>_LiZz</t>
  </si>
  <si>
    <t>MandaLynne25</t>
  </si>
  <si>
    <t>Russzart</t>
  </si>
  <si>
    <t>kkgirl3</t>
  </si>
  <si>
    <t>Breezycustomz</t>
  </si>
  <si>
    <t>pinkcutie91</t>
  </si>
  <si>
    <t>Bella_Xtina</t>
  </si>
  <si>
    <t>TheSoulKarma</t>
  </si>
  <si>
    <t>BCJelly</t>
  </si>
  <si>
    <t>charxyeung</t>
  </si>
  <si>
    <t>darlingwind</t>
  </si>
  <si>
    <t>FeMiNiNa</t>
  </si>
  <si>
    <t>Latashatx1</t>
  </si>
  <si>
    <t>zhayrar</t>
  </si>
  <si>
    <t>Jackie816Jackie</t>
  </si>
  <si>
    <t>stephinitup</t>
  </si>
  <si>
    <t>QuitaQuita</t>
  </si>
  <si>
    <t>thebruce0</t>
  </si>
  <si>
    <t>lastyearswishes</t>
  </si>
  <si>
    <t>nicolaaa123</t>
  </si>
  <si>
    <t>BookWorm71</t>
  </si>
  <si>
    <t>erkkkka</t>
  </si>
  <si>
    <t xml:space="preserve">worst day ever </t>
  </si>
  <si>
    <t>Suezin_</t>
  </si>
  <si>
    <t>ramsesja</t>
  </si>
  <si>
    <t>lavender</t>
  </si>
  <si>
    <t>MsAmeliaBadila</t>
  </si>
  <si>
    <t>BryanMerica</t>
  </si>
  <si>
    <t>andrealn7</t>
  </si>
  <si>
    <t>LindseyMadonna</t>
  </si>
  <si>
    <t>pythonism</t>
  </si>
  <si>
    <t>mbracaglia1991</t>
  </si>
  <si>
    <t>TheConnectDVD</t>
  </si>
  <si>
    <t>xpinkmascara</t>
  </si>
  <si>
    <t>SngForgiven</t>
  </si>
  <si>
    <t xml:space="preserve">not feeling so good </t>
  </si>
  <si>
    <t>plmusic22</t>
  </si>
  <si>
    <t>xxxdixiechicxxx</t>
  </si>
  <si>
    <t>x0xnina</t>
  </si>
  <si>
    <t>tiertier</t>
  </si>
  <si>
    <t>mowcat</t>
  </si>
  <si>
    <t>mcobbramos</t>
  </si>
  <si>
    <t>Sewwychristine</t>
  </si>
  <si>
    <t>BobbieJoL</t>
  </si>
  <si>
    <t>CandyMaize</t>
  </si>
  <si>
    <t>maritzac</t>
  </si>
  <si>
    <t>Grimninja1604</t>
  </si>
  <si>
    <t>TattedHairGuy</t>
  </si>
  <si>
    <t>SeanWG</t>
  </si>
  <si>
    <t>JenniferJChung</t>
  </si>
  <si>
    <t>Missy220</t>
  </si>
  <si>
    <t>luannaan</t>
  </si>
  <si>
    <t>smoky_stu</t>
  </si>
  <si>
    <t>ChocolateDrop06</t>
  </si>
  <si>
    <t>woodlandalyssa</t>
  </si>
  <si>
    <t>Kevirus</t>
  </si>
  <si>
    <t>Nvader</t>
  </si>
  <si>
    <t>Frotila</t>
  </si>
  <si>
    <t xml:space="preserve">My ears hurt </t>
  </si>
  <si>
    <t>rachaelleex3</t>
  </si>
  <si>
    <t>catherinecolman</t>
  </si>
  <si>
    <t>JessiG88</t>
  </si>
  <si>
    <t>vavavoomhoe</t>
  </si>
  <si>
    <t>brittpinkie</t>
  </si>
  <si>
    <t>davidlh</t>
  </si>
  <si>
    <t>Realitythedon</t>
  </si>
  <si>
    <t>vitalstatistiks</t>
  </si>
  <si>
    <t>NikkiSmiff</t>
  </si>
  <si>
    <t>wizdomlakers</t>
  </si>
  <si>
    <t>Fresh2DeathJ</t>
  </si>
  <si>
    <t>sumants</t>
  </si>
  <si>
    <t>ThatGuyMe</t>
  </si>
  <si>
    <t>sarah_1228</t>
  </si>
  <si>
    <t>winniedepoohi</t>
  </si>
  <si>
    <t>Beehardy</t>
  </si>
  <si>
    <t>tiffantastic</t>
  </si>
  <si>
    <t>Enoxh</t>
  </si>
  <si>
    <t>loraleixharding</t>
  </si>
  <si>
    <t>carolmartinez</t>
  </si>
  <si>
    <t>JenniferAlondra</t>
  </si>
  <si>
    <t>martinpolley</t>
  </si>
  <si>
    <t>esmeralda737</t>
  </si>
  <si>
    <t>OnefromNV</t>
  </si>
  <si>
    <t>soycamo</t>
  </si>
  <si>
    <t>cheyennemonique</t>
  </si>
  <si>
    <t>ericbutcher</t>
  </si>
  <si>
    <t>MsJerzi</t>
  </si>
  <si>
    <t>jennyintheblock</t>
  </si>
  <si>
    <t>kevincl</t>
  </si>
  <si>
    <t>NuellePena</t>
  </si>
  <si>
    <t>sn00zle</t>
  </si>
  <si>
    <t>trischi</t>
  </si>
  <si>
    <t>smellycents</t>
  </si>
  <si>
    <t>olamas</t>
  </si>
  <si>
    <t>daysicakes</t>
  </si>
  <si>
    <t>KhoIdstare</t>
  </si>
  <si>
    <t>cheelseadaviis</t>
  </si>
  <si>
    <t>chasenlehara</t>
  </si>
  <si>
    <t>alexakalinka</t>
  </si>
  <si>
    <t>ashley_outbreak</t>
  </si>
  <si>
    <t>lovelyannie</t>
  </si>
  <si>
    <t>FashionRoxx</t>
  </si>
  <si>
    <t>vegasbab</t>
  </si>
  <si>
    <t>IdolFanatic</t>
  </si>
  <si>
    <t>Madame_Bella</t>
  </si>
  <si>
    <t>MeliaFace</t>
  </si>
  <si>
    <t>plumpqt</t>
  </si>
  <si>
    <t>alice_chee</t>
  </si>
  <si>
    <t>lisagentile</t>
  </si>
  <si>
    <t>jordans1grl</t>
  </si>
  <si>
    <t>karenlisa</t>
  </si>
  <si>
    <t>anna_bella4657</t>
  </si>
  <si>
    <t>NKOTBFanForLife</t>
  </si>
  <si>
    <t>mzsatnin</t>
  </si>
  <si>
    <t>twalia</t>
  </si>
  <si>
    <t>sumos23</t>
  </si>
  <si>
    <t>avrilchan</t>
  </si>
  <si>
    <t>jeanettep</t>
  </si>
  <si>
    <t>JenniferABell</t>
  </si>
  <si>
    <t>madeofmilk</t>
  </si>
  <si>
    <t>mynamesreallong</t>
  </si>
  <si>
    <t>VoniaPerna</t>
  </si>
  <si>
    <t>karenthecrasian</t>
  </si>
  <si>
    <t>Raypgd</t>
  </si>
  <si>
    <t>gleemacncheese</t>
  </si>
  <si>
    <t>NelsonFlores</t>
  </si>
  <si>
    <t>cupcakeskill</t>
  </si>
  <si>
    <t>bobashop</t>
  </si>
  <si>
    <t>Shaylei</t>
  </si>
  <si>
    <t xml:space="preserve">so very tired </t>
  </si>
  <si>
    <t>KNichole25</t>
  </si>
  <si>
    <t>daine13</t>
  </si>
  <si>
    <t>sloanedellorto</t>
  </si>
  <si>
    <t>Kloee101</t>
  </si>
  <si>
    <t>arizzz</t>
  </si>
  <si>
    <t>TaintedFantasy</t>
  </si>
  <si>
    <t>subspeaker</t>
  </si>
  <si>
    <t>Blackyoda</t>
  </si>
  <si>
    <t xml:space="preserve">hates finals </t>
  </si>
  <si>
    <t>nattalliiee</t>
  </si>
  <si>
    <t>thegirlfromguam</t>
  </si>
  <si>
    <t>starpit</t>
  </si>
  <si>
    <t xml:space="preserve">i hope it doesn't rain tomorrow </t>
  </si>
  <si>
    <t>simplychaoticxx</t>
  </si>
  <si>
    <t>ashface</t>
  </si>
  <si>
    <t>janefielding</t>
  </si>
  <si>
    <t>nicolio</t>
  </si>
  <si>
    <t>CarissaMEB</t>
  </si>
  <si>
    <t>cityy</t>
  </si>
  <si>
    <t>floresfreak90</t>
  </si>
  <si>
    <t>JayJayMay</t>
  </si>
  <si>
    <t>BlitzkriegUnite</t>
  </si>
  <si>
    <t>pamdemonium</t>
  </si>
  <si>
    <t>redoranda</t>
  </si>
  <si>
    <t>BigDumbMale</t>
  </si>
  <si>
    <t>lolroy</t>
  </si>
  <si>
    <t>allieattech</t>
  </si>
  <si>
    <t>jaredwsmith</t>
  </si>
  <si>
    <t>BritBritL</t>
  </si>
  <si>
    <t>08baby</t>
  </si>
  <si>
    <t>trishalea</t>
  </si>
  <si>
    <t>priteegrl</t>
  </si>
  <si>
    <t>PrincessDeekaye</t>
  </si>
  <si>
    <t>be_au</t>
  </si>
  <si>
    <t>seaquest18</t>
  </si>
  <si>
    <t>theperfectcyn</t>
  </si>
  <si>
    <t>Kamino89</t>
  </si>
  <si>
    <t>doctorlinguist</t>
  </si>
  <si>
    <t>AlexNevamind</t>
  </si>
  <si>
    <t>JamieBanksxxx</t>
  </si>
  <si>
    <t>Courtneydx</t>
  </si>
  <si>
    <t>stellian</t>
  </si>
  <si>
    <t>erickanicole728</t>
  </si>
  <si>
    <t>rhenadeary</t>
  </si>
  <si>
    <t>jeeeslouise</t>
  </si>
  <si>
    <t>SoreThumb</t>
  </si>
  <si>
    <t>witnessamiracle</t>
  </si>
  <si>
    <t>mayskywalker</t>
  </si>
  <si>
    <t>Chelsa_love</t>
  </si>
  <si>
    <t>onecutemoose</t>
  </si>
  <si>
    <t>katierenee89</t>
  </si>
  <si>
    <t>La_Bella_Vita22</t>
  </si>
  <si>
    <t>ImNickArmstrong</t>
  </si>
  <si>
    <t>tjsmommabear</t>
  </si>
  <si>
    <t>aleghost</t>
  </si>
  <si>
    <t>RenoTrouble</t>
  </si>
  <si>
    <t>danielle9820</t>
  </si>
  <si>
    <t>missyosigirl</t>
  </si>
  <si>
    <t>cannedmonkey</t>
  </si>
  <si>
    <t>JayforJess</t>
  </si>
  <si>
    <t>JaeDaKid</t>
  </si>
  <si>
    <t>heygip</t>
  </si>
  <si>
    <t>MetalVirgin</t>
  </si>
  <si>
    <t>Caedis517</t>
  </si>
  <si>
    <t>joviamariana</t>
  </si>
  <si>
    <t>Foaly</t>
  </si>
  <si>
    <t>xoxkimberlyxox</t>
  </si>
  <si>
    <t>Garryhoare</t>
  </si>
  <si>
    <t>bigrb</t>
  </si>
  <si>
    <t>crushdmb</t>
  </si>
  <si>
    <t>pingpingss</t>
  </si>
  <si>
    <t>myclue</t>
  </si>
  <si>
    <t>kaelalovesyou</t>
  </si>
  <si>
    <t>activistchica</t>
  </si>
  <si>
    <t>Yamakizi</t>
  </si>
  <si>
    <t>Bopsicle</t>
  </si>
  <si>
    <t>yanndupre</t>
  </si>
  <si>
    <t>jonas_twilight3</t>
  </si>
  <si>
    <t>mslibbyj</t>
  </si>
  <si>
    <t>crabnatree</t>
  </si>
  <si>
    <t>play4smee</t>
  </si>
  <si>
    <t>jordanmjones</t>
  </si>
  <si>
    <t>rnbgenius</t>
  </si>
  <si>
    <t>runawayxx</t>
  </si>
  <si>
    <t>neimanrose</t>
  </si>
  <si>
    <t>emigrint</t>
  </si>
  <si>
    <t>emellieee</t>
  </si>
  <si>
    <t>lorngurl</t>
  </si>
  <si>
    <t>christian792</t>
  </si>
  <si>
    <t>missnicolemarie</t>
  </si>
  <si>
    <t>frakfraco</t>
  </si>
  <si>
    <t>Lisa_ohhh_yeah</t>
  </si>
  <si>
    <t>kaytee8</t>
  </si>
  <si>
    <t>JonathanLittle</t>
  </si>
  <si>
    <t>NJDEVS</t>
  </si>
  <si>
    <t>CJATL</t>
  </si>
  <si>
    <t>Juliinthesky</t>
  </si>
  <si>
    <t>minnymichelle</t>
  </si>
  <si>
    <t>aLeKnight</t>
  </si>
  <si>
    <t>ebmradio</t>
  </si>
  <si>
    <t>cRaziiMaRie</t>
  </si>
  <si>
    <t>LucasS</t>
  </si>
  <si>
    <t>truffle</t>
  </si>
  <si>
    <t>RALBxix</t>
  </si>
  <si>
    <t>BillyLlamaLover</t>
  </si>
  <si>
    <t>triketora</t>
  </si>
  <si>
    <t>bnurmi</t>
  </si>
  <si>
    <t>julipuli</t>
  </si>
  <si>
    <t>eternalmagpie</t>
  </si>
  <si>
    <t>USEOFFORCEENT</t>
  </si>
  <si>
    <t>NikkiMWalford</t>
  </si>
  <si>
    <t>justladyjai</t>
  </si>
  <si>
    <t>RONDENIRO</t>
  </si>
  <si>
    <t>WakeAngel78</t>
  </si>
  <si>
    <t>hannnster</t>
  </si>
  <si>
    <t>AnnieMay83</t>
  </si>
  <si>
    <t>SummerSlacking</t>
  </si>
  <si>
    <t>Heather2406</t>
  </si>
  <si>
    <t>rubeina</t>
  </si>
  <si>
    <t>Caaarly14</t>
  </si>
  <si>
    <t xml:space="preserve">My eye hurts </t>
  </si>
  <si>
    <t>pnwfitness</t>
  </si>
  <si>
    <t>matthewtpain</t>
  </si>
  <si>
    <t>bjaurigue</t>
  </si>
  <si>
    <t>DonperryOnline</t>
  </si>
  <si>
    <t>analogmoon</t>
  </si>
  <si>
    <t>NasihaRose</t>
  </si>
  <si>
    <t>strangeandhappy</t>
  </si>
  <si>
    <t>aaroncastle</t>
  </si>
  <si>
    <t>iletaitunefois</t>
  </si>
  <si>
    <t>tidal_wave</t>
  </si>
  <si>
    <t>ktcronier</t>
  </si>
  <si>
    <t>TwiObsession</t>
  </si>
  <si>
    <t>Radicalpwner</t>
  </si>
  <si>
    <t>seattlearchie</t>
  </si>
  <si>
    <t>piaglow</t>
  </si>
  <si>
    <t>kaoris</t>
  </si>
  <si>
    <t>milofever</t>
  </si>
  <si>
    <t>feistyfrogg</t>
  </si>
  <si>
    <t>lugarza</t>
  </si>
  <si>
    <t>shenaniganjenn</t>
  </si>
  <si>
    <t>kvocougar09</t>
  </si>
  <si>
    <t xml:space="preserve">i'm so tired </t>
  </si>
  <si>
    <t>imagirraffe</t>
  </si>
  <si>
    <t>aliciaemilia</t>
  </si>
  <si>
    <t>evilapprentice</t>
  </si>
  <si>
    <t>voguechic</t>
  </si>
  <si>
    <t>bekalowe</t>
  </si>
  <si>
    <t>alancthulhukid</t>
  </si>
  <si>
    <t>AlexLeyton</t>
  </si>
  <si>
    <t>mstakamura</t>
  </si>
  <si>
    <t>_Mintage</t>
  </si>
  <si>
    <t>Lindsey_Beverly</t>
  </si>
  <si>
    <t>RidhwaanaMS</t>
  </si>
  <si>
    <t>auntmaex</t>
  </si>
  <si>
    <t>tonya872</t>
  </si>
  <si>
    <t xml:space="preserve">Still up </t>
  </si>
  <si>
    <t>Anaardvark</t>
  </si>
  <si>
    <t>alexander247</t>
  </si>
  <si>
    <t>pattiw23</t>
  </si>
  <si>
    <t>Princess_Shahde</t>
  </si>
  <si>
    <t>dramaprincess</t>
  </si>
  <si>
    <t>dibbbles</t>
  </si>
  <si>
    <t>patthew</t>
  </si>
  <si>
    <t>imtight07</t>
  </si>
  <si>
    <t>AprilCSutton</t>
  </si>
  <si>
    <t>ublvd</t>
  </si>
  <si>
    <t>Zarinah</t>
  </si>
  <si>
    <t>sushihearts</t>
  </si>
  <si>
    <t>clubbeats_blog</t>
  </si>
  <si>
    <t>theartofdance</t>
  </si>
  <si>
    <t>i12know</t>
  </si>
  <si>
    <t>yoursillystar</t>
  </si>
  <si>
    <t>naughty_ottsel</t>
  </si>
  <si>
    <t>zerock</t>
  </si>
  <si>
    <t>CallMeCope</t>
  </si>
  <si>
    <t>evalita</t>
  </si>
  <si>
    <t>ChrystallJane</t>
  </si>
  <si>
    <t>shutterpunk</t>
  </si>
  <si>
    <t>lisa24270</t>
  </si>
  <si>
    <t>MsGourmet</t>
  </si>
  <si>
    <t>Roni_G</t>
  </si>
  <si>
    <t>MsVences</t>
  </si>
  <si>
    <t>saltyshutter</t>
  </si>
  <si>
    <t>KiwiBeck</t>
  </si>
  <si>
    <t>cdtmercado</t>
  </si>
  <si>
    <t>FallonChristina</t>
  </si>
  <si>
    <t>Lauratu</t>
  </si>
  <si>
    <t>staciehays</t>
  </si>
  <si>
    <t>cicadoxx</t>
  </si>
  <si>
    <t>vchat</t>
  </si>
  <si>
    <t>poopsykins</t>
  </si>
  <si>
    <t>maaathgirl</t>
  </si>
  <si>
    <t>CaptainTay</t>
  </si>
  <si>
    <t>GracieLx0</t>
  </si>
  <si>
    <t>ShaunaRogers</t>
  </si>
  <si>
    <t>nisyavirginia</t>
  </si>
  <si>
    <t>K_Peezy</t>
  </si>
  <si>
    <t>ibethies</t>
  </si>
  <si>
    <t>LadyVirgo82</t>
  </si>
  <si>
    <t>Romina_L</t>
  </si>
  <si>
    <t>thej</t>
  </si>
  <si>
    <t>teddyrised</t>
  </si>
  <si>
    <t>blayze316</t>
  </si>
  <si>
    <t>jonathan4me</t>
  </si>
  <si>
    <t>underdog87</t>
  </si>
  <si>
    <t>_Layla_</t>
  </si>
  <si>
    <t>sl_pal57</t>
  </si>
  <si>
    <t xml:space="preserve">My heart hurts. </t>
  </si>
  <si>
    <t>xMelliie</t>
  </si>
  <si>
    <t>janixamoroso</t>
  </si>
  <si>
    <t>chau_ta</t>
  </si>
  <si>
    <t>Cinnny</t>
  </si>
  <si>
    <t>chadbercea</t>
  </si>
  <si>
    <t>rayrayg</t>
  </si>
  <si>
    <t>Lighteyez31</t>
  </si>
  <si>
    <t>BRSDiddy</t>
  </si>
  <si>
    <t>JoannaChristine</t>
  </si>
  <si>
    <t>xxxWhiplashxxx</t>
  </si>
  <si>
    <t>bree_2013</t>
  </si>
  <si>
    <t>KTrader</t>
  </si>
  <si>
    <t>viviennne</t>
  </si>
  <si>
    <t>K2_is_my_prince</t>
  </si>
  <si>
    <t>vrendon3</t>
  </si>
  <si>
    <t>CrossCultural</t>
  </si>
  <si>
    <t>x_Ina</t>
  </si>
  <si>
    <t>stevefuller</t>
  </si>
  <si>
    <t>bigapplestyle</t>
  </si>
  <si>
    <t>styliiista</t>
  </si>
  <si>
    <t>MattHurst</t>
  </si>
  <si>
    <t>lalopezita</t>
  </si>
  <si>
    <t>rapidope</t>
  </si>
  <si>
    <t>dirtytechno</t>
  </si>
  <si>
    <t>anti_std</t>
  </si>
  <si>
    <t>avant1</t>
  </si>
  <si>
    <t>JonQGamer</t>
  </si>
  <si>
    <t>rickgalan</t>
  </si>
  <si>
    <t>highasakyt</t>
  </si>
  <si>
    <t>eduardocarrillo</t>
  </si>
  <si>
    <t>Katsmell</t>
  </si>
  <si>
    <t>MeLLo_T</t>
  </si>
  <si>
    <t>mkroggasch</t>
  </si>
  <si>
    <t>JadedTLC</t>
  </si>
  <si>
    <t>riahz</t>
  </si>
  <si>
    <t>Vlad_Tapia</t>
  </si>
  <si>
    <t xml:space="preserve">why am i still awake? </t>
  </si>
  <si>
    <t>jennroo</t>
  </si>
  <si>
    <t>LeanneConrick</t>
  </si>
  <si>
    <t>hatemyjobfeed</t>
  </si>
  <si>
    <t>Kelsey_L</t>
  </si>
  <si>
    <t>jesseeeeee</t>
  </si>
  <si>
    <t>BPDINOKC</t>
  </si>
  <si>
    <t>AyumiDangerrr</t>
  </si>
  <si>
    <t>tappmeister</t>
  </si>
  <si>
    <t>SharonSmiles</t>
  </si>
  <si>
    <t>EricIsiah</t>
  </si>
  <si>
    <t>s2nyilidana</t>
  </si>
  <si>
    <t>weischris</t>
  </si>
  <si>
    <t>marapole90</t>
  </si>
  <si>
    <t>FlyBoyBuggzy</t>
  </si>
  <si>
    <t>GeorgiaLeeGee</t>
  </si>
  <si>
    <t>laaaaaaneee</t>
  </si>
  <si>
    <t>dean_b</t>
  </si>
  <si>
    <t>tinnywonks</t>
  </si>
  <si>
    <t>kahlerisms</t>
  </si>
  <si>
    <t>highheelFIEND</t>
  </si>
  <si>
    <t>tyriesha</t>
  </si>
  <si>
    <t>HiBerke</t>
  </si>
  <si>
    <t>LkThizzle</t>
  </si>
  <si>
    <t xml:space="preserve">Sorry baby </t>
  </si>
  <si>
    <t>sockpr0n</t>
  </si>
  <si>
    <t>Sillypea</t>
  </si>
  <si>
    <t>KaraSaysSo</t>
  </si>
  <si>
    <t>toddscottballje</t>
  </si>
  <si>
    <t>CackleberryKids</t>
  </si>
  <si>
    <t>Kelicans</t>
  </si>
  <si>
    <t>mikeownzall</t>
  </si>
  <si>
    <t>Nusretnina</t>
  </si>
  <si>
    <t>beautifulgift</t>
  </si>
  <si>
    <t>chilenofreak</t>
  </si>
  <si>
    <t>MeganThompson</t>
  </si>
  <si>
    <t>sonielle</t>
  </si>
  <si>
    <t>ilovenimbus</t>
  </si>
  <si>
    <t>michaelnunnery</t>
  </si>
  <si>
    <t>MelissaMcQuade</t>
  </si>
  <si>
    <t>belbels</t>
  </si>
  <si>
    <t>icanhazdance</t>
  </si>
  <si>
    <t>plusmodelBrooke</t>
  </si>
  <si>
    <t>mikewat</t>
  </si>
  <si>
    <t>thes33k</t>
  </si>
  <si>
    <t>kimbermai</t>
  </si>
  <si>
    <t>Vivian_May</t>
  </si>
  <si>
    <t>racherrr</t>
  </si>
  <si>
    <t>soaps3</t>
  </si>
  <si>
    <t>geekandahalf</t>
  </si>
  <si>
    <t>crystal_az</t>
  </si>
  <si>
    <t>innaamwaa</t>
  </si>
  <si>
    <t>mansdrew</t>
  </si>
  <si>
    <t>savedisk</t>
  </si>
  <si>
    <t>Caseyy_</t>
  </si>
  <si>
    <t>annarina</t>
  </si>
  <si>
    <t>xXILikeItSoxX</t>
  </si>
  <si>
    <t>samanthawestmor</t>
  </si>
  <si>
    <t>TheHonestApe</t>
  </si>
  <si>
    <t>znarkk</t>
  </si>
  <si>
    <t>STEPHANlE</t>
  </si>
  <si>
    <t>love_brooke</t>
  </si>
  <si>
    <t>Motorhawk</t>
  </si>
  <si>
    <t>Kitt69</t>
  </si>
  <si>
    <t>thetoughsams</t>
  </si>
  <si>
    <t>Addicted2DEW</t>
  </si>
  <si>
    <t>tumadre23</t>
  </si>
  <si>
    <t>xcaix</t>
  </si>
  <si>
    <t>MsDia</t>
  </si>
  <si>
    <t>PaperTissue</t>
  </si>
  <si>
    <t>ElizabethLovatt</t>
  </si>
  <si>
    <t>TootsiiePop</t>
  </si>
  <si>
    <t>rowyourchelle</t>
  </si>
  <si>
    <t>ryankelly81</t>
  </si>
  <si>
    <t>SuzyDaFloozy</t>
  </si>
  <si>
    <t>stilldancing</t>
  </si>
  <si>
    <t>injenious</t>
  </si>
  <si>
    <t>Ioan_Said</t>
  </si>
  <si>
    <t>kisforkamelia</t>
  </si>
  <si>
    <t>LadyMissSonic</t>
  </si>
  <si>
    <t>azdog</t>
  </si>
  <si>
    <t>alannam</t>
  </si>
  <si>
    <t>Adriana_G</t>
  </si>
  <si>
    <t>mdnorris</t>
  </si>
  <si>
    <t>misstwinkle</t>
  </si>
  <si>
    <t>jwalsh</t>
  </si>
  <si>
    <t>johnjbarry</t>
  </si>
  <si>
    <t>valdivia1</t>
  </si>
  <si>
    <t>leivah</t>
  </si>
  <si>
    <t>__sammi__</t>
  </si>
  <si>
    <t>EricMerrill</t>
  </si>
  <si>
    <t>elasticback</t>
  </si>
  <si>
    <t>donnasong</t>
  </si>
  <si>
    <t>Osidegurl07</t>
  </si>
  <si>
    <t>monchFRSH</t>
  </si>
  <si>
    <t>MusicalFool2468</t>
  </si>
  <si>
    <t>Erica15Brown</t>
  </si>
  <si>
    <t>joped</t>
  </si>
  <si>
    <t>xoxoshahirah</t>
  </si>
  <si>
    <t>tomraby</t>
  </si>
  <si>
    <t>esmitty22</t>
  </si>
  <si>
    <t>pfellas</t>
  </si>
  <si>
    <t>EricRoxNow</t>
  </si>
  <si>
    <t>brightondoll</t>
  </si>
  <si>
    <t>beesax</t>
  </si>
  <si>
    <t>DiinaMeana</t>
  </si>
  <si>
    <t>lacyjclemons</t>
  </si>
  <si>
    <t>Caboose221</t>
  </si>
  <si>
    <t>CamiMachler</t>
  </si>
  <si>
    <t>scooter190</t>
  </si>
  <si>
    <t>paradiseechild</t>
  </si>
  <si>
    <t>marykae</t>
  </si>
  <si>
    <t>david_olsen</t>
  </si>
  <si>
    <t>BiancaMarie88</t>
  </si>
  <si>
    <t>jonathantay</t>
  </si>
  <si>
    <t>H077y</t>
  </si>
  <si>
    <t>ThatsTwit</t>
  </si>
  <si>
    <t>SharElizabeth</t>
  </si>
  <si>
    <t>Mike_83</t>
  </si>
  <si>
    <t>MrsJRBrown</t>
  </si>
  <si>
    <t>outpost</t>
  </si>
  <si>
    <t>AceBoomy</t>
  </si>
  <si>
    <t>GeoffersOnline</t>
  </si>
  <si>
    <t>ryanhansonwtw</t>
  </si>
  <si>
    <t>attilafarkas1</t>
  </si>
  <si>
    <t>Allibabe1532</t>
  </si>
  <si>
    <t>riotori</t>
  </si>
  <si>
    <t>stephanithaog</t>
  </si>
  <si>
    <t>CarolinaRivera2</t>
  </si>
  <si>
    <t>SplashMan</t>
  </si>
  <si>
    <t>farimasharif</t>
  </si>
  <si>
    <t>mknawabi</t>
  </si>
  <si>
    <t>pocketlost</t>
  </si>
  <si>
    <t>Horse_Head</t>
  </si>
  <si>
    <t>bluegurl4christ</t>
  </si>
  <si>
    <t>holleeann91</t>
  </si>
  <si>
    <t>imshelledin</t>
  </si>
  <si>
    <t>tryshag</t>
  </si>
  <si>
    <t>kirrily</t>
  </si>
  <si>
    <t>matsing</t>
  </si>
  <si>
    <t>dungiis</t>
  </si>
  <si>
    <t>DjDxEphie</t>
  </si>
  <si>
    <t>Don_J</t>
  </si>
  <si>
    <t>galapples</t>
  </si>
  <si>
    <t>alithealien</t>
  </si>
  <si>
    <t>Tishbaby54</t>
  </si>
  <si>
    <t>Christiegarcia</t>
  </si>
  <si>
    <t>KaileeErin</t>
  </si>
  <si>
    <t>MiGnOnTheResE</t>
  </si>
  <si>
    <t>angieee</t>
  </si>
  <si>
    <t>RICKALICK</t>
  </si>
  <si>
    <t>cherrycelis</t>
  </si>
  <si>
    <t>SteffanieX</t>
  </si>
  <si>
    <t>KahLeeLa</t>
  </si>
  <si>
    <t>Kuujiryo</t>
  </si>
  <si>
    <t>LIVE2DANC3</t>
  </si>
  <si>
    <t>assets114</t>
  </si>
  <si>
    <t>reinert7</t>
  </si>
  <si>
    <t>ChrissyRock</t>
  </si>
  <si>
    <t xml:space="preserve">backache </t>
  </si>
  <si>
    <t>and1001</t>
  </si>
  <si>
    <t>Boadle_</t>
  </si>
  <si>
    <t>MoLo13</t>
  </si>
  <si>
    <t>mle1223</t>
  </si>
  <si>
    <t>ashmeeta</t>
  </si>
  <si>
    <t>maddybt</t>
  </si>
  <si>
    <t>okwichu</t>
  </si>
  <si>
    <t>soybub</t>
  </si>
  <si>
    <t>bathinginluxury</t>
  </si>
  <si>
    <t>leslieyuko</t>
  </si>
  <si>
    <t>laddiethemutt</t>
  </si>
  <si>
    <t>fyrestorme</t>
  </si>
  <si>
    <t>peniche_</t>
  </si>
  <si>
    <t>holly_d</t>
  </si>
  <si>
    <t>ania79</t>
  </si>
  <si>
    <t>JenWebMkt</t>
  </si>
  <si>
    <t>matt_imo</t>
  </si>
  <si>
    <t>tanalapea</t>
  </si>
  <si>
    <t>katlilytwit</t>
  </si>
  <si>
    <t>DanielleBrit</t>
  </si>
  <si>
    <t>tedi</t>
  </si>
  <si>
    <t>awpoordidi</t>
  </si>
  <si>
    <t>dennis_garcia</t>
  </si>
  <si>
    <t>KessaLynn</t>
  </si>
  <si>
    <t>2NiteBoy</t>
  </si>
  <si>
    <t>companyoffshore</t>
  </si>
  <si>
    <t>FashnsSwthrt</t>
  </si>
  <si>
    <t>Broooooke_</t>
  </si>
  <si>
    <t>billyfung</t>
  </si>
  <si>
    <t>HarryJuddxx</t>
  </si>
  <si>
    <t>waitforthemusic</t>
  </si>
  <si>
    <t>marniejb</t>
  </si>
  <si>
    <t>SweetPear</t>
  </si>
  <si>
    <t>B0NiTAAPPLEBUM</t>
  </si>
  <si>
    <t>areshaonline</t>
  </si>
  <si>
    <t>Riaz_Ahmed_</t>
  </si>
  <si>
    <t>dgniversecomics</t>
  </si>
  <si>
    <t>LeeAHarris</t>
  </si>
  <si>
    <t>anakusz</t>
  </si>
  <si>
    <t>_georgie</t>
  </si>
  <si>
    <t xml:space="preserve">going home tomorrow </t>
  </si>
  <si>
    <t>manu124</t>
  </si>
  <si>
    <t>Kuriboi2k6</t>
  </si>
  <si>
    <t>MusicIsHealthy</t>
  </si>
  <si>
    <t>A_M_Y_B</t>
  </si>
  <si>
    <t>jimbiosis</t>
  </si>
  <si>
    <t>mcwneks</t>
  </si>
  <si>
    <t>JadedLanie</t>
  </si>
  <si>
    <t>Mirna023</t>
  </si>
  <si>
    <t>commiewench</t>
  </si>
  <si>
    <t>hobosexual</t>
  </si>
  <si>
    <t>omgitsafox</t>
  </si>
  <si>
    <t>zandraisabelle</t>
  </si>
  <si>
    <t>mikeemarabut</t>
  </si>
  <si>
    <t>DominiqueVance</t>
  </si>
  <si>
    <t>nwoidaho</t>
  </si>
  <si>
    <t>marrryan</t>
  </si>
  <si>
    <t>smkudelko</t>
  </si>
  <si>
    <t>thebeve</t>
  </si>
  <si>
    <t>Evercleargirl</t>
  </si>
  <si>
    <t>MaElena_gd</t>
  </si>
  <si>
    <t>robberfly</t>
  </si>
  <si>
    <t>Jamessimon1</t>
  </si>
  <si>
    <t>HeartGrenade</t>
  </si>
  <si>
    <t>jessicasolis</t>
  </si>
  <si>
    <t>PharrellCannon</t>
  </si>
  <si>
    <t>asphyxia05</t>
  </si>
  <si>
    <t>ausgeek</t>
  </si>
  <si>
    <t>UniqueMakis</t>
  </si>
  <si>
    <t>YoungA2985</t>
  </si>
  <si>
    <t>Sharonvw</t>
  </si>
  <si>
    <t>KeshLondon</t>
  </si>
  <si>
    <t>pwa2009</t>
  </si>
  <si>
    <t>looobaa</t>
  </si>
  <si>
    <t>Joi</t>
  </si>
  <si>
    <t>rebo11</t>
  </si>
  <si>
    <t>Wardiamond</t>
  </si>
  <si>
    <t>rickbanerjee</t>
  </si>
  <si>
    <t>Banzzzai</t>
  </si>
  <si>
    <t>popbytes</t>
  </si>
  <si>
    <t>Cubstarr</t>
  </si>
  <si>
    <t>pauljchambers</t>
  </si>
  <si>
    <t>andreadomenzain</t>
  </si>
  <si>
    <t>claireisclaire</t>
  </si>
  <si>
    <t>rawritsamy</t>
  </si>
  <si>
    <t>photobird</t>
  </si>
  <si>
    <t>Marsgirl92</t>
  </si>
  <si>
    <t xml:space="preserve">I had a nightmare </t>
  </si>
  <si>
    <t>ellies58</t>
  </si>
  <si>
    <t>dinibeanie</t>
  </si>
  <si>
    <t>mrscrob</t>
  </si>
  <si>
    <t>QuirkiGir1</t>
  </si>
  <si>
    <t>minauderie</t>
  </si>
  <si>
    <t>ash_phillips</t>
  </si>
  <si>
    <t>Nic0pic0</t>
  </si>
  <si>
    <t>bogwhoppit</t>
  </si>
  <si>
    <t>alida_xo</t>
  </si>
  <si>
    <t>zivanka</t>
  </si>
  <si>
    <t>deepaky3ks</t>
  </si>
  <si>
    <t>SPRIGGAN</t>
  </si>
  <si>
    <t>jldouglas</t>
  </si>
  <si>
    <t>CommanderB</t>
  </si>
  <si>
    <t>hopefullyjaded</t>
  </si>
  <si>
    <t>andretorrez</t>
  </si>
  <si>
    <t>carly_grace</t>
  </si>
  <si>
    <t>naomishimada</t>
  </si>
  <si>
    <t>katchin92</t>
  </si>
  <si>
    <t>MajicGlam</t>
  </si>
  <si>
    <t>redvers</t>
  </si>
  <si>
    <t>andycub</t>
  </si>
  <si>
    <t>smilelaughitsme</t>
  </si>
  <si>
    <t>gajastar</t>
  </si>
  <si>
    <t xml:space="preserve">cannot sleep </t>
  </si>
  <si>
    <t>joshtastic1</t>
  </si>
  <si>
    <t>worrallo</t>
  </si>
  <si>
    <t>Turbo_power</t>
  </si>
  <si>
    <t>najmi</t>
  </si>
  <si>
    <t>keshialee</t>
  </si>
  <si>
    <t>caunicycler</t>
  </si>
  <si>
    <t>thehubbit</t>
  </si>
  <si>
    <t>lisaembleton</t>
  </si>
  <si>
    <t xml:space="preserve">i cant sleep. </t>
  </si>
  <si>
    <t>surenemurene</t>
  </si>
  <si>
    <t>CRWheeler</t>
  </si>
  <si>
    <t>sabi_11</t>
  </si>
  <si>
    <t>PrincesJonas</t>
  </si>
  <si>
    <t>shielababe</t>
  </si>
  <si>
    <t>Berneezy</t>
  </si>
  <si>
    <t>kadypinknu1fan</t>
  </si>
  <si>
    <t>Stanley_Magno</t>
  </si>
  <si>
    <t>damnELECTRIC</t>
  </si>
  <si>
    <t>daniellelandon</t>
  </si>
  <si>
    <t>brogenhayes</t>
  </si>
  <si>
    <t>vishnupsp</t>
  </si>
  <si>
    <t>emilyquinton</t>
  </si>
  <si>
    <t>Toestubber</t>
  </si>
  <si>
    <t>AnnieDAFG</t>
  </si>
  <si>
    <t>Pallekenl</t>
  </si>
  <si>
    <t>vavroom</t>
  </si>
  <si>
    <t>LuckieStarZ</t>
  </si>
  <si>
    <t>oni_onka</t>
  </si>
  <si>
    <t>ehhhcharliex</t>
  </si>
  <si>
    <t>Katie_0407</t>
  </si>
  <si>
    <t>KylieX</t>
  </si>
  <si>
    <t>GregWalker</t>
  </si>
  <si>
    <t>genvsjohnny</t>
  </si>
  <si>
    <t>chrisbrown1970</t>
  </si>
  <si>
    <t>jax_88</t>
  </si>
  <si>
    <t>LeeannJKPark</t>
  </si>
  <si>
    <t>VeraCastillo</t>
  </si>
  <si>
    <t>sunili</t>
  </si>
  <si>
    <t>VikkiBlah</t>
  </si>
  <si>
    <t>albiezushi</t>
  </si>
  <si>
    <t>xMyLifesAStoryx</t>
  </si>
  <si>
    <t>MzNfinity</t>
  </si>
  <si>
    <t>sujithh</t>
  </si>
  <si>
    <t>jennyvokals</t>
  </si>
  <si>
    <t xml:space="preserve">is really tired </t>
  </si>
  <si>
    <t>iiiiitsjenna</t>
  </si>
  <si>
    <t>dasiavou</t>
  </si>
  <si>
    <t xml:space="preserve">I don't want to pack </t>
  </si>
  <si>
    <t>raydran</t>
  </si>
  <si>
    <t>DominiqueWT</t>
  </si>
  <si>
    <t>purityring</t>
  </si>
  <si>
    <t>TristanRose</t>
  </si>
  <si>
    <t>amyrutherford</t>
  </si>
  <si>
    <t>PartyGurle</t>
  </si>
  <si>
    <t>ElsyP</t>
  </si>
  <si>
    <t>atkailash</t>
  </si>
  <si>
    <t>sharonisme</t>
  </si>
  <si>
    <t>debdrup</t>
  </si>
  <si>
    <t>Sephystryx</t>
  </si>
  <si>
    <t>ChontelleBourke</t>
  </si>
  <si>
    <t>ChrissyMBot</t>
  </si>
  <si>
    <t>olivia_15</t>
  </si>
  <si>
    <t>PritePriteGood</t>
  </si>
  <si>
    <t>Maggotron</t>
  </si>
  <si>
    <t>natsnapper</t>
  </si>
  <si>
    <t>tadcu</t>
  </si>
  <si>
    <t>katemate09</t>
  </si>
  <si>
    <t>mmanning13</t>
  </si>
  <si>
    <t>mcdragonwu</t>
  </si>
  <si>
    <t>turnitgrey</t>
  </si>
  <si>
    <t>LAZERLIBBY</t>
  </si>
  <si>
    <t>kwaz32</t>
  </si>
  <si>
    <t>01000101</t>
  </si>
  <si>
    <t>ModestMelissa</t>
  </si>
  <si>
    <t>itzdarwin</t>
  </si>
  <si>
    <t>Musicali</t>
  </si>
  <si>
    <t>oxemily</t>
  </si>
  <si>
    <t xml:space="preserve">i have to go to work </t>
  </si>
  <si>
    <t>Totchikins</t>
  </si>
  <si>
    <t>nogbad</t>
  </si>
  <si>
    <t>designmama</t>
  </si>
  <si>
    <t xml:space="preserve">i need a new phone </t>
  </si>
  <si>
    <t>charmaineyv</t>
  </si>
  <si>
    <t>caycos</t>
  </si>
  <si>
    <t>maureenwahlberg</t>
  </si>
  <si>
    <t>mustavo</t>
  </si>
  <si>
    <t>spiderlynz</t>
  </si>
  <si>
    <t>marsmayo</t>
  </si>
  <si>
    <t>Yogaspirituk</t>
  </si>
  <si>
    <t>sf_clandestine</t>
  </si>
  <si>
    <t>racheehomicide</t>
  </si>
  <si>
    <t>DinoSaurRawwr</t>
  </si>
  <si>
    <t>JBlover1494</t>
  </si>
  <si>
    <t>ashleylk</t>
  </si>
  <si>
    <t>counterspark</t>
  </si>
  <si>
    <t>Pinksandi</t>
  </si>
  <si>
    <t>bawdz</t>
  </si>
  <si>
    <t>Animadi</t>
  </si>
  <si>
    <t>xxjzAnna</t>
  </si>
  <si>
    <t>NUTillyELLA</t>
  </si>
  <si>
    <t>AlSween</t>
  </si>
  <si>
    <t>4evarandom</t>
  </si>
  <si>
    <t>ChikkaCrystal</t>
  </si>
  <si>
    <t>yvvvv</t>
  </si>
  <si>
    <t>Caseey_xo</t>
  </si>
  <si>
    <t>bigshika</t>
  </si>
  <si>
    <t>Angela_Chan</t>
  </si>
  <si>
    <t>youteachwhat</t>
  </si>
  <si>
    <t>BritishFreak411</t>
  </si>
  <si>
    <t>SheridanLOL</t>
  </si>
  <si>
    <t>erickaditioner</t>
  </si>
  <si>
    <t>eeyoreonline</t>
  </si>
  <si>
    <t>brett57</t>
  </si>
  <si>
    <t>crimsai</t>
  </si>
  <si>
    <t>Squemma</t>
  </si>
  <si>
    <t>BrittNOLA</t>
  </si>
  <si>
    <t>lesjumelles85</t>
  </si>
  <si>
    <t>DivineUnbroken</t>
  </si>
  <si>
    <t>yiiee</t>
  </si>
  <si>
    <t>alexamato</t>
  </si>
  <si>
    <t>louhellbaby</t>
  </si>
  <si>
    <t>MaguiB</t>
  </si>
  <si>
    <t>Bear1987</t>
  </si>
  <si>
    <t>threatbot</t>
  </si>
  <si>
    <t>el_waff</t>
  </si>
  <si>
    <t>bazilahali</t>
  </si>
  <si>
    <t>RDWillis</t>
  </si>
  <si>
    <t>jrwone</t>
  </si>
  <si>
    <t>AreloZ</t>
  </si>
  <si>
    <t>glossmenagerie</t>
  </si>
  <si>
    <t>andrewghayes</t>
  </si>
  <si>
    <t xml:space="preserve">doesnt want to move </t>
  </si>
  <si>
    <t>VictoriaBush</t>
  </si>
  <si>
    <t>Dragontamerno3</t>
  </si>
  <si>
    <t>PattyMcLean</t>
  </si>
  <si>
    <t>stepheezy</t>
  </si>
  <si>
    <t>DRMacIver</t>
  </si>
  <si>
    <t>LindsayChambers</t>
  </si>
  <si>
    <t>hicks_uts</t>
  </si>
  <si>
    <t>steelnpurple</t>
  </si>
  <si>
    <t>wank_job</t>
  </si>
  <si>
    <t xml:space="preserve">wants breakfast </t>
  </si>
  <si>
    <t>courtneyxox</t>
  </si>
  <si>
    <t>stargirltasha</t>
  </si>
  <si>
    <t>MiriamCheah</t>
  </si>
  <si>
    <t>pops28</t>
  </si>
  <si>
    <t>JemmaaLouise</t>
  </si>
  <si>
    <t>jeanneava</t>
  </si>
  <si>
    <t>coolkidftw</t>
  </si>
  <si>
    <t>McZoe</t>
  </si>
  <si>
    <t>phantomfall</t>
  </si>
  <si>
    <t>mazzieemoo</t>
  </si>
  <si>
    <t>SaiyoukoSensei</t>
  </si>
  <si>
    <t>_LauraJane</t>
  </si>
  <si>
    <t>zozo1976</t>
  </si>
  <si>
    <t>lizluvsJK</t>
  </si>
  <si>
    <t>GG_Sarah</t>
  </si>
  <si>
    <t>Matthew_Day</t>
  </si>
  <si>
    <t>mmmarly</t>
  </si>
  <si>
    <t>erincorrine</t>
  </si>
  <si>
    <t>heidivodka</t>
  </si>
  <si>
    <t xml:space="preserve">trying to work out twitter </t>
  </si>
  <si>
    <t>_maz</t>
  </si>
  <si>
    <t>petrolhead62</t>
  </si>
  <si>
    <t>emsuckle</t>
  </si>
  <si>
    <t>Shoq</t>
  </si>
  <si>
    <t>my_name_is_mark</t>
  </si>
  <si>
    <t>Amillion2one</t>
  </si>
  <si>
    <t>shainamaydel</t>
  </si>
  <si>
    <t>iammisterwright</t>
  </si>
  <si>
    <t>huralleen</t>
  </si>
  <si>
    <t>amaland1</t>
  </si>
  <si>
    <t>Rowan187</t>
  </si>
  <si>
    <t>Smilee_mayte</t>
  </si>
  <si>
    <t>lauratp</t>
  </si>
  <si>
    <t>NadaTawfeeqi</t>
  </si>
  <si>
    <t>emorockkid</t>
  </si>
  <si>
    <t>mario4rory</t>
  </si>
  <si>
    <t>merayd</t>
  </si>
  <si>
    <t>KiraKira308</t>
  </si>
  <si>
    <t>pandamachinne</t>
  </si>
  <si>
    <t>IamMaxatHotSpot</t>
  </si>
  <si>
    <t>jordanstaunton</t>
  </si>
  <si>
    <t>colingalbraith</t>
  </si>
  <si>
    <t>cflowerz</t>
  </si>
  <si>
    <t>oliffia</t>
  </si>
  <si>
    <t>danielabramono</t>
  </si>
  <si>
    <t>Cvorster</t>
  </si>
  <si>
    <t>xxbensxx</t>
  </si>
  <si>
    <t>esther_lee</t>
  </si>
  <si>
    <t>Lyandra</t>
  </si>
  <si>
    <t>LaraSophie</t>
  </si>
  <si>
    <t>Stingger90</t>
  </si>
  <si>
    <t>Jag999</t>
  </si>
  <si>
    <t>Ch33kychops</t>
  </si>
  <si>
    <t>Bowl_the_Bunny</t>
  </si>
  <si>
    <t>my_delirium</t>
  </si>
  <si>
    <t>Vampander</t>
  </si>
  <si>
    <t>ddball</t>
  </si>
  <si>
    <t>Quiggersx</t>
  </si>
  <si>
    <t>misshelenaway</t>
  </si>
  <si>
    <t>lmorrison79</t>
  </si>
  <si>
    <t>geraldinerowe</t>
  </si>
  <si>
    <t>AngMoGirl</t>
  </si>
  <si>
    <t>janicellamoca</t>
  </si>
  <si>
    <t>chloemcfly</t>
  </si>
  <si>
    <t>Geeklawyer</t>
  </si>
  <si>
    <t>SashaRenee12</t>
  </si>
  <si>
    <t>mikeporco</t>
  </si>
  <si>
    <t>mi5tery</t>
  </si>
  <si>
    <t>adamabbate</t>
  </si>
  <si>
    <t>sheBAKES</t>
  </si>
  <si>
    <t>qtsarai</t>
  </si>
  <si>
    <t>sama_roll</t>
  </si>
  <si>
    <t>ilanighazali</t>
  </si>
  <si>
    <t>chelciscool</t>
  </si>
  <si>
    <t>TizBanana</t>
  </si>
  <si>
    <t>Spainkiller</t>
  </si>
  <si>
    <t>girlsaloudmedia</t>
  </si>
  <si>
    <t>l0v3bomb</t>
  </si>
  <si>
    <t>katerands</t>
  </si>
  <si>
    <t>tasshh</t>
  </si>
  <si>
    <t>JolinDoan</t>
  </si>
  <si>
    <t>essencerenata</t>
  </si>
  <si>
    <t>SandyCalico</t>
  </si>
  <si>
    <t>kencarr</t>
  </si>
  <si>
    <t>KellyStieglitz</t>
  </si>
  <si>
    <t>colossalblue</t>
  </si>
  <si>
    <t>aaronshust</t>
  </si>
  <si>
    <t>art4friends</t>
  </si>
  <si>
    <t>NeazMH</t>
  </si>
  <si>
    <t>ummahdesign</t>
  </si>
  <si>
    <t>mabel_zam</t>
  </si>
  <si>
    <t>SeandBlogonaut</t>
  </si>
  <si>
    <t>katehaley</t>
  </si>
  <si>
    <t>d_brett</t>
  </si>
  <si>
    <t>pangitster</t>
  </si>
  <si>
    <t>mcdade</t>
  </si>
  <si>
    <t>Alexis_Michelle</t>
  </si>
  <si>
    <t>dangerawesome</t>
  </si>
  <si>
    <t>uhohcaitie</t>
  </si>
  <si>
    <t>april_q8</t>
  </si>
  <si>
    <t>tashahope</t>
  </si>
  <si>
    <t>vardenrhode</t>
  </si>
  <si>
    <t>kflyer</t>
  </si>
  <si>
    <t>tebailey</t>
  </si>
  <si>
    <t>keshiachante</t>
  </si>
  <si>
    <t>4majeed</t>
  </si>
  <si>
    <t>sofiazamora</t>
  </si>
  <si>
    <t>requin</t>
  </si>
  <si>
    <t>ksymmonds</t>
  </si>
  <si>
    <t>lightsintokyo</t>
  </si>
  <si>
    <t>kinia1245</t>
  </si>
  <si>
    <t>vanilla_gitta</t>
  </si>
  <si>
    <t>MissAlisha_D</t>
  </si>
  <si>
    <t>Squirrel_Monkey</t>
  </si>
  <si>
    <t xml:space="preserve">Is off to work </t>
  </si>
  <si>
    <t>JackFenner</t>
  </si>
  <si>
    <t>goldenskye</t>
  </si>
  <si>
    <t>glg4lyfe</t>
  </si>
  <si>
    <t>aboateng</t>
  </si>
  <si>
    <t>anthonybliss</t>
  </si>
  <si>
    <t>trinsgarcia</t>
  </si>
  <si>
    <t>cindytjlim</t>
  </si>
  <si>
    <t>asleepylee</t>
  </si>
  <si>
    <t>Savagerush</t>
  </si>
  <si>
    <t>mikeBithell</t>
  </si>
  <si>
    <t>bndesign</t>
  </si>
  <si>
    <t>Monicarrrr</t>
  </si>
  <si>
    <t>MikeDunbar</t>
  </si>
  <si>
    <t>icedcoffee</t>
  </si>
  <si>
    <t>MercyMatrice</t>
  </si>
  <si>
    <t>nettlecake</t>
  </si>
  <si>
    <t>emma2772</t>
  </si>
  <si>
    <t>JamesWyl</t>
  </si>
  <si>
    <t>maddonna001</t>
  </si>
  <si>
    <t>Sooz_Collett</t>
  </si>
  <si>
    <t>atomickarma</t>
  </si>
  <si>
    <t>omgstephanie</t>
  </si>
  <si>
    <t>TwinkyImp</t>
  </si>
  <si>
    <t>ashalynd</t>
  </si>
  <si>
    <t>blueautopsy</t>
  </si>
  <si>
    <t>jrkgirlnla</t>
  </si>
  <si>
    <t>bradhawkins87</t>
  </si>
  <si>
    <t>vicksplum</t>
  </si>
  <si>
    <t>ChrisHFilms</t>
  </si>
  <si>
    <t>AceyBongos</t>
  </si>
  <si>
    <t>petemc</t>
  </si>
  <si>
    <t>socius13</t>
  </si>
  <si>
    <t>Stotty2910</t>
  </si>
  <si>
    <t>NiteStar</t>
  </si>
  <si>
    <t>GeorgeSmily</t>
  </si>
  <si>
    <t>joannefisher</t>
  </si>
  <si>
    <t>nashmeg</t>
  </si>
  <si>
    <t>MileySprouse</t>
  </si>
  <si>
    <t>missMsBakehouse</t>
  </si>
  <si>
    <t>TotalTimeout</t>
  </si>
  <si>
    <t>steph_davies</t>
  </si>
  <si>
    <t>Plepor</t>
  </si>
  <si>
    <t>angeluhhhh</t>
  </si>
  <si>
    <t>panatlantica</t>
  </si>
  <si>
    <t>bethporter10</t>
  </si>
  <si>
    <t>KatieBlockley</t>
  </si>
  <si>
    <t>ianpatterson99</t>
  </si>
  <si>
    <t>kirsty95x</t>
  </si>
  <si>
    <t xml:space="preserve">I don't feel well </t>
  </si>
  <si>
    <t>ohanne</t>
  </si>
  <si>
    <t xml:space="preserve">studying for exams </t>
  </si>
  <si>
    <t>xxsabina</t>
  </si>
  <si>
    <t>gobullet</t>
  </si>
  <si>
    <t>lipliscious</t>
  </si>
  <si>
    <t>Nancy846</t>
  </si>
  <si>
    <t>theBenSkywalker</t>
  </si>
  <si>
    <t>Suzy1979</t>
  </si>
  <si>
    <t>sophieshahla</t>
  </si>
  <si>
    <t>STARae26</t>
  </si>
  <si>
    <t>chemicallunacy</t>
  </si>
  <si>
    <t>Cathietotzkie</t>
  </si>
  <si>
    <t>reneetan</t>
  </si>
  <si>
    <t>triciaayroso</t>
  </si>
  <si>
    <t>british_girl</t>
  </si>
  <si>
    <t>Xjanett</t>
  </si>
  <si>
    <t>ebrown2112</t>
  </si>
  <si>
    <t>Joykuh</t>
  </si>
  <si>
    <t>dopeydee</t>
  </si>
  <si>
    <t>DannyAL</t>
  </si>
  <si>
    <t>mickimadness</t>
  </si>
  <si>
    <t>Katiee</t>
  </si>
  <si>
    <t>sallythomsett</t>
  </si>
  <si>
    <t>fowxl</t>
  </si>
  <si>
    <t xml:space="preserve">laying down </t>
  </si>
  <si>
    <t>Health4UandPets</t>
  </si>
  <si>
    <t>AnneluvsJoBros</t>
  </si>
  <si>
    <t>ivylovee</t>
  </si>
  <si>
    <t>rebeccaholder</t>
  </si>
  <si>
    <t>aranellaurelote</t>
  </si>
  <si>
    <t>nitnatoz</t>
  </si>
  <si>
    <t>gil_burrrt</t>
  </si>
  <si>
    <t>TinainMelbourne</t>
  </si>
  <si>
    <t>avalonabsinthe</t>
  </si>
  <si>
    <t>redantiques</t>
  </si>
  <si>
    <t>venite</t>
  </si>
  <si>
    <t>IamIli</t>
  </si>
  <si>
    <t>reallyreallynz</t>
  </si>
  <si>
    <t>aimeekate</t>
  </si>
  <si>
    <t>_Jodi</t>
  </si>
  <si>
    <t>aliraehanson</t>
  </si>
  <si>
    <t>VicksG</t>
  </si>
  <si>
    <t xml:space="preserve">is bored and has nothing to do </t>
  </si>
  <si>
    <t>Hanzi83</t>
  </si>
  <si>
    <t>LilMissDayDream</t>
  </si>
  <si>
    <t>ektakaur</t>
  </si>
  <si>
    <t>kazzjulia</t>
  </si>
  <si>
    <t>CartiTarti</t>
  </si>
  <si>
    <t>jonesjonesjones</t>
  </si>
  <si>
    <t>Cheeg</t>
  </si>
  <si>
    <t>katierae87</t>
  </si>
  <si>
    <t>monstafaktory</t>
  </si>
  <si>
    <t>MisterOscar</t>
  </si>
  <si>
    <t>vintagetrash</t>
  </si>
  <si>
    <t>meerataryam</t>
  </si>
  <si>
    <t>jjjamiee</t>
  </si>
  <si>
    <t>Captiv8dVisions</t>
  </si>
  <si>
    <t>paige_harris</t>
  </si>
  <si>
    <t>Gamerette</t>
  </si>
  <si>
    <t>catherineLd</t>
  </si>
  <si>
    <t>derekobrien</t>
  </si>
  <si>
    <t>ashantiomkar</t>
  </si>
  <si>
    <t>heather_mae_day</t>
  </si>
  <si>
    <t>amypalko</t>
  </si>
  <si>
    <t>Filanskitten</t>
  </si>
  <si>
    <t>RediscoverSara</t>
  </si>
  <si>
    <t>megan323</t>
  </si>
  <si>
    <t>daisy_thomas</t>
  </si>
  <si>
    <t>MegannAliice</t>
  </si>
  <si>
    <t>yayon14</t>
  </si>
  <si>
    <t>strawberrytart6</t>
  </si>
  <si>
    <t>brianjshoopman</t>
  </si>
  <si>
    <t>zoom703</t>
  </si>
  <si>
    <t>DaughterofLir</t>
  </si>
  <si>
    <t>gayguysayshi</t>
  </si>
  <si>
    <t>Salamahafifi</t>
  </si>
  <si>
    <t>alvintey</t>
  </si>
  <si>
    <t>stephanie_hall</t>
  </si>
  <si>
    <t>KIERAAAA_</t>
  </si>
  <si>
    <t>agiepagie07</t>
  </si>
  <si>
    <t>Naimii</t>
  </si>
  <si>
    <t>kenazuma</t>
  </si>
  <si>
    <t>lecoccole</t>
  </si>
  <si>
    <t>blessie15</t>
  </si>
  <si>
    <t xml:space="preserve">toothache </t>
  </si>
  <si>
    <t>freaky_curves</t>
  </si>
  <si>
    <t>radianceleong</t>
  </si>
  <si>
    <t>GeeGee89</t>
  </si>
  <si>
    <t>jnevintage</t>
  </si>
  <si>
    <t>xoxmillyxox</t>
  </si>
  <si>
    <t>katyand</t>
  </si>
  <si>
    <t>alisonxadams</t>
  </si>
  <si>
    <t>phreshmentality</t>
  </si>
  <si>
    <t>zienista</t>
  </si>
  <si>
    <t>DarthKeyhole</t>
  </si>
  <si>
    <t>elevashan</t>
  </si>
  <si>
    <t>Sherylpz</t>
  </si>
  <si>
    <t>wendywings</t>
  </si>
  <si>
    <t>BBRRIITTTTYY</t>
  </si>
  <si>
    <t>corinalou</t>
  </si>
  <si>
    <t>steffiradnan</t>
  </si>
  <si>
    <t>julianpo</t>
  </si>
  <si>
    <t>dogned</t>
  </si>
  <si>
    <t>xxCP</t>
  </si>
  <si>
    <t>Missjademusic</t>
  </si>
  <si>
    <t>CSI_PrintChick</t>
  </si>
  <si>
    <t>LostInInaka</t>
  </si>
  <si>
    <t>kaylaSTACK</t>
  </si>
  <si>
    <t>Georgia_Ellis_x</t>
  </si>
  <si>
    <t>wynniethepooh</t>
  </si>
  <si>
    <t>MacQuid</t>
  </si>
  <si>
    <t>Rianca</t>
  </si>
  <si>
    <t>bigbrovar</t>
  </si>
  <si>
    <t>LBrown16</t>
  </si>
  <si>
    <t>teenymay</t>
  </si>
  <si>
    <t>hiracdelest</t>
  </si>
  <si>
    <t>brigidnburke</t>
  </si>
  <si>
    <t>hanging_luce</t>
  </si>
  <si>
    <t>kmdk</t>
  </si>
  <si>
    <t>josephbrady</t>
  </si>
  <si>
    <t>Katie_Cakes</t>
  </si>
  <si>
    <t>jejejejen</t>
  </si>
  <si>
    <t>jijipunch</t>
  </si>
  <si>
    <t>Writermind</t>
  </si>
  <si>
    <t>jenny_L_s</t>
  </si>
  <si>
    <t>nicole744</t>
  </si>
  <si>
    <t>_bip</t>
  </si>
  <si>
    <t>felixsander</t>
  </si>
  <si>
    <t>stevefarnworth</t>
  </si>
  <si>
    <t>NutellaWithFork</t>
  </si>
  <si>
    <t>pocroyo</t>
  </si>
  <si>
    <t>kxh</t>
  </si>
  <si>
    <t xml:space="preserve">is very hungover </t>
  </si>
  <si>
    <t>Eliiennx</t>
  </si>
  <si>
    <t>babakt</t>
  </si>
  <si>
    <t xml:space="preserve">still not feeling well </t>
  </si>
  <si>
    <t>miss_kayti</t>
  </si>
  <si>
    <t>malloryharrigan</t>
  </si>
  <si>
    <t>brettball</t>
  </si>
  <si>
    <t>ashleno</t>
  </si>
  <si>
    <t>imfreddiemac</t>
  </si>
  <si>
    <t>fabsh</t>
  </si>
  <si>
    <t>artywah</t>
  </si>
  <si>
    <t>JodiAceVA</t>
  </si>
  <si>
    <t>candyyyxo</t>
  </si>
  <si>
    <t>sarahrequiem</t>
  </si>
  <si>
    <t>nien_na</t>
  </si>
  <si>
    <t>Kfeddd</t>
  </si>
  <si>
    <t>faryl</t>
  </si>
  <si>
    <t>Nymphie</t>
  </si>
  <si>
    <t>roaimee</t>
  </si>
  <si>
    <t>wilbossman</t>
  </si>
  <si>
    <t>StephanieMxx</t>
  </si>
  <si>
    <t>helzchapman</t>
  </si>
  <si>
    <t>shaestar</t>
  </si>
  <si>
    <t>e_noir</t>
  </si>
  <si>
    <t>Larissa_SG</t>
  </si>
  <si>
    <t>Kisten23</t>
  </si>
  <si>
    <t>XxmileyjonasxX</t>
  </si>
  <si>
    <t>zatetic1</t>
  </si>
  <si>
    <t>LeeConti</t>
  </si>
  <si>
    <t>LittleBitTwistd</t>
  </si>
  <si>
    <t>AmberVera</t>
  </si>
  <si>
    <t>Whoaa_</t>
  </si>
  <si>
    <t>steen182</t>
  </si>
  <si>
    <t>_ashul</t>
  </si>
  <si>
    <t>CaraLouLou</t>
  </si>
  <si>
    <t>blubelles</t>
  </si>
  <si>
    <t>Ameliarrhh</t>
  </si>
  <si>
    <t>Azimel</t>
  </si>
  <si>
    <t>Ceriffwrdd</t>
  </si>
  <si>
    <t>MalaniKai</t>
  </si>
  <si>
    <t>JoelMontes</t>
  </si>
  <si>
    <t>venessaaaa</t>
  </si>
  <si>
    <t>chokol</t>
  </si>
  <si>
    <t>LMStellaPR</t>
  </si>
  <si>
    <t>beckyhope</t>
  </si>
  <si>
    <t>Omperta</t>
  </si>
  <si>
    <t>MsTinkieBelle</t>
  </si>
  <si>
    <t>rudy_o</t>
  </si>
  <si>
    <t>michaelgino</t>
  </si>
  <si>
    <t>oliviarw</t>
  </si>
  <si>
    <t>ThinkHaphazard</t>
  </si>
  <si>
    <t>yopotato</t>
  </si>
  <si>
    <t>jessicaca</t>
  </si>
  <si>
    <t>skyguy27</t>
  </si>
  <si>
    <t>CDX</t>
  </si>
  <si>
    <t>JardanP</t>
  </si>
  <si>
    <t>1sweetwhirl</t>
  </si>
  <si>
    <t>guinnessdj</t>
  </si>
  <si>
    <t>cali4logan</t>
  </si>
  <si>
    <t>ilanacharnelle</t>
  </si>
  <si>
    <t>DrEwAO8</t>
  </si>
  <si>
    <t>denicemoments</t>
  </si>
  <si>
    <t>laymelow</t>
  </si>
  <si>
    <t>oneewayx</t>
  </si>
  <si>
    <t>MissyK3</t>
  </si>
  <si>
    <t>Kaylipoo</t>
  </si>
  <si>
    <t>fuzzyfarrah</t>
  </si>
  <si>
    <t>KreativeBomb</t>
  </si>
  <si>
    <t>taylor2410</t>
  </si>
  <si>
    <t xml:space="preserve">i miss my husband </t>
  </si>
  <si>
    <t>theluma</t>
  </si>
  <si>
    <t>retrozombi</t>
  </si>
  <si>
    <t>thingswecarry</t>
  </si>
  <si>
    <t>BekkiHasFlaws</t>
  </si>
  <si>
    <t>_StripySocks_</t>
  </si>
  <si>
    <t>sheppo287</t>
  </si>
  <si>
    <t>brokeninside</t>
  </si>
  <si>
    <t>stacerwaser</t>
  </si>
  <si>
    <t>RandolfTjandra</t>
  </si>
  <si>
    <t>dvpfagan</t>
  </si>
  <si>
    <t>yara101</t>
  </si>
  <si>
    <t>bostonbibliophl</t>
  </si>
  <si>
    <t>gilesthurston</t>
  </si>
  <si>
    <t>Amy_Vee</t>
  </si>
  <si>
    <t>MadisonMitchell</t>
  </si>
  <si>
    <t>freezeray</t>
  </si>
  <si>
    <t>reggy250</t>
  </si>
  <si>
    <t>misznwal</t>
  </si>
  <si>
    <t>ChesstheBest</t>
  </si>
  <si>
    <t>ChrisMDixon</t>
  </si>
  <si>
    <t>andyflisher</t>
  </si>
  <si>
    <t>LaurenStack</t>
  </si>
  <si>
    <t>Lenore_01</t>
  </si>
  <si>
    <t>XroulaX</t>
  </si>
  <si>
    <t>Starrlajeph</t>
  </si>
  <si>
    <t>Lizucu</t>
  </si>
  <si>
    <t>tonita_face</t>
  </si>
  <si>
    <t>staceydagger</t>
  </si>
  <si>
    <t>chrull</t>
  </si>
  <si>
    <t>seagirl3389</t>
  </si>
  <si>
    <t>paula_mcfly</t>
  </si>
  <si>
    <t>thegummer</t>
  </si>
  <si>
    <t>CaraXDCP</t>
  </si>
  <si>
    <t>flangelina</t>
  </si>
  <si>
    <t>Jenarooo</t>
  </si>
  <si>
    <t>arosefull</t>
  </si>
  <si>
    <t>ghassanb</t>
  </si>
  <si>
    <t>lizzieIsCool</t>
  </si>
  <si>
    <t>loisxmariex</t>
  </si>
  <si>
    <t>ChantiParnell</t>
  </si>
  <si>
    <t>iNaye</t>
  </si>
  <si>
    <t>charliseymour</t>
  </si>
  <si>
    <t>hannahsid</t>
  </si>
  <si>
    <t>RebekahCheng</t>
  </si>
  <si>
    <t>WonderlandDream</t>
  </si>
  <si>
    <t>sophieede</t>
  </si>
  <si>
    <t>patasuncion</t>
  </si>
  <si>
    <t>carl_pullein</t>
  </si>
  <si>
    <t>juliancarter</t>
  </si>
  <si>
    <t>eliseland</t>
  </si>
  <si>
    <t>meglor</t>
  </si>
  <si>
    <t>DeborahBrook</t>
  </si>
  <si>
    <t>chrismgallen</t>
  </si>
  <si>
    <t>jvalza</t>
  </si>
  <si>
    <t>Worshipcity</t>
  </si>
  <si>
    <t xml:space="preserve">where's the sun? </t>
  </si>
  <si>
    <t>nickyy123</t>
  </si>
  <si>
    <t>nathanwhalan</t>
  </si>
  <si>
    <t>joerbailey</t>
  </si>
  <si>
    <t>katieeustace</t>
  </si>
  <si>
    <t>rsrecidoro</t>
  </si>
  <si>
    <t>greenstatw</t>
  </si>
  <si>
    <t>thatfleminggent</t>
  </si>
  <si>
    <t>speedyconkiwi</t>
  </si>
  <si>
    <t>cameroonmaniac</t>
  </si>
  <si>
    <t>ellacakes</t>
  </si>
  <si>
    <t>ericphu</t>
  </si>
  <si>
    <t>ramin987</t>
  </si>
  <si>
    <t>Natashaax</t>
  </si>
  <si>
    <t>sapphirelazuli</t>
  </si>
  <si>
    <t>donnakurylak</t>
  </si>
  <si>
    <t>BetsyBirdie</t>
  </si>
  <si>
    <t>endss</t>
  </si>
  <si>
    <t>SwissCow86</t>
  </si>
  <si>
    <t>SY94</t>
  </si>
  <si>
    <t>schiedi</t>
  </si>
  <si>
    <t>jiangyin</t>
  </si>
  <si>
    <t>vinnyhuey</t>
  </si>
  <si>
    <t>PettaF</t>
  </si>
  <si>
    <t>ChildrenOfRicon</t>
  </si>
  <si>
    <t xml:space="preserve">really bored right now </t>
  </si>
  <si>
    <t>carastjohn</t>
  </si>
  <si>
    <t>BugsyWorld</t>
  </si>
  <si>
    <t>dorrkk</t>
  </si>
  <si>
    <t>calezg91</t>
  </si>
  <si>
    <t>lishyB</t>
  </si>
  <si>
    <t>chorale</t>
  </si>
  <si>
    <t>laurlin24</t>
  </si>
  <si>
    <t>xTammy</t>
  </si>
  <si>
    <t>Loebette</t>
  </si>
  <si>
    <t>femaleinokla</t>
  </si>
  <si>
    <t>flopsyfuzziwugs</t>
  </si>
  <si>
    <t>aviationsteve</t>
  </si>
  <si>
    <t>JABoothifa</t>
  </si>
  <si>
    <t>kittypurrys</t>
  </si>
  <si>
    <t>rascalbeadle</t>
  </si>
  <si>
    <t>Capricedude</t>
  </si>
  <si>
    <t>chrisrodney</t>
  </si>
  <si>
    <t>tech4j</t>
  </si>
  <si>
    <t>davidbarrett1</t>
  </si>
  <si>
    <t>DavidManley</t>
  </si>
  <si>
    <t>Hagoleshet</t>
  </si>
  <si>
    <t>Blondiecurls</t>
  </si>
  <si>
    <t>_MELISS4</t>
  </si>
  <si>
    <t>Mandy_Mo</t>
  </si>
  <si>
    <t>Shanniee</t>
  </si>
  <si>
    <t>anambanana</t>
  </si>
  <si>
    <t>theovalich</t>
  </si>
  <si>
    <t>ItzJusMeChris</t>
  </si>
  <si>
    <t>smofiex</t>
  </si>
  <si>
    <t>mailtonvip</t>
  </si>
  <si>
    <t>XgailyX</t>
  </si>
  <si>
    <t>buffalopine</t>
  </si>
  <si>
    <t>sarahw1984</t>
  </si>
  <si>
    <t>liam54</t>
  </si>
  <si>
    <t>VaneLove</t>
  </si>
  <si>
    <t>KathrynAnderson</t>
  </si>
  <si>
    <t>Red2127</t>
  </si>
  <si>
    <t>greteldragon</t>
  </si>
  <si>
    <t>teabass</t>
  </si>
  <si>
    <t>xrivatsan</t>
  </si>
  <si>
    <t>roxtinina</t>
  </si>
  <si>
    <t>mstevenson83</t>
  </si>
  <si>
    <t>dannysabenada</t>
  </si>
  <si>
    <t>ThatGuy_Brownie</t>
  </si>
  <si>
    <t>xo_Kaitlyn</t>
  </si>
  <si>
    <t>garyshort</t>
  </si>
  <si>
    <t>jakevin</t>
  </si>
  <si>
    <t>stridery</t>
  </si>
  <si>
    <t>daveytina</t>
  </si>
  <si>
    <t xml:space="preserve">Headacheee </t>
  </si>
  <si>
    <t>cool13q</t>
  </si>
  <si>
    <t>alexbrown1972</t>
  </si>
  <si>
    <t>lashaun</t>
  </si>
  <si>
    <t>noviii</t>
  </si>
  <si>
    <t>holisticguru</t>
  </si>
  <si>
    <t>kittycatwindow</t>
  </si>
  <si>
    <t>plainlove</t>
  </si>
  <si>
    <t>korova_milk_bar</t>
  </si>
  <si>
    <t>MeikeZane</t>
  </si>
  <si>
    <t>MaddieFoo</t>
  </si>
  <si>
    <t>ellice_x</t>
  </si>
  <si>
    <t>luvmichy</t>
  </si>
  <si>
    <t>charcoal</t>
  </si>
  <si>
    <t xml:space="preserve">i cant go back to sleep </t>
  </si>
  <si>
    <t>clarkeybabez</t>
  </si>
  <si>
    <t>Olsen182</t>
  </si>
  <si>
    <t>finaldraft</t>
  </si>
  <si>
    <t>meldc92</t>
  </si>
  <si>
    <t>CriminalImpulse</t>
  </si>
  <si>
    <t>SammiHouse</t>
  </si>
  <si>
    <t>la_knight</t>
  </si>
  <si>
    <t>SHOONEYDARAPPER</t>
  </si>
  <si>
    <t>itselise</t>
  </si>
  <si>
    <t>ivanizer</t>
  </si>
  <si>
    <t>cookiethief3</t>
  </si>
  <si>
    <t>jasonxcore</t>
  </si>
  <si>
    <t>JoeGfod</t>
  </si>
  <si>
    <t>mommysnacks</t>
  </si>
  <si>
    <t>Bendycakes</t>
  </si>
  <si>
    <t>Samahertariq1</t>
  </si>
  <si>
    <t>Draeconis</t>
  </si>
  <si>
    <t>zivklara</t>
  </si>
  <si>
    <t>Purcky</t>
  </si>
  <si>
    <t>ro05t3r</t>
  </si>
  <si>
    <t>treas_treas</t>
  </si>
  <si>
    <t>Killah_Babe</t>
  </si>
  <si>
    <t>AishaAlsayegh</t>
  </si>
  <si>
    <t>Raynarw</t>
  </si>
  <si>
    <t>c_Jen</t>
  </si>
  <si>
    <t>formulacyan</t>
  </si>
  <si>
    <t>lindseylauren</t>
  </si>
  <si>
    <t>Pirata</t>
  </si>
  <si>
    <t>Synamatix</t>
  </si>
  <si>
    <t>bassackwardsmom</t>
  </si>
  <si>
    <t>dj_nyx</t>
  </si>
  <si>
    <t>SCL411</t>
  </si>
  <si>
    <t>deeklet</t>
  </si>
  <si>
    <t>TwangTwong</t>
  </si>
  <si>
    <t>timmeh</t>
  </si>
  <si>
    <t>coreycore02</t>
  </si>
  <si>
    <t>annie_wang</t>
  </si>
  <si>
    <t>danadays</t>
  </si>
  <si>
    <t>Sadie_Marie</t>
  </si>
  <si>
    <t>dethangel</t>
  </si>
  <si>
    <t>VampireOphelia</t>
  </si>
  <si>
    <t>unwritten_99</t>
  </si>
  <si>
    <t>madz_xo</t>
  </si>
  <si>
    <t>R0GUE</t>
  </si>
  <si>
    <t>ehababoud</t>
  </si>
  <si>
    <t>LadyTriceratops</t>
  </si>
  <si>
    <t>neonjello</t>
  </si>
  <si>
    <t>mobilebomb</t>
  </si>
  <si>
    <t>jamhjk</t>
  </si>
  <si>
    <t>kristinemirelle</t>
  </si>
  <si>
    <t>burnthatplastic</t>
  </si>
  <si>
    <t>getcrabbed</t>
  </si>
  <si>
    <t>shaquib</t>
  </si>
  <si>
    <t>JapanMike</t>
  </si>
  <si>
    <t>LoveToHate</t>
  </si>
  <si>
    <t xml:space="preserve">got work in a minute </t>
  </si>
  <si>
    <t>isalou</t>
  </si>
  <si>
    <t>RiotMan13</t>
  </si>
  <si>
    <t>painyboi</t>
  </si>
  <si>
    <t>ewa_b</t>
  </si>
  <si>
    <t>colcalli</t>
  </si>
  <si>
    <t>netzturbine</t>
  </si>
  <si>
    <t>cmorgana</t>
  </si>
  <si>
    <t xml:space="preserve">has a headache. </t>
  </si>
  <si>
    <t xml:space="preserve">exams tomorrow </t>
  </si>
  <si>
    <t>RETR0x</t>
  </si>
  <si>
    <t>xxxmariaxxxx</t>
  </si>
  <si>
    <t>JRKichline</t>
  </si>
  <si>
    <t>miss_alliev</t>
  </si>
  <si>
    <t>TiernanDouieb</t>
  </si>
  <si>
    <t>jarrelt</t>
  </si>
  <si>
    <t>YoYo_P</t>
  </si>
  <si>
    <t>supyourmom</t>
  </si>
  <si>
    <t>LitezCameraAct</t>
  </si>
  <si>
    <t>mamasitas</t>
  </si>
  <si>
    <t>TFEB</t>
  </si>
  <si>
    <t>JanessaS</t>
  </si>
  <si>
    <t>clark9825</t>
  </si>
  <si>
    <t>mam1cutie</t>
  </si>
  <si>
    <t>davybbz</t>
  </si>
  <si>
    <t>timothyc1985aph</t>
  </si>
  <si>
    <t>briansnail</t>
  </si>
  <si>
    <t>kao708</t>
  </si>
  <si>
    <t>Harmony77uk</t>
  </si>
  <si>
    <t>YoVinnie</t>
  </si>
  <si>
    <t>JuliannaM</t>
  </si>
  <si>
    <t>maehara</t>
  </si>
  <si>
    <t>pandjcrafts</t>
  </si>
  <si>
    <t>simarp</t>
  </si>
  <si>
    <t>marinoxx</t>
  </si>
  <si>
    <t>sannnaa</t>
  </si>
  <si>
    <t>NFkids</t>
  </si>
  <si>
    <t>dalegroenewald</t>
  </si>
  <si>
    <t>xrudyx</t>
  </si>
  <si>
    <t>hotpinkjt</t>
  </si>
  <si>
    <t>ericalisa93</t>
  </si>
  <si>
    <t>ravinar</t>
  </si>
  <si>
    <t>sweett20tora</t>
  </si>
  <si>
    <t>JordiWilliams</t>
  </si>
  <si>
    <t>ChasterCheeto</t>
  </si>
  <si>
    <t>handmadeinpa</t>
  </si>
  <si>
    <t>zoecorkhill</t>
  </si>
  <si>
    <t>stickyfingerss</t>
  </si>
  <si>
    <t>selenay</t>
  </si>
  <si>
    <t>xxJONASaholicxx</t>
  </si>
  <si>
    <t>emmsyish</t>
  </si>
  <si>
    <t>fjacquet</t>
  </si>
  <si>
    <t>SarahJoBailey</t>
  </si>
  <si>
    <t>V_A_</t>
  </si>
  <si>
    <t>Emer_____xO</t>
  </si>
  <si>
    <t>Taats</t>
  </si>
  <si>
    <t>ANerdAnarch</t>
  </si>
  <si>
    <t>TubOfCereal</t>
  </si>
  <si>
    <t>no_absolutes</t>
  </si>
  <si>
    <t>BaltimoreGal</t>
  </si>
  <si>
    <t>StephersG</t>
  </si>
  <si>
    <t>laraontheradio</t>
  </si>
  <si>
    <t>k2boggy</t>
  </si>
  <si>
    <t>paulmcnab</t>
  </si>
  <si>
    <t>Jones_uk</t>
  </si>
  <si>
    <t>thomasreilly</t>
  </si>
  <si>
    <t xml:space="preserve">i want a new phone </t>
  </si>
  <si>
    <t>DallasRhys</t>
  </si>
  <si>
    <t>Cessdi7</t>
  </si>
  <si>
    <t>JuliaHolland</t>
  </si>
  <si>
    <t>mopars0</t>
  </si>
  <si>
    <t>alexjaynne</t>
  </si>
  <si>
    <t>Brightonfeed</t>
  </si>
  <si>
    <t>FallingUpward</t>
  </si>
  <si>
    <t>Jennay28</t>
  </si>
  <si>
    <t>Fruvous</t>
  </si>
  <si>
    <t>kiewu</t>
  </si>
  <si>
    <t>3LL3N147</t>
  </si>
  <si>
    <t>mikamay</t>
  </si>
  <si>
    <t>sjoes</t>
  </si>
  <si>
    <t>snowboardcast</t>
  </si>
  <si>
    <t>krycor</t>
  </si>
  <si>
    <t>xxleahSxx</t>
  </si>
  <si>
    <t>Rendezvous09</t>
  </si>
  <si>
    <t>Chyna_Doll</t>
  </si>
  <si>
    <t>theresaemmi</t>
  </si>
  <si>
    <t>tomeglenn</t>
  </si>
  <si>
    <t>tinvisiblegirl</t>
  </si>
  <si>
    <t>jessicachambers</t>
  </si>
  <si>
    <t>T_Mommy</t>
  </si>
  <si>
    <t>arcadianlady</t>
  </si>
  <si>
    <t>erinnnb</t>
  </si>
  <si>
    <t>aristeia</t>
  </si>
  <si>
    <t>aryanmaine</t>
  </si>
  <si>
    <t>HelenMarie21</t>
  </si>
  <si>
    <t>otherMatt</t>
  </si>
  <si>
    <t>ThomasGermalulz</t>
  </si>
  <si>
    <t xml:space="preserve">i miss my mom </t>
  </si>
  <si>
    <t>nique22</t>
  </si>
  <si>
    <t>Criela</t>
  </si>
  <si>
    <t>struckedfunny</t>
  </si>
  <si>
    <t>roxiijonas</t>
  </si>
  <si>
    <t>Ally85</t>
  </si>
  <si>
    <t>kevinsangel</t>
  </si>
  <si>
    <t>myeverydayhero</t>
  </si>
  <si>
    <t>Huddylicious</t>
  </si>
  <si>
    <t>ghoulscout</t>
  </si>
  <si>
    <t>aprilmackley</t>
  </si>
  <si>
    <t>comeasyouareee</t>
  </si>
  <si>
    <t>AuthorPashin</t>
  </si>
  <si>
    <t>iheartskulls23</t>
  </si>
  <si>
    <t>beauty411</t>
  </si>
  <si>
    <t>SuperSammie16</t>
  </si>
  <si>
    <t>jboriginal</t>
  </si>
  <si>
    <t>Badger237</t>
  </si>
  <si>
    <t>yellowlablover</t>
  </si>
  <si>
    <t>hollyyjanee</t>
  </si>
  <si>
    <t>gellis11</t>
  </si>
  <si>
    <t>candissss</t>
  </si>
  <si>
    <t>poppymarie</t>
  </si>
  <si>
    <t>Kaay</t>
  </si>
  <si>
    <t>2v</t>
  </si>
  <si>
    <t>girllikethat</t>
  </si>
  <si>
    <t>AussieHobbit</t>
  </si>
  <si>
    <t>TheDragonRider</t>
  </si>
  <si>
    <t>kwiet</t>
  </si>
  <si>
    <t>AshleeMarene</t>
  </si>
  <si>
    <t>mrspancakes</t>
  </si>
  <si>
    <t>Harishk</t>
  </si>
  <si>
    <t>Lol_Drake</t>
  </si>
  <si>
    <t>goudystout</t>
  </si>
  <si>
    <t>shelled</t>
  </si>
  <si>
    <t>hedwig_thegreat</t>
  </si>
  <si>
    <t>Anndrealicious</t>
  </si>
  <si>
    <t>spookyhandle</t>
  </si>
  <si>
    <t>minorityx</t>
  </si>
  <si>
    <t>janit</t>
  </si>
  <si>
    <t>Annanomaly</t>
  </si>
  <si>
    <t>dibau_naum_h</t>
  </si>
  <si>
    <t>Jolomoco</t>
  </si>
  <si>
    <t>lahdeedahlu</t>
  </si>
  <si>
    <t>aarondavismusic</t>
  </si>
  <si>
    <t>sandeedwards</t>
  </si>
  <si>
    <t xml:space="preserve">doing revision </t>
  </si>
  <si>
    <t>cigolio</t>
  </si>
  <si>
    <t>NickJoeKevin01</t>
  </si>
  <si>
    <t>VioletLake</t>
  </si>
  <si>
    <t xml:space="preserve">Rain again </t>
  </si>
  <si>
    <t>Blkdrgn2</t>
  </si>
  <si>
    <t>dear_gravity</t>
  </si>
  <si>
    <t>veence</t>
  </si>
  <si>
    <t>bellmcneill</t>
  </si>
  <si>
    <t>KirstyBurgoine</t>
  </si>
  <si>
    <t>AngryChad</t>
  </si>
  <si>
    <t>brittanycarey</t>
  </si>
  <si>
    <t>Sandyy94</t>
  </si>
  <si>
    <t>SimplePlan2k8</t>
  </si>
  <si>
    <t>daniselaresa</t>
  </si>
  <si>
    <t>claaaaiire</t>
  </si>
  <si>
    <t>ilovegeorgina</t>
  </si>
  <si>
    <t>micsta86</t>
  </si>
  <si>
    <t>sacredlyzii</t>
  </si>
  <si>
    <t>JessaBoBessa</t>
  </si>
  <si>
    <t>scarymommy</t>
  </si>
  <si>
    <t>SmecSmarson</t>
  </si>
  <si>
    <t>jessedarko</t>
  </si>
  <si>
    <t>hollyknowsbest</t>
  </si>
  <si>
    <t>elainerogers</t>
  </si>
  <si>
    <t>azlan96</t>
  </si>
  <si>
    <t>Joyfullyblessed</t>
  </si>
  <si>
    <t>caittweets</t>
  </si>
  <si>
    <t>anidoll</t>
  </si>
  <si>
    <t>NoreeVictoria</t>
  </si>
  <si>
    <t>bellaclara</t>
  </si>
  <si>
    <t>hrider</t>
  </si>
  <si>
    <t>skydiver</t>
  </si>
  <si>
    <t>slytherins</t>
  </si>
  <si>
    <t>rixx03</t>
  </si>
  <si>
    <t>Marilyn_P12</t>
  </si>
  <si>
    <t>debbie_ann77</t>
  </si>
  <si>
    <t>twistedeuclid</t>
  </si>
  <si>
    <t>rAkIyAoRaNge</t>
  </si>
  <si>
    <t>cre8ivecakes</t>
  </si>
  <si>
    <t>sophiedarling</t>
  </si>
  <si>
    <t>akhil2013</t>
  </si>
  <si>
    <t>dawnr1101</t>
  </si>
  <si>
    <t>Benjo321</t>
  </si>
  <si>
    <t>arobinsonuk</t>
  </si>
  <si>
    <t>kimtagg</t>
  </si>
  <si>
    <t>myspacemj</t>
  </si>
  <si>
    <t>toe78</t>
  </si>
  <si>
    <t>asherrforbetter</t>
  </si>
  <si>
    <t>fsg91</t>
  </si>
  <si>
    <t>bikutoria</t>
  </si>
  <si>
    <t>siwawong</t>
  </si>
  <si>
    <t>Doug1022</t>
  </si>
  <si>
    <t>lilacbutterfly</t>
  </si>
  <si>
    <t>teenaleone</t>
  </si>
  <si>
    <t>mebplanner</t>
  </si>
  <si>
    <t>leanneforreal</t>
  </si>
  <si>
    <t>joelm207</t>
  </si>
  <si>
    <t>shoptilldrop</t>
  </si>
  <si>
    <t>oliverclarke</t>
  </si>
  <si>
    <t>xILoveJonasx33</t>
  </si>
  <si>
    <t>vanillakm</t>
  </si>
  <si>
    <t>sarahbear224</t>
  </si>
  <si>
    <t>babyele</t>
  </si>
  <si>
    <t>sarahlynette</t>
  </si>
  <si>
    <t>TaraM84</t>
  </si>
  <si>
    <t>Nikie_D</t>
  </si>
  <si>
    <t>tomdavidmax</t>
  </si>
  <si>
    <t>romyskye</t>
  </si>
  <si>
    <t>goyuuki</t>
  </si>
  <si>
    <t>ejr44</t>
  </si>
  <si>
    <t>Dagless</t>
  </si>
  <si>
    <t>superdorsa</t>
  </si>
  <si>
    <t>Kassiah</t>
  </si>
  <si>
    <t>voltaires_vice</t>
  </si>
  <si>
    <t xml:space="preserve">i am so bored </t>
  </si>
  <si>
    <t>Helena_S</t>
  </si>
  <si>
    <t>ben0x539</t>
  </si>
  <si>
    <t>nwoolhouseuk</t>
  </si>
  <si>
    <t>MyImaginationxx</t>
  </si>
  <si>
    <t xml:space="preserve">too much work </t>
  </si>
  <si>
    <t>CyranDorman</t>
  </si>
  <si>
    <t>mikeyhall</t>
  </si>
  <si>
    <t>Stars_Meg</t>
  </si>
  <si>
    <t>Simon_Parker198</t>
  </si>
  <si>
    <t>irishgalest1982</t>
  </si>
  <si>
    <t>Cameronk_uk</t>
  </si>
  <si>
    <t>niicolexx</t>
  </si>
  <si>
    <t>allybautista</t>
  </si>
  <si>
    <t xml:space="preserve">had a bad day </t>
  </si>
  <si>
    <t>cmongood</t>
  </si>
  <si>
    <t>IndigoChill</t>
  </si>
  <si>
    <t>Buffalo555</t>
  </si>
  <si>
    <t>underflow</t>
  </si>
  <si>
    <t xml:space="preserve">doing my homework </t>
  </si>
  <si>
    <t>carlyyshinesxo</t>
  </si>
  <si>
    <t>averygoodyear</t>
  </si>
  <si>
    <t>emilyyjordan</t>
  </si>
  <si>
    <t>LaurelEdelstein</t>
  </si>
  <si>
    <t>Illarane</t>
  </si>
  <si>
    <t>xotiffanyskylar</t>
  </si>
  <si>
    <t>MiLuhhH</t>
  </si>
  <si>
    <t>katebollard</t>
  </si>
  <si>
    <t>hockeycardshow</t>
  </si>
  <si>
    <t>klovehearne</t>
  </si>
  <si>
    <t>marlpua</t>
  </si>
  <si>
    <t>wllw979</t>
  </si>
  <si>
    <t>hannahiloveyou</t>
  </si>
  <si>
    <t>jjustsurrender</t>
  </si>
  <si>
    <t>nicodemuss</t>
  </si>
  <si>
    <t>endlessblush</t>
  </si>
  <si>
    <t>jdhnmerrell</t>
  </si>
  <si>
    <t>Newy_ShortStack</t>
  </si>
  <si>
    <t>Phwoffy</t>
  </si>
  <si>
    <t>KathiSP</t>
  </si>
  <si>
    <t>JessykaRo</t>
  </si>
  <si>
    <t>fhd86</t>
  </si>
  <si>
    <t>needtobehigh</t>
  </si>
  <si>
    <t>NicTomTom</t>
  </si>
  <si>
    <t>elloshort</t>
  </si>
  <si>
    <t>frickxx</t>
  </si>
  <si>
    <t>kasesq94</t>
  </si>
  <si>
    <t>peacelovetricia</t>
  </si>
  <si>
    <t>road_fun</t>
  </si>
  <si>
    <t>jblives4ever17</t>
  </si>
  <si>
    <t>jerzicua</t>
  </si>
  <si>
    <t>barbieprincess</t>
  </si>
  <si>
    <t>luwimoret</t>
  </si>
  <si>
    <t>ComedyNerd</t>
  </si>
  <si>
    <t>tyrannosarahrex</t>
  </si>
  <si>
    <t xml:space="preserve">I just lost the game </t>
  </si>
  <si>
    <t>hotmami2051</t>
  </si>
  <si>
    <t>darsoid</t>
  </si>
  <si>
    <t>Rae1024</t>
  </si>
  <si>
    <t>Riyuu</t>
  </si>
  <si>
    <t>jrbs11</t>
  </si>
  <si>
    <t>kateriley123</t>
  </si>
  <si>
    <t>nellbellcullen</t>
  </si>
  <si>
    <t>hattieriley</t>
  </si>
  <si>
    <t>KyleHance</t>
  </si>
  <si>
    <t>rachelslott</t>
  </si>
  <si>
    <t>Birchmore</t>
  </si>
  <si>
    <t>Kiwirocker</t>
  </si>
  <si>
    <t>sturek</t>
  </si>
  <si>
    <t>azola</t>
  </si>
  <si>
    <t>Stezz</t>
  </si>
  <si>
    <t>XPAMMIEX</t>
  </si>
  <si>
    <t>feeshda</t>
  </si>
  <si>
    <t>cheeaun</t>
  </si>
  <si>
    <t>StiligeCecilie</t>
  </si>
  <si>
    <t>petitboyblogger</t>
  </si>
  <si>
    <t>keelybin</t>
  </si>
  <si>
    <t>jessicaaly</t>
  </si>
  <si>
    <t>JessyxLin</t>
  </si>
  <si>
    <t>SnarkyWriter</t>
  </si>
  <si>
    <t>joshistheman3</t>
  </si>
  <si>
    <t>xsnowbabybrittx</t>
  </si>
  <si>
    <t>Matthewmartini</t>
  </si>
  <si>
    <t>cpletch09</t>
  </si>
  <si>
    <t>chendanhek</t>
  </si>
  <si>
    <t>HotEnglishman</t>
  </si>
  <si>
    <t>ihearttam</t>
  </si>
  <si>
    <t xml:space="preserve">Rain rain go away come again another day </t>
  </si>
  <si>
    <t>midnight_plue</t>
  </si>
  <si>
    <t>TheyCallMeSheri</t>
  </si>
  <si>
    <t>Emma72</t>
  </si>
  <si>
    <t>kathrynevause</t>
  </si>
  <si>
    <t>sarah_walter</t>
  </si>
  <si>
    <t xml:space="preserve">feeling really ill </t>
  </si>
  <si>
    <t>ohhwerewolf</t>
  </si>
  <si>
    <t>AnnKingman</t>
  </si>
  <si>
    <t>yourstrulyjlh</t>
  </si>
  <si>
    <t>katiemchenry</t>
  </si>
  <si>
    <t>ithappenedin91</t>
  </si>
  <si>
    <t>WeeGemzy</t>
  </si>
  <si>
    <t>hairyc</t>
  </si>
  <si>
    <t>snowthaproduct</t>
  </si>
  <si>
    <t>TShan</t>
  </si>
  <si>
    <t>toyaw</t>
  </si>
  <si>
    <t>jaybirdz</t>
  </si>
  <si>
    <t>saberry</t>
  </si>
  <si>
    <t>BabyBoyThomas</t>
  </si>
  <si>
    <t>BenHollaz</t>
  </si>
  <si>
    <t>Umelette</t>
  </si>
  <si>
    <t>ShanyJonas</t>
  </si>
  <si>
    <t>Emmy9273</t>
  </si>
  <si>
    <t>TheJF</t>
  </si>
  <si>
    <t>KiaJolie</t>
  </si>
  <si>
    <t>ZeigHeilTwitler</t>
  </si>
  <si>
    <t>jeruweaver</t>
  </si>
  <si>
    <t>ashaazaaa</t>
  </si>
  <si>
    <t xml:space="preserve">first exam tomorrow </t>
  </si>
  <si>
    <t>CoConutShelle</t>
  </si>
  <si>
    <t>MarthaVan</t>
  </si>
  <si>
    <t>myw521</t>
  </si>
  <si>
    <t>callmesara</t>
  </si>
  <si>
    <t>keirac</t>
  </si>
  <si>
    <t xml:space="preserve">I miss my girls </t>
  </si>
  <si>
    <t>shayleighmusic</t>
  </si>
  <si>
    <t>michaela_eduque</t>
  </si>
  <si>
    <t>Ryan_Tudor</t>
  </si>
  <si>
    <t>dccarnage</t>
  </si>
  <si>
    <t>shithead_2k9</t>
  </si>
  <si>
    <t>dissociated</t>
  </si>
  <si>
    <t xml:space="preserve">so tired. </t>
  </si>
  <si>
    <t>ara_p</t>
  </si>
  <si>
    <t>Ian_linuxuser</t>
  </si>
  <si>
    <t>mizzannabel</t>
  </si>
  <si>
    <t>MightyNuw</t>
  </si>
  <si>
    <t>MissEricka</t>
  </si>
  <si>
    <t>MsSoloDolo92</t>
  </si>
  <si>
    <t>juzferyou</t>
  </si>
  <si>
    <t>thesavvycouture</t>
  </si>
  <si>
    <t>Irishjc</t>
  </si>
  <si>
    <t>Aftershow_Sam</t>
  </si>
  <si>
    <t>alaigh</t>
  </si>
  <si>
    <t>JoshSemans</t>
  </si>
  <si>
    <t>Ottimisvico</t>
  </si>
  <si>
    <t>kinokofry</t>
  </si>
  <si>
    <t>hollyberry05</t>
  </si>
  <si>
    <t>s0ulistic</t>
  </si>
  <si>
    <t>hapSTAR</t>
  </si>
  <si>
    <t>jaixoxily</t>
  </si>
  <si>
    <t>domness</t>
  </si>
  <si>
    <t>ninaada</t>
  </si>
  <si>
    <t>IamSpectacular</t>
  </si>
  <si>
    <t>peacesignpamFOD</t>
  </si>
  <si>
    <t>domcca</t>
  </si>
  <si>
    <t>alexxbrown</t>
  </si>
  <si>
    <t>_Tweek</t>
  </si>
  <si>
    <t>dearfashionista</t>
  </si>
  <si>
    <t>oh_btw_porscha</t>
  </si>
  <si>
    <t>luvyun</t>
  </si>
  <si>
    <t>missday</t>
  </si>
  <si>
    <t>Tieras</t>
  </si>
  <si>
    <t>cswingler</t>
  </si>
  <si>
    <t>twokidsonelove</t>
  </si>
  <si>
    <t>spiderwebs29</t>
  </si>
  <si>
    <t>VAinParadise</t>
  </si>
  <si>
    <t>Julexa</t>
  </si>
  <si>
    <t>CindyReinoehl</t>
  </si>
  <si>
    <t>AdamSchwabe</t>
  </si>
  <si>
    <t>Descending</t>
  </si>
  <si>
    <t>neverending_</t>
  </si>
  <si>
    <t>JillMunn</t>
  </si>
  <si>
    <t>NYCtransplant17</t>
  </si>
  <si>
    <t>Hy2RoGeN</t>
  </si>
  <si>
    <t>alexisderailed</t>
  </si>
  <si>
    <t>davecaughey</t>
  </si>
  <si>
    <t>JamesMackney</t>
  </si>
  <si>
    <t>VickiElam</t>
  </si>
  <si>
    <t>LouLou197533</t>
  </si>
  <si>
    <t>EmmyTheRandom</t>
  </si>
  <si>
    <t>bunny_p</t>
  </si>
  <si>
    <t>LadyFr3sh</t>
  </si>
  <si>
    <t>TweetDiane</t>
  </si>
  <si>
    <t>Neruale19</t>
  </si>
  <si>
    <t>kin_meng</t>
  </si>
  <si>
    <t>BowlMeOverVa</t>
  </si>
  <si>
    <t>steph_honey</t>
  </si>
  <si>
    <t>LineLoves</t>
  </si>
  <si>
    <t>UnaiGomez</t>
  </si>
  <si>
    <t>jessica_stanley</t>
  </si>
  <si>
    <t>gatorayd</t>
  </si>
  <si>
    <t>chods70</t>
  </si>
  <si>
    <t>HarleyzWorld</t>
  </si>
  <si>
    <t>sade0918</t>
  </si>
  <si>
    <t>carrie401kitten</t>
  </si>
  <si>
    <t xml:space="preserve">Cleaning </t>
  </si>
  <si>
    <t>PepperCompinc</t>
  </si>
  <si>
    <t>cedes</t>
  </si>
  <si>
    <t xml:space="preserve">i lost my voice! </t>
  </si>
  <si>
    <t>greysails</t>
  </si>
  <si>
    <t>s3xyn3rd</t>
  </si>
  <si>
    <t>hypergal027</t>
  </si>
  <si>
    <t>zombie_joe</t>
  </si>
  <si>
    <t>ninieks</t>
  </si>
  <si>
    <t>Rosieomalley</t>
  </si>
  <si>
    <t xml:space="preserve">really bored. </t>
  </si>
  <si>
    <t>jordynlyn</t>
  </si>
  <si>
    <t>xxMarissaNicole</t>
  </si>
  <si>
    <t xml:space="preserve">my head hurts. </t>
  </si>
  <si>
    <t>HollySquirrel</t>
  </si>
  <si>
    <t>tjgillis</t>
  </si>
  <si>
    <t>jtaylor19</t>
  </si>
  <si>
    <t>demi_lovato_rox</t>
  </si>
  <si>
    <t>spacedooty</t>
  </si>
  <si>
    <t>kezzawezz</t>
  </si>
  <si>
    <t>Jem4ujina</t>
  </si>
  <si>
    <t>jessl206</t>
  </si>
  <si>
    <t>ConcertKatie</t>
  </si>
  <si>
    <t>sherwinner</t>
  </si>
  <si>
    <t>OffSanity</t>
  </si>
  <si>
    <t>mandy1127</t>
  </si>
  <si>
    <t>scott026</t>
  </si>
  <si>
    <t>saritaonline</t>
  </si>
  <si>
    <t>dametokillfor</t>
  </si>
  <si>
    <t>ZipperRocks</t>
  </si>
  <si>
    <t>johnlsheridan</t>
  </si>
  <si>
    <t>Shadowplay_x</t>
  </si>
  <si>
    <t>KatieeHowell</t>
  </si>
  <si>
    <t>abbyynels</t>
  </si>
  <si>
    <t>michul</t>
  </si>
  <si>
    <t>tonwithe</t>
  </si>
  <si>
    <t>Stubalu</t>
  </si>
  <si>
    <t>DaveMora</t>
  </si>
  <si>
    <t>Clauud</t>
  </si>
  <si>
    <t>tiggeraina</t>
  </si>
  <si>
    <t>suzmarques</t>
  </si>
  <si>
    <t>Mr_Spong</t>
  </si>
  <si>
    <t>xlive2</t>
  </si>
  <si>
    <t>musicmaddie7</t>
  </si>
  <si>
    <t>goddessladyj</t>
  </si>
  <si>
    <t>bobberss</t>
  </si>
  <si>
    <t>feuteston</t>
  </si>
  <si>
    <t>claudiamcfly</t>
  </si>
  <si>
    <t>danger_skies</t>
  </si>
  <si>
    <t>uniliu</t>
  </si>
  <si>
    <t>bluechefk</t>
  </si>
  <si>
    <t>iam_rAiNe</t>
  </si>
  <si>
    <t>mab92</t>
  </si>
  <si>
    <t>hayli_isabella</t>
  </si>
  <si>
    <t>jconpoet</t>
  </si>
  <si>
    <t>stanluca</t>
  </si>
  <si>
    <t>suplexii</t>
  </si>
  <si>
    <t>Ozalina</t>
  </si>
  <si>
    <t>dirtmind</t>
  </si>
  <si>
    <t>FriedChickpea</t>
  </si>
  <si>
    <t>temptalia</t>
  </si>
  <si>
    <t>VickiXD</t>
  </si>
  <si>
    <t>mariselry</t>
  </si>
  <si>
    <t>ShannonRaeP</t>
  </si>
  <si>
    <t>xjeannie</t>
  </si>
  <si>
    <t>missnicole09</t>
  </si>
  <si>
    <t>stephintoronto</t>
  </si>
  <si>
    <t>AlyzeeBagoe</t>
  </si>
  <si>
    <t>bal71loon</t>
  </si>
  <si>
    <t>maiparedes</t>
  </si>
  <si>
    <t>curlytop65</t>
  </si>
  <si>
    <t>AlisaHouse</t>
  </si>
  <si>
    <t>asmonet</t>
  </si>
  <si>
    <t>CJCGirlie</t>
  </si>
  <si>
    <t>MeMeRach</t>
  </si>
  <si>
    <t>katenadell</t>
  </si>
  <si>
    <t>heycolleen</t>
  </si>
  <si>
    <t>chaoscartel</t>
  </si>
  <si>
    <t>Shando90210</t>
  </si>
  <si>
    <t>toekneeduh</t>
  </si>
  <si>
    <t>ElderCareRN</t>
  </si>
  <si>
    <t>maxlagos</t>
  </si>
  <si>
    <t>diehardtryhard</t>
  </si>
  <si>
    <t>kylebattis</t>
  </si>
  <si>
    <t>tsunimee</t>
  </si>
  <si>
    <t>LivingLegend700</t>
  </si>
  <si>
    <t>ashleyalaura</t>
  </si>
  <si>
    <t>GinaMinFTW</t>
  </si>
  <si>
    <t>geekish</t>
  </si>
  <si>
    <t>CaitiDavis</t>
  </si>
  <si>
    <t>musiccargirl14</t>
  </si>
  <si>
    <t>Ruthlnd</t>
  </si>
  <si>
    <t>ono14991</t>
  </si>
  <si>
    <t>natguest</t>
  </si>
  <si>
    <t>JB_Imprintee</t>
  </si>
  <si>
    <t>Sofiebear</t>
  </si>
  <si>
    <t>CharityV</t>
  </si>
  <si>
    <t>italia89</t>
  </si>
  <si>
    <t>Selestial</t>
  </si>
  <si>
    <t>xSophieBx</t>
  </si>
  <si>
    <t>petterk</t>
  </si>
  <si>
    <t>KataWBerg</t>
  </si>
  <si>
    <t>ben_simpson</t>
  </si>
  <si>
    <t>Dan1NightStand</t>
  </si>
  <si>
    <t>befferny</t>
  </si>
  <si>
    <t>jstagrlonthjrny</t>
  </si>
  <si>
    <t>ShaunRox17</t>
  </si>
  <si>
    <t>jolynnvandam</t>
  </si>
  <si>
    <t>Rockstar_Barbie</t>
  </si>
  <si>
    <t>NikkiCK</t>
  </si>
  <si>
    <t>Jackiemancini</t>
  </si>
  <si>
    <t>Keadin</t>
  </si>
  <si>
    <t>roshibabooshi</t>
  </si>
  <si>
    <t>swiddrington</t>
  </si>
  <si>
    <t>miha25</t>
  </si>
  <si>
    <t>beefy_uk</t>
  </si>
  <si>
    <t>SouthLAnd17</t>
  </si>
  <si>
    <t>mellymonsterr</t>
  </si>
  <si>
    <t>oOBuBBLeZOo</t>
  </si>
  <si>
    <t>Itsdavidobv</t>
  </si>
  <si>
    <t>True_Sanctuary</t>
  </si>
  <si>
    <t>ianjindal</t>
  </si>
  <si>
    <t>mandaxo23</t>
  </si>
  <si>
    <t>NetanyaCohen</t>
  </si>
  <si>
    <t xml:space="preserve">Rain rain go away! </t>
  </si>
  <si>
    <t>alex_saullives</t>
  </si>
  <si>
    <t>r_calara</t>
  </si>
  <si>
    <t xml:space="preserve">I hate rainy days </t>
  </si>
  <si>
    <t>MrsGabrielGray_</t>
  </si>
  <si>
    <t>_Gingiee</t>
  </si>
  <si>
    <t>hoangyenanh</t>
  </si>
  <si>
    <t>kayleehuyett</t>
  </si>
  <si>
    <t>artzybrothers</t>
  </si>
  <si>
    <t>IATV</t>
  </si>
  <si>
    <t>msmorg</t>
  </si>
  <si>
    <t>valentt</t>
  </si>
  <si>
    <t>chanux</t>
  </si>
  <si>
    <t>keepmileysmiley</t>
  </si>
  <si>
    <t>pim2005</t>
  </si>
  <si>
    <t>actressL2</t>
  </si>
  <si>
    <t>jesscarreiro</t>
  </si>
  <si>
    <t>LadyGlock</t>
  </si>
  <si>
    <t>Misfitxchaosx</t>
  </si>
  <si>
    <t>aimeebanks</t>
  </si>
  <si>
    <t>breaksinmusic</t>
  </si>
  <si>
    <t>jkhewett</t>
  </si>
  <si>
    <t>ChiqueLife</t>
  </si>
  <si>
    <t>supergeekygrrl</t>
  </si>
  <si>
    <t>Colleen313</t>
  </si>
  <si>
    <t>skooo</t>
  </si>
  <si>
    <t>jaideeh</t>
  </si>
  <si>
    <t>racheybx</t>
  </si>
  <si>
    <t>veryluckylady88</t>
  </si>
  <si>
    <t>marlaimperial</t>
  </si>
  <si>
    <t>AllyahTaylor</t>
  </si>
  <si>
    <t>Gucci9</t>
  </si>
  <si>
    <t>btweenthebars</t>
  </si>
  <si>
    <t>swearingwatcher</t>
  </si>
  <si>
    <t>alessiaguarnera</t>
  </si>
  <si>
    <t xml:space="preserve">On our way home. </t>
  </si>
  <si>
    <t>eagledawg</t>
  </si>
  <si>
    <t>Artistjgray</t>
  </si>
  <si>
    <t>inquotations</t>
  </si>
  <si>
    <t>EleTheElephant</t>
  </si>
  <si>
    <t>leoniedewaard</t>
  </si>
  <si>
    <t>ro_ultraviolet</t>
  </si>
  <si>
    <t>akapsop</t>
  </si>
  <si>
    <t>NicoleCristelli</t>
  </si>
  <si>
    <t>LindsayLoFAN</t>
  </si>
  <si>
    <t>karatetentacles</t>
  </si>
  <si>
    <t>chanellybaby</t>
  </si>
  <si>
    <t>kiraplatinum</t>
  </si>
  <si>
    <t>taylorspenc</t>
  </si>
  <si>
    <t>jeenious</t>
  </si>
  <si>
    <t>stepht555</t>
  </si>
  <si>
    <t>LeNuage</t>
  </si>
  <si>
    <t>ChaylaAbbney</t>
  </si>
  <si>
    <t>PortiaDaCosta</t>
  </si>
  <si>
    <t>amy_mclaughlin</t>
  </si>
  <si>
    <t>MisaRox</t>
  </si>
  <si>
    <t>JJAAIIMMEE19</t>
  </si>
  <si>
    <t>alainasmama</t>
  </si>
  <si>
    <t>chicalicious512</t>
  </si>
  <si>
    <t>MSEDITH88</t>
  </si>
  <si>
    <t>xxhale95</t>
  </si>
  <si>
    <t>gminks</t>
  </si>
  <si>
    <t>mor10am</t>
  </si>
  <si>
    <t>clairestones</t>
  </si>
  <si>
    <t>ShaDeLa</t>
  </si>
  <si>
    <t>kriddups</t>
  </si>
  <si>
    <t>runfromzelda</t>
  </si>
  <si>
    <t>Chelsea1418</t>
  </si>
  <si>
    <t>quesoqueen</t>
  </si>
  <si>
    <t>Graeme_Skinner</t>
  </si>
  <si>
    <t>ashleystweets</t>
  </si>
  <si>
    <t>CathyWong16</t>
  </si>
  <si>
    <t>drub0y</t>
  </si>
  <si>
    <t>angginisetiawan</t>
  </si>
  <si>
    <t>___rachel</t>
  </si>
  <si>
    <t xml:space="preserve">About to do homework </t>
  </si>
  <si>
    <t>TwilightThorn</t>
  </si>
  <si>
    <t>velvetescape</t>
  </si>
  <si>
    <t>oldrainbow</t>
  </si>
  <si>
    <t>erngirl</t>
  </si>
  <si>
    <t>Heidi422</t>
  </si>
  <si>
    <t>Smoores3193</t>
  </si>
  <si>
    <t>glitterpants</t>
  </si>
  <si>
    <t>julienoodle</t>
  </si>
  <si>
    <t>foxymardy</t>
  </si>
  <si>
    <t xml:space="preserve">Bad day </t>
  </si>
  <si>
    <t>WyriHaximus</t>
  </si>
  <si>
    <t>shaz1138</t>
  </si>
  <si>
    <t>comakazi</t>
  </si>
  <si>
    <t>lovefrustration</t>
  </si>
  <si>
    <t>babybritain</t>
  </si>
  <si>
    <t>LetterM</t>
  </si>
  <si>
    <t>phxborn2</t>
  </si>
  <si>
    <t>papaya_island</t>
  </si>
  <si>
    <t>kyethn</t>
  </si>
  <si>
    <t>dlull</t>
  </si>
  <si>
    <t>BarbaraAnn5</t>
  </si>
  <si>
    <t>CaraNinaMcfly</t>
  </si>
  <si>
    <t>courtneysdabomb</t>
  </si>
  <si>
    <t>dnalevol</t>
  </si>
  <si>
    <t>jenandhearts</t>
  </si>
  <si>
    <t>antsrants</t>
  </si>
  <si>
    <t>ashitvora</t>
  </si>
  <si>
    <t>saphire11</t>
  </si>
  <si>
    <t>theteamcolours</t>
  </si>
  <si>
    <t>ifigocrazy</t>
  </si>
  <si>
    <t>ruthmarie86</t>
  </si>
  <si>
    <t>EJStan</t>
  </si>
  <si>
    <t>mkcho73</t>
  </si>
  <si>
    <t>ChrisTFT</t>
  </si>
  <si>
    <t>ericah</t>
  </si>
  <si>
    <t>catsyfell</t>
  </si>
  <si>
    <t xml:space="preserve">I think im getting sick </t>
  </si>
  <si>
    <t>jah_sound</t>
  </si>
  <si>
    <t>thisworld</t>
  </si>
  <si>
    <t>pgib</t>
  </si>
  <si>
    <t>fox24_7</t>
  </si>
  <si>
    <t>DeMarko</t>
  </si>
  <si>
    <t>bertobi</t>
  </si>
  <si>
    <t>oliviawheeler</t>
  </si>
  <si>
    <t>SpunkyaGobo</t>
  </si>
  <si>
    <t>soniasierra</t>
  </si>
  <si>
    <t>yoitsadrian</t>
  </si>
  <si>
    <t>skittlesbabey</t>
  </si>
  <si>
    <t xml:space="preserve">My teeth hurt </t>
  </si>
  <si>
    <t xml:space="preserve">hangover </t>
  </si>
  <si>
    <t>nicki_x3</t>
  </si>
  <si>
    <t>ASOS_amy</t>
  </si>
  <si>
    <t>itwantsyou</t>
  </si>
  <si>
    <t>blackkotae</t>
  </si>
  <si>
    <t>NickDavies</t>
  </si>
  <si>
    <t>__stephanielynn</t>
  </si>
  <si>
    <t>lrv94</t>
  </si>
  <si>
    <t>Ninepinkbears</t>
  </si>
  <si>
    <t>neeke1</t>
  </si>
  <si>
    <t>Irishbabe22</t>
  </si>
  <si>
    <t>sgalindo</t>
  </si>
  <si>
    <t>Lilmonkey99</t>
  </si>
  <si>
    <t>LauraPls</t>
  </si>
  <si>
    <t>mahafreed</t>
  </si>
  <si>
    <t>vreynoso</t>
  </si>
  <si>
    <t>Aakriti</t>
  </si>
  <si>
    <t>Brookabus</t>
  </si>
  <si>
    <t>moby74</t>
  </si>
  <si>
    <t xml:space="preserve">Feeling really sick </t>
  </si>
  <si>
    <t>danabrit</t>
  </si>
  <si>
    <t>MissMaryJ</t>
  </si>
  <si>
    <t>bentriderro</t>
  </si>
  <si>
    <t>MelinaPlaza</t>
  </si>
  <si>
    <t>sciamachy</t>
  </si>
  <si>
    <t>steelergurl</t>
  </si>
  <si>
    <t>jennaust</t>
  </si>
  <si>
    <t>frenchcuffexec</t>
  </si>
  <si>
    <t>laurenseier</t>
  </si>
  <si>
    <t>mattrogowski</t>
  </si>
  <si>
    <t>teefiveten</t>
  </si>
  <si>
    <t>tr8917</t>
  </si>
  <si>
    <t>CDonaldson92</t>
  </si>
  <si>
    <t>zrecsmom</t>
  </si>
  <si>
    <t>NicholeVeronica</t>
  </si>
  <si>
    <t>unexplainable__</t>
  </si>
  <si>
    <t>altally</t>
  </si>
  <si>
    <t>trillian1117</t>
  </si>
  <si>
    <t>ginabanana</t>
  </si>
  <si>
    <t>ladikara</t>
  </si>
  <si>
    <t>bianckikay</t>
  </si>
  <si>
    <t>vansmakeupride</t>
  </si>
  <si>
    <t>SarahW2012</t>
  </si>
  <si>
    <t>Nileyroxs567</t>
  </si>
  <si>
    <t xml:space="preserve">im losing followers </t>
  </si>
  <si>
    <t>TinaBit</t>
  </si>
  <si>
    <t>CrunkyyD</t>
  </si>
  <si>
    <t>soniaisag</t>
  </si>
  <si>
    <t>M_2_M</t>
  </si>
  <si>
    <t>MissMichiru</t>
  </si>
  <si>
    <t>MrsArchuletaa</t>
  </si>
  <si>
    <t>gerard_k</t>
  </si>
  <si>
    <t>BlackVonD</t>
  </si>
  <si>
    <t>xelizabethh</t>
  </si>
  <si>
    <t>ariannaruth</t>
  </si>
  <si>
    <t xml:space="preserve">doesn't feel good </t>
  </si>
  <si>
    <t>tiffw88</t>
  </si>
  <si>
    <t>raeraeverret</t>
  </si>
  <si>
    <t>ashad0509</t>
  </si>
  <si>
    <t>90rachal</t>
  </si>
  <si>
    <t>susieblues</t>
  </si>
  <si>
    <t>renmiu</t>
  </si>
  <si>
    <t>Tattooed_Mummy</t>
  </si>
  <si>
    <t>joelledolcebebe</t>
  </si>
  <si>
    <t>drerawka</t>
  </si>
  <si>
    <t>serendipity996</t>
  </si>
  <si>
    <t>starcastillo</t>
  </si>
  <si>
    <t>RachiBaybi</t>
  </si>
  <si>
    <t>kamy775</t>
  </si>
  <si>
    <t>lhschenk</t>
  </si>
  <si>
    <t>DrawingGirl</t>
  </si>
  <si>
    <t>pnogal32</t>
  </si>
  <si>
    <t>lanitaking</t>
  </si>
  <si>
    <t>aliciac</t>
  </si>
  <si>
    <t>AutsP</t>
  </si>
  <si>
    <t>livelyleslie</t>
  </si>
  <si>
    <t>privatestorm</t>
  </si>
  <si>
    <t>uncleplayground</t>
  </si>
  <si>
    <t>demi_mileyfan</t>
  </si>
  <si>
    <t>kiminikrikket</t>
  </si>
  <si>
    <t>candidcomments</t>
  </si>
  <si>
    <t>Jase88</t>
  </si>
  <si>
    <t>forshannonski</t>
  </si>
  <si>
    <t>douglim</t>
  </si>
  <si>
    <t>LadyOfDnB</t>
  </si>
  <si>
    <t>AshleySuperfly</t>
  </si>
  <si>
    <t>blessedlamb</t>
  </si>
  <si>
    <t>petercorbyn</t>
  </si>
  <si>
    <t xml:space="preserve">Is really tired </t>
  </si>
  <si>
    <t>station13</t>
  </si>
  <si>
    <t>sharmainerae</t>
  </si>
  <si>
    <t>followthay</t>
  </si>
  <si>
    <t>nataliemccallum</t>
  </si>
  <si>
    <t>ChazHam</t>
  </si>
  <si>
    <t>BRi_SO_ORiGiNAL</t>
  </si>
  <si>
    <t>sweettweet74</t>
  </si>
  <si>
    <t>Matt_D_</t>
  </si>
  <si>
    <t>danger534</t>
  </si>
  <si>
    <t>mvaradhan</t>
  </si>
  <si>
    <t>wowitsjohn</t>
  </si>
  <si>
    <t>talentdiva</t>
  </si>
  <si>
    <t>Amberlynn17</t>
  </si>
  <si>
    <t xml:space="preserve">The sun has gone in </t>
  </si>
  <si>
    <t>KtGreen92</t>
  </si>
  <si>
    <t>rachelissometal</t>
  </si>
  <si>
    <t>DannyGeezy1819</t>
  </si>
  <si>
    <t>risinwonderland</t>
  </si>
  <si>
    <t>n01s4l</t>
  </si>
  <si>
    <t>joe0616</t>
  </si>
  <si>
    <t>Jerzygrllys</t>
  </si>
  <si>
    <t>Kryssigrl26</t>
  </si>
  <si>
    <t>thenbobbiesaid</t>
  </si>
  <si>
    <t>Kill_Jill</t>
  </si>
  <si>
    <t>Fr0zenPanda</t>
  </si>
  <si>
    <t>RiverTheDog</t>
  </si>
  <si>
    <t>JessicaRico</t>
  </si>
  <si>
    <t>mikal_d</t>
  </si>
  <si>
    <t>EntityStarr</t>
  </si>
  <si>
    <t>lucerotk</t>
  </si>
  <si>
    <t>ainchan</t>
  </si>
  <si>
    <t>SweetD</t>
  </si>
  <si>
    <t>Ryouluver</t>
  </si>
  <si>
    <t>SadeJane</t>
  </si>
  <si>
    <t>CuzImSOOOCool</t>
  </si>
  <si>
    <t>alenakristina</t>
  </si>
  <si>
    <t>lindork</t>
  </si>
  <si>
    <t>Kelsey1991</t>
  </si>
  <si>
    <t>Figjig</t>
  </si>
  <si>
    <t>MaraJonas</t>
  </si>
  <si>
    <t>makeitdivine</t>
  </si>
  <si>
    <t>JarredSFR</t>
  </si>
  <si>
    <t>Randolf18</t>
  </si>
  <si>
    <t>velmadaria</t>
  </si>
  <si>
    <t>Feelslikehome</t>
  </si>
  <si>
    <t>nyjonasfan01</t>
  </si>
  <si>
    <t>KimberlySaia</t>
  </si>
  <si>
    <t>sirdaniels</t>
  </si>
  <si>
    <t>42FR42</t>
  </si>
  <si>
    <t>JNez</t>
  </si>
  <si>
    <t>Flaav</t>
  </si>
  <si>
    <t>mnwaddell</t>
  </si>
  <si>
    <t>samneal</t>
  </si>
  <si>
    <t>IrmaInez</t>
  </si>
  <si>
    <t>zenzsh</t>
  </si>
  <si>
    <t>socalgirl90</t>
  </si>
  <si>
    <t>Toberman</t>
  </si>
  <si>
    <t>pinkmango77</t>
  </si>
  <si>
    <t>tehreem93</t>
  </si>
  <si>
    <t>SicknastyKaryn</t>
  </si>
  <si>
    <t>iSirius</t>
  </si>
  <si>
    <t>chanteezysofly</t>
  </si>
  <si>
    <t>xmissmandy</t>
  </si>
  <si>
    <t>gigi75</t>
  </si>
  <si>
    <t>iSo14below</t>
  </si>
  <si>
    <t>QueenieCyrus</t>
  </si>
  <si>
    <t xml:space="preserve">Rainy sunday </t>
  </si>
  <si>
    <t>coreman2200</t>
  </si>
  <si>
    <t>xabierr</t>
  </si>
  <si>
    <t>oldfoundnew</t>
  </si>
  <si>
    <t>Nikki_Tikki</t>
  </si>
  <si>
    <t>Jamesizzle</t>
  </si>
  <si>
    <t>srk_SaY13</t>
  </si>
  <si>
    <t>tariseasee</t>
  </si>
  <si>
    <t>TUID</t>
  </si>
  <si>
    <t>SweetDarkDreams</t>
  </si>
  <si>
    <t>allconsoffun</t>
  </si>
  <si>
    <t>ohemmgeeitskay</t>
  </si>
  <si>
    <t>laurak23</t>
  </si>
  <si>
    <t>RamseyNick</t>
  </si>
  <si>
    <t>AmandaPuss</t>
  </si>
  <si>
    <t>FlyOne</t>
  </si>
  <si>
    <t>Keri_Keuning</t>
  </si>
  <si>
    <t>imalexevans</t>
  </si>
  <si>
    <t>LadyDutchess</t>
  </si>
  <si>
    <t>Marissa_Green8</t>
  </si>
  <si>
    <t>nesacita</t>
  </si>
  <si>
    <t>hengjovi</t>
  </si>
  <si>
    <t>TwinkleTessa</t>
  </si>
  <si>
    <t>jomaeonnaise</t>
  </si>
  <si>
    <t>DominoBond</t>
  </si>
  <si>
    <t>BellaBeautii</t>
  </si>
  <si>
    <t>ramiromendez</t>
  </si>
  <si>
    <t>GoldielocksCRO</t>
  </si>
  <si>
    <t>abbstergator</t>
  </si>
  <si>
    <t>curlygurl576</t>
  </si>
  <si>
    <t>amndaw</t>
  </si>
  <si>
    <t>jessicaaa2113</t>
  </si>
  <si>
    <t>J0SMILES</t>
  </si>
  <si>
    <t>p_trujillo</t>
  </si>
  <si>
    <t>abnev</t>
  </si>
  <si>
    <t>f1lover75</t>
  </si>
  <si>
    <t>nicolelady</t>
  </si>
  <si>
    <t>glimmrmoon</t>
  </si>
  <si>
    <t>V_J</t>
  </si>
  <si>
    <t>SandraRazo1</t>
  </si>
  <si>
    <t>KatieSchlecht06</t>
  </si>
  <si>
    <t>roryfig</t>
  </si>
  <si>
    <t>Cbigler08</t>
  </si>
  <si>
    <t>MMaryMcKenna</t>
  </si>
  <si>
    <t>juju8</t>
  </si>
  <si>
    <t>iamleanne</t>
  </si>
  <si>
    <t>aisy</t>
  </si>
  <si>
    <t>nwilliamson</t>
  </si>
  <si>
    <t>LegendaryKimi</t>
  </si>
  <si>
    <t>specialksd</t>
  </si>
  <si>
    <t>jonas_rox_13</t>
  </si>
  <si>
    <t>ritabook3</t>
  </si>
  <si>
    <t>DannysUltimatum</t>
  </si>
  <si>
    <t>nikkimaltby</t>
  </si>
  <si>
    <t>StillSwinging</t>
  </si>
  <si>
    <t>Curvedlika_C</t>
  </si>
  <si>
    <t>spattzzz</t>
  </si>
  <si>
    <t>shiftleaderKRIS</t>
  </si>
  <si>
    <t>Lillyblu357</t>
  </si>
  <si>
    <t>saltymomma</t>
  </si>
  <si>
    <t>bassoonlove11</t>
  </si>
  <si>
    <t xml:space="preserve">I have a flat tire </t>
  </si>
  <si>
    <t>Hannah_Child</t>
  </si>
  <si>
    <t>shiningcher</t>
  </si>
  <si>
    <t>smiles4dayyz</t>
  </si>
  <si>
    <t>Dykey</t>
  </si>
  <si>
    <t>pstohler</t>
  </si>
  <si>
    <t>fatalinjection</t>
  </si>
  <si>
    <t>hanniespice</t>
  </si>
  <si>
    <t>melz0812</t>
  </si>
  <si>
    <t>DWsLala</t>
  </si>
  <si>
    <t>Angelique110</t>
  </si>
  <si>
    <t>RicciSue</t>
  </si>
  <si>
    <t>b5andjbluva</t>
  </si>
  <si>
    <t>foodrox</t>
  </si>
  <si>
    <t>caitierudisill</t>
  </si>
  <si>
    <t>TopModelBri</t>
  </si>
  <si>
    <t>elisadelarosa</t>
  </si>
  <si>
    <t>wquintero</t>
  </si>
  <si>
    <t>LadyKitay</t>
  </si>
  <si>
    <t>maimaiqtpie</t>
  </si>
  <si>
    <t>yeller_d</t>
  </si>
  <si>
    <t>V_Monroe</t>
  </si>
  <si>
    <t>MagicalMillie</t>
  </si>
  <si>
    <t>Drockius</t>
  </si>
  <si>
    <t>neonManda</t>
  </si>
  <si>
    <t>Sethophers</t>
  </si>
  <si>
    <t xml:space="preserve">I want to go to the beach </t>
  </si>
  <si>
    <t>rabidbadger</t>
  </si>
  <si>
    <t>mallyfever</t>
  </si>
  <si>
    <t>mollyblock</t>
  </si>
  <si>
    <t>gratzer94</t>
  </si>
  <si>
    <t>Isawt</t>
  </si>
  <si>
    <t>Danny2056</t>
  </si>
  <si>
    <t>clevertricks</t>
  </si>
  <si>
    <t>Johnofah</t>
  </si>
  <si>
    <t>apoloduvalis</t>
  </si>
  <si>
    <t>SwinCash</t>
  </si>
  <si>
    <t>bbuchh00</t>
  </si>
  <si>
    <t>Theserashow</t>
  </si>
  <si>
    <t>tfluker42</t>
  </si>
  <si>
    <t>filbertst</t>
  </si>
  <si>
    <t>nevershoutkeira</t>
  </si>
  <si>
    <t>suiteheart15</t>
  </si>
  <si>
    <t>drashtibuch</t>
  </si>
  <si>
    <t>whataboutadam</t>
  </si>
  <si>
    <t>sidneyetienne</t>
  </si>
  <si>
    <t>bpkid</t>
  </si>
  <si>
    <t>Ash_367</t>
  </si>
  <si>
    <t>Str8Nasty</t>
  </si>
  <si>
    <t>ericalj</t>
  </si>
  <si>
    <t>typicaldoll</t>
  </si>
  <si>
    <t>brahhh</t>
  </si>
  <si>
    <t>pabond007</t>
  </si>
  <si>
    <t>owlsaregreat</t>
  </si>
  <si>
    <t>kaichu1</t>
  </si>
  <si>
    <t>dniz87</t>
  </si>
  <si>
    <t>beccawik</t>
  </si>
  <si>
    <t>Sybalena</t>
  </si>
  <si>
    <t>foxxy1406</t>
  </si>
  <si>
    <t>hungryclone</t>
  </si>
  <si>
    <t>ERICALAUREL</t>
  </si>
  <si>
    <t>mattyriley</t>
  </si>
  <si>
    <t>2sweetpea</t>
  </si>
  <si>
    <t>niftywench</t>
  </si>
  <si>
    <t>Pheonix7284</t>
  </si>
  <si>
    <t>AnnetteLaRue</t>
  </si>
  <si>
    <t>ClassifiedKaley</t>
  </si>
  <si>
    <t>CTRaider</t>
  </si>
  <si>
    <t>bethers24</t>
  </si>
  <si>
    <t>ckwebgrrl</t>
  </si>
  <si>
    <t>vbender</t>
  </si>
  <si>
    <t>Rockergirl75</t>
  </si>
  <si>
    <t>_SNC</t>
  </si>
  <si>
    <t>kethni</t>
  </si>
  <si>
    <t>Kreepsville</t>
  </si>
  <si>
    <t>Mousii_G</t>
  </si>
  <si>
    <t>Toni_GPB</t>
  </si>
  <si>
    <t>JasonPowell</t>
  </si>
  <si>
    <t>lozzy_baby88</t>
  </si>
  <si>
    <t>AlexZone</t>
  </si>
  <si>
    <t>Stegosauroclops</t>
  </si>
  <si>
    <t>GGirl81</t>
  </si>
  <si>
    <t>kashleyk1</t>
  </si>
  <si>
    <t>failingwords</t>
  </si>
  <si>
    <t>sarawise</t>
  </si>
  <si>
    <t>ninpolite</t>
  </si>
  <si>
    <t>mere_h</t>
  </si>
  <si>
    <t>schneddy</t>
  </si>
  <si>
    <t>xxchelseao0xx</t>
  </si>
  <si>
    <t>ItsBrookeRyan</t>
  </si>
  <si>
    <t>hybridGlow</t>
  </si>
  <si>
    <t>ericathompson</t>
  </si>
  <si>
    <t>jemmamb</t>
  </si>
  <si>
    <t>minj94</t>
  </si>
  <si>
    <t>Makaio8688</t>
  </si>
  <si>
    <t>aral</t>
  </si>
  <si>
    <t>svnnh</t>
  </si>
  <si>
    <t>Ales_Alessandra</t>
  </si>
  <si>
    <t>lyyyyynn</t>
  </si>
  <si>
    <t>Juzley</t>
  </si>
  <si>
    <t>amaxlea</t>
  </si>
  <si>
    <t>SunKissd</t>
  </si>
  <si>
    <t>quinnlankummer</t>
  </si>
  <si>
    <t>JKsGirlx2</t>
  </si>
  <si>
    <t>amorelane</t>
  </si>
  <si>
    <t>kelseymarie3</t>
  </si>
  <si>
    <t>Steph_x</t>
  </si>
  <si>
    <t>Archielover14</t>
  </si>
  <si>
    <t>LuffPuff</t>
  </si>
  <si>
    <t>NokkonWud</t>
  </si>
  <si>
    <t>demiswissfan</t>
  </si>
  <si>
    <t>dharma_punx</t>
  </si>
  <si>
    <t>egratto</t>
  </si>
  <si>
    <t>Agent007GC</t>
  </si>
  <si>
    <t>bkzflyygirl</t>
  </si>
  <si>
    <t>kaaaaatieeeee</t>
  </si>
  <si>
    <t>rebecca_jarrett</t>
  </si>
  <si>
    <t>AtomicResonance</t>
  </si>
  <si>
    <t>bbgeekchic</t>
  </si>
  <si>
    <t>jaszygyrl</t>
  </si>
  <si>
    <t>sidish6</t>
  </si>
  <si>
    <t>PorsheCaina</t>
  </si>
  <si>
    <t>hma1216</t>
  </si>
  <si>
    <t>lyricsoul</t>
  </si>
  <si>
    <t>hrtofthematter</t>
  </si>
  <si>
    <t>MrVegasNYC</t>
  </si>
  <si>
    <t>shannathebanana</t>
  </si>
  <si>
    <t>halliekins101</t>
  </si>
  <si>
    <t>Rooster212</t>
  </si>
  <si>
    <t>andrey226</t>
  </si>
  <si>
    <t>etymologia</t>
  </si>
  <si>
    <t>little_dollface</t>
  </si>
  <si>
    <t>michaelfieldcom</t>
  </si>
  <si>
    <t>ablegamers</t>
  </si>
  <si>
    <t>LokiAesir</t>
  </si>
  <si>
    <t>PascaleDeBom</t>
  </si>
  <si>
    <t>cagmanthing</t>
  </si>
  <si>
    <t>tiaratara123</t>
  </si>
  <si>
    <t>paigeannemarie</t>
  </si>
  <si>
    <t>OMDMyspace</t>
  </si>
  <si>
    <t>purpleprincess3</t>
  </si>
  <si>
    <t>phraktyl</t>
  </si>
  <si>
    <t>marcii_chan</t>
  </si>
  <si>
    <t>Turtle502</t>
  </si>
  <si>
    <t>SquishMitten</t>
  </si>
  <si>
    <t>josh4695k</t>
  </si>
  <si>
    <t>arielkaplan</t>
  </si>
  <si>
    <t>ScrappinCop</t>
  </si>
  <si>
    <t>kate_mc</t>
  </si>
  <si>
    <t>Dchandaman</t>
  </si>
  <si>
    <t>victoriabigail</t>
  </si>
  <si>
    <t>ClaudiaCereal</t>
  </si>
  <si>
    <t>AmiaDrew</t>
  </si>
  <si>
    <t>rachaelmcclure</t>
  </si>
  <si>
    <t>DWgirl4life</t>
  </si>
  <si>
    <t>cameroningalls</t>
  </si>
  <si>
    <t>Lydiapie</t>
  </si>
  <si>
    <t>jdirtywhat</t>
  </si>
  <si>
    <t>peace_love_rosa</t>
  </si>
  <si>
    <t>Lady_Kerry</t>
  </si>
  <si>
    <t>good_heritage</t>
  </si>
  <si>
    <t>spikemaniac</t>
  </si>
  <si>
    <t>vmlemon</t>
  </si>
  <si>
    <t>ccryst01</t>
  </si>
  <si>
    <t>ToriRoss</t>
  </si>
  <si>
    <t>fragileheartxx</t>
  </si>
  <si>
    <t>Caektiems</t>
  </si>
  <si>
    <t>Pandabeara</t>
  </si>
  <si>
    <t>theebayk1d</t>
  </si>
  <si>
    <t>nicolle77</t>
  </si>
  <si>
    <t>JoelWiddowson</t>
  </si>
  <si>
    <t>bryanpeak</t>
  </si>
  <si>
    <t>JessJ9294</t>
  </si>
  <si>
    <t>davidismyangel</t>
  </si>
  <si>
    <t>influxed</t>
  </si>
  <si>
    <t>kimberly625</t>
  </si>
  <si>
    <t xml:space="preserve">I AM SO HUNGRY </t>
  </si>
  <si>
    <t>susanlennon</t>
  </si>
  <si>
    <t>LoSoAlluring</t>
  </si>
  <si>
    <t>unfnshdrambler</t>
  </si>
  <si>
    <t>Michellemoon7</t>
  </si>
  <si>
    <t>my_black_heart</t>
  </si>
  <si>
    <t>cnystedt</t>
  </si>
  <si>
    <t>Tianna730</t>
  </si>
  <si>
    <t>kaitdecious</t>
  </si>
  <si>
    <t>itskimpossible</t>
  </si>
  <si>
    <t>GueroMazz</t>
  </si>
  <si>
    <t>lizzydear</t>
  </si>
  <si>
    <t>JennyJin89</t>
  </si>
  <si>
    <t>kels450</t>
  </si>
  <si>
    <t>dazb</t>
  </si>
  <si>
    <t>nomoregames75</t>
  </si>
  <si>
    <t>wemightspellyou</t>
  </si>
  <si>
    <t>berlyyy</t>
  </si>
  <si>
    <t>rockstarV</t>
  </si>
  <si>
    <t>Sweet_As_AJ</t>
  </si>
  <si>
    <t>Cladia</t>
  </si>
  <si>
    <t>kasten</t>
  </si>
  <si>
    <t>LisaRosen</t>
  </si>
  <si>
    <t>KrystalShera</t>
  </si>
  <si>
    <t>jesslovesjonas3</t>
  </si>
  <si>
    <t>faceforaradio</t>
  </si>
  <si>
    <t>taptam_76</t>
  </si>
  <si>
    <t>mayax01</t>
  </si>
  <si>
    <t>dannmatthews</t>
  </si>
  <si>
    <t>Stefni127</t>
  </si>
  <si>
    <t>BSelphFSU</t>
  </si>
  <si>
    <t>davioo</t>
  </si>
  <si>
    <t>ShuruqRocks96</t>
  </si>
  <si>
    <t>ironman_333333</t>
  </si>
  <si>
    <t>1nOnlyRose</t>
  </si>
  <si>
    <t>canoncowgirl</t>
  </si>
  <si>
    <t>greggles1969</t>
  </si>
  <si>
    <t>imLOSTirl</t>
  </si>
  <si>
    <t>Stephana215</t>
  </si>
  <si>
    <t>olguitatorres</t>
  </si>
  <si>
    <t>Joeysmiles</t>
  </si>
  <si>
    <t>elgordo78</t>
  </si>
  <si>
    <t>misssade</t>
  </si>
  <si>
    <t>Socallmelovely</t>
  </si>
  <si>
    <t>JBsuperfan1</t>
  </si>
  <si>
    <t>benneyapr</t>
  </si>
  <si>
    <t>SarahToshiko</t>
  </si>
  <si>
    <t>gummibear_queen</t>
  </si>
  <si>
    <t>miseryunknown</t>
  </si>
  <si>
    <t>2xtdg</t>
  </si>
  <si>
    <t>juliaalx</t>
  </si>
  <si>
    <t>NxOhMissFriedxD</t>
  </si>
  <si>
    <t xml:space="preserve">is crying </t>
  </si>
  <si>
    <t>Lmorris22</t>
  </si>
  <si>
    <t xml:space="preserve">time for work </t>
  </si>
  <si>
    <t xml:space="preserve">never drinking again </t>
  </si>
  <si>
    <t>karla_martin76</t>
  </si>
  <si>
    <t>MsKrish</t>
  </si>
  <si>
    <t>notdianakay</t>
  </si>
  <si>
    <t>diarch</t>
  </si>
  <si>
    <t>mmmjonas</t>
  </si>
  <si>
    <t>blunaaa</t>
  </si>
  <si>
    <t>JoeMacsOlivia</t>
  </si>
  <si>
    <t>birdy27</t>
  </si>
  <si>
    <t>AndyWendt</t>
  </si>
  <si>
    <t>CrushStevens</t>
  </si>
  <si>
    <t>trandreww</t>
  </si>
  <si>
    <t>stilvoid</t>
  </si>
  <si>
    <t>jonk</t>
  </si>
  <si>
    <t>enelysemessersi</t>
  </si>
  <si>
    <t>PetaDanielle</t>
  </si>
  <si>
    <t>jose_n_lucio</t>
  </si>
  <si>
    <t>Muffin18</t>
  </si>
  <si>
    <t>brendaureliano</t>
  </si>
  <si>
    <t>CultureSnobette</t>
  </si>
  <si>
    <t>chasaddison</t>
  </si>
  <si>
    <t>dshep04</t>
  </si>
  <si>
    <t>ingveldur</t>
  </si>
  <si>
    <t>yaneri</t>
  </si>
  <si>
    <t>AmyLynne83</t>
  </si>
  <si>
    <t>GeorginaShuker</t>
  </si>
  <si>
    <t>eriebee</t>
  </si>
  <si>
    <t>xyzealous</t>
  </si>
  <si>
    <t>georgebarnett</t>
  </si>
  <si>
    <t>perrij3</t>
  </si>
  <si>
    <t>spazztasticamy</t>
  </si>
  <si>
    <t>posiegirl</t>
  </si>
  <si>
    <t>dontb3st9r2truc</t>
  </si>
  <si>
    <t>_RO_</t>
  </si>
  <si>
    <t>motleyangel</t>
  </si>
  <si>
    <t>IncrdiGab</t>
  </si>
  <si>
    <t>wuzzyangel</t>
  </si>
  <si>
    <t>saramdiamond</t>
  </si>
  <si>
    <t>mabelcayanan</t>
  </si>
  <si>
    <t>justhalo</t>
  </si>
  <si>
    <t>inabanina</t>
  </si>
  <si>
    <t>jesh</t>
  </si>
  <si>
    <t>ShapeThrower</t>
  </si>
  <si>
    <t>Eshums</t>
  </si>
  <si>
    <t>amylee1178</t>
  </si>
  <si>
    <t>pameladetlor</t>
  </si>
  <si>
    <t xml:space="preserve">I just ran into the door </t>
  </si>
  <si>
    <t>NICH0LE</t>
  </si>
  <si>
    <t>ezpz_sammiz</t>
  </si>
  <si>
    <t>gschan</t>
  </si>
  <si>
    <t>Silversea23</t>
  </si>
  <si>
    <t>LuckCorrea</t>
  </si>
  <si>
    <t>rustonb</t>
  </si>
  <si>
    <t>oolivia__</t>
  </si>
  <si>
    <t>saramcfly12</t>
  </si>
  <si>
    <t>MagpiePants</t>
  </si>
  <si>
    <t>serena_eliza</t>
  </si>
  <si>
    <t>TuttoBene</t>
  </si>
  <si>
    <t>DrewHamilton</t>
  </si>
  <si>
    <t>roryuphold</t>
  </si>
  <si>
    <t>katiekakes2</t>
  </si>
  <si>
    <t>EsturwuzheyaH</t>
  </si>
  <si>
    <t>FakerParis</t>
  </si>
  <si>
    <t>pinkhibiscusoz</t>
  </si>
  <si>
    <t>JamesGRobertson</t>
  </si>
  <si>
    <t>chrisz13</t>
  </si>
  <si>
    <t>fhitria</t>
  </si>
  <si>
    <t>BailieHarris</t>
  </si>
  <si>
    <t>KaliJayBaby</t>
  </si>
  <si>
    <t>SylviaLU</t>
  </si>
  <si>
    <t>caughtinbetween</t>
  </si>
  <si>
    <t>Lilddd</t>
  </si>
  <si>
    <t>Stefmara</t>
  </si>
  <si>
    <t>kilesa</t>
  </si>
  <si>
    <t>shes_country_76</t>
  </si>
  <si>
    <t>jordeno89</t>
  </si>
  <si>
    <t>cajags713</t>
  </si>
  <si>
    <t>EmAllTimeLow</t>
  </si>
  <si>
    <t>joannkoh</t>
  </si>
  <si>
    <t>JenniOspina</t>
  </si>
  <si>
    <t>jessiiesaurus21</t>
  </si>
  <si>
    <t>oliveaudio</t>
  </si>
  <si>
    <t>spoiledLAgirl</t>
  </si>
  <si>
    <t>melissaayo</t>
  </si>
  <si>
    <t>marykubasek</t>
  </si>
  <si>
    <t>angeleyes9397</t>
  </si>
  <si>
    <t>LiamJ7X</t>
  </si>
  <si>
    <t>mrsminter</t>
  </si>
  <si>
    <t>chispa178</t>
  </si>
  <si>
    <t>jaykpurdy</t>
  </si>
  <si>
    <t>jazzjeppe</t>
  </si>
  <si>
    <t>carlazee</t>
  </si>
  <si>
    <t>iloveyou_ang</t>
  </si>
  <si>
    <t>modernmami</t>
  </si>
  <si>
    <t>maryjanefrances</t>
  </si>
  <si>
    <t>AyYoDaph</t>
  </si>
  <si>
    <t>snu70</t>
  </si>
  <si>
    <t>Rai_i_Mien</t>
  </si>
  <si>
    <t>mcinnes</t>
  </si>
  <si>
    <t>lovethypenguin</t>
  </si>
  <si>
    <t>edtva21</t>
  </si>
  <si>
    <t>mariana_pereira</t>
  </si>
  <si>
    <t>JaySunshine</t>
  </si>
  <si>
    <t>taylor_casual</t>
  </si>
  <si>
    <t>kristennn2</t>
  </si>
  <si>
    <t>Stylista_11</t>
  </si>
  <si>
    <t>ElektricEyes</t>
  </si>
  <si>
    <t>Ambzz</t>
  </si>
  <si>
    <t>meghan182</t>
  </si>
  <si>
    <t>tayalejandro</t>
  </si>
  <si>
    <t>masonicboomk8</t>
  </si>
  <si>
    <t>jess_cahhh</t>
  </si>
  <si>
    <t>changroy</t>
  </si>
  <si>
    <t>johnmaino</t>
  </si>
  <si>
    <t>taakeachillpill</t>
  </si>
  <si>
    <t>simplediscourse</t>
  </si>
  <si>
    <t>nickssexiigirl</t>
  </si>
  <si>
    <t>cheezee1098</t>
  </si>
  <si>
    <t>mmeagann</t>
  </si>
  <si>
    <t>Stacey8520</t>
  </si>
  <si>
    <t>markusegger</t>
  </si>
  <si>
    <t>Mena0313</t>
  </si>
  <si>
    <t>ra_ra_riita</t>
  </si>
  <si>
    <t>Noelly12</t>
  </si>
  <si>
    <t>sk1nnyB1tch</t>
  </si>
  <si>
    <t>A_Manda_lynn</t>
  </si>
  <si>
    <t>mrsjukes</t>
  </si>
  <si>
    <t>JENSLUVINJON</t>
  </si>
  <si>
    <t>clax10</t>
  </si>
  <si>
    <t>casademora</t>
  </si>
  <si>
    <t>rand21althor</t>
  </si>
  <si>
    <t>omegamann</t>
  </si>
  <si>
    <t>steenster</t>
  </si>
  <si>
    <t>sharpiie</t>
  </si>
  <si>
    <t>PromoMarketer</t>
  </si>
  <si>
    <t>_likeAstar</t>
  </si>
  <si>
    <t>RockstarAtHeart</t>
  </si>
  <si>
    <t>BobTheZombie</t>
  </si>
  <si>
    <t>RayOnativia</t>
  </si>
  <si>
    <t>ohfuckmylife</t>
  </si>
  <si>
    <t>littlemissynvu</t>
  </si>
  <si>
    <t>gypsy_witch</t>
  </si>
  <si>
    <t>Ciwwaffan10111</t>
  </si>
  <si>
    <t>mightymegs2000</t>
  </si>
  <si>
    <t>kikimarie593</t>
  </si>
  <si>
    <t>gankitlol</t>
  </si>
  <si>
    <t>xFraser</t>
  </si>
  <si>
    <t>shiv379</t>
  </si>
  <si>
    <t>erlarsen</t>
  </si>
  <si>
    <t>arose801</t>
  </si>
  <si>
    <t>BRBonowicz</t>
  </si>
  <si>
    <t>DavidBlaith</t>
  </si>
  <si>
    <t>aprilalmighty</t>
  </si>
  <si>
    <t>Kmo1</t>
  </si>
  <si>
    <t>thebrownboi</t>
  </si>
  <si>
    <t>debauchedsage</t>
  </si>
  <si>
    <t>cpollak21</t>
  </si>
  <si>
    <t>emCo_am</t>
  </si>
  <si>
    <t>pokervixen</t>
  </si>
  <si>
    <t>_RaptorGOESrawr</t>
  </si>
  <si>
    <t>Peggy_Bassette</t>
  </si>
  <si>
    <t>blkdcklvr</t>
  </si>
  <si>
    <t xml:space="preserve">Down in the dumps </t>
  </si>
  <si>
    <t>tawnykw</t>
  </si>
  <si>
    <t>magslw</t>
  </si>
  <si>
    <t>Lscanlan</t>
  </si>
  <si>
    <t>meaganmarie25</t>
  </si>
  <si>
    <t>sayrah</t>
  </si>
  <si>
    <t>PauJonalicious</t>
  </si>
  <si>
    <t>OneSmallFire</t>
  </si>
  <si>
    <t>kellynguyenn</t>
  </si>
  <si>
    <t>eeshkapeesh</t>
  </si>
  <si>
    <t>eldiablito_72</t>
  </si>
  <si>
    <t>FreedomCoder</t>
  </si>
  <si>
    <t>R_nB</t>
  </si>
  <si>
    <t>kait3210</t>
  </si>
  <si>
    <t>bbritton81</t>
  </si>
  <si>
    <t>charwedgirl</t>
  </si>
  <si>
    <t>GTPeach</t>
  </si>
  <si>
    <t>AmandaCanzo</t>
  </si>
  <si>
    <t>princesaperuana</t>
  </si>
  <si>
    <t>jennilynne54</t>
  </si>
  <si>
    <t>modgirl17</t>
  </si>
  <si>
    <t>Synthesia</t>
  </si>
  <si>
    <t>fionafionafiona</t>
  </si>
  <si>
    <t>mjsandos</t>
  </si>
  <si>
    <t>fbazile</t>
  </si>
  <si>
    <t>PeitaRudd</t>
  </si>
  <si>
    <t>gaskarthian</t>
  </si>
  <si>
    <t>SarFRENCH</t>
  </si>
  <si>
    <t>grace24</t>
  </si>
  <si>
    <t>laurencherelle</t>
  </si>
  <si>
    <t>theWaif</t>
  </si>
  <si>
    <t>eboogiee</t>
  </si>
  <si>
    <t>pharobcool</t>
  </si>
  <si>
    <t>UhhhLidia</t>
  </si>
  <si>
    <t>waysideviolet</t>
  </si>
  <si>
    <t>jenahfifi</t>
  </si>
  <si>
    <t>helloimjill</t>
  </si>
  <si>
    <t>Kimchi_Mama</t>
  </si>
  <si>
    <t>ilsepla</t>
  </si>
  <si>
    <t>robsaker</t>
  </si>
  <si>
    <t>PreciousSoHot</t>
  </si>
  <si>
    <t>skbohra</t>
  </si>
  <si>
    <t>iamola</t>
  </si>
  <si>
    <t>whoasara24</t>
  </si>
  <si>
    <t>temptingmama</t>
  </si>
  <si>
    <t>lizlan</t>
  </si>
  <si>
    <t>ljpock</t>
  </si>
  <si>
    <t>GabbaGabbaAnna</t>
  </si>
  <si>
    <t>weluvujoe</t>
  </si>
  <si>
    <t>Benny8692</t>
  </si>
  <si>
    <t>southworth</t>
  </si>
  <si>
    <t>mrlindner</t>
  </si>
  <si>
    <t>ZuriNayeem</t>
  </si>
  <si>
    <t>jacqueswarren</t>
  </si>
  <si>
    <t>cassiegirl07</t>
  </si>
  <si>
    <t>H4YD3BR4</t>
  </si>
  <si>
    <t>derrickkendall</t>
  </si>
  <si>
    <t>JunieB28</t>
  </si>
  <si>
    <t>lovelycamille</t>
  </si>
  <si>
    <t>juhjenna</t>
  </si>
  <si>
    <t>rose_lee</t>
  </si>
  <si>
    <t>green_pig</t>
  </si>
  <si>
    <t>Bethb724</t>
  </si>
  <si>
    <t>smileoutloud</t>
  </si>
  <si>
    <t>sEckess</t>
  </si>
  <si>
    <t>giulianarunco</t>
  </si>
  <si>
    <t>allybulalee</t>
  </si>
  <si>
    <t>laura_24</t>
  </si>
  <si>
    <t>miamii</t>
  </si>
  <si>
    <t>jessicaapgar</t>
  </si>
  <si>
    <t>LinduhGarcia</t>
  </si>
  <si>
    <t>aileentotheleft</t>
  </si>
  <si>
    <t>haileymarree</t>
  </si>
  <si>
    <t>jennakeo</t>
  </si>
  <si>
    <t>IndianGyrl23</t>
  </si>
  <si>
    <t>missmichiganusa</t>
  </si>
  <si>
    <t>KatetheCurst</t>
  </si>
  <si>
    <t>TonyChliek</t>
  </si>
  <si>
    <t>Bardagh</t>
  </si>
  <si>
    <t>Irv25</t>
  </si>
  <si>
    <t>achernin</t>
  </si>
  <si>
    <t>BailsEsBst</t>
  </si>
  <si>
    <t>lilmo4ever</t>
  </si>
  <si>
    <t>astarrynight</t>
  </si>
  <si>
    <t>morganette</t>
  </si>
  <si>
    <t>sumir29</t>
  </si>
  <si>
    <t>Harvstrofsorrow</t>
  </si>
  <si>
    <t>lady_bugg</t>
  </si>
  <si>
    <t>h0llyw00dhulk</t>
  </si>
  <si>
    <t>sgfernandez</t>
  </si>
  <si>
    <t>SammiiCena94_77</t>
  </si>
  <si>
    <t>bzelasko83</t>
  </si>
  <si>
    <t>taylor_price</t>
  </si>
  <si>
    <t>jenspeedy</t>
  </si>
  <si>
    <t>AlexDallaire</t>
  </si>
  <si>
    <t xml:space="preserve">I don't understand </t>
  </si>
  <si>
    <t>malcolm_rogers</t>
  </si>
  <si>
    <t>jorgervt</t>
  </si>
  <si>
    <t>DJill</t>
  </si>
  <si>
    <t>momspanelerin</t>
  </si>
  <si>
    <t>LucaKerberos</t>
  </si>
  <si>
    <t>kayecee</t>
  </si>
  <si>
    <t>Cyncity1347</t>
  </si>
  <si>
    <t>rusty_rebel</t>
  </si>
  <si>
    <t>ummijah</t>
  </si>
  <si>
    <t>gate0r</t>
  </si>
  <si>
    <t>Carlie_pie</t>
  </si>
  <si>
    <t>kiaboo13</t>
  </si>
  <si>
    <t>supernovaagirl</t>
  </si>
  <si>
    <t>becs027</t>
  </si>
  <si>
    <t>PunkiePixie</t>
  </si>
  <si>
    <t>loquaciousmuse</t>
  </si>
  <si>
    <t>ltlesismary</t>
  </si>
  <si>
    <t>SexMurderMayhem</t>
  </si>
  <si>
    <t>Miss_TiffanyZ</t>
  </si>
  <si>
    <t>mariamariaG</t>
  </si>
  <si>
    <t>Jonotorious</t>
  </si>
  <si>
    <t>tatagreg</t>
  </si>
  <si>
    <t>holland_oats</t>
  </si>
  <si>
    <t>Chatterbox_Sara</t>
  </si>
  <si>
    <t>heathersharpe</t>
  </si>
  <si>
    <t>360cookie</t>
  </si>
  <si>
    <t>sexieblacc</t>
  </si>
  <si>
    <t>Renitam</t>
  </si>
  <si>
    <t>notanimp</t>
  </si>
  <si>
    <t>GiulianaMasi</t>
  </si>
  <si>
    <t>LiddoC</t>
  </si>
  <si>
    <t>megs11432</t>
  </si>
  <si>
    <t>SerenePoet</t>
  </si>
  <si>
    <t>Therealstephani</t>
  </si>
  <si>
    <t>heyBAIBAI</t>
  </si>
  <si>
    <t>kellynuhelsky</t>
  </si>
  <si>
    <t>azcactusflower</t>
  </si>
  <si>
    <t>jordanparedes</t>
  </si>
  <si>
    <t>Lisamarie61</t>
  </si>
  <si>
    <t>jhengz19</t>
  </si>
  <si>
    <t>Kaylee_Henry</t>
  </si>
  <si>
    <t>thesearemydays</t>
  </si>
  <si>
    <t>lexicaljewel</t>
  </si>
  <si>
    <t>SallyMesser</t>
  </si>
  <si>
    <t>morganbolin</t>
  </si>
  <si>
    <t>holborner</t>
  </si>
  <si>
    <t>Wemblore</t>
  </si>
  <si>
    <t>DarrenH1221</t>
  </si>
  <si>
    <t>Colleen922</t>
  </si>
  <si>
    <t>amhomemaker</t>
  </si>
  <si>
    <t>eightbitss</t>
  </si>
  <si>
    <t>mollybuckley</t>
  </si>
  <si>
    <t>Sophie_luvs_u</t>
  </si>
  <si>
    <t>K_Goose</t>
  </si>
  <si>
    <t>kebukebu</t>
  </si>
  <si>
    <t>magicmoment32</t>
  </si>
  <si>
    <t>Kellye9</t>
  </si>
  <si>
    <t>hdloverforever</t>
  </si>
  <si>
    <t>BBKwieen</t>
  </si>
  <si>
    <t>BritANayNay</t>
  </si>
  <si>
    <t>blairwaldorf74</t>
  </si>
  <si>
    <t>mandach</t>
  </si>
  <si>
    <t>LegitShannon</t>
  </si>
  <si>
    <t>xo_kimberly</t>
  </si>
  <si>
    <t>smuttysteff</t>
  </si>
  <si>
    <t>thumbelina258</t>
  </si>
  <si>
    <t xml:space="preserve">is tired of being sick </t>
  </si>
  <si>
    <t>savagejerry</t>
  </si>
  <si>
    <t>ohdearr</t>
  </si>
  <si>
    <t>SuFiGirl35</t>
  </si>
  <si>
    <t>dungkal</t>
  </si>
  <si>
    <t>Suchi_Jain</t>
  </si>
  <si>
    <t>xdana01x</t>
  </si>
  <si>
    <t xml:space="preserve">I give up </t>
  </si>
  <si>
    <t>LeahChantelle</t>
  </si>
  <si>
    <t>turf21</t>
  </si>
  <si>
    <t>whitneyisrad</t>
  </si>
  <si>
    <t>bug_girl</t>
  </si>
  <si>
    <t>natatattt</t>
  </si>
  <si>
    <t>dantheman224</t>
  </si>
  <si>
    <t>_harold_</t>
  </si>
  <si>
    <t>AlltidSlask</t>
  </si>
  <si>
    <t>CalamityEnsues</t>
  </si>
  <si>
    <t>pure_ice</t>
  </si>
  <si>
    <t>paigetheshiz</t>
  </si>
  <si>
    <t>tirzaroemokoy</t>
  </si>
  <si>
    <t>turtz</t>
  </si>
  <si>
    <t>alexlewis</t>
  </si>
  <si>
    <t>Vinnnnn</t>
  </si>
  <si>
    <t>orangejuicejen</t>
  </si>
  <si>
    <t>The_Block_2009</t>
  </si>
  <si>
    <t>valerierocksyou</t>
  </si>
  <si>
    <t>stargazerghem</t>
  </si>
  <si>
    <t>rudyx760</t>
  </si>
  <si>
    <t>infatuatedgabby</t>
  </si>
  <si>
    <t>kelly960</t>
  </si>
  <si>
    <t>D_Child</t>
  </si>
  <si>
    <t>lauraivanova</t>
  </si>
  <si>
    <t>missSHANNAbaby</t>
  </si>
  <si>
    <t>sowrongitssadie</t>
  </si>
  <si>
    <t>fleurdiabolique</t>
  </si>
  <si>
    <t>MsKnitSox</t>
  </si>
  <si>
    <t>slikchikusa</t>
  </si>
  <si>
    <t>formerlykt</t>
  </si>
  <si>
    <t>alanahparkin</t>
  </si>
  <si>
    <t>coreydaley</t>
  </si>
  <si>
    <t>tardisgrl</t>
  </si>
  <si>
    <t xml:space="preserve">guess not </t>
  </si>
  <si>
    <t>KronistheiLL</t>
  </si>
  <si>
    <t>H3CT0RR0X523</t>
  </si>
  <si>
    <t>dutch3sssin</t>
  </si>
  <si>
    <t>aishlinnp</t>
  </si>
  <si>
    <t>jenesaipas</t>
  </si>
  <si>
    <t>AmyBonar</t>
  </si>
  <si>
    <t>mmaayyeettee</t>
  </si>
  <si>
    <t>TheSenator</t>
  </si>
  <si>
    <t>rachbabe6</t>
  </si>
  <si>
    <t>rawrchrissyyx3</t>
  </si>
  <si>
    <t xml:space="preserve">Its over </t>
  </si>
  <si>
    <t>nokiamobiletalk</t>
  </si>
  <si>
    <t>ellaelise</t>
  </si>
  <si>
    <t>Deadria101</t>
  </si>
  <si>
    <t>kaaaitxx</t>
  </si>
  <si>
    <t>nancystardust</t>
  </si>
  <si>
    <t>jenniferremark</t>
  </si>
  <si>
    <t>emlynley</t>
  </si>
  <si>
    <t>jaleesie</t>
  </si>
  <si>
    <t>misspinksugar</t>
  </si>
  <si>
    <t>rhianelise</t>
  </si>
  <si>
    <t>Parisi2274</t>
  </si>
  <si>
    <t>katierupinsky</t>
  </si>
  <si>
    <t>ee1013</t>
  </si>
  <si>
    <t>chmpglvs</t>
  </si>
  <si>
    <t>KevinAM1</t>
  </si>
  <si>
    <t>1_50_1</t>
  </si>
  <si>
    <t>laysea</t>
  </si>
  <si>
    <t>pattielle</t>
  </si>
  <si>
    <t>berdandbee</t>
  </si>
  <si>
    <t>SarahSchyck</t>
  </si>
  <si>
    <t>Ganthet_of_OA</t>
  </si>
  <si>
    <t>Shannendohertyy</t>
  </si>
  <si>
    <t>rob820</t>
  </si>
  <si>
    <t>ErikaHoney</t>
  </si>
  <si>
    <t>MadelineAwesome</t>
  </si>
  <si>
    <t>lalagirl77</t>
  </si>
  <si>
    <t>iheartjordank</t>
  </si>
  <si>
    <t>lawrenx3</t>
  </si>
  <si>
    <t>mccraemalcolm</t>
  </si>
  <si>
    <t>heathermarie79</t>
  </si>
  <si>
    <t>jamiebrain</t>
  </si>
  <si>
    <t>jennifernha</t>
  </si>
  <si>
    <t>JazzAli</t>
  </si>
  <si>
    <t xml:space="preserve">Tomorrow is Monday </t>
  </si>
  <si>
    <t>anntheessaa</t>
  </si>
  <si>
    <t>kalzonex3</t>
  </si>
  <si>
    <t>lisagoo</t>
  </si>
  <si>
    <t>Billy3G</t>
  </si>
  <si>
    <t xml:space="preserve">back pain </t>
  </si>
  <si>
    <t>KateBentley</t>
  </si>
  <si>
    <t>sarah32wv</t>
  </si>
  <si>
    <t>matthewgall</t>
  </si>
  <si>
    <t>myoung1989</t>
  </si>
  <si>
    <t>amandaheyy</t>
  </si>
  <si>
    <t>jmassicotte</t>
  </si>
  <si>
    <t>diablomarcus</t>
  </si>
  <si>
    <t>oridusartic</t>
  </si>
  <si>
    <t>lugash</t>
  </si>
  <si>
    <t>tessaimee</t>
  </si>
  <si>
    <t>Anaivory</t>
  </si>
  <si>
    <t>daxterboy88</t>
  </si>
  <si>
    <t>monica_m_</t>
  </si>
  <si>
    <t>emacdanico</t>
  </si>
  <si>
    <t>BostonPRchic</t>
  </si>
  <si>
    <t>alwaysforeverMT</t>
  </si>
  <si>
    <t>CFCreative</t>
  </si>
  <si>
    <t>aimsclaire</t>
  </si>
  <si>
    <t>lime_bug</t>
  </si>
  <si>
    <t>Krys33</t>
  </si>
  <si>
    <t>robotwithdog</t>
  </si>
  <si>
    <t>Sylverz</t>
  </si>
  <si>
    <t>Sarah2713</t>
  </si>
  <si>
    <t>rockgurl89</t>
  </si>
  <si>
    <t>_JessicaJOY</t>
  </si>
  <si>
    <t>panacea81</t>
  </si>
  <si>
    <t>rebeccaloft</t>
  </si>
  <si>
    <t>Makememeltrfku</t>
  </si>
  <si>
    <t>firrantello</t>
  </si>
  <si>
    <t>thewestiecrew</t>
  </si>
  <si>
    <t>alissakissa</t>
  </si>
  <si>
    <t>irod54</t>
  </si>
  <si>
    <t>charpajar</t>
  </si>
  <si>
    <t>minimoes</t>
  </si>
  <si>
    <t>brightyellowgun</t>
  </si>
  <si>
    <t>deannaurie</t>
  </si>
  <si>
    <t>crystaljordan</t>
  </si>
  <si>
    <t>TheAngelForever</t>
  </si>
  <si>
    <t>jamagirlbritt</t>
  </si>
  <si>
    <t>AdamasityBarbie</t>
  </si>
  <si>
    <t>Asha525</t>
  </si>
  <si>
    <t>HilaryPatrick</t>
  </si>
  <si>
    <t>TizzyG</t>
  </si>
  <si>
    <t>jeshikaaa</t>
  </si>
  <si>
    <t>danielmulec</t>
  </si>
  <si>
    <t>CMChadwick</t>
  </si>
  <si>
    <t>yoshi51585</t>
  </si>
  <si>
    <t>espinosa22</t>
  </si>
  <si>
    <t>sharmaro84</t>
  </si>
  <si>
    <t>jacdo</t>
  </si>
  <si>
    <t>kitpatlecter</t>
  </si>
  <si>
    <t>HiImCsilla</t>
  </si>
  <si>
    <t xml:space="preserve">my head </t>
  </si>
  <si>
    <t>munyeesee</t>
  </si>
  <si>
    <t>mrriddle</t>
  </si>
  <si>
    <t>PrincessBoddi</t>
  </si>
  <si>
    <t xml:space="preserve">I just want to go home </t>
  </si>
  <si>
    <t>katsam66</t>
  </si>
  <si>
    <t>dstarpro</t>
  </si>
  <si>
    <t>EzbrzPunkrGurl</t>
  </si>
  <si>
    <t>kelsixkx</t>
  </si>
  <si>
    <t>fairlyoddpunk23</t>
  </si>
  <si>
    <t>southrngirlygrl</t>
  </si>
  <si>
    <t>RaquelRod</t>
  </si>
  <si>
    <t>LuvToSparkLe</t>
  </si>
  <si>
    <t>item84jeremy</t>
  </si>
  <si>
    <t>SeeShelxox</t>
  </si>
  <si>
    <t>michellerrrrr</t>
  </si>
  <si>
    <t>VonPea</t>
  </si>
  <si>
    <t>milestrahan</t>
  </si>
  <si>
    <t>babymakes7</t>
  </si>
  <si>
    <t>peacecharade</t>
  </si>
  <si>
    <t>Skavoovee</t>
  </si>
  <si>
    <t>vinnyelizabeth</t>
  </si>
  <si>
    <t>CharliDDS</t>
  </si>
  <si>
    <t>KADIANDMATT</t>
  </si>
  <si>
    <t>kservss</t>
  </si>
  <si>
    <t>DaniS26</t>
  </si>
  <si>
    <t>ardnaxela0502</t>
  </si>
  <si>
    <t>phoenixpwns</t>
  </si>
  <si>
    <t>sjolieee</t>
  </si>
  <si>
    <t xml:space="preserve">not my day </t>
  </si>
  <si>
    <t>Merrydeth</t>
  </si>
  <si>
    <t>christinajade</t>
  </si>
  <si>
    <t>DJJayMarie</t>
  </si>
  <si>
    <t>jessicadnguyen</t>
  </si>
  <si>
    <t>lil_mama22</t>
  </si>
  <si>
    <t>missanniek</t>
  </si>
  <si>
    <t>samlerma</t>
  </si>
  <si>
    <t>foodeater</t>
  </si>
  <si>
    <t>HelenKitty</t>
  </si>
  <si>
    <t>__juli</t>
  </si>
  <si>
    <t>McSoph</t>
  </si>
  <si>
    <t>coletteharberts</t>
  </si>
  <si>
    <t>rockstarima</t>
  </si>
  <si>
    <t>Jenom</t>
  </si>
  <si>
    <t>Edna_Phillips</t>
  </si>
  <si>
    <t>HaydenMaccagno</t>
  </si>
  <si>
    <t>PjFromOz</t>
  </si>
  <si>
    <t>goddesssabre</t>
  </si>
  <si>
    <t>Mehar</t>
  </si>
  <si>
    <t>jamalclarke</t>
  </si>
  <si>
    <t>TaylorNunn</t>
  </si>
  <si>
    <t>rogloriousss</t>
  </si>
  <si>
    <t>LEEEESAHHH</t>
  </si>
  <si>
    <t>greatbrytton</t>
  </si>
  <si>
    <t>Kelnor</t>
  </si>
  <si>
    <t>MsPrincess52</t>
  </si>
  <si>
    <t>vanidosa27</t>
  </si>
  <si>
    <t>ali_gator13</t>
  </si>
  <si>
    <t>Elle108</t>
  </si>
  <si>
    <t>palainat</t>
  </si>
  <si>
    <t>BellaKarma</t>
  </si>
  <si>
    <t>theleakyflasher</t>
  </si>
  <si>
    <t>ShayBookhardt</t>
  </si>
  <si>
    <t>MrSecureT</t>
  </si>
  <si>
    <t>kimphat</t>
  </si>
  <si>
    <t>katiedel</t>
  </si>
  <si>
    <t>FruitMuffin</t>
  </si>
  <si>
    <t>TriLLieBoi</t>
  </si>
  <si>
    <t>brittanyashley</t>
  </si>
  <si>
    <t>aelamb</t>
  </si>
  <si>
    <t>amyaustin</t>
  </si>
  <si>
    <t>PBSwanky</t>
  </si>
  <si>
    <t>brennao</t>
  </si>
  <si>
    <t>deabarnes</t>
  </si>
  <si>
    <t>MissVixenPHX</t>
  </si>
  <si>
    <t xml:space="preserve">missing my man </t>
  </si>
  <si>
    <t>ratherbsewing</t>
  </si>
  <si>
    <t>pmk215</t>
  </si>
  <si>
    <t>nikorawrtm</t>
  </si>
  <si>
    <t>balibaby</t>
  </si>
  <si>
    <t>kc0219</t>
  </si>
  <si>
    <t>littlepretty</t>
  </si>
  <si>
    <t>RellMoney213</t>
  </si>
  <si>
    <t>Ginger_Swan</t>
  </si>
  <si>
    <t>mommyanjayyy</t>
  </si>
  <si>
    <t>Aminabuddafly</t>
  </si>
  <si>
    <t>readysteadystop</t>
  </si>
  <si>
    <t>Lindsey_MC</t>
  </si>
  <si>
    <t>KatieMaySmith</t>
  </si>
  <si>
    <t>BaleBabe66</t>
  </si>
  <si>
    <t>BeantownCutie</t>
  </si>
  <si>
    <t>theStephBox</t>
  </si>
  <si>
    <t>prismkitty</t>
  </si>
  <si>
    <t>blankpagess2</t>
  </si>
  <si>
    <t>xBubbaliciousx</t>
  </si>
  <si>
    <t>capeflo</t>
  </si>
  <si>
    <t>jerilynamy</t>
  </si>
  <si>
    <t>elltotheoh</t>
  </si>
  <si>
    <t>ChrisEfs</t>
  </si>
  <si>
    <t>theroyaltyclub</t>
  </si>
  <si>
    <t>iheartrocknroll</t>
  </si>
  <si>
    <t>JazzMX5</t>
  </si>
  <si>
    <t>TylerMedeiros</t>
  </si>
  <si>
    <t>dahlhalla</t>
  </si>
  <si>
    <t>PatrickPatience</t>
  </si>
  <si>
    <t>SusannahBarber</t>
  </si>
  <si>
    <t>LibbiAnn</t>
  </si>
  <si>
    <t>countryamber</t>
  </si>
  <si>
    <t>JerilynnAustin</t>
  </si>
  <si>
    <t>kimalojado</t>
  </si>
  <si>
    <t>amandamachado</t>
  </si>
  <si>
    <t>incanto</t>
  </si>
  <si>
    <t>whabhie_017</t>
  </si>
  <si>
    <t>Davestter</t>
  </si>
  <si>
    <t>Jlwycoff</t>
  </si>
  <si>
    <t>vaguelyspecific</t>
  </si>
  <si>
    <t>Nilamelodi</t>
  </si>
  <si>
    <t>MrsJoeJonasBby</t>
  </si>
  <si>
    <t>manggy</t>
  </si>
  <si>
    <t>kyaxcheeks</t>
  </si>
  <si>
    <t>alexsandrababyy</t>
  </si>
  <si>
    <t>mstellacrap</t>
  </si>
  <si>
    <t>chelshhh</t>
  </si>
  <si>
    <t>jadeyysomajor</t>
  </si>
  <si>
    <t>bbridgee</t>
  </si>
  <si>
    <t>urnotl33t</t>
  </si>
  <si>
    <t>snobscrilla</t>
  </si>
  <si>
    <t>Donnieslover69</t>
  </si>
  <si>
    <t>drejo</t>
  </si>
  <si>
    <t>nothilde</t>
  </si>
  <si>
    <t>ShadowsLove</t>
  </si>
  <si>
    <t>alexxrobinsonn</t>
  </si>
  <si>
    <t>jeremii</t>
  </si>
  <si>
    <t>virtualbiscuit</t>
  </si>
  <si>
    <t>pkollitsch</t>
  </si>
  <si>
    <t>patrinajb</t>
  </si>
  <si>
    <t>littlerundaddy</t>
  </si>
  <si>
    <t>TenaciousDani</t>
  </si>
  <si>
    <t>Kelvin_Anethema</t>
  </si>
  <si>
    <t>inhisservice05</t>
  </si>
  <si>
    <t>brownblonde</t>
  </si>
  <si>
    <t>_zak</t>
  </si>
  <si>
    <t>ThA_bRoOkEsTeR</t>
  </si>
  <si>
    <t>ItsMeRock</t>
  </si>
  <si>
    <t>workboots</t>
  </si>
  <si>
    <t>HSBSuzanne</t>
  </si>
  <si>
    <t>fauxt0graph</t>
  </si>
  <si>
    <t>CelinaW</t>
  </si>
  <si>
    <t>yoamberr</t>
  </si>
  <si>
    <t>obvious_wing</t>
  </si>
  <si>
    <t>theCitytease</t>
  </si>
  <si>
    <t>m3ssh</t>
  </si>
  <si>
    <t xml:space="preserve">frustrated </t>
  </si>
  <si>
    <t>martinluff</t>
  </si>
  <si>
    <t>maggieroseregan</t>
  </si>
  <si>
    <t>Gadreel23</t>
  </si>
  <si>
    <t>flyboy8824</t>
  </si>
  <si>
    <t>Shad3s0fgr4y</t>
  </si>
  <si>
    <t>Betheaeroplane</t>
  </si>
  <si>
    <t>lissyvz</t>
  </si>
  <si>
    <t>stardaisy212</t>
  </si>
  <si>
    <t>NicoleCarina</t>
  </si>
  <si>
    <t>Gabrielle_Union</t>
  </si>
  <si>
    <t>rup33</t>
  </si>
  <si>
    <t>coreymekell</t>
  </si>
  <si>
    <t>ucf0503</t>
  </si>
  <si>
    <t>a_yellis</t>
  </si>
  <si>
    <t>ch3x</t>
  </si>
  <si>
    <t>Killaya</t>
  </si>
  <si>
    <t>jenniferh0ng</t>
  </si>
  <si>
    <t>MaggiieJonas</t>
  </si>
  <si>
    <t>mccr8</t>
  </si>
  <si>
    <t>Enrikeekee</t>
  </si>
  <si>
    <t>KillaAce</t>
  </si>
  <si>
    <t>VikingErik</t>
  </si>
  <si>
    <t>dyvatude</t>
  </si>
  <si>
    <t>allison918</t>
  </si>
  <si>
    <t>brianamonster</t>
  </si>
  <si>
    <t>kelbphoto</t>
  </si>
  <si>
    <t>cwatkins94</t>
  </si>
  <si>
    <t>viv181</t>
  </si>
  <si>
    <t>softeyes</t>
  </si>
  <si>
    <t>davidjohnharris</t>
  </si>
  <si>
    <t>seamus</t>
  </si>
  <si>
    <t>Sweetne</t>
  </si>
  <si>
    <t>alyssaisntcool</t>
  </si>
  <si>
    <t>NRMcclelland</t>
  </si>
  <si>
    <t>penz87</t>
  </si>
  <si>
    <t>LindazettE</t>
  </si>
  <si>
    <t>Julz4pink</t>
  </si>
  <si>
    <t>bradleygirl7</t>
  </si>
  <si>
    <t>deltagirl8</t>
  </si>
  <si>
    <t>THEChesterDEAN</t>
  </si>
  <si>
    <t>Footballfame5</t>
  </si>
  <si>
    <t>s4nazz</t>
  </si>
  <si>
    <t>Shayisthe1</t>
  </si>
  <si>
    <t>JennyLou31</t>
  </si>
  <si>
    <t>dannymcguffin</t>
  </si>
  <si>
    <t>dotarray</t>
  </si>
  <si>
    <t>chunkychicknet</t>
  </si>
  <si>
    <t>HybridCody</t>
  </si>
  <si>
    <t>joshuawhite</t>
  </si>
  <si>
    <t>VanessaZavala</t>
  </si>
  <si>
    <t>bjaykenneth</t>
  </si>
  <si>
    <t>leaves34</t>
  </si>
  <si>
    <t>madamecupcake</t>
  </si>
  <si>
    <t>miszadotcoren</t>
  </si>
  <si>
    <t>lianeviolet</t>
  </si>
  <si>
    <t>corininja10</t>
  </si>
  <si>
    <t>millenniumze</t>
  </si>
  <si>
    <t>AmmoAmbo</t>
  </si>
  <si>
    <t>LovinBenjamin</t>
  </si>
  <si>
    <t>littlemissglitz</t>
  </si>
  <si>
    <t>designerel</t>
  </si>
  <si>
    <t>iNsaneAbz</t>
  </si>
  <si>
    <t>kymberlyh</t>
  </si>
  <si>
    <t>tweenkle77</t>
  </si>
  <si>
    <t>CrypticFragment</t>
  </si>
  <si>
    <t>Matthew_Shapiro</t>
  </si>
  <si>
    <t>swagatha</t>
  </si>
  <si>
    <t>babyscratch</t>
  </si>
  <si>
    <t>vlovbg</t>
  </si>
  <si>
    <t>xoKARLA</t>
  </si>
  <si>
    <t>makahiya</t>
  </si>
  <si>
    <t>chibiryan</t>
  </si>
  <si>
    <t>Bre_Noel</t>
  </si>
  <si>
    <t>chadalackgrillz</t>
  </si>
  <si>
    <t>GiselleDaisy</t>
  </si>
  <si>
    <t>StudioYte</t>
  </si>
  <si>
    <t>musicislifesami</t>
  </si>
  <si>
    <t>Anna_Star3</t>
  </si>
  <si>
    <t>MrDanielLee</t>
  </si>
  <si>
    <t>anggunn</t>
  </si>
  <si>
    <t>MelisaMCRmy</t>
  </si>
  <si>
    <t>rtamsessions</t>
  </si>
  <si>
    <t>chadisa777</t>
  </si>
  <si>
    <t>Sara413</t>
  </si>
  <si>
    <t>Weaverous</t>
  </si>
  <si>
    <t>DorkyMe</t>
  </si>
  <si>
    <t>latour619</t>
  </si>
  <si>
    <t>randomemmalieee</t>
  </si>
  <si>
    <t>tori153</t>
  </si>
  <si>
    <t xml:space="preserve">Raining </t>
  </si>
  <si>
    <t>pawsthejaws</t>
  </si>
  <si>
    <t>febbyfebby</t>
  </si>
  <si>
    <t>JennaSic</t>
  </si>
  <si>
    <t>tarafouts</t>
  </si>
  <si>
    <t>fllygirl242</t>
  </si>
  <si>
    <t>sweetkinzy</t>
  </si>
  <si>
    <t>Yekrutslover</t>
  </si>
  <si>
    <t>junkieenet</t>
  </si>
  <si>
    <t>DJDTweed</t>
  </si>
  <si>
    <t>Nautinkotbkitty</t>
  </si>
  <si>
    <t>Stephanie1086</t>
  </si>
  <si>
    <t>aprilknob</t>
  </si>
  <si>
    <t>marthamae1981</t>
  </si>
  <si>
    <t xml:space="preserve">it's raining... </t>
  </si>
  <si>
    <t>ShoeGirl21</t>
  </si>
  <si>
    <t>caramel_cutie</t>
  </si>
  <si>
    <t>samikismet</t>
  </si>
  <si>
    <t>rafamejia</t>
  </si>
  <si>
    <t>Kailynnkraeee</t>
  </si>
  <si>
    <t>emily216</t>
  </si>
  <si>
    <t xml:space="preserve">is back home </t>
  </si>
  <si>
    <t>jenn_darling</t>
  </si>
  <si>
    <t>Leightn</t>
  </si>
  <si>
    <t>handegraphix</t>
  </si>
  <si>
    <t>spankiefrankie</t>
  </si>
  <si>
    <t>OhManChrisHand</t>
  </si>
  <si>
    <t>tylor47</t>
  </si>
  <si>
    <t>christyspanties</t>
  </si>
  <si>
    <t>ManeaterX3</t>
  </si>
  <si>
    <t>mellkk</t>
  </si>
  <si>
    <t>ces1982</t>
  </si>
  <si>
    <t>wennverastegui</t>
  </si>
  <si>
    <t>fairweatherfrnd</t>
  </si>
  <si>
    <t>Pinkfloydrose</t>
  </si>
  <si>
    <t>jessidawnh</t>
  </si>
  <si>
    <t>Juzlik3muzik</t>
  </si>
  <si>
    <t>Snickals</t>
  </si>
  <si>
    <t>sarahdesamours</t>
  </si>
  <si>
    <t>suebrody1</t>
  </si>
  <si>
    <t>jafane5</t>
  </si>
  <si>
    <t>stokely</t>
  </si>
  <si>
    <t xml:space="preserve">Ate too much </t>
  </si>
  <si>
    <t>em_goss</t>
  </si>
  <si>
    <t>shannnyn</t>
  </si>
  <si>
    <t>brandi_24</t>
  </si>
  <si>
    <t>Maineymaine</t>
  </si>
  <si>
    <t>VolcomStonia</t>
  </si>
  <si>
    <t>kretzu</t>
  </si>
  <si>
    <t>santaamy</t>
  </si>
  <si>
    <t>superduperjes</t>
  </si>
  <si>
    <t>MEL_7997</t>
  </si>
  <si>
    <t>propagation</t>
  </si>
  <si>
    <t>GucciLipgloss</t>
  </si>
  <si>
    <t>RealBlackWidow</t>
  </si>
  <si>
    <t>jasonnewlin</t>
  </si>
  <si>
    <t>mcquillanator</t>
  </si>
  <si>
    <t>nicolle_b2</t>
  </si>
  <si>
    <t>candacecbure</t>
  </si>
  <si>
    <t>alexissraee</t>
  </si>
  <si>
    <t>Supermn76r</t>
  </si>
  <si>
    <t>darksbane</t>
  </si>
  <si>
    <t>wolfsoul</t>
  </si>
  <si>
    <t>Cariito21</t>
  </si>
  <si>
    <t>xoxoFrancesca</t>
  </si>
  <si>
    <t>calrion</t>
  </si>
  <si>
    <t>Abbbbyyy</t>
  </si>
  <si>
    <t>yellowduckx</t>
  </si>
  <si>
    <t>rebecajean</t>
  </si>
  <si>
    <t>tehbrad</t>
  </si>
  <si>
    <t>_nathy</t>
  </si>
  <si>
    <t>nikkigreenway</t>
  </si>
  <si>
    <t>sillysweetness</t>
  </si>
  <si>
    <t>jonathanlai</t>
  </si>
  <si>
    <t>tonijosephine</t>
  </si>
  <si>
    <t>elliepants</t>
  </si>
  <si>
    <t>EmmaRSmith</t>
  </si>
  <si>
    <t>TheSilentG</t>
  </si>
  <si>
    <t>itsmemcee</t>
  </si>
  <si>
    <t>danielsurf</t>
  </si>
  <si>
    <t>Craig_Tagem</t>
  </si>
  <si>
    <t>sash_kya</t>
  </si>
  <si>
    <t>whoismich</t>
  </si>
  <si>
    <t>mspuddin</t>
  </si>
  <si>
    <t>lightroomblog</t>
  </si>
  <si>
    <t>juuleeya</t>
  </si>
  <si>
    <t>kidzrevil</t>
  </si>
  <si>
    <t>ookikioo</t>
  </si>
  <si>
    <t>alicelee09</t>
  </si>
  <si>
    <t>mam92</t>
  </si>
  <si>
    <t>Spoonbender</t>
  </si>
  <si>
    <t>ranmasaotomes</t>
  </si>
  <si>
    <t xml:space="preserve">i miss my boyfriend </t>
  </si>
  <si>
    <t>MicaR</t>
  </si>
  <si>
    <t>HorstBurkhardt</t>
  </si>
  <si>
    <t>meerhank</t>
  </si>
  <si>
    <t>talk2mejjv</t>
  </si>
  <si>
    <t>wishbearxx_</t>
  </si>
  <si>
    <t>Lyricist_Juice</t>
  </si>
  <si>
    <t>jamileh</t>
  </si>
  <si>
    <t>bradisbest</t>
  </si>
  <si>
    <t>thamicunha</t>
  </si>
  <si>
    <t>elyntan</t>
  </si>
  <si>
    <t>ken_colby</t>
  </si>
  <si>
    <t>ayanami136</t>
  </si>
  <si>
    <t>LoserfaceLucy</t>
  </si>
  <si>
    <t>dianeshreve</t>
  </si>
  <si>
    <t>tobeyalden</t>
  </si>
  <si>
    <t>itsgnatyo</t>
  </si>
  <si>
    <t>JoyP84</t>
  </si>
  <si>
    <t>xMuSiCxFaNaTiCx</t>
  </si>
  <si>
    <t>SaveTheRamen</t>
  </si>
  <si>
    <t>Loliii</t>
  </si>
  <si>
    <t>LOVEcalifornia</t>
  </si>
  <si>
    <t>Kimmy_92</t>
  </si>
  <si>
    <t>rockmanac</t>
  </si>
  <si>
    <t>RanaeShrider</t>
  </si>
  <si>
    <t>LilUnique</t>
  </si>
  <si>
    <t>danicorippo</t>
  </si>
  <si>
    <t>ShanLarissa</t>
  </si>
  <si>
    <t>jfkjohan</t>
  </si>
  <si>
    <t>danielskowalski</t>
  </si>
  <si>
    <t>voodoodaisy</t>
  </si>
  <si>
    <t>brendalogy</t>
  </si>
  <si>
    <t>Y2Amber</t>
  </si>
  <si>
    <t>sabrinabriann</t>
  </si>
  <si>
    <t>guruofnew</t>
  </si>
  <si>
    <t>BusinessTalk</t>
  </si>
  <si>
    <t>aegiirl</t>
  </si>
  <si>
    <t>Luv_ChelseaFC</t>
  </si>
  <si>
    <t>dianahkim</t>
  </si>
  <si>
    <t>erk21</t>
  </si>
  <si>
    <t>_elphaba</t>
  </si>
  <si>
    <t>melavara</t>
  </si>
  <si>
    <t>sam212kobus</t>
  </si>
  <si>
    <t>jennsplace</t>
  </si>
  <si>
    <t>iMrNiceGuy0023</t>
  </si>
  <si>
    <t>yoooeverett</t>
  </si>
  <si>
    <t>AClockworkToad</t>
  </si>
  <si>
    <t>heychelsea</t>
  </si>
  <si>
    <t>hellomylove</t>
  </si>
  <si>
    <t>Pdot10</t>
  </si>
  <si>
    <t>melii</t>
  </si>
  <si>
    <t>meganlm</t>
  </si>
  <si>
    <t>popprincess12</t>
  </si>
  <si>
    <t>niya7788</t>
  </si>
  <si>
    <t>wlauw</t>
  </si>
  <si>
    <t>momonmoes</t>
  </si>
  <si>
    <t>hungariandevil</t>
  </si>
  <si>
    <t>jnodding</t>
  </si>
  <si>
    <t>SheBangz</t>
  </si>
  <si>
    <t>pablohoneys</t>
  </si>
  <si>
    <t>mandeemillion</t>
  </si>
  <si>
    <t>meatheadsux</t>
  </si>
  <si>
    <t>ageLOC4theworld</t>
  </si>
  <si>
    <t>plaintruthiness</t>
  </si>
  <si>
    <t>niiiecy</t>
  </si>
  <si>
    <t>WoodbridgeOC</t>
  </si>
  <si>
    <t>Kiyesh</t>
  </si>
  <si>
    <t>damarisens</t>
  </si>
  <si>
    <t>jamgelua</t>
  </si>
  <si>
    <t>Jillyo214</t>
  </si>
  <si>
    <t>knownasAdi</t>
  </si>
  <si>
    <t>xo_nathalieee</t>
  </si>
  <si>
    <t xml:space="preserve">Long drive </t>
  </si>
  <si>
    <t xml:space="preserve">packing up my room </t>
  </si>
  <si>
    <t>TavDarling</t>
  </si>
  <si>
    <t>jordansissel</t>
  </si>
  <si>
    <t>cubanas</t>
  </si>
  <si>
    <t>mattsparks88</t>
  </si>
  <si>
    <t>bestfriends2</t>
  </si>
  <si>
    <t>gnr180</t>
  </si>
  <si>
    <t>IamHDiddy</t>
  </si>
  <si>
    <t>AmandaBranwyn</t>
  </si>
  <si>
    <t>beijingdaze</t>
  </si>
  <si>
    <t>jordynjitters</t>
  </si>
  <si>
    <t>edwardbeIIa</t>
  </si>
  <si>
    <t>CourtneySusanne</t>
  </si>
  <si>
    <t>_bebe</t>
  </si>
  <si>
    <t>liseezy</t>
  </si>
  <si>
    <t>summatusmentis</t>
  </si>
  <si>
    <t>reaalinc</t>
  </si>
  <si>
    <t>DeeKaRmA</t>
  </si>
  <si>
    <t>Batdude</t>
  </si>
  <si>
    <t>Sandra86says</t>
  </si>
  <si>
    <t>TheGreatestSax</t>
  </si>
  <si>
    <t>mrs_mcsupergirl</t>
  </si>
  <si>
    <t>PETER0328</t>
  </si>
  <si>
    <t>nicolejarrous</t>
  </si>
  <si>
    <t>andycrash</t>
  </si>
  <si>
    <t>Meezy143</t>
  </si>
  <si>
    <t>bEcKyx</t>
  </si>
  <si>
    <t>McPhee06</t>
  </si>
  <si>
    <t>xlikewolvesx</t>
  </si>
  <si>
    <t>sleepygorilla</t>
  </si>
  <si>
    <t>wsaporito</t>
  </si>
  <si>
    <t>maxzephraim</t>
  </si>
  <si>
    <t>MsJBell</t>
  </si>
  <si>
    <t>MKeezy</t>
  </si>
  <si>
    <t>photonaturalist</t>
  </si>
  <si>
    <t>PoisonLolita</t>
  </si>
  <si>
    <t>kaleenb</t>
  </si>
  <si>
    <t>maydelemos</t>
  </si>
  <si>
    <t>CiaoBellaMe15</t>
  </si>
  <si>
    <t>JemPolitico</t>
  </si>
  <si>
    <t>joshpmann</t>
  </si>
  <si>
    <t>therealahhmee</t>
  </si>
  <si>
    <t>Renfiles</t>
  </si>
  <si>
    <t>andysandimas</t>
  </si>
  <si>
    <t>bellaapolo</t>
  </si>
  <si>
    <t>rorochanel</t>
  </si>
  <si>
    <t>Althea_Lola</t>
  </si>
  <si>
    <t>superarin</t>
  </si>
  <si>
    <t>runawayballista</t>
  </si>
  <si>
    <t>vyshnavi</t>
  </si>
  <si>
    <t>YIRLARUBI</t>
  </si>
  <si>
    <t>DerickBarras</t>
  </si>
  <si>
    <t>amyyyql</t>
  </si>
  <si>
    <t>LittleYellowJen</t>
  </si>
  <si>
    <t xml:space="preserve">is missing someone </t>
  </si>
  <si>
    <t>Madalys</t>
  </si>
  <si>
    <t>aaamanda</t>
  </si>
  <si>
    <t>MsCharisma_Mel</t>
  </si>
  <si>
    <t>marygenevieve</t>
  </si>
  <si>
    <t>kelseycarbone</t>
  </si>
  <si>
    <t>aymarie</t>
  </si>
  <si>
    <t>_AndrewLe</t>
  </si>
  <si>
    <t>moirarogersbree</t>
  </si>
  <si>
    <t>mrdavenport</t>
  </si>
  <si>
    <t>onebigorooni</t>
  </si>
  <si>
    <t>trixr4kedzz</t>
  </si>
  <si>
    <t>WordofSouth</t>
  </si>
  <si>
    <t>sweetmeemz</t>
  </si>
  <si>
    <t>ShalaMae</t>
  </si>
  <si>
    <t>the_randomist</t>
  </si>
  <si>
    <t>AnarchyAnnie</t>
  </si>
  <si>
    <t>stefanjos</t>
  </si>
  <si>
    <t>jenniferawhite</t>
  </si>
  <si>
    <t>mwacker</t>
  </si>
  <si>
    <t>Domino3point1</t>
  </si>
  <si>
    <t>cheergod2002</t>
  </si>
  <si>
    <t>jennihof</t>
  </si>
  <si>
    <t>sharissa13</t>
  </si>
  <si>
    <t>Abercrombie12</t>
  </si>
  <si>
    <t>racheellloviin</t>
  </si>
  <si>
    <t>ariestotle</t>
  </si>
  <si>
    <t>lmk</t>
  </si>
  <si>
    <t>vchen24</t>
  </si>
  <si>
    <t>Goodbyeadam</t>
  </si>
  <si>
    <t>Banasidhe</t>
  </si>
  <si>
    <t>lizbonez88</t>
  </si>
  <si>
    <t>ProjectX2</t>
  </si>
  <si>
    <t>dhsmostwanted</t>
  </si>
  <si>
    <t>carineybean</t>
  </si>
  <si>
    <t>bajilah</t>
  </si>
  <si>
    <t>ohlalajessayy</t>
  </si>
  <si>
    <t>debra_elana</t>
  </si>
  <si>
    <t>tar0sauce</t>
  </si>
  <si>
    <t>Nathansmomma</t>
  </si>
  <si>
    <t>Apocalyptica</t>
  </si>
  <si>
    <t>crissy76</t>
  </si>
  <si>
    <t>rherhe</t>
  </si>
  <si>
    <t>mattmillr</t>
  </si>
  <si>
    <t>honokitty</t>
  </si>
  <si>
    <t>annatb</t>
  </si>
  <si>
    <t>fernacho</t>
  </si>
  <si>
    <t>savtwits</t>
  </si>
  <si>
    <t>jessahh</t>
  </si>
  <si>
    <t>ctham</t>
  </si>
  <si>
    <t xml:space="preserve">not again </t>
  </si>
  <si>
    <t>byx_mildred</t>
  </si>
  <si>
    <t>helgaaww</t>
  </si>
  <si>
    <t>MsElvisFrshly</t>
  </si>
  <si>
    <t>bthequeen</t>
  </si>
  <si>
    <t>Cougars2602</t>
  </si>
  <si>
    <t>FordCountryWA</t>
  </si>
  <si>
    <t>Christine_La</t>
  </si>
  <si>
    <t>urrrica</t>
  </si>
  <si>
    <t>TheLonelySlayer</t>
  </si>
  <si>
    <t>LIGHTSrogers</t>
  </si>
  <si>
    <t>sWeeT_aNiNsZky</t>
  </si>
  <si>
    <t>JGiallombardo</t>
  </si>
  <si>
    <t>valonthecoast</t>
  </si>
  <si>
    <t>idkmybffkae</t>
  </si>
  <si>
    <t>Tmptd2Touch</t>
  </si>
  <si>
    <t>brucewagner</t>
  </si>
  <si>
    <t>ShaeFreeman</t>
  </si>
  <si>
    <t>chelseydee</t>
  </si>
  <si>
    <t>justy16</t>
  </si>
  <si>
    <t>lydiaruthie</t>
  </si>
  <si>
    <t>danzr23</t>
  </si>
  <si>
    <t>bitches_hate_me</t>
  </si>
  <si>
    <t>carrotcaker</t>
  </si>
  <si>
    <t>jessicathecrazy</t>
  </si>
  <si>
    <t>Eucalypt</t>
  </si>
  <si>
    <t>_kaaaty</t>
  </si>
  <si>
    <t>yeaimchelsea</t>
  </si>
  <si>
    <t>Krissy1337</t>
  </si>
  <si>
    <t>deadlydolloh</t>
  </si>
  <si>
    <t>linz_82</t>
  </si>
  <si>
    <t>Merritt4487</t>
  </si>
  <si>
    <t>haley_helena</t>
  </si>
  <si>
    <t>mike9r</t>
  </si>
  <si>
    <t>allystar4</t>
  </si>
  <si>
    <t>EnterPeace</t>
  </si>
  <si>
    <t>Carolinebab3z</t>
  </si>
  <si>
    <t>Antlady69</t>
  </si>
  <si>
    <t>khaizz</t>
  </si>
  <si>
    <t>lightofheart</t>
  </si>
  <si>
    <t>FELMEEZY</t>
  </si>
  <si>
    <t>chadblocher</t>
  </si>
  <si>
    <t>purplep1xie21</t>
  </si>
  <si>
    <t>Metal_Ethan</t>
  </si>
  <si>
    <t xml:space="preserve">i dont want to do homework </t>
  </si>
  <si>
    <t>CalebGraham</t>
  </si>
  <si>
    <t>freakgoddess</t>
  </si>
  <si>
    <t>girlygirl007</t>
  </si>
  <si>
    <t>mgrimes</t>
  </si>
  <si>
    <t>8isgreat08</t>
  </si>
  <si>
    <t>SgtStiletto</t>
  </si>
  <si>
    <t>MelissaW14887</t>
  </si>
  <si>
    <t>kridrules</t>
  </si>
  <si>
    <t>kathryneliz</t>
  </si>
  <si>
    <t>jennyconfetti</t>
  </si>
  <si>
    <t>rigterinkk</t>
  </si>
  <si>
    <t>haileypicklez</t>
  </si>
  <si>
    <t>Jai9D</t>
  </si>
  <si>
    <t>mdean82</t>
  </si>
  <si>
    <t>dinobonoid</t>
  </si>
  <si>
    <t>t8umm</t>
  </si>
  <si>
    <t xml:space="preserve">very sad </t>
  </si>
  <si>
    <t>meghanannette</t>
  </si>
  <si>
    <t>LandonLeoncio</t>
  </si>
  <si>
    <t>Phoebo</t>
  </si>
  <si>
    <t>Ashleyiaco</t>
  </si>
  <si>
    <t>ellelizabeth</t>
  </si>
  <si>
    <t>djblp</t>
  </si>
  <si>
    <t>cheshirecat123</t>
  </si>
  <si>
    <t>suprachib</t>
  </si>
  <si>
    <t>slantXedge</t>
  </si>
  <si>
    <t>pygmyxpuff</t>
  </si>
  <si>
    <t>emilietumale</t>
  </si>
  <si>
    <t>bunnyally</t>
  </si>
  <si>
    <t>CoCo_Rene</t>
  </si>
  <si>
    <t>bmatt</t>
  </si>
  <si>
    <t>Hossguy</t>
  </si>
  <si>
    <t>Peter_lzh</t>
  </si>
  <si>
    <t>MayerBabe09</t>
  </si>
  <si>
    <t>lesly_</t>
  </si>
  <si>
    <t>Wakeupsinging</t>
  </si>
  <si>
    <t>_brian</t>
  </si>
  <si>
    <t>stephsdabest</t>
  </si>
  <si>
    <t>_SEGA_</t>
  </si>
  <si>
    <t>kakakatey</t>
  </si>
  <si>
    <t>claudiajordan</t>
  </si>
  <si>
    <t>arlyanagi</t>
  </si>
  <si>
    <t>_Unica_</t>
  </si>
  <si>
    <t>stygldpnyby</t>
  </si>
  <si>
    <t>kristinarosexxx</t>
  </si>
  <si>
    <t>MzAshton</t>
  </si>
  <si>
    <t>mars_stu</t>
  </si>
  <si>
    <t>cheitkamp</t>
  </si>
  <si>
    <t>riotpoofone</t>
  </si>
  <si>
    <t>Victor_Barriga</t>
  </si>
  <si>
    <t>tillypeaches</t>
  </si>
  <si>
    <t>lovedachub</t>
  </si>
  <si>
    <t>aquavert</t>
  </si>
  <si>
    <t>Dimplez_</t>
  </si>
  <si>
    <t>emilyenormous</t>
  </si>
  <si>
    <t>doctorpancreas</t>
  </si>
  <si>
    <t>nkotb427</t>
  </si>
  <si>
    <t>TelishaMarie</t>
  </si>
  <si>
    <t>MercyStreetTeam</t>
  </si>
  <si>
    <t>shoebites</t>
  </si>
  <si>
    <t>mickymouse15</t>
  </si>
  <si>
    <t>cduncil86</t>
  </si>
  <si>
    <t>bug311</t>
  </si>
  <si>
    <t>Julesellen</t>
  </si>
  <si>
    <t>_EiLaTaN</t>
  </si>
  <si>
    <t>laurahhhh</t>
  </si>
  <si>
    <t>bcas3</t>
  </si>
  <si>
    <t>quarrygirl</t>
  </si>
  <si>
    <t>bbrooke</t>
  </si>
  <si>
    <t>dEaFTOLiGhT</t>
  </si>
  <si>
    <t>stinibobs</t>
  </si>
  <si>
    <t>theanykey</t>
  </si>
  <si>
    <t>BecciWest</t>
  </si>
  <si>
    <t>sierrabell</t>
  </si>
  <si>
    <t>tofumei</t>
  </si>
  <si>
    <t>PerfectSnack</t>
  </si>
  <si>
    <t>dirtyambition</t>
  </si>
  <si>
    <t>lilrastaboi</t>
  </si>
  <si>
    <t>katie6814</t>
  </si>
  <si>
    <t>onlykxa</t>
  </si>
  <si>
    <t>plasticpeter</t>
  </si>
  <si>
    <t>fueledbyamy</t>
  </si>
  <si>
    <t xml:space="preserve">headaches suck </t>
  </si>
  <si>
    <t>DaniScot</t>
  </si>
  <si>
    <t>maveriick</t>
  </si>
  <si>
    <t>xoxowhitney</t>
  </si>
  <si>
    <t>missweirdO14</t>
  </si>
  <si>
    <t>Pennyfoamposite</t>
  </si>
  <si>
    <t>IslandSandMan</t>
  </si>
  <si>
    <t>vicarum</t>
  </si>
  <si>
    <t>titch88</t>
  </si>
  <si>
    <t>annie_says</t>
  </si>
  <si>
    <t>Ipodraheem</t>
  </si>
  <si>
    <t>hanasu</t>
  </si>
  <si>
    <t xml:space="preserve">is awake! </t>
  </si>
  <si>
    <t>kimberleysuyin</t>
  </si>
  <si>
    <t>kaitielovesJAGK</t>
  </si>
  <si>
    <t>ialejandro</t>
  </si>
  <si>
    <t>yanyan15</t>
  </si>
  <si>
    <t>tiffanikris</t>
  </si>
  <si>
    <t>Ash_Craigslist</t>
  </si>
  <si>
    <t xml:space="preserve">Rain rain go away </t>
  </si>
  <si>
    <t>joshhalliday</t>
  </si>
  <si>
    <t>emjaystar</t>
  </si>
  <si>
    <t>_Chelsea_Marie</t>
  </si>
  <si>
    <t>Maia82280</t>
  </si>
  <si>
    <t>RichesCreative</t>
  </si>
  <si>
    <t>OzzyGriever</t>
  </si>
  <si>
    <t>feelypenis</t>
  </si>
  <si>
    <t>ladymeeth</t>
  </si>
  <si>
    <t>Jazzled4life</t>
  </si>
  <si>
    <t>dianaryanti</t>
  </si>
  <si>
    <t>MadelineHidalgo</t>
  </si>
  <si>
    <t>kiirrrssttyy</t>
  </si>
  <si>
    <t>Sylwia_hsarC</t>
  </si>
  <si>
    <t>CBernos</t>
  </si>
  <si>
    <t>BeMajor</t>
  </si>
  <si>
    <t>cwengrovius</t>
  </si>
  <si>
    <t>JKSweetLove</t>
  </si>
  <si>
    <t>southernlady75</t>
  </si>
  <si>
    <t>Rellokid</t>
  </si>
  <si>
    <t>Dollista</t>
  </si>
  <si>
    <t>mathiepe</t>
  </si>
  <si>
    <t>jesse3am</t>
  </si>
  <si>
    <t>hannahbonellu</t>
  </si>
  <si>
    <t>AsMooNy</t>
  </si>
  <si>
    <t>keoncam</t>
  </si>
  <si>
    <t>apreezyl</t>
  </si>
  <si>
    <t>Jkeitt</t>
  </si>
  <si>
    <t>heyrai</t>
  </si>
  <si>
    <t>ASIANxBARBIE</t>
  </si>
  <si>
    <t>vaginasaurus</t>
  </si>
  <si>
    <t>msveronica</t>
  </si>
  <si>
    <t>Feebz9026</t>
  </si>
  <si>
    <t>chefmegcom</t>
  </si>
  <si>
    <t>helen_lo</t>
  </si>
  <si>
    <t>iamajeanius</t>
  </si>
  <si>
    <t>kristinaking</t>
  </si>
  <si>
    <t>DanieVerdugo</t>
  </si>
  <si>
    <t>janeylicious</t>
  </si>
  <si>
    <t>hmtangx</t>
  </si>
  <si>
    <t xml:space="preserve">my tummy hurts so bad </t>
  </si>
  <si>
    <t>Mileyfan4eva8</t>
  </si>
  <si>
    <t>MarieLuv</t>
  </si>
  <si>
    <t>yoomyee</t>
  </si>
  <si>
    <t>AbhiAgarwal</t>
  </si>
  <si>
    <t>thebuenster</t>
  </si>
  <si>
    <t>micktleyden</t>
  </si>
  <si>
    <t>kettums</t>
  </si>
  <si>
    <t>trancesonic</t>
  </si>
  <si>
    <t>himynameisjawsh</t>
  </si>
  <si>
    <t>StanHQ</t>
  </si>
  <si>
    <t>chrisallen8888</t>
  </si>
  <si>
    <t>AntoineJames</t>
  </si>
  <si>
    <t>carlyluvsunited</t>
  </si>
  <si>
    <t>yukihoang</t>
  </si>
  <si>
    <t>BP1143</t>
  </si>
  <si>
    <t>tbudd4</t>
  </si>
  <si>
    <t>happykid06</t>
  </si>
  <si>
    <t>starspark</t>
  </si>
  <si>
    <t>green4u</t>
  </si>
  <si>
    <t>AmandaNowak</t>
  </si>
  <si>
    <t>haileyytuckerr</t>
  </si>
  <si>
    <t>jcbaggee</t>
  </si>
  <si>
    <t>floojo</t>
  </si>
  <si>
    <t>chaarmaainee</t>
  </si>
  <si>
    <t>rickerbh</t>
  </si>
  <si>
    <t>RizzyRau</t>
  </si>
  <si>
    <t>xdearestdarkest</t>
  </si>
  <si>
    <t>nefjones</t>
  </si>
  <si>
    <t>donnaku</t>
  </si>
  <si>
    <t>dangersprincess</t>
  </si>
  <si>
    <t>MarissaMascaro</t>
  </si>
  <si>
    <t>mike_rawlins</t>
  </si>
  <si>
    <t>calebsgreengirl</t>
  </si>
  <si>
    <t>Beadypool</t>
  </si>
  <si>
    <t>claireliem</t>
  </si>
  <si>
    <t>mlo4a</t>
  </si>
  <si>
    <t>imyourcupcake</t>
  </si>
  <si>
    <t>Hunter_Wellies</t>
  </si>
  <si>
    <t>cindyjonas</t>
  </si>
  <si>
    <t>Lillylilly</t>
  </si>
  <si>
    <t>ThePUSSITANT1</t>
  </si>
  <si>
    <t>TheKenJones</t>
  </si>
  <si>
    <t>samcarterrules</t>
  </si>
  <si>
    <t>bradcollinswtw</t>
  </si>
  <si>
    <t>Solitude12</t>
  </si>
  <si>
    <t>efie</t>
  </si>
  <si>
    <t>SkylerEvers</t>
  </si>
  <si>
    <t>PrincessKayB</t>
  </si>
  <si>
    <t>JustJayde</t>
  </si>
  <si>
    <t>Man_Utd_Girl_x</t>
  </si>
  <si>
    <t>siobhian</t>
  </si>
  <si>
    <t>luv_couture</t>
  </si>
  <si>
    <t>Crishan</t>
  </si>
  <si>
    <t>IntrepidAims</t>
  </si>
  <si>
    <t>RobDenBleyker</t>
  </si>
  <si>
    <t>Kangurujack</t>
  </si>
  <si>
    <t>darlingnikki01</t>
  </si>
  <si>
    <t>jjosefine</t>
  </si>
  <si>
    <t>graceyfaceyyy</t>
  </si>
  <si>
    <t>katska</t>
  </si>
  <si>
    <t>hullrobin</t>
  </si>
  <si>
    <t>strawz</t>
  </si>
  <si>
    <t>tormaroe</t>
  </si>
  <si>
    <t xml:space="preserve">is back at work </t>
  </si>
  <si>
    <t>phantomzangel</t>
  </si>
  <si>
    <t>deealmanza</t>
  </si>
  <si>
    <t>goodbeer</t>
  </si>
  <si>
    <t>trudz3</t>
  </si>
  <si>
    <t>SouthParc</t>
  </si>
  <si>
    <t>Endosage</t>
  </si>
  <si>
    <t>nneira05</t>
  </si>
  <si>
    <t>Estherlala</t>
  </si>
  <si>
    <t>afparungao</t>
  </si>
  <si>
    <t>bjorker</t>
  </si>
  <si>
    <t>goodnightbeck</t>
  </si>
  <si>
    <t>SafariLee</t>
  </si>
  <si>
    <t>tiqus</t>
  </si>
  <si>
    <t>MadCultured</t>
  </si>
  <si>
    <t>iandmac</t>
  </si>
  <si>
    <t>laurakoumides</t>
  </si>
  <si>
    <t>laurmelella</t>
  </si>
  <si>
    <t>mittfh</t>
  </si>
  <si>
    <t>fueledbykat</t>
  </si>
  <si>
    <t>BlossomGirl79</t>
  </si>
  <si>
    <t>KaeliTheKool</t>
  </si>
  <si>
    <t>mdanbom</t>
  </si>
  <si>
    <t>NTFFC</t>
  </si>
  <si>
    <t>samsamexclaims</t>
  </si>
  <si>
    <t>katha146</t>
  </si>
  <si>
    <t>shannonschmidt</t>
  </si>
  <si>
    <t>shimmmer</t>
  </si>
  <si>
    <t>ByzGirl</t>
  </si>
  <si>
    <t>smapanao</t>
  </si>
  <si>
    <t>Riley_D</t>
  </si>
  <si>
    <t>foxcek</t>
  </si>
  <si>
    <t>acolealam</t>
  </si>
  <si>
    <t>darlenetherese</t>
  </si>
  <si>
    <t>lewellyn</t>
  </si>
  <si>
    <t>catielove</t>
  </si>
  <si>
    <t>treewatcher21</t>
  </si>
  <si>
    <t>templesmith</t>
  </si>
  <si>
    <t>GL0</t>
  </si>
  <si>
    <t>Jerramphetamine</t>
  </si>
  <si>
    <t>AnthonyCastro3</t>
  </si>
  <si>
    <t>ashley_sharmy</t>
  </si>
  <si>
    <t>maryy17</t>
  </si>
  <si>
    <t>thevenomousone</t>
  </si>
  <si>
    <t>Kauritree</t>
  </si>
  <si>
    <t>DeepaPrabhu</t>
  </si>
  <si>
    <t>bsmoove</t>
  </si>
  <si>
    <t>moremoney</t>
  </si>
  <si>
    <t>insomnius</t>
  </si>
  <si>
    <t>cheerioo</t>
  </si>
  <si>
    <t>lejjewellery</t>
  </si>
  <si>
    <t>rachellynn</t>
  </si>
  <si>
    <t>Annakabana</t>
  </si>
  <si>
    <t>xerinfnstein</t>
  </si>
  <si>
    <t>FrazerRuddick</t>
  </si>
  <si>
    <t>ancastasiobhan</t>
  </si>
  <si>
    <t>alisinderella</t>
  </si>
  <si>
    <t>ducas</t>
  </si>
  <si>
    <t>jamiemcreject</t>
  </si>
  <si>
    <t>MelleeJo</t>
  </si>
  <si>
    <t>thenameislove</t>
  </si>
  <si>
    <t>pinche_eric</t>
  </si>
  <si>
    <t>icarusforde</t>
  </si>
  <si>
    <t>lyssamia</t>
  </si>
  <si>
    <t>NicholeAurora</t>
  </si>
  <si>
    <t>eileen5540</t>
  </si>
  <si>
    <t>shaundiviney</t>
  </si>
  <si>
    <t>theanand</t>
  </si>
  <si>
    <t>richardrhead</t>
  </si>
  <si>
    <t>danifabulous</t>
  </si>
  <si>
    <t>MzChoOsey</t>
  </si>
  <si>
    <t>sobbee</t>
  </si>
  <si>
    <t>LRKirsch</t>
  </si>
  <si>
    <t>Carolina_G</t>
  </si>
  <si>
    <t>macmaniacs</t>
  </si>
  <si>
    <t>BiancaCruzer</t>
  </si>
  <si>
    <t xml:space="preserve">@ifiend4sneaks </t>
  </si>
  <si>
    <t>thereseyangela</t>
  </si>
  <si>
    <t>Tildycat</t>
  </si>
  <si>
    <t>Nai_Imani</t>
  </si>
  <si>
    <t>jadeeee_</t>
  </si>
  <si>
    <t>akane_takamura</t>
  </si>
  <si>
    <t>krobin21</t>
  </si>
  <si>
    <t>coreymixon</t>
  </si>
  <si>
    <t>eyerizzz</t>
  </si>
  <si>
    <t>StarBaseAlpha</t>
  </si>
  <si>
    <t>diamondblvd</t>
  </si>
  <si>
    <t>franalations</t>
  </si>
  <si>
    <t>spikej77</t>
  </si>
  <si>
    <t>AlexGermany</t>
  </si>
  <si>
    <t>ranoshka16</t>
  </si>
  <si>
    <t>emtrem</t>
  </si>
  <si>
    <t>tobolita</t>
  </si>
  <si>
    <t>crystal311</t>
  </si>
  <si>
    <t>KayinPang</t>
  </si>
  <si>
    <t>ashleywebster86</t>
  </si>
  <si>
    <t>monica_mills</t>
  </si>
  <si>
    <t>johnrey84</t>
  </si>
  <si>
    <t>sirius_zero</t>
  </si>
  <si>
    <t>joolzgirl</t>
  </si>
  <si>
    <t>lizzledelacruz</t>
  </si>
  <si>
    <t>ricky_chotai</t>
  </si>
  <si>
    <t>MsSharmaine</t>
  </si>
  <si>
    <t>Mistyfy</t>
  </si>
  <si>
    <t>raffegold</t>
  </si>
  <si>
    <t>brookstuh</t>
  </si>
  <si>
    <t>cashkara</t>
  </si>
  <si>
    <t>leesasaur</t>
  </si>
  <si>
    <t>j1tsu</t>
  </si>
  <si>
    <t>imnogeek</t>
  </si>
  <si>
    <t>klariza</t>
  </si>
  <si>
    <t>MaschaD</t>
  </si>
  <si>
    <t>smokeandglass</t>
  </si>
  <si>
    <t>metal_chic</t>
  </si>
  <si>
    <t>louiselane</t>
  </si>
  <si>
    <t>ukmikeburke</t>
  </si>
  <si>
    <t>TeamHydro</t>
  </si>
  <si>
    <t>emilylouisemei</t>
  </si>
  <si>
    <t>WaitressCecilia</t>
  </si>
  <si>
    <t>taterviking</t>
  </si>
  <si>
    <t>sarahgermainn</t>
  </si>
  <si>
    <t>Rubaa</t>
  </si>
  <si>
    <t>arpyJay</t>
  </si>
  <si>
    <t>originalsteven</t>
  </si>
  <si>
    <t>nik987</t>
  </si>
  <si>
    <t>Ambar_G</t>
  </si>
  <si>
    <t>FrankyChaira</t>
  </si>
  <si>
    <t>bliitz</t>
  </si>
  <si>
    <t>evalyy</t>
  </si>
  <si>
    <t>cvegas</t>
  </si>
  <si>
    <t>Boogaloo1</t>
  </si>
  <si>
    <t>Olijah_Angel</t>
  </si>
  <si>
    <t>hopeless_hearts</t>
  </si>
  <si>
    <t>xHazelEyesx</t>
  </si>
  <si>
    <t>ohcarrlyn</t>
  </si>
  <si>
    <t>alllllllly</t>
  </si>
  <si>
    <t>vmrichmond</t>
  </si>
  <si>
    <t>chrisnoble_nz</t>
  </si>
  <si>
    <t>sp0rk</t>
  </si>
  <si>
    <t>iamsuebee</t>
  </si>
  <si>
    <t>addictedtonkotb</t>
  </si>
  <si>
    <t>RosieReaper</t>
  </si>
  <si>
    <t>anakellya</t>
  </si>
  <si>
    <t>baileighann</t>
  </si>
  <si>
    <t>fernandovalente</t>
  </si>
  <si>
    <t>michelleclew</t>
  </si>
  <si>
    <t xml:space="preserve">no one is following me </t>
  </si>
  <si>
    <t>vladgeorgescu</t>
  </si>
  <si>
    <t>jessroberts94</t>
  </si>
  <si>
    <t>AntMcl</t>
  </si>
  <si>
    <t>ashers1513</t>
  </si>
  <si>
    <t xml:space="preserve">is off to work soon </t>
  </si>
  <si>
    <t>boosta</t>
  </si>
  <si>
    <t>pueril</t>
  </si>
  <si>
    <t>looneynerd</t>
  </si>
  <si>
    <t>rj175</t>
  </si>
  <si>
    <t>joy2the</t>
  </si>
  <si>
    <t>jaybranch</t>
  </si>
  <si>
    <t>moonsy</t>
  </si>
  <si>
    <t>JoeyLaurenKoch</t>
  </si>
  <si>
    <t>AmandaAblaza</t>
  </si>
  <si>
    <t>George19</t>
  </si>
  <si>
    <t>iammandurr</t>
  </si>
  <si>
    <t>MusEditions</t>
  </si>
  <si>
    <t>Holani</t>
  </si>
  <si>
    <t>ChrisEpoo</t>
  </si>
  <si>
    <t>leafiness</t>
  </si>
  <si>
    <t>natalieshaw3</t>
  </si>
  <si>
    <t>Limbsxxx</t>
  </si>
  <si>
    <t>felingpoh</t>
  </si>
  <si>
    <t>u2angel</t>
  </si>
  <si>
    <t>Baskers</t>
  </si>
  <si>
    <t>mikepnyc</t>
  </si>
  <si>
    <t>kfirpravda</t>
  </si>
  <si>
    <t>MarkSedney</t>
  </si>
  <si>
    <t>mikeyjacques</t>
  </si>
  <si>
    <t>tomcoco</t>
  </si>
  <si>
    <t>kleypasnomore</t>
  </si>
  <si>
    <t>Averyps</t>
  </si>
  <si>
    <t>r3dux</t>
  </si>
  <si>
    <t>supercopygurl</t>
  </si>
  <si>
    <t>rcdiugun</t>
  </si>
  <si>
    <t>aknotofemma</t>
  </si>
  <si>
    <t>adampark</t>
  </si>
  <si>
    <t>wastethisnight</t>
  </si>
  <si>
    <t>Rosendula</t>
  </si>
  <si>
    <t>EmbryC</t>
  </si>
  <si>
    <t>timmh</t>
  </si>
  <si>
    <t>freddiecardiel</t>
  </si>
  <si>
    <t>011283</t>
  </si>
  <si>
    <t>pauline11810</t>
  </si>
  <si>
    <t>saudead</t>
  </si>
  <si>
    <t>Mich_C</t>
  </si>
  <si>
    <t>_jolz</t>
  </si>
  <si>
    <t>Johanna_Bowie</t>
  </si>
  <si>
    <t>theineffabelle</t>
  </si>
  <si>
    <t>bea_834</t>
  </si>
  <si>
    <t>monu_225</t>
  </si>
  <si>
    <t>AndyHannon</t>
  </si>
  <si>
    <t xml:space="preserve">Going to work... </t>
  </si>
  <si>
    <t>windsweptfriars</t>
  </si>
  <si>
    <t>bucklez</t>
  </si>
  <si>
    <t>gingiringingin</t>
  </si>
  <si>
    <t>26Neil</t>
  </si>
  <si>
    <t>eBlondie</t>
  </si>
  <si>
    <t>Whitney86</t>
  </si>
  <si>
    <t>oLucci</t>
  </si>
  <si>
    <t>UltimateKammi</t>
  </si>
  <si>
    <t>RoguePixie</t>
  </si>
  <si>
    <t>nicolakm</t>
  </si>
  <si>
    <t>kingdellie</t>
  </si>
  <si>
    <t>brannray</t>
  </si>
  <si>
    <t>vickivandoom</t>
  </si>
  <si>
    <t>paper_hand</t>
  </si>
  <si>
    <t>tomrowan</t>
  </si>
  <si>
    <t>helenjstevens</t>
  </si>
  <si>
    <t>ItStacieBitches</t>
  </si>
  <si>
    <t>jamesganderson</t>
  </si>
  <si>
    <t>HBIC_Mommajo</t>
  </si>
  <si>
    <t>Ellen_Stafford</t>
  </si>
  <si>
    <t>PamelaPratt</t>
  </si>
  <si>
    <t>Joehhzeh</t>
  </si>
  <si>
    <t>haikus</t>
  </si>
  <si>
    <t>JeffJimenezLulu</t>
  </si>
  <si>
    <t>gazgaz</t>
  </si>
  <si>
    <t>lparsons</t>
  </si>
  <si>
    <t>pdonaghy</t>
  </si>
  <si>
    <t>xjerx</t>
  </si>
  <si>
    <t>Jessere</t>
  </si>
  <si>
    <t>magicalemi</t>
  </si>
  <si>
    <t>andrewthong</t>
  </si>
  <si>
    <t>tfproductions</t>
  </si>
  <si>
    <t>KennyAllen</t>
  </si>
  <si>
    <t>StarshineAmber</t>
  </si>
  <si>
    <t>mjeed7</t>
  </si>
  <si>
    <t>Chemist80</t>
  </si>
  <si>
    <t>trixstaaa</t>
  </si>
  <si>
    <t>nikkinizzle</t>
  </si>
  <si>
    <t>rielab</t>
  </si>
  <si>
    <t>Sepulchura</t>
  </si>
  <si>
    <t>atomicgirl</t>
  </si>
  <si>
    <t>tweetieelovee</t>
  </si>
  <si>
    <t>jettyly</t>
  </si>
  <si>
    <t xml:space="preserve">is coughing </t>
  </si>
  <si>
    <t>WayneMar1970</t>
  </si>
  <si>
    <t>azzywazzy</t>
  </si>
  <si>
    <t>DavorinPavlica</t>
  </si>
  <si>
    <t>jaepamandanan</t>
  </si>
  <si>
    <t>lisaconnell</t>
  </si>
  <si>
    <t>lelliesmelliete</t>
  </si>
  <si>
    <t>totallyninja</t>
  </si>
  <si>
    <t>bijoyabraak</t>
  </si>
  <si>
    <t>pocahontastoast</t>
  </si>
  <si>
    <t>merakirari</t>
  </si>
  <si>
    <t>briBOFA</t>
  </si>
  <si>
    <t>Tarapay</t>
  </si>
  <si>
    <t>mary726</t>
  </si>
  <si>
    <t>jamez141</t>
  </si>
  <si>
    <t xml:space="preserve">My teeth hurt... </t>
  </si>
  <si>
    <t>Swipe</t>
  </si>
  <si>
    <t>madcaddy81</t>
  </si>
  <si>
    <t>yasw</t>
  </si>
  <si>
    <t>YogaChicky</t>
  </si>
  <si>
    <t>aliyaki</t>
  </si>
  <si>
    <t>Spiritvn</t>
  </si>
  <si>
    <t>cavang</t>
  </si>
  <si>
    <t xml:space="preserve">exam in two hours </t>
  </si>
  <si>
    <t>challyzatb</t>
  </si>
  <si>
    <t>kohcherp</t>
  </si>
  <si>
    <t>squidmania</t>
  </si>
  <si>
    <t>roaring_repub</t>
  </si>
  <si>
    <t>jenfamous</t>
  </si>
  <si>
    <t>charlieboy808</t>
  </si>
  <si>
    <t>ashertan</t>
  </si>
  <si>
    <t>meredithjevans</t>
  </si>
  <si>
    <t>natalyabdelnour</t>
  </si>
  <si>
    <t xml:space="preserve">have to study. </t>
  </si>
  <si>
    <t>GlowMore</t>
  </si>
  <si>
    <t>hijas</t>
  </si>
  <si>
    <t>LilEmoBoi</t>
  </si>
  <si>
    <t>shubhamsingal</t>
  </si>
  <si>
    <t>RClapham</t>
  </si>
  <si>
    <t>Shellyyyy</t>
  </si>
  <si>
    <t>sneeuwtwitje</t>
  </si>
  <si>
    <t>kyhco</t>
  </si>
  <si>
    <t>merlo84</t>
  </si>
  <si>
    <t>speedo_sarah</t>
  </si>
  <si>
    <t>msCristina</t>
  </si>
  <si>
    <t>Gemmalpearson</t>
  </si>
  <si>
    <t>Whikki</t>
  </si>
  <si>
    <t>StampfliTurci</t>
  </si>
  <si>
    <t>skinnymarie</t>
  </si>
  <si>
    <t>arinellen</t>
  </si>
  <si>
    <t>bi0sh0ck</t>
  </si>
  <si>
    <t>gormypuppy</t>
  </si>
  <si>
    <t>kehers</t>
  </si>
  <si>
    <t>mcflyapril</t>
  </si>
  <si>
    <t>jb_lover</t>
  </si>
  <si>
    <t>enkor</t>
  </si>
  <si>
    <t>anima</t>
  </si>
  <si>
    <t>Jaredmauck</t>
  </si>
  <si>
    <t>StuChad</t>
  </si>
  <si>
    <t>philipstears</t>
  </si>
  <si>
    <t>valska</t>
  </si>
  <si>
    <t>JoannaHarland</t>
  </si>
  <si>
    <t>desilennay</t>
  </si>
  <si>
    <t>emily0_0</t>
  </si>
  <si>
    <t>RosHafizah</t>
  </si>
  <si>
    <t xml:space="preserve">rain, rain go away </t>
  </si>
  <si>
    <t>DveeusRod</t>
  </si>
  <si>
    <t>chayn3s</t>
  </si>
  <si>
    <t>LetThereBePorn</t>
  </si>
  <si>
    <t xml:space="preserve">nothing to do </t>
  </si>
  <si>
    <t>shaads</t>
  </si>
  <si>
    <t>liquidskinn</t>
  </si>
  <si>
    <t>ShivaniRamaiah</t>
  </si>
  <si>
    <t>r0ckergirl14</t>
  </si>
  <si>
    <t>conquerorvn</t>
  </si>
  <si>
    <t>BonesCrazy24</t>
  </si>
  <si>
    <t>Frankie89</t>
  </si>
  <si>
    <t>Nimmenemaal</t>
  </si>
  <si>
    <t>oh_Calie</t>
  </si>
  <si>
    <t>aarondenney</t>
  </si>
  <si>
    <t>amreldib</t>
  </si>
  <si>
    <t>PrettyItaly</t>
  </si>
  <si>
    <t>Joulez217</t>
  </si>
  <si>
    <t>Loopy_1980</t>
  </si>
  <si>
    <t>LouLouBabez</t>
  </si>
  <si>
    <t>krystynchong</t>
  </si>
  <si>
    <t>madwife</t>
  </si>
  <si>
    <t>AshleyGregg</t>
  </si>
  <si>
    <t>SmartieLover</t>
  </si>
  <si>
    <t>verashni</t>
  </si>
  <si>
    <t>chrisridd</t>
  </si>
  <si>
    <t>naqya</t>
  </si>
  <si>
    <t>paulhutchins</t>
  </si>
  <si>
    <t>searchjaunt</t>
  </si>
  <si>
    <t>sargedunn1</t>
  </si>
  <si>
    <t>itsmichellepark</t>
  </si>
  <si>
    <t xml:space="preserve">monday morning </t>
  </si>
  <si>
    <t>mattchewww</t>
  </si>
  <si>
    <t>nicolebarnes</t>
  </si>
  <si>
    <t>Pewari</t>
  </si>
  <si>
    <t>Hop3y</t>
  </si>
  <si>
    <t>Feegles</t>
  </si>
  <si>
    <t>greyhoundstooth</t>
  </si>
  <si>
    <t>TragicScenery</t>
  </si>
  <si>
    <t>tempyjo</t>
  </si>
  <si>
    <t>lexijade</t>
  </si>
  <si>
    <t>teh_gurumeister</t>
  </si>
  <si>
    <t>HUGONATOR</t>
  </si>
  <si>
    <t>marwabasil</t>
  </si>
  <si>
    <t>lessthanthreeme</t>
  </si>
  <si>
    <t>thenoblehero</t>
  </si>
  <si>
    <t>dodgeyknee</t>
  </si>
  <si>
    <t>dinafragola</t>
  </si>
  <si>
    <t>kickasskass</t>
  </si>
  <si>
    <t>nathanwind</t>
  </si>
  <si>
    <t>DawncWalton</t>
  </si>
  <si>
    <t>MissSimiDarling</t>
  </si>
  <si>
    <t>msdorkee</t>
  </si>
  <si>
    <t>simonp820</t>
  </si>
  <si>
    <t>mahootzki</t>
  </si>
  <si>
    <t>Grumpydev</t>
  </si>
  <si>
    <t>half_engraved</t>
  </si>
  <si>
    <t>Tennesseexo</t>
  </si>
  <si>
    <t>BowmanSF</t>
  </si>
  <si>
    <t>linatic</t>
  </si>
  <si>
    <t>iruka11</t>
  </si>
  <si>
    <t>Skeeley</t>
  </si>
  <si>
    <t>aaronrussell</t>
  </si>
  <si>
    <t>maaaarit</t>
  </si>
  <si>
    <t>heyitsmelanie</t>
  </si>
  <si>
    <t>juvelery</t>
  </si>
  <si>
    <t>elefes</t>
  </si>
  <si>
    <t>jishanvn</t>
  </si>
  <si>
    <t>M_Lohman</t>
  </si>
  <si>
    <t>teygarcia</t>
  </si>
  <si>
    <t>CharissaArtiaga</t>
  </si>
  <si>
    <t>PaulHarriott</t>
  </si>
  <si>
    <t>cloudo3</t>
  </si>
  <si>
    <t>MargauxAlcid</t>
  </si>
  <si>
    <t>Neetee</t>
  </si>
  <si>
    <t>JonNinham</t>
  </si>
  <si>
    <t>Chrissiiee</t>
  </si>
  <si>
    <t>Nik_263_x</t>
  </si>
  <si>
    <t>kaelacastelucci</t>
  </si>
  <si>
    <t>softjunebreeze</t>
  </si>
  <si>
    <t>LyssaFace</t>
  </si>
  <si>
    <t>steph_chan</t>
  </si>
  <si>
    <t>WParenthetical</t>
  </si>
  <si>
    <t>kronberga</t>
  </si>
  <si>
    <t>Dizzydalek</t>
  </si>
  <si>
    <t>rosshill</t>
  </si>
  <si>
    <t>_Wicket_</t>
  </si>
  <si>
    <t>mozartlover626</t>
  </si>
  <si>
    <t>xoxDeannaxx</t>
  </si>
  <si>
    <t>jarred_</t>
  </si>
  <si>
    <t>icestar13</t>
  </si>
  <si>
    <t>natsukigirl</t>
  </si>
  <si>
    <t>ToodlesNoodlesz</t>
  </si>
  <si>
    <t>PatsyTravers</t>
  </si>
  <si>
    <t>Archangel1979</t>
  </si>
  <si>
    <t>Tracey_Mac</t>
  </si>
  <si>
    <t>hangups</t>
  </si>
  <si>
    <t>aalisun</t>
  </si>
  <si>
    <t>Archeia_Nessiah</t>
  </si>
  <si>
    <t>wanjagi</t>
  </si>
  <si>
    <t>JVHernandez</t>
  </si>
  <si>
    <t>saimin</t>
  </si>
  <si>
    <t>ashleeex</t>
  </si>
  <si>
    <t>DarwynXRivver</t>
  </si>
  <si>
    <t>primatage</t>
  </si>
  <si>
    <t>Princess_Luara</t>
  </si>
  <si>
    <t>baditz17</t>
  </si>
  <si>
    <t>totocaster</t>
  </si>
  <si>
    <t>leica0000</t>
  </si>
  <si>
    <t>marlissasonia</t>
  </si>
  <si>
    <t>ANNIIBABY</t>
  </si>
  <si>
    <t>JonConnelly</t>
  </si>
  <si>
    <t>n0tin</t>
  </si>
  <si>
    <t>danileocounts</t>
  </si>
  <si>
    <t>ralphp</t>
  </si>
  <si>
    <t>nyoronyolo</t>
  </si>
  <si>
    <t>Laura_Crane</t>
  </si>
  <si>
    <t>apraalii</t>
  </si>
  <si>
    <t>Joannazhou</t>
  </si>
  <si>
    <t>stephydarling</t>
  </si>
  <si>
    <t>cindy_williams</t>
  </si>
  <si>
    <t>i61Lee</t>
  </si>
  <si>
    <t>KelseyJ_xo</t>
  </si>
  <si>
    <t>melmalivoire</t>
  </si>
  <si>
    <t>michellemaylene</t>
  </si>
  <si>
    <t>JustinCampbelll</t>
  </si>
  <si>
    <t>SilviaEmilia</t>
  </si>
  <si>
    <t>Jason25329</t>
  </si>
  <si>
    <t>juustine</t>
  </si>
  <si>
    <t>dv0rsky</t>
  </si>
  <si>
    <t>ClareHeartsMAC</t>
  </si>
  <si>
    <t>faeyakof</t>
  </si>
  <si>
    <t>TobyHart</t>
  </si>
  <si>
    <t>paulmonkey</t>
  </si>
  <si>
    <t>Genni_vieeeeve</t>
  </si>
  <si>
    <t>suziwong66</t>
  </si>
  <si>
    <t>leemz</t>
  </si>
  <si>
    <t>BryonyMcC</t>
  </si>
  <si>
    <t>anatomies</t>
  </si>
  <si>
    <t>AliceTink</t>
  </si>
  <si>
    <t>Spookaap</t>
  </si>
  <si>
    <t>joeracer</t>
  </si>
  <si>
    <t>katiepopsx</t>
  </si>
  <si>
    <t>GoldenGracie</t>
  </si>
  <si>
    <t>putrilydia</t>
  </si>
  <si>
    <t>Smirnoffla</t>
  </si>
  <si>
    <t>JizzAndJuzz</t>
  </si>
  <si>
    <t xml:space="preserve">I want to go home </t>
  </si>
  <si>
    <t>verotankgirl</t>
  </si>
  <si>
    <t>marisahn</t>
  </si>
  <si>
    <t>michal63</t>
  </si>
  <si>
    <t>chelahsea</t>
  </si>
  <si>
    <t>Erychan86</t>
  </si>
  <si>
    <t>astarael28</t>
  </si>
  <si>
    <t>thetiniest</t>
  </si>
  <si>
    <t>simr2277</t>
  </si>
  <si>
    <t>LaylaNatalie</t>
  </si>
  <si>
    <t>gina_pina_14</t>
  </si>
  <si>
    <t>Sandhult</t>
  </si>
  <si>
    <t>flmcarlson</t>
  </si>
  <si>
    <t>georgiasdfgh</t>
  </si>
  <si>
    <t>hayleyyx</t>
  </si>
  <si>
    <t>swampr00ster</t>
  </si>
  <si>
    <t>zipitjezebel</t>
  </si>
  <si>
    <t>mixpix405</t>
  </si>
  <si>
    <t>DarrenNoonan</t>
  </si>
  <si>
    <t>OneCraftyMumma</t>
  </si>
  <si>
    <t>LEM1985</t>
  </si>
  <si>
    <t>saigonnezumi</t>
  </si>
  <si>
    <t>danmoxon</t>
  </si>
  <si>
    <t>askcarrielee</t>
  </si>
  <si>
    <t>mariomorgan</t>
  </si>
  <si>
    <t>vanceluin</t>
  </si>
  <si>
    <t>msjamiet</t>
  </si>
  <si>
    <t>Natty08</t>
  </si>
  <si>
    <t>TierneyShea</t>
  </si>
  <si>
    <t>Anime81</t>
  </si>
  <si>
    <t>meelblomassassi</t>
  </si>
  <si>
    <t>Kaxiee</t>
  </si>
  <si>
    <t>HannaHassan</t>
  </si>
  <si>
    <t>07chevycobaltSS</t>
  </si>
  <si>
    <t>orchidnoire</t>
  </si>
  <si>
    <t>nicb09</t>
  </si>
  <si>
    <t>lord_phoenix</t>
  </si>
  <si>
    <t>FayeOx</t>
  </si>
  <si>
    <t>amy_atl</t>
  </si>
  <si>
    <t>Charonicus</t>
  </si>
  <si>
    <t xml:space="preserve">I hate ironing. </t>
  </si>
  <si>
    <t>NattNatt81</t>
  </si>
  <si>
    <t>msquezal</t>
  </si>
  <si>
    <t>arafia</t>
  </si>
  <si>
    <t>AlexBurkett</t>
  </si>
  <si>
    <t>silentinfinite</t>
  </si>
  <si>
    <t>MicHELLeYEAH</t>
  </si>
  <si>
    <t>kello2111</t>
  </si>
  <si>
    <t>DEMIBRYANT</t>
  </si>
  <si>
    <t>Princess_Opal</t>
  </si>
  <si>
    <t>erinnncatherine</t>
  </si>
  <si>
    <t>Sweetpea7268</t>
  </si>
  <si>
    <t>illustrioustool</t>
  </si>
  <si>
    <t xml:space="preserve">work soon </t>
  </si>
  <si>
    <t xml:space="preserve">Not looking forward to work </t>
  </si>
  <si>
    <t>annaaa19</t>
  </si>
  <si>
    <t>angelneri</t>
  </si>
  <si>
    <t xml:space="preserve">I'm worried </t>
  </si>
  <si>
    <t>K_ristie</t>
  </si>
  <si>
    <t xml:space="preserve">got work tomorrow </t>
  </si>
  <si>
    <t>internetakias</t>
  </si>
  <si>
    <t>absbia777</t>
  </si>
  <si>
    <t>GillianDuffy</t>
  </si>
  <si>
    <t>xsaydax</t>
  </si>
  <si>
    <t>cecilioooo</t>
  </si>
  <si>
    <t>pennnny</t>
  </si>
  <si>
    <t>FFaruq</t>
  </si>
  <si>
    <t>mitchyy</t>
  </si>
  <si>
    <t>gabybali</t>
  </si>
  <si>
    <t>travelrants</t>
  </si>
  <si>
    <t>_AlexaJordan</t>
  </si>
  <si>
    <t>willowism</t>
  </si>
  <si>
    <t>misslion89</t>
  </si>
  <si>
    <t>Tina_Thud_Bump</t>
  </si>
  <si>
    <t>EditorJules</t>
  </si>
  <si>
    <t>hilaryjp</t>
  </si>
  <si>
    <t>kissmeelvis</t>
  </si>
  <si>
    <t>SarahJGoldsack</t>
  </si>
  <si>
    <t>ParisianChic</t>
  </si>
  <si>
    <t>jesssEv</t>
  </si>
  <si>
    <t>kriskendal</t>
  </si>
  <si>
    <t>lauralawrah</t>
  </si>
  <si>
    <t xml:space="preserve">getting ready for another day at work </t>
  </si>
  <si>
    <t>sherenejose</t>
  </si>
  <si>
    <t>bensong</t>
  </si>
  <si>
    <t>ZogeyBear</t>
  </si>
  <si>
    <t>nicoleyy_x</t>
  </si>
  <si>
    <t>emLOVESjasperxo</t>
  </si>
  <si>
    <t>danakimie519</t>
  </si>
  <si>
    <t>RosieBrooks</t>
  </si>
  <si>
    <t>xkilljoyx</t>
  </si>
  <si>
    <t>Karlcandido</t>
  </si>
  <si>
    <t xml:space="preserve">sore throat </t>
  </si>
  <si>
    <t>Saz_xox</t>
  </si>
  <si>
    <t>kellz326</t>
  </si>
  <si>
    <t>yodriley</t>
  </si>
  <si>
    <t>llamarama</t>
  </si>
  <si>
    <t>dannimeesh</t>
  </si>
  <si>
    <t>corAUMB</t>
  </si>
  <si>
    <t>measured</t>
  </si>
  <si>
    <t>jenniferwylie</t>
  </si>
  <si>
    <t>jlacey04</t>
  </si>
  <si>
    <t>Rioghnach4</t>
  </si>
  <si>
    <t>lazaru5</t>
  </si>
  <si>
    <t>ellen_g</t>
  </si>
  <si>
    <t>madlawstudent</t>
  </si>
  <si>
    <t>beckiloo</t>
  </si>
  <si>
    <t>SilogramRice</t>
  </si>
  <si>
    <t>waynooooo</t>
  </si>
  <si>
    <t>stevebiscuit</t>
  </si>
  <si>
    <t>Mattb90</t>
  </si>
  <si>
    <t>pierrewestwood</t>
  </si>
  <si>
    <t>willyissilly</t>
  </si>
  <si>
    <t>magh</t>
  </si>
  <si>
    <t>xFrancieNolanx</t>
  </si>
  <si>
    <t>Hybrid911</t>
  </si>
  <si>
    <t>marcusbrose</t>
  </si>
  <si>
    <t>xandersmith</t>
  </si>
  <si>
    <t>livethefunk</t>
  </si>
  <si>
    <t>erusk1</t>
  </si>
  <si>
    <t>julespari</t>
  </si>
  <si>
    <t>highpriestess</t>
  </si>
  <si>
    <t>LesleySmith</t>
  </si>
  <si>
    <t>xxlucyh</t>
  </si>
  <si>
    <t>Arrilou</t>
  </si>
  <si>
    <t>Raliant</t>
  </si>
  <si>
    <t>NascarGirl1036</t>
  </si>
  <si>
    <t>mlvlatina</t>
  </si>
  <si>
    <t>rockus</t>
  </si>
  <si>
    <t>SoxandPatches</t>
  </si>
  <si>
    <t>Kelliferrr</t>
  </si>
  <si>
    <t>ngelzz</t>
  </si>
  <si>
    <t>dobbsfan</t>
  </si>
  <si>
    <t>reidentifyed</t>
  </si>
  <si>
    <t>ksavagee</t>
  </si>
  <si>
    <t>annkur</t>
  </si>
  <si>
    <t>xxsimonex</t>
  </si>
  <si>
    <t>gamerbabe360</t>
  </si>
  <si>
    <t>NiharikaLahir</t>
  </si>
  <si>
    <t>LuB123</t>
  </si>
  <si>
    <t>LuvMyGurlz</t>
  </si>
  <si>
    <t xml:space="preserve">not well </t>
  </si>
  <si>
    <t>Clutch4786</t>
  </si>
  <si>
    <t>MSHYMAINTENANCE</t>
  </si>
  <si>
    <t>jeniffler</t>
  </si>
  <si>
    <t>SallyDunstone</t>
  </si>
  <si>
    <t>JessFerrone</t>
  </si>
  <si>
    <t>GeorgiaSTACK</t>
  </si>
  <si>
    <t>SmileySal1</t>
  </si>
  <si>
    <t>JonCalvert</t>
  </si>
  <si>
    <t>cwginac</t>
  </si>
  <si>
    <t>S810uk</t>
  </si>
  <si>
    <t>fizzel89</t>
  </si>
  <si>
    <t>MeghanMF</t>
  </si>
  <si>
    <t>sirwiggum</t>
  </si>
  <si>
    <t>ohwhatevs</t>
  </si>
  <si>
    <t>Bethanananan</t>
  </si>
  <si>
    <t>Ladewig</t>
  </si>
  <si>
    <t>loriz1525</t>
  </si>
  <si>
    <t>Zyote</t>
  </si>
  <si>
    <t>kimberleecline</t>
  </si>
  <si>
    <t>Elleira92</t>
  </si>
  <si>
    <t>Merrygoldalways</t>
  </si>
  <si>
    <t>hannahsilver</t>
  </si>
  <si>
    <t>MissLaura</t>
  </si>
  <si>
    <t>EDouglasWW</t>
  </si>
  <si>
    <t>dsas</t>
  </si>
  <si>
    <t>Zoezxxx</t>
  </si>
  <si>
    <t>iheartjoan</t>
  </si>
  <si>
    <t>ElohElae</t>
  </si>
  <si>
    <t>AussieRescueIL</t>
  </si>
  <si>
    <t>computerjoe</t>
  </si>
  <si>
    <t>hoado</t>
  </si>
  <si>
    <t>remmulpaidualc</t>
  </si>
  <si>
    <t>hullywood_bound</t>
  </si>
  <si>
    <t>freyjadour</t>
  </si>
  <si>
    <t>Xyphias</t>
  </si>
  <si>
    <t>WhatKayleighDid</t>
  </si>
  <si>
    <t>vboykis</t>
  </si>
  <si>
    <t>jorale84</t>
  </si>
  <si>
    <t>julesyog</t>
  </si>
  <si>
    <t>brazirish</t>
  </si>
  <si>
    <t>jackieeLYNNN</t>
  </si>
  <si>
    <t>Garvaos</t>
  </si>
  <si>
    <t>xxTash_Dxx</t>
  </si>
  <si>
    <t>christinab226</t>
  </si>
  <si>
    <t>twiinkle_toes</t>
  </si>
  <si>
    <t>caryslouise</t>
  </si>
  <si>
    <t>stacycat</t>
  </si>
  <si>
    <t>ladybanana</t>
  </si>
  <si>
    <t>shainalynn</t>
  </si>
  <si>
    <t>Monicatvu</t>
  </si>
  <si>
    <t>MattDopamine</t>
  </si>
  <si>
    <t>CharJTF</t>
  </si>
  <si>
    <t>jpepke12</t>
  </si>
  <si>
    <t>kyleflanigan</t>
  </si>
  <si>
    <t>melihale</t>
  </si>
  <si>
    <t>Sahoonie</t>
  </si>
  <si>
    <t>kayleex3jonas</t>
  </si>
  <si>
    <t>jahmi</t>
  </si>
  <si>
    <t>MiSS_J3SSiCA</t>
  </si>
  <si>
    <t xml:space="preserve">Revision </t>
  </si>
  <si>
    <t>MadisonDeyo</t>
  </si>
  <si>
    <t>gingerginger</t>
  </si>
  <si>
    <t>runthatshit91</t>
  </si>
  <si>
    <t>sheridanchoi</t>
  </si>
  <si>
    <t>Heartliss</t>
  </si>
  <si>
    <t>MissKayke</t>
  </si>
  <si>
    <t>half_Milkman</t>
  </si>
  <si>
    <t xml:space="preserve">has a splitting headache </t>
  </si>
  <si>
    <t>CassandraMaree</t>
  </si>
  <si>
    <t>BlG_AL</t>
  </si>
  <si>
    <t>TeaLovesYou</t>
  </si>
  <si>
    <t>angie16ab</t>
  </si>
  <si>
    <t>o1e9</t>
  </si>
  <si>
    <t>keemthedream</t>
  </si>
  <si>
    <t>ivettexox</t>
  </si>
  <si>
    <t>webmunkii</t>
  </si>
  <si>
    <t>flapjacks9702</t>
  </si>
  <si>
    <t>alycejo</t>
  </si>
  <si>
    <t>Laura_evelyn</t>
  </si>
  <si>
    <t>paulscott56</t>
  </si>
  <si>
    <t>DaveBrendon</t>
  </si>
  <si>
    <t>TheMurphy</t>
  </si>
  <si>
    <t>johnniwog</t>
  </si>
  <si>
    <t>pmitro1390</t>
  </si>
  <si>
    <t>yippyfish</t>
  </si>
  <si>
    <t>tylersununu</t>
  </si>
  <si>
    <t>WaffyLuffy</t>
  </si>
  <si>
    <t>stinabutt</t>
  </si>
  <si>
    <t>Am4ndaxxx</t>
  </si>
  <si>
    <t>Garryallan</t>
  </si>
  <si>
    <t>emalee123</t>
  </si>
  <si>
    <t>jasonhenley</t>
  </si>
  <si>
    <t>mcogdill</t>
  </si>
  <si>
    <t>francbautista</t>
  </si>
  <si>
    <t>azipham</t>
  </si>
  <si>
    <t xml:space="preserve">Feeling sick today </t>
  </si>
  <si>
    <t>fizzylogic</t>
  </si>
  <si>
    <t xml:space="preserve">It's raining again </t>
  </si>
  <si>
    <t>MissCindyBaby</t>
  </si>
  <si>
    <t>anneliese123</t>
  </si>
  <si>
    <t>BlancheBabcock</t>
  </si>
  <si>
    <t>dustinkelch</t>
  </si>
  <si>
    <t>JordanOhlin</t>
  </si>
  <si>
    <t>taschelle</t>
  </si>
  <si>
    <t>rebelsofmars</t>
  </si>
  <si>
    <t>waitrewindthat</t>
  </si>
  <si>
    <t>belindamay92</t>
  </si>
  <si>
    <t>allyroar</t>
  </si>
  <si>
    <t>MDD360</t>
  </si>
  <si>
    <t>Gemma02</t>
  </si>
  <si>
    <t xml:space="preserve">Another rainy day </t>
  </si>
  <si>
    <t>BeckyLovesJB</t>
  </si>
  <si>
    <t>Oddballfreak</t>
  </si>
  <si>
    <t>nicolepenney</t>
  </si>
  <si>
    <t xml:space="preserve">its sooo earlyyy </t>
  </si>
  <si>
    <t>hammondz</t>
  </si>
  <si>
    <t>NeaColada</t>
  </si>
  <si>
    <t>prettysweetlife</t>
  </si>
  <si>
    <t>mahendra_aum</t>
  </si>
  <si>
    <t>beebo_wallace</t>
  </si>
  <si>
    <t>Emiwylde</t>
  </si>
  <si>
    <t xml:space="preserve">is about to go to school </t>
  </si>
  <si>
    <t>loovely831</t>
  </si>
  <si>
    <t>chrisjlovell</t>
  </si>
  <si>
    <t>glyphrider</t>
  </si>
  <si>
    <t>peiwenl</t>
  </si>
  <si>
    <t>switchcleo</t>
  </si>
  <si>
    <t>Saresa</t>
  </si>
  <si>
    <t>rbkah</t>
  </si>
  <si>
    <t>BritneyFever</t>
  </si>
  <si>
    <t>andrewhli</t>
  </si>
  <si>
    <t>MisssJo</t>
  </si>
  <si>
    <t>Kezia13uk</t>
  </si>
  <si>
    <t>pgerochi</t>
  </si>
  <si>
    <t>peterckspan</t>
  </si>
  <si>
    <t>VitaKate</t>
  </si>
  <si>
    <t>drzgreatest227</t>
  </si>
  <si>
    <t>rockyduuude</t>
  </si>
  <si>
    <t>t3rmin4t0r</t>
  </si>
  <si>
    <t>macjamesward</t>
  </si>
  <si>
    <t>F1_lou</t>
  </si>
  <si>
    <t>Samtagious</t>
  </si>
  <si>
    <t>PhoenixHawk</t>
  </si>
  <si>
    <t>GANGSTABATMAN</t>
  </si>
  <si>
    <t>Juliayeathatsme</t>
  </si>
  <si>
    <t>SabrinaTorra</t>
  </si>
  <si>
    <t>teddib</t>
  </si>
  <si>
    <t>Wonderland09</t>
  </si>
  <si>
    <t>JenMata</t>
  </si>
  <si>
    <t>jnetgarcia</t>
  </si>
  <si>
    <t>blackenedsky</t>
  </si>
  <si>
    <t>thenewpsies</t>
  </si>
  <si>
    <t>hilzo</t>
  </si>
  <si>
    <t>Jacky21</t>
  </si>
  <si>
    <t>afrysak</t>
  </si>
  <si>
    <t>fourteenacross</t>
  </si>
  <si>
    <t>plasticine</t>
  </si>
  <si>
    <t>Benjimonicus</t>
  </si>
  <si>
    <t>jessicamloring</t>
  </si>
  <si>
    <t>jacksvalentine</t>
  </si>
  <si>
    <t>disneypapillon</t>
  </si>
  <si>
    <t>tobiefysh</t>
  </si>
  <si>
    <t>YrX</t>
  </si>
  <si>
    <t>mjollnir</t>
  </si>
  <si>
    <t>ParkyPoo</t>
  </si>
  <si>
    <t>Chantelle13</t>
  </si>
  <si>
    <t>MaidaSteel13</t>
  </si>
  <si>
    <t>Apdream</t>
  </si>
  <si>
    <t>reneehails</t>
  </si>
  <si>
    <t>jamaiscole</t>
  </si>
  <si>
    <t>atomg</t>
  </si>
  <si>
    <t>ktml</t>
  </si>
  <si>
    <t>Triphos</t>
  </si>
  <si>
    <t>Exercise999</t>
  </si>
  <si>
    <t>dreface</t>
  </si>
  <si>
    <t>jedbramwell</t>
  </si>
  <si>
    <t>Rosie21</t>
  </si>
  <si>
    <t>Ashsnumber1fan</t>
  </si>
  <si>
    <t>Aniekie</t>
  </si>
  <si>
    <t>shopdestiny</t>
  </si>
  <si>
    <t>MmmFergalicious</t>
  </si>
  <si>
    <t>ucraniana</t>
  </si>
  <si>
    <t>puckman</t>
  </si>
  <si>
    <t>chixor</t>
  </si>
  <si>
    <t>johncarneyau</t>
  </si>
  <si>
    <t>mayflowerchen</t>
  </si>
  <si>
    <t>kackerl</t>
  </si>
  <si>
    <t>ashhartwell</t>
  </si>
  <si>
    <t>wowitsjenjen</t>
  </si>
  <si>
    <t>alymoecloe</t>
  </si>
  <si>
    <t>blaurebell</t>
  </si>
  <si>
    <t>aleksanne</t>
  </si>
  <si>
    <t>Dsuperman06</t>
  </si>
  <si>
    <t>timoldbean</t>
  </si>
  <si>
    <t>foodbloggernews</t>
  </si>
  <si>
    <t>hintswen</t>
  </si>
  <si>
    <t>Spoonsie</t>
  </si>
  <si>
    <t>JK85</t>
  </si>
  <si>
    <t>tisaXO</t>
  </si>
  <si>
    <t>dajbelshaw</t>
  </si>
  <si>
    <t>warriorgrrl</t>
  </si>
  <si>
    <t>Emilyx0</t>
  </si>
  <si>
    <t>NadiaNV</t>
  </si>
  <si>
    <t>mmcelheney</t>
  </si>
  <si>
    <t>BiancaCullen</t>
  </si>
  <si>
    <t>asianationality</t>
  </si>
  <si>
    <t>a1ne</t>
  </si>
  <si>
    <t>stupiemountain</t>
  </si>
  <si>
    <t>Peachxed</t>
  </si>
  <si>
    <t>bmoyle</t>
  </si>
  <si>
    <t>relocatedyank</t>
  </si>
  <si>
    <t>zues101</t>
  </si>
  <si>
    <t>ellebelleee</t>
  </si>
  <si>
    <t>heyheyhayley</t>
  </si>
  <si>
    <t>chocolatejedi</t>
  </si>
  <si>
    <t>girlwonders</t>
  </si>
  <si>
    <t>jonmack</t>
  </si>
  <si>
    <t>Hexy</t>
  </si>
  <si>
    <t>StephieCat</t>
  </si>
  <si>
    <t>lels01</t>
  </si>
  <si>
    <t>azn_pinoy_95</t>
  </si>
  <si>
    <t>louis_louis_66</t>
  </si>
  <si>
    <t>honeymatthews</t>
  </si>
  <si>
    <t>ladylikepunk</t>
  </si>
  <si>
    <t>nakedxa</t>
  </si>
  <si>
    <t>KaySloan</t>
  </si>
  <si>
    <t>xenoletum</t>
  </si>
  <si>
    <t>iampromisse</t>
  </si>
  <si>
    <t>Psydragonfly</t>
  </si>
  <si>
    <t xml:space="preserve">So tired. </t>
  </si>
  <si>
    <t>ClothCoutureLLC</t>
  </si>
  <si>
    <t>shinanaitako</t>
  </si>
  <si>
    <t>warrenfree</t>
  </si>
  <si>
    <t>Jus10Stanley</t>
  </si>
  <si>
    <t>Andiepowpow</t>
  </si>
  <si>
    <t>silverpatty</t>
  </si>
  <si>
    <t>chantongcheng</t>
  </si>
  <si>
    <t>springtree</t>
  </si>
  <si>
    <t>KristinaD</t>
  </si>
  <si>
    <t>bookmeister</t>
  </si>
  <si>
    <t>phpcodemonkey</t>
  </si>
  <si>
    <t>lunacyxx</t>
  </si>
  <si>
    <t>AgentMan1CP</t>
  </si>
  <si>
    <t>nickynooboo</t>
  </si>
  <si>
    <t>asiasarai</t>
  </si>
  <si>
    <t>cul8er7</t>
  </si>
  <si>
    <t>sarahant</t>
  </si>
  <si>
    <t>NetterB</t>
  </si>
  <si>
    <t>MSGAnki</t>
  </si>
  <si>
    <t>escripps</t>
  </si>
  <si>
    <t>colleenitis</t>
  </si>
  <si>
    <t>Goldigga</t>
  </si>
  <si>
    <t>PaulaVampire</t>
  </si>
  <si>
    <t>dshimoff</t>
  </si>
  <si>
    <t>hestia_berna</t>
  </si>
  <si>
    <t>yimchow</t>
  </si>
  <si>
    <t>lauradawg</t>
  </si>
  <si>
    <t>nkaddict</t>
  </si>
  <si>
    <t>AprilFoolkt</t>
  </si>
  <si>
    <t>jamie_grace</t>
  </si>
  <si>
    <t>KriKetLin</t>
  </si>
  <si>
    <t>AmyJessicaB</t>
  </si>
  <si>
    <t>Nnnicolee</t>
  </si>
  <si>
    <t>Susan_Bigler</t>
  </si>
  <si>
    <t>Burtneyx3</t>
  </si>
  <si>
    <t xml:space="preserve">I hate feeling sick </t>
  </si>
  <si>
    <t>strad1987</t>
  </si>
  <si>
    <t>lucychan</t>
  </si>
  <si>
    <t>lillianrose_x</t>
  </si>
  <si>
    <t>IHeart17</t>
  </si>
  <si>
    <t>biancamediatrix</t>
  </si>
  <si>
    <t>loldebi</t>
  </si>
  <si>
    <t>ohmyjade</t>
  </si>
  <si>
    <t>karijones</t>
  </si>
  <si>
    <t>mrtrev</t>
  </si>
  <si>
    <t>Normy_Lohan</t>
  </si>
  <si>
    <t>Inezchew</t>
  </si>
  <si>
    <t>naomijane13</t>
  </si>
  <si>
    <t>reinavalentina</t>
  </si>
  <si>
    <t xml:space="preserve">Exam time </t>
  </si>
  <si>
    <t>steevdave</t>
  </si>
  <si>
    <t>BittenUsagi</t>
  </si>
  <si>
    <t>Chinablue70</t>
  </si>
  <si>
    <t>purejennmajik</t>
  </si>
  <si>
    <t>onyx1177</t>
  </si>
  <si>
    <t>theguigirl</t>
  </si>
  <si>
    <t>wakizaki</t>
  </si>
  <si>
    <t>_traceface</t>
  </si>
  <si>
    <t>AdamAxon</t>
  </si>
  <si>
    <t>ravenamanda</t>
  </si>
  <si>
    <t xml:space="preserve">so much to do </t>
  </si>
  <si>
    <t>paulwalkerissoh</t>
  </si>
  <si>
    <t>311Bunny</t>
  </si>
  <si>
    <t>katentwistle</t>
  </si>
  <si>
    <t>Bluurox</t>
  </si>
  <si>
    <t>midniteyell01</t>
  </si>
  <si>
    <t>pbandjcreations</t>
  </si>
  <si>
    <t>gennin27</t>
  </si>
  <si>
    <t>dcgirl627</t>
  </si>
  <si>
    <t>welshmnky</t>
  </si>
  <si>
    <t>skhess</t>
  </si>
  <si>
    <t xml:space="preserve">Monday </t>
  </si>
  <si>
    <t>shawna55</t>
  </si>
  <si>
    <t>carriedavenport</t>
  </si>
  <si>
    <t>lilgnome3</t>
  </si>
  <si>
    <t>DavidCrandall</t>
  </si>
  <si>
    <t>PutriPratiwi</t>
  </si>
  <si>
    <t>JackieB630</t>
  </si>
  <si>
    <t>sunRAYRAYs</t>
  </si>
  <si>
    <t>Bairdie11</t>
  </si>
  <si>
    <t>dythapuspita</t>
  </si>
  <si>
    <t>CristianLP</t>
  </si>
  <si>
    <t>donnagee</t>
  </si>
  <si>
    <t>smartie_party</t>
  </si>
  <si>
    <t>BeckyLaw104</t>
  </si>
  <si>
    <t>yosoyian</t>
  </si>
  <si>
    <t>wetarted_chica</t>
  </si>
  <si>
    <t>chrispople</t>
  </si>
  <si>
    <t>spiceymamat</t>
  </si>
  <si>
    <t>sweethomealagrl</t>
  </si>
  <si>
    <t>SANCHEZJAMIE</t>
  </si>
  <si>
    <t>kimmyc0le</t>
  </si>
  <si>
    <t>holliehell</t>
  </si>
  <si>
    <t>konsnos</t>
  </si>
  <si>
    <t>pestewart</t>
  </si>
  <si>
    <t>richtpt</t>
  </si>
  <si>
    <t xml:space="preserve">I just woke up </t>
  </si>
  <si>
    <t>DancerJess7</t>
  </si>
  <si>
    <t>ianeross</t>
  </si>
  <si>
    <t>zbert</t>
  </si>
  <si>
    <t>dianecallaway</t>
  </si>
  <si>
    <t>natxthomp</t>
  </si>
  <si>
    <t>Lindsowesto</t>
  </si>
  <si>
    <t>nthearmsofsl33p</t>
  </si>
  <si>
    <t>downrighteerie</t>
  </si>
  <si>
    <t>nessapaige</t>
  </si>
  <si>
    <t>shortypenguin</t>
  </si>
  <si>
    <t>liababygirl</t>
  </si>
  <si>
    <t>Chucky666</t>
  </si>
  <si>
    <t>shellieartist</t>
  </si>
  <si>
    <t>sshyne</t>
  </si>
  <si>
    <t>Linzi_Weir</t>
  </si>
  <si>
    <t>goatkeeper7</t>
  </si>
  <si>
    <t>mi_chellea</t>
  </si>
  <si>
    <t>cinnamonflower</t>
  </si>
  <si>
    <t>shandrab</t>
  </si>
  <si>
    <t>dtonk</t>
  </si>
  <si>
    <t>hydeism</t>
  </si>
  <si>
    <t>sporkhead</t>
  </si>
  <si>
    <t>rifkyindra</t>
  </si>
  <si>
    <t>davymac</t>
  </si>
  <si>
    <t>currystrumpet</t>
  </si>
  <si>
    <t>madampenna</t>
  </si>
  <si>
    <t>littlefluffycat</t>
  </si>
  <si>
    <t>purexvanity</t>
  </si>
  <si>
    <t>seeyuh</t>
  </si>
  <si>
    <t>Crayon2</t>
  </si>
  <si>
    <t>twilightjourni</t>
  </si>
  <si>
    <t>utterlyterrific</t>
  </si>
  <si>
    <t>SukieBunny</t>
  </si>
  <si>
    <t>spazzymommy</t>
  </si>
  <si>
    <t>Balthamus</t>
  </si>
  <si>
    <t>robertaalice</t>
  </si>
  <si>
    <t>naomi_z</t>
  </si>
  <si>
    <t xml:space="preserve">got a headache </t>
  </si>
  <si>
    <t>jakestir</t>
  </si>
  <si>
    <t>skyn3t</t>
  </si>
  <si>
    <t>gems1989</t>
  </si>
  <si>
    <t>the_dartez</t>
  </si>
  <si>
    <t>nikki721</t>
  </si>
  <si>
    <t>Altruista29</t>
  </si>
  <si>
    <t xml:space="preserve">Wishing my tummy didn't hurt </t>
  </si>
  <si>
    <t>EmmaNiel</t>
  </si>
  <si>
    <t>AmyAeroplane</t>
  </si>
  <si>
    <t>gtirre1</t>
  </si>
  <si>
    <t>jamminjesse</t>
  </si>
  <si>
    <t>moanyboot</t>
  </si>
  <si>
    <t>saraLDS</t>
  </si>
  <si>
    <t>TalhaIzhar</t>
  </si>
  <si>
    <t>hiPetit_gAteau</t>
  </si>
  <si>
    <t>its_sb</t>
  </si>
  <si>
    <t>khadijahkhatib</t>
  </si>
  <si>
    <t>Kelliwnts2write</t>
  </si>
  <si>
    <t>steffzz</t>
  </si>
  <si>
    <t>holly2hottie</t>
  </si>
  <si>
    <t>weecoco</t>
  </si>
  <si>
    <t>lizziemoogle</t>
  </si>
  <si>
    <t>keanoidd</t>
  </si>
  <si>
    <t>atizine</t>
  </si>
  <si>
    <t>ashlley</t>
  </si>
  <si>
    <t>hahaloser</t>
  </si>
  <si>
    <t>Season_Moore</t>
  </si>
  <si>
    <t>alpha1736</t>
  </si>
  <si>
    <t>surrahw</t>
  </si>
  <si>
    <t>tambourinetotty</t>
  </si>
  <si>
    <t>SarahGraham1990</t>
  </si>
  <si>
    <t>sarieanne</t>
  </si>
  <si>
    <t>rockalittle85</t>
  </si>
  <si>
    <t>khanserai</t>
  </si>
  <si>
    <t>faustlegacy</t>
  </si>
  <si>
    <t>dhaywardhughes</t>
  </si>
  <si>
    <t>jessmoffattowen</t>
  </si>
  <si>
    <t>phantastic95</t>
  </si>
  <si>
    <t>regengirl</t>
  </si>
  <si>
    <t>LadyFrontbum</t>
  </si>
  <si>
    <t>fromanotherPOV</t>
  </si>
  <si>
    <t>StephenGWills</t>
  </si>
  <si>
    <t>kaserino</t>
  </si>
  <si>
    <t>rararaco</t>
  </si>
  <si>
    <t>ccmehil</t>
  </si>
  <si>
    <t>sarahcxo</t>
  </si>
  <si>
    <t>starlethair</t>
  </si>
  <si>
    <t>beethequeenbee</t>
  </si>
  <si>
    <t>Jodz101</t>
  </si>
  <si>
    <t>michellemic</t>
  </si>
  <si>
    <t>kapeX0</t>
  </si>
  <si>
    <t>loko_bec</t>
  </si>
  <si>
    <t>sashafarmer</t>
  </si>
  <si>
    <t>Annigjen</t>
  </si>
  <si>
    <t>ibella_chic</t>
  </si>
  <si>
    <t>babyblues7985</t>
  </si>
  <si>
    <t>benjaminws</t>
  </si>
  <si>
    <t>Emily_YA</t>
  </si>
  <si>
    <t>snugglebear0510</t>
  </si>
  <si>
    <t>Kayla_P</t>
  </si>
  <si>
    <t>jmarnold</t>
  </si>
  <si>
    <t>MadMaxMel</t>
  </si>
  <si>
    <t>missXash</t>
  </si>
  <si>
    <t>Jenga81</t>
  </si>
  <si>
    <t>myinkyfingersAU</t>
  </si>
  <si>
    <t>pslove</t>
  </si>
  <si>
    <t>beautygirlsmom</t>
  </si>
  <si>
    <t>dddddddddddddot</t>
  </si>
  <si>
    <t>kailanichole</t>
  </si>
  <si>
    <t>lylljr</t>
  </si>
  <si>
    <t>destroytoday</t>
  </si>
  <si>
    <t>emgrant</t>
  </si>
  <si>
    <t>pantherpaws02</t>
  </si>
  <si>
    <t>drewwilliams27</t>
  </si>
  <si>
    <t>beneljad</t>
  </si>
  <si>
    <t>hannahmaee</t>
  </si>
  <si>
    <t>Mezmereyezz8</t>
  </si>
  <si>
    <t>Jessomething</t>
  </si>
  <si>
    <t>AshleyW829</t>
  </si>
  <si>
    <t>Frosty21</t>
  </si>
  <si>
    <t>koko421</t>
  </si>
  <si>
    <t>MaryKayHester</t>
  </si>
  <si>
    <t>mere_says</t>
  </si>
  <si>
    <t>demongirly</t>
  </si>
  <si>
    <t>Cezza_B</t>
  </si>
  <si>
    <t>KelseyGavit</t>
  </si>
  <si>
    <t>coletan</t>
  </si>
  <si>
    <t>norwego</t>
  </si>
  <si>
    <t>pramsey</t>
  </si>
  <si>
    <t>amartin520</t>
  </si>
  <si>
    <t>jayme_wild</t>
  </si>
  <si>
    <t>mlrock83</t>
  </si>
  <si>
    <t>clintcassa</t>
  </si>
  <si>
    <t>JenifaOJenny</t>
  </si>
  <si>
    <t>coldfusion1970</t>
  </si>
  <si>
    <t>RUTHvampire</t>
  </si>
  <si>
    <t>HannahxCx</t>
  </si>
  <si>
    <t>chuckidoodlez</t>
  </si>
  <si>
    <t>ryeisenberg</t>
  </si>
  <si>
    <t>samch167</t>
  </si>
  <si>
    <t>mandiepants15</t>
  </si>
  <si>
    <t>Twyst</t>
  </si>
  <si>
    <t>KimberlyMorrow</t>
  </si>
  <si>
    <t>katecoady1</t>
  </si>
  <si>
    <t>Mildredo</t>
  </si>
  <si>
    <t>Armediharahap</t>
  </si>
  <si>
    <t>savingforhome</t>
  </si>
  <si>
    <t>MissJodie</t>
  </si>
  <si>
    <t>natagomez</t>
  </si>
  <si>
    <t>saturngirl</t>
  </si>
  <si>
    <t>heatherirving</t>
  </si>
  <si>
    <t>georgiadarcie</t>
  </si>
  <si>
    <t>gayadesign</t>
  </si>
  <si>
    <t>Ultra_Gems</t>
  </si>
  <si>
    <t>abbyborie</t>
  </si>
  <si>
    <t>MelissaLynnette</t>
  </si>
  <si>
    <t>MGMarts</t>
  </si>
  <si>
    <t>im_Osy</t>
  </si>
  <si>
    <t>meglizmiller</t>
  </si>
  <si>
    <t>ellouisejn</t>
  </si>
  <si>
    <t>JordonS</t>
  </si>
  <si>
    <t>WerewolfJacob</t>
  </si>
  <si>
    <t>infinitecharms</t>
  </si>
  <si>
    <t>paola1008</t>
  </si>
  <si>
    <t>ChristinaRenee2</t>
  </si>
  <si>
    <t>stephanierachel</t>
  </si>
  <si>
    <t>elkcsr</t>
  </si>
  <si>
    <t>brittyinpink</t>
  </si>
  <si>
    <t>theprofessor87</t>
  </si>
  <si>
    <t>bluecoffeemug</t>
  </si>
  <si>
    <t>jessssa</t>
  </si>
  <si>
    <t>theemilyk</t>
  </si>
  <si>
    <t>MzNiceBlue</t>
  </si>
  <si>
    <t>Monia007</t>
  </si>
  <si>
    <t>fly3vic</t>
  </si>
  <si>
    <t>kalsoom82</t>
  </si>
  <si>
    <t>andreabaldwin</t>
  </si>
  <si>
    <t>icetree</t>
  </si>
  <si>
    <t>NuJurzyBoricua</t>
  </si>
  <si>
    <t>mike_nelson</t>
  </si>
  <si>
    <t>3kelvin</t>
  </si>
  <si>
    <t>sososophie</t>
  </si>
  <si>
    <t>ApontePR</t>
  </si>
  <si>
    <t>HonkeyKong</t>
  </si>
  <si>
    <t>ashleyrwatts</t>
  </si>
  <si>
    <t>DailyPush</t>
  </si>
  <si>
    <t>stluciangirly</t>
  </si>
  <si>
    <t>pentacular</t>
  </si>
  <si>
    <t>2for1</t>
  </si>
  <si>
    <t>lywyn</t>
  </si>
  <si>
    <t>noahwesley</t>
  </si>
  <si>
    <t>puesch</t>
  </si>
  <si>
    <t>estrella_r</t>
  </si>
  <si>
    <t>CaseyB86</t>
  </si>
  <si>
    <t>marymarvel</t>
  </si>
  <si>
    <t>gingatheninja</t>
  </si>
  <si>
    <t>LKassenbrock</t>
  </si>
  <si>
    <t>laidbackchick</t>
  </si>
  <si>
    <t>xkirstenxkillax</t>
  </si>
  <si>
    <t>shinseidesigns</t>
  </si>
  <si>
    <t>brit_brit13</t>
  </si>
  <si>
    <t>Rhys_Squeeky</t>
  </si>
  <si>
    <t>annamunoz</t>
  </si>
  <si>
    <t>AmyyRoss</t>
  </si>
  <si>
    <t>kciaralli</t>
  </si>
  <si>
    <t>ktsummer</t>
  </si>
  <si>
    <t>raisha</t>
  </si>
  <si>
    <t>candyLois</t>
  </si>
  <si>
    <t>Lightningz</t>
  </si>
  <si>
    <t>GodivaBlues</t>
  </si>
  <si>
    <t>GreenLover06</t>
  </si>
  <si>
    <t>thedjfra</t>
  </si>
  <si>
    <t>dalami</t>
  </si>
  <si>
    <t>jesscob23</t>
  </si>
  <si>
    <t>dorkabella</t>
  </si>
  <si>
    <t>lewisjones47</t>
  </si>
  <si>
    <t>poyntey</t>
  </si>
  <si>
    <t>moose2911</t>
  </si>
  <si>
    <t>mrsccharles</t>
  </si>
  <si>
    <t>rahgoddess</t>
  </si>
  <si>
    <t>livealovestory</t>
  </si>
  <si>
    <t>samsonsam</t>
  </si>
  <si>
    <t>c2s</t>
  </si>
  <si>
    <t>kathleeenx3</t>
  </si>
  <si>
    <t>reddevild</t>
  </si>
  <si>
    <t>Jodie142</t>
  </si>
  <si>
    <t>CormacOfFleetSt</t>
  </si>
  <si>
    <t>siWALPay</t>
  </si>
  <si>
    <t>lizlovesyou1016</t>
  </si>
  <si>
    <t>jessako</t>
  </si>
  <si>
    <t>JackRyanBauer</t>
  </si>
  <si>
    <t>prmack</t>
  </si>
  <si>
    <t>leicafanboy</t>
  </si>
  <si>
    <t>cortneycort</t>
  </si>
  <si>
    <t>BreRadoSunrise</t>
  </si>
  <si>
    <t>clueless_bimbo</t>
  </si>
  <si>
    <t>SpiderDavey</t>
  </si>
  <si>
    <t>scodal</t>
  </si>
  <si>
    <t>joetabao</t>
  </si>
  <si>
    <t>niseywonderland</t>
  </si>
  <si>
    <t>LaTiaChantal</t>
  </si>
  <si>
    <t xml:space="preserve">In meetings all day </t>
  </si>
  <si>
    <t>yinsatiable</t>
  </si>
  <si>
    <t>keeran</t>
  </si>
  <si>
    <t>annasu</t>
  </si>
  <si>
    <t>estaesmivida</t>
  </si>
  <si>
    <t>existentialgard</t>
  </si>
  <si>
    <t>dani_beckett</t>
  </si>
  <si>
    <t>pbenson</t>
  </si>
  <si>
    <t>Varessa</t>
  </si>
  <si>
    <t>Bilaaaay</t>
  </si>
  <si>
    <t>JOSIElistic</t>
  </si>
  <si>
    <t>drinosaur</t>
  </si>
  <si>
    <t>kthompso</t>
  </si>
  <si>
    <t>luciaward</t>
  </si>
  <si>
    <t>krista_x0</t>
  </si>
  <si>
    <t>xxMichellex3</t>
  </si>
  <si>
    <t xml:space="preserve">I hate the rain </t>
  </si>
  <si>
    <t>dfwdraco76</t>
  </si>
  <si>
    <t>elizalarue</t>
  </si>
  <si>
    <t xml:space="preserve">offline </t>
  </si>
  <si>
    <t>Fletcher_Ox</t>
  </si>
  <si>
    <t>sdweathers</t>
  </si>
  <si>
    <t>lauraAHchooo</t>
  </si>
  <si>
    <t>KristinHuntley</t>
  </si>
  <si>
    <t>xamountoftruth</t>
  </si>
  <si>
    <t>isabeauelyse</t>
  </si>
  <si>
    <t>BreBaby143</t>
  </si>
  <si>
    <t>AliciaVelasquez</t>
  </si>
  <si>
    <t>AJWilz</t>
  </si>
  <si>
    <t>Gradymusic</t>
  </si>
  <si>
    <t>alyxheiser</t>
  </si>
  <si>
    <t>melena09</t>
  </si>
  <si>
    <t xml:space="preserve">is so tired </t>
  </si>
  <si>
    <t>kouyaruten</t>
  </si>
  <si>
    <t>ceciliaedman</t>
  </si>
  <si>
    <t xml:space="preserve">has a sore throat. </t>
  </si>
  <si>
    <t>dyellagurl</t>
  </si>
  <si>
    <t>cowboytaker</t>
  </si>
  <si>
    <t>torley</t>
  </si>
  <si>
    <t>reevsaj</t>
  </si>
  <si>
    <t>sharlynnx</t>
  </si>
  <si>
    <t>bbyjennayyy</t>
  </si>
  <si>
    <t>svanakei</t>
  </si>
  <si>
    <t>McLeanAmy</t>
  </si>
  <si>
    <t>ashjdal_07</t>
  </si>
  <si>
    <t>taaraaxo</t>
  </si>
  <si>
    <t>caseyborn2run</t>
  </si>
  <si>
    <t>Mrs_PJs</t>
  </si>
  <si>
    <t>boogabee</t>
  </si>
  <si>
    <t>xSummerLovinx</t>
  </si>
  <si>
    <t>brittanyeverett</t>
  </si>
  <si>
    <t>jlove1982</t>
  </si>
  <si>
    <t>182dany</t>
  </si>
  <si>
    <t>chicrunner</t>
  </si>
  <si>
    <t>p2wy</t>
  </si>
  <si>
    <t>abcalifornia</t>
  </si>
  <si>
    <t>number1_CDS</t>
  </si>
  <si>
    <t>hyperbets</t>
  </si>
  <si>
    <t>soniajaxson</t>
  </si>
  <si>
    <t>Wuup</t>
  </si>
  <si>
    <t>NicoleHud</t>
  </si>
  <si>
    <t>ExiledInLondon</t>
  </si>
  <si>
    <t>iVenus</t>
  </si>
  <si>
    <t>AlicePalice</t>
  </si>
  <si>
    <t>cbruton1975</t>
  </si>
  <si>
    <t xml:space="preserve">is sick today </t>
  </si>
  <si>
    <t>rafa4424</t>
  </si>
  <si>
    <t>sweeetnspicy</t>
  </si>
  <si>
    <t>DivineByMistake</t>
  </si>
  <si>
    <t>Tobyray</t>
  </si>
  <si>
    <t>SocietyReject</t>
  </si>
  <si>
    <t>suslane</t>
  </si>
  <si>
    <t>KayyBayyBayyy</t>
  </si>
  <si>
    <t>DreamCatcher85</t>
  </si>
  <si>
    <t>AliciaLacey</t>
  </si>
  <si>
    <t>KellBelle288</t>
  </si>
  <si>
    <t>blackgirlsrun</t>
  </si>
  <si>
    <t>Ashleigh_Stack</t>
  </si>
  <si>
    <t>tethlee</t>
  </si>
  <si>
    <t>melissaamanda</t>
  </si>
  <si>
    <t>scarlettstvitus</t>
  </si>
  <si>
    <t>themission13</t>
  </si>
  <si>
    <t>RobinMoberg</t>
  </si>
  <si>
    <t>cascandar</t>
  </si>
  <si>
    <t>Amy__15</t>
  </si>
  <si>
    <t>formerwageslave</t>
  </si>
  <si>
    <t>MHonc</t>
  </si>
  <si>
    <t>schmanderzz</t>
  </si>
  <si>
    <t>snappity</t>
  </si>
  <si>
    <t>AnastasiaLoxley</t>
  </si>
  <si>
    <t>grenadaexplorer</t>
  </si>
  <si>
    <t>BlueAngel8026</t>
  </si>
  <si>
    <t>ashleyrenee83</t>
  </si>
  <si>
    <t>Rhe_S</t>
  </si>
  <si>
    <t>houzhou</t>
  </si>
  <si>
    <t>thejennyrae</t>
  </si>
  <si>
    <t xml:space="preserve">I really hate Mondays! </t>
  </si>
  <si>
    <t>jennababy13</t>
  </si>
  <si>
    <t>tidesandclouds</t>
  </si>
  <si>
    <t>xaaan</t>
  </si>
  <si>
    <t>arvislacis</t>
  </si>
  <si>
    <t>buhrayaaan</t>
  </si>
  <si>
    <t>veomichelle</t>
  </si>
  <si>
    <t>torridcrafter</t>
  </si>
  <si>
    <t>AllysonShultz</t>
  </si>
  <si>
    <t>kungfooguru</t>
  </si>
  <si>
    <t>TeachJoanne</t>
  </si>
  <si>
    <t>ilove2blogg</t>
  </si>
  <si>
    <t>Kathrynelle</t>
  </si>
  <si>
    <t>flashodad</t>
  </si>
  <si>
    <t>dammitdexter</t>
  </si>
  <si>
    <t>KKOB</t>
  </si>
  <si>
    <t>imtitchlike</t>
  </si>
  <si>
    <t>sylvianyc</t>
  </si>
  <si>
    <t>ichel09</t>
  </si>
  <si>
    <t>iampriteshdesai</t>
  </si>
  <si>
    <t>pedestrians</t>
  </si>
  <si>
    <t>dad200uk2000</t>
  </si>
  <si>
    <t>WaveFoundation</t>
  </si>
  <si>
    <t>heyrkstar</t>
  </si>
  <si>
    <t>laurendanean</t>
  </si>
  <si>
    <t>catrocketship</t>
  </si>
  <si>
    <t>Love_Scenario</t>
  </si>
  <si>
    <t>ksgreenlee</t>
  </si>
  <si>
    <t>AwesomeBlossom</t>
  </si>
  <si>
    <t>shawnaelacy</t>
  </si>
  <si>
    <t>Evie_Wevie</t>
  </si>
  <si>
    <t>arunchamba</t>
  </si>
  <si>
    <t>mutiatdms</t>
  </si>
  <si>
    <t>SSweetMocha</t>
  </si>
  <si>
    <t>Sunfire2109</t>
  </si>
  <si>
    <t>Neesha0429</t>
  </si>
  <si>
    <t>leneebear</t>
  </si>
  <si>
    <t xml:space="preserve">shoulder cramp </t>
  </si>
  <si>
    <t>farahhdibs</t>
  </si>
  <si>
    <t>Rhiannon_Rene</t>
  </si>
  <si>
    <t>elesaxo</t>
  </si>
  <si>
    <t>Jessy_CobraGurl</t>
  </si>
  <si>
    <t xml:space="preserve">im missing someone </t>
  </si>
  <si>
    <t>helixeternal</t>
  </si>
  <si>
    <t xml:space="preserve">I hate thunderstorms. </t>
  </si>
  <si>
    <t>jaycampbell</t>
  </si>
  <si>
    <t>evav</t>
  </si>
  <si>
    <t>Leah_Liddell</t>
  </si>
  <si>
    <t>Kimmy6313</t>
  </si>
  <si>
    <t>prblmslvrs</t>
  </si>
  <si>
    <t>struhar2009</t>
  </si>
  <si>
    <t>iink_</t>
  </si>
  <si>
    <t>sammisan</t>
  </si>
  <si>
    <t>ryrou</t>
  </si>
  <si>
    <t>nessi3</t>
  </si>
  <si>
    <t>BLK_Magnum</t>
  </si>
  <si>
    <t>JacobFatoorechi</t>
  </si>
  <si>
    <t>cali_87</t>
  </si>
  <si>
    <t>mstiffblack</t>
  </si>
  <si>
    <t>Jenocidal</t>
  </si>
  <si>
    <t>rachlovesfish</t>
  </si>
  <si>
    <t>villager964</t>
  </si>
  <si>
    <t>aLmAs_JaLpArI</t>
  </si>
  <si>
    <t>nadiakhomami</t>
  </si>
  <si>
    <t>ConverseCat</t>
  </si>
  <si>
    <t>DLRWriter</t>
  </si>
  <si>
    <t>E_Rand</t>
  </si>
  <si>
    <t>MiniMinscom</t>
  </si>
  <si>
    <t>ImTiffanyNicole</t>
  </si>
  <si>
    <t>mamakatz</t>
  </si>
  <si>
    <t>AshleighJonas</t>
  </si>
  <si>
    <t>DinaD_407</t>
  </si>
  <si>
    <t>bennythemink</t>
  </si>
  <si>
    <t>stripesincolor</t>
  </si>
  <si>
    <t>quirke</t>
  </si>
  <si>
    <t>AiramR</t>
  </si>
  <si>
    <t>_iDANCE19</t>
  </si>
  <si>
    <t>mkenzzi</t>
  </si>
  <si>
    <t>rocketsmimi</t>
  </si>
  <si>
    <t>Karine_Mtl</t>
  </si>
  <si>
    <t>themusiclife</t>
  </si>
  <si>
    <t>faythx4</t>
  </si>
  <si>
    <t>LjTx</t>
  </si>
  <si>
    <t>Rianti_W</t>
  </si>
  <si>
    <t>mokiato</t>
  </si>
  <si>
    <t>ashleychante</t>
  </si>
  <si>
    <t>CourtneyMarieK</t>
  </si>
  <si>
    <t>youdontknowmel</t>
  </si>
  <si>
    <t>salemsaunders</t>
  </si>
  <si>
    <t>themandyshow</t>
  </si>
  <si>
    <t>hapaha0le</t>
  </si>
  <si>
    <t>LucasF86</t>
  </si>
  <si>
    <t>jennamay0711</t>
  </si>
  <si>
    <t>caiitwe</t>
  </si>
  <si>
    <t>silkyninja</t>
  </si>
  <si>
    <t>alyssenoel</t>
  </si>
  <si>
    <t>albator</t>
  </si>
  <si>
    <t>sammy148</t>
  </si>
  <si>
    <t>kourtneyadams</t>
  </si>
  <si>
    <t>tuttyta</t>
  </si>
  <si>
    <t>caligurl707</t>
  </si>
  <si>
    <t>jac0bunderme</t>
  </si>
  <si>
    <t>ilhongy</t>
  </si>
  <si>
    <t xml:space="preserve">im sick on my birthday </t>
  </si>
  <si>
    <t>RaeLori</t>
  </si>
  <si>
    <t>KandyKayteeBamf</t>
  </si>
  <si>
    <t>JenIngram</t>
  </si>
  <si>
    <t xml:space="preserve">I miss my mom </t>
  </si>
  <si>
    <t>JulieAnnBrody</t>
  </si>
  <si>
    <t>KSuds1313</t>
  </si>
  <si>
    <t>libralady1065</t>
  </si>
  <si>
    <t>smilesss321</t>
  </si>
  <si>
    <t>HeyElizabethL</t>
  </si>
  <si>
    <t>lizzijoy</t>
  </si>
  <si>
    <t>bluetooth13</t>
  </si>
  <si>
    <t>randomlara424</t>
  </si>
  <si>
    <t>alieblahblah</t>
  </si>
  <si>
    <t>cashmerenicole</t>
  </si>
  <si>
    <t>jenniferosekemp</t>
  </si>
  <si>
    <t>skewed_centner</t>
  </si>
  <si>
    <t>gregavola</t>
  </si>
  <si>
    <t>JRM_RAUL</t>
  </si>
  <si>
    <t>tamzcat</t>
  </si>
  <si>
    <t>kienle</t>
  </si>
  <si>
    <t>SarahSloane</t>
  </si>
  <si>
    <t>JeSsiiK</t>
  </si>
  <si>
    <t>essentialimage</t>
  </si>
  <si>
    <t>FollowMyJourney</t>
  </si>
  <si>
    <t>FranAspiemom</t>
  </si>
  <si>
    <t>pwagman</t>
  </si>
  <si>
    <t>_spunksjojo</t>
  </si>
  <si>
    <t>karen0z</t>
  </si>
  <si>
    <t>CarolinaSunrise</t>
  </si>
  <si>
    <t>Courageous_one</t>
  </si>
  <si>
    <t>lyricalies</t>
  </si>
  <si>
    <t>littlebitlil</t>
  </si>
  <si>
    <t>amitry</t>
  </si>
  <si>
    <t>uolover777</t>
  </si>
  <si>
    <t>tracy_tiz</t>
  </si>
  <si>
    <t>adaniellec</t>
  </si>
  <si>
    <t>typeamom</t>
  </si>
  <si>
    <t>gisuck</t>
  </si>
  <si>
    <t>magiec</t>
  </si>
  <si>
    <t>shellsmiles</t>
  </si>
  <si>
    <t>EvanMartin</t>
  </si>
  <si>
    <t>rost77</t>
  </si>
  <si>
    <t>not3xt</t>
  </si>
  <si>
    <t>Abby_Sheppard</t>
  </si>
  <si>
    <t>Dreagirl619</t>
  </si>
  <si>
    <t>blondie921</t>
  </si>
  <si>
    <t>GeoffPG</t>
  </si>
  <si>
    <t>tamakinicole</t>
  </si>
  <si>
    <t>Nicolebfwjila</t>
  </si>
  <si>
    <t>bigDEElight</t>
  </si>
  <si>
    <t>andkasey</t>
  </si>
  <si>
    <t>rachelakay</t>
  </si>
  <si>
    <t>discotech81516</t>
  </si>
  <si>
    <t>dabreakradio</t>
  </si>
  <si>
    <t>mp630</t>
  </si>
  <si>
    <t>kayleedanielle</t>
  </si>
  <si>
    <t>poponthepop</t>
  </si>
  <si>
    <t>Hintonian</t>
  </si>
  <si>
    <t>Amber_Bear1</t>
  </si>
  <si>
    <t>ylatan</t>
  </si>
  <si>
    <t>anglcjen</t>
  </si>
  <si>
    <t>DavidFeng</t>
  </si>
  <si>
    <t>Sugarbee69</t>
  </si>
  <si>
    <t>Kay_Dazzle</t>
  </si>
  <si>
    <t>rebelsoulkid</t>
  </si>
  <si>
    <t>PamAg</t>
  </si>
  <si>
    <t>megbu186</t>
  </si>
  <si>
    <t>xsparkage</t>
  </si>
  <si>
    <t>marieperezz</t>
  </si>
  <si>
    <t>BearNoiz</t>
  </si>
  <si>
    <t>ALLTHEHARDWAYS</t>
  </si>
  <si>
    <t>rockphotogirl</t>
  </si>
  <si>
    <t>nkotblorib</t>
  </si>
  <si>
    <t>ThatBoyNicholas</t>
  </si>
  <si>
    <t>ChelseaChase</t>
  </si>
  <si>
    <t>Lorrriii</t>
  </si>
  <si>
    <t>kelzfosho</t>
  </si>
  <si>
    <t>sarandipity</t>
  </si>
  <si>
    <t>sineadailill</t>
  </si>
  <si>
    <t>_tri_state_</t>
  </si>
  <si>
    <t>burnthelamb</t>
  </si>
  <si>
    <t>iMeanShit</t>
  </si>
  <si>
    <t>KatFlint</t>
  </si>
  <si>
    <t>Genie312</t>
  </si>
  <si>
    <t>abstractions</t>
  </si>
  <si>
    <t>SassyMissErin</t>
  </si>
  <si>
    <t>jimhong</t>
  </si>
  <si>
    <t>EdwardScherf</t>
  </si>
  <si>
    <t>amyjklinger</t>
  </si>
  <si>
    <t>iamdionnamarie</t>
  </si>
  <si>
    <t>MadelineNg</t>
  </si>
  <si>
    <t>sassij</t>
  </si>
  <si>
    <t>RealJenniJones</t>
  </si>
  <si>
    <t>ohberon</t>
  </si>
  <si>
    <t>sbjess</t>
  </si>
  <si>
    <t>Jasmonique</t>
  </si>
  <si>
    <t>alistair23</t>
  </si>
  <si>
    <t>MariamSales</t>
  </si>
  <si>
    <t>hnygirl2000</t>
  </si>
  <si>
    <t>Kathy72490</t>
  </si>
  <si>
    <t>krrptd1</t>
  </si>
  <si>
    <t>karrybear</t>
  </si>
  <si>
    <t>Da_Bitch_XOXO</t>
  </si>
  <si>
    <t>justRy</t>
  </si>
  <si>
    <t>Misssixter</t>
  </si>
  <si>
    <t>undegaussable</t>
  </si>
  <si>
    <t>acluxton</t>
  </si>
  <si>
    <t>onna_tarashi</t>
  </si>
  <si>
    <t>loopylauren</t>
  </si>
  <si>
    <t>tiny093005</t>
  </si>
  <si>
    <t>AshleeJay</t>
  </si>
  <si>
    <t>MrsMccracken</t>
  </si>
  <si>
    <t>Fisher6225</t>
  </si>
  <si>
    <t>quebellasarah</t>
  </si>
  <si>
    <t>cutie6098</t>
  </si>
  <si>
    <t>Lizzs_Lockeroom</t>
  </si>
  <si>
    <t>TattooedScience</t>
  </si>
  <si>
    <t>sarahnizzle</t>
  </si>
  <si>
    <t>degavabu</t>
  </si>
  <si>
    <t>danij90</t>
  </si>
  <si>
    <t>xKurisutenx</t>
  </si>
  <si>
    <t>Jewelthatblings</t>
  </si>
  <si>
    <t>MEAspencer</t>
  </si>
  <si>
    <t>LilPecan</t>
  </si>
  <si>
    <t>breonna</t>
  </si>
  <si>
    <t>josama</t>
  </si>
  <si>
    <t>TiNKERB3LLa</t>
  </si>
  <si>
    <t>Stephanyhope</t>
  </si>
  <si>
    <t>Joalby</t>
  </si>
  <si>
    <t>NatalieWent</t>
  </si>
  <si>
    <t>snarkylady</t>
  </si>
  <si>
    <t>cupkate_</t>
  </si>
  <si>
    <t>AyeQue</t>
  </si>
  <si>
    <t>Melissa808</t>
  </si>
  <si>
    <t>edmirrorkicks</t>
  </si>
  <si>
    <t>Bubblez686</t>
  </si>
  <si>
    <t>burstingenergy</t>
  </si>
  <si>
    <t>ToksieOlu</t>
  </si>
  <si>
    <t>ReceLM</t>
  </si>
  <si>
    <t>ItsEyeris</t>
  </si>
  <si>
    <t>MariahHoneyLee</t>
  </si>
  <si>
    <t>mneylon</t>
  </si>
  <si>
    <t>Incandescere</t>
  </si>
  <si>
    <t>gatorcourto</t>
  </si>
  <si>
    <t>traceynguyen</t>
  </si>
  <si>
    <t>MissLaniSasha</t>
  </si>
  <si>
    <t>samkeem</t>
  </si>
  <si>
    <t>flothecat</t>
  </si>
  <si>
    <t>MsBellaLove</t>
  </si>
  <si>
    <t>circusrunaway</t>
  </si>
  <si>
    <t>A_sourgirl</t>
  </si>
  <si>
    <t>smallsss</t>
  </si>
  <si>
    <t>Sherissa</t>
  </si>
  <si>
    <t>SmilinNursAnnie</t>
  </si>
  <si>
    <t>szonyi</t>
  </si>
  <si>
    <t>sal3656</t>
  </si>
  <si>
    <t>Meilowski</t>
  </si>
  <si>
    <t>believeinlove08</t>
  </si>
  <si>
    <t>GuavaMike</t>
  </si>
  <si>
    <t>Totally_Toni</t>
  </si>
  <si>
    <t>aanjelicaa91</t>
  </si>
  <si>
    <t>Kat77</t>
  </si>
  <si>
    <t>YvonneLanot</t>
  </si>
  <si>
    <t>ROBPATTZSTALKER</t>
  </si>
  <si>
    <t>jesserker</t>
  </si>
  <si>
    <t>ghawi</t>
  </si>
  <si>
    <t>nobes_87</t>
  </si>
  <si>
    <t>layt27</t>
  </si>
  <si>
    <t>DieselBT</t>
  </si>
  <si>
    <t>slickta</t>
  </si>
  <si>
    <t>ashleyluvsjbvfc</t>
  </si>
  <si>
    <t>hollypop04</t>
  </si>
  <si>
    <t>BrightAngelEyes</t>
  </si>
  <si>
    <t>nickel_berry</t>
  </si>
  <si>
    <t>HypeBigelow</t>
  </si>
  <si>
    <t>l0vejunkie</t>
  </si>
  <si>
    <t xml:space="preserve">Stuck in traffic. </t>
  </si>
  <si>
    <t>jackiesarae</t>
  </si>
  <si>
    <t>Katelicte</t>
  </si>
  <si>
    <t>i_am_awesome</t>
  </si>
  <si>
    <t>PRGabbi</t>
  </si>
  <si>
    <t>thaosays</t>
  </si>
  <si>
    <t>BeccaFaceLove</t>
  </si>
  <si>
    <t>JamesGarron</t>
  </si>
  <si>
    <t>ckelley</t>
  </si>
  <si>
    <t>AKail</t>
  </si>
  <si>
    <t>AndrewFightsOn</t>
  </si>
  <si>
    <t>kristennn_m</t>
  </si>
  <si>
    <t>brandi_lynne</t>
  </si>
  <si>
    <t>Shutterbugiz</t>
  </si>
  <si>
    <t>Kristina_Cooper</t>
  </si>
  <si>
    <t>therealjovan</t>
  </si>
  <si>
    <t>shoepixie</t>
  </si>
  <si>
    <t>jennylwoods</t>
  </si>
  <si>
    <t>steph_mazza</t>
  </si>
  <si>
    <t>KellyDC</t>
  </si>
  <si>
    <t>officialana</t>
  </si>
  <si>
    <t>ohthatsjuliet</t>
  </si>
  <si>
    <t>ReneeRevolution</t>
  </si>
  <si>
    <t>_jamesy</t>
  </si>
  <si>
    <t>Sothivin</t>
  </si>
  <si>
    <t>_stacey_rae</t>
  </si>
  <si>
    <t>magikjaz</t>
  </si>
  <si>
    <t>mcviands</t>
  </si>
  <si>
    <t>piggy_pants</t>
  </si>
  <si>
    <t>brendadawson</t>
  </si>
  <si>
    <t>michele24etsy</t>
  </si>
  <si>
    <t>adrianamunoz</t>
  </si>
  <si>
    <t>hkremer</t>
  </si>
  <si>
    <t>michelleybaybay</t>
  </si>
  <si>
    <t>joyfullykaotic</t>
  </si>
  <si>
    <t>Ilovetwilight01</t>
  </si>
  <si>
    <t>snow_11</t>
  </si>
  <si>
    <t>pmfashionreport</t>
  </si>
  <si>
    <t>damned_romance</t>
  </si>
  <si>
    <t>ThisIsAnfield22</t>
  </si>
  <si>
    <t>znmeb</t>
  </si>
  <si>
    <t>Samanthaaxo</t>
  </si>
  <si>
    <t>Magarooni</t>
  </si>
  <si>
    <t>dizzlepop</t>
  </si>
  <si>
    <t>melissa_navarro</t>
  </si>
  <si>
    <t>svtraylo</t>
  </si>
  <si>
    <t>ashlynn32</t>
  </si>
  <si>
    <t>lungjen</t>
  </si>
  <si>
    <t>rawmeet</t>
  </si>
  <si>
    <t>kunalgautam</t>
  </si>
  <si>
    <t>MBunk_007</t>
  </si>
  <si>
    <t>mizellw</t>
  </si>
  <si>
    <t>shimmy33</t>
  </si>
  <si>
    <t>DesignNerdNikki</t>
  </si>
  <si>
    <t>mamaphan</t>
  </si>
  <si>
    <t>synergii1</t>
  </si>
  <si>
    <t>bripoe</t>
  </si>
  <si>
    <t>MonicaNicole123</t>
  </si>
  <si>
    <t>ShelbyJonas</t>
  </si>
  <si>
    <t>DestinyTrack42</t>
  </si>
  <si>
    <t>KIMMAAY</t>
  </si>
  <si>
    <t>ohhkatrina</t>
  </si>
  <si>
    <t>jomama</t>
  </si>
  <si>
    <t>spaminal</t>
  </si>
  <si>
    <t>fashionista_k</t>
  </si>
  <si>
    <t>drthomasho</t>
  </si>
  <si>
    <t>mmmmmburgerrrrr</t>
  </si>
  <si>
    <t>Chrissy_L</t>
  </si>
  <si>
    <t>NellyoftheWind</t>
  </si>
  <si>
    <t>Moongemini</t>
  </si>
  <si>
    <t>zoeydaphne</t>
  </si>
  <si>
    <t>heatco</t>
  </si>
  <si>
    <t>msiy808</t>
  </si>
  <si>
    <t>lindsayamber04</t>
  </si>
  <si>
    <t>fukmisideways</t>
  </si>
  <si>
    <t>iiLUSiiONS</t>
  </si>
  <si>
    <t>fotograffiti84</t>
  </si>
  <si>
    <t>dancer4lifex</t>
  </si>
  <si>
    <t>nittienerdface</t>
  </si>
  <si>
    <t>nukirk</t>
  </si>
  <si>
    <t>moronixim</t>
  </si>
  <si>
    <t>rainbowdrops22</t>
  </si>
  <si>
    <t>DrewDrew2009</t>
  </si>
  <si>
    <t>kamiNcali</t>
  </si>
  <si>
    <t>jackiekirch</t>
  </si>
  <si>
    <t>pampambambam</t>
  </si>
  <si>
    <t>meganrock</t>
  </si>
  <si>
    <t>lakezter</t>
  </si>
  <si>
    <t>newz_junkie</t>
  </si>
  <si>
    <t>nowayitstayluh</t>
  </si>
  <si>
    <t>Dorv</t>
  </si>
  <si>
    <t>Acurvyqt4u</t>
  </si>
  <si>
    <t>harrisja</t>
  </si>
  <si>
    <t>keish_nowhere</t>
  </si>
  <si>
    <t>aaron1730</t>
  </si>
  <si>
    <t>erikarose21</t>
  </si>
  <si>
    <t>Kobskid</t>
  </si>
  <si>
    <t>dumilewis</t>
  </si>
  <si>
    <t>AshleyNilla</t>
  </si>
  <si>
    <t>amirahrah</t>
  </si>
  <si>
    <t>Bimbo_Butterkek</t>
  </si>
  <si>
    <t>dorapee</t>
  </si>
  <si>
    <t>xmarydunnx</t>
  </si>
  <si>
    <t>peachchild</t>
  </si>
  <si>
    <t>kerry_xoxoxo</t>
  </si>
  <si>
    <t>celeryjacket</t>
  </si>
  <si>
    <t>michnoff</t>
  </si>
  <si>
    <t>dickiemaxx</t>
  </si>
  <si>
    <t>aMaysn1</t>
  </si>
  <si>
    <t>palmie</t>
  </si>
  <si>
    <t>megannchristine</t>
  </si>
  <si>
    <t>bella885</t>
  </si>
  <si>
    <t>jos897</t>
  </si>
  <si>
    <t>blackysky</t>
  </si>
  <si>
    <t>iheartKayla</t>
  </si>
  <si>
    <t>FiveStarWraps</t>
  </si>
  <si>
    <t>andieowns</t>
  </si>
  <si>
    <t>AestheticAriel</t>
  </si>
  <si>
    <t>CortneyLOVESYOU</t>
  </si>
  <si>
    <t>Mikehholstenson</t>
  </si>
  <si>
    <t>CorinnaHoffman</t>
  </si>
  <si>
    <t>C3D_RickGraham</t>
  </si>
  <si>
    <t>mandab89</t>
  </si>
  <si>
    <t>BrendaDayes</t>
  </si>
  <si>
    <t>anjooo</t>
  </si>
  <si>
    <t>BrycePaschal</t>
  </si>
  <si>
    <t>fergie352</t>
  </si>
  <si>
    <t>Naiya_Shinoda</t>
  </si>
  <si>
    <t>DaReal_KEEKSZ</t>
  </si>
  <si>
    <t>xfaboooxluvyoux</t>
  </si>
  <si>
    <t>futuristicplans</t>
  </si>
  <si>
    <t>stellarkaitlin</t>
  </si>
  <si>
    <t>setv</t>
  </si>
  <si>
    <t>KianaLuvsYou</t>
  </si>
  <si>
    <t>dulce_gabbana</t>
  </si>
  <si>
    <t xml:space="preserve">I wanna go out </t>
  </si>
  <si>
    <t>justinbarlow</t>
  </si>
  <si>
    <t>LauraJLand</t>
  </si>
  <si>
    <t>caitlinjoyce</t>
  </si>
  <si>
    <t>Mattsign</t>
  </si>
  <si>
    <t>luv4randb1231</t>
  </si>
  <si>
    <t>milaaaah</t>
  </si>
  <si>
    <t>___Momo</t>
  </si>
  <si>
    <t>andcristina</t>
  </si>
  <si>
    <t>thebloodystarr</t>
  </si>
  <si>
    <t>srslainey</t>
  </si>
  <si>
    <t>sharnon</t>
  </si>
  <si>
    <t>uSchoolme</t>
  </si>
  <si>
    <t>jmi11ion</t>
  </si>
  <si>
    <t>sarah_cb</t>
  </si>
  <si>
    <t>StarWarsFanGirl</t>
  </si>
  <si>
    <t>KayleenDuhh</t>
  </si>
  <si>
    <t>svanna</t>
  </si>
  <si>
    <t>madhatter75</t>
  </si>
  <si>
    <t>oMaryMary</t>
  </si>
  <si>
    <t>mizgbad</t>
  </si>
  <si>
    <t>jupiterlullaby</t>
  </si>
  <si>
    <t>mcraddictal</t>
  </si>
  <si>
    <t>DaniBlake</t>
  </si>
  <si>
    <t>ahecht25</t>
  </si>
  <si>
    <t>xxcomaliesxx</t>
  </si>
  <si>
    <t>LiamWalds</t>
  </si>
  <si>
    <t>sarahbeberman</t>
  </si>
  <si>
    <t>gabrielmalor</t>
  </si>
  <si>
    <t>siouxzee</t>
  </si>
  <si>
    <t>deelah</t>
  </si>
  <si>
    <t>deathcab4candi</t>
  </si>
  <si>
    <t>daniellellanes</t>
  </si>
  <si>
    <t>ascrappydesign</t>
  </si>
  <si>
    <t>tiffunnyfranco</t>
  </si>
  <si>
    <t>HartzandSocks</t>
  </si>
  <si>
    <t>BitchNeySpears</t>
  </si>
  <si>
    <t>songbookbaby</t>
  </si>
  <si>
    <t xml:space="preserve">Bored out of my mind </t>
  </si>
  <si>
    <t>amiryfenn</t>
  </si>
  <si>
    <t>hikaitlin</t>
  </si>
  <si>
    <t>Merebearrr</t>
  </si>
  <si>
    <t>Ghostxbunny</t>
  </si>
  <si>
    <t>jenniferbirge</t>
  </si>
  <si>
    <t>islandchick78</t>
  </si>
  <si>
    <t>cocktailsatfive</t>
  </si>
  <si>
    <t>atikastuart</t>
  </si>
  <si>
    <t>Josh4Q</t>
  </si>
  <si>
    <t>ChicGalleria</t>
  </si>
  <si>
    <t>Justin_TheBuck</t>
  </si>
  <si>
    <t>bunnirific</t>
  </si>
  <si>
    <t>katewhinesalot</t>
  </si>
  <si>
    <t>misfit_narciss</t>
  </si>
  <si>
    <t>SandraLadybugNK</t>
  </si>
  <si>
    <t>mandyxclear</t>
  </si>
  <si>
    <t>bain2</t>
  </si>
  <si>
    <t>SiavashAlavian</t>
  </si>
  <si>
    <t>randydobson</t>
  </si>
  <si>
    <t>sisky</t>
  </si>
  <si>
    <t>dansterdavid</t>
  </si>
  <si>
    <t>anthro_geek</t>
  </si>
  <si>
    <t>Marshalls09</t>
  </si>
  <si>
    <t>chicadealeah</t>
  </si>
  <si>
    <t>erin_ajamais</t>
  </si>
  <si>
    <t>Gwakkle</t>
  </si>
  <si>
    <t xml:space="preserve">i miss my baby. </t>
  </si>
  <si>
    <t>vin495</t>
  </si>
  <si>
    <t>emilyroseartist</t>
  </si>
  <si>
    <t>funnytimeofyear</t>
  </si>
  <si>
    <t>Megryansmom</t>
  </si>
  <si>
    <t>lionkingqueen</t>
  </si>
  <si>
    <t>luvdemiselena</t>
  </si>
  <si>
    <t>nazubritsky</t>
  </si>
  <si>
    <t>NenetteAM</t>
  </si>
  <si>
    <t>lizblack</t>
  </si>
  <si>
    <t>FarahJayden</t>
  </si>
  <si>
    <t>megbar</t>
  </si>
  <si>
    <t>bloodyhurricane</t>
  </si>
  <si>
    <t>titofaustino</t>
  </si>
  <si>
    <t>LiloLover</t>
  </si>
  <si>
    <t>lisalent</t>
  </si>
  <si>
    <t>michabella</t>
  </si>
  <si>
    <t>ohara916</t>
  </si>
  <si>
    <t>AshleyRaar</t>
  </si>
  <si>
    <t>katiecantdance</t>
  </si>
  <si>
    <t>Britta2</t>
  </si>
  <si>
    <t>BossLadiToya</t>
  </si>
  <si>
    <t>CaitlinMorrill</t>
  </si>
  <si>
    <t>analopezx3</t>
  </si>
  <si>
    <t>ohhcarissa</t>
  </si>
  <si>
    <t>keegan3d</t>
  </si>
  <si>
    <t>MamaMeems</t>
  </si>
  <si>
    <t>daltonbelew</t>
  </si>
  <si>
    <t>rachchimichanga</t>
  </si>
  <si>
    <t>mynameisraj</t>
  </si>
  <si>
    <t>xodani</t>
  </si>
  <si>
    <t>creepyblindy</t>
  </si>
  <si>
    <t>BiggBoyee</t>
  </si>
  <si>
    <t>jsbfuzz</t>
  </si>
  <si>
    <t>Addicted2Tmac</t>
  </si>
  <si>
    <t>dizzydanielle</t>
  </si>
  <si>
    <t>Lyssa_Marie</t>
  </si>
  <si>
    <t>indrajogja</t>
  </si>
  <si>
    <t>holdentheworld</t>
  </si>
  <si>
    <t>mistakepro</t>
  </si>
  <si>
    <t>amberisrad</t>
  </si>
  <si>
    <t>anaispetunia</t>
  </si>
  <si>
    <t>LadyLove88</t>
  </si>
  <si>
    <t>jillrynders</t>
  </si>
  <si>
    <t>kshearn</t>
  </si>
  <si>
    <t>EYECANDY86</t>
  </si>
  <si>
    <t>schoolyxoxo</t>
  </si>
  <si>
    <t>Purplemayte</t>
  </si>
  <si>
    <t>lisathediva</t>
  </si>
  <si>
    <t>GLOCHY</t>
  </si>
  <si>
    <t>tarynashleyxo</t>
  </si>
  <si>
    <t>TWUC_Tara</t>
  </si>
  <si>
    <t>MissJaye</t>
  </si>
  <si>
    <t>tellyfletch</t>
  </si>
  <si>
    <t>deathcabfor_me</t>
  </si>
  <si>
    <t>psychtastic</t>
  </si>
  <si>
    <t>Jennatea6591</t>
  </si>
  <si>
    <t>iDream1</t>
  </si>
  <si>
    <t>LMSStars</t>
  </si>
  <si>
    <t xml:space="preserve">tummy ache </t>
  </si>
  <si>
    <t>FuDirector09</t>
  </si>
  <si>
    <t>stedman_rh</t>
  </si>
  <si>
    <t>roofuskrys</t>
  </si>
  <si>
    <t>Billymcflurry</t>
  </si>
  <si>
    <t>LDinh</t>
  </si>
  <si>
    <t>Linds56</t>
  </si>
  <si>
    <t>justinrox</t>
  </si>
  <si>
    <t>NomDuJour</t>
  </si>
  <si>
    <t>ljphoto</t>
  </si>
  <si>
    <t>ChocmelBeauty</t>
  </si>
  <si>
    <t>1cutechicwitfm</t>
  </si>
  <si>
    <t>victor_go</t>
  </si>
  <si>
    <t>yulebesorryx</t>
  </si>
  <si>
    <t>catarionna</t>
  </si>
  <si>
    <t>VernishiaRenee</t>
  </si>
  <si>
    <t>Erinnn_43</t>
  </si>
  <si>
    <t>younglloyd25</t>
  </si>
  <si>
    <t>JacquelynAnne</t>
  </si>
  <si>
    <t>Mercuralis</t>
  </si>
  <si>
    <t xml:space="preserve">@trent_reznor </t>
  </si>
  <si>
    <t>shannonpoole</t>
  </si>
  <si>
    <t>tser</t>
  </si>
  <si>
    <t>pauldtheripy</t>
  </si>
  <si>
    <t>RickShameless</t>
  </si>
  <si>
    <t>xsandhearts</t>
  </si>
  <si>
    <t>YoungCake</t>
  </si>
  <si>
    <t>mylittlefinger</t>
  </si>
  <si>
    <t>KatieAlyce</t>
  </si>
  <si>
    <t>mangogiraffe</t>
  </si>
  <si>
    <t>MrsFrench</t>
  </si>
  <si>
    <t>Sargus</t>
  </si>
  <si>
    <t>sydney24</t>
  </si>
  <si>
    <t>Wirebound</t>
  </si>
  <si>
    <t>OrangeKicksAss</t>
  </si>
  <si>
    <t>Natalieexox</t>
  </si>
  <si>
    <t>mutiger</t>
  </si>
  <si>
    <t>racheeeeeeishxc</t>
  </si>
  <si>
    <t>ebuch634</t>
  </si>
  <si>
    <t>maxine</t>
  </si>
  <si>
    <t>meghan92</t>
  </si>
  <si>
    <t>rihani</t>
  </si>
  <si>
    <t>spunkrobize</t>
  </si>
  <si>
    <t>Justtobe</t>
  </si>
  <si>
    <t>jamis</t>
  </si>
  <si>
    <t>BreY_</t>
  </si>
  <si>
    <t>amandaisaturd</t>
  </si>
  <si>
    <t>nicalees</t>
  </si>
  <si>
    <t>mdoherty83</t>
  </si>
  <si>
    <t>desigurrl</t>
  </si>
  <si>
    <t>heystephj</t>
  </si>
  <si>
    <t>darthcueball</t>
  </si>
  <si>
    <t>sharonamona</t>
  </si>
  <si>
    <t>jaysworld1</t>
  </si>
  <si>
    <t>ssoun126</t>
  </si>
  <si>
    <t>spooky5</t>
  </si>
  <si>
    <t>JustFlow</t>
  </si>
  <si>
    <t>curiousillusion</t>
  </si>
  <si>
    <t>DragonClan</t>
  </si>
  <si>
    <t>Lil_Bo_Peep4</t>
  </si>
  <si>
    <t>ljkelly</t>
  </si>
  <si>
    <t>hellfishbookert</t>
  </si>
  <si>
    <t>janicejenelle</t>
  </si>
  <si>
    <t>MissToney</t>
  </si>
  <si>
    <t>TaylorSmaylor</t>
  </si>
  <si>
    <t>Gerarodo</t>
  </si>
  <si>
    <t>jadorestefani</t>
  </si>
  <si>
    <t>cassfern</t>
  </si>
  <si>
    <t>DeadSpider</t>
  </si>
  <si>
    <t>kpbslu06</t>
  </si>
  <si>
    <t>MzMonaLisa</t>
  </si>
  <si>
    <t>Starstruck2009</t>
  </si>
  <si>
    <t>noisemaker_</t>
  </si>
  <si>
    <t>harrisfellman</t>
  </si>
  <si>
    <t>SPxPhotography</t>
  </si>
  <si>
    <t>dustinlanesmith</t>
  </si>
  <si>
    <t>Shaded</t>
  </si>
  <si>
    <t>anniebanannie21</t>
  </si>
  <si>
    <t>asherby927</t>
  </si>
  <si>
    <t>murdamil</t>
  </si>
  <si>
    <t>anitasingh</t>
  </si>
  <si>
    <t>lovely_ess</t>
  </si>
  <si>
    <t>congyuan</t>
  </si>
  <si>
    <t>HIkim09</t>
  </si>
  <si>
    <t>albumcoverart</t>
  </si>
  <si>
    <t>tericat</t>
  </si>
  <si>
    <t>Frannie726</t>
  </si>
  <si>
    <t>candiestaken</t>
  </si>
  <si>
    <t>DancingQueen_DQ</t>
  </si>
  <si>
    <t>sdiabr12</t>
  </si>
  <si>
    <t>RyanHiller</t>
  </si>
  <si>
    <t>FijiLomalagi</t>
  </si>
  <si>
    <t>amandarockinluv</t>
  </si>
  <si>
    <t>JadeEJF</t>
  </si>
  <si>
    <t>iiYamii</t>
  </si>
  <si>
    <t>dothe_panic</t>
  </si>
  <si>
    <t>hello_curiosity</t>
  </si>
  <si>
    <t>megsis</t>
  </si>
  <si>
    <t>AndiEdmunds</t>
  </si>
  <si>
    <t>sharrrmaine</t>
  </si>
  <si>
    <t>thenamesmeghan</t>
  </si>
  <si>
    <t>sayahpiper</t>
  </si>
  <si>
    <t>JevettaT</t>
  </si>
  <si>
    <t>TypographyQueen</t>
  </si>
  <si>
    <t>mon1kah</t>
  </si>
  <si>
    <t>forbiddenLURVE</t>
  </si>
  <si>
    <t>PlayboyManager</t>
  </si>
  <si>
    <t>misscruisette</t>
  </si>
  <si>
    <t>WTHRcom</t>
  </si>
  <si>
    <t>ronimom</t>
  </si>
  <si>
    <t>sykopanda</t>
  </si>
  <si>
    <t>RemaAtWork</t>
  </si>
  <si>
    <t>tiffaknee18</t>
  </si>
  <si>
    <t>nerdwriter</t>
  </si>
  <si>
    <t>MissDmina</t>
  </si>
  <si>
    <t>AngelaCatherine</t>
  </si>
  <si>
    <t>Guynnie</t>
  </si>
  <si>
    <t>nickadams88</t>
  </si>
  <si>
    <t>JuliaFranco</t>
  </si>
  <si>
    <t>laurarawr1124</t>
  </si>
  <si>
    <t>fancyfembot</t>
  </si>
  <si>
    <t>KellyG5</t>
  </si>
  <si>
    <t>crisisjanee</t>
  </si>
  <si>
    <t>Reaaaaa</t>
  </si>
  <si>
    <t>PeachPosh</t>
  </si>
  <si>
    <t>Theatre_Ducky</t>
  </si>
  <si>
    <t>chelliplum</t>
  </si>
  <si>
    <t>bright_side</t>
  </si>
  <si>
    <t>Naana89</t>
  </si>
  <si>
    <t>Tray_Sea</t>
  </si>
  <si>
    <t>DeeRiley</t>
  </si>
  <si>
    <t>sunshinehotline</t>
  </si>
  <si>
    <t xml:space="preserve">missing everyone </t>
  </si>
  <si>
    <t>jackswilgafee</t>
  </si>
  <si>
    <t>JKlover</t>
  </si>
  <si>
    <t>iSelah</t>
  </si>
  <si>
    <t>giovannalopes</t>
  </si>
  <si>
    <t>iamxande</t>
  </si>
  <si>
    <t>monique_cupcake</t>
  </si>
  <si>
    <t>laurenmbush</t>
  </si>
  <si>
    <t>alexpaige93</t>
  </si>
  <si>
    <t>angela_woo</t>
  </si>
  <si>
    <t>xcatrinamarlee</t>
  </si>
  <si>
    <t xml:space="preserve">my dog just died </t>
  </si>
  <si>
    <t>snachodog</t>
  </si>
  <si>
    <t>teshiron</t>
  </si>
  <si>
    <t>mexiana_76</t>
  </si>
  <si>
    <t>faivecalgirl</t>
  </si>
  <si>
    <t>amandastewart</t>
  </si>
  <si>
    <t>lephova</t>
  </si>
  <si>
    <t>bryanjkay</t>
  </si>
  <si>
    <t>hottnikz</t>
  </si>
  <si>
    <t>mizz_lilysweet</t>
  </si>
  <si>
    <t>flyboypatrick</t>
  </si>
  <si>
    <t>shamiahatesyou</t>
  </si>
  <si>
    <t>whoiscraig</t>
  </si>
  <si>
    <t>volleygalore</t>
  </si>
  <si>
    <t>neanie</t>
  </si>
  <si>
    <t>ImTheNiceGuy</t>
  </si>
  <si>
    <t>DoubleOSix</t>
  </si>
  <si>
    <t>mandeewood</t>
  </si>
  <si>
    <t>supppashley</t>
  </si>
  <si>
    <t>LMFAObikinigirl</t>
  </si>
  <si>
    <t xml:space="preserve">My car is broken </t>
  </si>
  <si>
    <t>worldofhiglet</t>
  </si>
  <si>
    <t>EMFinley</t>
  </si>
  <si>
    <t>HoosierDaddySD</t>
  </si>
  <si>
    <t>colleenpence</t>
  </si>
  <si>
    <t xml:space="preserve">this sucks </t>
  </si>
  <si>
    <t>yupitztara</t>
  </si>
  <si>
    <t>heatherberg</t>
  </si>
  <si>
    <t>mschung</t>
  </si>
  <si>
    <t>BWESTMUSIC</t>
  </si>
  <si>
    <t>hormoaning</t>
  </si>
  <si>
    <t>skibbymeow</t>
  </si>
  <si>
    <t>TimbrePitch</t>
  </si>
  <si>
    <t>megansunflower</t>
  </si>
  <si>
    <t>riya27689</t>
  </si>
  <si>
    <t>lindsayletters</t>
  </si>
  <si>
    <t>izzy_1203</t>
  </si>
  <si>
    <t>adriandb</t>
  </si>
  <si>
    <t>nubletta</t>
  </si>
  <si>
    <t>Mandy_Biagini</t>
  </si>
  <si>
    <t>Blackfushia</t>
  </si>
  <si>
    <t>mynameisdebby</t>
  </si>
  <si>
    <t>crisssycat</t>
  </si>
  <si>
    <t>a5phyxia</t>
  </si>
  <si>
    <t>MaeLoves</t>
  </si>
  <si>
    <t>_Rebecca</t>
  </si>
  <si>
    <t>goaliemom31</t>
  </si>
  <si>
    <t>aalexoi</t>
  </si>
  <si>
    <t>jamesclau</t>
  </si>
  <si>
    <t>irishfrtncookie</t>
  </si>
  <si>
    <t>shopcalico</t>
  </si>
  <si>
    <t>AndrewFyfe</t>
  </si>
  <si>
    <t>kechiwinz</t>
  </si>
  <si>
    <t>BrownJessica</t>
  </si>
  <si>
    <t>nkotbblockhead</t>
  </si>
  <si>
    <t>kgasso</t>
  </si>
  <si>
    <t>ILuVMiLeYCyRuS7</t>
  </si>
  <si>
    <t>LadyMorella</t>
  </si>
  <si>
    <t>MegLoyal</t>
  </si>
  <si>
    <t>jcantell</t>
  </si>
  <si>
    <t>Sierra33</t>
  </si>
  <si>
    <t>sylan0</t>
  </si>
  <si>
    <t>moe_grammer</t>
  </si>
  <si>
    <t>missJS09</t>
  </si>
  <si>
    <t>David_Maldonado</t>
  </si>
  <si>
    <t>AshleyHiney</t>
  </si>
  <si>
    <t>coryschmitz</t>
  </si>
  <si>
    <t>drfunk387</t>
  </si>
  <si>
    <t>bigpieps</t>
  </si>
  <si>
    <t>hyperbomb</t>
  </si>
  <si>
    <t>nshamsid</t>
  </si>
  <si>
    <t>flipflops</t>
  </si>
  <si>
    <t>BohemianScandal</t>
  </si>
  <si>
    <t>jcurries</t>
  </si>
  <si>
    <t>ChemNerd</t>
  </si>
  <si>
    <t>gabriella_93</t>
  </si>
  <si>
    <t>rosesinmae</t>
  </si>
  <si>
    <t>alluneedislove</t>
  </si>
  <si>
    <t>jessicaranda</t>
  </si>
  <si>
    <t>limecello</t>
  </si>
  <si>
    <t>Bizoink</t>
  </si>
  <si>
    <t>Janetrigs</t>
  </si>
  <si>
    <t>MidlightRain</t>
  </si>
  <si>
    <t>SailorMoonChan</t>
  </si>
  <si>
    <t>erikflowchild</t>
  </si>
  <si>
    <t>alyb_</t>
  </si>
  <si>
    <t>myu_myu</t>
  </si>
  <si>
    <t>TabithaSnow</t>
  </si>
  <si>
    <t>craquelcat</t>
  </si>
  <si>
    <t>talios</t>
  </si>
  <si>
    <t>HannahHindi</t>
  </si>
  <si>
    <t>afflewaffle</t>
  </si>
  <si>
    <t>g1na</t>
  </si>
  <si>
    <t>bolsters</t>
  </si>
  <si>
    <t>DeepBluAnything</t>
  </si>
  <si>
    <t>xbaileypaige</t>
  </si>
  <si>
    <t>graceemerald</t>
  </si>
  <si>
    <t>wacco4flacco</t>
  </si>
  <si>
    <t>itsElodie</t>
  </si>
  <si>
    <t>talea_talea</t>
  </si>
  <si>
    <t>Zoekatherine</t>
  </si>
  <si>
    <t>taylovesATL</t>
  </si>
  <si>
    <t>deighe_d</t>
  </si>
  <si>
    <t xml:space="preserve">Fuck my life </t>
  </si>
  <si>
    <t>mandystevens</t>
  </si>
  <si>
    <t>katyaaa</t>
  </si>
  <si>
    <t>ritaolds</t>
  </si>
  <si>
    <t>BengeeB</t>
  </si>
  <si>
    <t>ilovechoopy</t>
  </si>
  <si>
    <t>wakeup_maggie</t>
  </si>
  <si>
    <t>kaitlinnmarie</t>
  </si>
  <si>
    <t>paigito</t>
  </si>
  <si>
    <t>DREDAY88</t>
  </si>
  <si>
    <t>princesspags</t>
  </si>
  <si>
    <t>Sarah_boone</t>
  </si>
  <si>
    <t>lo_fye</t>
  </si>
  <si>
    <t>kleyva</t>
  </si>
  <si>
    <t>jordanbrown</t>
  </si>
  <si>
    <t>yvonnenguyen</t>
  </si>
  <si>
    <t>stolemyslumber</t>
  </si>
  <si>
    <t>ANS_rocks</t>
  </si>
  <si>
    <t>xxgabi</t>
  </si>
  <si>
    <t>taufiqz</t>
  </si>
  <si>
    <t>Mmalina</t>
  </si>
  <si>
    <t>guitarzrock</t>
  </si>
  <si>
    <t>lcadiapers</t>
  </si>
  <si>
    <t>Gribber</t>
  </si>
  <si>
    <t>mia_kat</t>
  </si>
  <si>
    <t>thegreenavenger</t>
  </si>
  <si>
    <t>lynnyavantgarde</t>
  </si>
  <si>
    <t xml:space="preserve">Nothing to do. </t>
  </si>
  <si>
    <t>TheLifeOfJade</t>
  </si>
  <si>
    <t>ericjodom</t>
  </si>
  <si>
    <t>ladysilver</t>
  </si>
  <si>
    <t>Radical_Rachel</t>
  </si>
  <si>
    <t>cetraylor</t>
  </si>
  <si>
    <t>TomboyTigress</t>
  </si>
  <si>
    <t>lifeafterlisa</t>
  </si>
  <si>
    <t>homebuddy</t>
  </si>
  <si>
    <t>Elisheba_24</t>
  </si>
  <si>
    <t>Giulibabby96</t>
  </si>
  <si>
    <t>DayleLauren</t>
  </si>
  <si>
    <t>chillyphilly</t>
  </si>
  <si>
    <t>jennyjameyson</t>
  </si>
  <si>
    <t>EmoJo</t>
  </si>
  <si>
    <t>kellycooke94</t>
  </si>
  <si>
    <t>fatheaddesign</t>
  </si>
  <si>
    <t>jaclynlovesyou</t>
  </si>
  <si>
    <t>TheadoraKeeling</t>
  </si>
  <si>
    <t>bucketwoman</t>
  </si>
  <si>
    <t>southerngirl83</t>
  </si>
  <si>
    <t>jocelleuntalan</t>
  </si>
  <si>
    <t>redzor</t>
  </si>
  <si>
    <t>twithelpme</t>
  </si>
  <si>
    <t>kmyers33</t>
  </si>
  <si>
    <t>gracemym</t>
  </si>
  <si>
    <t>MandyCatz</t>
  </si>
  <si>
    <t>Amador323</t>
  </si>
  <si>
    <t>davidlumley</t>
  </si>
  <si>
    <t>sarahlynne9009</t>
  </si>
  <si>
    <t>maryelizabethx</t>
  </si>
  <si>
    <t>sweetlilmzmia</t>
  </si>
  <si>
    <t>xo_speeddial</t>
  </si>
  <si>
    <t>nabejero</t>
  </si>
  <si>
    <t>CreoleGirl24</t>
  </si>
  <si>
    <t>rawrhunlachia</t>
  </si>
  <si>
    <t>youngsinick</t>
  </si>
  <si>
    <t>sandierpastures</t>
  </si>
  <si>
    <t>hannnnnnnah</t>
  </si>
  <si>
    <t>dria</t>
  </si>
  <si>
    <t>Dare2Diva</t>
  </si>
  <si>
    <t>ebnikki87</t>
  </si>
  <si>
    <t>MelissaP4484</t>
  </si>
  <si>
    <t>brettschorr</t>
  </si>
  <si>
    <t>NitroJohn</t>
  </si>
  <si>
    <t>irishhitman67</t>
  </si>
  <si>
    <t>M_Cosgrove</t>
  </si>
  <si>
    <t>DarkCookies</t>
  </si>
  <si>
    <t>jjmelb</t>
  </si>
  <si>
    <t>JellyBama</t>
  </si>
  <si>
    <t>mariecomeau</t>
  </si>
  <si>
    <t>tracybegins</t>
  </si>
  <si>
    <t>alliearone</t>
  </si>
  <si>
    <t>erinnahhh</t>
  </si>
  <si>
    <t>TruBlondeRocker</t>
  </si>
  <si>
    <t>claudiaygy</t>
  </si>
  <si>
    <t>sweetsweetmagic</t>
  </si>
  <si>
    <t>Tiffaney1115</t>
  </si>
  <si>
    <t>clivecrous</t>
  </si>
  <si>
    <t>babybebe</t>
  </si>
  <si>
    <t>StumpyLove728</t>
  </si>
  <si>
    <t>jesusfreakgeek</t>
  </si>
  <si>
    <t>holalisa</t>
  </si>
  <si>
    <t>rubievixen</t>
  </si>
  <si>
    <t>QueenofSpain</t>
  </si>
  <si>
    <t>sachi889</t>
  </si>
  <si>
    <t>AshleighINSANE</t>
  </si>
  <si>
    <t>chachada1</t>
  </si>
  <si>
    <t>IzzyRocc</t>
  </si>
  <si>
    <t>n_ng</t>
  </si>
  <si>
    <t>icwutudidtherr</t>
  </si>
  <si>
    <t>cleejh</t>
  </si>
  <si>
    <t>clarita800</t>
  </si>
  <si>
    <t>Mamas2000</t>
  </si>
  <si>
    <t>cabri</t>
  </si>
  <si>
    <t>MsStaceyK</t>
  </si>
  <si>
    <t>ontherox198</t>
  </si>
  <si>
    <t>nikon91</t>
  </si>
  <si>
    <t>gloomy_sunday</t>
  </si>
  <si>
    <t>LambChop4Prez</t>
  </si>
  <si>
    <t>Chiquita87</t>
  </si>
  <si>
    <t xml:space="preserve">I miss my daddy </t>
  </si>
  <si>
    <t>smcappelli</t>
  </si>
  <si>
    <t>kristycowie</t>
  </si>
  <si>
    <t>KelseyKiss</t>
  </si>
  <si>
    <t>SoupAirCool</t>
  </si>
  <si>
    <t>crystalv88</t>
  </si>
  <si>
    <t>thejournalist25</t>
  </si>
  <si>
    <t>SnehaVP</t>
  </si>
  <si>
    <t xml:space="preserve">to com soninho </t>
  </si>
  <si>
    <t>Ashleyiswhatsup</t>
  </si>
  <si>
    <t>smoothhead1</t>
  </si>
  <si>
    <t>sidbiscuits</t>
  </si>
  <si>
    <t>kanyaranindita</t>
  </si>
  <si>
    <t>miss_bushido</t>
  </si>
  <si>
    <t>UncannyCalyn</t>
  </si>
  <si>
    <t>shelbycakes_</t>
  </si>
  <si>
    <t>stormsandsins</t>
  </si>
  <si>
    <t>JennaMadison</t>
  </si>
  <si>
    <t xml:space="preserve">not feeling so well </t>
  </si>
  <si>
    <t>thatgirlbexy</t>
  </si>
  <si>
    <t>MissRabbit04</t>
  </si>
  <si>
    <t>beautifulcity</t>
  </si>
  <si>
    <t>WhereIsTamara</t>
  </si>
  <si>
    <t>dreebug</t>
  </si>
  <si>
    <t>denisepolice</t>
  </si>
  <si>
    <t>kaotic2</t>
  </si>
  <si>
    <t>Llerret</t>
  </si>
  <si>
    <t>misterjefferson</t>
  </si>
  <si>
    <t>incognicat</t>
  </si>
  <si>
    <t>perfectgrrl85</t>
  </si>
  <si>
    <t>clag_on_toast</t>
  </si>
  <si>
    <t>squiligi</t>
  </si>
  <si>
    <t>Illene24</t>
  </si>
  <si>
    <t>peachykeenan</t>
  </si>
  <si>
    <t>ralphccruz</t>
  </si>
  <si>
    <t>tmonneyyy</t>
  </si>
  <si>
    <t>autumn0000</t>
  </si>
  <si>
    <t>jjayarzadon</t>
  </si>
  <si>
    <t>KrissyKris725</t>
  </si>
  <si>
    <t>kuec</t>
  </si>
  <si>
    <t>CalacaVera</t>
  </si>
  <si>
    <t>chuodough</t>
  </si>
  <si>
    <t>lalataylala0</t>
  </si>
  <si>
    <t>AlfieBtp</t>
  </si>
  <si>
    <t>nneale</t>
  </si>
  <si>
    <t>tinabodacious34</t>
  </si>
  <si>
    <t>a_Aisha</t>
  </si>
  <si>
    <t>keilamera</t>
  </si>
  <si>
    <t>steved65</t>
  </si>
  <si>
    <t>joliesgrrl80</t>
  </si>
  <si>
    <t>JKforever</t>
  </si>
  <si>
    <t>2kute2bbig</t>
  </si>
  <si>
    <t>speakingmanners</t>
  </si>
  <si>
    <t>TrishGoger</t>
  </si>
  <si>
    <t>sharayalee</t>
  </si>
  <si>
    <t>mickzilla</t>
  </si>
  <si>
    <t>shabaybe</t>
  </si>
  <si>
    <t>kareny123</t>
  </si>
  <si>
    <t>Helicoptergoes</t>
  </si>
  <si>
    <t>happeelee</t>
  </si>
  <si>
    <t>cynicalpanda</t>
  </si>
  <si>
    <t>Rabid_Butterfly</t>
  </si>
  <si>
    <t>iarjun</t>
  </si>
  <si>
    <t>BlinkMe64</t>
  </si>
  <si>
    <t>JoshyBORG</t>
  </si>
  <si>
    <t>gingerbeer</t>
  </si>
  <si>
    <t>Sooooshi</t>
  </si>
  <si>
    <t>angie6913</t>
  </si>
  <si>
    <t>hochmann</t>
  </si>
  <si>
    <t>phwez</t>
  </si>
  <si>
    <t>notmanish</t>
  </si>
  <si>
    <t>Princessp1193</t>
  </si>
  <si>
    <t>NotWithJesse</t>
  </si>
  <si>
    <t>Rosalyn426</t>
  </si>
  <si>
    <t>trblwyou34</t>
  </si>
  <si>
    <t>zoealea</t>
  </si>
  <si>
    <t>abbsaronius</t>
  </si>
  <si>
    <t>M4D1S0N</t>
  </si>
  <si>
    <t>waldorfs</t>
  </si>
  <si>
    <t>Brokenhearts_x</t>
  </si>
  <si>
    <t>Ana617</t>
  </si>
  <si>
    <t>Cassius_Designs</t>
  </si>
  <si>
    <t>ltbs</t>
  </si>
  <si>
    <t>JessicaCargill</t>
  </si>
  <si>
    <t>ShandaTV</t>
  </si>
  <si>
    <t>daniel_myers</t>
  </si>
  <si>
    <t>crystal_mumby</t>
  </si>
  <si>
    <t>DanMVRP</t>
  </si>
  <si>
    <t>BoL7z</t>
  </si>
  <si>
    <t>phrkonaleash</t>
  </si>
  <si>
    <t>Pashlee</t>
  </si>
  <si>
    <t>Bates859</t>
  </si>
  <si>
    <t>magnolia_tree</t>
  </si>
  <si>
    <t>catchtheapple</t>
  </si>
  <si>
    <t>Yazz_a_Bella</t>
  </si>
  <si>
    <t>katjrobertson</t>
  </si>
  <si>
    <t>squickee</t>
  </si>
  <si>
    <t>aliciamosby</t>
  </si>
  <si>
    <t>MustBeBenHughes</t>
  </si>
  <si>
    <t>katiebug0294</t>
  </si>
  <si>
    <t>beaglej</t>
  </si>
  <si>
    <t>laurenpolinsky</t>
  </si>
  <si>
    <t>FredZoise</t>
  </si>
  <si>
    <t>louisebolo</t>
  </si>
  <si>
    <t>chikari</t>
  </si>
  <si>
    <t>LadyMacDonald</t>
  </si>
  <si>
    <t>PlusSizeDyme</t>
  </si>
  <si>
    <t>AngiePachelle</t>
  </si>
  <si>
    <t>Katiecanucks14</t>
  </si>
  <si>
    <t>devindennis</t>
  </si>
  <si>
    <t>LisaW1975</t>
  </si>
  <si>
    <t>Chiggady</t>
  </si>
  <si>
    <t>JayChasm</t>
  </si>
  <si>
    <t>STLSOCIALITE</t>
  </si>
  <si>
    <t>vanillasuicide</t>
  </si>
  <si>
    <t>archie_pennies</t>
  </si>
  <si>
    <t>blitty182</t>
  </si>
  <si>
    <t>MemphisQueen</t>
  </si>
  <si>
    <t>yooitzkc</t>
  </si>
  <si>
    <t>BudgieUK</t>
  </si>
  <si>
    <t>unntouchedd</t>
  </si>
  <si>
    <t>CristiCalz</t>
  </si>
  <si>
    <t>ehammond84</t>
  </si>
  <si>
    <t>shemightbedead</t>
  </si>
  <si>
    <t>iRunk</t>
  </si>
  <si>
    <t>chelseyann226</t>
  </si>
  <si>
    <t>katiesouza</t>
  </si>
  <si>
    <t>adwaitp</t>
  </si>
  <si>
    <t>smithcnn</t>
  </si>
  <si>
    <t>MandaLoguzzo</t>
  </si>
  <si>
    <t>bluestatus</t>
  </si>
  <si>
    <t>kyleejames</t>
  </si>
  <si>
    <t>keshandkitty</t>
  </si>
  <si>
    <t>Jean_Pierce</t>
  </si>
  <si>
    <t>stoneeffect</t>
  </si>
  <si>
    <t>Deadmurder</t>
  </si>
  <si>
    <t xml:space="preserve"> sad face.</t>
  </si>
  <si>
    <t>BobbysGirl72</t>
  </si>
  <si>
    <t>Mous_world</t>
  </si>
  <si>
    <t>AshleySemila</t>
  </si>
  <si>
    <t>HeartbreakDomo</t>
  </si>
  <si>
    <t>BentonBlakeman</t>
  </si>
  <si>
    <t>murthykurapati</t>
  </si>
  <si>
    <t>Captain_Janeway</t>
  </si>
  <si>
    <t>chloe_cullen</t>
  </si>
  <si>
    <t>spookygirl</t>
  </si>
  <si>
    <t>Lain_Otaku</t>
  </si>
  <si>
    <t>allysonalfonso</t>
  </si>
  <si>
    <t>tiffanylozano</t>
  </si>
  <si>
    <t>ianmeyer</t>
  </si>
  <si>
    <t>brianaip</t>
  </si>
  <si>
    <t>poco153</t>
  </si>
  <si>
    <t>rvitek</t>
  </si>
  <si>
    <t>frenchgrapes</t>
  </si>
  <si>
    <t>maeveo</t>
  </si>
  <si>
    <t>jonhoneyball</t>
  </si>
  <si>
    <t>andrew8davis</t>
  </si>
  <si>
    <t>qoonette2009</t>
  </si>
  <si>
    <t>wheatstraw</t>
  </si>
  <si>
    <t>bluescrubs</t>
  </si>
  <si>
    <t>janessahilliard</t>
  </si>
  <si>
    <t>papajohn</t>
  </si>
  <si>
    <t>aldo_oner</t>
  </si>
  <si>
    <t>tristybby</t>
  </si>
  <si>
    <t>ladakn99</t>
  </si>
  <si>
    <t>webdesignfanboy</t>
  </si>
  <si>
    <t>tiara0294</t>
  </si>
  <si>
    <t>jesherka</t>
  </si>
  <si>
    <t>sweety167</t>
  </si>
  <si>
    <t>XScarlettMarieX</t>
  </si>
  <si>
    <t>broken_hearted_</t>
  </si>
  <si>
    <t>kickthehobbit</t>
  </si>
  <si>
    <t>qiqichan</t>
  </si>
  <si>
    <t>Maggss</t>
  </si>
  <si>
    <t>ditzbee</t>
  </si>
  <si>
    <t>terrbear113</t>
  </si>
  <si>
    <t>clumsy_katie</t>
  </si>
  <si>
    <t>juiCyDiNERO</t>
  </si>
  <si>
    <t>blissedmistake</t>
  </si>
  <si>
    <t>milanq</t>
  </si>
  <si>
    <t>Margaretw</t>
  </si>
  <si>
    <t>VijayKPillai</t>
  </si>
  <si>
    <t>McAbby</t>
  </si>
  <si>
    <t>trefoil</t>
  </si>
  <si>
    <t>cheesivore</t>
  </si>
  <si>
    <t>TappedUFO</t>
  </si>
  <si>
    <t>rmking4</t>
  </si>
  <si>
    <t>LadyLeeT</t>
  </si>
  <si>
    <t>MillZz</t>
  </si>
  <si>
    <t>Angelic_Rebel2</t>
  </si>
  <si>
    <t>mariellefolsom</t>
  </si>
  <si>
    <t>January0106</t>
  </si>
  <si>
    <t>Yessee</t>
  </si>
  <si>
    <t>StLaura</t>
  </si>
  <si>
    <t>rothgar</t>
  </si>
  <si>
    <t>maggim</t>
  </si>
  <si>
    <t>tarynuptn</t>
  </si>
  <si>
    <t>Aryv</t>
  </si>
  <si>
    <t>leeannthill</t>
  </si>
  <si>
    <t>MikeCormack</t>
  </si>
  <si>
    <t>xingkit</t>
  </si>
  <si>
    <t>LeonardoGolden</t>
  </si>
  <si>
    <t>locaenlacabeza</t>
  </si>
  <si>
    <t>Ivy__</t>
  </si>
  <si>
    <t>psychmaster10</t>
  </si>
  <si>
    <t>darkzoo</t>
  </si>
  <si>
    <t>suzieebr00tal</t>
  </si>
  <si>
    <t>hantu</t>
  </si>
  <si>
    <t>catekelly</t>
  </si>
  <si>
    <t>gmlee86</t>
  </si>
  <si>
    <t>nasamuffin</t>
  </si>
  <si>
    <t>rachelgard</t>
  </si>
  <si>
    <t>yourstylist</t>
  </si>
  <si>
    <t>ChauniLove</t>
  </si>
  <si>
    <t>BrownEyedGal27</t>
  </si>
  <si>
    <t>isabologna</t>
  </si>
  <si>
    <t>wildchic5</t>
  </si>
  <si>
    <t>shyheartsjordan</t>
  </si>
  <si>
    <t>XMissxXxMurderX</t>
  </si>
  <si>
    <t>Kasey88</t>
  </si>
  <si>
    <t>merrijane</t>
  </si>
  <si>
    <t>yasmincassar</t>
  </si>
  <si>
    <t>Dreamgirl_D</t>
  </si>
  <si>
    <t>threewinks</t>
  </si>
  <si>
    <t>Frayna77</t>
  </si>
  <si>
    <t>mrsgabrielgray</t>
  </si>
  <si>
    <t>AlyssaNoelleD</t>
  </si>
  <si>
    <t>freudianslip09</t>
  </si>
  <si>
    <t>jaydeeohgee</t>
  </si>
  <si>
    <t>leadegroot</t>
  </si>
  <si>
    <t>dreamzet</t>
  </si>
  <si>
    <t>angelaschillaci</t>
  </si>
  <si>
    <t>lovehiYELLOW</t>
  </si>
  <si>
    <t>amandachoe</t>
  </si>
  <si>
    <t>Leia909</t>
  </si>
  <si>
    <t>AJRoxMyWhiteSox</t>
  </si>
  <si>
    <t>JoeJonasFanatic</t>
  </si>
  <si>
    <t>JadexOlivia</t>
  </si>
  <si>
    <t>adamluna</t>
  </si>
  <si>
    <t>mspnoyapp</t>
  </si>
  <si>
    <t>tigerriry</t>
  </si>
  <si>
    <t>katmaeattack</t>
  </si>
  <si>
    <t>naomiarifin</t>
  </si>
  <si>
    <t>ImJustMicca</t>
  </si>
  <si>
    <t>soozee</t>
  </si>
  <si>
    <t>Seductiionn_Ox</t>
  </si>
  <si>
    <t>Melissa2227</t>
  </si>
  <si>
    <t>ash816</t>
  </si>
  <si>
    <t>elizabeth_flees</t>
  </si>
  <si>
    <t>DustinCoones</t>
  </si>
  <si>
    <t>CuddlyColin</t>
  </si>
  <si>
    <t>adamkendallz</t>
  </si>
  <si>
    <t>WnchstrsGirl</t>
  </si>
  <si>
    <t>justlikeanovel</t>
  </si>
  <si>
    <t>Liiiindsaay</t>
  </si>
  <si>
    <t>Javiispro</t>
  </si>
  <si>
    <t>McFlyingGirl</t>
  </si>
  <si>
    <t>marlene_</t>
  </si>
  <si>
    <t>_Freya</t>
  </si>
  <si>
    <t>Gemmapants</t>
  </si>
  <si>
    <t>patzirols</t>
  </si>
  <si>
    <t>THEquickpixie</t>
  </si>
  <si>
    <t>Rachecullen</t>
  </si>
  <si>
    <t>ZyonSwope</t>
  </si>
  <si>
    <t>kyliieemac</t>
  </si>
  <si>
    <t>akraut</t>
  </si>
  <si>
    <t>Claudia_12</t>
  </si>
  <si>
    <t>Sarttimi</t>
  </si>
  <si>
    <t>joannarh</t>
  </si>
  <si>
    <t>Reyn</t>
  </si>
  <si>
    <t>NetNetCakes</t>
  </si>
  <si>
    <t>deabuencamino</t>
  </si>
  <si>
    <t>JLo4rmCali</t>
  </si>
  <si>
    <t>saffronscarf</t>
  </si>
  <si>
    <t>kerrissaseelan</t>
  </si>
  <si>
    <t>tonyyeung</t>
  </si>
  <si>
    <t>Jerry_Makare</t>
  </si>
  <si>
    <t>tonisiobhan_</t>
  </si>
  <si>
    <t>GingerWitch</t>
  </si>
  <si>
    <t>Vosenbergen</t>
  </si>
  <si>
    <t>iamnannygirl</t>
  </si>
  <si>
    <t>JamesLor</t>
  </si>
  <si>
    <t>xtinalasvegas</t>
  </si>
  <si>
    <t>mongstradamus</t>
  </si>
  <si>
    <t>thewinchesterau</t>
  </si>
  <si>
    <t>JaimeZavagala</t>
  </si>
  <si>
    <t>RikkiNibs</t>
  </si>
  <si>
    <t>miki563</t>
  </si>
  <si>
    <t>aparnaandhare</t>
  </si>
  <si>
    <t>c_d_u_b</t>
  </si>
  <si>
    <t>chakaxd</t>
  </si>
  <si>
    <t>anthony09087</t>
  </si>
  <si>
    <t>kassyvo</t>
  </si>
  <si>
    <t>darkmuffins</t>
  </si>
  <si>
    <t>msrachelcook</t>
  </si>
  <si>
    <t>FletcherAmazes</t>
  </si>
  <si>
    <t>Ampylove</t>
  </si>
  <si>
    <t>juecov</t>
  </si>
  <si>
    <t>zendaj</t>
  </si>
  <si>
    <t>claracnth</t>
  </si>
  <si>
    <t>_wishfulsinful</t>
  </si>
  <si>
    <t>831dezyrae456</t>
  </si>
  <si>
    <t>nylahsmomma</t>
  </si>
  <si>
    <t>KimSchulze</t>
  </si>
  <si>
    <t>katie9999</t>
  </si>
  <si>
    <t>LizzieTheChi</t>
  </si>
  <si>
    <t>alexandra412</t>
  </si>
  <si>
    <t>egfive</t>
  </si>
  <si>
    <t>TifannyUlima</t>
  </si>
  <si>
    <t>doublejosh</t>
  </si>
  <si>
    <t>dirkt</t>
  </si>
  <si>
    <t>brettmirl</t>
  </si>
  <si>
    <t>lunaricstardust</t>
  </si>
  <si>
    <t>PromoNico</t>
  </si>
  <si>
    <t>benstringer</t>
  </si>
  <si>
    <t>biphenyl</t>
  </si>
  <si>
    <t>prettiibrown</t>
  </si>
  <si>
    <t>LCsmuggle</t>
  </si>
  <si>
    <t>iamizzap</t>
  </si>
  <si>
    <t>GoJohnnyGo</t>
  </si>
  <si>
    <t>KirtiB</t>
  </si>
  <si>
    <t>cyper2002</t>
  </si>
  <si>
    <t>SwaggCertified</t>
  </si>
  <si>
    <t>laylakayleigh</t>
  </si>
  <si>
    <t>fbaert</t>
  </si>
  <si>
    <t>afterbliss</t>
  </si>
  <si>
    <t>jamesdrewe</t>
  </si>
  <si>
    <t>OhHelloKelly</t>
  </si>
  <si>
    <t>x3LuverGirlx3</t>
  </si>
  <si>
    <t>LADollz</t>
  </si>
  <si>
    <t>ginnel</t>
  </si>
  <si>
    <t>Steppernits</t>
  </si>
  <si>
    <t>fatee06</t>
  </si>
  <si>
    <t>TheStrokes116</t>
  </si>
  <si>
    <t>MiriiB</t>
  </si>
  <si>
    <t>nkotbgadget</t>
  </si>
  <si>
    <t>lifelyrics88</t>
  </si>
  <si>
    <t>Brizzle789</t>
  </si>
  <si>
    <t>nadnidnudnednod</t>
  </si>
  <si>
    <t>dancinggdays</t>
  </si>
  <si>
    <t>Dappymooo</t>
  </si>
  <si>
    <t>Arazzor</t>
  </si>
  <si>
    <t>teacherbrian</t>
  </si>
  <si>
    <t>bownaa</t>
  </si>
  <si>
    <t>MaximeSkipsalot</t>
  </si>
  <si>
    <t xml:space="preserve">no followers </t>
  </si>
  <si>
    <t>vickinicole</t>
  </si>
  <si>
    <t>SupremeQueen87</t>
  </si>
  <si>
    <t>joel_tesoro</t>
  </si>
  <si>
    <t>KellyShibari</t>
  </si>
  <si>
    <t>teachereeya</t>
  </si>
  <si>
    <t>teeeeeef</t>
  </si>
  <si>
    <t>DCrocks88</t>
  </si>
  <si>
    <t>faulko1</t>
  </si>
  <si>
    <t>deviant_angel</t>
  </si>
  <si>
    <t>sara_smile</t>
  </si>
  <si>
    <t>vchan</t>
  </si>
  <si>
    <t>sheblobbers</t>
  </si>
  <si>
    <t>cerulli</t>
  </si>
  <si>
    <t>haefishy</t>
  </si>
  <si>
    <t>randalltodd</t>
  </si>
  <si>
    <t>paranjai</t>
  </si>
  <si>
    <t>ladylogan</t>
  </si>
  <si>
    <t>sensible</t>
  </si>
  <si>
    <t>carolthen</t>
  </si>
  <si>
    <t>djcampos</t>
  </si>
  <si>
    <t>iAppleGeek1</t>
  </si>
  <si>
    <t>mgargano</t>
  </si>
  <si>
    <t>exosexo</t>
  </si>
  <si>
    <t>herreramarisa</t>
  </si>
  <si>
    <t xml:space="preserve">Confused </t>
  </si>
  <si>
    <t>MANDY_my_melody</t>
  </si>
  <si>
    <t>emilydarling</t>
  </si>
  <si>
    <t>molls</t>
  </si>
  <si>
    <t>bewarecougar</t>
  </si>
  <si>
    <t>Gen22</t>
  </si>
  <si>
    <t>samanthaisawzrd</t>
  </si>
  <si>
    <t>Libslife</t>
  </si>
  <si>
    <t>Sweetlady259</t>
  </si>
  <si>
    <t>princessssxtina</t>
  </si>
  <si>
    <t>qcevolution</t>
  </si>
  <si>
    <t>max_forlani</t>
  </si>
  <si>
    <t>VForIvan</t>
  </si>
  <si>
    <t>alllyy_</t>
  </si>
  <si>
    <t>jadzia</t>
  </si>
  <si>
    <t>freddyb87</t>
  </si>
  <si>
    <t>farah_n_pete</t>
  </si>
  <si>
    <t>morontown</t>
  </si>
  <si>
    <t>alyssacalderon</t>
  </si>
  <si>
    <t>ULMagazine_</t>
  </si>
  <si>
    <t>Andy_Anderson12</t>
  </si>
  <si>
    <t>desespoir</t>
  </si>
  <si>
    <t>TJthetechie</t>
  </si>
  <si>
    <t>QueenVesh</t>
  </si>
  <si>
    <t>alandakariza</t>
  </si>
  <si>
    <t>puuikibeach</t>
  </si>
  <si>
    <t>vintagezebras</t>
  </si>
  <si>
    <t>SweeetThaaang</t>
  </si>
  <si>
    <t>dominique_minor</t>
  </si>
  <si>
    <t>davidpye</t>
  </si>
  <si>
    <t>BrainTwitch</t>
  </si>
  <si>
    <t>xa84te</t>
  </si>
  <si>
    <t>kholliday</t>
  </si>
  <si>
    <t>eliseyfaceee</t>
  </si>
  <si>
    <t>TweetPeete</t>
  </si>
  <si>
    <t>kcuyteepai</t>
  </si>
  <si>
    <t>Amkii</t>
  </si>
  <si>
    <t>BrentwGraham</t>
  </si>
  <si>
    <t>anotefromsarahg</t>
  </si>
  <si>
    <t>agentshay</t>
  </si>
  <si>
    <t>ACarolS</t>
  </si>
  <si>
    <t>monickB</t>
  </si>
  <si>
    <t>zeedeeaye</t>
  </si>
  <si>
    <t>peardoll</t>
  </si>
  <si>
    <t>Shnooky303</t>
  </si>
  <si>
    <t>LoRdSyN</t>
  </si>
  <si>
    <t>Bebalicious69</t>
  </si>
  <si>
    <t>keepingitdolo</t>
  </si>
  <si>
    <t>stephiecupcakes</t>
  </si>
  <si>
    <t>Gh0stwritr4hir3</t>
  </si>
  <si>
    <t>vicomtesse</t>
  </si>
  <si>
    <t>JonJonDIRECTOR</t>
  </si>
  <si>
    <t>mylapa</t>
  </si>
  <si>
    <t>colemanranahan</t>
  </si>
  <si>
    <t>thefnshow</t>
  </si>
  <si>
    <t>00soph00</t>
  </si>
  <si>
    <t>leighcarlmc</t>
  </si>
  <si>
    <t>simmylopez</t>
  </si>
  <si>
    <t>mrPilat</t>
  </si>
  <si>
    <t>Scabr</t>
  </si>
  <si>
    <t>DVDBoxSet</t>
  </si>
  <si>
    <t>Tegan_Ellis</t>
  </si>
  <si>
    <t>ShakiraCiara</t>
  </si>
  <si>
    <t>rigby_aria</t>
  </si>
  <si>
    <t>troyredington</t>
  </si>
  <si>
    <t>abhidevaraj</t>
  </si>
  <si>
    <t>lightningseed</t>
  </si>
  <si>
    <t>kayluvsjb</t>
  </si>
  <si>
    <t>vivianenguyen</t>
  </si>
  <si>
    <t>janpolet</t>
  </si>
  <si>
    <t>TransAlchemy</t>
  </si>
  <si>
    <t>MeleahRubino</t>
  </si>
  <si>
    <t>allyhulton</t>
  </si>
  <si>
    <t>brandyecupcakes</t>
  </si>
  <si>
    <t>pinkmotions</t>
  </si>
  <si>
    <t>_Misunderstood_</t>
  </si>
  <si>
    <t>Valvert</t>
  </si>
  <si>
    <t>mplayfair</t>
  </si>
  <si>
    <t>djdsouff</t>
  </si>
  <si>
    <t>mr_billiam</t>
  </si>
  <si>
    <t>_annee</t>
  </si>
  <si>
    <t>DorkFace137</t>
  </si>
  <si>
    <t>johnnydonovan</t>
  </si>
  <si>
    <t>kirash4</t>
  </si>
  <si>
    <t>JaclynPeta</t>
  </si>
  <si>
    <t>CallumBaker</t>
  </si>
  <si>
    <t>Chasex313</t>
  </si>
  <si>
    <t>jazzers</t>
  </si>
  <si>
    <t>krazyfrog</t>
  </si>
  <si>
    <t>yayyitsmary</t>
  </si>
  <si>
    <t>bff_jill</t>
  </si>
  <si>
    <t>justyboo</t>
  </si>
  <si>
    <t>FlatFootFox</t>
  </si>
  <si>
    <t>bubble9909</t>
  </si>
  <si>
    <t>supitsnic</t>
  </si>
  <si>
    <t>th3d0m</t>
  </si>
  <si>
    <t>Jade_</t>
  </si>
  <si>
    <t>originalguera</t>
  </si>
  <si>
    <t>JasonMB</t>
  </si>
  <si>
    <t>voxxit</t>
  </si>
  <si>
    <t>Kizz101</t>
  </si>
  <si>
    <t>brandy_oakes11</t>
  </si>
  <si>
    <t>cinabon13</t>
  </si>
  <si>
    <t>sleepyzoe</t>
  </si>
  <si>
    <t>lollylight</t>
  </si>
  <si>
    <t>vanitysin</t>
  </si>
  <si>
    <t>BigBreadCed</t>
  </si>
  <si>
    <t>AshLaws</t>
  </si>
  <si>
    <t>CarebearJK</t>
  </si>
  <si>
    <t>oneflightdown</t>
  </si>
  <si>
    <t>keriashley</t>
  </si>
  <si>
    <t>roxyboxy</t>
  </si>
  <si>
    <t>jessebrent</t>
  </si>
  <si>
    <t>mommy_dearest</t>
  </si>
  <si>
    <t>eric_lefuhk</t>
  </si>
  <si>
    <t xml:space="preserve">i miss him already </t>
  </si>
  <si>
    <t>bishopkm</t>
  </si>
  <si>
    <t>Dollface00</t>
  </si>
  <si>
    <t>BeUrLover2</t>
  </si>
  <si>
    <t>JZig</t>
  </si>
  <si>
    <t>KKKiana</t>
  </si>
  <si>
    <t>F1_Girl</t>
  </si>
  <si>
    <t>isthemasterplan</t>
  </si>
  <si>
    <t>maryam</t>
  </si>
  <si>
    <t>laureng14</t>
  </si>
  <si>
    <t>mrassman</t>
  </si>
  <si>
    <t>Whiteness</t>
  </si>
  <si>
    <t>georgiaface</t>
  </si>
  <si>
    <t>sevi324</t>
  </si>
  <si>
    <t>caelumnoctis</t>
  </si>
  <si>
    <t>punkylady</t>
  </si>
  <si>
    <t>Staceeeeey</t>
  </si>
  <si>
    <t>JessayyG</t>
  </si>
  <si>
    <t>periwinkleme</t>
  </si>
  <si>
    <t>mizzamber</t>
  </si>
  <si>
    <t>alivega7</t>
  </si>
  <si>
    <t>Tweetyangie</t>
  </si>
  <si>
    <t>kimchi007</t>
  </si>
  <si>
    <t>le3sa</t>
  </si>
  <si>
    <t>MeganEby</t>
  </si>
  <si>
    <t>kelsey_r</t>
  </si>
  <si>
    <t>kartikaputri</t>
  </si>
  <si>
    <t>Annarchy90</t>
  </si>
  <si>
    <t>gduncan291</t>
  </si>
  <si>
    <t>OSzBAby</t>
  </si>
  <si>
    <t>essentiallyaspy</t>
  </si>
  <si>
    <t>veggiedelightxo</t>
  </si>
  <si>
    <t>ShannonDukess</t>
  </si>
  <si>
    <t>Chesska5</t>
  </si>
  <si>
    <t>JKayP</t>
  </si>
  <si>
    <t>sixtycigarettes</t>
  </si>
  <si>
    <t>WordxLove</t>
  </si>
  <si>
    <t>Chuck_st_chuck</t>
  </si>
  <si>
    <t>maiancher</t>
  </si>
  <si>
    <t>moose73</t>
  </si>
  <si>
    <t xml:space="preserve">I don't feel very well </t>
  </si>
  <si>
    <t>silversteinftww</t>
  </si>
  <si>
    <t>Young_Harlem</t>
  </si>
  <si>
    <t>TNAUTRY</t>
  </si>
  <si>
    <t>bawsaw</t>
  </si>
  <si>
    <t>lrmurphy</t>
  </si>
  <si>
    <t>_shanika_</t>
  </si>
  <si>
    <t xml:space="preserve">headache... </t>
  </si>
  <si>
    <t>b3c5ta</t>
  </si>
  <si>
    <t>LoweCocoLowe</t>
  </si>
  <si>
    <t>MitchyD</t>
  </si>
  <si>
    <t>Skidaleedoo</t>
  </si>
  <si>
    <t>MonicaDarling</t>
  </si>
  <si>
    <t>leroywilson3</t>
  </si>
  <si>
    <t>pkollar</t>
  </si>
  <si>
    <t>Sarah24Lynn</t>
  </si>
  <si>
    <t>MayaPalmer</t>
  </si>
  <si>
    <t>bearseason</t>
  </si>
  <si>
    <t>madmanweb</t>
  </si>
  <si>
    <t>JustMaddie</t>
  </si>
  <si>
    <t>Superpaperlink</t>
  </si>
  <si>
    <t>adimas_a</t>
  </si>
  <si>
    <t>prestonism</t>
  </si>
  <si>
    <t>pawwycute</t>
  </si>
  <si>
    <t>lavrn</t>
  </si>
  <si>
    <t>heyglenjihey</t>
  </si>
  <si>
    <t>jessica_lauren3</t>
  </si>
  <si>
    <t>syahrani</t>
  </si>
  <si>
    <t>anieszkaa</t>
  </si>
  <si>
    <t>CameronJNP</t>
  </si>
  <si>
    <t>evelynsharma</t>
  </si>
  <si>
    <t>codenamebinks</t>
  </si>
  <si>
    <t>Redrockinrory</t>
  </si>
  <si>
    <t>GEENEE562</t>
  </si>
  <si>
    <t>vanessa_melo</t>
  </si>
  <si>
    <t>risdakook</t>
  </si>
  <si>
    <t>Binku</t>
  </si>
  <si>
    <t>CMNHTN</t>
  </si>
  <si>
    <t>cfsam</t>
  </si>
  <si>
    <t>clairabellejp</t>
  </si>
  <si>
    <t>Mylan2424</t>
  </si>
  <si>
    <t>kckatastrophe</t>
  </si>
  <si>
    <t>vulcansmuse</t>
  </si>
  <si>
    <t>GinaMaeGlutz</t>
  </si>
  <si>
    <t>jennis233</t>
  </si>
  <si>
    <t>nsyncs</t>
  </si>
  <si>
    <t>bethiesee</t>
  </si>
  <si>
    <t>CourtneyVR</t>
  </si>
  <si>
    <t>Kyranashana</t>
  </si>
  <si>
    <t>swyyft</t>
  </si>
  <si>
    <t>Aranchine</t>
  </si>
  <si>
    <t>dezzy1921</t>
  </si>
  <si>
    <t>KtPayne</t>
  </si>
  <si>
    <t>babydontdance</t>
  </si>
  <si>
    <t>marynunez</t>
  </si>
  <si>
    <t>communicating</t>
  </si>
  <si>
    <t>nicolelilyquinn</t>
  </si>
  <si>
    <t>simone_QoF</t>
  </si>
  <si>
    <t>mallorychacon</t>
  </si>
  <si>
    <t>tayloredot</t>
  </si>
  <si>
    <t xml:space="preserve">My internet is down </t>
  </si>
  <si>
    <t>AdamDangoor</t>
  </si>
  <si>
    <t>_xSteph</t>
  </si>
  <si>
    <t>shenheng</t>
  </si>
  <si>
    <t>Rachel_Grape</t>
  </si>
  <si>
    <t>nadyogaga</t>
  </si>
  <si>
    <t>GeemaPee</t>
  </si>
  <si>
    <t>MaxizPad</t>
  </si>
  <si>
    <t>nicvstheworld</t>
  </si>
  <si>
    <t>ShannonRawls</t>
  </si>
  <si>
    <t>Amyface69</t>
  </si>
  <si>
    <t>tingtongtooga</t>
  </si>
  <si>
    <t>sukiglot</t>
  </si>
  <si>
    <t>RellaC</t>
  </si>
  <si>
    <t>DiscoDeirdree</t>
  </si>
  <si>
    <t>mrtreyk</t>
  </si>
  <si>
    <t>HanaStephenson</t>
  </si>
  <si>
    <t>jessnextdoor</t>
  </si>
  <si>
    <t>Silentbx</t>
  </si>
  <si>
    <t>ShyahShaday</t>
  </si>
  <si>
    <t>aaronriveroll</t>
  </si>
  <si>
    <t>EvrydyRpnzl</t>
  </si>
  <si>
    <t>Sweet1030</t>
  </si>
  <si>
    <t>somecallmefanch</t>
  </si>
  <si>
    <t>Jill88</t>
  </si>
  <si>
    <t>evan_a</t>
  </si>
  <si>
    <t>Monica2112</t>
  </si>
  <si>
    <t>jenncosta</t>
  </si>
  <si>
    <t>TovaxAnn</t>
  </si>
  <si>
    <t>ereality</t>
  </si>
  <si>
    <t>sln25373</t>
  </si>
  <si>
    <t>AnthonyDollar</t>
  </si>
  <si>
    <t>sweetkyree</t>
  </si>
  <si>
    <t>jameswoodcock</t>
  </si>
  <si>
    <t>heykim</t>
  </si>
  <si>
    <t>AndrewFTL</t>
  </si>
  <si>
    <t>Amy_Mayna</t>
  </si>
  <si>
    <t>Aznluver</t>
  </si>
  <si>
    <t>caliguy</t>
  </si>
  <si>
    <t>mbociek</t>
  </si>
  <si>
    <t>Loeezee</t>
  </si>
  <si>
    <t>databasejase</t>
  </si>
  <si>
    <t>JulietofGG</t>
  </si>
  <si>
    <t>Fibobo</t>
  </si>
  <si>
    <t>starshone_storm</t>
  </si>
  <si>
    <t>Leotsekouras</t>
  </si>
  <si>
    <t>TeresaHonoursMC</t>
  </si>
  <si>
    <t>iDistinct</t>
  </si>
  <si>
    <t>cpearson1990</t>
  </si>
  <si>
    <t>melodyhellyeah</t>
  </si>
  <si>
    <t>jessiealeea</t>
  </si>
  <si>
    <t>tiffanieANN</t>
  </si>
  <si>
    <t>howlatthemoon</t>
  </si>
  <si>
    <t>SaritShoshani</t>
  </si>
  <si>
    <t>annafranke</t>
  </si>
  <si>
    <t>eiohel</t>
  </si>
  <si>
    <t>hannahnoface</t>
  </si>
  <si>
    <t>timyeah</t>
  </si>
  <si>
    <t>shurlybee</t>
  </si>
  <si>
    <t>soakingmyspine</t>
  </si>
  <si>
    <t>micasantiago</t>
  </si>
  <si>
    <t>china8978</t>
  </si>
  <si>
    <t>adamfletcher</t>
  </si>
  <si>
    <t>SiHawkings</t>
  </si>
  <si>
    <t>lostNsexy808</t>
  </si>
  <si>
    <t>upsgurl</t>
  </si>
  <si>
    <t>lhrgarcia</t>
  </si>
  <si>
    <t xml:space="preserve">my tongue hurts </t>
  </si>
  <si>
    <t>michichan</t>
  </si>
  <si>
    <t>samgillespie</t>
  </si>
  <si>
    <t>mikelcu</t>
  </si>
  <si>
    <t>upton_x</t>
  </si>
  <si>
    <t>Jerseyfool</t>
  </si>
  <si>
    <t>KMCme</t>
  </si>
  <si>
    <t>etheya</t>
  </si>
  <si>
    <t>brianlj</t>
  </si>
  <si>
    <t>melaniehoo</t>
  </si>
  <si>
    <t>ashwinkumarb</t>
  </si>
  <si>
    <t>carthage9</t>
  </si>
  <si>
    <t xml:space="preserve">can't fall back asleep </t>
  </si>
  <si>
    <t>Licokitty</t>
  </si>
  <si>
    <t>jesszlatos</t>
  </si>
  <si>
    <t>TeaPartyProtest</t>
  </si>
  <si>
    <t>erniiee</t>
  </si>
  <si>
    <t>kozay_san</t>
  </si>
  <si>
    <t>hannahdaly</t>
  </si>
  <si>
    <t>Usha1608</t>
  </si>
  <si>
    <t>msrochdale</t>
  </si>
  <si>
    <t>rasga</t>
  </si>
  <si>
    <t>kimpersonation</t>
  </si>
  <si>
    <t>420thoughts</t>
  </si>
  <si>
    <t>karmadillo</t>
  </si>
  <si>
    <t>papereye</t>
  </si>
  <si>
    <t>akeysandjg</t>
  </si>
  <si>
    <t>adam572626</t>
  </si>
  <si>
    <t>_ambassador</t>
  </si>
  <si>
    <t>JessMcFlyxxx</t>
  </si>
  <si>
    <t>carlysha</t>
  </si>
  <si>
    <t>Chiara27</t>
  </si>
  <si>
    <t>namikoy</t>
  </si>
  <si>
    <t>syn_exe</t>
  </si>
  <si>
    <t>itsdarryldsmith</t>
  </si>
  <si>
    <t>mrsz_flaca</t>
  </si>
  <si>
    <t>chickyk1m1</t>
  </si>
  <si>
    <t>denn559</t>
  </si>
  <si>
    <t>Hayezz</t>
  </si>
  <si>
    <t>loranlily</t>
  </si>
  <si>
    <t>JBeauty</t>
  </si>
  <si>
    <t>pickmeupshanan</t>
  </si>
  <si>
    <t>Patrykxoxo</t>
  </si>
  <si>
    <t>vallejos84</t>
  </si>
  <si>
    <t>kazb711</t>
  </si>
  <si>
    <t>carolinepower</t>
  </si>
  <si>
    <t>pinkfaery</t>
  </si>
  <si>
    <t>corybrunnemann</t>
  </si>
  <si>
    <t xml:space="preserve">My throat is killing me </t>
  </si>
  <si>
    <t>Stanikk</t>
  </si>
  <si>
    <t>SmileyPenny</t>
  </si>
  <si>
    <t>AffiliateStuff</t>
  </si>
  <si>
    <t>cookiemonster82</t>
  </si>
  <si>
    <t>eAxis_Emir</t>
  </si>
  <si>
    <t>neonpink0205</t>
  </si>
  <si>
    <t>MsPaigeMusic</t>
  </si>
  <si>
    <t>LolaGabriella</t>
  </si>
  <si>
    <t>BluePoles</t>
  </si>
  <si>
    <t>IRLittlest</t>
  </si>
  <si>
    <t>mimibamz</t>
  </si>
  <si>
    <t>DawnofOURnight</t>
  </si>
  <si>
    <t>dalilprincess</t>
  </si>
  <si>
    <t>Jeaniesid</t>
  </si>
  <si>
    <t>tammysays</t>
  </si>
  <si>
    <t xml:space="preserve">I miss my cat </t>
  </si>
  <si>
    <t>anaed</t>
  </si>
  <si>
    <t>OCchaleee</t>
  </si>
  <si>
    <t>AirUpNorth</t>
  </si>
  <si>
    <t xml:space="preserve">I need a friend </t>
  </si>
  <si>
    <t>Ask_About_Brie</t>
  </si>
  <si>
    <t>NicolaWray</t>
  </si>
  <si>
    <t>hornedogg</t>
  </si>
  <si>
    <t>tikkabytes</t>
  </si>
  <si>
    <t>brookehavenxxx</t>
  </si>
  <si>
    <t>melly1376</t>
  </si>
  <si>
    <t>whereislena</t>
  </si>
  <si>
    <t>pinkbunny69</t>
  </si>
  <si>
    <t>farttr</t>
  </si>
  <si>
    <t>Ezra_B</t>
  </si>
  <si>
    <t>jadeepops</t>
  </si>
  <si>
    <t>Living4him1982</t>
  </si>
  <si>
    <t>ghulai</t>
  </si>
  <si>
    <t>Ms_KissKissBang</t>
  </si>
  <si>
    <t>llort_live</t>
  </si>
  <si>
    <t>Loulou_belle</t>
  </si>
  <si>
    <t>christinadagger</t>
  </si>
  <si>
    <t>jessicasydney</t>
  </si>
  <si>
    <t>ChaseOnTheFly</t>
  </si>
  <si>
    <t xml:space="preserve">I can't seem to sleep </t>
  </si>
  <si>
    <t>cHeezAy</t>
  </si>
  <si>
    <t>jolene_tan</t>
  </si>
  <si>
    <t>summonings</t>
  </si>
  <si>
    <t>clairexxox</t>
  </si>
  <si>
    <t>iyaitssuzanne</t>
  </si>
  <si>
    <t>Conrad3819</t>
  </si>
  <si>
    <t>SamBMcIntosh</t>
  </si>
  <si>
    <t>SonyCandy</t>
  </si>
  <si>
    <t xml:space="preserve">has a sore throat </t>
  </si>
  <si>
    <t>sublicon</t>
  </si>
  <si>
    <t>got2lovme</t>
  </si>
  <si>
    <t>dianemulholland</t>
  </si>
  <si>
    <t>louieyo</t>
  </si>
  <si>
    <t>DaWaBZ94</t>
  </si>
  <si>
    <t>genne</t>
  </si>
  <si>
    <t>iwilburn</t>
  </si>
  <si>
    <t>rachelpascoe</t>
  </si>
  <si>
    <t>chloegooder</t>
  </si>
  <si>
    <t>Melhunter0808</t>
  </si>
  <si>
    <t>paulinecarlitos</t>
  </si>
  <si>
    <t>Crystalkay14</t>
  </si>
  <si>
    <t>tnyaeezawesome</t>
  </si>
  <si>
    <t>simplysety</t>
  </si>
  <si>
    <t>rosebiggin</t>
  </si>
  <si>
    <t>rockinchick1985</t>
  </si>
  <si>
    <t>schoener_engel</t>
  </si>
  <si>
    <t>skodithala</t>
  </si>
  <si>
    <t>annarelle</t>
  </si>
  <si>
    <t>elenaaaaaaa</t>
  </si>
  <si>
    <t>phanyy</t>
  </si>
  <si>
    <t>pythons</t>
  </si>
  <si>
    <t>JeremyCShipp</t>
  </si>
  <si>
    <t>KirstyMarieD</t>
  </si>
  <si>
    <t>c1ndyy</t>
  </si>
  <si>
    <t>elitepm</t>
  </si>
  <si>
    <t>mostazzza</t>
  </si>
  <si>
    <t>JackieChandra</t>
  </si>
  <si>
    <t>ghoti_5521</t>
  </si>
  <si>
    <t>thisbe42</t>
  </si>
  <si>
    <t>twloha_sophia</t>
  </si>
  <si>
    <t>rohinikulkarni</t>
  </si>
  <si>
    <t>pinkdisco</t>
  </si>
  <si>
    <t>Badjellywitch</t>
  </si>
  <si>
    <t>CHELSE4</t>
  </si>
  <si>
    <t>DarrahFord</t>
  </si>
  <si>
    <t>its_Kristen</t>
  </si>
  <si>
    <t>m0echtegern</t>
  </si>
  <si>
    <t>livetobeinsanex</t>
  </si>
  <si>
    <t>King_D</t>
  </si>
  <si>
    <t>caffeinejolted</t>
  </si>
  <si>
    <t>Hayleyreidy</t>
  </si>
  <si>
    <t>harrywilly</t>
  </si>
  <si>
    <t>Misstaken77</t>
  </si>
  <si>
    <t>jbjess</t>
  </si>
  <si>
    <t>simonisCRUNK</t>
  </si>
  <si>
    <t>jaimilicious</t>
  </si>
  <si>
    <t>pallmallmedia</t>
  </si>
  <si>
    <t>shEEzyLovesCows</t>
  </si>
  <si>
    <t>brentonfinn</t>
  </si>
  <si>
    <t>robbieb08</t>
  </si>
  <si>
    <t>Chelle_Shock</t>
  </si>
  <si>
    <t>martinroden</t>
  </si>
  <si>
    <t>jai_dee</t>
  </si>
  <si>
    <t>shamim86</t>
  </si>
  <si>
    <t>EtoileViolett</t>
  </si>
  <si>
    <t>rutty_uk</t>
  </si>
  <si>
    <t>mugluf</t>
  </si>
  <si>
    <t>sahilk</t>
  </si>
  <si>
    <t>jemistry</t>
  </si>
  <si>
    <t>LisaHopeCyrus</t>
  </si>
  <si>
    <t>wineye</t>
  </si>
  <si>
    <t>Kuya_PJ</t>
  </si>
  <si>
    <t>sbell021</t>
  </si>
  <si>
    <t>angiekayz</t>
  </si>
  <si>
    <t>alix_mac</t>
  </si>
  <si>
    <t>JudithLewis</t>
  </si>
  <si>
    <t>GeordieKat</t>
  </si>
  <si>
    <t>taneliang</t>
  </si>
  <si>
    <t>sallyslytherin</t>
  </si>
  <si>
    <t>jamestubb</t>
  </si>
  <si>
    <t>latinabeatz</t>
  </si>
  <si>
    <t>Dreamer1010</t>
  </si>
  <si>
    <t>josephbreeze</t>
  </si>
  <si>
    <t>alyte</t>
  </si>
  <si>
    <t>betsymartian</t>
  </si>
  <si>
    <t>GirlBug</t>
  </si>
  <si>
    <t xml:space="preserve">my lip is bleeding </t>
  </si>
  <si>
    <t>HeroJay94</t>
  </si>
  <si>
    <t>Pinija</t>
  </si>
  <si>
    <t>ena2345</t>
  </si>
  <si>
    <t>pokemonika</t>
  </si>
  <si>
    <t>lilmarshmellow</t>
  </si>
  <si>
    <t>wordtravelsfast</t>
  </si>
  <si>
    <t>Pro_94JBIT</t>
  </si>
  <si>
    <t>irebo</t>
  </si>
  <si>
    <t>laurenraey101</t>
  </si>
  <si>
    <t>JonnyMcGarrigle</t>
  </si>
  <si>
    <t>kidrobottt</t>
  </si>
  <si>
    <t>KatsManDEW</t>
  </si>
  <si>
    <t>flamesparrow</t>
  </si>
  <si>
    <t>bojoinx</t>
  </si>
  <si>
    <t>XtinaDennis</t>
  </si>
  <si>
    <t>Rhi_ShortStack</t>
  </si>
  <si>
    <t>notmuchtosay</t>
  </si>
  <si>
    <t>Greenybear</t>
  </si>
  <si>
    <t>IsaMilano</t>
  </si>
  <si>
    <t>indiemink</t>
  </si>
  <si>
    <t>larizzard</t>
  </si>
  <si>
    <t>Evil1der</t>
  </si>
  <si>
    <t>heykia</t>
  </si>
  <si>
    <t>What_A_Legend</t>
  </si>
  <si>
    <t>v1ru8</t>
  </si>
  <si>
    <t>toodamnninja</t>
  </si>
  <si>
    <t>3LL3N</t>
  </si>
  <si>
    <t>loverssliee</t>
  </si>
  <si>
    <t>mmbaby</t>
  </si>
  <si>
    <t>Jonapova</t>
  </si>
  <si>
    <t>nabiolala</t>
  </si>
  <si>
    <t>ScottyWu</t>
  </si>
  <si>
    <t>cassiekitsch</t>
  </si>
  <si>
    <t>CrystalNilsson</t>
  </si>
  <si>
    <t>rosecolured</t>
  </si>
  <si>
    <t>alexalimtong</t>
  </si>
  <si>
    <t>sammyjayne74</t>
  </si>
  <si>
    <t>beccilau</t>
  </si>
  <si>
    <t>empoor</t>
  </si>
  <si>
    <t>xobonniexo</t>
  </si>
  <si>
    <t>Lindkvist</t>
  </si>
  <si>
    <t>cameronstewart</t>
  </si>
  <si>
    <t>FunkyPaul</t>
  </si>
  <si>
    <t>mliyanagamage</t>
  </si>
  <si>
    <t>SquirrelMaster</t>
  </si>
  <si>
    <t>Uwila</t>
  </si>
  <si>
    <t xml:space="preserve">doing nothing </t>
  </si>
  <si>
    <t>Claire_SnugBaby</t>
  </si>
  <si>
    <t>JAGA</t>
  </si>
  <si>
    <t>rosskie</t>
  </si>
  <si>
    <t>Tschokko</t>
  </si>
  <si>
    <t>_EmmyT_</t>
  </si>
  <si>
    <t>Deedubau</t>
  </si>
  <si>
    <t>jasbits</t>
  </si>
  <si>
    <t>devilsangelxx</t>
  </si>
  <si>
    <t>crazycrayon</t>
  </si>
  <si>
    <t xml:space="preserve">is in so much pain </t>
  </si>
  <si>
    <t>DowneyisDOWNEY</t>
  </si>
  <si>
    <t>guittaraxx</t>
  </si>
  <si>
    <t>Bazzaa</t>
  </si>
  <si>
    <t>madilovesmerder</t>
  </si>
  <si>
    <t>funkyfairy24</t>
  </si>
  <si>
    <t>Biancargh</t>
  </si>
  <si>
    <t>kristatorres</t>
  </si>
  <si>
    <t>anoushkaa</t>
  </si>
  <si>
    <t>Lindseymw</t>
  </si>
  <si>
    <t>life_in_clomo</t>
  </si>
  <si>
    <t>galaxyhappyman</t>
  </si>
  <si>
    <t>lynokelly</t>
  </si>
  <si>
    <t>Sadlybrokeboy</t>
  </si>
  <si>
    <t>FRUITofDOOM</t>
  </si>
  <si>
    <t>SweeTGiirl</t>
  </si>
  <si>
    <t>emsy5000</t>
  </si>
  <si>
    <t>mainakjas</t>
  </si>
  <si>
    <t>jejeooh</t>
  </si>
  <si>
    <t>caityluvsyuu</t>
  </si>
  <si>
    <t>alicephilippa</t>
  </si>
  <si>
    <t>ToxicRose84</t>
  </si>
  <si>
    <t>tytybear</t>
  </si>
  <si>
    <t>Almajo</t>
  </si>
  <si>
    <t>jessamichaela</t>
  </si>
  <si>
    <t xml:space="preserve">so so tired </t>
  </si>
  <si>
    <t>timothyblake</t>
  </si>
  <si>
    <t>smiley_marie</t>
  </si>
  <si>
    <t>fletchernet</t>
  </si>
  <si>
    <t>antoniamarchi</t>
  </si>
  <si>
    <t>La_Kef</t>
  </si>
  <si>
    <t>cassidydee</t>
  </si>
  <si>
    <t>cheide</t>
  </si>
  <si>
    <t>jessicatron</t>
  </si>
  <si>
    <t>LewisBuxton</t>
  </si>
  <si>
    <t>JonnySayer</t>
  </si>
  <si>
    <t>ghoulpop</t>
  </si>
  <si>
    <t>mmurillo707</t>
  </si>
  <si>
    <t>dineth</t>
  </si>
  <si>
    <t>digital_mike</t>
  </si>
  <si>
    <t>Darkai117</t>
  </si>
  <si>
    <t>sarahlouisemcm</t>
  </si>
  <si>
    <t>CheekyG</t>
  </si>
  <si>
    <t>DanyCarey</t>
  </si>
  <si>
    <t>beyoncerockzz</t>
  </si>
  <si>
    <t>JMarie823</t>
  </si>
  <si>
    <t>vanillablair</t>
  </si>
  <si>
    <t>rosannasuppa</t>
  </si>
  <si>
    <t>kerriekuntz</t>
  </si>
  <si>
    <t>antumbral</t>
  </si>
  <si>
    <t>Gladyspurple</t>
  </si>
  <si>
    <t>KeenoChan</t>
  </si>
  <si>
    <t>amyshoe</t>
  </si>
  <si>
    <t>georgeaargh</t>
  </si>
  <si>
    <t>pbarone</t>
  </si>
  <si>
    <t>tijmensmit</t>
  </si>
  <si>
    <t>erlehnert</t>
  </si>
  <si>
    <t>chris_johnston</t>
  </si>
  <si>
    <t>VyOLator</t>
  </si>
  <si>
    <t>tiffanysabrina</t>
  </si>
  <si>
    <t>edeyking</t>
  </si>
  <si>
    <t>u1traq</t>
  </si>
  <si>
    <t>Alastair_Shaw</t>
  </si>
  <si>
    <t>ellentai</t>
  </si>
  <si>
    <t>mattfarrugia</t>
  </si>
  <si>
    <t>hayleyjackman</t>
  </si>
  <si>
    <t>khaled</t>
  </si>
  <si>
    <t>nycsav</t>
  </si>
  <si>
    <t>_mickey</t>
  </si>
  <si>
    <t>andrewtechhelp</t>
  </si>
  <si>
    <t>kittygutz</t>
  </si>
  <si>
    <t>R2UK</t>
  </si>
  <si>
    <t>heyimcourtney</t>
  </si>
  <si>
    <t>hannnnnaaahh</t>
  </si>
  <si>
    <t>strongwarriors</t>
  </si>
  <si>
    <t>daanbrg</t>
  </si>
  <si>
    <t>arnii</t>
  </si>
  <si>
    <t>janraelyssa</t>
  </si>
  <si>
    <t>sweeetcaroline</t>
  </si>
  <si>
    <t>wazza12</t>
  </si>
  <si>
    <t>patriciamiguela</t>
  </si>
  <si>
    <t>AmboClaire</t>
  </si>
  <si>
    <t>JimCartlidge</t>
  </si>
  <si>
    <t>Mhaey</t>
  </si>
  <si>
    <t>goodnightowl</t>
  </si>
  <si>
    <t>JimmyTruce</t>
  </si>
  <si>
    <t>johnwilkie</t>
  </si>
  <si>
    <t>eyekah</t>
  </si>
  <si>
    <t>delta224</t>
  </si>
  <si>
    <t>Garms</t>
  </si>
  <si>
    <t>MarkJMurphy</t>
  </si>
  <si>
    <t>duncan1216</t>
  </si>
  <si>
    <t>Soultwin</t>
  </si>
  <si>
    <t>alodita</t>
  </si>
  <si>
    <t>hitokagecute</t>
  </si>
  <si>
    <t>Gankaku</t>
  </si>
  <si>
    <t>bcwlover</t>
  </si>
  <si>
    <t>davorg</t>
  </si>
  <si>
    <t>emily_90</t>
  </si>
  <si>
    <t>ndarie</t>
  </si>
  <si>
    <t>ClaireL93</t>
  </si>
  <si>
    <t>BrannFenix</t>
  </si>
  <si>
    <t>girlxmassacre</t>
  </si>
  <si>
    <t>ashk8</t>
  </si>
  <si>
    <t>princess1986</t>
  </si>
  <si>
    <t>freshypanda</t>
  </si>
  <si>
    <t>matthewstandage</t>
  </si>
  <si>
    <t>kimespiritu</t>
  </si>
  <si>
    <t>Z33LnR44L</t>
  </si>
  <si>
    <t>trouble182</t>
  </si>
  <si>
    <t>linnetwoods</t>
  </si>
  <si>
    <t>Mzmarymare</t>
  </si>
  <si>
    <t>chibi_sora</t>
  </si>
  <si>
    <t>gypsyjenkins</t>
  </si>
  <si>
    <t>sabrina_uno</t>
  </si>
  <si>
    <t>lizkearsey</t>
  </si>
  <si>
    <t>ainakobets</t>
  </si>
  <si>
    <t>Squarlotte</t>
  </si>
  <si>
    <t>Kelsquest</t>
  </si>
  <si>
    <t>Nivlekrz</t>
  </si>
  <si>
    <t>Georgiazz</t>
  </si>
  <si>
    <t>lillypauline</t>
  </si>
  <si>
    <t>mayschool</t>
  </si>
  <si>
    <t>Melyssa217</t>
  </si>
  <si>
    <t>Rowley87</t>
  </si>
  <si>
    <t>kelbow</t>
  </si>
  <si>
    <t xml:space="preserve">Working on a Sunday </t>
  </si>
  <si>
    <t>Sporbo</t>
  </si>
  <si>
    <t>jenp2</t>
  </si>
  <si>
    <t>ROBsessedBlog</t>
  </si>
  <si>
    <t>jadecoffman</t>
  </si>
  <si>
    <t>NiarckVanity</t>
  </si>
  <si>
    <t>J_Daniels</t>
  </si>
  <si>
    <t xml:space="preserve">i hate being ignored </t>
  </si>
  <si>
    <t>vdizzle3</t>
  </si>
  <si>
    <t>anglia_execs</t>
  </si>
  <si>
    <t>motopatzo</t>
  </si>
  <si>
    <t>chris_stclair</t>
  </si>
  <si>
    <t>gracechareas</t>
  </si>
  <si>
    <t>ParwinderMattu</t>
  </si>
  <si>
    <t>Twistedlilkitty</t>
  </si>
  <si>
    <t>ChanelZampogna</t>
  </si>
  <si>
    <t>sxcsurmai</t>
  </si>
  <si>
    <t>carlyy07</t>
  </si>
  <si>
    <t>MaxBlackstarz</t>
  </si>
  <si>
    <t>janiecwales</t>
  </si>
  <si>
    <t>AshVan</t>
  </si>
  <si>
    <t>SelanneGirl</t>
  </si>
  <si>
    <t>dansya</t>
  </si>
  <si>
    <t>aliya</t>
  </si>
  <si>
    <t>nickipotamus</t>
  </si>
  <si>
    <t>AlexaBaratinha</t>
  </si>
  <si>
    <t>carlyzimmerman</t>
  </si>
  <si>
    <t>pastortone</t>
  </si>
  <si>
    <t>chelseasms</t>
  </si>
  <si>
    <t>my_boring_life</t>
  </si>
  <si>
    <t>jlandells</t>
  </si>
  <si>
    <t>melissadiesel</t>
  </si>
  <si>
    <t>steph2482</t>
  </si>
  <si>
    <t>kate_noelle</t>
  </si>
  <si>
    <t>thebestchanelle</t>
  </si>
  <si>
    <t>larbor</t>
  </si>
  <si>
    <t>webscouter</t>
  </si>
  <si>
    <t>naataalieee</t>
  </si>
  <si>
    <t>Amylonglegs</t>
  </si>
  <si>
    <t>obsessedwithyou</t>
  </si>
  <si>
    <t>thelovelymsdoe</t>
  </si>
  <si>
    <t>mattKush</t>
  </si>
  <si>
    <t>missheidi</t>
  </si>
  <si>
    <t>Deananana</t>
  </si>
  <si>
    <t>whatisastephy</t>
  </si>
  <si>
    <t>hannahbrace</t>
  </si>
  <si>
    <t>tiffanystone</t>
  </si>
  <si>
    <t>debrabigshot</t>
  </si>
  <si>
    <t>jjjen</t>
  </si>
  <si>
    <t>Puculove</t>
  </si>
  <si>
    <t>BlackCherry2000</t>
  </si>
  <si>
    <t>OnlyOneDean</t>
  </si>
  <si>
    <t>f_lock</t>
  </si>
  <si>
    <t>Twasgirl</t>
  </si>
  <si>
    <t>missmrk</t>
  </si>
  <si>
    <t>richieh</t>
  </si>
  <si>
    <t>bdenaux</t>
  </si>
  <si>
    <t>sheaquinn</t>
  </si>
  <si>
    <t>AnnaHearty</t>
  </si>
  <si>
    <t>NinjaFanpire</t>
  </si>
  <si>
    <t>zoefairhurst</t>
  </si>
  <si>
    <t>HollySiwek</t>
  </si>
  <si>
    <t>magnezi</t>
  </si>
  <si>
    <t>dansmythphoto</t>
  </si>
  <si>
    <t>Naturlee</t>
  </si>
  <si>
    <t>lazyage</t>
  </si>
  <si>
    <t>amiraputri</t>
  </si>
  <si>
    <t>MykeHype</t>
  </si>
  <si>
    <t>PrettyPistachio</t>
  </si>
  <si>
    <t xml:space="preserve">exam tomorrow </t>
  </si>
  <si>
    <t>stevosmit</t>
  </si>
  <si>
    <t>MissOrielle</t>
  </si>
  <si>
    <t>fiowantscoffee</t>
  </si>
  <si>
    <t>alliwithani</t>
  </si>
  <si>
    <t>r9m24</t>
  </si>
  <si>
    <t>Belindamunn</t>
  </si>
  <si>
    <t>MarkPower</t>
  </si>
  <si>
    <t>Smoph</t>
  </si>
  <si>
    <t>DidierStevens</t>
  </si>
  <si>
    <t>alivicwil</t>
  </si>
  <si>
    <t>Bethanie_Jayde</t>
  </si>
  <si>
    <t>MelyssaFJ</t>
  </si>
  <si>
    <t>Phoebe9</t>
  </si>
  <si>
    <t>mervae</t>
  </si>
  <si>
    <t>jennday</t>
  </si>
  <si>
    <t>danyelleb</t>
  </si>
  <si>
    <t>dotwa</t>
  </si>
  <si>
    <t>stephsunshine</t>
  </si>
  <si>
    <t>xjaninex</t>
  </si>
  <si>
    <t>Sve_Sweetness</t>
  </si>
  <si>
    <t>Tezzyy</t>
  </si>
  <si>
    <t>pleasureJALIN</t>
  </si>
  <si>
    <t>edsouza5</t>
  </si>
  <si>
    <t>georgierae</t>
  </si>
  <si>
    <t>_keithdavis</t>
  </si>
  <si>
    <t>midi2304</t>
  </si>
  <si>
    <t>digmo</t>
  </si>
  <si>
    <t>theswatchaholic</t>
  </si>
  <si>
    <t>dalelane</t>
  </si>
  <si>
    <t>joexy</t>
  </si>
  <si>
    <t>fbabytv</t>
  </si>
  <si>
    <t>alexfrizzell</t>
  </si>
  <si>
    <t>ODNETNIN</t>
  </si>
  <si>
    <t>th3t0mbraider</t>
  </si>
  <si>
    <t>ChelseaxTyler</t>
  </si>
  <si>
    <t>TiwuRayie</t>
  </si>
  <si>
    <t>musicprincesa</t>
  </si>
  <si>
    <t>maddinschneider</t>
  </si>
  <si>
    <t>mattcutts</t>
  </si>
  <si>
    <t>Britopian</t>
  </si>
  <si>
    <t>MiraCraigFan</t>
  </si>
  <si>
    <t>peazyshop</t>
  </si>
  <si>
    <t>clover__</t>
  </si>
  <si>
    <t>impluvium</t>
  </si>
  <si>
    <t>EllieLuvsMusic</t>
  </si>
  <si>
    <t>mellywahlberg</t>
  </si>
  <si>
    <t>pixie_jazz</t>
  </si>
  <si>
    <t>Mel_On21</t>
  </si>
  <si>
    <t>cherrychuchu</t>
  </si>
  <si>
    <t>slooude</t>
  </si>
  <si>
    <t>RohanM</t>
  </si>
  <si>
    <t xml:space="preserve">i need food </t>
  </si>
  <si>
    <t>spanishman</t>
  </si>
  <si>
    <t>linarijkhoff</t>
  </si>
  <si>
    <t>jellylegs1972</t>
  </si>
  <si>
    <t>Craig_Brawn</t>
  </si>
  <si>
    <t>matty_norman</t>
  </si>
  <si>
    <t>divadivachrissy</t>
  </si>
  <si>
    <t>luluts</t>
  </si>
  <si>
    <t>lee2050</t>
  </si>
  <si>
    <t>BrokenStruggle</t>
  </si>
  <si>
    <t>newdave</t>
  </si>
  <si>
    <t>8sneezes1orgasm</t>
  </si>
  <si>
    <t>brianfriedman</t>
  </si>
  <si>
    <t>ConnyWylie</t>
  </si>
  <si>
    <t>_anh</t>
  </si>
  <si>
    <t>Brookie24</t>
  </si>
  <si>
    <t>blairy</t>
  </si>
  <si>
    <t>electrosnail</t>
  </si>
  <si>
    <t>ruimcardoso</t>
  </si>
  <si>
    <t>SteffanLaTouche</t>
  </si>
  <si>
    <t>dearhummingbird</t>
  </si>
  <si>
    <t>shanetechteach</t>
  </si>
  <si>
    <t>jeffisdead22</t>
  </si>
  <si>
    <t>siobhanmurtagh</t>
  </si>
  <si>
    <t>DC_Zol</t>
  </si>
  <si>
    <t>Jehnay</t>
  </si>
  <si>
    <t>kikasugar</t>
  </si>
  <si>
    <t xml:space="preserve">its freezing </t>
  </si>
  <si>
    <t>SabrinaSetty</t>
  </si>
  <si>
    <t>GardenGirl1214</t>
  </si>
  <si>
    <t>haylio</t>
  </si>
  <si>
    <t>noor_zia</t>
  </si>
  <si>
    <t>StaceyECFU</t>
  </si>
  <si>
    <t>4faintsunrise</t>
  </si>
  <si>
    <t>Smileyme246</t>
  </si>
  <si>
    <t>BarbFukuoka</t>
  </si>
  <si>
    <t>__Anya__</t>
  </si>
  <si>
    <t>jstudios</t>
  </si>
  <si>
    <t>VincePancucci</t>
  </si>
  <si>
    <t>RacheeyC</t>
  </si>
  <si>
    <t>helenroper</t>
  </si>
  <si>
    <t xml:space="preserve">I'm so tired! </t>
  </si>
  <si>
    <t>tweetWhiteMike</t>
  </si>
  <si>
    <t>frazallan</t>
  </si>
  <si>
    <t>CarrieR</t>
  </si>
  <si>
    <t>CatFart</t>
  </si>
  <si>
    <t>JasmineLara</t>
  </si>
  <si>
    <t>ryansmith87</t>
  </si>
  <si>
    <t>thomdinsdale</t>
  </si>
  <si>
    <t>itsnoel</t>
  </si>
  <si>
    <t>juniannedayrit</t>
  </si>
  <si>
    <t>ashhsmith</t>
  </si>
  <si>
    <t>sufiaa</t>
  </si>
  <si>
    <t>lastarnoir</t>
  </si>
  <si>
    <t>yovina</t>
  </si>
  <si>
    <t>easterad</t>
  </si>
  <si>
    <t>Siftah</t>
  </si>
  <si>
    <t>danmatthews</t>
  </si>
  <si>
    <t>singor</t>
  </si>
  <si>
    <t>DjHeadHoncho</t>
  </si>
  <si>
    <t>yazmac11</t>
  </si>
  <si>
    <t>Waeze</t>
  </si>
  <si>
    <t>sixpeopleaway</t>
  </si>
  <si>
    <t>foodiesarah</t>
  </si>
  <si>
    <t>leanne_x</t>
  </si>
  <si>
    <t>Samanthy6</t>
  </si>
  <si>
    <t>annyo84</t>
  </si>
  <si>
    <t>lozzRUN</t>
  </si>
  <si>
    <t>mata_desilva</t>
  </si>
  <si>
    <t>annaasaywhat</t>
  </si>
  <si>
    <t>christinawrites</t>
  </si>
  <si>
    <t>SamanthaKennedy</t>
  </si>
  <si>
    <t>fiestygwennnn</t>
  </si>
  <si>
    <t>kim_halliday</t>
  </si>
  <si>
    <t>lucyyvan</t>
  </si>
  <si>
    <t>un4tunate</t>
  </si>
  <si>
    <t>leannenufc</t>
  </si>
  <si>
    <t>iwilseeuinh3ll</t>
  </si>
  <si>
    <t>TabyCat74</t>
  </si>
  <si>
    <t>shelikescute</t>
  </si>
  <si>
    <t>Jessamoose</t>
  </si>
  <si>
    <t>andr0092</t>
  </si>
  <si>
    <t>bookie_girl</t>
  </si>
  <si>
    <t>knighttyme</t>
  </si>
  <si>
    <t>julesm</t>
  </si>
  <si>
    <t>DeziRascal</t>
  </si>
  <si>
    <t>billybilo</t>
  </si>
  <si>
    <t>gdpinvestigator</t>
  </si>
  <si>
    <t>KayPeeOhh</t>
  </si>
  <si>
    <t>Sofiai8</t>
  </si>
  <si>
    <t>M4g3</t>
  </si>
  <si>
    <t>Mafiaillustrati</t>
  </si>
  <si>
    <t>crizzofosho</t>
  </si>
  <si>
    <t>MelanieFresh27</t>
  </si>
  <si>
    <t>ayekliana</t>
  </si>
  <si>
    <t>NYBabe</t>
  </si>
  <si>
    <t>Lockhaart</t>
  </si>
  <si>
    <t>Yazlillycooper</t>
  </si>
  <si>
    <t>mischabcom</t>
  </si>
  <si>
    <t>tmtn</t>
  </si>
  <si>
    <t>_TauraLhompson</t>
  </si>
  <si>
    <t>mistywabbit</t>
  </si>
  <si>
    <t>podgypanda</t>
  </si>
  <si>
    <t>elle_ess</t>
  </si>
  <si>
    <t>Amy_Cath</t>
  </si>
  <si>
    <t>KyngDyngalyng</t>
  </si>
  <si>
    <t>theresa_jx</t>
  </si>
  <si>
    <t>ydnab40</t>
  </si>
  <si>
    <t>lukegrimesnet</t>
  </si>
  <si>
    <t>suzieahn</t>
  </si>
  <si>
    <t>BetzPink</t>
  </si>
  <si>
    <t>diggah</t>
  </si>
  <si>
    <t>inkybinkybee</t>
  </si>
  <si>
    <t>taasshhh</t>
  </si>
  <si>
    <t>irohan</t>
  </si>
  <si>
    <t>l8rmimo</t>
  </si>
  <si>
    <t>UserXY</t>
  </si>
  <si>
    <t>raevynlunatique</t>
  </si>
  <si>
    <t>mackiemay</t>
  </si>
  <si>
    <t>cajj68</t>
  </si>
  <si>
    <t>xshinx</t>
  </si>
  <si>
    <t>noallegiances</t>
  </si>
  <si>
    <t>goukadesign</t>
  </si>
  <si>
    <t>scottdavis</t>
  </si>
  <si>
    <t>minisnare11</t>
  </si>
  <si>
    <t>ifka_j</t>
  </si>
  <si>
    <t>bendistraw</t>
  </si>
  <si>
    <t>myates263</t>
  </si>
  <si>
    <t>katarinaisbored</t>
  </si>
  <si>
    <t>Documentally</t>
  </si>
  <si>
    <t>KCBOOKS</t>
  </si>
  <si>
    <t>allyouzombies</t>
  </si>
  <si>
    <t>HISOFFICIALGIRL</t>
  </si>
  <si>
    <t>Biorune865</t>
  </si>
  <si>
    <t>rocketjsquirrel</t>
  </si>
  <si>
    <t>Vickykid</t>
  </si>
  <si>
    <t>Lozzie101</t>
  </si>
  <si>
    <t>Melissa2006</t>
  </si>
  <si>
    <t>courtneycarolyn</t>
  </si>
  <si>
    <t>Gennyfer</t>
  </si>
  <si>
    <t>sk8rfish</t>
  </si>
  <si>
    <t>lhuga</t>
  </si>
  <si>
    <t>skillerj</t>
  </si>
  <si>
    <t>Celystoire</t>
  </si>
  <si>
    <t>jmoore08</t>
  </si>
  <si>
    <t>kaaatvong210</t>
  </si>
  <si>
    <t>tink1909</t>
  </si>
  <si>
    <t>samyay</t>
  </si>
  <si>
    <t>mimbles</t>
  </si>
  <si>
    <t>Kitty_Cato</t>
  </si>
  <si>
    <t>SmashGreen</t>
  </si>
  <si>
    <t>xxxKimberleexxx</t>
  </si>
  <si>
    <t>welshrob87</t>
  </si>
  <si>
    <t>itsraymond</t>
  </si>
  <si>
    <t>jdfarmer88</t>
  </si>
  <si>
    <t>thalxo</t>
  </si>
  <si>
    <t>emilymark</t>
  </si>
  <si>
    <t>DoraJarr</t>
  </si>
  <si>
    <t>bydahway</t>
  </si>
  <si>
    <t>elaineteoh</t>
  </si>
  <si>
    <t>Dannie4anything</t>
  </si>
  <si>
    <t>WallTweet</t>
  </si>
  <si>
    <t>digitaldavers</t>
  </si>
  <si>
    <t>soapnchocolate</t>
  </si>
  <si>
    <t>lavsmohan</t>
  </si>
  <si>
    <t>JoanneT2009</t>
  </si>
  <si>
    <t>sreestar</t>
  </si>
  <si>
    <t>JodiEchakowitz</t>
  </si>
  <si>
    <t>kmorrissey</t>
  </si>
  <si>
    <t>vacant_heart</t>
  </si>
  <si>
    <t>rach_eLLe</t>
  </si>
  <si>
    <t>schizdazzle</t>
  </si>
  <si>
    <t>chrismonster</t>
  </si>
  <si>
    <t>spillersrecords</t>
  </si>
  <si>
    <t>kdoodler</t>
  </si>
  <si>
    <t>scarletdgn23</t>
  </si>
  <si>
    <t>arlenexo</t>
  </si>
  <si>
    <t>VanityMakeup</t>
  </si>
  <si>
    <t>thongar</t>
  </si>
  <si>
    <t>CheShA</t>
  </si>
  <si>
    <t>Corrine_X</t>
  </si>
  <si>
    <t>jennyhunny</t>
  </si>
  <si>
    <t>jenn_if_er</t>
  </si>
  <si>
    <t>prfesser</t>
  </si>
  <si>
    <t>xmeganreneex</t>
  </si>
  <si>
    <t>smaceytacular</t>
  </si>
  <si>
    <t>delaneymaree</t>
  </si>
  <si>
    <t>rataisthebest</t>
  </si>
  <si>
    <t>aprilyim</t>
  </si>
  <si>
    <t>_blackmamba_</t>
  </si>
  <si>
    <t>lisamcfly</t>
  </si>
  <si>
    <t>jsrobertojr</t>
  </si>
  <si>
    <t>vibhurishi</t>
  </si>
  <si>
    <t>eikoorb</t>
  </si>
  <si>
    <t>loutrew</t>
  </si>
  <si>
    <t>betttthhhh</t>
  </si>
  <si>
    <t>GmanProds1337</t>
  </si>
  <si>
    <t>Becky_V</t>
  </si>
  <si>
    <t>thriftymommy</t>
  </si>
  <si>
    <t>RyanneQotsa</t>
  </si>
  <si>
    <t>kayoungche</t>
  </si>
  <si>
    <t>mcflyangel07</t>
  </si>
  <si>
    <t>nemcy</t>
  </si>
  <si>
    <t>purpleblanket</t>
  </si>
  <si>
    <t>mitchellsykess</t>
  </si>
  <si>
    <t>NiGhT_RaVeN13</t>
  </si>
  <si>
    <t>glenemilson</t>
  </si>
  <si>
    <t xml:space="preserve">work today </t>
  </si>
  <si>
    <t>arebee</t>
  </si>
  <si>
    <t>kazzxo</t>
  </si>
  <si>
    <t>AngelicWhite</t>
  </si>
  <si>
    <t>mrsp123</t>
  </si>
  <si>
    <t xml:space="preserve">is poorly </t>
  </si>
  <si>
    <t>greenxhell</t>
  </si>
  <si>
    <t>Imogenbabes</t>
  </si>
  <si>
    <t>zoetopley</t>
  </si>
  <si>
    <t>thorstenster</t>
  </si>
  <si>
    <t xml:space="preserve">Is late for work </t>
  </si>
  <si>
    <t>rstackhouse</t>
  </si>
  <si>
    <t>DA6996</t>
  </si>
  <si>
    <t>jk1179</t>
  </si>
  <si>
    <t>enriquenieto</t>
  </si>
  <si>
    <t>vivalajaye</t>
  </si>
  <si>
    <t>damienl396</t>
  </si>
  <si>
    <t>jaxestudios</t>
  </si>
  <si>
    <t>robertacavalli</t>
  </si>
  <si>
    <t>kerrielisabeth</t>
  </si>
  <si>
    <t>annasinpnkwrd</t>
  </si>
  <si>
    <t>ijoostin</t>
  </si>
  <si>
    <t>leonard_elento</t>
  </si>
  <si>
    <t>itskaybeezy</t>
  </si>
  <si>
    <t>JustTeaching</t>
  </si>
  <si>
    <t>flyinggreencows</t>
  </si>
  <si>
    <t>FinancialCents</t>
  </si>
  <si>
    <t>Vixxenkiss</t>
  </si>
  <si>
    <t>CourtneyMLewis</t>
  </si>
  <si>
    <t>meg2012</t>
  </si>
  <si>
    <t>tia_kaileen</t>
  </si>
  <si>
    <t>lisanti</t>
  </si>
  <si>
    <t>monicacuaca</t>
  </si>
  <si>
    <t>Brittnayxx</t>
  </si>
  <si>
    <t xml:space="preserve">I have a fever </t>
  </si>
  <si>
    <t>MisterRo</t>
  </si>
  <si>
    <t>oherrol</t>
  </si>
  <si>
    <t>tricialorrene</t>
  </si>
  <si>
    <t>laurashizzwizz</t>
  </si>
  <si>
    <t>alaricthegoth</t>
  </si>
  <si>
    <t>elwing</t>
  </si>
  <si>
    <t>MistyB0413</t>
  </si>
  <si>
    <t>eddible</t>
  </si>
  <si>
    <t>TosinP</t>
  </si>
  <si>
    <t>Denissahady</t>
  </si>
  <si>
    <t>elissamarie</t>
  </si>
  <si>
    <t>pdurham</t>
  </si>
  <si>
    <t>lauzmur</t>
  </si>
  <si>
    <t>kaznakamura</t>
  </si>
  <si>
    <t>allenskd</t>
  </si>
  <si>
    <t xml:space="preserve">I don't want to work today </t>
  </si>
  <si>
    <t>SappyLoveStory</t>
  </si>
  <si>
    <t>ladyracho</t>
  </si>
  <si>
    <t>CadoPerTu731</t>
  </si>
  <si>
    <t>Jakenwoody</t>
  </si>
  <si>
    <t>abbeyjo</t>
  </si>
  <si>
    <t>robsteadman</t>
  </si>
  <si>
    <t>mollyflood</t>
  </si>
  <si>
    <t>captainpixie</t>
  </si>
  <si>
    <t>anapostrero</t>
  </si>
  <si>
    <t>saradurante</t>
  </si>
  <si>
    <t>HandC_Fans</t>
  </si>
  <si>
    <t>fnatickboy</t>
  </si>
  <si>
    <t>stevoper</t>
  </si>
  <si>
    <t>authenticate</t>
  </si>
  <si>
    <t>mjjm2009</t>
  </si>
  <si>
    <t>culdo</t>
  </si>
  <si>
    <t>koukoumpitsa</t>
  </si>
  <si>
    <t>Yema</t>
  </si>
  <si>
    <t>superkatrina</t>
  </si>
  <si>
    <t>garethtickner</t>
  </si>
  <si>
    <t>sandwichgirl24</t>
  </si>
  <si>
    <t>Lee_Prement</t>
  </si>
  <si>
    <t>Beccawalshe</t>
  </si>
  <si>
    <t>JohannaNelly</t>
  </si>
  <si>
    <t>_DigitalGirl</t>
  </si>
  <si>
    <t>fellintopieces</t>
  </si>
  <si>
    <t>AlyNinja</t>
  </si>
  <si>
    <t>DeannaMonachino</t>
  </si>
  <si>
    <t>msumwalt</t>
  </si>
  <si>
    <t>tzniuswarrior</t>
  </si>
  <si>
    <t>freycarramello</t>
  </si>
  <si>
    <t>venus_butterfly</t>
  </si>
  <si>
    <t>SaDcharlotte</t>
  </si>
  <si>
    <t>electrickattt</t>
  </si>
  <si>
    <t>juditigger</t>
  </si>
  <si>
    <t xml:space="preserve">head hurts </t>
  </si>
  <si>
    <t>MedGarden420</t>
  </si>
  <si>
    <t>_richUK</t>
  </si>
  <si>
    <t>Saltybob</t>
  </si>
  <si>
    <t>imTastik</t>
  </si>
  <si>
    <t>martieee18</t>
  </si>
  <si>
    <t xml:space="preserve">i miss my mommy </t>
  </si>
  <si>
    <t>steph249</t>
  </si>
  <si>
    <t>NicaNoelle</t>
  </si>
  <si>
    <t>RiffGaffer</t>
  </si>
  <si>
    <t>Love_Puppy</t>
  </si>
  <si>
    <t>randomprodinc</t>
  </si>
  <si>
    <t>mustikasari</t>
  </si>
  <si>
    <t>PornoDan</t>
  </si>
  <si>
    <t>miribella</t>
  </si>
  <si>
    <t>caseyplusthree</t>
  </si>
  <si>
    <t>zoebatsparkes</t>
  </si>
  <si>
    <t>MelC1987</t>
  </si>
  <si>
    <t>chrishsleeps</t>
  </si>
  <si>
    <t>brantc</t>
  </si>
  <si>
    <t>Annie1m</t>
  </si>
  <si>
    <t xml:space="preserve">I miss him already </t>
  </si>
  <si>
    <t>NicoleNBC4</t>
  </si>
  <si>
    <t>Pace</t>
  </si>
  <si>
    <t>MGCK</t>
  </si>
  <si>
    <t>henrygerson</t>
  </si>
  <si>
    <t>JenniferMilam</t>
  </si>
  <si>
    <t>javiermerchan</t>
  </si>
  <si>
    <t>nettisue</t>
  </si>
  <si>
    <t>XoXmeggzieXoX</t>
  </si>
  <si>
    <t>kerri2685</t>
  </si>
  <si>
    <t>KayKoops</t>
  </si>
  <si>
    <t>AmyT96</t>
  </si>
  <si>
    <t>greg_daly</t>
  </si>
  <si>
    <t>gabhii</t>
  </si>
  <si>
    <t>DrArdtagon</t>
  </si>
  <si>
    <t>kcsayscool</t>
  </si>
  <si>
    <t>m4tt</t>
  </si>
  <si>
    <t>HubbaHubbax3</t>
  </si>
  <si>
    <t>Acillatem07</t>
  </si>
  <si>
    <t>jasonbtchan</t>
  </si>
  <si>
    <t>dotSami</t>
  </si>
  <si>
    <t>mkalaf</t>
  </si>
  <si>
    <t>ksatt</t>
  </si>
  <si>
    <t>HillaryAtBest</t>
  </si>
  <si>
    <t>22q</t>
  </si>
  <si>
    <t>AdamLambertNews</t>
  </si>
  <si>
    <t>RobynsWorld</t>
  </si>
  <si>
    <t>Jay5920</t>
  </si>
  <si>
    <t>gabbi1616</t>
  </si>
  <si>
    <t xml:space="preserve">i have a cold </t>
  </si>
  <si>
    <t>Yangeli</t>
  </si>
  <si>
    <t>ChelsiieVegas</t>
  </si>
  <si>
    <t>monicahershey</t>
  </si>
  <si>
    <t>sls_star</t>
  </si>
  <si>
    <t>simplyblessed5</t>
  </si>
  <si>
    <t>vanessachelsea</t>
  </si>
  <si>
    <t>CoCoMaiPhillips</t>
  </si>
  <si>
    <t>kimberlyramos</t>
  </si>
  <si>
    <t>LainaxBaina</t>
  </si>
  <si>
    <t>kamscottxxx</t>
  </si>
  <si>
    <t>hanloosschilder</t>
  </si>
  <si>
    <t>suweiG</t>
  </si>
  <si>
    <t>XLoubyX</t>
  </si>
  <si>
    <t>CharleneBx</t>
  </si>
  <si>
    <t xml:space="preserve">missing my baby. </t>
  </si>
  <si>
    <t>shonahodgins</t>
  </si>
  <si>
    <t>wardy1976</t>
  </si>
  <si>
    <t>msbehavn</t>
  </si>
  <si>
    <t>MissJacquiM</t>
  </si>
  <si>
    <t>Harlequiin</t>
  </si>
  <si>
    <t>faceman101</t>
  </si>
  <si>
    <t>lucydog</t>
  </si>
  <si>
    <t>kyriemead</t>
  </si>
  <si>
    <t>lewisreilly</t>
  </si>
  <si>
    <t>danielmking</t>
  </si>
  <si>
    <t>mattylandolfo</t>
  </si>
  <si>
    <t>PatiMirotshnik</t>
  </si>
  <si>
    <t>MellissaX0</t>
  </si>
  <si>
    <t>Luigles</t>
  </si>
  <si>
    <t>taniaglyde</t>
  </si>
  <si>
    <t>RenBlink182</t>
  </si>
  <si>
    <t>moohalaa</t>
  </si>
  <si>
    <t>Jeremy_LaMont</t>
  </si>
  <si>
    <t>sugarlessgrl</t>
  </si>
  <si>
    <t>MarjorieGK</t>
  </si>
  <si>
    <t>thatgirl22143</t>
  </si>
  <si>
    <t>edunphy21</t>
  </si>
  <si>
    <t>JazzMiell</t>
  </si>
  <si>
    <t>ohhaikelly</t>
  </si>
  <si>
    <t>neverxel</t>
  </si>
  <si>
    <t>prinxessliah</t>
  </si>
  <si>
    <t>MeganKn</t>
  </si>
  <si>
    <t>triliho</t>
  </si>
  <si>
    <t>averageC</t>
  </si>
  <si>
    <t>teppie</t>
  </si>
  <si>
    <t>ellaxceleste</t>
  </si>
  <si>
    <t>kellymcdonachh</t>
  </si>
  <si>
    <t>stephanies07</t>
  </si>
  <si>
    <t>Sammyjo27</t>
  </si>
  <si>
    <t xml:space="preserve">bored out my mind </t>
  </si>
  <si>
    <t>baggers</t>
  </si>
  <si>
    <t>seanmcginley</t>
  </si>
  <si>
    <t>leeleebangs</t>
  </si>
  <si>
    <t>onelessobvious</t>
  </si>
  <si>
    <t>Dilekk_</t>
  </si>
  <si>
    <t>aidandisney</t>
  </si>
  <si>
    <t>lisatufton</t>
  </si>
  <si>
    <t>Emilie1234</t>
  </si>
  <si>
    <t>KevinSpurs</t>
  </si>
  <si>
    <t>duckydynamo</t>
  </si>
  <si>
    <t>cj_slim</t>
  </si>
  <si>
    <t>samliikecoke</t>
  </si>
  <si>
    <t>Louise_Appleby</t>
  </si>
  <si>
    <t>megschloss</t>
  </si>
  <si>
    <t>semisweetautumn</t>
  </si>
  <si>
    <t>maksmom</t>
  </si>
  <si>
    <t>WahooPooh</t>
  </si>
  <si>
    <t>kattafly</t>
  </si>
  <si>
    <t>bobbiandmike</t>
  </si>
  <si>
    <t>midgetbrains</t>
  </si>
  <si>
    <t>TheMelvinator</t>
  </si>
  <si>
    <t>CrushStyle04</t>
  </si>
  <si>
    <t>SpitFireSpi</t>
  </si>
  <si>
    <t>karinslaughter</t>
  </si>
  <si>
    <t>SharoNiley</t>
  </si>
  <si>
    <t>jodiedoubleday</t>
  </si>
  <si>
    <t>reeetakray</t>
  </si>
  <si>
    <t>subjunctive</t>
  </si>
  <si>
    <t>carlyinv</t>
  </si>
  <si>
    <t>Lint1</t>
  </si>
  <si>
    <t>vdovault</t>
  </si>
  <si>
    <t>fitraarmela</t>
  </si>
  <si>
    <t>mileycyrusssss</t>
  </si>
  <si>
    <t>DyminNtheRough</t>
  </si>
  <si>
    <t>mommyaulait</t>
  </si>
  <si>
    <t>VixieManic</t>
  </si>
  <si>
    <t>Junction10</t>
  </si>
  <si>
    <t xml:space="preserve">Homework !! </t>
  </si>
  <si>
    <t>GreekGoddessATL</t>
  </si>
  <si>
    <t>v_corningstone</t>
  </si>
  <si>
    <t>amyxjane</t>
  </si>
  <si>
    <t>AshleyNicole305</t>
  </si>
  <si>
    <t>SUPERCOOOL</t>
  </si>
  <si>
    <t>josiemus_prime</t>
  </si>
  <si>
    <t>anneANDsam</t>
  </si>
  <si>
    <t>deekATTACK</t>
  </si>
  <si>
    <t>Dianor</t>
  </si>
  <si>
    <t>ShiinySez</t>
  </si>
  <si>
    <t>judy_jay</t>
  </si>
  <si>
    <t>edeneavanhanna</t>
  </si>
  <si>
    <t>chooyilin</t>
  </si>
  <si>
    <t>ivyivydeliz</t>
  </si>
  <si>
    <t>wormdrink</t>
  </si>
  <si>
    <t>candacemeridth</t>
  </si>
  <si>
    <t>emmabitty</t>
  </si>
  <si>
    <t>kamilynae</t>
  </si>
  <si>
    <t>hallucinated</t>
  </si>
  <si>
    <t>eugenedokha</t>
  </si>
  <si>
    <t>MagicNeverEnds</t>
  </si>
  <si>
    <t>vanwau</t>
  </si>
  <si>
    <t>alexandra_xo</t>
  </si>
  <si>
    <t>LeoWolfe</t>
  </si>
  <si>
    <t>Buddythepuggy</t>
  </si>
  <si>
    <t>lilaznangel16</t>
  </si>
  <si>
    <t>YvetteObeney</t>
  </si>
  <si>
    <t>OhMAriana</t>
  </si>
  <si>
    <t>jalapena2004</t>
  </si>
  <si>
    <t>lanifan</t>
  </si>
  <si>
    <t>massiecabot</t>
  </si>
  <si>
    <t>samvb</t>
  </si>
  <si>
    <t>ohmycece</t>
  </si>
  <si>
    <t>johndawe</t>
  </si>
  <si>
    <t>Dayewalker</t>
  </si>
  <si>
    <t>Scaleytron</t>
  </si>
  <si>
    <t>evarney11</t>
  </si>
  <si>
    <t>funkymonk1</t>
  </si>
  <si>
    <t>I_Am_Ahab</t>
  </si>
  <si>
    <t>kathryn_nyrhtak</t>
  </si>
  <si>
    <t>xhorrorkittenx</t>
  </si>
  <si>
    <t>StephanieEllen</t>
  </si>
  <si>
    <t>cille07</t>
  </si>
  <si>
    <t>Collin_Wolfboy</t>
  </si>
  <si>
    <t>CrystalNess</t>
  </si>
  <si>
    <t>jayamelwani</t>
  </si>
  <si>
    <t xml:space="preserve">my eyes hurt </t>
  </si>
  <si>
    <t>Alicesen28</t>
  </si>
  <si>
    <t>chrisendencia</t>
  </si>
  <si>
    <t>CLAiireex</t>
  </si>
  <si>
    <t>lu_cookie</t>
  </si>
  <si>
    <t>filmgirl1977</t>
  </si>
  <si>
    <t>CharlesTilley</t>
  </si>
  <si>
    <t>forkschoolmusic</t>
  </si>
  <si>
    <t>JBOO46</t>
  </si>
  <si>
    <t xml:space="preserve">very tired </t>
  </si>
  <si>
    <t>StickTree16</t>
  </si>
  <si>
    <t>nejianderson</t>
  </si>
  <si>
    <t>orca3174</t>
  </si>
  <si>
    <t>paganstorm</t>
  </si>
  <si>
    <t>inimeg</t>
  </si>
  <si>
    <t>Nicolelinney1</t>
  </si>
  <si>
    <t>importantshock</t>
  </si>
  <si>
    <t>nataliemaria</t>
  </si>
  <si>
    <t>catrinacarlos</t>
  </si>
  <si>
    <t>Kayla5513</t>
  </si>
  <si>
    <t>kejuman</t>
  </si>
  <si>
    <t>TUAW</t>
  </si>
  <si>
    <t>GlitchChaos</t>
  </si>
  <si>
    <t>Kate_Petrone</t>
  </si>
  <si>
    <t>HoneySoo</t>
  </si>
  <si>
    <t>daphne_uijen</t>
  </si>
  <si>
    <t>xPurplexMuffinx</t>
  </si>
  <si>
    <t>jason78</t>
  </si>
  <si>
    <t>justinpirie</t>
  </si>
  <si>
    <t>antispamgirl</t>
  </si>
  <si>
    <t>cavorting</t>
  </si>
  <si>
    <t>KimmieAM</t>
  </si>
  <si>
    <t>tracyewilli</t>
  </si>
  <si>
    <t>madbrendan</t>
  </si>
  <si>
    <t>mkscribe</t>
  </si>
  <si>
    <t>kieranajsmith</t>
  </si>
  <si>
    <t>libelul60</t>
  </si>
  <si>
    <t>yelenacg</t>
  </si>
  <si>
    <t>ignorethesun</t>
  </si>
  <si>
    <t>michaelthomas</t>
  </si>
  <si>
    <t>LauraChristine_</t>
  </si>
  <si>
    <t>mwphil</t>
  </si>
  <si>
    <t>sugarcoatedrush</t>
  </si>
  <si>
    <t>meesters</t>
  </si>
  <si>
    <t>cjsier</t>
  </si>
  <si>
    <t>egwan2008</t>
  </si>
  <si>
    <t>jessykahmarie</t>
  </si>
  <si>
    <t xml:space="preserve">headed home </t>
  </si>
  <si>
    <t>Skibble</t>
  </si>
  <si>
    <t>susied23</t>
  </si>
  <si>
    <t>KenyaDMorris</t>
  </si>
  <si>
    <t>hayleydoherty88</t>
  </si>
  <si>
    <t>akihabara_edo</t>
  </si>
  <si>
    <t>mikedags</t>
  </si>
  <si>
    <t>xohnay</t>
  </si>
  <si>
    <t>royklein</t>
  </si>
  <si>
    <t>emmaepitaph</t>
  </si>
  <si>
    <t>audreyzefangya</t>
  </si>
  <si>
    <t>eugeneadu</t>
  </si>
  <si>
    <t>wowiee</t>
  </si>
  <si>
    <t>fashionwars</t>
  </si>
  <si>
    <t>treehuggerrican</t>
  </si>
  <si>
    <t>xoalejandraxo</t>
  </si>
  <si>
    <t>UrbanxoJONAS</t>
  </si>
  <si>
    <t>lostplum</t>
  </si>
  <si>
    <t>NickSpov</t>
  </si>
  <si>
    <t>Annhesketh</t>
  </si>
  <si>
    <t>nathduarte</t>
  </si>
  <si>
    <t>NADMEVENTS</t>
  </si>
  <si>
    <t>juliearmendariz</t>
  </si>
  <si>
    <t>sanaz78</t>
  </si>
  <si>
    <t>Sludz</t>
  </si>
  <si>
    <t>whippetout</t>
  </si>
  <si>
    <t>c0pperboom</t>
  </si>
  <si>
    <t>carryfiasco</t>
  </si>
  <si>
    <t>Youngciworld</t>
  </si>
  <si>
    <t>JESS44903</t>
  </si>
  <si>
    <t>BrittniRiane</t>
  </si>
  <si>
    <t xml:space="preserve">is so bored </t>
  </si>
  <si>
    <t>kimberlynewton</t>
  </si>
  <si>
    <t>mpineiro</t>
  </si>
  <si>
    <t>MeKFly92</t>
  </si>
  <si>
    <t>crhossen</t>
  </si>
  <si>
    <t>Sarnaita</t>
  </si>
  <si>
    <t>TawnySky</t>
  </si>
  <si>
    <t>sharylsy18</t>
  </si>
  <si>
    <t>CherylEsq</t>
  </si>
  <si>
    <t>cpikas</t>
  </si>
  <si>
    <t>wealldrown</t>
  </si>
  <si>
    <t>djphotography</t>
  </si>
  <si>
    <t>fingertiptapper</t>
  </si>
  <si>
    <t>MsQueenn</t>
  </si>
  <si>
    <t>MariC38</t>
  </si>
  <si>
    <t>MikeChaneyNews</t>
  </si>
  <si>
    <t>kezaabelle</t>
  </si>
  <si>
    <t>nikkiholley</t>
  </si>
  <si>
    <t>tinabobina28</t>
  </si>
  <si>
    <t>ejj4</t>
  </si>
  <si>
    <t>sochews</t>
  </si>
  <si>
    <t>TableFootball</t>
  </si>
  <si>
    <t>xxiolla1</t>
  </si>
  <si>
    <t>reverieBR</t>
  </si>
  <si>
    <t>JasonRogers</t>
  </si>
  <si>
    <t>Suzieleigh</t>
  </si>
  <si>
    <t>n4t4sh4_252</t>
  </si>
  <si>
    <t>abbyder</t>
  </si>
  <si>
    <t>adityamishra</t>
  </si>
  <si>
    <t>Morgana1112</t>
  </si>
  <si>
    <t>GabriellaSirait</t>
  </si>
  <si>
    <t>pinkchristine</t>
  </si>
  <si>
    <t>jesfive</t>
  </si>
  <si>
    <t>Di_Elle</t>
  </si>
  <si>
    <t>chimmy10</t>
  </si>
  <si>
    <t>ElieBel</t>
  </si>
  <si>
    <t>JeanetteSharp</t>
  </si>
  <si>
    <t>mrsdez13</t>
  </si>
  <si>
    <t>shellemae</t>
  </si>
  <si>
    <t>startonomics</t>
  </si>
  <si>
    <t>tendim</t>
  </si>
  <si>
    <t>th13rteen</t>
  </si>
  <si>
    <t>tanya_sharon</t>
  </si>
  <si>
    <t>Evaaaa_x</t>
  </si>
  <si>
    <t>STUMPY89</t>
  </si>
  <si>
    <t>JuliannaGrace</t>
  </si>
  <si>
    <t>dancingbri22</t>
  </si>
  <si>
    <t>simprograms</t>
  </si>
  <si>
    <t>PiecePerry</t>
  </si>
  <si>
    <t>claire_dixon</t>
  </si>
  <si>
    <t>fabfo</t>
  </si>
  <si>
    <t>BrianTronik</t>
  </si>
  <si>
    <t>SSjUmi</t>
  </si>
  <si>
    <t>melissakania</t>
  </si>
  <si>
    <t>JDABOYWONDA</t>
  </si>
  <si>
    <t>AnniJB</t>
  </si>
  <si>
    <t>UntouchableQT</t>
  </si>
  <si>
    <t>LizzieMacfrenzy</t>
  </si>
  <si>
    <t>curliek</t>
  </si>
  <si>
    <t>r0xp0x</t>
  </si>
  <si>
    <t>BBgoodtoM</t>
  </si>
  <si>
    <t>macklesD</t>
  </si>
  <si>
    <t>Bridget9897</t>
  </si>
  <si>
    <t>jmeei</t>
  </si>
  <si>
    <t>vanillawave4pce</t>
  </si>
  <si>
    <t>bridgeykate</t>
  </si>
  <si>
    <t>betalabs</t>
  </si>
  <si>
    <t>angusyounglove</t>
  </si>
  <si>
    <t>yeseningles</t>
  </si>
  <si>
    <t>BTeneshaB</t>
  </si>
  <si>
    <t>ashley_l_carter</t>
  </si>
  <si>
    <t>kerriee</t>
  </si>
  <si>
    <t>ZaraxD</t>
  </si>
  <si>
    <t>anthonymade</t>
  </si>
  <si>
    <t>mitzanu</t>
  </si>
  <si>
    <t>gemsam</t>
  </si>
  <si>
    <t>apricotica</t>
  </si>
  <si>
    <t>LisaG325</t>
  </si>
  <si>
    <t>shankerjoyrama</t>
  </si>
  <si>
    <t>knitwits1</t>
  </si>
  <si>
    <t>JennaLeask93</t>
  </si>
  <si>
    <t>applejuiceNow</t>
  </si>
  <si>
    <t>cookie1221</t>
  </si>
  <si>
    <t>scottish_rose</t>
  </si>
  <si>
    <t>carthalis</t>
  </si>
  <si>
    <t>katithompson</t>
  </si>
  <si>
    <t>zippy30</t>
  </si>
  <si>
    <t>alexlacasse</t>
  </si>
  <si>
    <t>ZarinaKayyy</t>
  </si>
  <si>
    <t>dudexchrissy</t>
  </si>
  <si>
    <t>mordor0001</t>
  </si>
  <si>
    <t>CharlieMoos</t>
  </si>
  <si>
    <t>MandyCottle</t>
  </si>
  <si>
    <t>bardicknowledge</t>
  </si>
  <si>
    <t>RuthieRich</t>
  </si>
  <si>
    <t>fobpatdcsgchtai</t>
  </si>
  <si>
    <t>sevendash</t>
  </si>
  <si>
    <t>savannaislame</t>
  </si>
  <si>
    <t>BritJFlax</t>
  </si>
  <si>
    <t>hyper_baffoon</t>
  </si>
  <si>
    <t>KelseeOlger</t>
  </si>
  <si>
    <t>vannclay</t>
  </si>
  <si>
    <t>auntieflo</t>
  </si>
  <si>
    <t>Stubbs</t>
  </si>
  <si>
    <t>LauraHopkins55</t>
  </si>
  <si>
    <t>keishiasc</t>
  </si>
  <si>
    <t>maitai24</t>
  </si>
  <si>
    <t>SamStreet69</t>
  </si>
  <si>
    <t>emks</t>
  </si>
  <si>
    <t>TrentTech</t>
  </si>
  <si>
    <t>laiagmartin</t>
  </si>
  <si>
    <t>jayneduVall</t>
  </si>
  <si>
    <t>FHornChickie</t>
  </si>
  <si>
    <t>sdpellet</t>
  </si>
  <si>
    <t>tee_berry</t>
  </si>
  <si>
    <t>daedalli</t>
  </si>
  <si>
    <t>sunnierae</t>
  </si>
  <si>
    <t>amberseitan</t>
  </si>
  <si>
    <t>Tyara627</t>
  </si>
  <si>
    <t>dreabutt</t>
  </si>
  <si>
    <t xml:space="preserve">work all day </t>
  </si>
  <si>
    <t>busymommaval</t>
  </si>
  <si>
    <t>Lovewithnoend</t>
  </si>
  <si>
    <t>KarlixoMarie</t>
  </si>
  <si>
    <t>LegendKillerUK</t>
  </si>
  <si>
    <t>aqaseafoam</t>
  </si>
  <si>
    <t>saruh</t>
  </si>
  <si>
    <t xml:space="preserve">disappointed </t>
  </si>
  <si>
    <t>KaRon157</t>
  </si>
  <si>
    <t>claudiasnell</t>
  </si>
  <si>
    <t>witchwithkids</t>
  </si>
  <si>
    <t>Georgia_x_x</t>
  </si>
  <si>
    <t>JACI_BEATON</t>
  </si>
  <si>
    <t>rosalindwills</t>
  </si>
  <si>
    <t>MACnCHEESE18</t>
  </si>
  <si>
    <t>fuckyeahbecky</t>
  </si>
  <si>
    <t>XxEMxX</t>
  </si>
  <si>
    <t>Tazdevil2k9</t>
  </si>
  <si>
    <t>navigatornic</t>
  </si>
  <si>
    <t>sailorlion</t>
  </si>
  <si>
    <t>Suksy</t>
  </si>
  <si>
    <t>ryu_kane</t>
  </si>
  <si>
    <t>poshmama</t>
  </si>
  <si>
    <t>JoelRamos</t>
  </si>
  <si>
    <t>s4m</t>
  </si>
  <si>
    <t>NeonCupcake_X</t>
  </si>
  <si>
    <t>briana22</t>
  </si>
  <si>
    <t>Marina_Nicole4</t>
  </si>
  <si>
    <t>erhodes85</t>
  </si>
  <si>
    <t>bettybobby</t>
  </si>
  <si>
    <t>memorme</t>
  </si>
  <si>
    <t>methyko</t>
  </si>
  <si>
    <t>bridgelene</t>
  </si>
  <si>
    <t>Avril4everr</t>
  </si>
  <si>
    <t>bookie85</t>
  </si>
  <si>
    <t>lindsaysalvador</t>
  </si>
  <si>
    <t>ebergkamp</t>
  </si>
  <si>
    <t>misshelen20</t>
  </si>
  <si>
    <t>aimei92</t>
  </si>
  <si>
    <t>endlessoul</t>
  </si>
  <si>
    <t xml:space="preserve">Is ready to go home. </t>
  </si>
  <si>
    <t>kardashianlove</t>
  </si>
  <si>
    <t>BradlyBurn</t>
  </si>
  <si>
    <t>THERealDCLogic</t>
  </si>
  <si>
    <t>kasey1905</t>
  </si>
  <si>
    <t>Banana_Happy</t>
  </si>
  <si>
    <t>savingMICA</t>
  </si>
  <si>
    <t>NatalyaFGM</t>
  </si>
  <si>
    <t>akinodorama</t>
  </si>
  <si>
    <t>DivaGlamFam</t>
  </si>
  <si>
    <t>breadandbadger</t>
  </si>
  <si>
    <t>xxstephieleyna</t>
  </si>
  <si>
    <t>Stu_the_great</t>
  </si>
  <si>
    <t>smokey_2009</t>
  </si>
  <si>
    <t>parkinsonliam</t>
  </si>
  <si>
    <t>ItsNeet</t>
  </si>
  <si>
    <t>Limpus</t>
  </si>
  <si>
    <t>eldris</t>
  </si>
  <si>
    <t>cee_babyy_</t>
  </si>
  <si>
    <t>CandlelightGirl</t>
  </si>
  <si>
    <t>jacoblovie</t>
  </si>
  <si>
    <t>jensreyes66</t>
  </si>
  <si>
    <t>Paniconthestars</t>
  </si>
  <si>
    <t>jovenatheart</t>
  </si>
  <si>
    <t>RubMyDucky</t>
  </si>
  <si>
    <t>LynnCherylEde</t>
  </si>
  <si>
    <t>paigebburn</t>
  </si>
  <si>
    <t>itsnisrine</t>
  </si>
  <si>
    <t>GhadaSmallworld</t>
  </si>
  <si>
    <t>xkacieee</t>
  </si>
  <si>
    <t>xmissmcflyx</t>
  </si>
  <si>
    <t>TheDarrenJames</t>
  </si>
  <si>
    <t>JuliaHanley</t>
  </si>
  <si>
    <t>MeganShepard</t>
  </si>
  <si>
    <t>uknowulovemeh</t>
  </si>
  <si>
    <t>xEmzx</t>
  </si>
  <si>
    <t>NicolaMandy</t>
  </si>
  <si>
    <t>nj_linguist</t>
  </si>
  <si>
    <t>BOLIVIANA914</t>
  </si>
  <si>
    <t>TearsDontFall16</t>
  </si>
  <si>
    <t>alinepham</t>
  </si>
  <si>
    <t>glowbuggy</t>
  </si>
  <si>
    <t>isbbq</t>
  </si>
  <si>
    <t>timrs2001</t>
  </si>
  <si>
    <t>njacobus</t>
  </si>
  <si>
    <t>marissaguiang</t>
  </si>
  <si>
    <t>McEntire1255</t>
  </si>
  <si>
    <t>athelreiki</t>
  </si>
  <si>
    <t>gbaby24</t>
  </si>
  <si>
    <t>farbrena</t>
  </si>
  <si>
    <t>aprilbirdy</t>
  </si>
  <si>
    <t>ayakobing</t>
  </si>
  <si>
    <t>emilyprice_95</t>
  </si>
  <si>
    <t>msbling</t>
  </si>
  <si>
    <t>danipoynterjudd</t>
  </si>
  <si>
    <t>nadiraxx</t>
  </si>
  <si>
    <t>durangodawg13</t>
  </si>
  <si>
    <t>helenebarrette</t>
  </si>
  <si>
    <t>xSabrinaAx</t>
  </si>
  <si>
    <t>Crazy_4_Jordan</t>
  </si>
  <si>
    <t>SKG78</t>
  </si>
  <si>
    <t>Shpaige</t>
  </si>
  <si>
    <t>ImCorrieuR</t>
  </si>
  <si>
    <t>felicityfuller</t>
  </si>
  <si>
    <t>needboyfriend</t>
  </si>
  <si>
    <t>lacrossemom13</t>
  </si>
  <si>
    <t>bad_housewife</t>
  </si>
  <si>
    <t>TubbaLee</t>
  </si>
  <si>
    <t>tatiiibazan</t>
  </si>
  <si>
    <t>curiouspoodles</t>
  </si>
  <si>
    <t>grouchal</t>
  </si>
  <si>
    <t>HannahBrass</t>
  </si>
  <si>
    <t>bumfodder</t>
  </si>
  <si>
    <t>TARDIS_Tara</t>
  </si>
  <si>
    <t>xChristeena</t>
  </si>
  <si>
    <t>Danxms3</t>
  </si>
  <si>
    <t>lukylukuss</t>
  </si>
  <si>
    <t>musicon1110</t>
  </si>
  <si>
    <t>Sparkle1980</t>
  </si>
  <si>
    <t>DirtyRoachie</t>
  </si>
  <si>
    <t>BrendaRanae</t>
  </si>
  <si>
    <t>Macboy87</t>
  </si>
  <si>
    <t>isaaclim</t>
  </si>
  <si>
    <t>escott119</t>
  </si>
  <si>
    <t>kazzie</t>
  </si>
  <si>
    <t>meteor_ain</t>
  </si>
  <si>
    <t>KaylaBusiness</t>
  </si>
  <si>
    <t>orangekiss206</t>
  </si>
  <si>
    <t>ciwwafkelsey</t>
  </si>
  <si>
    <t>aldbthckr</t>
  </si>
  <si>
    <t>nextread</t>
  </si>
  <si>
    <t>straightahead</t>
  </si>
  <si>
    <t>sicklittlejag</t>
  </si>
  <si>
    <t>aileybayy</t>
  </si>
  <si>
    <t>NathanFlores17</t>
  </si>
  <si>
    <t>ilydaintyy</t>
  </si>
  <si>
    <t>rentedho8</t>
  </si>
  <si>
    <t>iTone</t>
  </si>
  <si>
    <t>merrilamb</t>
  </si>
  <si>
    <t>SteveAZ</t>
  </si>
  <si>
    <t>luanapalma</t>
  </si>
  <si>
    <t>helsbels118</t>
  </si>
  <si>
    <t>fotoboi5</t>
  </si>
  <si>
    <t>Melcakes88</t>
  </si>
  <si>
    <t>babygirlparis</t>
  </si>
  <si>
    <t>lowrobb</t>
  </si>
  <si>
    <t>hellocarter</t>
  </si>
  <si>
    <t>hollywouldntphl</t>
  </si>
  <si>
    <t>angeltheamazing</t>
  </si>
  <si>
    <t xml:space="preserve">Graduation </t>
  </si>
  <si>
    <t>cchs_majorettee</t>
  </si>
  <si>
    <t>Kel_Kel_17</t>
  </si>
  <si>
    <t>Alrose16</t>
  </si>
  <si>
    <t>xxxKAiRU</t>
  </si>
  <si>
    <t>DianaNR</t>
  </si>
  <si>
    <t>moonkeh</t>
  </si>
  <si>
    <t>paumin</t>
  </si>
  <si>
    <t>flashbulbhalo</t>
  </si>
  <si>
    <t>kimoralike</t>
  </si>
  <si>
    <t>Mo_Betta</t>
  </si>
  <si>
    <t>mariakaefer</t>
  </si>
  <si>
    <t>lpetch</t>
  </si>
  <si>
    <t>kirbywhitehead</t>
  </si>
  <si>
    <t>GavinRoskamp</t>
  </si>
  <si>
    <t>electronicfly</t>
  </si>
  <si>
    <t>cheydee</t>
  </si>
  <si>
    <t>Gabbers89</t>
  </si>
  <si>
    <t>coleb723</t>
  </si>
  <si>
    <t>scadler</t>
  </si>
  <si>
    <t>savannahlee</t>
  </si>
  <si>
    <t>stokes_the_fire</t>
  </si>
  <si>
    <t>saketmengle</t>
  </si>
  <si>
    <t>isailove</t>
  </si>
  <si>
    <t>Relene</t>
  </si>
  <si>
    <t>Heathurr88</t>
  </si>
  <si>
    <t>Tashster</t>
  </si>
  <si>
    <t>nez23</t>
  </si>
  <si>
    <t>just_gatz</t>
  </si>
  <si>
    <t>Emiloo</t>
  </si>
  <si>
    <t>hcarroll</t>
  </si>
  <si>
    <t>Sicknasty_Tori</t>
  </si>
  <si>
    <t>anahcrow</t>
  </si>
  <si>
    <t>Jaydeeman2009</t>
  </si>
  <si>
    <t>starrydust</t>
  </si>
  <si>
    <t>romikid</t>
  </si>
  <si>
    <t>Suzy_Beee</t>
  </si>
  <si>
    <t>ShineBrightBear</t>
  </si>
  <si>
    <t>ninchen2006</t>
  </si>
  <si>
    <t>richardepryor</t>
  </si>
  <si>
    <t>rachiereay278</t>
  </si>
  <si>
    <t>phoebeXfairy</t>
  </si>
  <si>
    <t>TimRogers</t>
  </si>
  <si>
    <t>laalanne</t>
  </si>
  <si>
    <t>vickycran</t>
  </si>
  <si>
    <t>JohnnyTyson</t>
  </si>
  <si>
    <t>Taytayswiftfan1</t>
  </si>
  <si>
    <t>natsecular</t>
  </si>
  <si>
    <t>EllaMal</t>
  </si>
  <si>
    <t>Victoriouz</t>
  </si>
  <si>
    <t>roxiiadams</t>
  </si>
  <si>
    <t>antondang</t>
  </si>
  <si>
    <t>Inspektahdeck</t>
  </si>
  <si>
    <t>sugarbug76</t>
  </si>
  <si>
    <t>Natalie_Gover</t>
  </si>
  <si>
    <t>Jare_Bear</t>
  </si>
  <si>
    <t>donna_de</t>
  </si>
  <si>
    <t>Rc0n</t>
  </si>
  <si>
    <t>bookbrowzers</t>
  </si>
  <si>
    <t>dokchaos</t>
  </si>
  <si>
    <t>Desibubishubidu</t>
  </si>
  <si>
    <t>liiaszta</t>
  </si>
  <si>
    <t>ernho</t>
  </si>
  <si>
    <t>Caiteee</t>
  </si>
  <si>
    <t>ThomasShaped</t>
  </si>
  <si>
    <t>kimee21</t>
  </si>
  <si>
    <t>MaxWrite</t>
  </si>
  <si>
    <t>ninamichaelsues</t>
  </si>
  <si>
    <t>kirstysmirsty</t>
  </si>
  <si>
    <t>disgraced</t>
  </si>
  <si>
    <t>Jade_Tully</t>
  </si>
  <si>
    <t>Delisa_C</t>
  </si>
  <si>
    <t>pestilential</t>
  </si>
  <si>
    <t>Ferryn</t>
  </si>
  <si>
    <t>savorycade</t>
  </si>
  <si>
    <t>allyyy</t>
  </si>
  <si>
    <t>fherchie</t>
  </si>
  <si>
    <t>sady_sadz</t>
  </si>
  <si>
    <t>CocoaGeek</t>
  </si>
  <si>
    <t>Sxywhtgrl</t>
  </si>
  <si>
    <t>lucyucy</t>
  </si>
  <si>
    <t>themeekshall</t>
  </si>
  <si>
    <t>shaznyc</t>
  </si>
  <si>
    <t>laurenashleyyy</t>
  </si>
  <si>
    <t>LauraaBrownn</t>
  </si>
  <si>
    <t>Padvorac</t>
  </si>
  <si>
    <t>ringetterocks</t>
  </si>
  <si>
    <t>ToriCheyenne</t>
  </si>
  <si>
    <t>LauraaFoyerr</t>
  </si>
  <si>
    <t>JfB57</t>
  </si>
  <si>
    <t>mizzrayo</t>
  </si>
  <si>
    <t>imacolata</t>
  </si>
  <si>
    <t>CamLaChixe</t>
  </si>
  <si>
    <t>erickong</t>
  </si>
  <si>
    <t>Mdleoz</t>
  </si>
  <si>
    <t>AleEnriquez</t>
  </si>
  <si>
    <t>toee</t>
  </si>
  <si>
    <t>ElleryTheJones</t>
  </si>
  <si>
    <t>SM0KEAL0T</t>
  </si>
  <si>
    <t>unrealmusik</t>
  </si>
  <si>
    <t>iro_ny</t>
  </si>
  <si>
    <t>anna_seren</t>
  </si>
  <si>
    <t>bertiedav</t>
  </si>
  <si>
    <t>mabisa</t>
  </si>
  <si>
    <t>Deejaywilliams</t>
  </si>
  <si>
    <t>gtvone</t>
  </si>
  <si>
    <t xml:space="preserve">vacation is over </t>
  </si>
  <si>
    <t>shaniquashay</t>
  </si>
  <si>
    <t>j0rdan31</t>
  </si>
  <si>
    <t>SoIceyBreeZ</t>
  </si>
  <si>
    <t>ognawk</t>
  </si>
  <si>
    <t>kawaiiPhyLLz</t>
  </si>
  <si>
    <t>jonjones</t>
  </si>
  <si>
    <t>aworkingtitle</t>
  </si>
  <si>
    <t>Shahbaa</t>
  </si>
  <si>
    <t>frasernesbitt</t>
  </si>
  <si>
    <t>Alska</t>
  </si>
  <si>
    <t>DrewwBEARR</t>
  </si>
  <si>
    <t>ComcastBonnie</t>
  </si>
  <si>
    <t>Brandieee</t>
  </si>
  <si>
    <t xml:space="preserve">my tummy hurts. </t>
  </si>
  <si>
    <t>Miss__Anne</t>
  </si>
  <si>
    <t>kennywong</t>
  </si>
  <si>
    <t>TXBrad</t>
  </si>
  <si>
    <t>lomwod</t>
  </si>
  <si>
    <t>omgrachael</t>
  </si>
  <si>
    <t>samantharae1123</t>
  </si>
  <si>
    <t>Alan_Oakes</t>
  </si>
  <si>
    <t>soniiic</t>
  </si>
  <si>
    <t>shannons_fb</t>
  </si>
  <si>
    <t>Kikisings</t>
  </si>
  <si>
    <t>wastingpaper</t>
  </si>
  <si>
    <t>AmyArchibald</t>
  </si>
  <si>
    <t>vanillafire</t>
  </si>
  <si>
    <t xml:space="preserve">My knee hurts. </t>
  </si>
  <si>
    <t>sammiemckenzie</t>
  </si>
  <si>
    <t>amfields</t>
  </si>
  <si>
    <t>zomgzombii3</t>
  </si>
  <si>
    <t>donchampion7</t>
  </si>
  <si>
    <t>skilagnos</t>
  </si>
  <si>
    <t>HiPhaedra</t>
  </si>
  <si>
    <t>Bastante_P</t>
  </si>
  <si>
    <t>anwo</t>
  </si>
  <si>
    <t>taliatonti</t>
  </si>
  <si>
    <t>mmmarianna</t>
  </si>
  <si>
    <t>cr0bar</t>
  </si>
  <si>
    <t>JaviGraff</t>
  </si>
  <si>
    <t>ShitzenGiggles</t>
  </si>
  <si>
    <t>leemacaulay</t>
  </si>
  <si>
    <t>dogwalker73</t>
  </si>
  <si>
    <t>rebberocks</t>
  </si>
  <si>
    <t>BiancaMuffin171</t>
  </si>
  <si>
    <t>crusadertvm</t>
  </si>
  <si>
    <t>AllieFennell</t>
  </si>
  <si>
    <t>aaronjuly</t>
  </si>
  <si>
    <t>sidlefan8</t>
  </si>
  <si>
    <t>Sabbio</t>
  </si>
  <si>
    <t>xLucyLoox</t>
  </si>
  <si>
    <t>xlilcutiepie</t>
  </si>
  <si>
    <t>BeckyC3</t>
  </si>
  <si>
    <t>Katrinonus</t>
  </si>
  <si>
    <t>stoneywayne</t>
  </si>
  <si>
    <t>NotMyWeekend</t>
  </si>
  <si>
    <t>Veka2</t>
  </si>
  <si>
    <t>lazyoaaf</t>
  </si>
  <si>
    <t>NikkiPixie</t>
  </si>
  <si>
    <t>emfail</t>
  </si>
  <si>
    <t>whatabout_ken</t>
  </si>
  <si>
    <t>Abbyxoxox</t>
  </si>
  <si>
    <t>StephCherie</t>
  </si>
  <si>
    <t>hintofbeauty</t>
  </si>
  <si>
    <t>tfsr</t>
  </si>
  <si>
    <t>dannynic</t>
  </si>
  <si>
    <t>philipnet</t>
  </si>
  <si>
    <t>claireredfield</t>
  </si>
  <si>
    <t>suzannetobias</t>
  </si>
  <si>
    <t>Being_Erica</t>
  </si>
  <si>
    <t>DiamondCouture</t>
  </si>
  <si>
    <t>wolfchild59</t>
  </si>
  <si>
    <t>gabbyirl</t>
  </si>
  <si>
    <t>vanillanovas</t>
  </si>
  <si>
    <t>darknova306</t>
  </si>
  <si>
    <t>aliciarosner</t>
  </si>
  <si>
    <t>pazkallah</t>
  </si>
  <si>
    <t>jmorrill</t>
  </si>
  <si>
    <t>SarahMarie_24</t>
  </si>
  <si>
    <t>gonzo_lust</t>
  </si>
  <si>
    <t>StephCyrus09</t>
  </si>
  <si>
    <t>alyssanapps</t>
  </si>
  <si>
    <t>Fortitude1913</t>
  </si>
  <si>
    <t>Pomzajr</t>
  </si>
  <si>
    <t>_abi_</t>
  </si>
  <si>
    <t>kbpicklestein</t>
  </si>
  <si>
    <t>NikkiGraves</t>
  </si>
  <si>
    <t>Ashpony</t>
  </si>
  <si>
    <t>AngieWarren</t>
  </si>
  <si>
    <t>emilymayyyy</t>
  </si>
  <si>
    <t>SnorkMaiden85</t>
  </si>
  <si>
    <t>NoAddition</t>
  </si>
  <si>
    <t>vabreu89</t>
  </si>
  <si>
    <t>anamoorz</t>
  </si>
  <si>
    <t>MuseLotus</t>
  </si>
  <si>
    <t>xCAROxx</t>
  </si>
  <si>
    <t>jeffcthomefan</t>
  </si>
  <si>
    <t>brendamazing</t>
  </si>
  <si>
    <t>RoxanneFaux</t>
  </si>
  <si>
    <t>shr1mpch1p</t>
  </si>
  <si>
    <t>ohmarissa</t>
  </si>
  <si>
    <t>SpiderHor</t>
  </si>
  <si>
    <t>nirak</t>
  </si>
  <si>
    <t>wingp</t>
  </si>
  <si>
    <t>nadz323</t>
  </si>
  <si>
    <t>dream09</t>
  </si>
  <si>
    <t>followyourlead_</t>
  </si>
  <si>
    <t>liddesigns</t>
  </si>
  <si>
    <t>cthescientist</t>
  </si>
  <si>
    <t>AsianCouture</t>
  </si>
  <si>
    <t>valentineskid</t>
  </si>
  <si>
    <t>DearMiami</t>
  </si>
  <si>
    <t>beckuhk</t>
  </si>
  <si>
    <t>Darcie_Lynn</t>
  </si>
  <si>
    <t>RealBRITannica</t>
  </si>
  <si>
    <t>vanityfacade</t>
  </si>
  <si>
    <t>LeonceN</t>
  </si>
  <si>
    <t>chardzz</t>
  </si>
  <si>
    <t>mmckayylaa</t>
  </si>
  <si>
    <t>Mz_Hala</t>
  </si>
  <si>
    <t>nanavette</t>
  </si>
  <si>
    <t>kaynerichens</t>
  </si>
  <si>
    <t>whimzical22</t>
  </si>
  <si>
    <t>jaylenoishotter</t>
  </si>
  <si>
    <t>jessica_mcnally</t>
  </si>
  <si>
    <t>crosquillas</t>
  </si>
  <si>
    <t>carolbomdias</t>
  </si>
  <si>
    <t>mamaShayee</t>
  </si>
  <si>
    <t>ebuie</t>
  </si>
  <si>
    <t>K_Drake</t>
  </si>
  <si>
    <t>ReginaHerbert</t>
  </si>
  <si>
    <t>wrestlingmatch</t>
  </si>
  <si>
    <t>lcbanes</t>
  </si>
  <si>
    <t>thefallofmath</t>
  </si>
  <si>
    <t>lueyjingco</t>
  </si>
  <si>
    <t>bexinc</t>
  </si>
  <si>
    <t>chinga2mother</t>
  </si>
  <si>
    <t>joshuar1313</t>
  </si>
  <si>
    <t>MegUrbani</t>
  </si>
  <si>
    <t>courtSchenkl</t>
  </si>
  <si>
    <t>Gabbity</t>
  </si>
  <si>
    <t>Alexyish</t>
  </si>
  <si>
    <t>asiacruise</t>
  </si>
  <si>
    <t>Heftyy</t>
  </si>
  <si>
    <t>MyssHersheyKiss</t>
  </si>
  <si>
    <t>tluna</t>
  </si>
  <si>
    <t>livbaudais</t>
  </si>
  <si>
    <t>yasinbd</t>
  </si>
  <si>
    <t>amysaysMEOW</t>
  </si>
  <si>
    <t>WeTheKIERSTEN</t>
  </si>
  <si>
    <t>BrandenHaydon</t>
  </si>
  <si>
    <t>bcliff89</t>
  </si>
  <si>
    <t>toribori123</t>
  </si>
  <si>
    <t>Angel_P</t>
  </si>
  <si>
    <t>jamesdevonport</t>
  </si>
  <si>
    <t>itsjessebitch</t>
  </si>
  <si>
    <t>Roxie323</t>
  </si>
  <si>
    <t>Tiff_Tiff_Marie</t>
  </si>
  <si>
    <t>followthehayley</t>
  </si>
  <si>
    <t>donwill</t>
  </si>
  <si>
    <t>garmstro</t>
  </si>
  <si>
    <t>kristianeliz</t>
  </si>
  <si>
    <t>_Tye_</t>
  </si>
  <si>
    <t>walisawsome</t>
  </si>
  <si>
    <t>MeghanMagnolia</t>
  </si>
  <si>
    <t>daltons</t>
  </si>
  <si>
    <t>OhThatGuy</t>
  </si>
  <si>
    <t>saragarbo</t>
  </si>
  <si>
    <t>IWuvAhmedNAnoop</t>
  </si>
  <si>
    <t>purepulse64</t>
  </si>
  <si>
    <t>irisbobiris</t>
  </si>
  <si>
    <t>JunoComplex</t>
  </si>
  <si>
    <t>sigitt</t>
  </si>
  <si>
    <t>sesam</t>
  </si>
  <si>
    <t>carriecc</t>
  </si>
  <si>
    <t>bigbrother1987</t>
  </si>
  <si>
    <t>meganschmutz</t>
  </si>
  <si>
    <t>anniiep</t>
  </si>
  <si>
    <t>kalagrace</t>
  </si>
  <si>
    <t>MercuryZelda</t>
  </si>
  <si>
    <t xml:space="preserve">I miss everyone already. </t>
  </si>
  <si>
    <t>MsChelle913</t>
  </si>
  <si>
    <t>BiancaCris</t>
  </si>
  <si>
    <t>sillykori</t>
  </si>
  <si>
    <t>misst7</t>
  </si>
  <si>
    <t>NoiNizzle</t>
  </si>
  <si>
    <t>kaylexx</t>
  </si>
  <si>
    <t>SylvieDog</t>
  </si>
  <si>
    <t>JMJ697MN</t>
  </si>
  <si>
    <t>CaitDog</t>
  </si>
  <si>
    <t>brightestbrown</t>
  </si>
  <si>
    <t>cherrylove4life</t>
  </si>
  <si>
    <t>NKOTBmama</t>
  </si>
  <si>
    <t>maravon</t>
  </si>
  <si>
    <t>isaleech</t>
  </si>
  <si>
    <t>beanie</t>
  </si>
  <si>
    <t>coupdemain</t>
  </si>
  <si>
    <t>VonsterInTX</t>
  </si>
  <si>
    <t>notanarmadillo</t>
  </si>
  <si>
    <t>Jillian778</t>
  </si>
  <si>
    <t>kreacheryl</t>
  </si>
  <si>
    <t>SissyHand</t>
  </si>
  <si>
    <t>oneloveDOTTIE</t>
  </si>
  <si>
    <t>william9999</t>
  </si>
  <si>
    <t>zacktheripper</t>
  </si>
  <si>
    <t>smrourke</t>
  </si>
  <si>
    <t>usernamenumber</t>
  </si>
  <si>
    <t>MizzzJones</t>
  </si>
  <si>
    <t>jordanmojica</t>
  </si>
  <si>
    <t>MsJadis</t>
  </si>
  <si>
    <t>outsidealone</t>
  </si>
  <si>
    <t>jida_amok</t>
  </si>
  <si>
    <t>annosuperstar</t>
  </si>
  <si>
    <t>MaryKay26</t>
  </si>
  <si>
    <t>Oh_itsBrittany</t>
  </si>
  <si>
    <t>adamsidelsky</t>
  </si>
  <si>
    <t>E_Milam</t>
  </si>
  <si>
    <t>lyricallyjazi</t>
  </si>
  <si>
    <t>DeeYoung08</t>
  </si>
  <si>
    <t>MekaSantana</t>
  </si>
  <si>
    <t>TJSlipperman</t>
  </si>
  <si>
    <t>ParisSophia</t>
  </si>
  <si>
    <t>Unlimited10</t>
  </si>
  <si>
    <t>amelthecurl</t>
  </si>
  <si>
    <t>ashlynnx3</t>
  </si>
  <si>
    <t>dszp</t>
  </si>
  <si>
    <t>Vnella</t>
  </si>
  <si>
    <t>itsgood2bdia</t>
  </si>
  <si>
    <t>kokomodianne</t>
  </si>
  <si>
    <t>LoveAndHearts22</t>
  </si>
  <si>
    <t>the_pink_pony</t>
  </si>
  <si>
    <t>pokeylope</t>
  </si>
  <si>
    <t>botolo86</t>
  </si>
  <si>
    <t xml:space="preserve">My back hurts. </t>
  </si>
  <si>
    <t>Wareya</t>
  </si>
  <si>
    <t>ElleShanice</t>
  </si>
  <si>
    <t>cassi_l</t>
  </si>
  <si>
    <t>lscassar</t>
  </si>
  <si>
    <t>MelanieDoll</t>
  </si>
  <si>
    <t>leeye</t>
  </si>
  <si>
    <t>hotwinegoddess</t>
  </si>
  <si>
    <t>justkarii</t>
  </si>
  <si>
    <t>andrea_chii</t>
  </si>
  <si>
    <t>v_Lyn</t>
  </si>
  <si>
    <t>rachelking</t>
  </si>
  <si>
    <t>artieka</t>
  </si>
  <si>
    <t>Makeva</t>
  </si>
  <si>
    <t>cianaftw</t>
  </si>
  <si>
    <t>Amyk87</t>
  </si>
  <si>
    <t>J_MacIntosh</t>
  </si>
  <si>
    <t>anneloup</t>
  </si>
  <si>
    <t>Thehalfrican</t>
  </si>
  <si>
    <t>VivienneVaVoom</t>
  </si>
  <si>
    <t>oceana_roll</t>
  </si>
  <si>
    <t>SarahWilson92</t>
  </si>
  <si>
    <t>megan713</t>
  </si>
  <si>
    <t>shanhutch1</t>
  </si>
  <si>
    <t>TannuhFS</t>
  </si>
  <si>
    <t>Asheyna</t>
  </si>
  <si>
    <t>tooie</t>
  </si>
  <si>
    <t>bus_it_lady</t>
  </si>
  <si>
    <t>akhatri</t>
  </si>
  <si>
    <t>wickedcaramel</t>
  </si>
  <si>
    <t>annabelliefman</t>
  </si>
  <si>
    <t>Domm_LoveLife</t>
  </si>
  <si>
    <t>leonniefm</t>
  </si>
  <si>
    <t>MaariGrace</t>
  </si>
  <si>
    <t>Julian_Isip</t>
  </si>
  <si>
    <t>Colehill</t>
  </si>
  <si>
    <t>elysemattarollo</t>
  </si>
  <si>
    <t>BlackTsChica</t>
  </si>
  <si>
    <t>ReinaMerrick</t>
  </si>
  <si>
    <t>tracyr0bles</t>
  </si>
  <si>
    <t>RonaAnn</t>
  </si>
  <si>
    <t>SimpliBeautyful</t>
  </si>
  <si>
    <t>CALi_Cutie</t>
  </si>
  <si>
    <t>uhreecuh</t>
  </si>
  <si>
    <t>shamekko</t>
  </si>
  <si>
    <t>AnnaBNolan</t>
  </si>
  <si>
    <t>alyssaleduc</t>
  </si>
  <si>
    <t>nakedjawa</t>
  </si>
  <si>
    <t>alyssa_XD</t>
  </si>
  <si>
    <t>spoilsofwar</t>
  </si>
  <si>
    <t>clevertitania</t>
  </si>
  <si>
    <t>MJBtheMVP</t>
  </si>
  <si>
    <t>ps_JONASlovee</t>
  </si>
  <si>
    <t>littlemisspatri</t>
  </si>
  <si>
    <t>mirandal</t>
  </si>
  <si>
    <t>Wolfgang_</t>
  </si>
  <si>
    <t>_magic8ball</t>
  </si>
  <si>
    <t>winterlily</t>
  </si>
  <si>
    <t>lolitshelen</t>
  </si>
  <si>
    <t>Sarianas_Wish</t>
  </si>
  <si>
    <t>KuroCha</t>
  </si>
  <si>
    <t>SMASHLEY6</t>
  </si>
  <si>
    <t>tredacinque</t>
  </si>
  <si>
    <t>nicklover16</t>
  </si>
  <si>
    <t>xCLMxPanicChick</t>
  </si>
  <si>
    <t>melissaox</t>
  </si>
  <si>
    <t>darealsebastian</t>
  </si>
  <si>
    <t>la_lisi</t>
  </si>
  <si>
    <t>Daria67</t>
  </si>
  <si>
    <t>Leeeaaaahhhhh</t>
  </si>
  <si>
    <t>hersheysweet</t>
  </si>
  <si>
    <t>artificialxgirl</t>
  </si>
  <si>
    <t>abigailruth</t>
  </si>
  <si>
    <t>musicplease900</t>
  </si>
  <si>
    <t>MissPaulaFlava</t>
  </si>
  <si>
    <t>Woahitsashley</t>
  </si>
  <si>
    <t>Maxiehouse</t>
  </si>
  <si>
    <t>MollyDargavell</t>
  </si>
  <si>
    <t>missvell</t>
  </si>
  <si>
    <t>christinamcfail</t>
  </si>
  <si>
    <t>thisismish</t>
  </si>
  <si>
    <t>CamilaIsabel</t>
  </si>
  <si>
    <t>E_Rizzle</t>
  </si>
  <si>
    <t>JackieArnaud</t>
  </si>
  <si>
    <t>valenTINERZ</t>
  </si>
  <si>
    <t>CrashFPatterson</t>
  </si>
  <si>
    <t>Caleb_Price</t>
  </si>
  <si>
    <t>mandy_88</t>
  </si>
  <si>
    <t>stepheezie</t>
  </si>
  <si>
    <t>olv203ply</t>
  </si>
  <si>
    <t>rachaelxxx</t>
  </si>
  <si>
    <t>sarayelich</t>
  </si>
  <si>
    <t>Samletsitshine</t>
  </si>
  <si>
    <t>manyas</t>
  </si>
  <si>
    <t>doctoratlantis</t>
  </si>
  <si>
    <t>Glorvic</t>
  </si>
  <si>
    <t>surfygurlx</t>
  </si>
  <si>
    <t>hyperionkp</t>
  </si>
  <si>
    <t>letdowny0urskin</t>
  </si>
  <si>
    <t>kstarxx</t>
  </si>
  <si>
    <t>AlexDavies09</t>
  </si>
  <si>
    <t>JamieMGremmels</t>
  </si>
  <si>
    <t>xEDGExKIDx</t>
  </si>
  <si>
    <t>JustTen</t>
  </si>
  <si>
    <t>sh3zlikeastar</t>
  </si>
  <si>
    <t>aileenburns</t>
  </si>
  <si>
    <t>SquidzrEZ</t>
  </si>
  <si>
    <t>Arex06</t>
  </si>
  <si>
    <t>slowp0ke</t>
  </si>
  <si>
    <t>underrox</t>
  </si>
  <si>
    <t>MaKenzieTaylor</t>
  </si>
  <si>
    <t>NykoleMazzola</t>
  </si>
  <si>
    <t>sheisgloria</t>
  </si>
  <si>
    <t>biancabeatriz</t>
  </si>
  <si>
    <t>marcegaral</t>
  </si>
  <si>
    <t>kailozada</t>
  </si>
  <si>
    <t>Adriankenny</t>
  </si>
  <si>
    <t>fifthand56th</t>
  </si>
  <si>
    <t>vargasgirl88</t>
  </si>
  <si>
    <t>Hevvs</t>
  </si>
  <si>
    <t>zigfeldowns</t>
  </si>
  <si>
    <t>leliathomas</t>
  </si>
  <si>
    <t>heyitsjess</t>
  </si>
  <si>
    <t>varunshridhar</t>
  </si>
  <si>
    <t>Mar_sha</t>
  </si>
  <si>
    <t>natalieann_xo</t>
  </si>
  <si>
    <t>leahbasskitten</t>
  </si>
  <si>
    <t>elizabeth_ann</t>
  </si>
  <si>
    <t>symfonikz</t>
  </si>
  <si>
    <t>Studio206ID</t>
  </si>
  <si>
    <t>megaran</t>
  </si>
  <si>
    <t>PSDougles</t>
  </si>
  <si>
    <t>CanadianJennie</t>
  </si>
  <si>
    <t>watchmyhorizon</t>
  </si>
  <si>
    <t>tricey_weesey</t>
  </si>
  <si>
    <t>Batgirlbabs</t>
  </si>
  <si>
    <t>GeeNa_sCoCcO</t>
  </si>
  <si>
    <t>jenicoe2001</t>
  </si>
  <si>
    <t>rushxx</t>
  </si>
  <si>
    <t>bisante</t>
  </si>
  <si>
    <t>JustJamie</t>
  </si>
  <si>
    <t>dutch3ss</t>
  </si>
  <si>
    <t>jazzypo0o</t>
  </si>
  <si>
    <t>kaeokepani</t>
  </si>
  <si>
    <t>onlyJesus777</t>
  </si>
  <si>
    <t>lilich</t>
  </si>
  <si>
    <t>Momto3blessings</t>
  </si>
  <si>
    <t>pixls</t>
  </si>
  <si>
    <t>Tara26Point2</t>
  </si>
  <si>
    <t>JackT3k</t>
  </si>
  <si>
    <t>JamieDawn82</t>
  </si>
  <si>
    <t>stephylu</t>
  </si>
  <si>
    <t>Nileyylovee</t>
  </si>
  <si>
    <t>NovaObscure</t>
  </si>
  <si>
    <t>shrimpiiiii</t>
  </si>
  <si>
    <t>welchesjh</t>
  </si>
  <si>
    <t>jkidding</t>
  </si>
  <si>
    <t>KwlAznKid</t>
  </si>
  <si>
    <t>christine816</t>
  </si>
  <si>
    <t>Leeka21</t>
  </si>
  <si>
    <t>SuperK23</t>
  </si>
  <si>
    <t>kimfacekilla</t>
  </si>
  <si>
    <t>the404error</t>
  </si>
  <si>
    <t>WDC</t>
  </si>
  <si>
    <t>icecheeks</t>
  </si>
  <si>
    <t>jcunderground</t>
  </si>
  <si>
    <t>Izzy8</t>
  </si>
  <si>
    <t>ClauGiribaldi</t>
  </si>
  <si>
    <t xml:space="preserve">i miss my friend </t>
  </si>
  <si>
    <t>ViaVagrancy</t>
  </si>
  <si>
    <t>cfierce</t>
  </si>
  <si>
    <t>wonTONfm</t>
  </si>
  <si>
    <t>ranajune</t>
  </si>
  <si>
    <t>cyrn</t>
  </si>
  <si>
    <t>devvle</t>
  </si>
  <si>
    <t>Luphinus</t>
  </si>
  <si>
    <t>Nathan_Miles</t>
  </si>
  <si>
    <t>kaitlynnnkay</t>
  </si>
  <si>
    <t>samballe</t>
  </si>
  <si>
    <t>32WiSiE</t>
  </si>
  <si>
    <t>Sun7shine</t>
  </si>
  <si>
    <t>Distinguishing</t>
  </si>
  <si>
    <t>darealTinaT</t>
  </si>
  <si>
    <t>tonyvisme</t>
  </si>
  <si>
    <t>marissa110</t>
  </si>
  <si>
    <t>chrismunns</t>
  </si>
  <si>
    <t>musicwithmoss</t>
  </si>
  <si>
    <t>oh_jessie</t>
  </si>
  <si>
    <t>Neha29</t>
  </si>
  <si>
    <t>marybvasquez</t>
  </si>
  <si>
    <t>texas_sheila</t>
  </si>
  <si>
    <t>heyitskath</t>
  </si>
  <si>
    <t>noelsabrina</t>
  </si>
  <si>
    <t>Shugdakidd</t>
  </si>
  <si>
    <t>allisonjenna</t>
  </si>
  <si>
    <t>mina178</t>
  </si>
  <si>
    <t>lightswitch911</t>
  </si>
  <si>
    <t>Sonicray</t>
  </si>
  <si>
    <t>xoxoJL</t>
  </si>
  <si>
    <t>jonaschow</t>
  </si>
  <si>
    <t>flowmow</t>
  </si>
  <si>
    <t>victoriajanine</t>
  </si>
  <si>
    <t>shana413</t>
  </si>
  <si>
    <t>yeahshestamps</t>
  </si>
  <si>
    <t>liorahess</t>
  </si>
  <si>
    <t>karalynz</t>
  </si>
  <si>
    <t>earthbones</t>
  </si>
  <si>
    <t>lizbethburns</t>
  </si>
  <si>
    <t>mmwhalen</t>
  </si>
  <si>
    <t>JerseyJul</t>
  </si>
  <si>
    <t>evandavis7</t>
  </si>
  <si>
    <t>juliaaababy</t>
  </si>
  <si>
    <t>Mizcity</t>
  </si>
  <si>
    <t>Vonnie617</t>
  </si>
  <si>
    <t>Eva__Liu</t>
  </si>
  <si>
    <t>SipsyJP</t>
  </si>
  <si>
    <t>ellen_12</t>
  </si>
  <si>
    <t>CeLine_XD</t>
  </si>
  <si>
    <t>rokiooo</t>
  </si>
  <si>
    <t>smiley_steph</t>
  </si>
  <si>
    <t>moonrock</t>
  </si>
  <si>
    <t>Lunaste</t>
  </si>
  <si>
    <t>santanderm</t>
  </si>
  <si>
    <t>kellydwen</t>
  </si>
  <si>
    <t>music_is_love91</t>
  </si>
  <si>
    <t>caraaaaaa</t>
  </si>
  <si>
    <t>MrsPinkyIvory</t>
  </si>
  <si>
    <t>DonnieAddict</t>
  </si>
  <si>
    <t>Meredith319</t>
  </si>
  <si>
    <t>sasagrrrl</t>
  </si>
  <si>
    <t>prettyandwitty</t>
  </si>
  <si>
    <t>pinkkchocolate</t>
  </si>
  <si>
    <t>lindseydoss</t>
  </si>
  <si>
    <t>rofllaurennn</t>
  </si>
  <si>
    <t>prettyodd89</t>
  </si>
  <si>
    <t>Aecen</t>
  </si>
  <si>
    <t>christineiiams</t>
  </si>
  <si>
    <t>Patri85</t>
  </si>
  <si>
    <t>abbbbbbby</t>
  </si>
  <si>
    <t>priscillamariee</t>
  </si>
  <si>
    <t>MRIGUY129</t>
  </si>
  <si>
    <t>tjohansen</t>
  </si>
  <si>
    <t>cattttttttttttt</t>
  </si>
  <si>
    <t>MaSoFocused</t>
  </si>
  <si>
    <t>Countryygurl12</t>
  </si>
  <si>
    <t>lalalamandz</t>
  </si>
  <si>
    <t>Jessieee</t>
  </si>
  <si>
    <t xml:space="preserve">i don't feel good </t>
  </si>
  <si>
    <t>sarbower</t>
  </si>
  <si>
    <t>xMzLazyx</t>
  </si>
  <si>
    <t>AmaniBoo</t>
  </si>
  <si>
    <t>gabrielleadelle</t>
  </si>
  <si>
    <t>hisallyy</t>
  </si>
  <si>
    <t>SunnyBuns</t>
  </si>
  <si>
    <t>Candelarhia</t>
  </si>
  <si>
    <t>jacbo12</t>
  </si>
  <si>
    <t>berryanarchy</t>
  </si>
  <si>
    <t>timbe2</t>
  </si>
  <si>
    <t>annaphase</t>
  </si>
  <si>
    <t>cnorwood588</t>
  </si>
  <si>
    <t>prosam</t>
  </si>
  <si>
    <t>TheRealEdwin</t>
  </si>
  <si>
    <t>LuvOurShaneyBug</t>
  </si>
  <si>
    <t>JusteenAnn</t>
  </si>
  <si>
    <t>BradSabbath</t>
  </si>
  <si>
    <t>abba_ks</t>
  </si>
  <si>
    <t>MFlove</t>
  </si>
  <si>
    <t>owieh</t>
  </si>
  <si>
    <t>llTIDALWAVESll</t>
  </si>
  <si>
    <t>theoceanharvest</t>
  </si>
  <si>
    <t>thisisTxF</t>
  </si>
  <si>
    <t>erinmeskill</t>
  </si>
  <si>
    <t>nicole328</t>
  </si>
  <si>
    <t>BrookeJasmyn</t>
  </si>
  <si>
    <t>jilliannmarie</t>
  </si>
  <si>
    <t>WarHamster</t>
  </si>
  <si>
    <t>100up2it</t>
  </si>
  <si>
    <t>AubweeMawee</t>
  </si>
  <si>
    <t>thekaren</t>
  </si>
  <si>
    <t>iamNiicky</t>
  </si>
  <si>
    <t>BrysonEn</t>
  </si>
  <si>
    <t>biggsr06</t>
  </si>
  <si>
    <t>chelseyfo7</t>
  </si>
  <si>
    <t>vivian245</t>
  </si>
  <si>
    <t>EricaSanti17501</t>
  </si>
  <si>
    <t>omgrrr</t>
  </si>
  <si>
    <t>malique</t>
  </si>
  <si>
    <t>ChilenaBella</t>
  </si>
  <si>
    <t>HeartBreakV</t>
  </si>
  <si>
    <t>momfuse</t>
  </si>
  <si>
    <t>ksutt11</t>
  </si>
  <si>
    <t>angelalaa</t>
  </si>
  <si>
    <t>AwesomeBlackGuy</t>
  </si>
  <si>
    <t>SeniorElk09</t>
  </si>
  <si>
    <t>dansel</t>
  </si>
  <si>
    <t>sicknastyemily</t>
  </si>
  <si>
    <t>HeatherShorter</t>
  </si>
  <si>
    <t>JBlover4</t>
  </si>
  <si>
    <t>CRChan</t>
  </si>
  <si>
    <t>jeditigger</t>
  </si>
  <si>
    <t>reedkins</t>
  </si>
  <si>
    <t>pixienay</t>
  </si>
  <si>
    <t>bciech8</t>
  </si>
  <si>
    <t>junklekennedy</t>
  </si>
  <si>
    <t>danykmpos</t>
  </si>
  <si>
    <t>blueshelled</t>
  </si>
  <si>
    <t>pinata4fetus</t>
  </si>
  <si>
    <t>NotoriousKutty</t>
  </si>
  <si>
    <t>Chrisridiculous</t>
  </si>
  <si>
    <t>AprilLauzon</t>
  </si>
  <si>
    <t>Zaga</t>
  </si>
  <si>
    <t>bibi_xo</t>
  </si>
  <si>
    <t>xx3iLyYsab3lla</t>
  </si>
  <si>
    <t>cardiodoctor2be</t>
  </si>
  <si>
    <t>luckychild</t>
  </si>
  <si>
    <t>mstakeswemade</t>
  </si>
  <si>
    <t>hellomandie</t>
  </si>
  <si>
    <t>aviatingdreamer</t>
  </si>
  <si>
    <t>MeeSoHorny</t>
  </si>
  <si>
    <t>Chewy22</t>
  </si>
  <si>
    <t>dunbarXS650</t>
  </si>
  <si>
    <t>AimeeJ16</t>
  </si>
  <si>
    <t>echon</t>
  </si>
  <si>
    <t>patsfan_12</t>
  </si>
  <si>
    <t>jaysellshm</t>
  </si>
  <si>
    <t>mercy_a</t>
  </si>
  <si>
    <t>walkingbehind</t>
  </si>
  <si>
    <t>Huneychild</t>
  </si>
  <si>
    <t>kirapocket</t>
  </si>
  <si>
    <t>MsRudie</t>
  </si>
  <si>
    <t>sweetsoleil</t>
  </si>
  <si>
    <t>simplyjess400</t>
  </si>
  <si>
    <t>pjdraud</t>
  </si>
  <si>
    <t>chronosafe</t>
  </si>
  <si>
    <t>facetweet</t>
  </si>
  <si>
    <t>kreatture</t>
  </si>
  <si>
    <t>giaaanne</t>
  </si>
  <si>
    <t>cynthiaclinton</t>
  </si>
  <si>
    <t>KISSYFACEMCGEE</t>
  </si>
  <si>
    <t>kleinemocha</t>
  </si>
  <si>
    <t xml:space="preserve">what a day </t>
  </si>
  <si>
    <t>LaSeleniata</t>
  </si>
  <si>
    <t xml:space="preserve">Head hurts </t>
  </si>
  <si>
    <t>celiamyers</t>
  </si>
  <si>
    <t>codeman463</t>
  </si>
  <si>
    <t>LadyScholar08</t>
  </si>
  <si>
    <t>corybidan</t>
  </si>
  <si>
    <t>PattyhP</t>
  </si>
  <si>
    <t>princessMilaT</t>
  </si>
  <si>
    <t>newmania</t>
  </si>
  <si>
    <t>jaderobbins</t>
  </si>
  <si>
    <t>dyloo</t>
  </si>
  <si>
    <t>nomi7</t>
  </si>
  <si>
    <t xml:space="preserve">work tonight </t>
  </si>
  <si>
    <t>Cause4Conceit</t>
  </si>
  <si>
    <t>KussKuss1</t>
  </si>
  <si>
    <t>TammyAnneVette</t>
  </si>
  <si>
    <t>nortonconnor</t>
  </si>
  <si>
    <t xml:space="preserve">Another Monday </t>
  </si>
  <si>
    <t>KellyKrugman</t>
  </si>
  <si>
    <t>villegaslaura</t>
  </si>
  <si>
    <t>escallibulate</t>
  </si>
  <si>
    <t>IDMIDTV</t>
  </si>
  <si>
    <t>smokey5lbc</t>
  </si>
  <si>
    <t>justsel</t>
  </si>
  <si>
    <t>goodboygonebad</t>
  </si>
  <si>
    <t>Ausadian98</t>
  </si>
  <si>
    <t>LissaTSM</t>
  </si>
  <si>
    <t>iEgg</t>
  </si>
  <si>
    <t>mrsjjohnson09</t>
  </si>
  <si>
    <t>skittles_fruits</t>
  </si>
  <si>
    <t>dwonder3</t>
  </si>
  <si>
    <t>tahn66</t>
  </si>
  <si>
    <t>Stephaliciousz</t>
  </si>
  <si>
    <t>frosenpantz</t>
  </si>
  <si>
    <t>paeguay</t>
  </si>
  <si>
    <t>NicoleBoschetti</t>
  </si>
  <si>
    <t>guerillamilk</t>
  </si>
  <si>
    <t>funnyface09</t>
  </si>
  <si>
    <t>MissLaSheenaJ</t>
  </si>
  <si>
    <t>mech4bg</t>
  </si>
  <si>
    <t>XoxochXo</t>
  </si>
  <si>
    <t>StephanieDAula</t>
  </si>
  <si>
    <t>Postfugl</t>
  </si>
  <si>
    <t>Eggface</t>
  </si>
  <si>
    <t>inoruvan</t>
  </si>
  <si>
    <t xml:space="preserve">i have the worst headache ever </t>
  </si>
  <si>
    <t>Allycatss</t>
  </si>
  <si>
    <t>C_Rod152</t>
  </si>
  <si>
    <t>milliondreammom</t>
  </si>
  <si>
    <t>L10</t>
  </si>
  <si>
    <t>GregFeezel</t>
  </si>
  <si>
    <t>hi_im_mimi</t>
  </si>
  <si>
    <t>MaggieChung</t>
  </si>
  <si>
    <t>b_rittwillis</t>
  </si>
  <si>
    <t>AZSouth</t>
  </si>
  <si>
    <t>elainelise</t>
  </si>
  <si>
    <t>ZAC_DANCE</t>
  </si>
  <si>
    <t>baileylou</t>
  </si>
  <si>
    <t>iamterri</t>
  </si>
  <si>
    <t>behindcurtains</t>
  </si>
  <si>
    <t>stefichiu</t>
  </si>
  <si>
    <t>missmelanie1980</t>
  </si>
  <si>
    <t>had02</t>
  </si>
  <si>
    <t>loveleycliquet</t>
  </si>
  <si>
    <t>WTFKatie</t>
  </si>
  <si>
    <t>h0ney_</t>
  </si>
  <si>
    <t>mahkbahba</t>
  </si>
  <si>
    <t>kotibeth</t>
  </si>
  <si>
    <t xml:space="preserve">i miss home </t>
  </si>
  <si>
    <t>MusicLover5391</t>
  </si>
  <si>
    <t>gunandagirl</t>
  </si>
  <si>
    <t>BobbyBrake</t>
  </si>
  <si>
    <t>alvin_lai</t>
  </si>
  <si>
    <t>garison</t>
  </si>
  <si>
    <t>fragthought</t>
  </si>
  <si>
    <t>athena422</t>
  </si>
  <si>
    <t>aliciasparks</t>
  </si>
  <si>
    <t>just_press_play</t>
  </si>
  <si>
    <t>B_NERD</t>
  </si>
  <si>
    <t>Grrrahamax</t>
  </si>
  <si>
    <t>cintaaaa</t>
  </si>
  <si>
    <t>KirstenBalani</t>
  </si>
  <si>
    <t>armybrat4life1</t>
  </si>
  <si>
    <t>uhoh_lindsey</t>
  </si>
  <si>
    <t xml:space="preserve">My toes are cold </t>
  </si>
  <si>
    <t>estellerenee</t>
  </si>
  <si>
    <t>justalexswann</t>
  </si>
  <si>
    <t>Littleboo2002</t>
  </si>
  <si>
    <t>belle_rewound</t>
  </si>
  <si>
    <t>snakpakk</t>
  </si>
  <si>
    <t>arounddawaygirl</t>
  </si>
  <si>
    <t>chvalentino</t>
  </si>
  <si>
    <t>etucsitj</t>
  </si>
  <si>
    <t>elle_pinky</t>
  </si>
  <si>
    <t>lollbirdsey</t>
  </si>
  <si>
    <t>PakisDan</t>
  </si>
  <si>
    <t>LiiLiii</t>
  </si>
  <si>
    <t>captain_pete</t>
  </si>
  <si>
    <t>Zammie255</t>
  </si>
  <si>
    <t>advertisinglies</t>
  </si>
  <si>
    <t>spaznuttklee</t>
  </si>
  <si>
    <t>_melacar</t>
  </si>
  <si>
    <t>isadorapinheiro</t>
  </si>
  <si>
    <t>TraleeC</t>
  </si>
  <si>
    <t>savor</t>
  </si>
  <si>
    <t>Esquire111</t>
  </si>
  <si>
    <t>xo_VANESSAAA</t>
  </si>
  <si>
    <t>NOTjanelle</t>
  </si>
  <si>
    <t>lilbohemian</t>
  </si>
  <si>
    <t>babeefcuk</t>
  </si>
  <si>
    <t>LuPacolypse</t>
  </si>
  <si>
    <t>Blanka245</t>
  </si>
  <si>
    <t>bethstavert</t>
  </si>
  <si>
    <t>Abe_neon</t>
  </si>
  <si>
    <t>limalicas</t>
  </si>
  <si>
    <t>EpicStocks</t>
  </si>
  <si>
    <t>MsWetcha</t>
  </si>
  <si>
    <t>gourmeted</t>
  </si>
  <si>
    <t>studion8</t>
  </si>
  <si>
    <t>sweetE621</t>
  </si>
  <si>
    <t>xtinabobina</t>
  </si>
  <si>
    <t xml:space="preserve">i dont feel so good </t>
  </si>
  <si>
    <t>GoodGrlGoneBad1</t>
  </si>
  <si>
    <t>quincisade</t>
  </si>
  <si>
    <t>bethanyjc</t>
  </si>
  <si>
    <t>GabeZ3R0</t>
  </si>
  <si>
    <t>suenaing</t>
  </si>
  <si>
    <t>ablotial</t>
  </si>
  <si>
    <t>RawrEli</t>
  </si>
  <si>
    <t>pmbaird</t>
  </si>
  <si>
    <t>onlyaman</t>
  </si>
  <si>
    <t>normalguyguide</t>
  </si>
  <si>
    <t>MAygenNicole</t>
  </si>
  <si>
    <t>justkeepdreamin</t>
  </si>
  <si>
    <t>jhnphllps</t>
  </si>
  <si>
    <t>UnIqUeLoVe143</t>
  </si>
  <si>
    <t>ashiepoo22</t>
  </si>
  <si>
    <t>branli</t>
  </si>
  <si>
    <t>kielakanani</t>
  </si>
  <si>
    <t>SillyPhu</t>
  </si>
  <si>
    <t>yngmoolahbaby</t>
  </si>
  <si>
    <t>GabbyxMiley</t>
  </si>
  <si>
    <t>christinekaydee</t>
  </si>
  <si>
    <t>OsamuK</t>
  </si>
  <si>
    <t>KatGSarabia</t>
  </si>
  <si>
    <t>awfulbassplayer</t>
  </si>
  <si>
    <t>leximaex</t>
  </si>
  <si>
    <t>h0neybees</t>
  </si>
  <si>
    <t>laarnilabelle</t>
  </si>
  <si>
    <t>shybebz</t>
  </si>
  <si>
    <t>donniesgirl01</t>
  </si>
  <si>
    <t>Teradoll</t>
  </si>
  <si>
    <t>ohmisskatie</t>
  </si>
  <si>
    <t>sprkles23</t>
  </si>
  <si>
    <t>luxechandelier</t>
  </si>
  <si>
    <t>KendallHopkins</t>
  </si>
  <si>
    <t>AlicLargo</t>
  </si>
  <si>
    <t>detectivemonko</t>
  </si>
  <si>
    <t>aryousavvy</t>
  </si>
  <si>
    <t>themenacedennis</t>
  </si>
  <si>
    <t>JustinRyan</t>
  </si>
  <si>
    <t>sugarstar80</t>
  </si>
  <si>
    <t>chebz</t>
  </si>
  <si>
    <t>GracieAlbernaz</t>
  </si>
  <si>
    <t>MzzJ</t>
  </si>
  <si>
    <t>jeslynfong</t>
  </si>
  <si>
    <t>RRRRRRRJ</t>
  </si>
  <si>
    <t>tattooedg33k</t>
  </si>
  <si>
    <t>jenifaojennyjen</t>
  </si>
  <si>
    <t>dEeNiSeY</t>
  </si>
  <si>
    <t>JennyChang90</t>
  </si>
  <si>
    <t>leyyyy</t>
  </si>
  <si>
    <t>khopkinson</t>
  </si>
  <si>
    <t>inspirationbit</t>
  </si>
  <si>
    <t>xxLIFEisMUSICxx</t>
  </si>
  <si>
    <t>tamwatkins</t>
  </si>
  <si>
    <t>DreLynnDesign</t>
  </si>
  <si>
    <t>glaucoonline</t>
  </si>
  <si>
    <t>TravDave</t>
  </si>
  <si>
    <t>jennita</t>
  </si>
  <si>
    <t>liareilly</t>
  </si>
  <si>
    <t>Ahhhhh_sha</t>
  </si>
  <si>
    <t>pamjob</t>
  </si>
  <si>
    <t>yosillylil</t>
  </si>
  <si>
    <t>janellebelle</t>
  </si>
  <si>
    <t>sweettee24</t>
  </si>
  <si>
    <t>pimpyouriphone</t>
  </si>
  <si>
    <t>branhead4lyfe</t>
  </si>
  <si>
    <t>Facenaughty</t>
  </si>
  <si>
    <t>danaluv</t>
  </si>
  <si>
    <t>rickyrios</t>
  </si>
  <si>
    <t>djmoonlight</t>
  </si>
  <si>
    <t xml:space="preserve">I don't want to go to school </t>
  </si>
  <si>
    <t>stefyybaby</t>
  </si>
  <si>
    <t>loganalyse</t>
  </si>
  <si>
    <t>ceecee916</t>
  </si>
  <si>
    <t>mareeclo</t>
  </si>
  <si>
    <t>ArshaAsteraki</t>
  </si>
  <si>
    <t>keithbohanna</t>
  </si>
  <si>
    <t>renardsot</t>
  </si>
  <si>
    <t>geezitsvivian</t>
  </si>
  <si>
    <t>supernaturalamy</t>
  </si>
  <si>
    <t>TheDesignMan</t>
  </si>
  <si>
    <t>TelleTWA</t>
  </si>
  <si>
    <t>AbsoluteValue</t>
  </si>
  <si>
    <t>CamilleXD</t>
  </si>
  <si>
    <t>anyidiot</t>
  </si>
  <si>
    <t>KatHernandez</t>
  </si>
  <si>
    <t>Shane_Sears</t>
  </si>
  <si>
    <t>addamh</t>
  </si>
  <si>
    <t>KelleyTwit</t>
  </si>
  <si>
    <t>racheltiz</t>
  </si>
  <si>
    <t>loveli</t>
  </si>
  <si>
    <t>avantashley</t>
  </si>
  <si>
    <t>jackieelynn</t>
  </si>
  <si>
    <t>anjelfich</t>
  </si>
  <si>
    <t>jusap</t>
  </si>
  <si>
    <t>mikeykepler</t>
  </si>
  <si>
    <t>dkmashino</t>
  </si>
  <si>
    <t>ThuLovesOprah</t>
  </si>
  <si>
    <t>evilmidori</t>
  </si>
  <si>
    <t>OhJanee</t>
  </si>
  <si>
    <t>musedandabused</t>
  </si>
  <si>
    <t>ksekher</t>
  </si>
  <si>
    <t>babyams</t>
  </si>
  <si>
    <t>addictedx</t>
  </si>
  <si>
    <t>reblakeley</t>
  </si>
  <si>
    <t>xjamie</t>
  </si>
  <si>
    <t xml:space="preserve">At the doctors </t>
  </si>
  <si>
    <t>amna_da_rainbow</t>
  </si>
  <si>
    <t>cindymanila</t>
  </si>
  <si>
    <t>Airianna</t>
  </si>
  <si>
    <t>rehaam</t>
  </si>
  <si>
    <t>angelrodrrr</t>
  </si>
  <si>
    <t>ravengrape</t>
  </si>
  <si>
    <t>cedupre</t>
  </si>
  <si>
    <t>miratorres</t>
  </si>
  <si>
    <t>joytribble</t>
  </si>
  <si>
    <t>akissgoodbye</t>
  </si>
  <si>
    <t>arniearns16</t>
  </si>
  <si>
    <t>deziprincess</t>
  </si>
  <si>
    <t>suz_anne</t>
  </si>
  <si>
    <t>LstInTheSeeThru</t>
  </si>
  <si>
    <t>johnney5</t>
  </si>
  <si>
    <t>NicolSinclaire</t>
  </si>
  <si>
    <t>imacx</t>
  </si>
  <si>
    <t>sammichfelge</t>
  </si>
  <si>
    <t>Gorjess12</t>
  </si>
  <si>
    <t>Ranoul</t>
  </si>
  <si>
    <t>thetylerhayes</t>
  </si>
  <si>
    <t>The_PHP_Jedi</t>
  </si>
  <si>
    <t>KimberK</t>
  </si>
  <si>
    <t>annazhaao</t>
  </si>
  <si>
    <t>bruinsfan2010</t>
  </si>
  <si>
    <t>sickanimations</t>
  </si>
  <si>
    <t>CNNSaeed</t>
  </si>
  <si>
    <t>uhmerah</t>
  </si>
  <si>
    <t>Alizaliz</t>
  </si>
  <si>
    <t>sunflower_seeds</t>
  </si>
  <si>
    <t>2maraA</t>
  </si>
  <si>
    <t>TheSpagett</t>
  </si>
  <si>
    <t>oelare</t>
  </si>
  <si>
    <t>LoResViscera</t>
  </si>
  <si>
    <t>Jillybeenc</t>
  </si>
  <si>
    <t>sleepssundays</t>
  </si>
  <si>
    <t>laaaaaaayuh</t>
  </si>
  <si>
    <t>thatIheartDgirl</t>
  </si>
  <si>
    <t>tina5b5</t>
  </si>
  <si>
    <t>gromer</t>
  </si>
  <si>
    <t>karnacarlson</t>
  </si>
  <si>
    <t>IrelandBaldwin</t>
  </si>
  <si>
    <t>brefrank</t>
  </si>
  <si>
    <t>sakijaid</t>
  </si>
  <si>
    <t>pushinmeaway</t>
  </si>
  <si>
    <t>hannahmarymei</t>
  </si>
  <si>
    <t>moonlitdance</t>
  </si>
  <si>
    <t>harinathpv</t>
  </si>
  <si>
    <t xml:space="preserve">i dont want to go to work </t>
  </si>
  <si>
    <t>PinkerJewel</t>
  </si>
  <si>
    <t>fuukostar</t>
  </si>
  <si>
    <t>ayumidah</t>
  </si>
  <si>
    <t>nicole_biscuit</t>
  </si>
  <si>
    <t xml:space="preserve">i miss my hair </t>
  </si>
  <si>
    <t>Hippoleetoe</t>
  </si>
  <si>
    <t>JenBrockwell</t>
  </si>
  <si>
    <t>sHaBaNgUh</t>
  </si>
  <si>
    <t>shelrose88</t>
  </si>
  <si>
    <t>SassyAssRedbone</t>
  </si>
  <si>
    <t>PrinceYoung01</t>
  </si>
  <si>
    <t xml:space="preserve">My throat is hurting me </t>
  </si>
  <si>
    <t>lexi_love19</t>
  </si>
  <si>
    <t>ItsDNZLA</t>
  </si>
  <si>
    <t>lumberxcore</t>
  </si>
  <si>
    <t>devanthemonster</t>
  </si>
  <si>
    <t>lovetoya</t>
  </si>
  <si>
    <t>VioletMarcell</t>
  </si>
  <si>
    <t>natahbee</t>
  </si>
  <si>
    <t>donnamaerizando</t>
  </si>
  <si>
    <t>CamilleDizonn</t>
  </si>
  <si>
    <t>potatoon</t>
  </si>
  <si>
    <t>elvisofdallas</t>
  </si>
  <si>
    <t>taintedmango</t>
  </si>
  <si>
    <t>katrinameow</t>
  </si>
  <si>
    <t>SarahTolson</t>
  </si>
  <si>
    <t>KoiFishSushi</t>
  </si>
  <si>
    <t>Jovanna_Kelly</t>
  </si>
  <si>
    <t>thatonebroad</t>
  </si>
  <si>
    <t>Whitneymc</t>
  </si>
  <si>
    <t>angiebatgirl</t>
  </si>
  <si>
    <t>uhthedeal</t>
  </si>
  <si>
    <t>TheRonge</t>
  </si>
  <si>
    <t>ali_west</t>
  </si>
  <si>
    <t>robwatts</t>
  </si>
  <si>
    <t>IkilledTupac</t>
  </si>
  <si>
    <t>mandums</t>
  </si>
  <si>
    <t>blusterydream</t>
  </si>
  <si>
    <t>Bellarhea21</t>
  </si>
  <si>
    <t>Brandon_Carl</t>
  </si>
  <si>
    <t>biznaz</t>
  </si>
  <si>
    <t>teamellyn</t>
  </si>
  <si>
    <t>danielapoke</t>
  </si>
  <si>
    <t>mmccul4</t>
  </si>
  <si>
    <t>pssdbt</t>
  </si>
  <si>
    <t>partywithneha</t>
  </si>
  <si>
    <t>swaroopbhandary</t>
  </si>
  <si>
    <t>leaky_tiki</t>
  </si>
  <si>
    <t>toastpaint</t>
  </si>
  <si>
    <t>FlorenceBollen</t>
  </si>
  <si>
    <t>thenewoldbiddy</t>
  </si>
  <si>
    <t>tb78</t>
  </si>
  <si>
    <t>ever_winter</t>
  </si>
  <si>
    <t xml:space="preserve">my fingers are sooo cold </t>
  </si>
  <si>
    <t>clarkie1973</t>
  </si>
  <si>
    <t>nadinemullin</t>
  </si>
  <si>
    <t>JinxCat</t>
  </si>
  <si>
    <t>nycgadgetgirl</t>
  </si>
  <si>
    <t>jjbabyMEOWZER</t>
  </si>
  <si>
    <t>Kennyajk</t>
  </si>
  <si>
    <t>wanderblah</t>
  </si>
  <si>
    <t>catteh</t>
  </si>
  <si>
    <t>Hannah2109</t>
  </si>
  <si>
    <t>WingsStef</t>
  </si>
  <si>
    <t>OrganizedFellow</t>
  </si>
  <si>
    <t>PrettyPantyBoy</t>
  </si>
  <si>
    <t>simalves</t>
  </si>
  <si>
    <t>jamieisnifty</t>
  </si>
  <si>
    <t>alexbw</t>
  </si>
  <si>
    <t>Savyiskey</t>
  </si>
  <si>
    <t>JTheMachine</t>
  </si>
  <si>
    <t>brizcowgirl</t>
  </si>
  <si>
    <t>DaveMP</t>
  </si>
  <si>
    <t>BaldiesUnite</t>
  </si>
  <si>
    <t>Jessica1567</t>
  </si>
  <si>
    <t>brocore</t>
  </si>
  <si>
    <t>KillerKassy</t>
  </si>
  <si>
    <t>effortlesslyfly</t>
  </si>
  <si>
    <t>KyeGrace</t>
  </si>
  <si>
    <t>daLoved1</t>
  </si>
  <si>
    <t>itsmaneesha</t>
  </si>
  <si>
    <t>jswo</t>
  </si>
  <si>
    <t>MEL317</t>
  </si>
  <si>
    <t>captionhunt</t>
  </si>
  <si>
    <t>sparkadiah</t>
  </si>
  <si>
    <t>deeanefeliciano</t>
  </si>
  <si>
    <t>MsJuicy313</t>
  </si>
  <si>
    <t>Crossphazer</t>
  </si>
  <si>
    <t>AmyAllTimeLow</t>
  </si>
  <si>
    <t>whitneystone</t>
  </si>
  <si>
    <t>blink182aholic</t>
  </si>
  <si>
    <t>ladylexx</t>
  </si>
  <si>
    <t>PrincessRaji</t>
  </si>
  <si>
    <t>vulpixie02</t>
  </si>
  <si>
    <t>MissCar0line</t>
  </si>
  <si>
    <t xml:space="preserve">i miss my long hair </t>
  </si>
  <si>
    <t>Anisah89</t>
  </si>
  <si>
    <t>aracelydealba</t>
  </si>
  <si>
    <t>jessica_butler</t>
  </si>
  <si>
    <t>amandabr04</t>
  </si>
  <si>
    <t>bummblebee</t>
  </si>
  <si>
    <t xml:space="preserve">tummy hurts </t>
  </si>
  <si>
    <t>girthy</t>
  </si>
  <si>
    <t>ChemistryGoober</t>
  </si>
  <si>
    <t>Crow74</t>
  </si>
  <si>
    <t>Chrissiqu</t>
  </si>
  <si>
    <t>SIYA_</t>
  </si>
  <si>
    <t>Dannypantoja</t>
  </si>
  <si>
    <t>Anaaa_LC</t>
  </si>
  <si>
    <t>treyirby</t>
  </si>
  <si>
    <t>md_phd</t>
  </si>
  <si>
    <t>itspaigepenales</t>
  </si>
  <si>
    <t>saborKT</t>
  </si>
  <si>
    <t>3GFalcon</t>
  </si>
  <si>
    <t>gsik</t>
  </si>
  <si>
    <t>JohnHonore</t>
  </si>
  <si>
    <t>E_Ashley</t>
  </si>
  <si>
    <t>MarkMizuno</t>
  </si>
  <si>
    <t>shesLACED</t>
  </si>
  <si>
    <t>Ganga108</t>
  </si>
  <si>
    <t>happyalice</t>
  </si>
  <si>
    <t>Lisamanics</t>
  </si>
  <si>
    <t>funnybunnytoes</t>
  </si>
  <si>
    <t>Loribot</t>
  </si>
  <si>
    <t>cuddleboi</t>
  </si>
  <si>
    <t>GinahLA</t>
  </si>
  <si>
    <t>markfishpool</t>
  </si>
  <si>
    <t>EmmaBadcock</t>
  </si>
  <si>
    <t>_HappyCloud_</t>
  </si>
  <si>
    <t>F1_Steve</t>
  </si>
  <si>
    <t>iamhaen</t>
  </si>
  <si>
    <t>ChellieZZ</t>
  </si>
  <si>
    <t>dalnoogs</t>
  </si>
  <si>
    <t>chen17</t>
  </si>
  <si>
    <t>jessicuteziez</t>
  </si>
  <si>
    <t>tito41</t>
  </si>
  <si>
    <t>jstevens428</t>
  </si>
  <si>
    <t>DimeDiva903</t>
  </si>
  <si>
    <t>ischilling</t>
  </si>
  <si>
    <t>pensblogtweet</t>
  </si>
  <si>
    <t>jojo_ponedandco</t>
  </si>
  <si>
    <t>auburnkisses</t>
  </si>
  <si>
    <t>Gawdi</t>
  </si>
  <si>
    <t>omgloveurhair</t>
  </si>
  <si>
    <t>youreyesdontlie</t>
  </si>
  <si>
    <t>jtn</t>
  </si>
  <si>
    <t>Elizabeth_N</t>
  </si>
  <si>
    <t>dittosoedomo</t>
  </si>
  <si>
    <t>plumkin78</t>
  </si>
  <si>
    <t>Spadesaregood</t>
  </si>
  <si>
    <t>doson</t>
  </si>
  <si>
    <t>purplefae</t>
  </si>
  <si>
    <t>LaurenCarll</t>
  </si>
  <si>
    <t>misscasseybaby</t>
  </si>
  <si>
    <t>xMcFaddenMadx</t>
  </si>
  <si>
    <t>pollypreggers</t>
  </si>
  <si>
    <t>JManTheBest</t>
  </si>
  <si>
    <t>croosa</t>
  </si>
  <si>
    <t>txhotboy</t>
  </si>
  <si>
    <t>hannahsewell92</t>
  </si>
  <si>
    <t>adamantgirl</t>
  </si>
  <si>
    <t>Shellebel</t>
  </si>
  <si>
    <t>xobreekat</t>
  </si>
  <si>
    <t>Lei2daK</t>
  </si>
  <si>
    <t>shewasamess</t>
  </si>
  <si>
    <t>Tsheeeep</t>
  </si>
  <si>
    <t>ashyboi88</t>
  </si>
  <si>
    <t>alexandragood</t>
  </si>
  <si>
    <t>vampiredragon</t>
  </si>
  <si>
    <t>TeamLoveee</t>
  </si>
  <si>
    <t>RoosterBooster</t>
  </si>
  <si>
    <t>sammie_doodle</t>
  </si>
  <si>
    <t>LadyLawww</t>
  </si>
  <si>
    <t>Neekohll</t>
  </si>
  <si>
    <t>J4TW</t>
  </si>
  <si>
    <t>iCharlotte</t>
  </si>
  <si>
    <t>djrhythmics</t>
  </si>
  <si>
    <t>SarahTasker</t>
  </si>
  <si>
    <t>alixmurray</t>
  </si>
  <si>
    <t>TransitionalTee</t>
  </si>
  <si>
    <t>jenniferumana</t>
  </si>
  <si>
    <t>jaciebell</t>
  </si>
  <si>
    <t>Jaskee</t>
  </si>
  <si>
    <t>AASPamW</t>
  </si>
  <si>
    <t>JONAHFORMAN</t>
  </si>
  <si>
    <t>Rivaflowz</t>
  </si>
  <si>
    <t>phej</t>
  </si>
  <si>
    <t>cands82</t>
  </si>
  <si>
    <t>stephaniemoraes</t>
  </si>
  <si>
    <t>roughlyfamous</t>
  </si>
  <si>
    <t>freeebreee</t>
  </si>
  <si>
    <t>padmekenobi</t>
  </si>
  <si>
    <t>Pontchartrain</t>
  </si>
  <si>
    <t>KarynLaLa</t>
  </si>
  <si>
    <t>countocram</t>
  </si>
  <si>
    <t>musicjelly</t>
  </si>
  <si>
    <t>Awrad26</t>
  </si>
  <si>
    <t>ashleythecat</t>
  </si>
  <si>
    <t>DevilDog777</t>
  </si>
  <si>
    <t>AutumnRomance</t>
  </si>
  <si>
    <t>FollowMal</t>
  </si>
  <si>
    <t>ProfessorX619</t>
  </si>
  <si>
    <t>p_debbie</t>
  </si>
  <si>
    <t>cece_newnew</t>
  </si>
  <si>
    <t>theflyinglampie</t>
  </si>
  <si>
    <t>jenstiles</t>
  </si>
  <si>
    <t>cheerfullyme07</t>
  </si>
  <si>
    <t>potatobiker</t>
  </si>
  <si>
    <t>Tomixterror</t>
  </si>
  <si>
    <t>lindsay_self</t>
  </si>
  <si>
    <t>Musical_soul_9</t>
  </si>
  <si>
    <t>morganRMsmith</t>
  </si>
  <si>
    <t>LankyLonghorn</t>
  </si>
  <si>
    <t>vmctheclutz</t>
  </si>
  <si>
    <t>alexiskn</t>
  </si>
  <si>
    <t>CourtneyHawkes</t>
  </si>
  <si>
    <t>las_vegas_grl83</t>
  </si>
  <si>
    <t>Voldey</t>
  </si>
  <si>
    <t>Thestylingdiva</t>
  </si>
  <si>
    <t>tole_cover</t>
  </si>
  <si>
    <t>paststrange</t>
  </si>
  <si>
    <t>sassyshae78</t>
  </si>
  <si>
    <t>PabloMac</t>
  </si>
  <si>
    <t>lliella</t>
  </si>
  <si>
    <t>Mmmaddie13</t>
  </si>
  <si>
    <t>ChristopherKohn</t>
  </si>
  <si>
    <t>mlhayon</t>
  </si>
  <si>
    <t>dani29</t>
  </si>
  <si>
    <t>killaam</t>
  </si>
  <si>
    <t>ephaw</t>
  </si>
  <si>
    <t>irawrrr</t>
  </si>
  <si>
    <t>xcupofcake</t>
  </si>
  <si>
    <t>mi55yy</t>
  </si>
  <si>
    <t>marlitanner</t>
  </si>
  <si>
    <t>Bess</t>
  </si>
  <si>
    <t>stephay87</t>
  </si>
  <si>
    <t>boganickie</t>
  </si>
  <si>
    <t>erica_henry</t>
  </si>
  <si>
    <t>Ava_S</t>
  </si>
  <si>
    <t>Casieekidd</t>
  </si>
  <si>
    <t>melissacalderon</t>
  </si>
  <si>
    <t>anaashi</t>
  </si>
  <si>
    <t>smashleeeeee</t>
  </si>
  <si>
    <t>ceciliaaaax</t>
  </si>
  <si>
    <t>theTroubadour</t>
  </si>
  <si>
    <t>peeege</t>
  </si>
  <si>
    <t>mary0rtega</t>
  </si>
  <si>
    <t>ohsomeusername</t>
  </si>
  <si>
    <t>massiella</t>
  </si>
  <si>
    <t>stinkle</t>
  </si>
  <si>
    <t>spygirl</t>
  </si>
  <si>
    <t>val_marie</t>
  </si>
  <si>
    <t>kiskitty</t>
  </si>
  <si>
    <t>mrccarr</t>
  </si>
  <si>
    <t>BLACKBARBiiE88</t>
  </si>
  <si>
    <t>hannahzinser</t>
  </si>
  <si>
    <t>FreightTrainn</t>
  </si>
  <si>
    <t>YrfSquad</t>
  </si>
  <si>
    <t>jENNiFAOHjENNi</t>
  </si>
  <si>
    <t>wizard7926</t>
  </si>
  <si>
    <t>jacquenoelle</t>
  </si>
  <si>
    <t>mohitranka</t>
  </si>
  <si>
    <t>aleeeeeee</t>
  </si>
  <si>
    <t xml:space="preserve">I'm scared of thunderstorms </t>
  </si>
  <si>
    <t>kaitlinahonen</t>
  </si>
  <si>
    <t>JudeFreaks</t>
  </si>
  <si>
    <t>JermaineKing</t>
  </si>
  <si>
    <t>biancafoppe</t>
  </si>
  <si>
    <t>xnuhgooyin</t>
  </si>
  <si>
    <t>DonnaVo</t>
  </si>
  <si>
    <t>nullsession</t>
  </si>
  <si>
    <t>travruiz</t>
  </si>
  <si>
    <t>zakopane88</t>
  </si>
  <si>
    <t>DianaPodlecki</t>
  </si>
  <si>
    <t>nancybeale</t>
  </si>
  <si>
    <t>DaRiddler352</t>
  </si>
  <si>
    <t>StudioElle</t>
  </si>
  <si>
    <t>meegsy18</t>
  </si>
  <si>
    <t xml:space="preserve">I really need a hug </t>
  </si>
  <si>
    <t>Teressa_C</t>
  </si>
  <si>
    <t>tb3790</t>
  </si>
  <si>
    <t>jeannieharrell</t>
  </si>
  <si>
    <t>sophz</t>
  </si>
  <si>
    <t>Zaftigs</t>
  </si>
  <si>
    <t>JohnaManibusan</t>
  </si>
  <si>
    <t>jaredagain</t>
  </si>
  <si>
    <t>CathyGellis</t>
  </si>
  <si>
    <t>Izzytheteenager</t>
  </si>
  <si>
    <t>alluneedislove7</t>
  </si>
  <si>
    <t>strangetymes</t>
  </si>
  <si>
    <t>yavizzle</t>
  </si>
  <si>
    <t>sangeyvang</t>
  </si>
  <si>
    <t>DaniSalerno</t>
  </si>
  <si>
    <t>sycamores</t>
  </si>
  <si>
    <t>ruthmichelle</t>
  </si>
  <si>
    <t>linercare</t>
  </si>
  <si>
    <t>loveeashh</t>
  </si>
  <si>
    <t>kayechichas</t>
  </si>
  <si>
    <t>p74</t>
  </si>
  <si>
    <t>xo_renduh</t>
  </si>
  <si>
    <t>ladykyra</t>
  </si>
  <si>
    <t>ilcapourgu</t>
  </si>
  <si>
    <t>andyvitale</t>
  </si>
  <si>
    <t>CityFree</t>
  </si>
  <si>
    <t>OcramPerson</t>
  </si>
  <si>
    <t>_stine</t>
  </si>
  <si>
    <t>TheMystifyer</t>
  </si>
  <si>
    <t>illara</t>
  </si>
  <si>
    <t>_cjw</t>
  </si>
  <si>
    <t>jvelasquezphx</t>
  </si>
  <si>
    <t>leleana</t>
  </si>
  <si>
    <t>elusiveblue</t>
  </si>
  <si>
    <t>DomBrady</t>
  </si>
  <si>
    <t>OwnedByOzzy</t>
  </si>
  <si>
    <t>bmichelle</t>
  </si>
  <si>
    <t>tahoeblu</t>
  </si>
  <si>
    <t>bailsebeth</t>
  </si>
  <si>
    <t>mattgist</t>
  </si>
  <si>
    <t>Janelle_xoxo</t>
  </si>
  <si>
    <t>avafreak</t>
  </si>
  <si>
    <t>deenahagen</t>
  </si>
  <si>
    <t>rahrahria</t>
  </si>
  <si>
    <t>kimbahley</t>
  </si>
  <si>
    <t>nkknono</t>
  </si>
  <si>
    <t>NickPandaan</t>
  </si>
  <si>
    <t>TheCandleRanch</t>
  </si>
  <si>
    <t>askasmani</t>
  </si>
  <si>
    <t>itsabeta</t>
  </si>
  <si>
    <t>elysefromnelson</t>
  </si>
  <si>
    <t>altrot</t>
  </si>
  <si>
    <t>MrElliott</t>
  </si>
  <si>
    <t>seraphine</t>
  </si>
  <si>
    <t>Namediane</t>
  </si>
  <si>
    <t>Thomas514</t>
  </si>
  <si>
    <t>Cassidyaspen420</t>
  </si>
  <si>
    <t>lubblubb</t>
  </si>
  <si>
    <t>KTJna</t>
  </si>
  <si>
    <t>cardsforheroes</t>
  </si>
  <si>
    <t>taylorkathryn</t>
  </si>
  <si>
    <t>PetParentAuthor</t>
  </si>
  <si>
    <t>missconway</t>
  </si>
  <si>
    <t>cabucojuice</t>
  </si>
  <si>
    <t>heymaee</t>
  </si>
  <si>
    <t>Djanen</t>
  </si>
  <si>
    <t>darnell</t>
  </si>
  <si>
    <t>kringer</t>
  </si>
  <si>
    <t>Janemaurer</t>
  </si>
  <si>
    <t>aafreen</t>
  </si>
  <si>
    <t>soupersong</t>
  </si>
  <si>
    <t>mialopolis525</t>
  </si>
  <si>
    <t>TecNasty</t>
  </si>
  <si>
    <t>MissD757</t>
  </si>
  <si>
    <t>ThePeesParty</t>
  </si>
  <si>
    <t>DanceswithMatts</t>
  </si>
  <si>
    <t>FireworksTut</t>
  </si>
  <si>
    <t>LA_Decostified</t>
  </si>
  <si>
    <t>GenXer</t>
  </si>
  <si>
    <t>yo_yo_Lina</t>
  </si>
  <si>
    <t>francesfleta</t>
  </si>
  <si>
    <t>emoisforluvers</t>
  </si>
  <si>
    <t>sayanriju</t>
  </si>
  <si>
    <t>Deerhoof</t>
  </si>
  <si>
    <t>lexxxthesex</t>
  </si>
  <si>
    <t>hisuimaxwell</t>
  </si>
  <si>
    <t>SailorButterfly</t>
  </si>
  <si>
    <t>el_tatos</t>
  </si>
  <si>
    <t>jhgagle</t>
  </si>
  <si>
    <t>morethanfine</t>
  </si>
  <si>
    <t>AmakaCamille</t>
  </si>
  <si>
    <t>AdriMartina</t>
  </si>
  <si>
    <t>rachnest</t>
  </si>
  <si>
    <t>McPamy</t>
  </si>
  <si>
    <t>OMGPENGUIN</t>
  </si>
  <si>
    <t>KyleeD</t>
  </si>
  <si>
    <t>stinginthetail</t>
  </si>
  <si>
    <t>allan_at_rogue</t>
  </si>
  <si>
    <t>benyiu</t>
  </si>
  <si>
    <t>EJayOkay</t>
  </si>
  <si>
    <t>deleteandrewind</t>
  </si>
  <si>
    <t>elcarlitoxloco</t>
  </si>
  <si>
    <t>mojojay</t>
  </si>
  <si>
    <t>Rachel_Lauren24</t>
  </si>
  <si>
    <t>babygizmo89</t>
  </si>
  <si>
    <t>jpgdesign</t>
  </si>
  <si>
    <t>carolynb3</t>
  </si>
  <si>
    <t>sramirez06</t>
  </si>
  <si>
    <t>patsylynn</t>
  </si>
  <si>
    <t>runninfromlions</t>
  </si>
  <si>
    <t>hellagela</t>
  </si>
  <si>
    <t>dorkedupgirl</t>
  </si>
  <si>
    <t>happylovesChuck</t>
  </si>
  <si>
    <t>LoLornaMarie</t>
  </si>
  <si>
    <t>lis_sing</t>
  </si>
  <si>
    <t>AmazingSha</t>
  </si>
  <si>
    <t>TiKeDi</t>
  </si>
  <si>
    <t>gillw72</t>
  </si>
  <si>
    <t>thin_perfection</t>
  </si>
  <si>
    <t>queenLUCIA</t>
  </si>
  <si>
    <t>SacredAngel89</t>
  </si>
  <si>
    <t>BeaMarqz</t>
  </si>
  <si>
    <t>ChicIntuition</t>
  </si>
  <si>
    <t>Buzzzkiill</t>
  </si>
  <si>
    <t>heyuknowuloveme</t>
  </si>
  <si>
    <t>Idolfanaddict</t>
  </si>
  <si>
    <t>omgitsdustin</t>
  </si>
  <si>
    <t>AJCesarrr</t>
  </si>
  <si>
    <t>Aloemilk</t>
  </si>
  <si>
    <t>vniow</t>
  </si>
  <si>
    <t>laelene</t>
  </si>
  <si>
    <t>BeckyinPhilly</t>
  </si>
  <si>
    <t>purrdeta</t>
  </si>
  <si>
    <t>defyer</t>
  </si>
  <si>
    <t>HGHP</t>
  </si>
  <si>
    <t>Xemnas</t>
  </si>
  <si>
    <t>XboxDub</t>
  </si>
  <si>
    <t>jolielovesyou</t>
  </si>
  <si>
    <t>heidenkind</t>
  </si>
  <si>
    <t>damorrison</t>
  </si>
  <si>
    <t>ChellyBum</t>
  </si>
  <si>
    <t>Heavyeyeliner</t>
  </si>
  <si>
    <t>siri_he</t>
  </si>
  <si>
    <t>__Greer__</t>
  </si>
  <si>
    <t>Iceyy</t>
  </si>
  <si>
    <t>adevenish</t>
  </si>
  <si>
    <t>shelbylopez</t>
  </si>
  <si>
    <t>little_mousie</t>
  </si>
  <si>
    <t>JulietAshley</t>
  </si>
  <si>
    <t>raintenshi</t>
  </si>
  <si>
    <t>kayleerachel</t>
  </si>
  <si>
    <t>papercatss</t>
  </si>
  <si>
    <t>nonnahs21</t>
  </si>
  <si>
    <t>Dancndiva9</t>
  </si>
  <si>
    <t>krystalpearl</t>
  </si>
  <si>
    <t>tinatheseducer</t>
  </si>
  <si>
    <t>rachelcreative</t>
  </si>
  <si>
    <t>hirokache</t>
  </si>
  <si>
    <t>katpoh</t>
  </si>
  <si>
    <t>Jenn_ex</t>
  </si>
  <si>
    <t>RACHIE_bell</t>
  </si>
  <si>
    <t>NancyWill815</t>
  </si>
  <si>
    <t>WildcatAlex</t>
  </si>
  <si>
    <t>StephenKelly</t>
  </si>
  <si>
    <t>NadiaMirza</t>
  </si>
  <si>
    <t>Kdought</t>
  </si>
  <si>
    <t>Gailporter</t>
  </si>
  <si>
    <t>transit2billion</t>
  </si>
  <si>
    <t>franznicolee</t>
  </si>
  <si>
    <t>MiSzJAcXzBaYBeE</t>
  </si>
  <si>
    <t>pwae</t>
  </si>
  <si>
    <t>jesjosie</t>
  </si>
  <si>
    <t>marinmariepiper</t>
  </si>
  <si>
    <t>EmmaMoezel</t>
  </si>
  <si>
    <t>Trifalger</t>
  </si>
  <si>
    <t>iyarchuleta</t>
  </si>
  <si>
    <t>LucasErratus</t>
  </si>
  <si>
    <t>ibosmiley</t>
  </si>
  <si>
    <t>Doumit41</t>
  </si>
  <si>
    <t>c_porter</t>
  </si>
  <si>
    <t>teddybeargurl</t>
  </si>
  <si>
    <t>FILiAm</t>
  </si>
  <si>
    <t>krystaltrev</t>
  </si>
  <si>
    <t>BreeMe</t>
  </si>
  <si>
    <t>NAYKIDD</t>
  </si>
  <si>
    <t>sstranger</t>
  </si>
  <si>
    <t xml:space="preserve">I hate mornings </t>
  </si>
  <si>
    <t>PatchouliW</t>
  </si>
  <si>
    <t>andy065</t>
  </si>
  <si>
    <t>AngelineXu</t>
  </si>
  <si>
    <t>Alexaundre</t>
  </si>
  <si>
    <t>OctaviaLandix</t>
  </si>
  <si>
    <t>xoxoxoe</t>
  </si>
  <si>
    <t>CharPrincessa</t>
  </si>
  <si>
    <t>fridley</t>
  </si>
  <si>
    <t>fluffymuppet</t>
  </si>
  <si>
    <t>rintaun</t>
  </si>
  <si>
    <t>ditanandita</t>
  </si>
  <si>
    <t>afef</t>
  </si>
  <si>
    <t>Shirke</t>
  </si>
  <si>
    <t>mizprettyash</t>
  </si>
  <si>
    <t>latinachick</t>
  </si>
  <si>
    <t>kyleBRIGHTEST</t>
  </si>
  <si>
    <t>jillm</t>
  </si>
  <si>
    <t>im_ur_antihero</t>
  </si>
  <si>
    <t>anggelai</t>
  </si>
  <si>
    <t>michellesoong</t>
  </si>
  <si>
    <t>lourDAYS</t>
  </si>
  <si>
    <t>tanitaa</t>
  </si>
  <si>
    <t>Laura3491</t>
  </si>
  <si>
    <t>herwonderfulday</t>
  </si>
  <si>
    <t>jclui</t>
  </si>
  <si>
    <t>Megx0</t>
  </si>
  <si>
    <t>lokgotz</t>
  </si>
  <si>
    <t>imakecutestuff</t>
  </si>
  <si>
    <t>rahulnambiar</t>
  </si>
  <si>
    <t>MarniStar</t>
  </si>
  <si>
    <t>bobbyearle</t>
  </si>
  <si>
    <t>lyndons</t>
  </si>
  <si>
    <t>uncultured</t>
  </si>
  <si>
    <t>apricotzombie</t>
  </si>
  <si>
    <t>bbwilbern</t>
  </si>
  <si>
    <t>laurenjayne6</t>
  </si>
  <si>
    <t>thestefunny</t>
  </si>
  <si>
    <t>PrettyGirlKD</t>
  </si>
  <si>
    <t>mgmnstr87</t>
  </si>
  <si>
    <t>Benjirowell</t>
  </si>
  <si>
    <t>artistic_dreams</t>
  </si>
  <si>
    <t>raphnix</t>
  </si>
  <si>
    <t>DearJannellynn</t>
  </si>
  <si>
    <t>ChrispyCrittr</t>
  </si>
  <si>
    <t>chrisdejabet</t>
  </si>
  <si>
    <t>kairik</t>
  </si>
  <si>
    <t>HotRachel</t>
  </si>
  <si>
    <t>Skitoles</t>
  </si>
  <si>
    <t>Sophie_Cole</t>
  </si>
  <si>
    <t>quericaerica</t>
  </si>
  <si>
    <t>hhulbert</t>
  </si>
  <si>
    <t>shelleywade</t>
  </si>
  <si>
    <t>adnamay</t>
  </si>
  <si>
    <t>tenshirei</t>
  </si>
  <si>
    <t>EricBDK</t>
  </si>
  <si>
    <t>routesy</t>
  </si>
  <si>
    <t>nicki2377</t>
  </si>
  <si>
    <t>CarlGriffith</t>
  </si>
  <si>
    <t>karmalex33</t>
  </si>
  <si>
    <t>StenLuide</t>
  </si>
  <si>
    <t>Col_RFTL</t>
  </si>
  <si>
    <t>jarofclay73</t>
  </si>
  <si>
    <t>BP114</t>
  </si>
  <si>
    <t>Leafybear</t>
  </si>
  <si>
    <t>h3x4d3c1m4t0r</t>
  </si>
  <si>
    <t>sarahsaarcasm</t>
  </si>
  <si>
    <t>TonyPrice1970</t>
  </si>
  <si>
    <t>viccsta</t>
  </si>
  <si>
    <t>KaiShimabukuro</t>
  </si>
  <si>
    <t>ohmygrace</t>
  </si>
  <si>
    <t>C_H_A_Z</t>
  </si>
  <si>
    <t>ohaichrissy</t>
  </si>
  <si>
    <t>janeslee</t>
  </si>
  <si>
    <t xml:space="preserve">Cant fall asleep </t>
  </si>
  <si>
    <t>snake1251</t>
  </si>
  <si>
    <t>julietlandau</t>
  </si>
  <si>
    <t>corieography</t>
  </si>
  <si>
    <t>Georgiecook</t>
  </si>
  <si>
    <t>Veronron</t>
  </si>
  <si>
    <t>MissSarahPace</t>
  </si>
  <si>
    <t>primesuspect</t>
  </si>
  <si>
    <t>FilmGirl007</t>
  </si>
  <si>
    <t>amyusa</t>
  </si>
  <si>
    <t>rekastargurl</t>
  </si>
  <si>
    <t>JessicaTwreks</t>
  </si>
  <si>
    <t>MichelleJean</t>
  </si>
  <si>
    <t>giz_zellie</t>
  </si>
  <si>
    <t>ETown_Lesley</t>
  </si>
  <si>
    <t>CandyGirlCeCe</t>
  </si>
  <si>
    <t>broccolini</t>
  </si>
  <si>
    <t>Notoriety</t>
  </si>
  <si>
    <t>chaos716</t>
  </si>
  <si>
    <t>buhfly</t>
  </si>
  <si>
    <t>LisaLavie</t>
  </si>
  <si>
    <t>littleroot</t>
  </si>
  <si>
    <t>Reemski</t>
  </si>
  <si>
    <t>kid_disco</t>
  </si>
  <si>
    <t>Talalinho</t>
  </si>
  <si>
    <t>megspeaks</t>
  </si>
  <si>
    <t>daphnemaia</t>
  </si>
  <si>
    <t>jenniferh2525</t>
  </si>
  <si>
    <t>Keith_Cathal</t>
  </si>
  <si>
    <t>ktktkt</t>
  </si>
  <si>
    <t>heartsbelle</t>
  </si>
  <si>
    <t>VickyAshcroft</t>
  </si>
  <si>
    <t>brugudug</t>
  </si>
  <si>
    <t>banana4ana</t>
  </si>
  <si>
    <t>adamkozlowski</t>
  </si>
  <si>
    <t>ShelbyHarden</t>
  </si>
  <si>
    <t>phalange</t>
  </si>
  <si>
    <t>CNBBRAND</t>
  </si>
  <si>
    <t>xtwizzle</t>
  </si>
  <si>
    <t>caplady1225</t>
  </si>
  <si>
    <t>lydiarobbins</t>
  </si>
  <si>
    <t>amara173</t>
  </si>
  <si>
    <t>von_b</t>
  </si>
  <si>
    <t xml:space="preserve">Losing my voice </t>
  </si>
  <si>
    <t>Rose_aka_Milky</t>
  </si>
  <si>
    <t>jennchrist</t>
  </si>
  <si>
    <t>jasonSmckinney</t>
  </si>
  <si>
    <t>yolee9</t>
  </si>
  <si>
    <t>KatyKoo00</t>
  </si>
  <si>
    <t>kumimonster</t>
  </si>
  <si>
    <t>Turkish_Tornado</t>
  </si>
  <si>
    <t>euniceraiza</t>
  </si>
  <si>
    <t>blgily831</t>
  </si>
  <si>
    <t>Draw2much</t>
  </si>
  <si>
    <t>kieleray</t>
  </si>
  <si>
    <t>alievans719</t>
  </si>
  <si>
    <t>slmc17</t>
  </si>
  <si>
    <t>dushyantahuja</t>
  </si>
  <si>
    <t>mzstokes</t>
  </si>
  <si>
    <t>brigittepicot</t>
  </si>
  <si>
    <t>bex_pinkgirl</t>
  </si>
  <si>
    <t>ron_tuffin</t>
  </si>
  <si>
    <t>NINTINK</t>
  </si>
  <si>
    <t>fakexistance</t>
  </si>
  <si>
    <t>vikkiprattles</t>
  </si>
  <si>
    <t>LuvinDanny4Ever</t>
  </si>
  <si>
    <t>msrivercity</t>
  </si>
  <si>
    <t>LaLaCrashTragic</t>
  </si>
  <si>
    <t>SimonLong_</t>
  </si>
  <si>
    <t>taraiguess</t>
  </si>
  <si>
    <t>kimmyschwimmy</t>
  </si>
  <si>
    <t>sinabsolution</t>
  </si>
  <si>
    <t>emma_aldaco</t>
  </si>
  <si>
    <t>LBsoundsystem</t>
  </si>
  <si>
    <t>xmedusa</t>
  </si>
  <si>
    <t>newtonseye</t>
  </si>
  <si>
    <t>jnhodges</t>
  </si>
  <si>
    <t>jenniferparente</t>
  </si>
  <si>
    <t>KelleeKell</t>
  </si>
  <si>
    <t>GeoAtreides</t>
  </si>
  <si>
    <t>DelicatelyReal</t>
  </si>
  <si>
    <t>bryankissel</t>
  </si>
  <si>
    <t>candlesbychewie</t>
  </si>
  <si>
    <t>noashalev</t>
  </si>
  <si>
    <t>djcakes</t>
  </si>
  <si>
    <t>CeeCeeJayez</t>
  </si>
  <si>
    <t>Chrissstinaaa</t>
  </si>
  <si>
    <t>SiewShanLyn</t>
  </si>
  <si>
    <t>dollars5</t>
  </si>
  <si>
    <t>aithne_darkyce</t>
  </si>
  <si>
    <t>movewithme</t>
  </si>
  <si>
    <t>ChrisEmanuel</t>
  </si>
  <si>
    <t>my_gumption</t>
  </si>
  <si>
    <t>a_web_designer</t>
  </si>
  <si>
    <t>acire3</t>
  </si>
  <si>
    <t>rjsh</t>
  </si>
  <si>
    <t>free360</t>
  </si>
  <si>
    <t>LinzWaddy</t>
  </si>
  <si>
    <t>AlexaNDYE</t>
  </si>
  <si>
    <t>jstolle</t>
  </si>
  <si>
    <t>AberOnline</t>
  </si>
  <si>
    <t>preppyme20</t>
  </si>
  <si>
    <t>LisaRez</t>
  </si>
  <si>
    <t>imath</t>
  </si>
  <si>
    <t>Jolioli</t>
  </si>
  <si>
    <t>Geoff6598</t>
  </si>
  <si>
    <t>panda_bear_prim</t>
  </si>
  <si>
    <t>irmayzing</t>
  </si>
  <si>
    <t>redd_t</t>
  </si>
  <si>
    <t>acelise05</t>
  </si>
  <si>
    <t>sapphire_dorian</t>
  </si>
  <si>
    <t>Emmej</t>
  </si>
  <si>
    <t>ElrikMerlin</t>
  </si>
  <si>
    <t>uofmguy85</t>
  </si>
  <si>
    <t>NicolaGeorge</t>
  </si>
  <si>
    <t>sendchocolate</t>
  </si>
  <si>
    <t>badtwin</t>
  </si>
  <si>
    <t>dancepartyy</t>
  </si>
  <si>
    <t>super_spock</t>
  </si>
  <si>
    <t>crows</t>
  </si>
  <si>
    <t>obliviousalone</t>
  </si>
  <si>
    <t>alny</t>
  </si>
  <si>
    <t>Jac_201</t>
  </si>
  <si>
    <t>xoxocatheryne</t>
  </si>
  <si>
    <t>thejellybeankid</t>
  </si>
  <si>
    <t>xiaobaomei</t>
  </si>
  <si>
    <t>VforVermuth</t>
  </si>
  <si>
    <t>brittanypillard</t>
  </si>
  <si>
    <t>LanaBanaLuva</t>
  </si>
  <si>
    <t>megaman51</t>
  </si>
  <si>
    <t>DeaNHtiD99</t>
  </si>
  <si>
    <t>yourshortbreak</t>
  </si>
  <si>
    <t>viewfashion</t>
  </si>
  <si>
    <t xml:space="preserve">work... </t>
  </si>
  <si>
    <t>dea_at</t>
  </si>
  <si>
    <t>olivia_sullivan</t>
  </si>
  <si>
    <t>BadSuperhero</t>
  </si>
  <si>
    <t>joanneyong</t>
  </si>
  <si>
    <t>Milgeek</t>
  </si>
  <si>
    <t>emmaalee</t>
  </si>
  <si>
    <t>bluesoup</t>
  </si>
  <si>
    <t>ally_carlyle</t>
  </si>
  <si>
    <t>presentations</t>
  </si>
  <si>
    <t>Sarshav</t>
  </si>
  <si>
    <t>BrianConn</t>
  </si>
  <si>
    <t>MadameAllen</t>
  </si>
  <si>
    <t>emilysanftwsom</t>
  </si>
  <si>
    <t>andtheholocaust</t>
  </si>
  <si>
    <t>ccwharris</t>
  </si>
  <si>
    <t>lucytaylor123</t>
  </si>
  <si>
    <t>dv77</t>
  </si>
  <si>
    <t>Vcami</t>
  </si>
  <si>
    <t>laura_dolcepics</t>
  </si>
  <si>
    <t>xianvox</t>
  </si>
  <si>
    <t>spooniejen</t>
  </si>
  <si>
    <t>LOVEChaela</t>
  </si>
  <si>
    <t>joycloete</t>
  </si>
  <si>
    <t>iriswasabi</t>
  </si>
  <si>
    <t>Stefan_MK1</t>
  </si>
  <si>
    <t>staarliteangel</t>
  </si>
  <si>
    <t>bruzevylet</t>
  </si>
  <si>
    <t>vesula</t>
  </si>
  <si>
    <t>karunaseo</t>
  </si>
  <si>
    <t>jzhang1990</t>
  </si>
  <si>
    <t>tonitones</t>
  </si>
  <si>
    <t>Incognito_me</t>
  </si>
  <si>
    <t>baizz</t>
  </si>
  <si>
    <t>VajayjayRojas</t>
  </si>
  <si>
    <t>bampersand</t>
  </si>
  <si>
    <t>kinkykiana</t>
  </si>
  <si>
    <t>mmmBrie</t>
  </si>
  <si>
    <t>lemezma</t>
  </si>
  <si>
    <t>princessmiel</t>
  </si>
  <si>
    <t>PacoDG</t>
  </si>
  <si>
    <t>AlohaBruce</t>
  </si>
  <si>
    <t>alma2awesome</t>
  </si>
  <si>
    <t>jedstur</t>
  </si>
  <si>
    <t>DeeWee10</t>
  </si>
  <si>
    <t>Maverickg</t>
  </si>
  <si>
    <t>lzne</t>
  </si>
  <si>
    <t>DanielCake</t>
  </si>
  <si>
    <t>swedishmike</t>
  </si>
  <si>
    <t>jachee</t>
  </si>
  <si>
    <t>spcboyniksyn</t>
  </si>
  <si>
    <t>Sammie_x3</t>
  </si>
  <si>
    <t>Ant_Ward</t>
  </si>
  <si>
    <t>nicolexleigh</t>
  </si>
  <si>
    <t>hasbean</t>
  </si>
  <si>
    <t>rebuke</t>
  </si>
  <si>
    <t>ChloeBell13</t>
  </si>
  <si>
    <t>bky2008</t>
  </si>
  <si>
    <t>Najooj</t>
  </si>
  <si>
    <t>alexstapleton</t>
  </si>
  <si>
    <t>NatalieBrunt</t>
  </si>
  <si>
    <t>rachelprodi</t>
  </si>
  <si>
    <t>SandraPena</t>
  </si>
  <si>
    <t>geekachu</t>
  </si>
  <si>
    <t>jaykaos</t>
  </si>
  <si>
    <t>Music_love</t>
  </si>
  <si>
    <t>mizzdangerous</t>
  </si>
  <si>
    <t>Drakeydogy5</t>
  </si>
  <si>
    <t>thefashionisto</t>
  </si>
  <si>
    <t>NorrathReaver</t>
  </si>
  <si>
    <t>ClassicalGamer</t>
  </si>
  <si>
    <t>lorna2403</t>
  </si>
  <si>
    <t>Honesty666</t>
  </si>
  <si>
    <t>jenniferto</t>
  </si>
  <si>
    <t>Shariberri</t>
  </si>
  <si>
    <t>misscrafty</t>
  </si>
  <si>
    <t>sarasummer</t>
  </si>
  <si>
    <t>Galiiit</t>
  </si>
  <si>
    <t>alexhanrahan</t>
  </si>
  <si>
    <t>jesmonmon</t>
  </si>
  <si>
    <t>himynameisivy</t>
  </si>
  <si>
    <t>missMOOx</t>
  </si>
  <si>
    <t>aslamkhn</t>
  </si>
  <si>
    <t>gimrie</t>
  </si>
  <si>
    <t>afuna</t>
  </si>
  <si>
    <t>davidtherio</t>
  </si>
  <si>
    <t>MicheleWalters</t>
  </si>
  <si>
    <t>LabiosSupreme</t>
  </si>
  <si>
    <t>thornn</t>
  </si>
  <si>
    <t>mattmarenic</t>
  </si>
  <si>
    <t>stefansokerov</t>
  </si>
  <si>
    <t>PHOTOluluTV</t>
  </si>
  <si>
    <t>BdotMillz</t>
  </si>
  <si>
    <t>CocaBeenSlinky</t>
  </si>
  <si>
    <t>Vanysh</t>
  </si>
  <si>
    <t>FabFem</t>
  </si>
  <si>
    <t>MankyManx</t>
  </si>
  <si>
    <t xml:space="preserve">My eyes hurt </t>
  </si>
  <si>
    <t>Lintster</t>
  </si>
  <si>
    <t>C_S15</t>
  </si>
  <si>
    <t>itconor</t>
  </si>
  <si>
    <t>tripping_daisy</t>
  </si>
  <si>
    <t>MikaWL</t>
  </si>
  <si>
    <t>SimoneBiz</t>
  </si>
  <si>
    <t>Liana_B_Nana</t>
  </si>
  <si>
    <t>loganxhardcore</t>
  </si>
  <si>
    <t>mowink209</t>
  </si>
  <si>
    <t>glittergurl</t>
  </si>
  <si>
    <t>BiscuitKing</t>
  </si>
  <si>
    <t>KitMeowMeow</t>
  </si>
  <si>
    <t>wkuamby</t>
  </si>
  <si>
    <t>vanimp</t>
  </si>
  <si>
    <t>torehtard</t>
  </si>
  <si>
    <t>gigeegabre</t>
  </si>
  <si>
    <t>lizageorgiou</t>
  </si>
  <si>
    <t>phoebz</t>
  </si>
  <si>
    <t>jackydoll</t>
  </si>
  <si>
    <t>fuadahasan</t>
  </si>
  <si>
    <t>hbcarlo</t>
  </si>
  <si>
    <t>francesalexa</t>
  </si>
  <si>
    <t>ThatIsNotMyCow</t>
  </si>
  <si>
    <t>kurt_ctdk</t>
  </si>
  <si>
    <t>dubhlinn2</t>
  </si>
  <si>
    <t>LucklessLucy</t>
  </si>
  <si>
    <t>da_philler</t>
  </si>
  <si>
    <t>zlatti</t>
  </si>
  <si>
    <t>heeyunk</t>
  </si>
  <si>
    <t>ZRobertoRevilla</t>
  </si>
  <si>
    <t>ocmommica</t>
  </si>
  <si>
    <t>sweetavalanche</t>
  </si>
  <si>
    <t>kimshannon</t>
  </si>
  <si>
    <t>_confetti</t>
  </si>
  <si>
    <t>babskidoodles</t>
  </si>
  <si>
    <t>Teddy_Picker</t>
  </si>
  <si>
    <t>cc_monkey</t>
  </si>
  <si>
    <t>stu_art_ist</t>
  </si>
  <si>
    <t>tinzlin</t>
  </si>
  <si>
    <t>lucky_goes_haha</t>
  </si>
  <si>
    <t>giftsandvoucher</t>
  </si>
  <si>
    <t>markpappalardo</t>
  </si>
  <si>
    <t xml:space="preserve">Off to the gym </t>
  </si>
  <si>
    <t>RissArchie</t>
  </si>
  <si>
    <t>blindpete</t>
  </si>
  <si>
    <t>jemillahayne</t>
  </si>
  <si>
    <t>Constantwaif</t>
  </si>
  <si>
    <t>code101</t>
  </si>
  <si>
    <t>ryanhavoc</t>
  </si>
  <si>
    <t>Sarah_HannahOx</t>
  </si>
  <si>
    <t>kinipela_25</t>
  </si>
  <si>
    <t>DaylightGambler</t>
  </si>
  <si>
    <t>chocallo</t>
  </si>
  <si>
    <t>NimbleRunner</t>
  </si>
  <si>
    <t>pseudonymDK</t>
  </si>
  <si>
    <t>KeithARussell</t>
  </si>
  <si>
    <t>philhart</t>
  </si>
  <si>
    <t>Scriblit</t>
  </si>
  <si>
    <t>Pixie_Dust294</t>
  </si>
  <si>
    <t>rossbreadmore</t>
  </si>
  <si>
    <t>lizzy1e</t>
  </si>
  <si>
    <t>londonthings</t>
  </si>
  <si>
    <t>tearsasmith</t>
  </si>
  <si>
    <t>blinky</t>
  </si>
  <si>
    <t>tangerineftw</t>
  </si>
  <si>
    <t>Jackie_Sinniah</t>
  </si>
  <si>
    <t>ShesARiot</t>
  </si>
  <si>
    <t>MrNokill</t>
  </si>
  <si>
    <t>linsodeep</t>
  </si>
  <si>
    <t>XoKatieD</t>
  </si>
  <si>
    <t>maidorevolution</t>
  </si>
  <si>
    <t xml:space="preserve">No internet for a while </t>
  </si>
  <si>
    <t>kristafromsyd</t>
  </si>
  <si>
    <t>paulikeloa</t>
  </si>
  <si>
    <t>shivamsharma</t>
  </si>
  <si>
    <t>mango0624</t>
  </si>
  <si>
    <t>NickTheSloth</t>
  </si>
  <si>
    <t>nova0383</t>
  </si>
  <si>
    <t>isabella_louise</t>
  </si>
  <si>
    <t>Mhae92</t>
  </si>
  <si>
    <t>_toray</t>
  </si>
  <si>
    <t>tjwm202</t>
  </si>
  <si>
    <t>vickiiii</t>
  </si>
  <si>
    <t>maisizzle</t>
  </si>
  <si>
    <t>jaderoberts91</t>
  </si>
  <si>
    <t>lhottieeeee</t>
  </si>
  <si>
    <t>infinitecrush</t>
  </si>
  <si>
    <t>drwhogurl</t>
  </si>
  <si>
    <t>dontcallmedom</t>
  </si>
  <si>
    <t>helenkeomany</t>
  </si>
  <si>
    <t>Foxxy36</t>
  </si>
  <si>
    <t>heather_francis</t>
  </si>
  <si>
    <t>Bluegrass_IT</t>
  </si>
  <si>
    <t>PassionRayne</t>
  </si>
  <si>
    <t>Tonange</t>
  </si>
  <si>
    <t>majied</t>
  </si>
  <si>
    <t>frankthefox</t>
  </si>
  <si>
    <t>jckelou</t>
  </si>
  <si>
    <t>maedchenmitherz</t>
  </si>
  <si>
    <t>Vickiedoherty</t>
  </si>
  <si>
    <t>LauraCorbieres</t>
  </si>
  <si>
    <t>imaabdul</t>
  </si>
  <si>
    <t>PJSPhotography</t>
  </si>
  <si>
    <t>faranaaz</t>
  </si>
  <si>
    <t>MavrickHuntrAsh</t>
  </si>
  <si>
    <t>emmasingleee</t>
  </si>
  <si>
    <t>curraghman</t>
  </si>
  <si>
    <t>_Marney</t>
  </si>
  <si>
    <t>AllieluvsDaught</t>
  </si>
  <si>
    <t>ellaannounce</t>
  </si>
  <si>
    <t>Mel4Zac</t>
  </si>
  <si>
    <t>MayanUra</t>
  </si>
  <si>
    <t>imbenmills</t>
  </si>
  <si>
    <t>ItsGabrielleK</t>
  </si>
  <si>
    <t>ChrisStirrup</t>
  </si>
  <si>
    <t>t11t</t>
  </si>
  <si>
    <t>_foxi_</t>
  </si>
  <si>
    <t>plsurkity</t>
  </si>
  <si>
    <t>Karlylee</t>
  </si>
  <si>
    <t>Arclite</t>
  </si>
  <si>
    <t>AmyBella21</t>
  </si>
  <si>
    <t>CalyssaDavidson</t>
  </si>
  <si>
    <t>emma42a</t>
  </si>
  <si>
    <t>JustineAAM</t>
  </si>
  <si>
    <t>peacelovelahela</t>
  </si>
  <si>
    <t>LucyAnneBrooks</t>
  </si>
  <si>
    <t>I_enigma</t>
  </si>
  <si>
    <t>pazust</t>
  </si>
  <si>
    <t>xomichel</t>
  </si>
  <si>
    <t>MizzBlaze</t>
  </si>
  <si>
    <t>rebeccao372</t>
  </si>
  <si>
    <t>PrincessSonshu</t>
  </si>
  <si>
    <t>ChasTaylor</t>
  </si>
  <si>
    <t>jonwoodward</t>
  </si>
  <si>
    <t xml:space="preserve">I have a sore throat  </t>
  </si>
  <si>
    <t>theartofbeingg</t>
  </si>
  <si>
    <t>wellreadkitty</t>
  </si>
  <si>
    <t>coldfusionPaul</t>
  </si>
  <si>
    <t>dan_lebo</t>
  </si>
  <si>
    <t>nattybennett</t>
  </si>
  <si>
    <t>SandiMon</t>
  </si>
  <si>
    <t>JTiffanyPie</t>
  </si>
  <si>
    <t>mistajam</t>
  </si>
  <si>
    <t>JessieADORE</t>
  </si>
  <si>
    <t>Cup_Of_Katy</t>
  </si>
  <si>
    <t>callumshearer</t>
  </si>
  <si>
    <t>DaveStyles</t>
  </si>
  <si>
    <t>HeroesFan2</t>
  </si>
  <si>
    <t>shaynademars</t>
  </si>
  <si>
    <t>CurranC</t>
  </si>
  <si>
    <t>squiishee</t>
  </si>
  <si>
    <t>kat_n</t>
  </si>
  <si>
    <t>nicksmith1975</t>
  </si>
  <si>
    <t>taimurasad</t>
  </si>
  <si>
    <t>deathpal</t>
  </si>
  <si>
    <t>ami_lowman</t>
  </si>
  <si>
    <t>Danishbrunette</t>
  </si>
  <si>
    <t>booey</t>
  </si>
  <si>
    <t>evanielsen</t>
  </si>
  <si>
    <t>abbieeeee</t>
  </si>
  <si>
    <t>MuscleNerd</t>
  </si>
  <si>
    <t>elibrody</t>
  </si>
  <si>
    <t>milchazena</t>
  </si>
  <si>
    <t>khrystar</t>
  </si>
  <si>
    <t>daveycraney</t>
  </si>
  <si>
    <t>lyainna</t>
  </si>
  <si>
    <t>mandyisahit</t>
  </si>
  <si>
    <t>philosoraptor24</t>
  </si>
  <si>
    <t>garethness</t>
  </si>
  <si>
    <t>ScotRadcliffe</t>
  </si>
  <si>
    <t>RickBose</t>
  </si>
  <si>
    <t>monkey2939</t>
  </si>
  <si>
    <t>JQD</t>
  </si>
  <si>
    <t>kongchang</t>
  </si>
  <si>
    <t>johnny_sniper87</t>
  </si>
  <si>
    <t>Fi_Tayler</t>
  </si>
  <si>
    <t>daniellewatt</t>
  </si>
  <si>
    <t>kaceeey</t>
  </si>
  <si>
    <t>PerrinAshcroft</t>
  </si>
  <si>
    <t>snufsnuf</t>
  </si>
  <si>
    <t>cos1042</t>
  </si>
  <si>
    <t>RebelliousUno</t>
  </si>
  <si>
    <t>misslailah</t>
  </si>
  <si>
    <t>celgie</t>
  </si>
  <si>
    <t>Tiianaaa</t>
  </si>
  <si>
    <t>dominiccushnan</t>
  </si>
  <si>
    <t>bingeling</t>
  </si>
  <si>
    <t>Vikingfist</t>
  </si>
  <si>
    <t>weeemo</t>
  </si>
  <si>
    <t>rmindler</t>
  </si>
  <si>
    <t>Kerrus</t>
  </si>
  <si>
    <t>AnaShibaeva</t>
  </si>
  <si>
    <t>iamkarmin</t>
  </si>
  <si>
    <t>weatherangel</t>
  </si>
  <si>
    <t>ogiraffe</t>
  </si>
  <si>
    <t>shinyperson</t>
  </si>
  <si>
    <t>cliffk808</t>
  </si>
  <si>
    <t xml:space="preserve">Where has the sunshine gone </t>
  </si>
  <si>
    <t>FlissTee</t>
  </si>
  <si>
    <t>becskr</t>
  </si>
  <si>
    <t>trollverk</t>
  </si>
  <si>
    <t>brucehoult</t>
  </si>
  <si>
    <t>Dina357</t>
  </si>
  <si>
    <t>NicoleFicaro</t>
  </si>
  <si>
    <t>t_b</t>
  </si>
  <si>
    <t>sooya6</t>
  </si>
  <si>
    <t>rdougan</t>
  </si>
  <si>
    <t>zhenie</t>
  </si>
  <si>
    <t>lyssilikeapuma</t>
  </si>
  <si>
    <t>ChloeMJones</t>
  </si>
  <si>
    <t>BONESgirl28</t>
  </si>
  <si>
    <t>pauljholden</t>
  </si>
  <si>
    <t>chuckstar76</t>
  </si>
  <si>
    <t>Gillianmc</t>
  </si>
  <si>
    <t>smileylaurenn</t>
  </si>
  <si>
    <t>davebullock</t>
  </si>
  <si>
    <t>obox</t>
  </si>
  <si>
    <t>Mari_Fflur</t>
  </si>
  <si>
    <t>NajiahYahya</t>
  </si>
  <si>
    <t>FF40ish</t>
  </si>
  <si>
    <t>deveshm</t>
  </si>
  <si>
    <t>emmavescence</t>
  </si>
  <si>
    <t>dazzleme911</t>
  </si>
  <si>
    <t>princesslaylah</t>
  </si>
  <si>
    <t>GreenWolfPro</t>
  </si>
  <si>
    <t>vickiroach</t>
  </si>
  <si>
    <t>gravityletusfly</t>
  </si>
  <si>
    <t>lsads</t>
  </si>
  <si>
    <t>melodysong</t>
  </si>
  <si>
    <t>gleegirloz</t>
  </si>
  <si>
    <t>driahades</t>
  </si>
  <si>
    <t>emma_jaye</t>
  </si>
  <si>
    <t>africanewtonxx</t>
  </si>
  <si>
    <t>marciemat</t>
  </si>
  <si>
    <t>Perignonic</t>
  </si>
  <si>
    <t>grim_seamstress</t>
  </si>
  <si>
    <t>Ruthiexo09</t>
  </si>
  <si>
    <t>tom_chow</t>
  </si>
  <si>
    <t>carl2990</t>
  </si>
  <si>
    <t>deb1517</t>
  </si>
  <si>
    <t>kel_89</t>
  </si>
  <si>
    <t>minervalynn</t>
  </si>
  <si>
    <t>projectkatie</t>
  </si>
  <si>
    <t>tigertuft</t>
  </si>
  <si>
    <t>MattyMoo1977</t>
  </si>
  <si>
    <t>sofiejenkinson</t>
  </si>
  <si>
    <t>alps05</t>
  </si>
  <si>
    <t>dansumption</t>
  </si>
  <si>
    <t>ajansson</t>
  </si>
  <si>
    <t>eulogs</t>
  </si>
  <si>
    <t>shaherahjordan</t>
  </si>
  <si>
    <t>gewoonlianne</t>
  </si>
  <si>
    <t>georgestanley</t>
  </si>
  <si>
    <t>Moyf</t>
  </si>
  <si>
    <t>ntshrwly</t>
  </si>
  <si>
    <t>AnnaPoppelaars</t>
  </si>
  <si>
    <t>loverissa</t>
  </si>
  <si>
    <t>d13design</t>
  </si>
  <si>
    <t>IFMiraklePoppin</t>
  </si>
  <si>
    <t>sloandr</t>
  </si>
  <si>
    <t>harryokart64</t>
  </si>
  <si>
    <t>tashonwheels</t>
  </si>
  <si>
    <t>syasya</t>
  </si>
  <si>
    <t>trixxaayyy</t>
  </si>
  <si>
    <t>French_Kisses</t>
  </si>
  <si>
    <t>melonpop</t>
  </si>
  <si>
    <t>airenee</t>
  </si>
  <si>
    <t>indrawati</t>
  </si>
  <si>
    <t>FootballRamble</t>
  </si>
  <si>
    <t>KevinFierce</t>
  </si>
  <si>
    <t>alexsleat</t>
  </si>
  <si>
    <t>Ymx68r25</t>
  </si>
  <si>
    <t>Dramaticz</t>
  </si>
  <si>
    <t>melons_2009</t>
  </si>
  <si>
    <t>karinb_za</t>
  </si>
  <si>
    <t>Jazza_UK</t>
  </si>
  <si>
    <t>mis0angel</t>
  </si>
  <si>
    <t>MrCaffeine</t>
  </si>
  <si>
    <t>astynes</t>
  </si>
  <si>
    <t>miss_belle9</t>
  </si>
  <si>
    <t>Jimmy_D123</t>
  </si>
  <si>
    <t>MadGerald</t>
  </si>
  <si>
    <t>Mz_Cutie</t>
  </si>
  <si>
    <t>chrisdtu</t>
  </si>
  <si>
    <t>oliviasmile</t>
  </si>
  <si>
    <t>xXSam_01Xx</t>
  </si>
  <si>
    <t>franziska_h</t>
  </si>
  <si>
    <t>bollentoff</t>
  </si>
  <si>
    <t>Elliethinks</t>
  </si>
  <si>
    <t>drlbizzle</t>
  </si>
  <si>
    <t>imde</t>
  </si>
  <si>
    <t>itsamishmash</t>
  </si>
  <si>
    <t>MaryWassonABC36</t>
  </si>
  <si>
    <t>melissask3</t>
  </si>
  <si>
    <t>Tom_K_Morley</t>
  </si>
  <si>
    <t>CA271293</t>
  </si>
  <si>
    <t>BamboozledMoxy</t>
  </si>
  <si>
    <t>j4</t>
  </si>
  <si>
    <t>lisanne77</t>
  </si>
  <si>
    <t>PhilipCrosby</t>
  </si>
  <si>
    <t>cherylelapitan</t>
  </si>
  <si>
    <t>abby8292</t>
  </si>
  <si>
    <t>petecooper</t>
  </si>
  <si>
    <t>Allyeska</t>
  </si>
  <si>
    <t>KISSANDMAKEUP01</t>
  </si>
  <si>
    <t>mgkimsal</t>
  </si>
  <si>
    <t>chumzee</t>
  </si>
  <si>
    <t>revopop</t>
  </si>
  <si>
    <t xml:space="preserve">A boring day </t>
  </si>
  <si>
    <t>Mukoja</t>
  </si>
  <si>
    <t>missie_450</t>
  </si>
  <si>
    <t>DinaZg</t>
  </si>
  <si>
    <t>countstex</t>
  </si>
  <si>
    <t>Button84</t>
  </si>
  <si>
    <t>Kogenre</t>
  </si>
  <si>
    <t>CaraNorth</t>
  </si>
  <si>
    <t>stevey88</t>
  </si>
  <si>
    <t>thk123</t>
  </si>
  <si>
    <t>MorganVonD</t>
  </si>
  <si>
    <t>psychedelicgail</t>
  </si>
  <si>
    <t>Leophir</t>
  </si>
  <si>
    <t>jingudujing</t>
  </si>
  <si>
    <t>ktsteppers</t>
  </si>
  <si>
    <t>MatttLloyd</t>
  </si>
  <si>
    <t>GeneralProfound</t>
  </si>
  <si>
    <t>sophieebaker</t>
  </si>
  <si>
    <t>Carsten_U</t>
  </si>
  <si>
    <t>keytiisthebomb</t>
  </si>
  <si>
    <t>oophoenixoo</t>
  </si>
  <si>
    <t>markhernz</t>
  </si>
  <si>
    <t>nikhilguptak</t>
  </si>
  <si>
    <t>Naoij</t>
  </si>
  <si>
    <t>JulieGibbsTS_UK</t>
  </si>
  <si>
    <t>MercuryGirl17</t>
  </si>
  <si>
    <t>april1991</t>
  </si>
  <si>
    <t>JorgeRivera2010</t>
  </si>
  <si>
    <t>JaymieP</t>
  </si>
  <si>
    <t>Chichipie</t>
  </si>
  <si>
    <t>fridahanna</t>
  </si>
  <si>
    <t>nickie14</t>
  </si>
  <si>
    <t>sophagemcmuffin</t>
  </si>
  <si>
    <t>TrudiKnits</t>
  </si>
  <si>
    <t>McAllly</t>
  </si>
  <si>
    <t xml:space="preserve">It's so cold </t>
  </si>
  <si>
    <t>sarahbelcham</t>
  </si>
  <si>
    <t>BareCheek</t>
  </si>
  <si>
    <t>teufl0302</t>
  </si>
  <si>
    <t>vanillapixie</t>
  </si>
  <si>
    <t>superbeyuuuh</t>
  </si>
  <si>
    <t>joyceturtle</t>
  </si>
  <si>
    <t>Martina7575</t>
  </si>
  <si>
    <t>kisstherain</t>
  </si>
  <si>
    <t xml:space="preserve">learning </t>
  </si>
  <si>
    <t>KallieT</t>
  </si>
  <si>
    <t>B4kersgirl</t>
  </si>
  <si>
    <t>CelineDeStar</t>
  </si>
  <si>
    <t>jovlynlouise</t>
  </si>
  <si>
    <t>corina24</t>
  </si>
  <si>
    <t>MandyRoss</t>
  </si>
  <si>
    <t>scottofthedead1</t>
  </si>
  <si>
    <t>MrBenzedrine</t>
  </si>
  <si>
    <t>evil_superstar</t>
  </si>
  <si>
    <t>ellaeske</t>
  </si>
  <si>
    <t>SoftSurrender</t>
  </si>
  <si>
    <t>katemcf</t>
  </si>
  <si>
    <t>jaimegallant</t>
  </si>
  <si>
    <t>Tamagotch</t>
  </si>
  <si>
    <t xml:space="preserve">is sad </t>
  </si>
  <si>
    <t>mccatfly</t>
  </si>
  <si>
    <t>bananallanah</t>
  </si>
  <si>
    <t>hannabug</t>
  </si>
  <si>
    <t>Amanda21crook</t>
  </si>
  <si>
    <t>theonlysara</t>
  </si>
  <si>
    <t>ikathrynxoxo</t>
  </si>
  <si>
    <t>HappySod</t>
  </si>
  <si>
    <t>lucykjohnstone</t>
  </si>
  <si>
    <t>janellecruz</t>
  </si>
  <si>
    <t>moony_aragorn</t>
  </si>
  <si>
    <t>Sammiss</t>
  </si>
  <si>
    <t>TraytablesTrvls</t>
  </si>
  <si>
    <t>vcuspoon</t>
  </si>
  <si>
    <t>badsotheynv</t>
  </si>
  <si>
    <t xml:space="preserve">I'm exhausted </t>
  </si>
  <si>
    <t>Scott_M_</t>
  </si>
  <si>
    <t>mrrochefort</t>
  </si>
  <si>
    <t>sheshel</t>
  </si>
  <si>
    <t>aisyacintantya</t>
  </si>
  <si>
    <t>clocsen</t>
  </si>
  <si>
    <t>oh_clarissa</t>
  </si>
  <si>
    <t>heartbeaaat</t>
  </si>
  <si>
    <t>frank_ruiz</t>
  </si>
  <si>
    <t>trracy</t>
  </si>
  <si>
    <t>beccxxx</t>
  </si>
  <si>
    <t>musicholic1997</t>
  </si>
  <si>
    <t>xyedolor</t>
  </si>
  <si>
    <t>bikeindia</t>
  </si>
  <si>
    <t>goatcharms</t>
  </si>
  <si>
    <t>CoryClaxon</t>
  </si>
  <si>
    <t>jnydelonge</t>
  </si>
  <si>
    <t>SethHooker</t>
  </si>
  <si>
    <t>Lilbets</t>
  </si>
  <si>
    <t>jonnyathan</t>
  </si>
  <si>
    <t>alephhaz</t>
  </si>
  <si>
    <t>kaiiitttlynnn</t>
  </si>
  <si>
    <t>nisemonolabs</t>
  </si>
  <si>
    <t>Emily_TeamJodie</t>
  </si>
  <si>
    <t xml:space="preserve">it's too early </t>
  </si>
  <si>
    <t>CompanionofNine</t>
  </si>
  <si>
    <t>zobo77</t>
  </si>
  <si>
    <t>broadwaybabyx7</t>
  </si>
  <si>
    <t>Custard_Socks</t>
  </si>
  <si>
    <t>valinaps</t>
  </si>
  <si>
    <t>sarahluv81</t>
  </si>
  <si>
    <t>fjtaladro_5</t>
  </si>
  <si>
    <t>amykate</t>
  </si>
  <si>
    <t xml:space="preserve">i ate too much </t>
  </si>
  <si>
    <t>missmelpomene</t>
  </si>
  <si>
    <t>hayleyscomet92</t>
  </si>
  <si>
    <t>jimmylinacre</t>
  </si>
  <si>
    <t>Spacefrog29</t>
  </si>
  <si>
    <t>PEETEE1980</t>
  </si>
  <si>
    <t>chrysilis</t>
  </si>
  <si>
    <t>Catinthewall</t>
  </si>
  <si>
    <t>Tetrapetalous</t>
  </si>
  <si>
    <t>ash_1050</t>
  </si>
  <si>
    <t>KyraW</t>
  </si>
  <si>
    <t>kjyc08</t>
  </si>
  <si>
    <t>amelialucy</t>
  </si>
  <si>
    <t>calijohnson820</t>
  </si>
  <si>
    <t>janieknockout</t>
  </si>
  <si>
    <t>realouise</t>
  </si>
  <si>
    <t>MDSuNnY</t>
  </si>
  <si>
    <t xml:space="preserve">Where has the sun gone </t>
  </si>
  <si>
    <t xml:space="preserve">unpacking </t>
  </si>
  <si>
    <t>Cheekynath</t>
  </si>
  <si>
    <t>NKOTB_LoVeR91</t>
  </si>
  <si>
    <t>butterycombust</t>
  </si>
  <si>
    <t>carliecarrcrash</t>
  </si>
  <si>
    <t>funkydancingemu</t>
  </si>
  <si>
    <t>onebreath</t>
  </si>
  <si>
    <t>jchaburquez</t>
  </si>
  <si>
    <t>Linda704</t>
  </si>
  <si>
    <t>KritiA</t>
  </si>
  <si>
    <t>mazza16</t>
  </si>
  <si>
    <t>lindtdale</t>
  </si>
  <si>
    <t>adriwadri</t>
  </si>
  <si>
    <t>fearless07</t>
  </si>
  <si>
    <t>Forducks</t>
  </si>
  <si>
    <t xml:space="preserve">@dougiemcfly wish i was there </t>
  </si>
  <si>
    <t>zubi97</t>
  </si>
  <si>
    <t>KitCh_</t>
  </si>
  <si>
    <t>LOOPYLINZ2009</t>
  </si>
  <si>
    <t>MonkeyBoi123</t>
  </si>
  <si>
    <t>drable</t>
  </si>
  <si>
    <t>8lackcat</t>
  </si>
  <si>
    <t>Michy3993</t>
  </si>
  <si>
    <t>david_miller</t>
  </si>
  <si>
    <t>goodjobme</t>
  </si>
  <si>
    <t>iheartmuseums</t>
  </si>
  <si>
    <t>Cheface</t>
  </si>
  <si>
    <t>sensorywhisper</t>
  </si>
  <si>
    <t>xtoatsmagoatsx</t>
  </si>
  <si>
    <t>__jordan</t>
  </si>
  <si>
    <t>yjennings43</t>
  </si>
  <si>
    <t>Bellarockstar1</t>
  </si>
  <si>
    <t>justme2</t>
  </si>
  <si>
    <t>ciara_sc</t>
  </si>
  <si>
    <t>andychapman09</t>
  </si>
  <si>
    <t>MiMaMe</t>
  </si>
  <si>
    <t>timeforsanne</t>
  </si>
  <si>
    <t>mossyrants</t>
  </si>
  <si>
    <t>khushee</t>
  </si>
  <si>
    <t>sophiewhitfield</t>
  </si>
  <si>
    <t>radiofreegeorgy</t>
  </si>
  <si>
    <t>happyjelli</t>
  </si>
  <si>
    <t>LullabyLies</t>
  </si>
  <si>
    <t>TheJackel92</t>
  </si>
  <si>
    <t>lolo_rox_baby</t>
  </si>
  <si>
    <t>chris_alexander</t>
  </si>
  <si>
    <t>Berrycakeness</t>
  </si>
  <si>
    <t>Limeshoelace</t>
  </si>
  <si>
    <t>TheAmHamShow</t>
  </si>
  <si>
    <t>punkoffgirl</t>
  </si>
  <si>
    <t>loserfacexlm</t>
  </si>
  <si>
    <t>carlaloo</t>
  </si>
  <si>
    <t>msadele</t>
  </si>
  <si>
    <t>Nikobert</t>
  </si>
  <si>
    <t xml:space="preserve">wants to sleep more </t>
  </si>
  <si>
    <t>cakesofamy</t>
  </si>
  <si>
    <t>babelicious</t>
  </si>
  <si>
    <t>domdewom</t>
  </si>
  <si>
    <t xml:space="preserve">another sleepless night </t>
  </si>
  <si>
    <t>samanthaaliz</t>
  </si>
  <si>
    <t>freakishnessy</t>
  </si>
  <si>
    <t>nk0tb4eva</t>
  </si>
  <si>
    <t>leawoodward</t>
  </si>
  <si>
    <t>Johonna81</t>
  </si>
  <si>
    <t>jphressh</t>
  </si>
  <si>
    <t>Siefertson</t>
  </si>
  <si>
    <t>Rienster</t>
  </si>
  <si>
    <t>JTKates52</t>
  </si>
  <si>
    <t>chingaholic</t>
  </si>
  <si>
    <t>rikibee</t>
  </si>
  <si>
    <t>shelbyraee_</t>
  </si>
  <si>
    <t>ShadyLadypie</t>
  </si>
  <si>
    <t>wellymedia</t>
  </si>
  <si>
    <t>suleatun</t>
  </si>
  <si>
    <t>pylduck</t>
  </si>
  <si>
    <t>sheeneevee</t>
  </si>
  <si>
    <t>janinesd</t>
  </si>
  <si>
    <t>Thatgirlpoppy</t>
  </si>
  <si>
    <t>Laeryken</t>
  </si>
  <si>
    <t>lindsayeden</t>
  </si>
  <si>
    <t>rachelblahh</t>
  </si>
  <si>
    <t>Daxxe</t>
  </si>
  <si>
    <t>LcNoire</t>
  </si>
  <si>
    <t>notrox</t>
  </si>
  <si>
    <t>inlovewithsteff</t>
  </si>
  <si>
    <t>ebbybrett</t>
  </si>
  <si>
    <t>stfucatherine</t>
  </si>
  <si>
    <t>jada4peace</t>
  </si>
  <si>
    <t>kdbennett</t>
  </si>
  <si>
    <t>jessssskearney</t>
  </si>
  <si>
    <t>firefaunx</t>
  </si>
  <si>
    <t>Shannon_Pasco</t>
  </si>
  <si>
    <t>dreamitliveit</t>
  </si>
  <si>
    <t>maxertheboxer</t>
  </si>
  <si>
    <t>dizzyjojo1980</t>
  </si>
  <si>
    <t>txtwisterchaser</t>
  </si>
  <si>
    <t>Shaunson</t>
  </si>
  <si>
    <t>rpd95</t>
  </si>
  <si>
    <t>Eduval</t>
  </si>
  <si>
    <t>McHottieGirl9</t>
  </si>
  <si>
    <t>A_11</t>
  </si>
  <si>
    <t>CourtneyCormier</t>
  </si>
  <si>
    <t>laurentiaa</t>
  </si>
  <si>
    <t>Kayla_Victoria</t>
  </si>
  <si>
    <t>annmcd</t>
  </si>
  <si>
    <t>miserylied</t>
  </si>
  <si>
    <t>Lola303</t>
  </si>
  <si>
    <t>OneDayFuzz</t>
  </si>
  <si>
    <t>ecirez</t>
  </si>
  <si>
    <t>MarinaMartin</t>
  </si>
  <si>
    <t>wowlew</t>
  </si>
  <si>
    <t xml:space="preserve">isPlayer Has Died! Sorry </t>
  </si>
  <si>
    <t>redliz</t>
  </si>
  <si>
    <t>tall_mike</t>
  </si>
  <si>
    <t>babybigmouth</t>
  </si>
  <si>
    <t>louiseydeesy</t>
  </si>
  <si>
    <t>sumooqip</t>
  </si>
  <si>
    <t>klarnie</t>
  </si>
  <si>
    <t>AtiKuSDesign</t>
  </si>
  <si>
    <t>hhheathery</t>
  </si>
  <si>
    <t>erizalovato</t>
  </si>
  <si>
    <t>billyfishWORC</t>
  </si>
  <si>
    <t>crazyduckme</t>
  </si>
  <si>
    <t>seapigeon</t>
  </si>
  <si>
    <t>emilysoupx</t>
  </si>
  <si>
    <t>danielctull</t>
  </si>
  <si>
    <t>kelli_martin</t>
  </si>
  <si>
    <t>weisslu</t>
  </si>
  <si>
    <t>eliseisnottaken</t>
  </si>
  <si>
    <t>samenriquez</t>
  </si>
  <si>
    <t>juliawester</t>
  </si>
  <si>
    <t>Sarahashleee</t>
  </si>
  <si>
    <t>jimmillen</t>
  </si>
  <si>
    <t>sofiabianca</t>
  </si>
  <si>
    <t>lauriewithabeat</t>
  </si>
  <si>
    <t>ashleymilli</t>
  </si>
  <si>
    <t>missjadeykins</t>
  </si>
  <si>
    <t>BJonassen</t>
  </si>
  <si>
    <t>WizzKid</t>
  </si>
  <si>
    <t>leaselou</t>
  </si>
  <si>
    <t>kabesnashe</t>
  </si>
  <si>
    <t>twixnurse72</t>
  </si>
  <si>
    <t>xxrawkstarx</t>
  </si>
  <si>
    <t>landyzone</t>
  </si>
  <si>
    <t>devilishone</t>
  </si>
  <si>
    <t>sportdawg</t>
  </si>
  <si>
    <t>sfaulstich</t>
  </si>
  <si>
    <t>miljar</t>
  </si>
  <si>
    <t>imapuffin</t>
  </si>
  <si>
    <t>wordlover84</t>
  </si>
  <si>
    <t>its_KateH</t>
  </si>
  <si>
    <t>Shoniepops</t>
  </si>
  <si>
    <t>kivryn</t>
  </si>
  <si>
    <t>kim_and_jackie</t>
  </si>
  <si>
    <t>untitled01</t>
  </si>
  <si>
    <t>JonnyBlueLove</t>
  </si>
  <si>
    <t>Cholie</t>
  </si>
  <si>
    <t>martynhett</t>
  </si>
  <si>
    <t>Cwluc</t>
  </si>
  <si>
    <t>loserkidsblink</t>
  </si>
  <si>
    <t>EmoFlower</t>
  </si>
  <si>
    <t>mzrebeccaa</t>
  </si>
  <si>
    <t>marcjenkins</t>
  </si>
  <si>
    <t>Bren_D</t>
  </si>
  <si>
    <t>vamplien</t>
  </si>
  <si>
    <t>miawoods2005</t>
  </si>
  <si>
    <t>gwenflex</t>
  </si>
  <si>
    <t>Courtnickles</t>
  </si>
  <si>
    <t>steffbushey</t>
  </si>
  <si>
    <t>littlewolf</t>
  </si>
  <si>
    <t>AmandaDee10</t>
  </si>
  <si>
    <t>petbedsnbaskets</t>
  </si>
  <si>
    <t>editacullen</t>
  </si>
  <si>
    <t>ArTyBaBy</t>
  </si>
  <si>
    <t>blue_cat_online</t>
  </si>
  <si>
    <t xml:space="preserve">I need a new job </t>
  </si>
  <si>
    <t>mizzlizwhizz</t>
  </si>
  <si>
    <t>alyssatasker</t>
  </si>
  <si>
    <t>Farkough</t>
  </si>
  <si>
    <t>terakopian</t>
  </si>
  <si>
    <t>Chelly527</t>
  </si>
  <si>
    <t>__Babydoll__</t>
  </si>
  <si>
    <t>rose_janice</t>
  </si>
  <si>
    <t>YOITSDENZX</t>
  </si>
  <si>
    <t>costello_music</t>
  </si>
  <si>
    <t>sundaybaker</t>
  </si>
  <si>
    <t>apetrigs</t>
  </si>
  <si>
    <t>JonScrivens</t>
  </si>
  <si>
    <t>laannii</t>
  </si>
  <si>
    <t>lucyclare</t>
  </si>
  <si>
    <t>Bourne2bwild</t>
  </si>
  <si>
    <t>FletchMcGull</t>
  </si>
  <si>
    <t>chelseaaatkins</t>
  </si>
  <si>
    <t>zHeather</t>
  </si>
  <si>
    <t>dukelx2005</t>
  </si>
  <si>
    <t>RoyHillyard</t>
  </si>
  <si>
    <t>gvee</t>
  </si>
  <si>
    <t>allthewine</t>
  </si>
  <si>
    <t>jobadge</t>
  </si>
  <si>
    <t>bibzee</t>
  </si>
  <si>
    <t>serinurshira</t>
  </si>
  <si>
    <t>lacanta</t>
  </si>
  <si>
    <t>VeraaCorruptedx</t>
  </si>
  <si>
    <t>jesscady</t>
  </si>
  <si>
    <t>missyb4nkotb</t>
  </si>
  <si>
    <t>caroltweets</t>
  </si>
  <si>
    <t>Vonnieee</t>
  </si>
  <si>
    <t>neekbreek</t>
  </si>
  <si>
    <t>katie0509</t>
  </si>
  <si>
    <t>mja320</t>
  </si>
  <si>
    <t>edwardcullen489</t>
  </si>
  <si>
    <t>Cranialstrain</t>
  </si>
  <si>
    <t>asronatypes</t>
  </si>
  <si>
    <t>Dangerous55019</t>
  </si>
  <si>
    <t>kristieeW</t>
  </si>
  <si>
    <t>Josh_Lim</t>
  </si>
  <si>
    <t>koutetsuhime</t>
  </si>
  <si>
    <t>AshtrayMofucka</t>
  </si>
  <si>
    <t>Jusssstin</t>
  </si>
  <si>
    <t>understandblue</t>
  </si>
  <si>
    <t>Miss215</t>
  </si>
  <si>
    <t>Jessicastargirl</t>
  </si>
  <si>
    <t>Vukizzle</t>
  </si>
  <si>
    <t>gennaveeve</t>
  </si>
  <si>
    <t>zuzluz</t>
  </si>
  <si>
    <t>brittany_danna</t>
  </si>
  <si>
    <t>am_naz</t>
  </si>
  <si>
    <t>RavingMousette</t>
  </si>
  <si>
    <t>SocialiteEst783</t>
  </si>
  <si>
    <t>BonnieDeal</t>
  </si>
  <si>
    <t>jaswindervirdee</t>
  </si>
  <si>
    <t>JonnyP23</t>
  </si>
  <si>
    <t>VFC4EVA</t>
  </si>
  <si>
    <t xml:space="preserve">is very confused </t>
  </si>
  <si>
    <t>tjs3783</t>
  </si>
  <si>
    <t>MusicSavesLives</t>
  </si>
  <si>
    <t>UltimateHurl</t>
  </si>
  <si>
    <t>cormacmoylan</t>
  </si>
  <si>
    <t>princess_2895</t>
  </si>
  <si>
    <t>xCONN182x</t>
  </si>
  <si>
    <t>elizabethalbery</t>
  </si>
  <si>
    <t>Nathaniel_3</t>
  </si>
  <si>
    <t>JaimeJonesy</t>
  </si>
  <si>
    <t>AnnaAzevedo</t>
  </si>
  <si>
    <t>tanuanand</t>
  </si>
  <si>
    <t>Zakootieso10</t>
  </si>
  <si>
    <t>CaylaW</t>
  </si>
  <si>
    <t>eighteen18</t>
  </si>
  <si>
    <t>SkiPornCanada</t>
  </si>
  <si>
    <t>Neji_luver</t>
  </si>
  <si>
    <t>Becki_19</t>
  </si>
  <si>
    <t>sandieb321</t>
  </si>
  <si>
    <t>pritchard92</t>
  </si>
  <si>
    <t>ccburns</t>
  </si>
  <si>
    <t>rosellealteria</t>
  </si>
  <si>
    <t>09Mimi</t>
  </si>
  <si>
    <t>lexxie_couper</t>
  </si>
  <si>
    <t>pixeltoys</t>
  </si>
  <si>
    <t>browneyeangel</t>
  </si>
  <si>
    <t>twistedpaths</t>
  </si>
  <si>
    <t>dizzyjew</t>
  </si>
  <si>
    <t>ziil93</t>
  </si>
  <si>
    <t>tanushreebaruah</t>
  </si>
  <si>
    <t>DeanWilliam</t>
  </si>
  <si>
    <t>ShesElectric_</t>
  </si>
  <si>
    <t>anirtakanna</t>
  </si>
  <si>
    <t>dionna11</t>
  </si>
  <si>
    <t>thaiselmor</t>
  </si>
  <si>
    <t>greghills</t>
  </si>
  <si>
    <t>Rebecca_Smile</t>
  </si>
  <si>
    <t>el_kev</t>
  </si>
  <si>
    <t>XtinaNoel</t>
  </si>
  <si>
    <t>Haffina</t>
  </si>
  <si>
    <t>wanted01</t>
  </si>
  <si>
    <t>thejester100</t>
  </si>
  <si>
    <t>annaniggcole</t>
  </si>
  <si>
    <t>latinageek</t>
  </si>
  <si>
    <t>TiffanyEstelle</t>
  </si>
  <si>
    <t>rahrahx</t>
  </si>
  <si>
    <t>kewlet</t>
  </si>
  <si>
    <t>cutiemcfruity</t>
  </si>
  <si>
    <t>roxiesjoy114</t>
  </si>
  <si>
    <t>darlingnikki08</t>
  </si>
  <si>
    <t>kateschlesinger</t>
  </si>
  <si>
    <t>amercedes</t>
  </si>
  <si>
    <t>Merilyy</t>
  </si>
  <si>
    <t>Dormousezzzz</t>
  </si>
  <si>
    <t>Essex_courier</t>
  </si>
  <si>
    <t>Bemale</t>
  </si>
  <si>
    <t>SuzanneMonroe</t>
  </si>
  <si>
    <t>stc2005</t>
  </si>
  <si>
    <t>JennFowler</t>
  </si>
  <si>
    <t>Goodtobeking22</t>
  </si>
  <si>
    <t>b10m</t>
  </si>
  <si>
    <t>hotelqueen</t>
  </si>
  <si>
    <t>benexia</t>
  </si>
  <si>
    <t>momo96</t>
  </si>
  <si>
    <t>monkeyknopfler</t>
  </si>
  <si>
    <t xml:space="preserve">needs to revise </t>
  </si>
  <si>
    <t>ZuckerBaby</t>
  </si>
  <si>
    <t>bEcJuAN</t>
  </si>
  <si>
    <t>bugsandfishes</t>
  </si>
  <si>
    <t>AntonyMarcano</t>
  </si>
  <si>
    <t>tinkcupcake</t>
  </si>
  <si>
    <t>HELLOkaraaa</t>
  </si>
  <si>
    <t>stfuallie</t>
  </si>
  <si>
    <t>jennypoynter</t>
  </si>
  <si>
    <t>sakurajewellery</t>
  </si>
  <si>
    <t>Jinx456</t>
  </si>
  <si>
    <t>Veronica_93</t>
  </si>
  <si>
    <t>sweetsofgeorgia</t>
  </si>
  <si>
    <t>slightsarcasm</t>
  </si>
  <si>
    <t>matrix452</t>
  </si>
  <si>
    <t>justinsamuel</t>
  </si>
  <si>
    <t>lafilzerrr</t>
  </si>
  <si>
    <t>Dorto</t>
  </si>
  <si>
    <t>CrazyMadThing</t>
  </si>
  <si>
    <t>missk28</t>
  </si>
  <si>
    <t>Rach_x13</t>
  </si>
  <si>
    <t>Zeblue_Prime</t>
  </si>
  <si>
    <t>benmfowler</t>
  </si>
  <si>
    <t>southernmojo</t>
  </si>
  <si>
    <t>zarythecute</t>
  </si>
  <si>
    <t>csstein</t>
  </si>
  <si>
    <t>tuttle88</t>
  </si>
  <si>
    <t>mylifeisepic</t>
  </si>
  <si>
    <t>tatianamd</t>
  </si>
  <si>
    <t>ekdt</t>
  </si>
  <si>
    <t>ineedanap</t>
  </si>
  <si>
    <t>baileeann</t>
  </si>
  <si>
    <t>PR_Trice</t>
  </si>
  <si>
    <t>emmielovegood</t>
  </si>
  <si>
    <t>Beckyy_M</t>
  </si>
  <si>
    <t>egggman</t>
  </si>
  <si>
    <t>FieFieSoMajor</t>
  </si>
  <si>
    <t>YouSleepiCreep</t>
  </si>
  <si>
    <t>FancyFranzy</t>
  </si>
  <si>
    <t>VATD</t>
  </si>
  <si>
    <t xml:space="preserve">bored in ict </t>
  </si>
  <si>
    <t>rachisupforthat</t>
  </si>
  <si>
    <t>johnbradford</t>
  </si>
  <si>
    <t>Rhiannon_x0</t>
  </si>
  <si>
    <t>TozaBoma</t>
  </si>
  <si>
    <t>alviena</t>
  </si>
  <si>
    <t>beckyzickus</t>
  </si>
  <si>
    <t>loupok</t>
  </si>
  <si>
    <t>busbyjon</t>
  </si>
  <si>
    <t>txgirlkb</t>
  </si>
  <si>
    <t>cartoonluv3k</t>
  </si>
  <si>
    <t>Naomirose</t>
  </si>
  <si>
    <t>NikkiluvvsU</t>
  </si>
  <si>
    <t>kodys_angel</t>
  </si>
  <si>
    <t>Jhotvedt</t>
  </si>
  <si>
    <t>JanaKris</t>
  </si>
  <si>
    <t>BobbieOldfield</t>
  </si>
  <si>
    <t xml:space="preserve">Toothache </t>
  </si>
  <si>
    <t>joooline</t>
  </si>
  <si>
    <t>ptoh</t>
  </si>
  <si>
    <t>zubinsaxena</t>
  </si>
  <si>
    <t>ashmaccormack</t>
  </si>
  <si>
    <t>hippyofdoom</t>
  </si>
  <si>
    <t>ema_ems</t>
  </si>
  <si>
    <t>Musti08</t>
  </si>
  <si>
    <t>Bnv816</t>
  </si>
  <si>
    <t>Woth2982</t>
  </si>
  <si>
    <t>31B4</t>
  </si>
  <si>
    <t>kimberthegiver</t>
  </si>
  <si>
    <t>blpdotcom</t>
  </si>
  <si>
    <t>SoozyJ</t>
  </si>
  <si>
    <t>giantamit</t>
  </si>
  <si>
    <t>laurenisavamp</t>
  </si>
  <si>
    <t>ciaran88</t>
  </si>
  <si>
    <t>19fischi75</t>
  </si>
  <si>
    <t>kris10_2</t>
  </si>
  <si>
    <t>kaitlin008</t>
  </si>
  <si>
    <t>HorseyGal99</t>
  </si>
  <si>
    <t>msdaisy425</t>
  </si>
  <si>
    <t>ASinisterDuck</t>
  </si>
  <si>
    <t>lyrak83</t>
  </si>
  <si>
    <t>StraitJigg</t>
  </si>
  <si>
    <t>Moeneeke</t>
  </si>
  <si>
    <t>ahlissa</t>
  </si>
  <si>
    <t>beeaar</t>
  </si>
  <si>
    <t>kwidrick</t>
  </si>
  <si>
    <t>FatherKingsbury</t>
  </si>
  <si>
    <t>inochi_jblover</t>
  </si>
  <si>
    <t>sbarksdale2</t>
  </si>
  <si>
    <t xml:space="preserve">have to learn </t>
  </si>
  <si>
    <t>legallykathi</t>
  </si>
  <si>
    <t>kayleypearl</t>
  </si>
  <si>
    <t>BCS86</t>
  </si>
  <si>
    <t>cherrykisses223</t>
  </si>
  <si>
    <t>Mary1481</t>
  </si>
  <si>
    <t>ladyjai87</t>
  </si>
  <si>
    <t>evvss</t>
  </si>
  <si>
    <t>miss_flora</t>
  </si>
  <si>
    <t>valeriehope</t>
  </si>
  <si>
    <t>afreytes</t>
  </si>
  <si>
    <t>thirstforkirst</t>
  </si>
  <si>
    <t xml:space="preserve">I don't want to go to work today </t>
  </si>
  <si>
    <t>3EyePanda</t>
  </si>
  <si>
    <t>TheHwicceMan</t>
  </si>
  <si>
    <t>bodo4</t>
  </si>
  <si>
    <t>KittyKat_1988</t>
  </si>
  <si>
    <t>marissaxalonso</t>
  </si>
  <si>
    <t>emily_hitchcock</t>
  </si>
  <si>
    <t>pj_kent</t>
  </si>
  <si>
    <t>coco1015w</t>
  </si>
  <si>
    <t>wezmaynard</t>
  </si>
  <si>
    <t>Sangeeta_S</t>
  </si>
  <si>
    <t>sonzilla</t>
  </si>
  <si>
    <t>drinkglasgow</t>
  </si>
  <si>
    <t>rakeshparmar</t>
  </si>
  <si>
    <t>VivatRegina</t>
  </si>
  <si>
    <t>livelovekayla</t>
  </si>
  <si>
    <t>pristyles</t>
  </si>
  <si>
    <t>ericatoth</t>
  </si>
  <si>
    <t>dameretiannaa33</t>
  </si>
  <si>
    <t>_lnk</t>
  </si>
  <si>
    <t>JazmineGeorgia</t>
  </si>
  <si>
    <t>LaTiSha81</t>
  </si>
  <si>
    <t>kittydisco</t>
  </si>
  <si>
    <t>jasminanguyen</t>
  </si>
  <si>
    <t>T_ski_ness</t>
  </si>
  <si>
    <t>Fr3ddy_C</t>
  </si>
  <si>
    <t>Kimberley_JB9</t>
  </si>
  <si>
    <t>ampillionaire</t>
  </si>
  <si>
    <t>NellieMarie</t>
  </si>
  <si>
    <t>indithunder</t>
  </si>
  <si>
    <t>effiz</t>
  </si>
  <si>
    <t>aka_butters</t>
  </si>
  <si>
    <t>Souke</t>
  </si>
  <si>
    <t>jennysadiva</t>
  </si>
  <si>
    <t>keepitfierce</t>
  </si>
  <si>
    <t>lovexmeghan</t>
  </si>
  <si>
    <t>TweeterTrades</t>
  </si>
  <si>
    <t>jennyGPA</t>
  </si>
  <si>
    <t>smallingld</t>
  </si>
  <si>
    <t>ChrissyMMartin</t>
  </si>
  <si>
    <t>pinakidion</t>
  </si>
  <si>
    <t>KaelaJael</t>
  </si>
  <si>
    <t>petuniajo</t>
  </si>
  <si>
    <t>malenepoynter</t>
  </si>
  <si>
    <t>JillAPower</t>
  </si>
  <si>
    <t>chiklita</t>
  </si>
  <si>
    <t>agnesramfelt</t>
  </si>
  <si>
    <t>graciemouse</t>
  </si>
  <si>
    <t>ebonifiyah</t>
  </si>
  <si>
    <t>ellabreyes</t>
  </si>
  <si>
    <t>maryamedgerly</t>
  </si>
  <si>
    <t>MissPrecious2</t>
  </si>
  <si>
    <t>stephm424</t>
  </si>
  <si>
    <t>aliciavr6</t>
  </si>
  <si>
    <t>jasminlacinta</t>
  </si>
  <si>
    <t>cursedbyevil</t>
  </si>
  <si>
    <t>blackflipflops</t>
  </si>
  <si>
    <t>lilikka</t>
  </si>
  <si>
    <t>Scalper68</t>
  </si>
  <si>
    <t>BigRedinTejas</t>
  </si>
  <si>
    <t>iluvfashion618</t>
  </si>
  <si>
    <t>ONLYDA5TRONGSUR</t>
  </si>
  <si>
    <t>maz28185</t>
  </si>
  <si>
    <t>Enigmatist</t>
  </si>
  <si>
    <t>amalen182</t>
  </si>
  <si>
    <t>alliejane</t>
  </si>
  <si>
    <t>SusieSprinkle</t>
  </si>
  <si>
    <t>Lilwatling</t>
  </si>
  <si>
    <t>sarahlefebvre</t>
  </si>
  <si>
    <t>gypsysorchid</t>
  </si>
  <si>
    <t>NA617_NKOTB</t>
  </si>
  <si>
    <t>msfitznham</t>
  </si>
  <si>
    <t>kaattiiex</t>
  </si>
  <si>
    <t>Terracegirl</t>
  </si>
  <si>
    <t>alexsheppard</t>
  </si>
  <si>
    <t>contractorslim</t>
  </si>
  <si>
    <t>cbain84</t>
  </si>
  <si>
    <t>MarineMP1</t>
  </si>
  <si>
    <t>TensionToast</t>
  </si>
  <si>
    <t>Jacimo</t>
  </si>
  <si>
    <t>Dreamer2212</t>
  </si>
  <si>
    <t>rainbowpastels</t>
  </si>
  <si>
    <t>askyese</t>
  </si>
  <si>
    <t>wtkelcie</t>
  </si>
  <si>
    <t>CHERI24</t>
  </si>
  <si>
    <t>patriciaco</t>
  </si>
  <si>
    <t>AdrianErlandson</t>
  </si>
  <si>
    <t>Souletic</t>
  </si>
  <si>
    <t>kaitlynanness</t>
  </si>
  <si>
    <t>lizmarasse</t>
  </si>
  <si>
    <t>jussy_rose</t>
  </si>
  <si>
    <t>showMe_Heaven</t>
  </si>
  <si>
    <t>Rossco_NZ</t>
  </si>
  <si>
    <t>drewburrett</t>
  </si>
  <si>
    <t>monoclelad</t>
  </si>
  <si>
    <t>DMBwine</t>
  </si>
  <si>
    <t>juliannex18</t>
  </si>
  <si>
    <t>emmettxxx</t>
  </si>
  <si>
    <t>HabitualDreamer</t>
  </si>
  <si>
    <t>beccawhite93</t>
  </si>
  <si>
    <t>BabyMakinMachin</t>
  </si>
  <si>
    <t>joypcohen</t>
  </si>
  <si>
    <t>programx</t>
  </si>
  <si>
    <t>jeseniag78</t>
  </si>
  <si>
    <t>darksidebitca</t>
  </si>
  <si>
    <t>ClinkingDog</t>
  </si>
  <si>
    <t>saraxoxoxo</t>
  </si>
  <si>
    <t>Meaganchild</t>
  </si>
  <si>
    <t>Magickk</t>
  </si>
  <si>
    <t>jenxer</t>
  </si>
  <si>
    <t>coffee_snob</t>
  </si>
  <si>
    <t>Nameless_DES</t>
  </si>
  <si>
    <t xml:space="preserve">Locked out </t>
  </si>
  <si>
    <t>chalouramento</t>
  </si>
  <si>
    <t>robynrenee1</t>
  </si>
  <si>
    <t>sarah__richards</t>
  </si>
  <si>
    <t>VMV05</t>
  </si>
  <si>
    <t>CowsLayEggs</t>
  </si>
  <si>
    <t>ChainsawDurden</t>
  </si>
  <si>
    <t>aliasgrace</t>
  </si>
  <si>
    <t>cRazor</t>
  </si>
  <si>
    <t>terrilynnh</t>
  </si>
  <si>
    <t>gavins</t>
  </si>
  <si>
    <t>jaydicee23</t>
  </si>
  <si>
    <t>shiningstarz045</t>
  </si>
  <si>
    <t>AussieErinP</t>
  </si>
  <si>
    <t>pacotacomike</t>
  </si>
  <si>
    <t>ttowngurl254</t>
  </si>
  <si>
    <t>oh_rosie</t>
  </si>
  <si>
    <t xml:space="preserve">strep throat </t>
  </si>
  <si>
    <t>Troiboi</t>
  </si>
  <si>
    <t>Tuckinator</t>
  </si>
  <si>
    <t>calvincropley</t>
  </si>
  <si>
    <t>llamamoney</t>
  </si>
  <si>
    <t>sthrnfairytale</t>
  </si>
  <si>
    <t>calyle20</t>
  </si>
  <si>
    <t>druzilla47</t>
  </si>
  <si>
    <t>RyanMeray</t>
  </si>
  <si>
    <t>runester</t>
  </si>
  <si>
    <t>DollfaceShayy</t>
  </si>
  <si>
    <t>dylanslade</t>
  </si>
  <si>
    <t>onewaythru</t>
  </si>
  <si>
    <t>angelab04</t>
  </si>
  <si>
    <t>partysprite</t>
  </si>
  <si>
    <t>melaniak</t>
  </si>
  <si>
    <t>Badgerati</t>
  </si>
  <si>
    <t>pepsimo</t>
  </si>
  <si>
    <t>JodiWhisenhunt</t>
  </si>
  <si>
    <t>strybe</t>
  </si>
  <si>
    <t>OriginalGata</t>
  </si>
  <si>
    <t>xMarina234x</t>
  </si>
  <si>
    <t>duddettealicia</t>
  </si>
  <si>
    <t>Cleopatradane</t>
  </si>
  <si>
    <t>sauce_pot</t>
  </si>
  <si>
    <t>aliyoopah</t>
  </si>
  <si>
    <t>chrisgreen</t>
  </si>
  <si>
    <t>WildCuddler</t>
  </si>
  <si>
    <t>kmacc1</t>
  </si>
  <si>
    <t>Thcolthon</t>
  </si>
  <si>
    <t>rachee217</t>
  </si>
  <si>
    <t>amouageartadi</t>
  </si>
  <si>
    <t>Leannexo</t>
  </si>
  <si>
    <t>sheelar</t>
  </si>
  <si>
    <t>Lambajeanie</t>
  </si>
  <si>
    <t>ddaly9</t>
  </si>
  <si>
    <t>erikbarker</t>
  </si>
  <si>
    <t>skysketcher</t>
  </si>
  <si>
    <t>GirlTornado</t>
  </si>
  <si>
    <t>maysue</t>
  </si>
  <si>
    <t>nikkylee</t>
  </si>
  <si>
    <t>LuiiZza</t>
  </si>
  <si>
    <t>ValenciaY</t>
  </si>
  <si>
    <t>Nurse_stout</t>
  </si>
  <si>
    <t>hamiltonbarber</t>
  </si>
  <si>
    <t>OneHappyTree</t>
  </si>
  <si>
    <t>CambridgePup</t>
  </si>
  <si>
    <t>christinaroseb</t>
  </si>
  <si>
    <t>jeffyweffy</t>
  </si>
  <si>
    <t>epilao</t>
  </si>
  <si>
    <t>UltraMagnus</t>
  </si>
  <si>
    <t>RobDyerS4C</t>
  </si>
  <si>
    <t>rpattzlawyer</t>
  </si>
  <si>
    <t>mamadeg7808</t>
  </si>
  <si>
    <t>missxkaren</t>
  </si>
  <si>
    <t>a_rose_in_bloom</t>
  </si>
  <si>
    <t>LukeBoatright</t>
  </si>
  <si>
    <t>chelseastein</t>
  </si>
  <si>
    <t>SamanthaPadilla</t>
  </si>
  <si>
    <t>jayterror</t>
  </si>
  <si>
    <t>b_moore</t>
  </si>
  <si>
    <t>leafsweetie</t>
  </si>
  <si>
    <t>xosmileyface</t>
  </si>
  <si>
    <t>Connie_Lingus</t>
  </si>
  <si>
    <t>CharlotteMarie</t>
  </si>
  <si>
    <t>RosieShort</t>
  </si>
  <si>
    <t>nickayre</t>
  </si>
  <si>
    <t>Mugello</t>
  </si>
  <si>
    <t>phebyatreyu</t>
  </si>
  <si>
    <t>LMarle</t>
  </si>
  <si>
    <t>richardrixham</t>
  </si>
  <si>
    <t>jebulldog117</t>
  </si>
  <si>
    <t>rachaelwallace</t>
  </si>
  <si>
    <t>tmlens</t>
  </si>
  <si>
    <t>mbarilla</t>
  </si>
  <si>
    <t>CabreraNina</t>
  </si>
  <si>
    <t>AEVega</t>
  </si>
  <si>
    <t>syktek</t>
  </si>
  <si>
    <t>phunybuny</t>
  </si>
  <si>
    <t>kiof</t>
  </si>
  <si>
    <t>cmgangrel</t>
  </si>
  <si>
    <t>_Vero_</t>
  </si>
  <si>
    <t>ELJmcfly</t>
  </si>
  <si>
    <t>mollylaurel</t>
  </si>
  <si>
    <t>EMMALPN</t>
  </si>
  <si>
    <t>GSpotspoon</t>
  </si>
  <si>
    <t>NewMutant</t>
  </si>
  <si>
    <t>BrookeWyatt</t>
  </si>
  <si>
    <t>annematthews94</t>
  </si>
  <si>
    <t>DavidKiff</t>
  </si>
  <si>
    <t>2s</t>
  </si>
  <si>
    <t>____________g</t>
  </si>
  <si>
    <t>nairyd</t>
  </si>
  <si>
    <t>SLViomax</t>
  </si>
  <si>
    <t>iheartsharks</t>
  </si>
  <si>
    <t>Mac_C</t>
  </si>
  <si>
    <t>KellyMcMurtry</t>
  </si>
  <si>
    <t>megan_maria</t>
  </si>
  <si>
    <t>paulineadams</t>
  </si>
  <si>
    <t>jennysunphoto</t>
  </si>
  <si>
    <t>BethanyEynon</t>
  </si>
  <si>
    <t>unbeliever008</t>
  </si>
  <si>
    <t>therealMilie</t>
  </si>
  <si>
    <t>TreeDiva</t>
  </si>
  <si>
    <t>MediaCrisis</t>
  </si>
  <si>
    <t>deathreat</t>
  </si>
  <si>
    <t>NancyDee_Online</t>
  </si>
  <si>
    <t>TeenStateOfMind</t>
  </si>
  <si>
    <t>TrueAgendas</t>
  </si>
  <si>
    <t>laname</t>
  </si>
  <si>
    <t>bossjones</t>
  </si>
  <si>
    <t>groble</t>
  </si>
  <si>
    <t>iamword</t>
  </si>
  <si>
    <t>AlyssaDiaz95</t>
  </si>
  <si>
    <t>tasj_NK</t>
  </si>
  <si>
    <t>ClareBunny</t>
  </si>
  <si>
    <t>SupaMom68</t>
  </si>
  <si>
    <t>gaylieo</t>
  </si>
  <si>
    <t>LoopsterP</t>
  </si>
  <si>
    <t>_huny</t>
  </si>
  <si>
    <t>chriswillow</t>
  </si>
  <si>
    <t>Ashes_SRD</t>
  </si>
  <si>
    <t>MsMorris81</t>
  </si>
  <si>
    <t>00Grine</t>
  </si>
  <si>
    <t>cam373</t>
  </si>
  <si>
    <t>vahnee</t>
  </si>
  <si>
    <t>KyleKalbfleisch</t>
  </si>
  <si>
    <t>CooperHawkes</t>
  </si>
  <si>
    <t>mhstroud</t>
  </si>
  <si>
    <t>barbaradean</t>
  </si>
  <si>
    <t>photo_ed</t>
  </si>
  <si>
    <t>KatyMarilyn</t>
  </si>
  <si>
    <t>Cypha23</t>
  </si>
  <si>
    <t>HarrisLaTeef7</t>
  </si>
  <si>
    <t>Siany_Baby</t>
  </si>
  <si>
    <t>j3nna</t>
  </si>
  <si>
    <t>SWAGGulous</t>
  </si>
  <si>
    <t>yonboo</t>
  </si>
  <si>
    <t>novganon</t>
  </si>
  <si>
    <t>mariasearth</t>
  </si>
  <si>
    <t>bea_rawrosaurus</t>
  </si>
  <si>
    <t>bowenvale321</t>
  </si>
  <si>
    <t>4Chinx</t>
  </si>
  <si>
    <t>heathenshearth</t>
  </si>
  <si>
    <t>ScarCar</t>
  </si>
  <si>
    <t>shinyminidrake</t>
  </si>
  <si>
    <t>themadpaki</t>
  </si>
  <si>
    <t>subclubloyal</t>
  </si>
  <si>
    <t>berlin_girl</t>
  </si>
  <si>
    <t>jeff_shively</t>
  </si>
  <si>
    <t>jojobeana</t>
  </si>
  <si>
    <t>RaenbowPony</t>
  </si>
  <si>
    <t>meganlucinda</t>
  </si>
  <si>
    <t>MrBungle26</t>
  </si>
  <si>
    <t>ctownson</t>
  </si>
  <si>
    <t>MikeWike</t>
  </si>
  <si>
    <t>Aloft_Incumbent</t>
  </si>
  <si>
    <t>MamiNami3</t>
  </si>
  <si>
    <t>beefylicious</t>
  </si>
  <si>
    <t>iGinnie</t>
  </si>
  <si>
    <t>LovesKaren</t>
  </si>
  <si>
    <t>jefferner</t>
  </si>
  <si>
    <t>Anistorm</t>
  </si>
  <si>
    <t>PSCoach</t>
  </si>
  <si>
    <t>QuizzicalDemon</t>
  </si>
  <si>
    <t>liamgh</t>
  </si>
  <si>
    <t>MissJasminJ</t>
  </si>
  <si>
    <t>BeckyFletch</t>
  </si>
  <si>
    <t>StephORama</t>
  </si>
  <si>
    <t>ADrunkReaper</t>
  </si>
  <si>
    <t>wintertime88</t>
  </si>
  <si>
    <t>msfraust</t>
  </si>
  <si>
    <t>WarrenBeckett</t>
  </si>
  <si>
    <t>AllTayo</t>
  </si>
  <si>
    <t>egothieves</t>
  </si>
  <si>
    <t>shailer</t>
  </si>
  <si>
    <t>chastinevegas</t>
  </si>
  <si>
    <t>scism3</t>
  </si>
  <si>
    <t>trifunster</t>
  </si>
  <si>
    <t>CaroTheNyx</t>
  </si>
  <si>
    <t>putrinadia</t>
  </si>
  <si>
    <t>amykayODT</t>
  </si>
  <si>
    <t>lonniebowe</t>
  </si>
  <si>
    <t>astory</t>
  </si>
  <si>
    <t>laurengreen_ox</t>
  </si>
  <si>
    <t>lucylucylu</t>
  </si>
  <si>
    <t>maddygutierrez</t>
  </si>
  <si>
    <t>lilymalcolm</t>
  </si>
  <si>
    <t>magenprice</t>
  </si>
  <si>
    <t>EddieHdz</t>
  </si>
  <si>
    <t>williehewes</t>
  </si>
  <si>
    <t>kemark</t>
  </si>
  <si>
    <t>jennyftw</t>
  </si>
  <si>
    <t>VivaLali</t>
  </si>
  <si>
    <t>MsSPAnisHFLY</t>
  </si>
  <si>
    <t>TrendyCards</t>
  </si>
  <si>
    <t>sammcote</t>
  </si>
  <si>
    <t>ronreddog</t>
  </si>
  <si>
    <t xml:space="preserve">is not well </t>
  </si>
  <si>
    <t>MollyMariexo</t>
  </si>
  <si>
    <t>siobhandeeny</t>
  </si>
  <si>
    <t>thePOSHpreneur</t>
  </si>
  <si>
    <t>docksteaderluke</t>
  </si>
  <si>
    <t>tree_climber</t>
  </si>
  <si>
    <t>trejsi</t>
  </si>
  <si>
    <t>PhebeG</t>
  </si>
  <si>
    <t>codemastermm</t>
  </si>
  <si>
    <t>giovanni</t>
  </si>
  <si>
    <t>visastyle</t>
  </si>
  <si>
    <t xml:space="preserve">needs a holiday </t>
  </si>
  <si>
    <t>CharlotteGore</t>
  </si>
  <si>
    <t>fpudude10</t>
  </si>
  <si>
    <t>lelandstrott</t>
  </si>
  <si>
    <t>McFlo14</t>
  </si>
  <si>
    <t>erimel_eislek</t>
  </si>
  <si>
    <t xml:space="preserve">I don't want it to rain </t>
  </si>
  <si>
    <t>caligater</t>
  </si>
  <si>
    <t>alexflowerswtf</t>
  </si>
  <si>
    <t>carollyne_</t>
  </si>
  <si>
    <t>STOConnor</t>
  </si>
  <si>
    <t>omgimcuban</t>
  </si>
  <si>
    <t>MDTeresa</t>
  </si>
  <si>
    <t>140lover</t>
  </si>
  <si>
    <t>lishaa26</t>
  </si>
  <si>
    <t>lseibs</t>
  </si>
  <si>
    <t>Shatterbound</t>
  </si>
  <si>
    <t>k8wilkins</t>
  </si>
  <si>
    <t>alicepayne</t>
  </si>
  <si>
    <t>prwood</t>
  </si>
  <si>
    <t>USC_Girl_2_B</t>
  </si>
  <si>
    <t>rawrrxsteffie</t>
  </si>
  <si>
    <t>amberseverance</t>
  </si>
  <si>
    <t>wandameadows</t>
  </si>
  <si>
    <t>msNachaa</t>
  </si>
  <si>
    <t>belcool</t>
  </si>
  <si>
    <t>WebTrawler</t>
  </si>
  <si>
    <t>theseanasaurus</t>
  </si>
  <si>
    <t>debbieorah</t>
  </si>
  <si>
    <t>hollypowless</t>
  </si>
  <si>
    <t>traceyctt</t>
  </si>
  <si>
    <t>kteacher_red</t>
  </si>
  <si>
    <t>Nadia712</t>
  </si>
  <si>
    <t>titi_215</t>
  </si>
  <si>
    <t>ironshay</t>
  </si>
  <si>
    <t>shanneljasmine</t>
  </si>
  <si>
    <t>xCarlaBoylanx</t>
  </si>
  <si>
    <t>uladee</t>
  </si>
  <si>
    <t>_sarakate_</t>
  </si>
  <si>
    <t>johnny101</t>
  </si>
  <si>
    <t>hxc_peach</t>
  </si>
  <si>
    <t>TATEone</t>
  </si>
  <si>
    <t>saysaylobbyist</t>
  </si>
  <si>
    <t>xkarix</t>
  </si>
  <si>
    <t>jaimy_marie</t>
  </si>
  <si>
    <t>LisaLuj</t>
  </si>
  <si>
    <t>taurusrising</t>
  </si>
  <si>
    <t>katyanoctis</t>
  </si>
  <si>
    <t>luxxe</t>
  </si>
  <si>
    <t>AlexandraTheSpy</t>
  </si>
  <si>
    <t>Ambee789</t>
  </si>
  <si>
    <t>lownleeeynjul</t>
  </si>
  <si>
    <t>SteviNicole</t>
  </si>
  <si>
    <t>tonylittle</t>
  </si>
  <si>
    <t>MindyNeedsHubby</t>
  </si>
  <si>
    <t>richardegil</t>
  </si>
  <si>
    <t>Giggles1242</t>
  </si>
  <si>
    <t>green_i_girl</t>
  </si>
  <si>
    <t>bubbly_vicky</t>
  </si>
  <si>
    <t>altham1990</t>
  </si>
  <si>
    <t>heidigoseek</t>
  </si>
  <si>
    <t>jeanettiewuvsu</t>
  </si>
  <si>
    <t>Auto_Bird</t>
  </si>
  <si>
    <t>Cwiddy</t>
  </si>
  <si>
    <t>booklover4ever</t>
  </si>
  <si>
    <t>Asot28</t>
  </si>
  <si>
    <t>mrs_DADJ</t>
  </si>
  <si>
    <t>spooons</t>
  </si>
  <si>
    <t>AG_face</t>
  </si>
  <si>
    <t>ILikeBubbles</t>
  </si>
  <si>
    <t>Critic6881</t>
  </si>
  <si>
    <t>NMessina</t>
  </si>
  <si>
    <t>emmax__</t>
  </si>
  <si>
    <t>s_o_n_y_a</t>
  </si>
  <si>
    <t>toriachels</t>
  </si>
  <si>
    <t>vbjb123</t>
  </si>
  <si>
    <t>redmouf</t>
  </si>
  <si>
    <t>AudreyFiierc3</t>
  </si>
  <si>
    <t>PittGirly</t>
  </si>
  <si>
    <t>Jtkx</t>
  </si>
  <si>
    <t>myrmyrreb</t>
  </si>
  <si>
    <t>jennyjinhee</t>
  </si>
  <si>
    <t>Dominic_Lopez</t>
  </si>
  <si>
    <t>heykyeh</t>
  </si>
  <si>
    <t>xotanyaox111</t>
  </si>
  <si>
    <t>stuartpturner</t>
  </si>
  <si>
    <t>guccitheboxer</t>
  </si>
  <si>
    <t>sheepchase</t>
  </si>
  <si>
    <t>sammyhancock</t>
  </si>
  <si>
    <t>gems_looneytune</t>
  </si>
  <si>
    <t>RussBass</t>
  </si>
  <si>
    <t>syreetashanee</t>
  </si>
  <si>
    <t>iconzo</t>
  </si>
  <si>
    <t>geee_geee</t>
  </si>
  <si>
    <t>Splend</t>
  </si>
  <si>
    <t>luigimasi</t>
  </si>
  <si>
    <t>LADYoftheDARK</t>
  </si>
  <si>
    <t>ZoBeDesigns</t>
  </si>
  <si>
    <t>cuomo_</t>
  </si>
  <si>
    <t>evilangela</t>
  </si>
  <si>
    <t>mandreano</t>
  </si>
  <si>
    <t>SChiappetta</t>
  </si>
  <si>
    <t>bartonbishop</t>
  </si>
  <si>
    <t>KatrinaG</t>
  </si>
  <si>
    <t>2kutekreations</t>
  </si>
  <si>
    <t>Angelamaphone</t>
  </si>
  <si>
    <t>cheiyinkeithsui</t>
  </si>
  <si>
    <t>noalias</t>
  </si>
  <si>
    <t>KiranKhanzada</t>
  </si>
  <si>
    <t>cherrybombnyc</t>
  </si>
  <si>
    <t>iMike1411</t>
  </si>
  <si>
    <t>Yensr</t>
  </si>
  <si>
    <t>ryanpaul38</t>
  </si>
  <si>
    <t>supeRsydd</t>
  </si>
  <si>
    <t>vandit2411</t>
  </si>
  <si>
    <t>amyderby</t>
  </si>
  <si>
    <t>tvpiphone</t>
  </si>
  <si>
    <t>trwhite88</t>
  </si>
  <si>
    <t>Ceresse</t>
  </si>
  <si>
    <t>ElisabethLilla</t>
  </si>
  <si>
    <t>ADRIANA_12</t>
  </si>
  <si>
    <t>shutupjami</t>
  </si>
  <si>
    <t>brooklyn11218</t>
  </si>
  <si>
    <t>katiemilne</t>
  </si>
  <si>
    <t>PinkLadyMo</t>
  </si>
  <si>
    <t>Apegrrl</t>
  </si>
  <si>
    <t>abzster</t>
  </si>
  <si>
    <t>NursingDrPepper</t>
  </si>
  <si>
    <t>sj_snowangel</t>
  </si>
  <si>
    <t>Eric90404</t>
  </si>
  <si>
    <t>carekoba</t>
  </si>
  <si>
    <t>libraryninja</t>
  </si>
  <si>
    <t>hairgeek</t>
  </si>
  <si>
    <t>RichardTWhite</t>
  </si>
  <si>
    <t>laura_x3</t>
  </si>
  <si>
    <t>inmemory24</t>
  </si>
  <si>
    <t xml:space="preserve">My face hurts </t>
  </si>
  <si>
    <t>Chloe_bell</t>
  </si>
  <si>
    <t>dontforgetchaos</t>
  </si>
  <si>
    <t>charlottesmurf</t>
  </si>
  <si>
    <t>andrewfreels</t>
  </si>
  <si>
    <t>SuperEmuu</t>
  </si>
  <si>
    <t>fatinathira</t>
  </si>
  <si>
    <t>Makenzesgranna</t>
  </si>
  <si>
    <t>MyTwitsAreReal</t>
  </si>
  <si>
    <t>niteshsingh</t>
  </si>
  <si>
    <t>drealoveslife</t>
  </si>
  <si>
    <t>1stladyRetroKid</t>
  </si>
  <si>
    <t>jennymonster</t>
  </si>
  <si>
    <t>Anikainlondon</t>
  </si>
  <si>
    <t>TMankin</t>
  </si>
  <si>
    <t>Adam_Tang</t>
  </si>
  <si>
    <t>sopdet</t>
  </si>
  <si>
    <t>caramelflavored</t>
  </si>
  <si>
    <t>Jesipr</t>
  </si>
  <si>
    <t>watko</t>
  </si>
  <si>
    <t>sandyt05</t>
  </si>
  <si>
    <t>theresap12</t>
  </si>
  <si>
    <t>mike_online</t>
  </si>
  <si>
    <t>SmanthaChapman</t>
  </si>
  <si>
    <t>iLoveFry_</t>
  </si>
  <si>
    <t>apple_jazz</t>
  </si>
  <si>
    <t>Haaylina</t>
  </si>
  <si>
    <t>bigalittlea</t>
  </si>
  <si>
    <t>mslauren2930</t>
  </si>
  <si>
    <t>livcashtea</t>
  </si>
  <si>
    <t>themanilagirl</t>
  </si>
  <si>
    <t>mpchristoffels</t>
  </si>
  <si>
    <t>wonderboutique</t>
  </si>
  <si>
    <t>lenanj</t>
  </si>
  <si>
    <t>Ginnean</t>
  </si>
  <si>
    <t>Poachontasbyn</t>
  </si>
  <si>
    <t>SuperJennBlogs</t>
  </si>
  <si>
    <t>mominreallife</t>
  </si>
  <si>
    <t>Makeup_Lover</t>
  </si>
  <si>
    <t>boatshopping</t>
  </si>
  <si>
    <t>RodrigoMoreno</t>
  </si>
  <si>
    <t>oliviaelise</t>
  </si>
  <si>
    <t>DoctorTripod</t>
  </si>
  <si>
    <t>CharliePodge</t>
  </si>
  <si>
    <t>zsobecki</t>
  </si>
  <si>
    <t>SuperStarLica</t>
  </si>
  <si>
    <t>Janeifar</t>
  </si>
  <si>
    <t>jamie_ox</t>
  </si>
  <si>
    <t>aclouatre</t>
  </si>
  <si>
    <t>JunkyFX</t>
  </si>
  <si>
    <t>arstan</t>
  </si>
  <si>
    <t>TheSpecs</t>
  </si>
  <si>
    <t>delhidreams</t>
  </si>
  <si>
    <t>leeahkay</t>
  </si>
  <si>
    <t>abbybradz</t>
  </si>
  <si>
    <t>thecrimx3</t>
  </si>
  <si>
    <t>cutie_22_</t>
  </si>
  <si>
    <t>aHbby</t>
  </si>
  <si>
    <t>divokc</t>
  </si>
  <si>
    <t>TheWineWhore</t>
  </si>
  <si>
    <t>Datdymefyne</t>
  </si>
  <si>
    <t>FoxlairSolitare</t>
  </si>
  <si>
    <t>Sparrowsrflying</t>
  </si>
  <si>
    <t>garlicdog</t>
  </si>
  <si>
    <t>daisymorgan</t>
  </si>
  <si>
    <t>jordynmallory</t>
  </si>
  <si>
    <t>NiksieThePixie</t>
  </si>
  <si>
    <t>Bambi429</t>
  </si>
  <si>
    <t>cguanche</t>
  </si>
  <si>
    <t>hellocharly</t>
  </si>
  <si>
    <t>garywarren</t>
  </si>
  <si>
    <t>steveeq</t>
  </si>
  <si>
    <t>jacktownlane</t>
  </si>
  <si>
    <t>Greystocks</t>
  </si>
  <si>
    <t>cjscott</t>
  </si>
  <si>
    <t>Paradigmsl</t>
  </si>
  <si>
    <t>LisaLayne</t>
  </si>
  <si>
    <t>truzone</t>
  </si>
  <si>
    <t>likeyellowlemon</t>
  </si>
  <si>
    <t>stuartsharpe</t>
  </si>
  <si>
    <t>lilacgirl</t>
  </si>
  <si>
    <t>stupidsucks</t>
  </si>
  <si>
    <t>LaurenAlien</t>
  </si>
  <si>
    <t>xxsophie24xx</t>
  </si>
  <si>
    <t>paolocastillo</t>
  </si>
  <si>
    <t xml:space="preserve">bad hair day </t>
  </si>
  <si>
    <t>eliagreenluv</t>
  </si>
  <si>
    <t>sarebearxx8</t>
  </si>
  <si>
    <t>kirinqueen</t>
  </si>
  <si>
    <t>mishababy</t>
  </si>
  <si>
    <t>tekidiaz</t>
  </si>
  <si>
    <t>JoReynolds55</t>
  </si>
  <si>
    <t>MobiMom</t>
  </si>
  <si>
    <t>StJeanie</t>
  </si>
  <si>
    <t>ladollyvita</t>
  </si>
  <si>
    <t>jnystromdesign</t>
  </si>
  <si>
    <t>jessieberry</t>
  </si>
  <si>
    <t>joereno</t>
  </si>
  <si>
    <t>msinvisible</t>
  </si>
  <si>
    <t>margretcalderon</t>
  </si>
  <si>
    <t>already_used</t>
  </si>
  <si>
    <t>LegendaryWriter</t>
  </si>
  <si>
    <t>shoewee</t>
  </si>
  <si>
    <t>pkln</t>
  </si>
  <si>
    <t>zimshadow</t>
  </si>
  <si>
    <t>mcke</t>
  </si>
  <si>
    <t>emaldy</t>
  </si>
  <si>
    <t>mightiemik</t>
  </si>
  <si>
    <t>natashaw1</t>
  </si>
  <si>
    <t>honorjonasxlove</t>
  </si>
  <si>
    <t>JenniferW08</t>
  </si>
  <si>
    <t>EverSoEmalee</t>
  </si>
  <si>
    <t>googlygoogly</t>
  </si>
  <si>
    <t>mgfilion</t>
  </si>
  <si>
    <t>eemorningwood</t>
  </si>
  <si>
    <t>elleashley</t>
  </si>
  <si>
    <t>Zeek16</t>
  </si>
  <si>
    <t>edrayne</t>
  </si>
  <si>
    <t>mykey134</t>
  </si>
  <si>
    <t>bittysimonsays</t>
  </si>
  <si>
    <t>BrandonGresham</t>
  </si>
  <si>
    <t>thinkmaya</t>
  </si>
  <si>
    <t>d_bot</t>
  </si>
  <si>
    <t>kristensmith</t>
  </si>
  <si>
    <t>OConnorOrla</t>
  </si>
  <si>
    <t>nicolaellen</t>
  </si>
  <si>
    <t>laurenpryz</t>
  </si>
  <si>
    <t>knightparsifal</t>
  </si>
  <si>
    <t>Zurcal</t>
  </si>
  <si>
    <t>DanielleMeiggs</t>
  </si>
  <si>
    <t>virgotara</t>
  </si>
  <si>
    <t>nyappygabby</t>
  </si>
  <si>
    <t>ShiftyK</t>
  </si>
  <si>
    <t>JuliaRaeS</t>
  </si>
  <si>
    <t>Muhammadblogs</t>
  </si>
  <si>
    <t>clem13</t>
  </si>
  <si>
    <t>k2rdu</t>
  </si>
  <si>
    <t>JessLovesMcfly</t>
  </si>
  <si>
    <t>klairkia</t>
  </si>
  <si>
    <t>xBekkyx</t>
  </si>
  <si>
    <t>mmWine</t>
  </si>
  <si>
    <t>michelebowman1</t>
  </si>
  <si>
    <t>jloraine</t>
  </si>
  <si>
    <t>jennanicole</t>
  </si>
  <si>
    <t>HammadAyub</t>
  </si>
  <si>
    <t>Maestronobones</t>
  </si>
  <si>
    <t>pazcual</t>
  </si>
  <si>
    <t>leagueoflegos</t>
  </si>
  <si>
    <t>NinjaPixie83</t>
  </si>
  <si>
    <t>kate_bee</t>
  </si>
  <si>
    <t>joshuaallen3</t>
  </si>
  <si>
    <t>missleah0108</t>
  </si>
  <si>
    <t>LoiseMathenge</t>
  </si>
  <si>
    <t>chrisblake</t>
  </si>
  <si>
    <t>singstar33</t>
  </si>
  <si>
    <t>MarquitaL</t>
  </si>
  <si>
    <t>4Him08</t>
  </si>
  <si>
    <t>BugMom22</t>
  </si>
  <si>
    <t>JoshEJosh</t>
  </si>
  <si>
    <t>stayxgold</t>
  </si>
  <si>
    <t>xoxo_arielletse</t>
  </si>
  <si>
    <t>pixelsrzen</t>
  </si>
  <si>
    <t>_loretta</t>
  </si>
  <si>
    <t>rosalindc</t>
  </si>
  <si>
    <t>justinjood</t>
  </si>
  <si>
    <t>mariealexandra</t>
  </si>
  <si>
    <t>noellerr</t>
  </si>
  <si>
    <t>blondeboo</t>
  </si>
  <si>
    <t>NerdiGirl</t>
  </si>
  <si>
    <t>sierraohh</t>
  </si>
  <si>
    <t>ledfordchick</t>
  </si>
  <si>
    <t>jrnygirl</t>
  </si>
  <si>
    <t>joygail</t>
  </si>
  <si>
    <t>jordanrod09</t>
  </si>
  <si>
    <t>quadrathon</t>
  </si>
  <si>
    <t>travisking</t>
  </si>
  <si>
    <t>misznewyork</t>
  </si>
  <si>
    <t>Miakaa</t>
  </si>
  <si>
    <t>brookestevenss</t>
  </si>
  <si>
    <t>DJJoshAbrams</t>
  </si>
  <si>
    <t>kavmac</t>
  </si>
  <si>
    <t>mizhjonaspattz</t>
  </si>
  <si>
    <t>beatrice21</t>
  </si>
  <si>
    <t>luciusmalfoy</t>
  </si>
  <si>
    <t>layla_nicole</t>
  </si>
  <si>
    <t>sashaefierce</t>
  </si>
  <si>
    <t>lisaes00</t>
  </si>
  <si>
    <t>raych91</t>
  </si>
  <si>
    <t>simplowdfan</t>
  </si>
  <si>
    <t>Kekeluvsday26</t>
  </si>
  <si>
    <t>CHIisforlovers</t>
  </si>
  <si>
    <t>Marii_annaax</t>
  </si>
  <si>
    <t>gabiib</t>
  </si>
  <si>
    <t>angeli91</t>
  </si>
  <si>
    <t>scouten</t>
  </si>
  <si>
    <t>Mickystarship</t>
  </si>
  <si>
    <t>galaxygnome</t>
  </si>
  <si>
    <t>KathyMoore</t>
  </si>
  <si>
    <t>johnnyohhhhh</t>
  </si>
  <si>
    <t>tmlong1</t>
  </si>
  <si>
    <t>brodzheartsbmth</t>
  </si>
  <si>
    <t>kaitli</t>
  </si>
  <si>
    <t>enamors</t>
  </si>
  <si>
    <t>younginn22</t>
  </si>
  <si>
    <t>Scotttiiieee</t>
  </si>
  <si>
    <t>dennisstempher</t>
  </si>
  <si>
    <t>letssingbaby</t>
  </si>
  <si>
    <t>MiSsFiLm</t>
  </si>
  <si>
    <t>paulney</t>
  </si>
  <si>
    <t>foreverwest</t>
  </si>
  <si>
    <t>lizwebpage</t>
  </si>
  <si>
    <t>mimicat</t>
  </si>
  <si>
    <t>hezaa</t>
  </si>
  <si>
    <t>shananigans_435</t>
  </si>
  <si>
    <t>danger11</t>
  </si>
  <si>
    <t>farahm</t>
  </si>
  <si>
    <t>Lydiaatthedisco</t>
  </si>
  <si>
    <t>Mikelyer</t>
  </si>
  <si>
    <t>SandiHockeyMom</t>
  </si>
  <si>
    <t>sarahprovidence</t>
  </si>
  <si>
    <t>pinky0057</t>
  </si>
  <si>
    <t>maryxk</t>
  </si>
  <si>
    <t>zolakathryn</t>
  </si>
  <si>
    <t>stevedevine1985</t>
  </si>
  <si>
    <t>Crystal89white</t>
  </si>
  <si>
    <t>Diana0428</t>
  </si>
  <si>
    <t>imjoie</t>
  </si>
  <si>
    <t>Bell_Alicious</t>
  </si>
  <si>
    <t>literaticat</t>
  </si>
  <si>
    <t>melissa_27</t>
  </si>
  <si>
    <t>Juliamarie9</t>
  </si>
  <si>
    <t>moiiaz</t>
  </si>
  <si>
    <t>KnottyToast</t>
  </si>
  <si>
    <t>HankMoodyBitch</t>
  </si>
  <si>
    <t>mom2twinsplus1</t>
  </si>
  <si>
    <t>mbenney</t>
  </si>
  <si>
    <t>adamsugihto</t>
  </si>
  <si>
    <t>goldenlady</t>
  </si>
  <si>
    <t>jonas_xoxo</t>
  </si>
  <si>
    <t>jochan8888</t>
  </si>
  <si>
    <t>MsKweenie</t>
  </si>
  <si>
    <t>jennmacburn</t>
  </si>
  <si>
    <t>AbradeKhan</t>
  </si>
  <si>
    <t>kescheler</t>
  </si>
  <si>
    <t>KrazzyBeautiful</t>
  </si>
  <si>
    <t>ROSIEandCARLEI</t>
  </si>
  <si>
    <t>CarroHombres</t>
  </si>
  <si>
    <t>CforrClemmensen</t>
  </si>
  <si>
    <t>forest_maiden</t>
  </si>
  <si>
    <t>BidiBenZo</t>
  </si>
  <si>
    <t>MCG2000</t>
  </si>
  <si>
    <t>silvermist03</t>
  </si>
  <si>
    <t>TatiBaybee</t>
  </si>
  <si>
    <t>afilalala</t>
  </si>
  <si>
    <t>mindbrooklyn</t>
  </si>
  <si>
    <t>ShanteAlesia</t>
  </si>
  <si>
    <t>ImaBerk</t>
  </si>
  <si>
    <t>CieloGold</t>
  </si>
  <si>
    <t>Hiello4u2</t>
  </si>
  <si>
    <t>ErinBatt</t>
  </si>
  <si>
    <t>glowkitten</t>
  </si>
  <si>
    <t>KendellRenee</t>
  </si>
  <si>
    <t>mizsedz</t>
  </si>
  <si>
    <t>janellecool</t>
  </si>
  <si>
    <t>sinceday1</t>
  </si>
  <si>
    <t>alisoncollins25</t>
  </si>
  <si>
    <t>givinit2u</t>
  </si>
  <si>
    <t xml:space="preserve">I dont know </t>
  </si>
  <si>
    <t>LGiaPeace</t>
  </si>
  <si>
    <t>JazzyJayP</t>
  </si>
  <si>
    <t>jen729</t>
  </si>
  <si>
    <t>historylover07</t>
  </si>
  <si>
    <t>cmcnall</t>
  </si>
  <si>
    <t>MyrmtheWorm</t>
  </si>
  <si>
    <t>RoxyUdub</t>
  </si>
  <si>
    <t>americancashito</t>
  </si>
  <si>
    <t>carsonmaier14</t>
  </si>
  <si>
    <t>melhan</t>
  </si>
  <si>
    <t>onedashone</t>
  </si>
  <si>
    <t>heartbursts</t>
  </si>
  <si>
    <t>JayReckless617</t>
  </si>
  <si>
    <t>REDBONEDIME</t>
  </si>
  <si>
    <t>marktruax</t>
  </si>
  <si>
    <t xml:space="preserve">thunderstorm </t>
  </si>
  <si>
    <t>dbmost</t>
  </si>
  <si>
    <t>_Racheese_</t>
  </si>
  <si>
    <t>julieweigand</t>
  </si>
  <si>
    <t>VinDawg</t>
  </si>
  <si>
    <t>casbith</t>
  </si>
  <si>
    <t>nite_monkey</t>
  </si>
  <si>
    <t>Marleinex3</t>
  </si>
  <si>
    <t>FloridaFuture</t>
  </si>
  <si>
    <t>penguinsxlovely</t>
  </si>
  <si>
    <t>MichaelMcNeill</t>
  </si>
  <si>
    <t>briannalina</t>
  </si>
  <si>
    <t>IndieNorth</t>
  </si>
  <si>
    <t>shortyinabox</t>
  </si>
  <si>
    <t>Scyranth</t>
  </si>
  <si>
    <t>GokeyFan</t>
  </si>
  <si>
    <t xml:space="preserve"> Life sucks!</t>
  </si>
  <si>
    <t>rattyrattus</t>
  </si>
  <si>
    <t>bblboy54</t>
  </si>
  <si>
    <t>balletbookworm</t>
  </si>
  <si>
    <t>talk2brielle63</t>
  </si>
  <si>
    <t>j3n106</t>
  </si>
  <si>
    <t>ashash_</t>
  </si>
  <si>
    <t>missjab</t>
  </si>
  <si>
    <t>mswonka</t>
  </si>
  <si>
    <t>AlienatedStatus</t>
  </si>
  <si>
    <t>RealPoshMom</t>
  </si>
  <si>
    <t>Esty2u</t>
  </si>
  <si>
    <t>ecdesignz</t>
  </si>
  <si>
    <t>Kaitlin2_2</t>
  </si>
  <si>
    <t>RachelRebell</t>
  </si>
  <si>
    <t>katorey</t>
  </si>
  <si>
    <t>PrKid</t>
  </si>
  <si>
    <t>RedHeaded</t>
  </si>
  <si>
    <t>kellykillluhhh</t>
  </si>
  <si>
    <t>crosswalkkarma</t>
  </si>
  <si>
    <t>MTVnHollyWEST23</t>
  </si>
  <si>
    <t>Stef_xox</t>
  </si>
  <si>
    <t>Mad_Hatter__</t>
  </si>
  <si>
    <t>emmmo</t>
  </si>
  <si>
    <t>featherinair</t>
  </si>
  <si>
    <t>deannadeadly</t>
  </si>
  <si>
    <t>theo94</t>
  </si>
  <si>
    <t>ashleighlynne</t>
  </si>
  <si>
    <t>TigerLilly859</t>
  </si>
  <si>
    <t>MissEspn</t>
  </si>
  <si>
    <t>Taylorsleeps</t>
  </si>
  <si>
    <t>coleen_m</t>
  </si>
  <si>
    <t>RawrrrX0X0</t>
  </si>
  <si>
    <t xml:space="preserve">my toe hurts </t>
  </si>
  <si>
    <t>KristinNicolexo</t>
  </si>
  <si>
    <t>xoxstina</t>
  </si>
  <si>
    <t>HMXAlakaiser</t>
  </si>
  <si>
    <t>thekelliejane</t>
  </si>
  <si>
    <t>csaltzman</t>
  </si>
  <si>
    <t>_Desdemona_</t>
  </si>
  <si>
    <t>FlorenceDijulio</t>
  </si>
  <si>
    <t>jennnx0</t>
  </si>
  <si>
    <t>ahrenba</t>
  </si>
  <si>
    <t>thekingmikeg</t>
  </si>
  <si>
    <t>Xandarr2112</t>
  </si>
  <si>
    <t>Sheindie</t>
  </si>
  <si>
    <t>sjday</t>
  </si>
  <si>
    <t>WormsAreFunny</t>
  </si>
  <si>
    <t>hotchips</t>
  </si>
  <si>
    <t>dimabm</t>
  </si>
  <si>
    <t>HeathersNotBSC</t>
  </si>
  <si>
    <t>dhatbadYeLLobcH</t>
  </si>
  <si>
    <t>xohikatixo</t>
  </si>
  <si>
    <t>w2ymdrama</t>
  </si>
  <si>
    <t>brookiebabee</t>
  </si>
  <si>
    <t>remembermaine</t>
  </si>
  <si>
    <t>MissDJM</t>
  </si>
  <si>
    <t>LillieJoylene</t>
  </si>
  <si>
    <t>justinerm</t>
  </si>
  <si>
    <t>tincueson</t>
  </si>
  <si>
    <t>sahlschl</t>
  </si>
  <si>
    <t>SUPERNOVAROSY</t>
  </si>
  <si>
    <t>reneetay</t>
  </si>
  <si>
    <t>baileybabyyy</t>
  </si>
  <si>
    <t>Joshyxspicenz</t>
  </si>
  <si>
    <t>kevinbrewer1990</t>
  </si>
  <si>
    <t>abrandnewday</t>
  </si>
  <si>
    <t>YBtwon</t>
  </si>
  <si>
    <t>Sampatches</t>
  </si>
  <si>
    <t>daniyaatmawan</t>
  </si>
  <si>
    <t>Jmanley209</t>
  </si>
  <si>
    <t>RacerZack</t>
  </si>
  <si>
    <t>WendyBendy</t>
  </si>
  <si>
    <t>A_SOLO</t>
  </si>
  <si>
    <t>steviefantastic</t>
  </si>
  <si>
    <t>woley</t>
  </si>
  <si>
    <t>ZombieAlice</t>
  </si>
  <si>
    <t xml:space="preserve">My belly hurts </t>
  </si>
  <si>
    <t>chocoboy1der</t>
  </si>
  <si>
    <t>The_Best_Biish</t>
  </si>
  <si>
    <t>chrasity</t>
  </si>
  <si>
    <t>52784indahouse</t>
  </si>
  <si>
    <t>Heather_Hans</t>
  </si>
  <si>
    <t>Aaminah87</t>
  </si>
  <si>
    <t>denifowler</t>
  </si>
  <si>
    <t>jennerator72</t>
  </si>
  <si>
    <t>scottwysong</t>
  </si>
  <si>
    <t>GuttaButta</t>
  </si>
  <si>
    <t>KathieLB</t>
  </si>
  <si>
    <t>katiiiie</t>
  </si>
  <si>
    <t>candiwax</t>
  </si>
  <si>
    <t>neonwonderland</t>
  </si>
  <si>
    <t>magicswebpage</t>
  </si>
  <si>
    <t>punzo19</t>
  </si>
  <si>
    <t>ZeeBR</t>
  </si>
  <si>
    <t>djmoe713</t>
  </si>
  <si>
    <t>AmysFinerThings</t>
  </si>
  <si>
    <t>SiaLikeWhoa</t>
  </si>
  <si>
    <t>buggirl1964</t>
  </si>
  <si>
    <t>ddifede</t>
  </si>
  <si>
    <t>LittleCoquette</t>
  </si>
  <si>
    <t>paap90</t>
  </si>
  <si>
    <t>IndieRockBoy</t>
  </si>
  <si>
    <t>miszfabulousbby</t>
  </si>
  <si>
    <t>rashay22</t>
  </si>
  <si>
    <t>Braxtor</t>
  </si>
  <si>
    <t>meganhernandez</t>
  </si>
  <si>
    <t>etoilenico</t>
  </si>
  <si>
    <t>uheartdanny</t>
  </si>
  <si>
    <t>HollyDurst</t>
  </si>
  <si>
    <t>AmyyyT</t>
  </si>
  <si>
    <t>Bdancin84</t>
  </si>
  <si>
    <t>RiotRockstar</t>
  </si>
  <si>
    <t>BrandonDaBalla</t>
  </si>
  <si>
    <t>absalomedia</t>
  </si>
  <si>
    <t>Thea_Smith</t>
  </si>
  <si>
    <t>kerriehartnett</t>
  </si>
  <si>
    <t>nikkirazavi</t>
  </si>
  <si>
    <t>ANDi2EW</t>
  </si>
  <si>
    <t>anthraxmoh</t>
  </si>
  <si>
    <t>brycefury</t>
  </si>
  <si>
    <t>c_Ward</t>
  </si>
  <si>
    <t>sdefriese</t>
  </si>
  <si>
    <t>Artsoldier1</t>
  </si>
  <si>
    <t>Robbysh</t>
  </si>
  <si>
    <t>dudeitsben</t>
  </si>
  <si>
    <t>SpreadLOVE8</t>
  </si>
  <si>
    <t>NickiAntionette</t>
  </si>
  <si>
    <t>studio618</t>
  </si>
  <si>
    <t>Shontelle_Layne</t>
  </si>
  <si>
    <t>aussiesmith</t>
  </si>
  <si>
    <t>tatrtalk</t>
  </si>
  <si>
    <t>Galley99</t>
  </si>
  <si>
    <t>ourLivez</t>
  </si>
  <si>
    <t>briiiiipolden</t>
  </si>
  <si>
    <t>GadgetGeek82</t>
  </si>
  <si>
    <t>Tinkiebell</t>
  </si>
  <si>
    <t>jazzriad</t>
  </si>
  <si>
    <t>krystallouise</t>
  </si>
  <si>
    <t>Mona621</t>
  </si>
  <si>
    <t>XAlien88</t>
  </si>
  <si>
    <t>joemaclover</t>
  </si>
  <si>
    <t>crazkatlady</t>
  </si>
  <si>
    <t>CrystalBailey95</t>
  </si>
  <si>
    <t>wakingbadger</t>
  </si>
  <si>
    <t>UlllovePegan</t>
  </si>
  <si>
    <t>kymkinchen</t>
  </si>
  <si>
    <t>Mila_17</t>
  </si>
  <si>
    <t>awkward82</t>
  </si>
  <si>
    <t>jasminejoejonas</t>
  </si>
  <si>
    <t>aintgretch</t>
  </si>
  <si>
    <t>meewunk</t>
  </si>
  <si>
    <t>ohhmydenise</t>
  </si>
  <si>
    <t>tobilovesyou</t>
  </si>
  <si>
    <t>tiffanie_b</t>
  </si>
  <si>
    <t>Karmalaaa</t>
  </si>
  <si>
    <t>AlviHalderman</t>
  </si>
  <si>
    <t xml:space="preserve">Not feeling well right now </t>
  </si>
  <si>
    <t>DeklanScott</t>
  </si>
  <si>
    <t>redunderthebed</t>
  </si>
  <si>
    <t>_Kaiya_</t>
  </si>
  <si>
    <t>likechuck</t>
  </si>
  <si>
    <t>CassieMarsollek</t>
  </si>
  <si>
    <t>belyh</t>
  </si>
  <si>
    <t>CorySV</t>
  </si>
  <si>
    <t>GGSerena</t>
  </si>
  <si>
    <t>Charitas</t>
  </si>
  <si>
    <t>_LoMedina</t>
  </si>
  <si>
    <t>hellotherecourt</t>
  </si>
  <si>
    <t>TheeVegan</t>
  </si>
  <si>
    <t>AndreaDeneen</t>
  </si>
  <si>
    <t>ShannonJoy</t>
  </si>
  <si>
    <t>EmelyCuellar</t>
  </si>
  <si>
    <t>stephendoss</t>
  </si>
  <si>
    <t>lovesick0404</t>
  </si>
  <si>
    <t>AngieeCiccone</t>
  </si>
  <si>
    <t>nonnymouse</t>
  </si>
  <si>
    <t>PornStarFansite</t>
  </si>
  <si>
    <t>BrittanyLFarmer</t>
  </si>
  <si>
    <t>RandomTKA</t>
  </si>
  <si>
    <t>pishka</t>
  </si>
  <si>
    <t>Antonisha</t>
  </si>
  <si>
    <t>snailvision</t>
  </si>
  <si>
    <t>DealSeekingMom</t>
  </si>
  <si>
    <t>sunny7422</t>
  </si>
  <si>
    <t xml:space="preserve">not a good day </t>
  </si>
  <si>
    <t>LovelyYasy</t>
  </si>
  <si>
    <t>droutlay</t>
  </si>
  <si>
    <t>Overcast</t>
  </si>
  <si>
    <t>Kyla89</t>
  </si>
  <si>
    <t>SojBagley</t>
  </si>
  <si>
    <t>darlingnisey</t>
  </si>
  <si>
    <t>t3llie</t>
  </si>
  <si>
    <t>amandapleaaseee</t>
  </si>
  <si>
    <t>batistini21</t>
  </si>
  <si>
    <t>canbernard</t>
  </si>
  <si>
    <t>madradish</t>
  </si>
  <si>
    <t>Yuleineeee</t>
  </si>
  <si>
    <t>blinkgilmore182</t>
  </si>
  <si>
    <t>baldeggie</t>
  </si>
  <si>
    <t>eyssogreen</t>
  </si>
  <si>
    <t>carmmy_d</t>
  </si>
  <si>
    <t>alli_jonas</t>
  </si>
  <si>
    <t>StaceyRenee729</t>
  </si>
  <si>
    <t>cinca75</t>
  </si>
  <si>
    <t>lejlaxo</t>
  </si>
  <si>
    <t>roflucy</t>
  </si>
  <si>
    <t>Jonas_Fan_37</t>
  </si>
  <si>
    <t>michelle_dunlap</t>
  </si>
  <si>
    <t>kaneishnorthern</t>
  </si>
  <si>
    <t>corhey</t>
  </si>
  <si>
    <t>krissielee_</t>
  </si>
  <si>
    <t>AMissle</t>
  </si>
  <si>
    <t>misschynadolll</t>
  </si>
  <si>
    <t>grigs</t>
  </si>
  <si>
    <t>wtfkellysaid</t>
  </si>
  <si>
    <t>permeister</t>
  </si>
  <si>
    <t>feliciatemple</t>
  </si>
  <si>
    <t>tyna_x</t>
  </si>
  <si>
    <t>nadsies</t>
  </si>
  <si>
    <t>teddyp00h</t>
  </si>
  <si>
    <t>itzmeehchris</t>
  </si>
  <si>
    <t>trishalynn</t>
  </si>
  <si>
    <t>violue</t>
  </si>
  <si>
    <t>_comtesse</t>
  </si>
  <si>
    <t>rhimix</t>
  </si>
  <si>
    <t>alaksir</t>
  </si>
  <si>
    <t>JanellyBean</t>
  </si>
  <si>
    <t>SAFandthecity</t>
  </si>
  <si>
    <t>rawsamantha</t>
  </si>
  <si>
    <t>agnsrms</t>
  </si>
  <si>
    <t>egoins22</t>
  </si>
  <si>
    <t>RaphaelH2o</t>
  </si>
  <si>
    <t>Jullyna</t>
  </si>
  <si>
    <t>allisonkirby</t>
  </si>
  <si>
    <t>ohaykristina</t>
  </si>
  <si>
    <t>sunshineinajar</t>
  </si>
  <si>
    <t>pop_bottles</t>
  </si>
  <si>
    <t>fcknbarbee</t>
  </si>
  <si>
    <t>teddy_dunn</t>
  </si>
  <si>
    <t>janetewu</t>
  </si>
  <si>
    <t>troyBORG</t>
  </si>
  <si>
    <t>Andreicaaat</t>
  </si>
  <si>
    <t>monkie5383</t>
  </si>
  <si>
    <t>zenwheel</t>
  </si>
  <si>
    <t>marlacarissa</t>
  </si>
  <si>
    <t>leeuhhpluradon</t>
  </si>
  <si>
    <t>KatreillaViray</t>
  </si>
  <si>
    <t>meowtains</t>
  </si>
  <si>
    <t>BbyG19</t>
  </si>
  <si>
    <t>Pandatruffles</t>
  </si>
  <si>
    <t>alae93</t>
  </si>
  <si>
    <t>jimmiereign</t>
  </si>
  <si>
    <t>itsjustgoldie</t>
  </si>
  <si>
    <t>jensinspired</t>
  </si>
  <si>
    <t>LegitLenaa</t>
  </si>
  <si>
    <t>chrissyfates</t>
  </si>
  <si>
    <t>NOLAnotes</t>
  </si>
  <si>
    <t>emilyooo</t>
  </si>
  <si>
    <t>vicious696</t>
  </si>
  <si>
    <t>dez_a_rey</t>
  </si>
  <si>
    <t>RADIO_QUEEN09</t>
  </si>
  <si>
    <t>CandyValenz</t>
  </si>
  <si>
    <t>LaurAnneM</t>
  </si>
  <si>
    <t>ramielemalubay</t>
  </si>
  <si>
    <t>alildifferent15</t>
  </si>
  <si>
    <t>ThiagoAcquaviva</t>
  </si>
  <si>
    <t>courtneyjane_</t>
  </si>
  <si>
    <t>laurenATLx3</t>
  </si>
  <si>
    <t>guadalahonky</t>
  </si>
  <si>
    <t>JoannaHang</t>
  </si>
  <si>
    <t>SHEEmusic</t>
  </si>
  <si>
    <t>ayumiin</t>
  </si>
  <si>
    <t>epiczombie</t>
  </si>
  <si>
    <t>strings_puppet</t>
  </si>
  <si>
    <t>chelseadolan</t>
  </si>
  <si>
    <t>jomaama</t>
  </si>
  <si>
    <t>Katapult</t>
  </si>
  <si>
    <t>wlwarriorsuzie</t>
  </si>
  <si>
    <t>victim12</t>
  </si>
  <si>
    <t>gliendo</t>
  </si>
  <si>
    <t>DrGray10</t>
  </si>
  <si>
    <t>phillygg</t>
  </si>
  <si>
    <t>TheBakerChick04</t>
  </si>
  <si>
    <t>Ashleyynicolee</t>
  </si>
  <si>
    <t>annastath14</t>
  </si>
  <si>
    <t>b0nika</t>
  </si>
  <si>
    <t>Cindyinthia</t>
  </si>
  <si>
    <t>piopi_tanya</t>
  </si>
  <si>
    <t>sophiaarielle</t>
  </si>
  <si>
    <t>SinnamonLove</t>
  </si>
  <si>
    <t>nickyjames</t>
  </si>
  <si>
    <t>auraroo</t>
  </si>
  <si>
    <t>AlyssaMD</t>
  </si>
  <si>
    <t>Heide31</t>
  </si>
  <si>
    <t>willclarkfan22</t>
  </si>
  <si>
    <t>lostmustard</t>
  </si>
  <si>
    <t>krazyana</t>
  </si>
  <si>
    <t>Idristwilight</t>
  </si>
  <si>
    <t>valerie2776</t>
  </si>
  <si>
    <t>FuckBetty</t>
  </si>
  <si>
    <t>stefinmotion</t>
  </si>
  <si>
    <t>fengmeii</t>
  </si>
  <si>
    <t>YasuragiXIII</t>
  </si>
  <si>
    <t>SamdanL</t>
  </si>
  <si>
    <t>dross17</t>
  </si>
  <si>
    <t>turdboy420</t>
  </si>
  <si>
    <t>texanoutofwater</t>
  </si>
  <si>
    <t>terrydactyl_</t>
  </si>
  <si>
    <t>lmshedd2010</t>
  </si>
  <si>
    <t>xmellyssax</t>
  </si>
  <si>
    <t>harleehun</t>
  </si>
  <si>
    <t>itsdevidino</t>
  </si>
  <si>
    <t>schneiderk</t>
  </si>
  <si>
    <t>sheonpoint</t>
  </si>
  <si>
    <t>ShanMichele</t>
  </si>
  <si>
    <t>lovelauren19</t>
  </si>
  <si>
    <t>_KM_</t>
  </si>
  <si>
    <t>DenisesBears</t>
  </si>
  <si>
    <t>jenzie1231</t>
  </si>
  <si>
    <t>kristensbeck</t>
  </si>
  <si>
    <t>sanbient</t>
  </si>
  <si>
    <t>tandcmitchell</t>
  </si>
  <si>
    <t>kelrony8</t>
  </si>
  <si>
    <t>Sagal_Saeed</t>
  </si>
  <si>
    <t>derntrex</t>
  </si>
  <si>
    <t>GeorgieDLUX</t>
  </si>
  <si>
    <t>kevinanthony</t>
  </si>
  <si>
    <t>meix215</t>
  </si>
  <si>
    <t>jennyvier</t>
  </si>
  <si>
    <t>aliciadittman</t>
  </si>
  <si>
    <t>SaiyanPrincess</t>
  </si>
  <si>
    <t>MOEgir198</t>
  </si>
  <si>
    <t>bindii_bby</t>
  </si>
  <si>
    <t>twebeck</t>
  </si>
  <si>
    <t>deynti</t>
  </si>
  <si>
    <t>lahiru</t>
  </si>
  <si>
    <t>brittknee_1012</t>
  </si>
  <si>
    <t>parkercposeyy</t>
  </si>
  <si>
    <t>MissKoHo</t>
  </si>
  <si>
    <t>daryld</t>
  </si>
  <si>
    <t>r0dZz</t>
  </si>
  <si>
    <t>linajohh</t>
  </si>
  <si>
    <t>narawr</t>
  </si>
  <si>
    <t>1withnature</t>
  </si>
  <si>
    <t>ShianneCampbell</t>
  </si>
  <si>
    <t>freshleafdesign</t>
  </si>
  <si>
    <t>TeeFly</t>
  </si>
  <si>
    <t>laura__ashley</t>
  </si>
  <si>
    <t>lindseey</t>
  </si>
  <si>
    <t>sayumm20</t>
  </si>
  <si>
    <t>PrincessAngel76</t>
  </si>
  <si>
    <t>miss_shelby</t>
  </si>
  <si>
    <t>gabboucla</t>
  </si>
  <si>
    <t>ohsnapitsalyssa</t>
  </si>
  <si>
    <t>raissabarreiro</t>
  </si>
  <si>
    <t>bhultstrand</t>
  </si>
  <si>
    <t>HungryHippo13</t>
  </si>
  <si>
    <t>shen_nanigans</t>
  </si>
  <si>
    <t>anaaasoares</t>
  </si>
  <si>
    <t>esthery</t>
  </si>
  <si>
    <t>mccharm</t>
  </si>
  <si>
    <t>platypustammy</t>
  </si>
  <si>
    <t>IrieDiva</t>
  </si>
  <si>
    <t>FruitySpirit9</t>
  </si>
  <si>
    <t>elenarichey</t>
  </si>
  <si>
    <t>nikka_d</t>
  </si>
  <si>
    <t>mmccloy</t>
  </si>
  <si>
    <t>tiffytaffy154</t>
  </si>
  <si>
    <t>MariaBearr</t>
  </si>
  <si>
    <t>Miss_LeAnn</t>
  </si>
  <si>
    <t>baguel</t>
  </si>
  <si>
    <t>hillarybztch</t>
  </si>
  <si>
    <t>Neenz2</t>
  </si>
  <si>
    <t>joshuabocanegra</t>
  </si>
  <si>
    <t>718totheworld</t>
  </si>
  <si>
    <t xml:space="preserve">doesn't feel good at all </t>
  </si>
  <si>
    <t>theNJW</t>
  </si>
  <si>
    <t>KasandraBoothby</t>
  </si>
  <si>
    <t>grant04</t>
  </si>
  <si>
    <t>Miss_McKayla</t>
  </si>
  <si>
    <t>Missy_E</t>
  </si>
  <si>
    <t>kathylittrell</t>
  </si>
  <si>
    <t>Ta_Mant</t>
  </si>
  <si>
    <t>nuyulparker</t>
  </si>
  <si>
    <t>Sstrable21</t>
  </si>
  <si>
    <t>CaLiStYlE209</t>
  </si>
  <si>
    <t>binkapire</t>
  </si>
  <si>
    <t>ftskristin</t>
  </si>
  <si>
    <t>MsBkRunnerUp</t>
  </si>
  <si>
    <t>mslauralinda</t>
  </si>
  <si>
    <t>organicBublegum</t>
  </si>
  <si>
    <t>barbzz23</t>
  </si>
  <si>
    <t>carocarocaroo</t>
  </si>
  <si>
    <t>janellybear</t>
  </si>
  <si>
    <t>manda_spoon</t>
  </si>
  <si>
    <t>chichi7391</t>
  </si>
  <si>
    <t>anagangster</t>
  </si>
  <si>
    <t>baciami</t>
  </si>
  <si>
    <t>WILL3X</t>
  </si>
  <si>
    <t>BleuMuze</t>
  </si>
  <si>
    <t>crismejiad</t>
  </si>
  <si>
    <t>Vero_Special</t>
  </si>
  <si>
    <t>Chocolate__Ty</t>
  </si>
  <si>
    <t>katalexandr</t>
  </si>
  <si>
    <t>GregoryGorgeous</t>
  </si>
  <si>
    <t>Songirl</t>
  </si>
  <si>
    <t>10bagspacking</t>
  </si>
  <si>
    <t>atlantichymns</t>
  </si>
  <si>
    <t>stacietx09</t>
  </si>
  <si>
    <t>kcitydabasement</t>
  </si>
  <si>
    <t>whatevarox</t>
  </si>
  <si>
    <t>Dark13trinity</t>
  </si>
  <si>
    <t>theblckgrl</t>
  </si>
  <si>
    <t>_hayles</t>
  </si>
  <si>
    <t>marchigiano</t>
  </si>
  <si>
    <t>npmalina</t>
  </si>
  <si>
    <t>berlinblackout</t>
  </si>
  <si>
    <t>swimgal23</t>
  </si>
  <si>
    <t>celesssste</t>
  </si>
  <si>
    <t>chinawhite516</t>
  </si>
  <si>
    <t>astridnonikpp</t>
  </si>
  <si>
    <t>woodrumma81</t>
  </si>
  <si>
    <t>AtlantisJackson</t>
  </si>
  <si>
    <t>melissatron</t>
  </si>
  <si>
    <t>H0ZZY</t>
  </si>
  <si>
    <t>KarlSoule</t>
  </si>
  <si>
    <t>CARSgoM00</t>
  </si>
  <si>
    <t>rockobaby</t>
  </si>
  <si>
    <t>missycj03</t>
  </si>
  <si>
    <t>flerryberry</t>
  </si>
  <si>
    <t>ReeReeKins</t>
  </si>
  <si>
    <t>mellywellypoo</t>
  </si>
  <si>
    <t>jjbaby85</t>
  </si>
  <si>
    <t>Blink182sknpkl</t>
  </si>
  <si>
    <t>ifyoucdenise</t>
  </si>
  <si>
    <t>rawitat</t>
  </si>
  <si>
    <t xml:space="preserve">I hate sleeping alone </t>
  </si>
  <si>
    <t>sillybeee</t>
  </si>
  <si>
    <t>Nixxmom</t>
  </si>
  <si>
    <t>tifftiff621</t>
  </si>
  <si>
    <t>superlovelove</t>
  </si>
  <si>
    <t>luckyod</t>
  </si>
  <si>
    <t>saferdays</t>
  </si>
  <si>
    <t>FanClubLady</t>
  </si>
  <si>
    <t>epicureanesha</t>
  </si>
  <si>
    <t>jishian</t>
  </si>
  <si>
    <t>skanave</t>
  </si>
  <si>
    <t>marlaerwin</t>
  </si>
  <si>
    <t>XeroGravity</t>
  </si>
  <si>
    <t>mybonescostme</t>
  </si>
  <si>
    <t>ryanmatchett</t>
  </si>
  <si>
    <t>DivaWonderGirl</t>
  </si>
  <si>
    <t>Packard_Sonic</t>
  </si>
  <si>
    <t>beer13</t>
  </si>
  <si>
    <t>maelorraine</t>
  </si>
  <si>
    <t>Andrea_love</t>
  </si>
  <si>
    <t>ashninaa</t>
  </si>
  <si>
    <t>melissaa18</t>
  </si>
  <si>
    <t>amy_i</t>
  </si>
  <si>
    <t>sunshinehollyyy</t>
  </si>
  <si>
    <t>makefate</t>
  </si>
  <si>
    <t>JovileiAnn</t>
  </si>
  <si>
    <t>carolinee82</t>
  </si>
  <si>
    <t>rdmx33</t>
  </si>
  <si>
    <t>ashtodaley</t>
  </si>
  <si>
    <t>atfmb</t>
  </si>
  <si>
    <t>nzgurl123</t>
  </si>
  <si>
    <t>kristinnn5</t>
  </si>
  <si>
    <t>_mamalaura</t>
  </si>
  <si>
    <t>NikoleCamarae</t>
  </si>
  <si>
    <t>tyb</t>
  </si>
  <si>
    <t>msrau</t>
  </si>
  <si>
    <t>Shannahlauren</t>
  </si>
  <si>
    <t>MixMastaB</t>
  </si>
  <si>
    <t>Angiielala</t>
  </si>
  <si>
    <t>wag1960</t>
  </si>
  <si>
    <t>Bhooshan</t>
  </si>
  <si>
    <t>imafanatic</t>
  </si>
  <si>
    <t>faerie120</t>
  </si>
  <si>
    <t>juanton711</t>
  </si>
  <si>
    <t>djfranchise</t>
  </si>
  <si>
    <t>Kumi666</t>
  </si>
  <si>
    <t>gillyheartsyou</t>
  </si>
  <si>
    <t>lilteetee33055</t>
  </si>
  <si>
    <t>AnnieU</t>
  </si>
  <si>
    <t>courtz08</t>
  </si>
  <si>
    <t>LizMarshmallows</t>
  </si>
  <si>
    <t>sweetmexicangal</t>
  </si>
  <si>
    <t>AlexCox</t>
  </si>
  <si>
    <t>vobot</t>
  </si>
  <si>
    <t>Joey_HXC</t>
  </si>
  <si>
    <t>M1N3RV4</t>
  </si>
  <si>
    <t>lisa_arianna</t>
  </si>
  <si>
    <t>mmunknownfilms</t>
  </si>
  <si>
    <t>TweedyLynn</t>
  </si>
  <si>
    <t xml:space="preserve">My poor baby is sick </t>
  </si>
  <si>
    <t>PotatoPeelPie</t>
  </si>
  <si>
    <t>LindaDee</t>
  </si>
  <si>
    <t>Crayons15</t>
  </si>
  <si>
    <t>jstatus</t>
  </si>
  <si>
    <t>SweetChilliTofu</t>
  </si>
  <si>
    <t>carnivas</t>
  </si>
  <si>
    <t>thedharmadog</t>
  </si>
  <si>
    <t>lockevn</t>
  </si>
  <si>
    <t>aka55</t>
  </si>
  <si>
    <t>Govneh</t>
  </si>
  <si>
    <t>may_star</t>
  </si>
  <si>
    <t>SunshineGlendys</t>
  </si>
  <si>
    <t>kishbme</t>
  </si>
  <si>
    <t>divya084</t>
  </si>
  <si>
    <t>Lissy_Kuri</t>
  </si>
  <si>
    <t>andrewryno</t>
  </si>
  <si>
    <t>wentzhol</t>
  </si>
  <si>
    <t>Kajitsu</t>
  </si>
  <si>
    <t>crissyCR</t>
  </si>
  <si>
    <t>rebekahgenice8</t>
  </si>
  <si>
    <t>missaejiabaybee</t>
  </si>
  <si>
    <t>sophistifunk</t>
  </si>
  <si>
    <t>JooWang</t>
  </si>
  <si>
    <t>virustricks</t>
  </si>
  <si>
    <t>radomiciano</t>
  </si>
  <si>
    <t>jonny3020</t>
  </si>
  <si>
    <t>samlucaslove</t>
  </si>
  <si>
    <t>devbobo</t>
  </si>
  <si>
    <t>Concreteangelx7</t>
  </si>
  <si>
    <t>emmerbell</t>
  </si>
  <si>
    <t>DanicaDownfall</t>
  </si>
  <si>
    <t>aureliegomez</t>
  </si>
  <si>
    <t>omfgxbrittney</t>
  </si>
  <si>
    <t>LeeIrv34</t>
  </si>
  <si>
    <t>waxingpoetic75</t>
  </si>
  <si>
    <t>Sumeet</t>
  </si>
  <si>
    <t>sprintermichael</t>
  </si>
  <si>
    <t>LijaZija</t>
  </si>
  <si>
    <t>marykatejohnson</t>
  </si>
  <si>
    <t>rsuenaga</t>
  </si>
  <si>
    <t>Dhympna</t>
  </si>
  <si>
    <t>gigimm</t>
  </si>
  <si>
    <t>eddyizm</t>
  </si>
  <si>
    <t>LilMissBrooklyn</t>
  </si>
  <si>
    <t>michhh12</t>
  </si>
  <si>
    <t>bianxbautista</t>
  </si>
  <si>
    <t>kath3000</t>
  </si>
  <si>
    <t>KrystieRachelle</t>
  </si>
  <si>
    <t>loserluigi</t>
  </si>
  <si>
    <t>MellonCatis</t>
  </si>
  <si>
    <t>Cristin75</t>
  </si>
  <si>
    <t>krishol</t>
  </si>
  <si>
    <t>ashleiL</t>
  </si>
  <si>
    <t>shannynb</t>
  </si>
  <si>
    <t>zahavim</t>
  </si>
  <si>
    <t>cdkwalms</t>
  </si>
  <si>
    <t>christakeizer</t>
  </si>
  <si>
    <t>shayimani</t>
  </si>
  <si>
    <t>Stylist2U</t>
  </si>
  <si>
    <t>MRJELLYBEaNZ</t>
  </si>
  <si>
    <t>xyladevera</t>
  </si>
  <si>
    <t xml:space="preserve">is confused </t>
  </si>
  <si>
    <t>angelicatrimble</t>
  </si>
  <si>
    <t>saucedetomate</t>
  </si>
  <si>
    <t>Roses09</t>
  </si>
  <si>
    <t>MsiCandiSexyIAM</t>
  </si>
  <si>
    <t>lindseyleighhh</t>
  </si>
  <si>
    <t>Marleena1995</t>
  </si>
  <si>
    <t>taniatrestya</t>
  </si>
  <si>
    <t>EliZaBeTh792</t>
  </si>
  <si>
    <t>VerdyBaby</t>
  </si>
  <si>
    <t>tkingbacksydney</t>
  </si>
  <si>
    <t>SlayLawson</t>
  </si>
  <si>
    <t>sarabeth13137</t>
  </si>
  <si>
    <t>heeyyjemers</t>
  </si>
  <si>
    <t>sanyeee90</t>
  </si>
  <si>
    <t>ayesi</t>
  </si>
  <si>
    <t>RhoyalT</t>
  </si>
  <si>
    <t>twittalover</t>
  </si>
  <si>
    <t>xxjenniferr</t>
  </si>
  <si>
    <t>zipadeedoodle</t>
  </si>
  <si>
    <t>Charne</t>
  </si>
  <si>
    <t>mikafab</t>
  </si>
  <si>
    <t>drewscandi</t>
  </si>
  <si>
    <t>malkatz</t>
  </si>
  <si>
    <t>Lemonpillows</t>
  </si>
  <si>
    <t>Ranonkel</t>
  </si>
  <si>
    <t>slam9183</t>
  </si>
  <si>
    <t>claudiatweets</t>
  </si>
  <si>
    <t>heatherokenfuss</t>
  </si>
  <si>
    <t>SheenaDionne</t>
  </si>
  <si>
    <t>tiaramarocco</t>
  </si>
  <si>
    <t>trackno14</t>
  </si>
  <si>
    <t>DistrictOfAris</t>
  </si>
  <si>
    <t>Knightfourteen</t>
  </si>
  <si>
    <t>chinobrooke</t>
  </si>
  <si>
    <t>JayceiiNc</t>
  </si>
  <si>
    <t>ChantalKrahn</t>
  </si>
  <si>
    <t>Misscharchar</t>
  </si>
  <si>
    <t>theKT</t>
  </si>
  <si>
    <t>RacHelenaXO</t>
  </si>
  <si>
    <t>sungangs</t>
  </si>
  <si>
    <t>roshlatham</t>
  </si>
  <si>
    <t>juuulianne</t>
  </si>
  <si>
    <t>rayjohnz</t>
  </si>
  <si>
    <t>DjVNice</t>
  </si>
  <si>
    <t>JennBear28</t>
  </si>
  <si>
    <t>bcswny</t>
  </si>
  <si>
    <t>Talk2jNYCe</t>
  </si>
  <si>
    <t>lanigyrl</t>
  </si>
  <si>
    <t>evercode</t>
  </si>
  <si>
    <t>jessikaamy</t>
  </si>
  <si>
    <t>rinaz</t>
  </si>
  <si>
    <t>NoemiFrancis</t>
  </si>
  <si>
    <t>WizardCM</t>
  </si>
  <si>
    <t>OptimusSkiver</t>
  </si>
  <si>
    <t>ShelleyDogManz</t>
  </si>
  <si>
    <t>jennabartello</t>
  </si>
  <si>
    <t>yoitslion</t>
  </si>
  <si>
    <t>anon_girl</t>
  </si>
  <si>
    <t>FroJ_Simpson</t>
  </si>
  <si>
    <t>carymarsh</t>
  </si>
  <si>
    <t>kingliyuan</t>
  </si>
  <si>
    <t>donmelton</t>
  </si>
  <si>
    <t>TaraHussey</t>
  </si>
  <si>
    <t>ashleynewcomb</t>
  </si>
  <si>
    <t>rosevega</t>
  </si>
  <si>
    <t>SuffieOx</t>
  </si>
  <si>
    <t>charmianefoo</t>
  </si>
  <si>
    <t>CBTsCloset</t>
  </si>
  <si>
    <t>camkam5</t>
  </si>
  <si>
    <t>everinbluejeans</t>
  </si>
  <si>
    <t>TheAmazingPenny</t>
  </si>
  <si>
    <t>annahaggerty</t>
  </si>
  <si>
    <t>starbb</t>
  </si>
  <si>
    <t>krystalina</t>
  </si>
  <si>
    <t>lourollx</t>
  </si>
  <si>
    <t>uberwombat</t>
  </si>
  <si>
    <t>Zunii</t>
  </si>
  <si>
    <t>kelseyjohns</t>
  </si>
  <si>
    <t>ashleighbentley</t>
  </si>
  <si>
    <t>mvidaurri</t>
  </si>
  <si>
    <t>Rfunkz</t>
  </si>
  <si>
    <t>xTaniniBoss</t>
  </si>
  <si>
    <t>SoAkemi</t>
  </si>
  <si>
    <t>windup_bird</t>
  </si>
  <si>
    <t>smaim</t>
  </si>
  <si>
    <t>paulanicole</t>
  </si>
  <si>
    <t>CaptainKazz</t>
  </si>
  <si>
    <t>olivijavan</t>
  </si>
  <si>
    <t>CourtneyZito</t>
  </si>
  <si>
    <t>frankierufus</t>
  </si>
  <si>
    <t>amylani</t>
  </si>
  <si>
    <t>PMac21</t>
  </si>
  <si>
    <t>alexiskwerk</t>
  </si>
  <si>
    <t>Lexis1702</t>
  </si>
  <si>
    <t>gnutel0</t>
  </si>
  <si>
    <t>KellyHillll</t>
  </si>
  <si>
    <t>minnaeii</t>
  </si>
  <si>
    <t>skeedles</t>
  </si>
  <si>
    <t>CRACKberryQUEEN</t>
  </si>
  <si>
    <t>abhiekulkarni</t>
  </si>
  <si>
    <t>BexieLady</t>
  </si>
  <si>
    <t>visceran</t>
  </si>
  <si>
    <t>MistralWinds</t>
  </si>
  <si>
    <t>ljpeters</t>
  </si>
  <si>
    <t>hula_babe</t>
  </si>
  <si>
    <t>aaronmac12</t>
  </si>
  <si>
    <t>Super_Stevie</t>
  </si>
  <si>
    <t>Chanktastic</t>
  </si>
  <si>
    <t>Jaaycooxo</t>
  </si>
  <si>
    <t>katetrapani</t>
  </si>
  <si>
    <t>mannykimchi</t>
  </si>
  <si>
    <t>praguematic</t>
  </si>
  <si>
    <t>tightwadhill</t>
  </si>
  <si>
    <t>clementinecutie</t>
  </si>
  <si>
    <t>benjimonster</t>
  </si>
  <si>
    <t>ladykk4</t>
  </si>
  <si>
    <t>fuseboxradio</t>
  </si>
  <si>
    <t>brittty</t>
  </si>
  <si>
    <t>leeny06</t>
  </si>
  <si>
    <t xml:space="preserve">i think im getting sick. </t>
  </si>
  <si>
    <t>attentionelly</t>
  </si>
  <si>
    <t>MeganCoffman</t>
  </si>
  <si>
    <t>twiggys_rabies</t>
  </si>
  <si>
    <t>MsConception08</t>
  </si>
  <si>
    <t>mocktv</t>
  </si>
  <si>
    <t>migaruler</t>
  </si>
  <si>
    <t>brknglassstudio</t>
  </si>
  <si>
    <t>mycahhhx3</t>
  </si>
  <si>
    <t>WilmaPearl</t>
  </si>
  <si>
    <t>dyeleepong</t>
  </si>
  <si>
    <t>IanKay</t>
  </si>
  <si>
    <t>mgmyself</t>
  </si>
  <si>
    <t>Olliemac</t>
  </si>
  <si>
    <t>clairehearty</t>
  </si>
  <si>
    <t xml:space="preserve">It's too early </t>
  </si>
  <si>
    <t>turi319</t>
  </si>
  <si>
    <t>Shimim39_8</t>
  </si>
  <si>
    <t>Trakix</t>
  </si>
  <si>
    <t>raerae06</t>
  </si>
  <si>
    <t>felicialieto</t>
  </si>
  <si>
    <t>Love_Angie</t>
  </si>
  <si>
    <t>breakfasttweets</t>
  </si>
  <si>
    <t>jennyxlee</t>
  </si>
  <si>
    <t>genvongrimm</t>
  </si>
  <si>
    <t>iMarkyP</t>
  </si>
  <si>
    <t>cazpi</t>
  </si>
  <si>
    <t>benjigreenfield</t>
  </si>
  <si>
    <t>margn</t>
  </si>
  <si>
    <t>Neekatron</t>
  </si>
  <si>
    <t>zedla</t>
  </si>
  <si>
    <t>tantiffany</t>
  </si>
  <si>
    <t>kinkpink</t>
  </si>
  <si>
    <t>haileeyanne</t>
  </si>
  <si>
    <t>forensicmama</t>
  </si>
  <si>
    <t>iidxgold</t>
  </si>
  <si>
    <t>clairelouise2</t>
  </si>
  <si>
    <t>contrarymary13</t>
  </si>
  <si>
    <t>zcookiemonster</t>
  </si>
  <si>
    <t>CCHRISTIANN</t>
  </si>
  <si>
    <t>gianamari</t>
  </si>
  <si>
    <t>Number1Huggles</t>
  </si>
  <si>
    <t>SD_Angel</t>
  </si>
  <si>
    <t>xoxoJe</t>
  </si>
  <si>
    <t>melissamoyna</t>
  </si>
  <si>
    <t>violetile</t>
  </si>
  <si>
    <t>urbanrelations</t>
  </si>
  <si>
    <t>katie_bea</t>
  </si>
  <si>
    <t>debbieharris2up</t>
  </si>
  <si>
    <t>jaimeelynnjonas</t>
  </si>
  <si>
    <t>DJHeatDC</t>
  </si>
  <si>
    <t>fiarra</t>
  </si>
  <si>
    <t>biyanbiyan</t>
  </si>
  <si>
    <t>JaneAngelique</t>
  </si>
  <si>
    <t>lykaorhel</t>
  </si>
  <si>
    <t>xwoman86</t>
  </si>
  <si>
    <t>lupin_bebop</t>
  </si>
  <si>
    <t>Deizu</t>
  </si>
  <si>
    <t>kittykittyg</t>
  </si>
  <si>
    <t>sessix3</t>
  </si>
  <si>
    <t>AlanJWoodward</t>
  </si>
  <si>
    <t>jrhcarr</t>
  </si>
  <si>
    <t>traceydukes</t>
  </si>
  <si>
    <t>blubonnetbabyyy</t>
  </si>
  <si>
    <t>beckystarzmcfly</t>
  </si>
  <si>
    <t>happy_pills</t>
  </si>
  <si>
    <t>xxkylie</t>
  </si>
  <si>
    <t>CaraLikeWhoa</t>
  </si>
  <si>
    <t>Aimee_Amore</t>
  </si>
  <si>
    <t>matthewsucks</t>
  </si>
  <si>
    <t>fiona52064</t>
  </si>
  <si>
    <t>leekimberley</t>
  </si>
  <si>
    <t>dani3l3</t>
  </si>
  <si>
    <t>5hawnB</t>
  </si>
  <si>
    <t>jessaisabamf</t>
  </si>
  <si>
    <t>absurdities</t>
  </si>
  <si>
    <t>Michske</t>
  </si>
  <si>
    <t>g2spoiled</t>
  </si>
  <si>
    <t>moritheil</t>
  </si>
  <si>
    <t>CocoMacaroons</t>
  </si>
  <si>
    <t>eversoinviting</t>
  </si>
  <si>
    <t>omar_g</t>
  </si>
  <si>
    <t>TeeBiscuit</t>
  </si>
  <si>
    <t>stupidandangry</t>
  </si>
  <si>
    <t>charlie4dougie</t>
  </si>
  <si>
    <t>paulabdulfan</t>
  </si>
  <si>
    <t xml:space="preserve">In so much pain </t>
  </si>
  <si>
    <t>midna</t>
  </si>
  <si>
    <t>tnichols101882</t>
  </si>
  <si>
    <t>gloriawywan</t>
  </si>
  <si>
    <t>sew4the8r</t>
  </si>
  <si>
    <t>Supersonik90</t>
  </si>
  <si>
    <t>mikehill</t>
  </si>
  <si>
    <t>itsLissa</t>
  </si>
  <si>
    <t>miteshsharma</t>
  </si>
  <si>
    <t>tessiestyle</t>
  </si>
  <si>
    <t>mr_apollo</t>
  </si>
  <si>
    <t>hardrockchick</t>
  </si>
  <si>
    <t>kesoleil</t>
  </si>
  <si>
    <t>McSkins</t>
  </si>
  <si>
    <t>KSdaisy</t>
  </si>
  <si>
    <t>smashxmouth666</t>
  </si>
  <si>
    <t>TheLicks</t>
  </si>
  <si>
    <t>xsuzanne</t>
  </si>
  <si>
    <t>Jonpro</t>
  </si>
  <si>
    <t>_yvette</t>
  </si>
  <si>
    <t>foxyroxy23</t>
  </si>
  <si>
    <t>mysugarisraw</t>
  </si>
  <si>
    <t>jeremi</t>
  </si>
  <si>
    <t>sn0tty</t>
  </si>
  <si>
    <t>chrisv_nantes</t>
  </si>
  <si>
    <t>ZsaZsa_Mizrahi</t>
  </si>
  <si>
    <t>theIntriguing1</t>
  </si>
  <si>
    <t>lovelyjubblyyyy</t>
  </si>
  <si>
    <t>sillveeahh</t>
  </si>
  <si>
    <t>Rizon2009</t>
  </si>
  <si>
    <t>Oh2BeTall</t>
  </si>
  <si>
    <t>_ebonyb</t>
  </si>
  <si>
    <t>barrysnedden</t>
  </si>
  <si>
    <t>I_am_a_Puffle</t>
  </si>
  <si>
    <t>aliciarelations</t>
  </si>
  <si>
    <t xml:space="preserve">Phones dead </t>
  </si>
  <si>
    <t>Abutler18</t>
  </si>
  <si>
    <t>suddentwilight</t>
  </si>
  <si>
    <t>Dj_fresh</t>
  </si>
  <si>
    <t>hoelio</t>
  </si>
  <si>
    <t>EliaCLC</t>
  </si>
  <si>
    <t>pursued_by_bear</t>
  </si>
  <si>
    <t>pamsprayng</t>
  </si>
  <si>
    <t>Lisabroad</t>
  </si>
  <si>
    <t>iamsuperbianca</t>
  </si>
  <si>
    <t>Emmy_P</t>
  </si>
  <si>
    <t>beyondursole</t>
  </si>
  <si>
    <t>hatethesin</t>
  </si>
  <si>
    <t>desireeroque</t>
  </si>
  <si>
    <t>Digital_Laugh</t>
  </si>
  <si>
    <t>dodeja</t>
  </si>
  <si>
    <t>JMBuckett</t>
  </si>
  <si>
    <t>heyitshelen</t>
  </si>
  <si>
    <t>BrianLockwood</t>
  </si>
  <si>
    <t>irishenchanted</t>
  </si>
  <si>
    <t>ana_leal</t>
  </si>
  <si>
    <t>ebzworldwide</t>
  </si>
  <si>
    <t>Taylor_Workman</t>
  </si>
  <si>
    <t>Tink2211</t>
  </si>
  <si>
    <t>CarrieEBrown</t>
  </si>
  <si>
    <t>melissa1424</t>
  </si>
  <si>
    <t>DYLANUK</t>
  </si>
  <si>
    <t>toolegitphoto</t>
  </si>
  <si>
    <t>FlamefinalX</t>
  </si>
  <si>
    <t>Hollywood416</t>
  </si>
  <si>
    <t>walbany</t>
  </si>
  <si>
    <t>apoorvsharma</t>
  </si>
  <si>
    <t>simsslovenija</t>
  </si>
  <si>
    <t>egnaronik</t>
  </si>
  <si>
    <t>MaPluie</t>
  </si>
  <si>
    <t>Aveya</t>
  </si>
  <si>
    <t>sarahmurrell</t>
  </si>
  <si>
    <t>tamaralashawn12</t>
  </si>
  <si>
    <t>AmandaLeiblein</t>
  </si>
  <si>
    <t>joelrthrfrd</t>
  </si>
  <si>
    <t>masonawilliams</t>
  </si>
  <si>
    <t>jheleynn</t>
  </si>
  <si>
    <t>gasolene</t>
  </si>
  <si>
    <t>elaqiu</t>
  </si>
  <si>
    <t>Juicebot</t>
  </si>
  <si>
    <t>cameronnperez</t>
  </si>
  <si>
    <t>ruweena</t>
  </si>
  <si>
    <t>cdashele</t>
  </si>
  <si>
    <t>AshliTellez</t>
  </si>
  <si>
    <t>Ashley_Wong</t>
  </si>
  <si>
    <t>risha_808</t>
  </si>
  <si>
    <t>Effervesce</t>
  </si>
  <si>
    <t>lavieneko</t>
  </si>
  <si>
    <t>a_redblush</t>
  </si>
  <si>
    <t>crystalthediva</t>
  </si>
  <si>
    <t>daveaisling</t>
  </si>
  <si>
    <t>ItsVickyO</t>
  </si>
  <si>
    <t>Lizabeth_Marie</t>
  </si>
  <si>
    <t>trentswretched</t>
  </si>
  <si>
    <t>thatsmashguy</t>
  </si>
  <si>
    <t>Trishique_</t>
  </si>
  <si>
    <t>ayosivvy</t>
  </si>
  <si>
    <t>billiethakid</t>
  </si>
  <si>
    <t>georgiamae31</t>
  </si>
  <si>
    <t>BreeRulezd00d</t>
  </si>
  <si>
    <t>myzerowaste</t>
  </si>
  <si>
    <t>frankenstein_23</t>
  </si>
  <si>
    <t>ameonna10</t>
  </si>
  <si>
    <t>Astrogirl426</t>
  </si>
  <si>
    <t>kirawr</t>
  </si>
  <si>
    <t>GRLLK21</t>
  </si>
  <si>
    <t>makeSAMsure</t>
  </si>
  <si>
    <t>_TomGates</t>
  </si>
  <si>
    <t>crazymalaysian</t>
  </si>
  <si>
    <t>Naddz</t>
  </si>
  <si>
    <t>daniellepiascik</t>
  </si>
  <si>
    <t>Fractality</t>
  </si>
  <si>
    <t>jasonsbradshaw</t>
  </si>
  <si>
    <t>france_normandy</t>
  </si>
  <si>
    <t>lizziebright</t>
  </si>
  <si>
    <t>elsienguyen</t>
  </si>
  <si>
    <t>Moosey87</t>
  </si>
  <si>
    <t>kreyes__</t>
  </si>
  <si>
    <t>Sharonyy</t>
  </si>
  <si>
    <t>paulhopwood</t>
  </si>
  <si>
    <t>shadowdancer10</t>
  </si>
  <si>
    <t>Stardragonca</t>
  </si>
  <si>
    <t>Jackzy</t>
  </si>
  <si>
    <t>jackie_xoxo</t>
  </si>
  <si>
    <t>Autarkis</t>
  </si>
  <si>
    <t>lozz</t>
  </si>
  <si>
    <t>razzberry5594</t>
  </si>
  <si>
    <t>stacksx</t>
  </si>
  <si>
    <t>Caast</t>
  </si>
  <si>
    <t>soni_slaps_hoes</t>
  </si>
  <si>
    <t>Mekanikal</t>
  </si>
  <si>
    <t>MilkyFactory</t>
  </si>
  <si>
    <t>cocoward</t>
  </si>
  <si>
    <t>hayesz</t>
  </si>
  <si>
    <t>BBCWeatherNE_C</t>
  </si>
  <si>
    <t>RoyalBoi</t>
  </si>
  <si>
    <t>Sexi_Lexi524</t>
  </si>
  <si>
    <t>karensstory</t>
  </si>
  <si>
    <t>JaneyLou74</t>
  </si>
  <si>
    <t>LyndaJWilson</t>
  </si>
  <si>
    <t>rosegpz</t>
  </si>
  <si>
    <t>ash2ash06</t>
  </si>
  <si>
    <t>emfun1</t>
  </si>
  <si>
    <t>Betl_Dee</t>
  </si>
  <si>
    <t>Angel_Fallen</t>
  </si>
  <si>
    <t>SarahLou456</t>
  </si>
  <si>
    <t>KatrinaMarieee</t>
  </si>
  <si>
    <t>doki_doki</t>
  </si>
  <si>
    <t>morficus</t>
  </si>
  <si>
    <t>marlenvargas</t>
  </si>
  <si>
    <t>Doulaonthemove</t>
  </si>
  <si>
    <t>DjQuestnyc</t>
  </si>
  <si>
    <t>LeloB</t>
  </si>
  <si>
    <t>Ernestinetham</t>
  </si>
  <si>
    <t>KazBT</t>
  </si>
  <si>
    <t>illyill</t>
  </si>
  <si>
    <t>jennyjardine</t>
  </si>
  <si>
    <t>hannahlizabeth</t>
  </si>
  <si>
    <t>LittleDumpwring</t>
  </si>
  <si>
    <t>raven_shayde</t>
  </si>
  <si>
    <t>BoredomBusters</t>
  </si>
  <si>
    <t>bujio</t>
  </si>
  <si>
    <t>Caal01</t>
  </si>
  <si>
    <t>chasingyou</t>
  </si>
  <si>
    <t>Pris1994</t>
  </si>
  <si>
    <t>executioneer</t>
  </si>
  <si>
    <t>Lexxu</t>
  </si>
  <si>
    <t>DanielEfton</t>
  </si>
  <si>
    <t>MissChengA</t>
  </si>
  <si>
    <t>erikaaanne</t>
  </si>
  <si>
    <t>teebalicious</t>
  </si>
  <si>
    <t>hazzardproject</t>
  </si>
  <si>
    <t>siexteen</t>
  </si>
  <si>
    <t xml:space="preserve">so bored right now </t>
  </si>
  <si>
    <t>Whacky</t>
  </si>
  <si>
    <t>LuckyxxStar</t>
  </si>
  <si>
    <t>Janina_Michaela</t>
  </si>
  <si>
    <t>girlstar</t>
  </si>
  <si>
    <t>roberta_13</t>
  </si>
  <si>
    <t>KristenVeal</t>
  </si>
  <si>
    <t>janTDFATL</t>
  </si>
  <si>
    <t>joannebryce</t>
  </si>
  <si>
    <t>markmclellan</t>
  </si>
  <si>
    <t>hotdamndanielle</t>
  </si>
  <si>
    <t>RachelxKelly</t>
  </si>
  <si>
    <t>jmrz</t>
  </si>
  <si>
    <t>Kayleia</t>
  </si>
  <si>
    <t>doriens</t>
  </si>
  <si>
    <t>1MartyMcFly</t>
  </si>
  <si>
    <t>leighannirvine</t>
  </si>
  <si>
    <t>developar</t>
  </si>
  <si>
    <t>FishyDave</t>
  </si>
  <si>
    <t>pwbbounce</t>
  </si>
  <si>
    <t>jackspencer</t>
  </si>
  <si>
    <t>BethhyBond</t>
  </si>
  <si>
    <t>Carol_Clements</t>
  </si>
  <si>
    <t>Jan_Geronimo</t>
  </si>
  <si>
    <t>charlottedotcom</t>
  </si>
  <si>
    <t>fairytails7833</t>
  </si>
  <si>
    <t>aestasbeyond</t>
  </si>
  <si>
    <t>rossalbert</t>
  </si>
  <si>
    <t>antfinn</t>
  </si>
  <si>
    <t>YeliBear</t>
  </si>
  <si>
    <t>SligoBunny</t>
  </si>
  <si>
    <t>paynedesign</t>
  </si>
  <si>
    <t>JenniferRyans</t>
  </si>
  <si>
    <t>georgew0304</t>
  </si>
  <si>
    <t>mawzah</t>
  </si>
  <si>
    <t>Kimmolation</t>
  </si>
  <si>
    <t>rezziebee</t>
  </si>
  <si>
    <t>tara_saxon</t>
  </si>
  <si>
    <t>JoyKub</t>
  </si>
  <si>
    <t>missnerisss</t>
  </si>
  <si>
    <t>Mandaaay</t>
  </si>
  <si>
    <t>LariiTran</t>
  </si>
  <si>
    <t>iminditch</t>
  </si>
  <si>
    <t>jaylekinocki</t>
  </si>
  <si>
    <t>chriscardell</t>
  </si>
  <si>
    <t>markphelan</t>
  </si>
  <si>
    <t>VictoriaDoyle</t>
  </si>
  <si>
    <t>Laurapogs</t>
  </si>
  <si>
    <t>Meika_Tracy</t>
  </si>
  <si>
    <t>_Banannie</t>
  </si>
  <si>
    <t>Krooz</t>
  </si>
  <si>
    <t xml:space="preserve">Not feeling very well </t>
  </si>
  <si>
    <t>jdbarbara</t>
  </si>
  <si>
    <t>sruthykumar</t>
  </si>
  <si>
    <t>sky14kemea</t>
  </si>
  <si>
    <t>aaronrenfree</t>
  </si>
  <si>
    <t>adamoc</t>
  </si>
  <si>
    <t>JeromeKoehler</t>
  </si>
  <si>
    <t>chante4dannyxxx</t>
  </si>
  <si>
    <t>_phoebee</t>
  </si>
  <si>
    <t>lainey_waney</t>
  </si>
  <si>
    <t>createsparks</t>
  </si>
  <si>
    <t>_jax</t>
  </si>
  <si>
    <t>VioletFiori</t>
  </si>
  <si>
    <t>3hirdteenthirty</t>
  </si>
  <si>
    <t>DarkFairyJoJo</t>
  </si>
  <si>
    <t>anujap</t>
  </si>
  <si>
    <t>twstdgrl</t>
  </si>
  <si>
    <t>Pinky8T3</t>
  </si>
  <si>
    <t>tweetchristeen</t>
  </si>
  <si>
    <t>orange_unicorn</t>
  </si>
  <si>
    <t>r_adams</t>
  </si>
  <si>
    <t>louster_02</t>
  </si>
  <si>
    <t>Kymieann</t>
  </si>
  <si>
    <t>PreetiSodhi</t>
  </si>
  <si>
    <t>CullensRule</t>
  </si>
  <si>
    <t>dineshah</t>
  </si>
  <si>
    <t>TypicalStudent</t>
  </si>
  <si>
    <t>_kitsy</t>
  </si>
  <si>
    <t>MadamSalami</t>
  </si>
  <si>
    <t>pyromusic</t>
  </si>
  <si>
    <t>wendoshh</t>
  </si>
  <si>
    <t>Trayzz</t>
  </si>
  <si>
    <t>afadedlily</t>
  </si>
  <si>
    <t>Patruce</t>
  </si>
  <si>
    <t>ViePurple</t>
  </si>
  <si>
    <t>primeragirl</t>
  </si>
  <si>
    <t>issahonda</t>
  </si>
  <si>
    <t>tetchtorres</t>
  </si>
  <si>
    <t>lewie_au</t>
  </si>
  <si>
    <t>nlvewithJesus</t>
  </si>
  <si>
    <t>junhao9951</t>
  </si>
  <si>
    <t>whoopthis</t>
  </si>
  <si>
    <t>ashleyrudolph07</t>
  </si>
  <si>
    <t>nyramohamad</t>
  </si>
  <si>
    <t>JustJazmin</t>
  </si>
  <si>
    <t>electrcspacegrl</t>
  </si>
  <si>
    <t>Itskarizma</t>
  </si>
  <si>
    <t>juliefromfrance</t>
  </si>
  <si>
    <t>mhalligan</t>
  </si>
  <si>
    <t>ganeshkn</t>
  </si>
  <si>
    <t>baizura</t>
  </si>
  <si>
    <t xml:space="preserve">Why does it have to rain </t>
  </si>
  <si>
    <t>AE3nn</t>
  </si>
  <si>
    <t>ambermaishment</t>
  </si>
  <si>
    <t>ToddVisual</t>
  </si>
  <si>
    <t>nagem83</t>
  </si>
  <si>
    <t>SimoneVargas</t>
  </si>
  <si>
    <t>huedo</t>
  </si>
  <si>
    <t>padwarrior</t>
  </si>
  <si>
    <t>danmatutina</t>
  </si>
  <si>
    <t>lovetf</t>
  </si>
  <si>
    <t>JoshwaActon</t>
  </si>
  <si>
    <t>DaveJ21</t>
  </si>
  <si>
    <t>Lozzenbby</t>
  </si>
  <si>
    <t>katezp</t>
  </si>
  <si>
    <t>lizacoyle</t>
  </si>
  <si>
    <t>jrdizon</t>
  </si>
  <si>
    <t>salvo</t>
  </si>
  <si>
    <t>miffybarker</t>
  </si>
  <si>
    <t>Bushkite</t>
  </si>
  <si>
    <t>Achieles</t>
  </si>
  <si>
    <t>lindz123</t>
  </si>
  <si>
    <t>NeZ_Talk</t>
  </si>
  <si>
    <t>Baitlynsays</t>
  </si>
  <si>
    <t>maddione</t>
  </si>
  <si>
    <t>TarrynBishop</t>
  </si>
  <si>
    <t>ChrisMillerJr</t>
  </si>
  <si>
    <t>mat_simmons</t>
  </si>
  <si>
    <t>strangeplaces</t>
  </si>
  <si>
    <t>Kels1979</t>
  </si>
  <si>
    <t>kellyy17</t>
  </si>
  <si>
    <t>adamsamanda</t>
  </si>
  <si>
    <t>Lucy_McFLY</t>
  </si>
  <si>
    <t>UKHack</t>
  </si>
  <si>
    <t>lankysanchez</t>
  </si>
  <si>
    <t>jantientje</t>
  </si>
  <si>
    <t>AndyVV</t>
  </si>
  <si>
    <t>maialideth</t>
  </si>
  <si>
    <t>aliiza252</t>
  </si>
  <si>
    <t>Blondie1954</t>
  </si>
  <si>
    <t>rayr77</t>
  </si>
  <si>
    <t>kojobaffoe</t>
  </si>
  <si>
    <t>colincoe</t>
  </si>
  <si>
    <t>ditut</t>
  </si>
  <si>
    <t>Geoff_Itz</t>
  </si>
  <si>
    <t>ArielaRoss</t>
  </si>
  <si>
    <t>naominf</t>
  </si>
  <si>
    <t>instantmashup</t>
  </si>
  <si>
    <t>lozziexxxx</t>
  </si>
  <si>
    <t>iifu</t>
  </si>
  <si>
    <t>sloorp</t>
  </si>
  <si>
    <t>Fetu5</t>
  </si>
  <si>
    <t>stevebomford</t>
  </si>
  <si>
    <t>skyygirl</t>
  </si>
  <si>
    <t>xosallyexo</t>
  </si>
  <si>
    <t>zorago</t>
  </si>
  <si>
    <t>anna_samara</t>
  </si>
  <si>
    <t>TwinkyDinkx</t>
  </si>
  <si>
    <t>SarahKent</t>
  </si>
  <si>
    <t>McFlyFreak03</t>
  </si>
  <si>
    <t>Vicki_Goulding</t>
  </si>
  <si>
    <t>flooperty</t>
  </si>
  <si>
    <t>catstalker</t>
  </si>
  <si>
    <t>lovejones83</t>
  </si>
  <si>
    <t>pagles</t>
  </si>
  <si>
    <t>mandeetuh</t>
  </si>
  <si>
    <t>vish01</t>
  </si>
  <si>
    <t>gingy23</t>
  </si>
  <si>
    <t>sashafirisha</t>
  </si>
  <si>
    <t>katydidinoz</t>
  </si>
  <si>
    <t>Heeties</t>
  </si>
  <si>
    <t>Briby</t>
  </si>
  <si>
    <t>Tuckay</t>
  </si>
  <si>
    <t>amymurdie</t>
  </si>
  <si>
    <t>samjaay</t>
  </si>
  <si>
    <t>BTobess</t>
  </si>
  <si>
    <t>sidita</t>
  </si>
  <si>
    <t>NathanD80</t>
  </si>
  <si>
    <t>daveseaman</t>
  </si>
  <si>
    <t>nycxxx</t>
  </si>
  <si>
    <t>MissRedGirl</t>
  </si>
  <si>
    <t>berryblood</t>
  </si>
  <si>
    <t>velvet_grooves</t>
  </si>
  <si>
    <t>FredrikHillblom</t>
  </si>
  <si>
    <t>Kurty4lyf</t>
  </si>
  <si>
    <t>Runrabbit</t>
  </si>
  <si>
    <t>diverdown</t>
  </si>
  <si>
    <t>KasparZ</t>
  </si>
  <si>
    <t>vulturgryphus</t>
  </si>
  <si>
    <t>Peachypops88</t>
  </si>
  <si>
    <t>style_therapy</t>
  </si>
  <si>
    <t>svn8teen</t>
  </si>
  <si>
    <t>ErikaLaBruja</t>
  </si>
  <si>
    <t>NewOrleans7</t>
  </si>
  <si>
    <t>chrismartindunn</t>
  </si>
  <si>
    <t>Lollipopins</t>
  </si>
  <si>
    <t>frugalcook</t>
  </si>
  <si>
    <t>preciousorange</t>
  </si>
  <si>
    <t>katepssh</t>
  </si>
  <si>
    <t>cpritch</t>
  </si>
  <si>
    <t>ChuckDMcluvin</t>
  </si>
  <si>
    <t>jonnysmash123</t>
  </si>
  <si>
    <t>Laurface20</t>
  </si>
  <si>
    <t>howbazaar</t>
  </si>
  <si>
    <t>kityu</t>
  </si>
  <si>
    <t>lynnfashionloft</t>
  </si>
  <si>
    <t>HollyW87</t>
  </si>
  <si>
    <t>Tisyonk</t>
  </si>
  <si>
    <t>VANESSABUDDAY</t>
  </si>
  <si>
    <t>oOLauraOoo</t>
  </si>
  <si>
    <t>sammy556</t>
  </si>
  <si>
    <t>ilovepie</t>
  </si>
  <si>
    <t>hcice</t>
  </si>
  <si>
    <t>nicecalvin</t>
  </si>
  <si>
    <t>DJGrind</t>
  </si>
  <si>
    <t>fayebo27</t>
  </si>
  <si>
    <t>NileyNumba1</t>
  </si>
  <si>
    <t>SamG2020</t>
  </si>
  <si>
    <t>Sarah_Boundy</t>
  </si>
  <si>
    <t>cammie2013</t>
  </si>
  <si>
    <t>sookyeong</t>
  </si>
  <si>
    <t>nineohtoo</t>
  </si>
  <si>
    <t>evilalf</t>
  </si>
  <si>
    <t>Dr_Jared</t>
  </si>
  <si>
    <t>daniellebourke</t>
  </si>
  <si>
    <t>seejo700</t>
  </si>
  <si>
    <t>RockStarRyanBla</t>
  </si>
  <si>
    <t>lazyloveruk</t>
  </si>
  <si>
    <t>blackHeart21Red</t>
  </si>
  <si>
    <t>JessicaFisk</t>
  </si>
  <si>
    <t>Jordanaaa</t>
  </si>
  <si>
    <t>fragilecat</t>
  </si>
  <si>
    <t>Skehal</t>
  </si>
  <si>
    <t>ChrisKennedy</t>
  </si>
  <si>
    <t>neil_brown</t>
  </si>
  <si>
    <t>xxAnnaSxx</t>
  </si>
  <si>
    <t>LadyCaitlin</t>
  </si>
  <si>
    <t>amizzle69</t>
  </si>
  <si>
    <t>jamescarruthers</t>
  </si>
  <si>
    <t>lowennn</t>
  </si>
  <si>
    <t>vanzii</t>
  </si>
  <si>
    <t>Jonster</t>
  </si>
  <si>
    <t>glockchen</t>
  </si>
  <si>
    <t>TheatrAKAlIvy78</t>
  </si>
  <si>
    <t>karolein_</t>
  </si>
  <si>
    <t>MagdaleneYip</t>
  </si>
  <si>
    <t>christafloor</t>
  </si>
  <si>
    <t>chrissymyers</t>
  </si>
  <si>
    <t>BruceandJoey</t>
  </si>
  <si>
    <t>bazmeister</t>
  </si>
  <si>
    <t>xNadiahx</t>
  </si>
  <si>
    <t>setasimoni</t>
  </si>
  <si>
    <t>Epicrr</t>
  </si>
  <si>
    <t>mhisham</t>
  </si>
  <si>
    <t>KirstyHort</t>
  </si>
  <si>
    <t>IonaHayes</t>
  </si>
  <si>
    <t>xbarksx</t>
  </si>
  <si>
    <t>breakfastinNYC</t>
  </si>
  <si>
    <t>sesh</t>
  </si>
  <si>
    <t>samhallam</t>
  </si>
  <si>
    <t>Johnpaulmccabe</t>
  </si>
  <si>
    <t>silne</t>
  </si>
  <si>
    <t>_SNO_</t>
  </si>
  <si>
    <t>phototut_o35s</t>
  </si>
  <si>
    <t>onioncube</t>
  </si>
  <si>
    <t>shuuro</t>
  </si>
  <si>
    <t>Gexy_</t>
  </si>
  <si>
    <t>momatbp</t>
  </si>
  <si>
    <t>thoughtcloud</t>
  </si>
  <si>
    <t>Wallprice</t>
  </si>
  <si>
    <t>christina_fresh</t>
  </si>
  <si>
    <t>rinnyhearts</t>
  </si>
  <si>
    <t>bellebbylove</t>
  </si>
  <si>
    <t>Duffers917</t>
  </si>
  <si>
    <t>WollemiPine</t>
  </si>
  <si>
    <t>Libi101183</t>
  </si>
  <si>
    <t>m1k3y</t>
  </si>
  <si>
    <t>kiwijem</t>
  </si>
  <si>
    <t>Mincess</t>
  </si>
  <si>
    <t>RachelImogenGW</t>
  </si>
  <si>
    <t>Rumcheeka</t>
  </si>
  <si>
    <t>SurshBox</t>
  </si>
  <si>
    <t>HastaLaVegan</t>
  </si>
  <si>
    <t>superfiona</t>
  </si>
  <si>
    <t>deanq</t>
  </si>
  <si>
    <t>true_illusion07</t>
  </si>
  <si>
    <t xml:space="preserve">I don't feel so good. </t>
  </si>
  <si>
    <t>SarahDownSouth</t>
  </si>
  <si>
    <t>Lyanna</t>
  </si>
  <si>
    <t>sushiday</t>
  </si>
  <si>
    <t>Fowl2</t>
  </si>
  <si>
    <t>karthiksankar</t>
  </si>
  <si>
    <t>hannahlatif</t>
  </si>
  <si>
    <t>ThisThatBeauty</t>
  </si>
  <si>
    <t>indrat</t>
  </si>
  <si>
    <t>jennytheripper</t>
  </si>
  <si>
    <t>kainaussie</t>
  </si>
  <si>
    <t>typicalben</t>
  </si>
  <si>
    <t>AfaDifiLahfah</t>
  </si>
  <si>
    <t>sanderdorigo</t>
  </si>
  <si>
    <t>sha2s</t>
  </si>
  <si>
    <t>mattbeedle</t>
  </si>
  <si>
    <t>Holliee_</t>
  </si>
  <si>
    <t>maighread</t>
  </si>
  <si>
    <t>madeofballoons</t>
  </si>
  <si>
    <t>Catrheinland</t>
  </si>
  <si>
    <t>danilorum</t>
  </si>
  <si>
    <t>Gordon_n_Fred</t>
  </si>
  <si>
    <t>silahk</t>
  </si>
  <si>
    <t>steenbergen</t>
  </si>
  <si>
    <t>ichawel</t>
  </si>
  <si>
    <t>jadeylou09</t>
  </si>
  <si>
    <t>dannyswrld</t>
  </si>
  <si>
    <t>CarCarXD</t>
  </si>
  <si>
    <t>DESiF</t>
  </si>
  <si>
    <t>poltri</t>
  </si>
  <si>
    <t>Ms_Poynter_1988</t>
  </si>
  <si>
    <t>maaikeanne</t>
  </si>
  <si>
    <t>Katiethomas19</t>
  </si>
  <si>
    <t>Dublins98Dave</t>
  </si>
  <si>
    <t>katiemul</t>
  </si>
  <si>
    <t>aliceburke</t>
  </si>
  <si>
    <t>jerrybarnett</t>
  </si>
  <si>
    <t>_mayumi</t>
  </si>
  <si>
    <t>marielness</t>
  </si>
  <si>
    <t>methodphoto</t>
  </si>
  <si>
    <t>AnthoAsho</t>
  </si>
  <si>
    <t>biestmilch</t>
  </si>
  <si>
    <t>MamaxTam</t>
  </si>
  <si>
    <t>ksx4system</t>
  </si>
  <si>
    <t>calebbjeffery</t>
  </si>
  <si>
    <t>nevitsky</t>
  </si>
  <si>
    <t>isakib</t>
  </si>
  <si>
    <t>seetsuen</t>
  </si>
  <si>
    <t>surfbrazil</t>
  </si>
  <si>
    <t>Tor87</t>
  </si>
  <si>
    <t>filthythedog</t>
  </si>
  <si>
    <t>cArbos</t>
  </si>
  <si>
    <t>beauvdent</t>
  </si>
  <si>
    <t>PurestLight</t>
  </si>
  <si>
    <t>quietdean</t>
  </si>
  <si>
    <t>chrisanag</t>
  </si>
  <si>
    <t>siobhan_king</t>
  </si>
  <si>
    <t>rache_anne</t>
  </si>
  <si>
    <t>karma_musings</t>
  </si>
  <si>
    <t>DaFreeK</t>
  </si>
  <si>
    <t>lastyearsgirl_</t>
  </si>
  <si>
    <t>ecco1983</t>
  </si>
  <si>
    <t>acutecritique</t>
  </si>
  <si>
    <t>Selbelina</t>
  </si>
  <si>
    <t>MMolinar</t>
  </si>
  <si>
    <t>AislingDuffy</t>
  </si>
  <si>
    <t>Tanny1978</t>
  </si>
  <si>
    <t>misswicked</t>
  </si>
  <si>
    <t>ilaam</t>
  </si>
  <si>
    <t>SuperTrever</t>
  </si>
  <si>
    <t>robgreen78</t>
  </si>
  <si>
    <t>hideyourfires</t>
  </si>
  <si>
    <t>abitheamazing</t>
  </si>
  <si>
    <t>TheyCallMeBetty</t>
  </si>
  <si>
    <t>sathyaphoenix</t>
  </si>
  <si>
    <t>nicolamtan</t>
  </si>
  <si>
    <t>keffin</t>
  </si>
  <si>
    <t>sarahsosincere</t>
  </si>
  <si>
    <t>honeybeehill</t>
  </si>
  <si>
    <t>jessyjeslee</t>
  </si>
  <si>
    <t>UniqueScorpio85</t>
  </si>
  <si>
    <t>STACEYADAMS</t>
  </si>
  <si>
    <t>rinanazla</t>
  </si>
  <si>
    <t>cri_sty</t>
  </si>
  <si>
    <t>Gemified</t>
  </si>
  <si>
    <t>orsyjcampos</t>
  </si>
  <si>
    <t>PacificNiall</t>
  </si>
  <si>
    <t>Woody_in_MK</t>
  </si>
  <si>
    <t>boyle111</t>
  </si>
  <si>
    <t>bramblythicket</t>
  </si>
  <si>
    <t>ibu666</t>
  </si>
  <si>
    <t>peachhoney</t>
  </si>
  <si>
    <t>Pearlsandwhirls</t>
  </si>
  <si>
    <t>Hannahw1994</t>
  </si>
  <si>
    <t>fallenstar_</t>
  </si>
  <si>
    <t>princessdreana</t>
  </si>
  <si>
    <t>Angelique_H</t>
  </si>
  <si>
    <t>familychoice</t>
  </si>
  <si>
    <t>_Naz</t>
  </si>
  <si>
    <t>knayam</t>
  </si>
  <si>
    <t>madboarder</t>
  </si>
  <si>
    <t>emmaswann</t>
  </si>
  <si>
    <t>tcharper</t>
  </si>
  <si>
    <t>harshalpatil</t>
  </si>
  <si>
    <t>Bwargh</t>
  </si>
  <si>
    <t>KaveyF</t>
  </si>
  <si>
    <t>Clumsyflic</t>
  </si>
  <si>
    <t>fromthestars</t>
  </si>
  <si>
    <t>MarcyChen</t>
  </si>
  <si>
    <t>brytay82</t>
  </si>
  <si>
    <t>simikn</t>
  </si>
  <si>
    <t>ljsmithy</t>
  </si>
  <si>
    <t>Cheekylips</t>
  </si>
  <si>
    <t>ckfio</t>
  </si>
  <si>
    <t>djSandgirl</t>
  </si>
  <si>
    <t>getgood</t>
  </si>
  <si>
    <t>burntout</t>
  </si>
  <si>
    <t>DavidO106</t>
  </si>
  <si>
    <t>unachance</t>
  </si>
  <si>
    <t>shakinnora</t>
  </si>
  <si>
    <t>dinug</t>
  </si>
  <si>
    <t>plainlyphyra</t>
  </si>
  <si>
    <t>drayvujacic</t>
  </si>
  <si>
    <t>labeet</t>
  </si>
  <si>
    <t>sparklykate</t>
  </si>
  <si>
    <t>lostmyway</t>
  </si>
  <si>
    <t>prenvo</t>
  </si>
  <si>
    <t>Fornale</t>
  </si>
  <si>
    <t>RomulusFlood</t>
  </si>
  <si>
    <t>wesaysummerrr</t>
  </si>
  <si>
    <t>mintbird</t>
  </si>
  <si>
    <t>riverperson</t>
  </si>
  <si>
    <t>TulsiiV</t>
  </si>
  <si>
    <t>Ivanico</t>
  </si>
  <si>
    <t>HaughtyFemDom</t>
  </si>
  <si>
    <t>adelinaiskandar</t>
  </si>
  <si>
    <t>Fantabulous_x</t>
  </si>
  <si>
    <t>malene88</t>
  </si>
  <si>
    <t>Elenasaidwhat</t>
  </si>
  <si>
    <t>Teddybearr</t>
  </si>
  <si>
    <t>LilShortround</t>
  </si>
  <si>
    <t>nic_kers</t>
  </si>
  <si>
    <t>xlbinney</t>
  </si>
  <si>
    <t>Curlyminx</t>
  </si>
  <si>
    <t>becomingrachel</t>
  </si>
  <si>
    <t>KarinaTR4short</t>
  </si>
  <si>
    <t>nmyers89</t>
  </si>
  <si>
    <t>chocoxcat9</t>
  </si>
  <si>
    <t>itsHopesmall</t>
  </si>
  <si>
    <t>ScottGTT</t>
  </si>
  <si>
    <t>Beccixo</t>
  </si>
  <si>
    <t>LoisJ27</t>
  </si>
  <si>
    <t>Radioclare</t>
  </si>
  <si>
    <t>mim1968</t>
  </si>
  <si>
    <t>mariarose_</t>
  </si>
  <si>
    <t>RMcD94</t>
  </si>
  <si>
    <t>NPBradley</t>
  </si>
  <si>
    <t xml:space="preserve">work, work, work </t>
  </si>
  <si>
    <t>xo_bubblewrap</t>
  </si>
  <si>
    <t>gjain81</t>
  </si>
  <si>
    <t>Francesca_Lorna</t>
  </si>
  <si>
    <t>xChattyChrissy</t>
  </si>
  <si>
    <t>ellerowles</t>
  </si>
  <si>
    <t>thejameshunter</t>
  </si>
  <si>
    <t>kellster</t>
  </si>
  <si>
    <t>wastedlittledjs</t>
  </si>
  <si>
    <t>IanM1963</t>
  </si>
  <si>
    <t>xkathrin</t>
  </si>
  <si>
    <t>penpen72</t>
  </si>
  <si>
    <t>eloisemhairi</t>
  </si>
  <si>
    <t>CapnSkulduggery</t>
  </si>
  <si>
    <t>Yoccu</t>
  </si>
  <si>
    <t>irwanalias</t>
  </si>
  <si>
    <t>meganradke</t>
  </si>
  <si>
    <t>Lottie93</t>
  </si>
  <si>
    <t>rxellie</t>
  </si>
  <si>
    <t>tippyOquendo</t>
  </si>
  <si>
    <t>nnea</t>
  </si>
  <si>
    <t>65roses</t>
  </si>
  <si>
    <t>markpolchleb</t>
  </si>
  <si>
    <t>Jessbatex</t>
  </si>
  <si>
    <t>kristinleigh</t>
  </si>
  <si>
    <t>rawrgoesaimee</t>
  </si>
  <si>
    <t>nickpiper</t>
  </si>
  <si>
    <t>keriangan</t>
  </si>
  <si>
    <t>ChefJeena</t>
  </si>
  <si>
    <t>christie_brown</t>
  </si>
  <si>
    <t>16_MileyCyrus</t>
  </si>
  <si>
    <t>PCurd</t>
  </si>
  <si>
    <t>courtstothemax</t>
  </si>
  <si>
    <t>evilbride</t>
  </si>
  <si>
    <t xml:space="preserve">i am bored </t>
  </si>
  <si>
    <t>fearmeimevil</t>
  </si>
  <si>
    <t>louiseisanelf</t>
  </si>
  <si>
    <t>zebslc</t>
  </si>
  <si>
    <t>tahlia_bubbles</t>
  </si>
  <si>
    <t xml:space="preserve">Hangover </t>
  </si>
  <si>
    <t>hockeyfan45214</t>
  </si>
  <si>
    <t>KingsOfLeon_Grl</t>
  </si>
  <si>
    <t>jpmclean</t>
  </si>
  <si>
    <t>rapella</t>
  </si>
  <si>
    <t>janeyha</t>
  </si>
  <si>
    <t>dlbock</t>
  </si>
  <si>
    <t>ThatAussieChick</t>
  </si>
  <si>
    <t>masnun</t>
  </si>
  <si>
    <t>Banstyle360</t>
  </si>
  <si>
    <t>hannnnuh</t>
  </si>
  <si>
    <t>AlexM11</t>
  </si>
  <si>
    <t>delicateone</t>
  </si>
  <si>
    <t>UnusualChris</t>
  </si>
  <si>
    <t>xdevinnbabyy</t>
  </si>
  <si>
    <t>stormwindroch</t>
  </si>
  <si>
    <t>alexisnicholex3</t>
  </si>
  <si>
    <t>kevin_choo</t>
  </si>
  <si>
    <t>roboticlove</t>
  </si>
  <si>
    <t>darwii</t>
  </si>
  <si>
    <t>singletrackmark</t>
  </si>
  <si>
    <t>nasheeta</t>
  </si>
  <si>
    <t>FlyingPhotog</t>
  </si>
  <si>
    <t>ashlee_mcg</t>
  </si>
  <si>
    <t xml:space="preserve">marley and me is so sad </t>
  </si>
  <si>
    <t>twinklesprinkle</t>
  </si>
  <si>
    <t>cdady</t>
  </si>
  <si>
    <t>AnnemarieEvans</t>
  </si>
  <si>
    <t>valkyrierisen</t>
  </si>
  <si>
    <t>Jezwyn</t>
  </si>
  <si>
    <t>jamieleung</t>
  </si>
  <si>
    <t>6alexandra9</t>
  </si>
  <si>
    <t>jingleby</t>
  </si>
  <si>
    <t>twiztickler</t>
  </si>
  <si>
    <t>markhawker</t>
  </si>
  <si>
    <t>urieldavid</t>
  </si>
  <si>
    <t>PikkerzEatWorld</t>
  </si>
  <si>
    <t>reformatme</t>
  </si>
  <si>
    <t>ShAnKeLLYash</t>
  </si>
  <si>
    <t>maddieprior</t>
  </si>
  <si>
    <t>showmyface</t>
  </si>
  <si>
    <t>funkmaster_j</t>
  </si>
  <si>
    <t>abalicious</t>
  </si>
  <si>
    <t>Keiron_James91</t>
  </si>
  <si>
    <t>dagulz</t>
  </si>
  <si>
    <t>seMarsh</t>
  </si>
  <si>
    <t>xawax</t>
  </si>
  <si>
    <t>isacullen</t>
  </si>
  <si>
    <t>pantherrh</t>
  </si>
  <si>
    <t>j0rja_p</t>
  </si>
  <si>
    <t>Botexty</t>
  </si>
  <si>
    <t>chadjewsbury</t>
  </si>
  <si>
    <t>kyeeee</t>
  </si>
  <si>
    <t>marylynlambert</t>
  </si>
  <si>
    <t>himynameiskinz</t>
  </si>
  <si>
    <t>eileencampbell</t>
  </si>
  <si>
    <t>KodinLanewave</t>
  </si>
  <si>
    <t>rach_e</t>
  </si>
  <si>
    <t>dbest2009</t>
  </si>
  <si>
    <t>euros44</t>
  </si>
  <si>
    <t>jamarlt</t>
  </si>
  <si>
    <t>glossmania</t>
  </si>
  <si>
    <t>speckledband</t>
  </si>
  <si>
    <t>SarahDunphy</t>
  </si>
  <si>
    <t>TheReju</t>
  </si>
  <si>
    <t>yourhollywoodx3</t>
  </si>
  <si>
    <t>xxxamazexxx</t>
  </si>
  <si>
    <t>DeanBarnett</t>
  </si>
  <si>
    <t>kelseymarini</t>
  </si>
  <si>
    <t>delilah88</t>
  </si>
  <si>
    <t>ChristopherLee</t>
  </si>
  <si>
    <t>Chanaye</t>
  </si>
  <si>
    <t>elizabethlai</t>
  </si>
  <si>
    <t>unclewilco</t>
  </si>
  <si>
    <t>redsam24</t>
  </si>
  <si>
    <t xml:space="preserve">i miss my twin </t>
  </si>
  <si>
    <t>hahanotsomuch</t>
  </si>
  <si>
    <t>RedVampire</t>
  </si>
  <si>
    <t>teflonted</t>
  </si>
  <si>
    <t>felixexplody</t>
  </si>
  <si>
    <t>smi4358</t>
  </si>
  <si>
    <t>mandabananaaa</t>
  </si>
  <si>
    <t>BenedictHerold</t>
  </si>
  <si>
    <t>ConorMadden</t>
  </si>
  <si>
    <t>hellonenen</t>
  </si>
  <si>
    <t>bethlouizmacknz</t>
  </si>
  <si>
    <t>Snigelkorven</t>
  </si>
  <si>
    <t>rachborntorun</t>
  </si>
  <si>
    <t>Backman09</t>
  </si>
  <si>
    <t>allivsamson</t>
  </si>
  <si>
    <t>lilwldchld</t>
  </si>
  <si>
    <t>BML89</t>
  </si>
  <si>
    <t>f1_sarah</t>
  </si>
  <si>
    <t>ODSTMarine</t>
  </si>
  <si>
    <t>flirtbox</t>
  </si>
  <si>
    <t>ellaaLOVE</t>
  </si>
  <si>
    <t>issaleuterio</t>
  </si>
  <si>
    <t>littleredfoxx</t>
  </si>
  <si>
    <t>RenovatioNow</t>
  </si>
  <si>
    <t>Korinne93</t>
  </si>
  <si>
    <t>MissaOls</t>
  </si>
  <si>
    <t>michomee</t>
  </si>
  <si>
    <t>NicolaFanPage</t>
  </si>
  <si>
    <t>triiishh</t>
  </si>
  <si>
    <t>JeffTheMidget</t>
  </si>
  <si>
    <t>GGRenee</t>
  </si>
  <si>
    <t>alisonvroney</t>
  </si>
  <si>
    <t>MizzGriffin</t>
  </si>
  <si>
    <t>SarahMBlackwell</t>
  </si>
  <si>
    <t>SusanLambe</t>
  </si>
  <si>
    <t>rafflesbizarre</t>
  </si>
  <si>
    <t>phillyreds</t>
  </si>
  <si>
    <t>Lexiestar14</t>
  </si>
  <si>
    <t>MiggyV</t>
  </si>
  <si>
    <t>craigshimmon</t>
  </si>
  <si>
    <t>theoneneo</t>
  </si>
  <si>
    <t>melindhh</t>
  </si>
  <si>
    <t>weak_freq</t>
  </si>
  <si>
    <t>NChill</t>
  </si>
  <si>
    <t>neogeoangel</t>
  </si>
  <si>
    <t>cr4zychri5</t>
  </si>
  <si>
    <t>missfont</t>
  </si>
  <si>
    <t>SamanthaMulreed</t>
  </si>
  <si>
    <t>alexrapa</t>
  </si>
  <si>
    <t>xoxolinzieoxox</t>
  </si>
  <si>
    <t>TassiaAga</t>
  </si>
  <si>
    <t>samantha247</t>
  </si>
  <si>
    <t>michellecelio</t>
  </si>
  <si>
    <t>Spongemeister</t>
  </si>
  <si>
    <t>AndrewBoland</t>
  </si>
  <si>
    <t>Imogen1984</t>
  </si>
  <si>
    <t>danscottbrown</t>
  </si>
  <si>
    <t>SamanthaReardon</t>
  </si>
  <si>
    <t>peace_luv_hope2</t>
  </si>
  <si>
    <t>mhairi1234</t>
  </si>
  <si>
    <t>kitzzy</t>
  </si>
  <si>
    <t>Trobo1</t>
  </si>
  <si>
    <t>ORANGESTOAPPLES</t>
  </si>
  <si>
    <t>aprilmdesigns</t>
  </si>
  <si>
    <t>Annnnnaaaaa</t>
  </si>
  <si>
    <t>xmisskatiex</t>
  </si>
  <si>
    <t>pinkwater3</t>
  </si>
  <si>
    <t>mskimothy</t>
  </si>
  <si>
    <t>Jennyblond46</t>
  </si>
  <si>
    <t>MellyBelly626</t>
  </si>
  <si>
    <t>marsdewd</t>
  </si>
  <si>
    <t>tim_57</t>
  </si>
  <si>
    <t>TheGatt</t>
  </si>
  <si>
    <t>gracecrowther</t>
  </si>
  <si>
    <t>ivenotime</t>
  </si>
  <si>
    <t>khattal</t>
  </si>
  <si>
    <t>odyessus</t>
  </si>
  <si>
    <t>Amyltimmins</t>
  </si>
  <si>
    <t>iAMonFYAH</t>
  </si>
  <si>
    <t>WillyRoo</t>
  </si>
  <si>
    <t>suzie79uk</t>
  </si>
  <si>
    <t>mmiller0912</t>
  </si>
  <si>
    <t>DevansMama</t>
  </si>
  <si>
    <t>Blinkyblinktoes</t>
  </si>
  <si>
    <t>kaddyyy</t>
  </si>
  <si>
    <t>pin_ki</t>
  </si>
  <si>
    <t>DarrenRuane</t>
  </si>
  <si>
    <t>Joe_McHugh</t>
  </si>
  <si>
    <t>Sharonn91</t>
  </si>
  <si>
    <t>boo_xo</t>
  </si>
  <si>
    <t>renabean</t>
  </si>
  <si>
    <t>Tat2dHUfan</t>
  </si>
  <si>
    <t>emlarfx</t>
  </si>
  <si>
    <t>dayaroslan</t>
  </si>
  <si>
    <t>NintendoNinja</t>
  </si>
  <si>
    <t>gregorygorman</t>
  </si>
  <si>
    <t>LatteDKyd</t>
  </si>
  <si>
    <t>caluvminwoo</t>
  </si>
  <si>
    <t>DaimyRain</t>
  </si>
  <si>
    <t>schuhschuh</t>
  </si>
  <si>
    <t>tjoenit</t>
  </si>
  <si>
    <t>ariannexxx</t>
  </si>
  <si>
    <t>ninusen4</t>
  </si>
  <si>
    <t>NicolaGod3</t>
  </si>
  <si>
    <t>Gavinuk</t>
  </si>
  <si>
    <t>winterprincess</t>
  </si>
  <si>
    <t>lyndseyjane</t>
  </si>
  <si>
    <t>m0shii</t>
  </si>
  <si>
    <t>marisamendez</t>
  </si>
  <si>
    <t>nikkix0</t>
  </si>
  <si>
    <t>neszlifeasmcrmy</t>
  </si>
  <si>
    <t>LydiaLovesU</t>
  </si>
  <si>
    <t>vickideath</t>
  </si>
  <si>
    <t>Cjzoom</t>
  </si>
  <si>
    <t>louisejones_x</t>
  </si>
  <si>
    <t>MorganAndrade</t>
  </si>
  <si>
    <t>shnnyj</t>
  </si>
  <si>
    <t>tipang</t>
  </si>
  <si>
    <t>Tigerlily_Manj</t>
  </si>
  <si>
    <t>sfannah</t>
  </si>
  <si>
    <t>aliceKatex</t>
  </si>
  <si>
    <t>sarahs916</t>
  </si>
  <si>
    <t>lapisverde</t>
  </si>
  <si>
    <t>StaceyMacca</t>
  </si>
  <si>
    <t>brianso0syck</t>
  </si>
  <si>
    <t>daswolven</t>
  </si>
  <si>
    <t>justintanoue</t>
  </si>
  <si>
    <t>helenwatkinson</t>
  </si>
  <si>
    <t>Paolinazola</t>
  </si>
  <si>
    <t>Sharika007</t>
  </si>
  <si>
    <t>getsitfaster</t>
  </si>
  <si>
    <t>Fangirl_Says</t>
  </si>
  <si>
    <t>McTeri</t>
  </si>
  <si>
    <t>sQueezedhe</t>
  </si>
  <si>
    <t>Char_line</t>
  </si>
  <si>
    <t>rebeccabecky</t>
  </si>
  <si>
    <t>speedyb</t>
  </si>
  <si>
    <t>sweedzie</t>
  </si>
  <si>
    <t>taospace</t>
  </si>
  <si>
    <t>kylehopwood</t>
  </si>
  <si>
    <t>heyykayy</t>
  </si>
  <si>
    <t>jemmarichardson</t>
  </si>
  <si>
    <t>Hooded</t>
  </si>
  <si>
    <t>StuartPreston</t>
  </si>
  <si>
    <t>PilCurls</t>
  </si>
  <si>
    <t>trillyMAYTEE</t>
  </si>
  <si>
    <t>MattMartians</t>
  </si>
  <si>
    <t>djtechnasty</t>
  </si>
  <si>
    <t>wangsanata</t>
  </si>
  <si>
    <t>allijcat</t>
  </si>
  <si>
    <t>LukeBrownUK</t>
  </si>
  <si>
    <t>dodgydeacon</t>
  </si>
  <si>
    <t>katieh_1234</t>
  </si>
  <si>
    <t>graceelliott</t>
  </si>
  <si>
    <t>leahrj</t>
  </si>
  <si>
    <t>avriette</t>
  </si>
  <si>
    <t>scooterdiva</t>
  </si>
  <si>
    <t>antpantss</t>
  </si>
  <si>
    <t>valleykommando</t>
  </si>
  <si>
    <t>Roy2001</t>
  </si>
  <si>
    <t xml:space="preserve">My stomach hurts so bad </t>
  </si>
  <si>
    <t>halfgoon</t>
  </si>
  <si>
    <t>goaskalicia</t>
  </si>
  <si>
    <t>djagula</t>
  </si>
  <si>
    <t>dragonladych</t>
  </si>
  <si>
    <t>TuSolecita</t>
  </si>
  <si>
    <t>Vicstar</t>
  </si>
  <si>
    <t>DirtyPrettyMe</t>
  </si>
  <si>
    <t>cherine619</t>
  </si>
  <si>
    <t>Tizer45</t>
  </si>
  <si>
    <t>mydogskip</t>
  </si>
  <si>
    <t>talihinaruth</t>
  </si>
  <si>
    <t>dracoxmalfoy</t>
  </si>
  <si>
    <t>PattiCarey</t>
  </si>
  <si>
    <t>cassidy_nicole</t>
  </si>
  <si>
    <t>anjunajer</t>
  </si>
  <si>
    <t>vivaLAamp</t>
  </si>
  <si>
    <t>aimeeflapjack</t>
  </si>
  <si>
    <t>celtsfan25</t>
  </si>
  <si>
    <t>chrishutchinson</t>
  </si>
  <si>
    <t>amber205</t>
  </si>
  <si>
    <t>imoneawesomekid</t>
  </si>
  <si>
    <t>AngelaCestero</t>
  </si>
  <si>
    <t>JerseyGrl61</t>
  </si>
  <si>
    <t>thereshegoes</t>
  </si>
  <si>
    <t>DAnnHaffner</t>
  </si>
  <si>
    <t>ddewinter</t>
  </si>
  <si>
    <t>JaneRuby</t>
  </si>
  <si>
    <t>UnholySerenity</t>
  </si>
  <si>
    <t>johnpeavoy</t>
  </si>
  <si>
    <t>TrevorDikes</t>
  </si>
  <si>
    <t>ColtSeaversPS</t>
  </si>
  <si>
    <t>Olivia077</t>
  </si>
  <si>
    <t>SusyReyes</t>
  </si>
  <si>
    <t>JohnShenLee</t>
  </si>
  <si>
    <t>lindenmajer</t>
  </si>
  <si>
    <t>MeAlice</t>
  </si>
  <si>
    <t>Twinkie101_</t>
  </si>
  <si>
    <t>iBotModz</t>
  </si>
  <si>
    <t>veganboy</t>
  </si>
  <si>
    <t>sara_buzz</t>
  </si>
  <si>
    <t>iamthebest12</t>
  </si>
  <si>
    <t>spoonerist</t>
  </si>
  <si>
    <t>ItzJenn</t>
  </si>
  <si>
    <t>SecretShadows</t>
  </si>
  <si>
    <t>LiamJHayter</t>
  </si>
  <si>
    <t>Wobotten</t>
  </si>
  <si>
    <t>pinkielarue</t>
  </si>
  <si>
    <t>cyndiesoto</t>
  </si>
  <si>
    <t>bitBrit</t>
  </si>
  <si>
    <t>Lady_Anna</t>
  </si>
  <si>
    <t>zerok</t>
  </si>
  <si>
    <t>singerkris</t>
  </si>
  <si>
    <t>lasiaf</t>
  </si>
  <si>
    <t>Angel_Christine</t>
  </si>
  <si>
    <t>joannesmedley</t>
  </si>
  <si>
    <t>ellisrose</t>
  </si>
  <si>
    <t>alexissanch</t>
  </si>
  <si>
    <t>lauragreyx</t>
  </si>
  <si>
    <t>natty_112</t>
  </si>
  <si>
    <t>amperry4</t>
  </si>
  <si>
    <t>JonErickque</t>
  </si>
  <si>
    <t>imadesiigner</t>
  </si>
  <si>
    <t>ThisLittleBird</t>
  </si>
  <si>
    <t>demirkapi</t>
  </si>
  <si>
    <t>sjc_</t>
  </si>
  <si>
    <t>guitarmonkey710</t>
  </si>
  <si>
    <t>jessleedham</t>
  </si>
  <si>
    <t>StarcOurtneyyy</t>
  </si>
  <si>
    <t>crazymissmyers</t>
  </si>
  <si>
    <t>kainicmue</t>
  </si>
  <si>
    <t>suitechauvhan</t>
  </si>
  <si>
    <t>kdc</t>
  </si>
  <si>
    <t>antonioeffe</t>
  </si>
  <si>
    <t>xspyda</t>
  </si>
  <si>
    <t>Darinac</t>
  </si>
  <si>
    <t>jodes77</t>
  </si>
  <si>
    <t>JORDance</t>
  </si>
  <si>
    <t>GothixHalo</t>
  </si>
  <si>
    <t>akronkid</t>
  </si>
  <si>
    <t>brisgro</t>
  </si>
  <si>
    <t>cattttt</t>
  </si>
  <si>
    <t>RealMartaTop</t>
  </si>
  <si>
    <t>RoniChristie</t>
  </si>
  <si>
    <t>branmufin83</t>
  </si>
  <si>
    <t>sashaandiyana</t>
  </si>
  <si>
    <t>WorTony</t>
  </si>
  <si>
    <t>parhamdoustdar</t>
  </si>
  <si>
    <t>Trapes</t>
  </si>
  <si>
    <t>Transmecharian</t>
  </si>
  <si>
    <t>rmichaelthomas</t>
  </si>
  <si>
    <t>CHELSEAbbyckes</t>
  </si>
  <si>
    <t>kate_day</t>
  </si>
  <si>
    <t>stephvoncupcake</t>
  </si>
  <si>
    <t>NoDayButToday27</t>
  </si>
  <si>
    <t>LauraTGP</t>
  </si>
  <si>
    <t>dramaqueenx0x</t>
  </si>
  <si>
    <t xml:space="preserve">missing my family </t>
  </si>
  <si>
    <t>MissTonix</t>
  </si>
  <si>
    <t>lovinmyboys</t>
  </si>
  <si>
    <t>DavidMRainwater</t>
  </si>
  <si>
    <t>MissBethAnn</t>
  </si>
  <si>
    <t>xnattsx</t>
  </si>
  <si>
    <t xml:space="preserve">is really bored </t>
  </si>
  <si>
    <t>CaitlynRobin</t>
  </si>
  <si>
    <t>bobblehats</t>
  </si>
  <si>
    <t>dgoemans</t>
  </si>
  <si>
    <t>anakristina</t>
  </si>
  <si>
    <t>Jessica_nyc_dt</t>
  </si>
  <si>
    <t>shonuffdi</t>
  </si>
  <si>
    <t>Taoski</t>
  </si>
  <si>
    <t>amorkeys</t>
  </si>
  <si>
    <t>TeamCyrus</t>
  </si>
  <si>
    <t>Kattiee</t>
  </si>
  <si>
    <t>aarondonohoe</t>
  </si>
  <si>
    <t xml:space="preserve">Packing </t>
  </si>
  <si>
    <t>Jonny_Terry</t>
  </si>
  <si>
    <t>76birdy76</t>
  </si>
  <si>
    <t>AdamDMurray</t>
  </si>
  <si>
    <t>RachelSutcliffe</t>
  </si>
  <si>
    <t>bettafish00</t>
  </si>
  <si>
    <t>ThrillaEnt</t>
  </si>
  <si>
    <t>tincan23</t>
  </si>
  <si>
    <t>Hez2408</t>
  </si>
  <si>
    <t>alicarlan15</t>
  </si>
  <si>
    <t>stelllarshannon</t>
  </si>
  <si>
    <t>KeshaJosephs</t>
  </si>
  <si>
    <t>Hawlaii</t>
  </si>
  <si>
    <t>Penguin4life</t>
  </si>
  <si>
    <t>jessdl23</t>
  </si>
  <si>
    <t>dalissa</t>
  </si>
  <si>
    <t>lrs2003</t>
  </si>
  <si>
    <t>a_willow</t>
  </si>
  <si>
    <t>robertwatson1</t>
  </si>
  <si>
    <t>edenspodek</t>
  </si>
  <si>
    <t>omgitsashton</t>
  </si>
  <si>
    <t>clearskysnet</t>
  </si>
  <si>
    <t>joyofsunshines</t>
  </si>
  <si>
    <t>thirtytwograpes</t>
  </si>
  <si>
    <t>carma_NKOTB</t>
  </si>
  <si>
    <t>HABLBAH</t>
  </si>
  <si>
    <t>JenBower</t>
  </si>
  <si>
    <t>diciembre61x</t>
  </si>
  <si>
    <t>maevicyehess</t>
  </si>
  <si>
    <t>Vickimick</t>
  </si>
  <si>
    <t>lauraweir</t>
  </si>
  <si>
    <t>msashleyxoxo</t>
  </si>
  <si>
    <t>katepulley</t>
  </si>
  <si>
    <t>semaphoria</t>
  </si>
  <si>
    <t>nonesuchgarden</t>
  </si>
  <si>
    <t>mart4hinesy</t>
  </si>
  <si>
    <t>RachelKJ</t>
  </si>
  <si>
    <t>Kfloyd1984</t>
  </si>
  <si>
    <t>farmerBOOM</t>
  </si>
  <si>
    <t>EmilyMarieox</t>
  </si>
  <si>
    <t>gareth_langston</t>
  </si>
  <si>
    <t>kattiev</t>
  </si>
  <si>
    <t>ilovejessyx3</t>
  </si>
  <si>
    <t>XanderGryphon</t>
  </si>
  <si>
    <t>Constitutiongrl</t>
  </si>
  <si>
    <t>marisarose</t>
  </si>
  <si>
    <t>silkexsp</t>
  </si>
  <si>
    <t>alecthegeek</t>
  </si>
  <si>
    <t>bmaynorx3</t>
  </si>
  <si>
    <t>twd3lr</t>
  </si>
  <si>
    <t>Adrian_Langer</t>
  </si>
  <si>
    <t>theCrimsonDIVA</t>
  </si>
  <si>
    <t>mikesawriter</t>
  </si>
  <si>
    <t>koolkikij</t>
  </si>
  <si>
    <t>MsPonita</t>
  </si>
  <si>
    <t>BriannaPill</t>
  </si>
  <si>
    <t>kellypaulha</t>
  </si>
  <si>
    <t>glasscase</t>
  </si>
  <si>
    <t>xXxSairxXx</t>
  </si>
  <si>
    <t>Sandtiger</t>
  </si>
  <si>
    <t>clouddancefest</t>
  </si>
  <si>
    <t>sghall</t>
  </si>
  <si>
    <t>CherithAnn</t>
  </si>
  <si>
    <t>Rosie87</t>
  </si>
  <si>
    <t>EmmaaCluniee</t>
  </si>
  <si>
    <t>marcsavard</t>
  </si>
  <si>
    <t>goal10der</t>
  </si>
  <si>
    <t>strawberyblnd</t>
  </si>
  <si>
    <t>JannaWasHere</t>
  </si>
  <si>
    <t>Justagirl89</t>
  </si>
  <si>
    <t xml:space="preserve">food poisoning </t>
  </si>
  <si>
    <t>CharlyeLynne</t>
  </si>
  <si>
    <t>s3r10us</t>
  </si>
  <si>
    <t>BrandonMiniman</t>
  </si>
  <si>
    <t>xoxomonika</t>
  </si>
  <si>
    <t>keisal</t>
  </si>
  <si>
    <t xml:space="preserve">studying all day </t>
  </si>
  <si>
    <t>heyannieheyyy</t>
  </si>
  <si>
    <t>touche112</t>
  </si>
  <si>
    <t>ChristinaDiaz12</t>
  </si>
  <si>
    <t>13tales</t>
  </si>
  <si>
    <t>mileycyyrus</t>
  </si>
  <si>
    <t>fashionsflyest</t>
  </si>
  <si>
    <t>Buckets2729</t>
  </si>
  <si>
    <t>liam_ward</t>
  </si>
  <si>
    <t>GarfieldNZ</t>
  </si>
  <si>
    <t>gssor</t>
  </si>
  <si>
    <t>liquilife</t>
  </si>
  <si>
    <t xml:space="preserve">going back to work </t>
  </si>
  <si>
    <t>Jo_Shmo</t>
  </si>
  <si>
    <t>ivebeenabadboy</t>
  </si>
  <si>
    <t>imagni</t>
  </si>
  <si>
    <t>MoniqueDixon09</t>
  </si>
  <si>
    <t>bennluis</t>
  </si>
  <si>
    <t>Aimoo</t>
  </si>
  <si>
    <t>jasmintweeb</t>
  </si>
  <si>
    <t>InDueTime</t>
  </si>
  <si>
    <t>camflan</t>
  </si>
  <si>
    <t>peteblakemore</t>
  </si>
  <si>
    <t>dilafauza</t>
  </si>
  <si>
    <t>MrsDirtyMartini</t>
  </si>
  <si>
    <t>rexmaxus</t>
  </si>
  <si>
    <t>NATALIEBBYX</t>
  </si>
  <si>
    <t>daikatana85</t>
  </si>
  <si>
    <t>itsconnorrr</t>
  </si>
  <si>
    <t>charingkam</t>
  </si>
  <si>
    <t>ashton_martin</t>
  </si>
  <si>
    <t>lilibethstar</t>
  </si>
  <si>
    <t>hansenfotos</t>
  </si>
  <si>
    <t>Greeneyezz</t>
  </si>
  <si>
    <t>caseylovesmusic</t>
  </si>
  <si>
    <t>andreaeducator</t>
  </si>
  <si>
    <t>Rob_Cohn</t>
  </si>
  <si>
    <t>saturngod</t>
  </si>
  <si>
    <t>mastermark</t>
  </si>
  <si>
    <t>gfindlay</t>
  </si>
  <si>
    <t>sspicer820</t>
  </si>
  <si>
    <t>amperson1983</t>
  </si>
  <si>
    <t>purplefoodie</t>
  </si>
  <si>
    <t>amypage</t>
  </si>
  <si>
    <t>oh_shadazz</t>
  </si>
  <si>
    <t>annam90</t>
  </si>
  <si>
    <t>tissuerose</t>
  </si>
  <si>
    <t>TiffanyNicoleN</t>
  </si>
  <si>
    <t>lightmastertech</t>
  </si>
  <si>
    <t>jonasliu</t>
  </si>
  <si>
    <t>kaisah</t>
  </si>
  <si>
    <t>chanel_amil</t>
  </si>
  <si>
    <t>2ndreality</t>
  </si>
  <si>
    <t>LaLaLaLaLemon</t>
  </si>
  <si>
    <t>MIMI_loves_YOU</t>
  </si>
  <si>
    <t>cockneycomic</t>
  </si>
  <si>
    <t>georgiacrafter</t>
  </si>
  <si>
    <t>moondreams87</t>
  </si>
  <si>
    <t xml:space="preserve">history </t>
  </si>
  <si>
    <t>Morven_B</t>
  </si>
  <si>
    <t>kellyenlightens</t>
  </si>
  <si>
    <t>twtrfail</t>
  </si>
  <si>
    <t>nadidas</t>
  </si>
  <si>
    <t>HelenDoubleyou</t>
  </si>
  <si>
    <t>nqbao</t>
  </si>
  <si>
    <t>mzroxy14</t>
  </si>
  <si>
    <t>cheekitty</t>
  </si>
  <si>
    <t>ohhlalara</t>
  </si>
  <si>
    <t>robhall</t>
  </si>
  <si>
    <t>conflagratio</t>
  </si>
  <si>
    <t>MakeupByAngie</t>
  </si>
  <si>
    <t>Sadiddy</t>
  </si>
  <si>
    <t>lucyanna</t>
  </si>
  <si>
    <t>girlclumsy</t>
  </si>
  <si>
    <t>chelovechki</t>
  </si>
  <si>
    <t>manimbo</t>
  </si>
  <si>
    <t>powpowKC</t>
  </si>
  <si>
    <t>admiraldaala</t>
  </si>
  <si>
    <t>nnamibbia</t>
  </si>
  <si>
    <t>vane1982</t>
  </si>
  <si>
    <t>qupert</t>
  </si>
  <si>
    <t>nicaboii</t>
  </si>
  <si>
    <t>theluiz</t>
  </si>
  <si>
    <t>chattingaway</t>
  </si>
  <si>
    <t>oxykisses</t>
  </si>
  <si>
    <t>luckycharmed87</t>
  </si>
  <si>
    <t>Tina812</t>
  </si>
  <si>
    <t>sherubii</t>
  </si>
  <si>
    <t>cimota</t>
  </si>
  <si>
    <t>GinaAbatangelo</t>
  </si>
  <si>
    <t>craaazymeaaah</t>
  </si>
  <si>
    <t>GraceEP</t>
  </si>
  <si>
    <t>xnoxfearxchicx</t>
  </si>
  <si>
    <t>darbeecakes</t>
  </si>
  <si>
    <t>letsgetcraZ</t>
  </si>
  <si>
    <t>iJordache</t>
  </si>
  <si>
    <t>robynwaltz</t>
  </si>
  <si>
    <t>speakingclearly</t>
  </si>
  <si>
    <t>majejo</t>
  </si>
  <si>
    <t>MitchieKelso</t>
  </si>
  <si>
    <t>fwenzel</t>
  </si>
  <si>
    <t>roxlina</t>
  </si>
  <si>
    <t>Justasimplegirl</t>
  </si>
  <si>
    <t>kasmaonthego</t>
  </si>
  <si>
    <t>YoungTy551</t>
  </si>
  <si>
    <t>roneyII</t>
  </si>
  <si>
    <t>aliceayel</t>
  </si>
  <si>
    <t>curiousworld</t>
  </si>
  <si>
    <t>shorty1499</t>
  </si>
  <si>
    <t>lothecongirl</t>
  </si>
  <si>
    <t>XbluebloodX</t>
  </si>
  <si>
    <t>guera</t>
  </si>
  <si>
    <t>ichaichu</t>
  </si>
  <si>
    <t xml:space="preserve">My cat is sick </t>
  </si>
  <si>
    <t>MJ413</t>
  </si>
  <si>
    <t>dougEfresh415</t>
  </si>
  <si>
    <t>JaneBunny</t>
  </si>
  <si>
    <t>franklinriga</t>
  </si>
  <si>
    <t>julieb1975</t>
  </si>
  <si>
    <t>williamjone</t>
  </si>
  <si>
    <t>asharfina</t>
  </si>
  <si>
    <t>myaddiktiion</t>
  </si>
  <si>
    <t>kawaii_kyonshi</t>
  </si>
  <si>
    <t>KristenH_09</t>
  </si>
  <si>
    <t>J_S_C_C</t>
  </si>
  <si>
    <t>SinNana</t>
  </si>
  <si>
    <t xml:space="preserve">is feeling so ill </t>
  </si>
  <si>
    <t>jesslyn8706</t>
  </si>
  <si>
    <t>Plutodrive79</t>
  </si>
  <si>
    <t>dayzeelove</t>
  </si>
  <si>
    <t>username_origin</t>
  </si>
  <si>
    <t>midtown</t>
  </si>
  <si>
    <t>nickcirc</t>
  </si>
  <si>
    <t>nicoley_poo</t>
  </si>
  <si>
    <t>kateyreena</t>
  </si>
  <si>
    <t>legaufre</t>
  </si>
  <si>
    <t>sowrongitslucy</t>
  </si>
  <si>
    <t>Rock_Raven</t>
  </si>
  <si>
    <t>katieneal</t>
  </si>
  <si>
    <t>_allhopedeleted</t>
  </si>
  <si>
    <t>alexisthelark</t>
  </si>
  <si>
    <t>lavidacobra</t>
  </si>
  <si>
    <t>dinosuit</t>
  </si>
  <si>
    <t xml:space="preserve">Leaving the beach </t>
  </si>
  <si>
    <t>rachelstarlive</t>
  </si>
  <si>
    <t>the_real_mkb</t>
  </si>
  <si>
    <t>nebkiwi</t>
  </si>
  <si>
    <t>djmisskai</t>
  </si>
  <si>
    <t>cperez85</t>
  </si>
  <si>
    <t>xKerplunkx</t>
  </si>
  <si>
    <t>olgas_snackers</t>
  </si>
  <si>
    <t>kahumphrey</t>
  </si>
  <si>
    <t>1990_Lizzy</t>
  </si>
  <si>
    <t>possimpible</t>
  </si>
  <si>
    <t>TempSec</t>
  </si>
  <si>
    <t>sumeetbasak</t>
  </si>
  <si>
    <t>meeshly</t>
  </si>
  <si>
    <t>mitchoyoshitaka</t>
  </si>
  <si>
    <t>fnabila</t>
  </si>
  <si>
    <t>vankinpark</t>
  </si>
  <si>
    <t>jennycatnaps</t>
  </si>
  <si>
    <t>alison89</t>
  </si>
  <si>
    <t>samniggadee</t>
  </si>
  <si>
    <t>miss_yeung</t>
  </si>
  <si>
    <t>Janell10</t>
  </si>
  <si>
    <t>colourmeshocked</t>
  </si>
  <si>
    <t>HeatherBetty</t>
  </si>
  <si>
    <t>charlievdw</t>
  </si>
  <si>
    <t>JAWS63</t>
  </si>
  <si>
    <t>ryanjjameson</t>
  </si>
  <si>
    <t>MissHeatherG</t>
  </si>
  <si>
    <t>LyndsayWilliams</t>
  </si>
  <si>
    <t>laffytaffyroxx</t>
  </si>
  <si>
    <t>ChanceNewingham</t>
  </si>
  <si>
    <t>JMDAKID</t>
  </si>
  <si>
    <t>Miss_Beeyutee</t>
  </si>
  <si>
    <t>gingerlorr_mcr</t>
  </si>
  <si>
    <t>lavenderella</t>
  </si>
  <si>
    <t>dracos</t>
  </si>
  <si>
    <t>strangeplaice</t>
  </si>
  <si>
    <t>mellusions</t>
  </si>
  <si>
    <t>Dawnstarfish</t>
  </si>
  <si>
    <t>dyelldyell</t>
  </si>
  <si>
    <t>BarelySeeAtAll</t>
  </si>
  <si>
    <t>Malakim</t>
  </si>
  <si>
    <t>DStringzzZ</t>
  </si>
  <si>
    <t>LauraBlood</t>
  </si>
  <si>
    <t>mpoudyal</t>
  </si>
  <si>
    <t>sunnydebs</t>
  </si>
  <si>
    <t>ballerina5512</t>
  </si>
  <si>
    <t>lihmf7</t>
  </si>
  <si>
    <t>siu_mei</t>
  </si>
  <si>
    <t>cwpicketandco</t>
  </si>
  <si>
    <t>AmyMov</t>
  </si>
  <si>
    <t>donginator</t>
  </si>
  <si>
    <t>psusoccerchic14</t>
  </si>
  <si>
    <t>GoodxEnough</t>
  </si>
  <si>
    <t>hedleylove_</t>
  </si>
  <si>
    <t>chie2287</t>
  </si>
  <si>
    <t>trackwrex</t>
  </si>
  <si>
    <t>SammieJane09</t>
  </si>
  <si>
    <t>pronouncedyou</t>
  </si>
  <si>
    <t>ThorElsson</t>
  </si>
  <si>
    <t>Sovidia</t>
  </si>
  <si>
    <t>BobbyEdwards90</t>
  </si>
  <si>
    <t>claireyjonesy</t>
  </si>
  <si>
    <t>whappensif</t>
  </si>
  <si>
    <t>michellefeldman</t>
  </si>
  <si>
    <t>Jets0n</t>
  </si>
  <si>
    <t>AliAreI</t>
  </si>
  <si>
    <t>GrrrlBomb</t>
  </si>
  <si>
    <t>MammaSteph</t>
  </si>
  <si>
    <t>swapnilsahai</t>
  </si>
  <si>
    <t>iva_o</t>
  </si>
  <si>
    <t>charlottespeech</t>
  </si>
  <si>
    <t>smitty514</t>
  </si>
  <si>
    <t>MriaJo</t>
  </si>
  <si>
    <t>havok452</t>
  </si>
  <si>
    <t>jamisloan</t>
  </si>
  <si>
    <t>11chiqa11</t>
  </si>
  <si>
    <t>alliejay</t>
  </si>
  <si>
    <t>dougilicious</t>
  </si>
  <si>
    <t>EHegenberger</t>
  </si>
  <si>
    <t>Stranger313</t>
  </si>
  <si>
    <t>stinakakes</t>
  </si>
  <si>
    <t>talia_speaks</t>
  </si>
  <si>
    <t>May_faeriesrk</t>
  </si>
  <si>
    <t>weiseldog</t>
  </si>
  <si>
    <t>maconcon</t>
  </si>
  <si>
    <t>pickerbrad</t>
  </si>
  <si>
    <t>jojo_21</t>
  </si>
  <si>
    <t>eminevitableart</t>
  </si>
  <si>
    <t>Tigga19</t>
  </si>
  <si>
    <t>KaterinaGee</t>
  </si>
  <si>
    <t xml:space="preserve">is stressed </t>
  </si>
  <si>
    <t>t1nk01</t>
  </si>
  <si>
    <t>LaurenH08</t>
  </si>
  <si>
    <t>KisForKim</t>
  </si>
  <si>
    <t>gabvirtualworld</t>
  </si>
  <si>
    <t>AlgebraCow</t>
  </si>
  <si>
    <t>lizziegibson__x</t>
  </si>
  <si>
    <t>mizeyesis</t>
  </si>
  <si>
    <t>Somojo_radio</t>
  </si>
  <si>
    <t>kailamac</t>
  </si>
  <si>
    <t>AngelByDay</t>
  </si>
  <si>
    <t>Uncle_Trav</t>
  </si>
  <si>
    <t>robkirtley</t>
  </si>
  <si>
    <t>kayee888</t>
  </si>
  <si>
    <t>zsoczi02</t>
  </si>
  <si>
    <t>gkamin</t>
  </si>
  <si>
    <t>Emmie98</t>
  </si>
  <si>
    <t>saraski</t>
  </si>
  <si>
    <t>xoxomosthated</t>
  </si>
  <si>
    <t>gemmagreeb</t>
  </si>
  <si>
    <t>sandeesalas</t>
  </si>
  <si>
    <t>Dirtdawg50k</t>
  </si>
  <si>
    <t>Raydachic</t>
  </si>
  <si>
    <t>twgrimsley</t>
  </si>
  <si>
    <t>HollBuz</t>
  </si>
  <si>
    <t>BethiHime_x</t>
  </si>
  <si>
    <t>HLNC</t>
  </si>
  <si>
    <t>markinreading</t>
  </si>
  <si>
    <t>PamelaAgar</t>
  </si>
  <si>
    <t>fredwin</t>
  </si>
  <si>
    <t>Jarreau85</t>
  </si>
  <si>
    <t>bfrankAHF</t>
  </si>
  <si>
    <t>carlyOhh</t>
  </si>
  <si>
    <t>Evoulie</t>
  </si>
  <si>
    <t>Branden_Kyle</t>
  </si>
  <si>
    <t>mrsmandybond</t>
  </si>
  <si>
    <t>JD79KC</t>
  </si>
  <si>
    <t xml:space="preserve">Going home </t>
  </si>
  <si>
    <t>belenmorales</t>
  </si>
  <si>
    <t>Angelawoah</t>
  </si>
  <si>
    <t>Poccahhontas</t>
  </si>
  <si>
    <t>rainycat</t>
  </si>
  <si>
    <t>therealzyannah</t>
  </si>
  <si>
    <t>JuliaEnzor</t>
  </si>
  <si>
    <t>sany</t>
  </si>
  <si>
    <t>tursiops</t>
  </si>
  <si>
    <t>kristi_16</t>
  </si>
  <si>
    <t>andreayoas</t>
  </si>
  <si>
    <t>senoritajulia</t>
  </si>
  <si>
    <t>disco_di</t>
  </si>
  <si>
    <t>ashleigh_03</t>
  </si>
  <si>
    <t>bronchial</t>
  </si>
  <si>
    <t>Karinaland</t>
  </si>
  <si>
    <t>amitparikh</t>
  </si>
  <si>
    <t>smallieholly</t>
  </si>
  <si>
    <t>iamRaphael</t>
  </si>
  <si>
    <t>itscookie</t>
  </si>
  <si>
    <t>abbyvball14</t>
  </si>
  <si>
    <t>wandergurlrocks</t>
  </si>
  <si>
    <t>ZJDanger</t>
  </si>
  <si>
    <t>Hando224</t>
  </si>
  <si>
    <t>ohlux</t>
  </si>
  <si>
    <t>DanaMcCartney</t>
  </si>
  <si>
    <t>lreganb</t>
  </si>
  <si>
    <t>ElleCMcG</t>
  </si>
  <si>
    <t>xthemusic</t>
  </si>
  <si>
    <t>ferlanzoni</t>
  </si>
  <si>
    <t>woahitsmarielle</t>
  </si>
  <si>
    <t>thesnarkyone</t>
  </si>
  <si>
    <t>chellybelle</t>
  </si>
  <si>
    <t>InnocentVoices</t>
  </si>
  <si>
    <t>JujuSherry</t>
  </si>
  <si>
    <t>jemmajemmajemma</t>
  </si>
  <si>
    <t>DateMeCT</t>
  </si>
  <si>
    <t>chi_yeah</t>
  </si>
  <si>
    <t>Brandalle</t>
  </si>
  <si>
    <t>doughnuh</t>
  </si>
  <si>
    <t>dvxnick</t>
  </si>
  <si>
    <t>samlfife</t>
  </si>
  <si>
    <t>breahnuh</t>
  </si>
  <si>
    <t>amelioooo</t>
  </si>
  <si>
    <t>beeaah</t>
  </si>
  <si>
    <t>mandyylaa</t>
  </si>
  <si>
    <t>LauriceDepasois</t>
  </si>
  <si>
    <t>misscwaslike</t>
  </si>
  <si>
    <t>EmmaHerdman</t>
  </si>
  <si>
    <t xml:space="preserve">I hate work </t>
  </si>
  <si>
    <t>faloola</t>
  </si>
  <si>
    <t>missboobiething</t>
  </si>
  <si>
    <t>malihini47</t>
  </si>
  <si>
    <t>RounNiez</t>
  </si>
  <si>
    <t>chaitanyak</t>
  </si>
  <si>
    <t>gracecoylex</t>
  </si>
  <si>
    <t>ashestoashen</t>
  </si>
  <si>
    <t>o0omunkieo0o</t>
  </si>
  <si>
    <t>Desi_Baby4</t>
  </si>
  <si>
    <t>matthewrushton</t>
  </si>
  <si>
    <t>izzeydotcom</t>
  </si>
  <si>
    <t>Huny14</t>
  </si>
  <si>
    <t>milo_69</t>
  </si>
  <si>
    <t>jwtodd</t>
  </si>
  <si>
    <t>AngieGetLow</t>
  </si>
  <si>
    <t>TuckerUK</t>
  </si>
  <si>
    <t>newnickbo</t>
  </si>
  <si>
    <t>NikSnacks</t>
  </si>
  <si>
    <t>rainyengland</t>
  </si>
  <si>
    <t>HMMWV</t>
  </si>
  <si>
    <t>imsoblazedrtnow</t>
  </si>
  <si>
    <t>colettebett</t>
  </si>
  <si>
    <t>scottmallinson</t>
  </si>
  <si>
    <t>nicolelucero</t>
  </si>
  <si>
    <t>RooooBee</t>
  </si>
  <si>
    <t>SaRaDestruction</t>
  </si>
  <si>
    <t>ellielocke</t>
  </si>
  <si>
    <t>Carly24Dani</t>
  </si>
  <si>
    <t>KayleighHouston</t>
  </si>
  <si>
    <t>meepoldboy</t>
  </si>
  <si>
    <t>MariaJEchelon</t>
  </si>
  <si>
    <t>Princematticus</t>
  </si>
  <si>
    <t>aliiiyeah</t>
  </si>
  <si>
    <t>hiibriid</t>
  </si>
  <si>
    <t>RoisinRaff</t>
  </si>
  <si>
    <t>ralphkretschmar</t>
  </si>
  <si>
    <t>pjvc</t>
  </si>
  <si>
    <t>aepfelchen</t>
  </si>
  <si>
    <t>pagesinked</t>
  </si>
  <si>
    <t>wompkin</t>
  </si>
  <si>
    <t>Jennbop</t>
  </si>
  <si>
    <t>tannergaskkk</t>
  </si>
  <si>
    <t>a4arvind</t>
  </si>
  <si>
    <t>summerblonde83</t>
  </si>
  <si>
    <t>autumnconfusion</t>
  </si>
  <si>
    <t>urbanperspectiv</t>
  </si>
  <si>
    <t>gutlessgrl</t>
  </si>
  <si>
    <t>8a22a</t>
  </si>
  <si>
    <t xml:space="preserve">I miss my friends. </t>
  </si>
  <si>
    <t>mikegrant</t>
  </si>
  <si>
    <t>kyphi3790</t>
  </si>
  <si>
    <t>X_Tiina523</t>
  </si>
  <si>
    <t>CollinSpence</t>
  </si>
  <si>
    <t>kissaphobic</t>
  </si>
  <si>
    <t>Little_Ren</t>
  </si>
  <si>
    <t>CassG08</t>
  </si>
  <si>
    <t>lvallance</t>
  </si>
  <si>
    <t>meganfvaughan</t>
  </si>
  <si>
    <t>_Minnie_Mouse_</t>
  </si>
  <si>
    <t>nweasel</t>
  </si>
  <si>
    <t>danni0908</t>
  </si>
  <si>
    <t>necr0mancer</t>
  </si>
  <si>
    <t>ThePandaLover</t>
  </si>
  <si>
    <t>MaGestiKLeGenD</t>
  </si>
  <si>
    <t>Mrs_Jonas_1Love</t>
  </si>
  <si>
    <t>BeautifulWaste</t>
  </si>
  <si>
    <t>cameron_chapman</t>
  </si>
  <si>
    <t>Ms_Tay</t>
  </si>
  <si>
    <t>eharding</t>
  </si>
  <si>
    <t>webb1</t>
  </si>
  <si>
    <t>ElizabethLIVE_</t>
  </si>
  <si>
    <t>Ms_A_New</t>
  </si>
  <si>
    <t>sneak_peek</t>
  </si>
  <si>
    <t>ofibread</t>
  </si>
  <si>
    <t>NerdIndian</t>
  </si>
  <si>
    <t>christine_tung</t>
  </si>
  <si>
    <t>babilorentz</t>
  </si>
  <si>
    <t>StephanieJayneH</t>
  </si>
  <si>
    <t xml:space="preserve">I'm confused </t>
  </si>
  <si>
    <t>danidocrafty</t>
  </si>
  <si>
    <t>kornuts</t>
  </si>
  <si>
    <t>coldplayissuper</t>
  </si>
  <si>
    <t>SiimplyManii</t>
  </si>
  <si>
    <t>ultimateuphoria</t>
  </si>
  <si>
    <t>kaitlynlee</t>
  </si>
  <si>
    <t>aintthedakota</t>
  </si>
  <si>
    <t>CarensTweet</t>
  </si>
  <si>
    <t>ignaciabella</t>
  </si>
  <si>
    <t>katlopez86</t>
  </si>
  <si>
    <t>JayGfam</t>
  </si>
  <si>
    <t>laurentbui</t>
  </si>
  <si>
    <t>summer_g</t>
  </si>
  <si>
    <t xml:space="preserve">I'm not happy. </t>
  </si>
  <si>
    <t>sillyspike</t>
  </si>
  <si>
    <t>CaptainClairesy</t>
  </si>
  <si>
    <t>Joyceegurl</t>
  </si>
  <si>
    <t>Kestrel1313</t>
  </si>
  <si>
    <t>CKuzemko</t>
  </si>
  <si>
    <t>dlnumber1fan</t>
  </si>
  <si>
    <t>ladynana</t>
  </si>
  <si>
    <t>hollyhood</t>
  </si>
  <si>
    <t>Stony419</t>
  </si>
  <si>
    <t>MusicGirl87</t>
  </si>
  <si>
    <t>lailapfe</t>
  </si>
  <si>
    <t>TrishaRyan</t>
  </si>
  <si>
    <t>mistystiletto</t>
  </si>
  <si>
    <t>Bronzebuttahfly</t>
  </si>
  <si>
    <t>anamal91</t>
  </si>
  <si>
    <t>burrrbank</t>
  </si>
  <si>
    <t>nicolespag</t>
  </si>
  <si>
    <t>la_la_la_lauren</t>
  </si>
  <si>
    <t>MaddyFdez</t>
  </si>
  <si>
    <t>nathantamayo</t>
  </si>
  <si>
    <t>meaganwebb</t>
  </si>
  <si>
    <t>WilliamDorn</t>
  </si>
  <si>
    <t>nikolasaaaaaaaa</t>
  </si>
  <si>
    <t>banolka</t>
  </si>
  <si>
    <t>killadelfkid</t>
  </si>
  <si>
    <t>ocdude</t>
  </si>
  <si>
    <t>DengakuMan34</t>
  </si>
  <si>
    <t>evendia</t>
  </si>
  <si>
    <t>isisong</t>
  </si>
  <si>
    <t xml:space="preserve">is feeling so bad </t>
  </si>
  <si>
    <t>KelleyJayne</t>
  </si>
  <si>
    <t>ellebartonxx</t>
  </si>
  <si>
    <t>helenfrench</t>
  </si>
  <si>
    <t>ulyanas</t>
  </si>
  <si>
    <t>AngelaLouClarke</t>
  </si>
  <si>
    <t>cheesygiraffe</t>
  </si>
  <si>
    <t>mickelous</t>
  </si>
  <si>
    <t>inkinydinkynora</t>
  </si>
  <si>
    <t>WeTheJOSH</t>
  </si>
  <si>
    <t>chelseaannexo</t>
  </si>
  <si>
    <t>McFanpire</t>
  </si>
  <si>
    <t>krunk_mel</t>
  </si>
  <si>
    <t>Pandalotte</t>
  </si>
  <si>
    <t>DefGuy</t>
  </si>
  <si>
    <t>InSeansOpinion</t>
  </si>
  <si>
    <t>dianaisrockin</t>
  </si>
  <si>
    <t>tamiklockau</t>
  </si>
  <si>
    <t>daaniiela_</t>
  </si>
  <si>
    <t>emmilyon</t>
  </si>
  <si>
    <t>CaraCee</t>
  </si>
  <si>
    <t>IFightDragons</t>
  </si>
  <si>
    <t>JessieMadrigal</t>
  </si>
  <si>
    <t>jackiemos</t>
  </si>
  <si>
    <t>LauraEckstein</t>
  </si>
  <si>
    <t>_TanyaDenali_</t>
  </si>
  <si>
    <t>missu</t>
  </si>
  <si>
    <t>LeCastleVania</t>
  </si>
  <si>
    <t>WendyMarie3</t>
  </si>
  <si>
    <t>kimfay</t>
  </si>
  <si>
    <t>TheScriptFan</t>
  </si>
  <si>
    <t>OrganicSister</t>
  </si>
  <si>
    <t>SimoneGrant</t>
  </si>
  <si>
    <t>Zahrarara</t>
  </si>
  <si>
    <t xml:space="preserve">i miss dance </t>
  </si>
  <si>
    <t>StonedSteve</t>
  </si>
  <si>
    <t>mawbooks</t>
  </si>
  <si>
    <t>SoSimplyMe</t>
  </si>
  <si>
    <t>ohsoglam</t>
  </si>
  <si>
    <t>BeachMomof2</t>
  </si>
  <si>
    <t>xkatie95x</t>
  </si>
  <si>
    <t>y0omii</t>
  </si>
  <si>
    <t>tommyreyes</t>
  </si>
  <si>
    <t>elishiaaa</t>
  </si>
  <si>
    <t>histephaniee</t>
  </si>
  <si>
    <t>cindirenee</t>
  </si>
  <si>
    <t>salurena</t>
  </si>
  <si>
    <t>bwJen</t>
  </si>
  <si>
    <t>jilllangdon1</t>
  </si>
  <si>
    <t>jamesh_1993</t>
  </si>
  <si>
    <t>gingercaz</t>
  </si>
  <si>
    <t>flyzik</t>
  </si>
  <si>
    <t>melhea24</t>
  </si>
  <si>
    <t>Tiffanta</t>
  </si>
  <si>
    <t>serenaaade</t>
  </si>
  <si>
    <t>haverholm</t>
  </si>
  <si>
    <t>ellejonees</t>
  </si>
  <si>
    <t>sarah_connors</t>
  </si>
  <si>
    <t>itsLo</t>
  </si>
  <si>
    <t>JB_626</t>
  </si>
  <si>
    <t>Meliva</t>
  </si>
  <si>
    <t>andritha</t>
  </si>
  <si>
    <t>Kiamba</t>
  </si>
  <si>
    <t>thankgod4honda</t>
  </si>
  <si>
    <t>bensonhines</t>
  </si>
  <si>
    <t>takingnames</t>
  </si>
  <si>
    <t>twotalia</t>
  </si>
  <si>
    <t>karmachord</t>
  </si>
  <si>
    <t>ChristinaLeigh</t>
  </si>
  <si>
    <t>BlackPearlCreat</t>
  </si>
  <si>
    <t>soleil_noir</t>
  </si>
  <si>
    <t>murderstheGREAT</t>
  </si>
  <si>
    <t>ErinHBarker</t>
  </si>
  <si>
    <t>JELuttrull</t>
  </si>
  <si>
    <t>kimevol</t>
  </si>
  <si>
    <t>cazi007</t>
  </si>
  <si>
    <t>DannyDazed</t>
  </si>
  <si>
    <t>philipstorry</t>
  </si>
  <si>
    <t>abobolufe</t>
  </si>
  <si>
    <t>alinaaaa</t>
  </si>
  <si>
    <t>xoxobri</t>
  </si>
  <si>
    <t>jennzahling</t>
  </si>
  <si>
    <t>FadingSpark</t>
  </si>
  <si>
    <t>CallyCupcakeee</t>
  </si>
  <si>
    <t>laalanthika</t>
  </si>
  <si>
    <t>sugarcoatedx3</t>
  </si>
  <si>
    <t>KoFiBaBy</t>
  </si>
  <si>
    <t>BeeJustice</t>
  </si>
  <si>
    <t>tabitha702</t>
  </si>
  <si>
    <t>groovegenerator</t>
  </si>
  <si>
    <t>AliciaDupuis</t>
  </si>
  <si>
    <t>beachblonde393</t>
  </si>
  <si>
    <t>Purpleweeble</t>
  </si>
  <si>
    <t>Ipstenu</t>
  </si>
  <si>
    <t>crazzyshortiie</t>
  </si>
  <si>
    <t>RobynXTC</t>
  </si>
  <si>
    <t>steff94</t>
  </si>
  <si>
    <t>Kat_04071991</t>
  </si>
  <si>
    <t>travellingcari</t>
  </si>
  <si>
    <t>darrenmonroe</t>
  </si>
  <si>
    <t>abersparky</t>
  </si>
  <si>
    <t xml:space="preserve">can't do this </t>
  </si>
  <si>
    <t>timecake</t>
  </si>
  <si>
    <t>JenisaK</t>
  </si>
  <si>
    <t>amiasiseem</t>
  </si>
  <si>
    <t>chris_so_me</t>
  </si>
  <si>
    <t>bradrathbone</t>
  </si>
  <si>
    <t>mzdei</t>
  </si>
  <si>
    <t>Lex_Marie</t>
  </si>
  <si>
    <t>MonicaBambiKatz</t>
  </si>
  <si>
    <t>navanella</t>
  </si>
  <si>
    <t>FranOnDemand</t>
  </si>
  <si>
    <t>CassCull</t>
  </si>
  <si>
    <t>lulzlix</t>
  </si>
  <si>
    <t>TIFFYpants</t>
  </si>
  <si>
    <t>julialealv</t>
  </si>
  <si>
    <t>teamincredible</t>
  </si>
  <si>
    <t>VanillaVillain</t>
  </si>
  <si>
    <t>davegirouard</t>
  </si>
  <si>
    <t>citizenhelene</t>
  </si>
  <si>
    <t>mla00</t>
  </si>
  <si>
    <t>_KiriKiri_</t>
  </si>
  <si>
    <t>_jfk</t>
  </si>
  <si>
    <t>MentalCreation</t>
  </si>
  <si>
    <t>ernibob</t>
  </si>
  <si>
    <t>bensondotcom</t>
  </si>
  <si>
    <t>JKMason</t>
  </si>
  <si>
    <t>nikolesolange</t>
  </si>
  <si>
    <t>mttyoung6</t>
  </si>
  <si>
    <t>YourMoMTwitches</t>
  </si>
  <si>
    <t>atomriot</t>
  </si>
  <si>
    <t>niccccolle</t>
  </si>
  <si>
    <t>Fantattitude</t>
  </si>
  <si>
    <t>Geo_16_</t>
  </si>
  <si>
    <t>aassshhhh</t>
  </si>
  <si>
    <t>mylspretty</t>
  </si>
  <si>
    <t>kmeeks83</t>
  </si>
  <si>
    <t>CmfcknW</t>
  </si>
  <si>
    <t>glocamp</t>
  </si>
  <si>
    <t>CrisOnToast</t>
  </si>
  <si>
    <t>slimbaibee</t>
  </si>
  <si>
    <t>QCMOMMA</t>
  </si>
  <si>
    <t>staceysterling</t>
  </si>
  <si>
    <t>promeneurderue</t>
  </si>
  <si>
    <t>codybarrera</t>
  </si>
  <si>
    <t>shibsybbsydibsy</t>
  </si>
  <si>
    <t>_missJP</t>
  </si>
  <si>
    <t>AshFoo</t>
  </si>
  <si>
    <t>shalinique</t>
  </si>
  <si>
    <t>_wendy_r_</t>
  </si>
  <si>
    <t>sarahchat</t>
  </si>
  <si>
    <t>gerald09</t>
  </si>
  <si>
    <t>jenwithpinktoes</t>
  </si>
  <si>
    <t>MagPi314</t>
  </si>
  <si>
    <t>SamEF</t>
  </si>
  <si>
    <t>rad6380</t>
  </si>
  <si>
    <t>Jessi1012</t>
  </si>
  <si>
    <t>NinaMcFLY</t>
  </si>
  <si>
    <t>ohhhcaitlinnn</t>
  </si>
  <si>
    <t>leebo</t>
  </si>
  <si>
    <t xml:space="preserve">is very tired. </t>
  </si>
  <si>
    <t>ameliesoleil</t>
  </si>
  <si>
    <t>cavsfanatic</t>
  </si>
  <si>
    <t>StraberryKisses</t>
  </si>
  <si>
    <t>Samanthabowers</t>
  </si>
  <si>
    <t>I_am_Heather</t>
  </si>
  <si>
    <t>KathrynSpeyer</t>
  </si>
  <si>
    <t>_gemmarrh</t>
  </si>
  <si>
    <t>JWNY</t>
  </si>
  <si>
    <t>sparkling_gold</t>
  </si>
  <si>
    <t>eleezabeth</t>
  </si>
  <si>
    <t>anomit</t>
  </si>
  <si>
    <t>Jeremy_Feist</t>
  </si>
  <si>
    <t>dauria</t>
  </si>
  <si>
    <t>hayleyevans</t>
  </si>
  <si>
    <t>xxlinzivxx</t>
  </si>
  <si>
    <t>newyork808</t>
  </si>
  <si>
    <t>oliverss</t>
  </si>
  <si>
    <t>sharpie28</t>
  </si>
  <si>
    <t>knitpurl</t>
  </si>
  <si>
    <t>Jstarkiki</t>
  </si>
  <si>
    <t>obenewamusic</t>
  </si>
  <si>
    <t>mgdanni</t>
  </si>
  <si>
    <t>AffyBoBaffy</t>
  </si>
  <si>
    <t>Caarolinee</t>
  </si>
  <si>
    <t>JerseyPumpkin</t>
  </si>
  <si>
    <t>parker008</t>
  </si>
  <si>
    <t>luvableliz21</t>
  </si>
  <si>
    <t>RP13</t>
  </si>
  <si>
    <t>aammbboo</t>
  </si>
  <si>
    <t>Krisha78</t>
  </si>
  <si>
    <t>ststeph</t>
  </si>
  <si>
    <t>AngelinMarble</t>
  </si>
  <si>
    <t>CandyRobot</t>
  </si>
  <si>
    <t>PoleDancerQueen</t>
  </si>
  <si>
    <t>clarabearrr</t>
  </si>
  <si>
    <t>Gari14WENB</t>
  </si>
  <si>
    <t>JORdashEL</t>
  </si>
  <si>
    <t>mohalen</t>
  </si>
  <si>
    <t>im_soapgirl</t>
  </si>
  <si>
    <t>cordcedeno</t>
  </si>
  <si>
    <t>xyou_vandalx</t>
  </si>
  <si>
    <t>tarrywild</t>
  </si>
  <si>
    <t>michaelawalls</t>
  </si>
  <si>
    <t>reemkanj</t>
  </si>
  <si>
    <t>babinator</t>
  </si>
  <si>
    <t>I100</t>
  </si>
  <si>
    <t>ItsMeCMS</t>
  </si>
  <si>
    <t>GingerLynn22</t>
  </si>
  <si>
    <t>Celennys</t>
  </si>
  <si>
    <t>khokanson</t>
  </si>
  <si>
    <t>Popcorn_Nut</t>
  </si>
  <si>
    <t>adorablyapples</t>
  </si>
  <si>
    <t>doodleguy</t>
  </si>
  <si>
    <t>keisha_buchanan</t>
  </si>
  <si>
    <t>ayacesara</t>
  </si>
  <si>
    <t>ymmac</t>
  </si>
  <si>
    <t>jschenck</t>
  </si>
  <si>
    <t>PasiLovesFob</t>
  </si>
  <si>
    <t>elchupahueso</t>
  </si>
  <si>
    <t>mr_ticky</t>
  </si>
  <si>
    <t>Char_SOS</t>
  </si>
  <si>
    <t>Hayley8343</t>
  </si>
  <si>
    <t>karmaapple</t>
  </si>
  <si>
    <t>Munnerr</t>
  </si>
  <si>
    <t xml:space="preserve">my phone is broken </t>
  </si>
  <si>
    <t>nessuh_duh</t>
  </si>
  <si>
    <t>JoannasFoto</t>
  </si>
  <si>
    <t>peaceluvjonasx</t>
  </si>
  <si>
    <t>Sockseii</t>
  </si>
  <si>
    <t>jagregory</t>
  </si>
  <si>
    <t>JaimieH</t>
  </si>
  <si>
    <t>MeLodAtRiChbOi</t>
  </si>
  <si>
    <t>jademasquerade</t>
  </si>
  <si>
    <t>BReeSOY</t>
  </si>
  <si>
    <t>thiNkbLue43</t>
  </si>
  <si>
    <t>LadiiSassii</t>
  </si>
  <si>
    <t>slybabyk</t>
  </si>
  <si>
    <t>AfricanoBOi</t>
  </si>
  <si>
    <t>Eric218</t>
  </si>
  <si>
    <t>smellslikejess</t>
  </si>
  <si>
    <t>NickDSO</t>
  </si>
  <si>
    <t>brianmoney</t>
  </si>
  <si>
    <t>1cincymom</t>
  </si>
  <si>
    <t>ShirleyBabyx33</t>
  </si>
  <si>
    <t>jujuburd</t>
  </si>
  <si>
    <t>sanat_pr</t>
  </si>
  <si>
    <t>Danderma</t>
  </si>
  <si>
    <t>Erik0u0</t>
  </si>
  <si>
    <t>SilentKW</t>
  </si>
  <si>
    <t>_giselle</t>
  </si>
  <si>
    <t>Hannz_</t>
  </si>
  <si>
    <t>JackieBurke92</t>
  </si>
  <si>
    <t>javashri</t>
  </si>
  <si>
    <t>Stev02008</t>
  </si>
  <si>
    <t>smileforkayley</t>
  </si>
  <si>
    <t>chelsea_kaye</t>
  </si>
  <si>
    <t>ieatbamboo</t>
  </si>
  <si>
    <t>kidnapdavey</t>
  </si>
  <si>
    <t>dms_st</t>
  </si>
  <si>
    <t xml:space="preserve">Going back to work </t>
  </si>
  <si>
    <t>Pluter70</t>
  </si>
  <si>
    <t>wann1e</t>
  </si>
  <si>
    <t>eelectroshockk</t>
  </si>
  <si>
    <t>HOTTVampChick</t>
  </si>
  <si>
    <t>i_like_it</t>
  </si>
  <si>
    <t>danni82</t>
  </si>
  <si>
    <t>coreyanderson</t>
  </si>
  <si>
    <t>kaptainkaboom</t>
  </si>
  <si>
    <t>_x_rachel_18_x_</t>
  </si>
  <si>
    <t>AudreyWarhol</t>
  </si>
  <si>
    <t>AkikoOda</t>
  </si>
  <si>
    <t>sinnyxo</t>
  </si>
  <si>
    <t>MsDivaWilson</t>
  </si>
  <si>
    <t>Aleshiamac</t>
  </si>
  <si>
    <t>caitmjoan</t>
  </si>
  <si>
    <t>teenprodigy</t>
  </si>
  <si>
    <t>rehes</t>
  </si>
  <si>
    <t>shadzethiffer</t>
  </si>
  <si>
    <t>fitprosarah</t>
  </si>
  <si>
    <t>wangmess</t>
  </si>
  <si>
    <t>linnanm</t>
  </si>
  <si>
    <t>ValerieLeads</t>
  </si>
  <si>
    <t>Vinglehoff</t>
  </si>
  <si>
    <t>LiViiG</t>
  </si>
  <si>
    <t>KirstieAnneka</t>
  </si>
  <si>
    <t>_Marguerite</t>
  </si>
  <si>
    <t>elisabethgil</t>
  </si>
  <si>
    <t>KathrynnRose</t>
  </si>
  <si>
    <t>flor2009</t>
  </si>
  <si>
    <t>lizTWTS3</t>
  </si>
  <si>
    <t>jonaslover8035</t>
  </si>
  <si>
    <t>aishaquandt</t>
  </si>
  <si>
    <t>jchronowski47</t>
  </si>
  <si>
    <t>lw_blink182fan</t>
  </si>
  <si>
    <t>alexwatt</t>
  </si>
  <si>
    <t>danAcosta16</t>
  </si>
  <si>
    <t>_Tanyya</t>
  </si>
  <si>
    <t>_Morrigan</t>
  </si>
  <si>
    <t>KatieChute</t>
  </si>
  <si>
    <t>chelseaheyy</t>
  </si>
  <si>
    <t>lolatate</t>
  </si>
  <si>
    <t>EvilTrance</t>
  </si>
  <si>
    <t>ykmizu</t>
  </si>
  <si>
    <t>tonesa</t>
  </si>
  <si>
    <t>xDevikax</t>
  </si>
  <si>
    <t>missymoo9</t>
  </si>
  <si>
    <t>SuPAFLyGuy</t>
  </si>
  <si>
    <t>Missamyx</t>
  </si>
  <si>
    <t>ChrisPaternoste</t>
  </si>
  <si>
    <t>mbvianna</t>
  </si>
  <si>
    <t>barbizuvilivia</t>
  </si>
  <si>
    <t>psam</t>
  </si>
  <si>
    <t>mmohub</t>
  </si>
  <si>
    <t>doll_revolution</t>
  </si>
  <si>
    <t>ashponders</t>
  </si>
  <si>
    <t>mikelee1989</t>
  </si>
  <si>
    <t>Nicolaxo</t>
  </si>
  <si>
    <t>singstar24</t>
  </si>
  <si>
    <t>Teresa016</t>
  </si>
  <si>
    <t>graciekate</t>
  </si>
  <si>
    <t>Allyx1</t>
  </si>
  <si>
    <t>balbuenito</t>
  </si>
  <si>
    <t>Ducky562</t>
  </si>
  <si>
    <t>Unklgravy</t>
  </si>
  <si>
    <t>keshiaskye</t>
  </si>
  <si>
    <t>brandonbMK09</t>
  </si>
  <si>
    <t>SophieeOx</t>
  </si>
  <si>
    <t>sweet_sunday</t>
  </si>
  <si>
    <t>awestruckaudrey</t>
  </si>
  <si>
    <t>darkpazu</t>
  </si>
  <si>
    <t>pudditatso</t>
  </si>
  <si>
    <t>anthonyup</t>
  </si>
  <si>
    <t>daz222</t>
  </si>
  <si>
    <t>docstar42</t>
  </si>
  <si>
    <t>ohsnap_yassie</t>
  </si>
  <si>
    <t>chchchawes</t>
  </si>
  <si>
    <t>ChrisYotive</t>
  </si>
  <si>
    <t>AmandaKaye711</t>
  </si>
  <si>
    <t>couturefit</t>
  </si>
  <si>
    <t>meluseena</t>
  </si>
  <si>
    <t>zenithus</t>
  </si>
  <si>
    <t>MeiLinMiranda</t>
  </si>
  <si>
    <t>yyycontrol</t>
  </si>
  <si>
    <t>jenluvsdonnie</t>
  </si>
  <si>
    <t>Leah_89</t>
  </si>
  <si>
    <t>KaraDanger</t>
  </si>
  <si>
    <t>ednarheiner</t>
  </si>
  <si>
    <t>goraina</t>
  </si>
  <si>
    <t>CrikeyitsEzzie</t>
  </si>
  <si>
    <t>timwilkey</t>
  </si>
  <si>
    <t>ChloeeJONES</t>
  </si>
  <si>
    <t>MiguelEzraVIP</t>
  </si>
  <si>
    <t>scottfaithfull</t>
  </si>
  <si>
    <t>kzap333</t>
  </si>
  <si>
    <t>SueDuff</t>
  </si>
  <si>
    <t>mmowen</t>
  </si>
  <si>
    <t>morgle</t>
  </si>
  <si>
    <t>KitKat423</t>
  </si>
  <si>
    <t>ctpctp</t>
  </si>
  <si>
    <t>winneviola</t>
  </si>
  <si>
    <t>thechildoftime</t>
  </si>
  <si>
    <t>Aanga</t>
  </si>
  <si>
    <t>veronica1021</t>
  </si>
  <si>
    <t>GentleSinner</t>
  </si>
  <si>
    <t>zanessatwilight</t>
  </si>
  <si>
    <t>daaym_mimi</t>
  </si>
  <si>
    <t>tiffythegreat</t>
  </si>
  <si>
    <t>drendar</t>
  </si>
  <si>
    <t>redsax89</t>
  </si>
  <si>
    <t>mort8088</t>
  </si>
  <si>
    <t>ylin0621</t>
  </si>
  <si>
    <t xml:space="preserve">i need more followers </t>
  </si>
  <si>
    <t>caybbybamf</t>
  </si>
  <si>
    <t>CassieFX</t>
  </si>
  <si>
    <t>BeccaGloom</t>
  </si>
  <si>
    <t>BettyD86</t>
  </si>
  <si>
    <t>scottcappelli</t>
  </si>
  <si>
    <t>SianySianySiany</t>
  </si>
  <si>
    <t>sam_bone</t>
  </si>
  <si>
    <t>mariecookie</t>
  </si>
  <si>
    <t>carogirly93</t>
  </si>
  <si>
    <t>PROPER_KILL</t>
  </si>
  <si>
    <t>tracicavendish</t>
  </si>
  <si>
    <t>kryslia</t>
  </si>
  <si>
    <t>JapinhaRockGirl</t>
  </si>
  <si>
    <t>theurbanwhisk</t>
  </si>
  <si>
    <t>Ashleymc6</t>
  </si>
  <si>
    <t>TheCedes22</t>
  </si>
  <si>
    <t>AshleyWondersss</t>
  </si>
  <si>
    <t>troublelovessam</t>
  </si>
  <si>
    <t>Mcflying_Kim</t>
  </si>
  <si>
    <t>mrmadcat</t>
  </si>
  <si>
    <t>socratescardeno</t>
  </si>
  <si>
    <t>billbathgate</t>
  </si>
  <si>
    <t>leighrussell_x</t>
  </si>
  <si>
    <t xml:space="preserve">not feeling well... </t>
  </si>
  <si>
    <t>ADJonesII</t>
  </si>
  <si>
    <t>juanbarnard</t>
  </si>
  <si>
    <t>XO_Laur_XO</t>
  </si>
  <si>
    <t>tinyjenna</t>
  </si>
  <si>
    <t>KenaJay</t>
  </si>
  <si>
    <t xml:space="preserve">i guess not </t>
  </si>
  <si>
    <t>theianlewis</t>
  </si>
  <si>
    <t>deirdresm</t>
  </si>
  <si>
    <t>elperrogrande</t>
  </si>
  <si>
    <t>zeynep_</t>
  </si>
  <si>
    <t>LJWooly</t>
  </si>
  <si>
    <t>tiltAhurl</t>
  </si>
  <si>
    <t>ChefPatrick</t>
  </si>
  <si>
    <t>nkotbpinkangels</t>
  </si>
  <si>
    <t>anniekfox</t>
  </si>
  <si>
    <t>Whobugs</t>
  </si>
  <si>
    <t>LittleReader</t>
  </si>
  <si>
    <t>DJKirkby</t>
  </si>
  <si>
    <t>amandamun</t>
  </si>
  <si>
    <t>yikesitslinda</t>
  </si>
  <si>
    <t>finsbury</t>
  </si>
  <si>
    <t>Millz118</t>
  </si>
  <si>
    <t>mcsehughes</t>
  </si>
  <si>
    <t>ErinnnElizabeth</t>
  </si>
  <si>
    <t>jujugutierrez</t>
  </si>
  <si>
    <t>Aftermax</t>
  </si>
  <si>
    <t>coolsi</t>
  </si>
  <si>
    <t>westcoastr</t>
  </si>
  <si>
    <t>msawful</t>
  </si>
  <si>
    <t>amanduhhhhh</t>
  </si>
  <si>
    <t>zackwilson27</t>
  </si>
  <si>
    <t>MistaKoo</t>
  </si>
  <si>
    <t>mrs_sos</t>
  </si>
  <si>
    <t>beznee</t>
  </si>
  <si>
    <t>ashleypearl</t>
  </si>
  <si>
    <t>mocker4eva</t>
  </si>
  <si>
    <t>BrittFarris</t>
  </si>
  <si>
    <t>jase_xo</t>
  </si>
  <si>
    <t xml:space="preserve">my last day </t>
  </si>
  <si>
    <t>KatiieCrazii</t>
  </si>
  <si>
    <t>angbaby27</t>
  </si>
  <si>
    <t>Njonesey</t>
  </si>
  <si>
    <t>ACsBarbieGirl69</t>
  </si>
  <si>
    <t>murphygoodetv</t>
  </si>
  <si>
    <t>HollaHella</t>
  </si>
  <si>
    <t>Vajay_Jay</t>
  </si>
  <si>
    <t>fabulosity1</t>
  </si>
  <si>
    <t>Trace027</t>
  </si>
  <si>
    <t>MommaSqwirl</t>
  </si>
  <si>
    <t>janellehong</t>
  </si>
  <si>
    <t>kimmattie</t>
  </si>
  <si>
    <t>charlie628</t>
  </si>
  <si>
    <t>mamiesgoo</t>
  </si>
  <si>
    <t>oldfilmsflicker</t>
  </si>
  <si>
    <t>Kimmoinsanity</t>
  </si>
  <si>
    <t>lizmoosewalker</t>
  </si>
  <si>
    <t>RobHen010</t>
  </si>
  <si>
    <t>Misss_T</t>
  </si>
  <si>
    <t>Vanity89</t>
  </si>
  <si>
    <t>sailbythestars</t>
  </si>
  <si>
    <t>grlpenguin</t>
  </si>
  <si>
    <t>JessyBunny</t>
  </si>
  <si>
    <t>sccmiles</t>
  </si>
  <si>
    <t>christinaax0</t>
  </si>
  <si>
    <t>ambernicoleac</t>
  </si>
  <si>
    <t>girljungle</t>
  </si>
  <si>
    <t>mrstaylor</t>
  </si>
  <si>
    <t>daisyx</t>
  </si>
  <si>
    <t>marisabaram</t>
  </si>
  <si>
    <t>xxzoloxx</t>
  </si>
  <si>
    <t>IvetteSalinas</t>
  </si>
  <si>
    <t>Whitterwoo</t>
  </si>
  <si>
    <t>KatieRose393</t>
  </si>
  <si>
    <t>hiimmary</t>
  </si>
  <si>
    <t>LiverpoolMich</t>
  </si>
  <si>
    <t>franieyanez</t>
  </si>
  <si>
    <t>TaylorLynn77</t>
  </si>
  <si>
    <t>Troy_SILO_Cruz</t>
  </si>
  <si>
    <t>menny93</t>
  </si>
  <si>
    <t>STLwinegirl</t>
  </si>
  <si>
    <t>mynamesMATTyo</t>
  </si>
  <si>
    <t>lingerlonger247</t>
  </si>
  <si>
    <t>AlexaLovesYou</t>
  </si>
  <si>
    <t>almostinfamous</t>
  </si>
  <si>
    <t>emma_qosfc</t>
  </si>
  <si>
    <t>Miche77eR</t>
  </si>
  <si>
    <t>laqueshaa</t>
  </si>
  <si>
    <t>moonboywales</t>
  </si>
  <si>
    <t>shadowfur5</t>
  </si>
  <si>
    <t>azrared</t>
  </si>
  <si>
    <t>irock8896</t>
  </si>
  <si>
    <t>JoeiiVail</t>
  </si>
  <si>
    <t>Knot2serious</t>
  </si>
  <si>
    <t>Josette_78</t>
  </si>
  <si>
    <t>HaganDietz</t>
  </si>
  <si>
    <t>agahran</t>
  </si>
  <si>
    <t>Sims3Website</t>
  </si>
  <si>
    <t>kazzkumar</t>
  </si>
  <si>
    <t>AlyYvonneG</t>
  </si>
  <si>
    <t>xoxomadi</t>
  </si>
  <si>
    <t>christina_maria</t>
  </si>
  <si>
    <t>PaulineMJ</t>
  </si>
  <si>
    <t>ycedeno</t>
  </si>
  <si>
    <t>cyberchick09</t>
  </si>
  <si>
    <t>Eviie__x</t>
  </si>
  <si>
    <t>smileitsjane</t>
  </si>
  <si>
    <t>dylanparmar</t>
  </si>
  <si>
    <t>burrrenda</t>
  </si>
  <si>
    <t>DuchessAmy</t>
  </si>
  <si>
    <t>Bobsby</t>
  </si>
  <si>
    <t>jrobles69</t>
  </si>
  <si>
    <t>iluvlola</t>
  </si>
  <si>
    <t>mugrella</t>
  </si>
  <si>
    <t>Nigel_D</t>
  </si>
  <si>
    <t>iknowstuff</t>
  </si>
  <si>
    <t>babybunny1987</t>
  </si>
  <si>
    <t xml:space="preserve">I hate this part </t>
  </si>
  <si>
    <t>CathrineSchack</t>
  </si>
  <si>
    <t>WECpoker</t>
  </si>
  <si>
    <t>d_whiteplume</t>
  </si>
  <si>
    <t>CharlottegC</t>
  </si>
  <si>
    <t>createbeauty</t>
  </si>
  <si>
    <t>youngbean</t>
  </si>
  <si>
    <t>Katalina713</t>
  </si>
  <si>
    <t>jeniphersob</t>
  </si>
  <si>
    <t>kinderriegel</t>
  </si>
  <si>
    <t>Guiseppe21</t>
  </si>
  <si>
    <t>misterjackblog</t>
  </si>
  <si>
    <t>joeywargachuk</t>
  </si>
  <si>
    <t>littlemissmessy</t>
  </si>
  <si>
    <t>rhianndeepee</t>
  </si>
  <si>
    <t>Sweet_Honey21</t>
  </si>
  <si>
    <t>EJMcIver</t>
  </si>
  <si>
    <t>leBeckster</t>
  </si>
  <si>
    <t>JessickaMay</t>
  </si>
  <si>
    <t>morenamami</t>
  </si>
  <si>
    <t>_Nettie</t>
  </si>
  <si>
    <t>Rockchick26</t>
  </si>
  <si>
    <t>oscarlt</t>
  </si>
  <si>
    <t>heatherfritts</t>
  </si>
  <si>
    <t>marisaallan13</t>
  </si>
  <si>
    <t>styx4me</t>
  </si>
  <si>
    <t>MichelleMontana</t>
  </si>
  <si>
    <t>clparkerson</t>
  </si>
  <si>
    <t>melkess</t>
  </si>
  <si>
    <t>webshield</t>
  </si>
  <si>
    <t>kewlwhip</t>
  </si>
  <si>
    <t>chutcherson</t>
  </si>
  <si>
    <t>bhoku</t>
  </si>
  <si>
    <t>stuartastbury</t>
  </si>
  <si>
    <t>Clare_B</t>
  </si>
  <si>
    <t>e6war6</t>
  </si>
  <si>
    <t>Adam_Sparkes</t>
  </si>
  <si>
    <t>JenFirlotte</t>
  </si>
  <si>
    <t>mCamz</t>
  </si>
  <si>
    <t>NicktheBreeze</t>
  </si>
  <si>
    <t>girl_on_the_run</t>
  </si>
  <si>
    <t>ashleytyne</t>
  </si>
  <si>
    <t>likeomgshhfool</t>
  </si>
  <si>
    <t>bellab12</t>
  </si>
  <si>
    <t>iDentifyKings</t>
  </si>
  <si>
    <t>sierrasaurr</t>
  </si>
  <si>
    <t>irradiancy</t>
  </si>
  <si>
    <t>va_songstress</t>
  </si>
  <si>
    <t>katebevan</t>
  </si>
  <si>
    <t>meganfrielx</t>
  </si>
  <si>
    <t>StephanyPuno</t>
  </si>
  <si>
    <t>ilyMYRA</t>
  </si>
  <si>
    <t>zumbarumba</t>
  </si>
  <si>
    <t>ASOT_Rod</t>
  </si>
  <si>
    <t>Nessabaybee17</t>
  </si>
  <si>
    <t>O_LIVE_E_AH</t>
  </si>
  <si>
    <t>Jimmette87</t>
  </si>
  <si>
    <t>DennisHalifax</t>
  </si>
  <si>
    <t>lockedaway</t>
  </si>
  <si>
    <t>ElisaMariee</t>
  </si>
  <si>
    <t>Dena619</t>
  </si>
  <si>
    <t>VictoriaBugler</t>
  </si>
  <si>
    <t>inebriation</t>
  </si>
  <si>
    <t>sashaalexandria</t>
  </si>
  <si>
    <t>teethinthegrass</t>
  </si>
  <si>
    <t>opiated</t>
  </si>
  <si>
    <t>rachellouise3</t>
  </si>
  <si>
    <t>iamjustme</t>
  </si>
  <si>
    <t>kaylacountryfan</t>
  </si>
  <si>
    <t>batteredhaggis</t>
  </si>
  <si>
    <t>cowboyeric</t>
  </si>
  <si>
    <t>Sorabu</t>
  </si>
  <si>
    <t>Sw33tEmo</t>
  </si>
  <si>
    <t>Alchemist4</t>
  </si>
  <si>
    <t>Ninalicia</t>
  </si>
  <si>
    <t xml:space="preserve">is down </t>
  </si>
  <si>
    <t>c_mia</t>
  </si>
  <si>
    <t>souleyes65</t>
  </si>
  <si>
    <t>JuliaSaal</t>
  </si>
  <si>
    <t xml:space="preserve">I dont want to go to work </t>
  </si>
  <si>
    <t>SALLYhxX</t>
  </si>
  <si>
    <t>chelseaa</t>
  </si>
  <si>
    <t>DylanMMc</t>
  </si>
  <si>
    <t>Kristinanana</t>
  </si>
  <si>
    <t>sejhughes</t>
  </si>
  <si>
    <t>PeeeekaBOO</t>
  </si>
  <si>
    <t>qcmartinez</t>
  </si>
  <si>
    <t>judey_bitch</t>
  </si>
  <si>
    <t>MegTheMalex</t>
  </si>
  <si>
    <t>MurMurss</t>
  </si>
  <si>
    <t>3phtor</t>
  </si>
  <si>
    <t>mckyliecooper</t>
  </si>
  <si>
    <t>lisaphan</t>
  </si>
  <si>
    <t>magma_girl</t>
  </si>
  <si>
    <t>tylersorrells</t>
  </si>
  <si>
    <t>obandrews</t>
  </si>
  <si>
    <t>tuckerlalloo</t>
  </si>
  <si>
    <t>Theguyoverthere</t>
  </si>
  <si>
    <t>PrincessBlack17</t>
  </si>
  <si>
    <t>dannielovespink</t>
  </si>
  <si>
    <t>Articia4</t>
  </si>
  <si>
    <t>M0rky</t>
  </si>
  <si>
    <t>BlueEyedGirl18</t>
  </si>
  <si>
    <t>eddieabdullah</t>
  </si>
  <si>
    <t>haylcron</t>
  </si>
  <si>
    <t>jonshungry</t>
  </si>
  <si>
    <t>lianeelise</t>
  </si>
  <si>
    <t>benrichmusic</t>
  </si>
  <si>
    <t>killakels</t>
  </si>
  <si>
    <t>amandano2</t>
  </si>
  <si>
    <t>sonia23</t>
  </si>
  <si>
    <t>DeborahWoehr</t>
  </si>
  <si>
    <t>Jelara01</t>
  </si>
  <si>
    <t>GeorgiieLu</t>
  </si>
  <si>
    <t>ruebluestar192</t>
  </si>
  <si>
    <t>pslick305</t>
  </si>
  <si>
    <t>kiddddie</t>
  </si>
  <si>
    <t>mittenedruby</t>
  </si>
  <si>
    <t>HotMess4CCNK</t>
  </si>
  <si>
    <t>PaperCakes</t>
  </si>
  <si>
    <t>lovelylaura1982</t>
  </si>
  <si>
    <t>DSmith08</t>
  </si>
  <si>
    <t>LostMarilyn</t>
  </si>
  <si>
    <t>TJCAKES</t>
  </si>
  <si>
    <t>ColoradoFoothil</t>
  </si>
  <si>
    <t>CarwoolMeringue</t>
  </si>
  <si>
    <t>BrewskieButt</t>
  </si>
  <si>
    <t>Jaffa16</t>
  </si>
  <si>
    <t>dakotajohn</t>
  </si>
  <si>
    <t>merrymax69</t>
  </si>
  <si>
    <t>darcysmash</t>
  </si>
  <si>
    <t>Fieldflower</t>
  </si>
  <si>
    <t>mattpfoster</t>
  </si>
  <si>
    <t>teshamarie</t>
  </si>
  <si>
    <t>ilovekd2</t>
  </si>
  <si>
    <t>NeverEnoughShoe</t>
  </si>
  <si>
    <t>tiff_kinz</t>
  </si>
  <si>
    <t>tk4257</t>
  </si>
  <si>
    <t>Ellavemia</t>
  </si>
  <si>
    <t>CHLOElovesMCR</t>
  </si>
  <si>
    <t>ambleigh</t>
  </si>
  <si>
    <t>Honey_Rabbit</t>
  </si>
  <si>
    <t>KaitorTot</t>
  </si>
  <si>
    <t>Keryje</t>
  </si>
  <si>
    <t>QueenM81</t>
  </si>
  <si>
    <t>ChristianLondon</t>
  </si>
  <si>
    <t>ringqvist</t>
  </si>
  <si>
    <t>Laurenicole_</t>
  </si>
  <si>
    <t>emmarrtheninja</t>
  </si>
  <si>
    <t>madameray</t>
  </si>
  <si>
    <t>KarissaFoley</t>
  </si>
  <si>
    <t>jayxskank</t>
  </si>
  <si>
    <t>chrissifer</t>
  </si>
  <si>
    <t>STFUppercut</t>
  </si>
  <si>
    <t>SallyAnne64</t>
  </si>
  <si>
    <t>AryIrigoyen</t>
  </si>
  <si>
    <t>kattymckerdo</t>
  </si>
  <si>
    <t>wahay</t>
  </si>
  <si>
    <t>agirlnamed_elle</t>
  </si>
  <si>
    <t>srhcrly</t>
  </si>
  <si>
    <t>Teenamariee</t>
  </si>
  <si>
    <t>ChristenRose</t>
  </si>
  <si>
    <t>rachaelblogs</t>
  </si>
  <si>
    <t>Winchester_Anon</t>
  </si>
  <si>
    <t>candice202</t>
  </si>
  <si>
    <t>piastrom</t>
  </si>
  <si>
    <t>melissarustemov</t>
  </si>
  <si>
    <t>megitwat</t>
  </si>
  <si>
    <t>jdpop53</t>
  </si>
  <si>
    <t>ucfchicka81</t>
  </si>
  <si>
    <t>xokissesfromlo</t>
  </si>
  <si>
    <t>ebarcus</t>
  </si>
  <si>
    <t>NYDavenport</t>
  </si>
  <si>
    <t>InHerShoes07</t>
  </si>
  <si>
    <t>wennie_s</t>
  </si>
  <si>
    <t>Melissica</t>
  </si>
  <si>
    <t>asianjenna</t>
  </si>
  <si>
    <t>mobile_divide</t>
  </si>
  <si>
    <t>MouseholeCat</t>
  </si>
  <si>
    <t>SusanSuicide</t>
  </si>
  <si>
    <t>MandaMichele3</t>
  </si>
  <si>
    <t>considerthelily</t>
  </si>
  <si>
    <t>DarkFoxTails</t>
  </si>
  <si>
    <t>PierrePenguin</t>
  </si>
  <si>
    <t>shimmyshimmy__</t>
  </si>
  <si>
    <t>WildPaw</t>
  </si>
  <si>
    <t>maezydays</t>
  </si>
  <si>
    <t>samsouq</t>
  </si>
  <si>
    <t>missmegan1986</t>
  </si>
  <si>
    <t xml:space="preserve">my foot hurts </t>
  </si>
  <si>
    <t>NicoOnPatron</t>
  </si>
  <si>
    <t>makaulitz</t>
  </si>
  <si>
    <t>dagmaroon</t>
  </si>
  <si>
    <t>niksargent</t>
  </si>
  <si>
    <t>RasaFrasa</t>
  </si>
  <si>
    <t>shawnee_dj</t>
  </si>
  <si>
    <t>paper_hearts8</t>
  </si>
  <si>
    <t>Ricadym3diva</t>
  </si>
  <si>
    <t>paranoia_suxx</t>
  </si>
  <si>
    <t>SolveMyMaze</t>
  </si>
  <si>
    <t>Mama_Lolo</t>
  </si>
  <si>
    <t>Joseph_Mixon</t>
  </si>
  <si>
    <t>CarolinaCMD</t>
  </si>
  <si>
    <t>lil_meg_91</t>
  </si>
  <si>
    <t>arjunRockz</t>
  </si>
  <si>
    <t>Cre8iveone</t>
  </si>
  <si>
    <t>jonasluvr135</t>
  </si>
  <si>
    <t>JillLiphart</t>
  </si>
  <si>
    <t>br1ana</t>
  </si>
  <si>
    <t>arinicolelife</t>
  </si>
  <si>
    <t>Elijahbean</t>
  </si>
  <si>
    <t>Hollywoodheat</t>
  </si>
  <si>
    <t>Puddytatpurr</t>
  </si>
  <si>
    <t>RenesmeeCullen9</t>
  </si>
  <si>
    <t>KouRaGe</t>
  </si>
  <si>
    <t>jdshanko</t>
  </si>
  <si>
    <t>Dailynm</t>
  </si>
  <si>
    <t>louise_cochrane</t>
  </si>
  <si>
    <t>bodhi1503</t>
  </si>
  <si>
    <t>Lisa_OMS</t>
  </si>
  <si>
    <t>mrisner</t>
  </si>
  <si>
    <t>yanarropak</t>
  </si>
  <si>
    <t>x_hadouken</t>
  </si>
  <si>
    <t>NoNamesJustLo</t>
  </si>
  <si>
    <t>kathi80s</t>
  </si>
  <si>
    <t>DA712</t>
  </si>
  <si>
    <t>glasswentsmash</t>
  </si>
  <si>
    <t>ersinaksoy</t>
  </si>
  <si>
    <t>CarmaSez</t>
  </si>
  <si>
    <t>ganeshaxi</t>
  </si>
  <si>
    <t>kellbell68</t>
  </si>
  <si>
    <t>SexyLiah</t>
  </si>
  <si>
    <t>adeeee</t>
  </si>
  <si>
    <t>PoohBeariscool</t>
  </si>
  <si>
    <t>debri</t>
  </si>
  <si>
    <t>coolestdude_804</t>
  </si>
  <si>
    <t>DanielleSmiling</t>
  </si>
  <si>
    <t>EquusFemina</t>
  </si>
  <si>
    <t>Kbelleveau</t>
  </si>
  <si>
    <t>kelliliddicoat</t>
  </si>
  <si>
    <t>harrietishere</t>
  </si>
  <si>
    <t>redluvr</t>
  </si>
  <si>
    <t>arwentheelf02</t>
  </si>
  <si>
    <t>kruucks</t>
  </si>
  <si>
    <t xml:space="preserve">Nothing </t>
  </si>
  <si>
    <t>Nephratari</t>
  </si>
  <si>
    <t>spezzy</t>
  </si>
  <si>
    <t>Dollx_</t>
  </si>
  <si>
    <t>jayba1269</t>
  </si>
  <si>
    <t>raynashine</t>
  </si>
  <si>
    <t>keziz</t>
  </si>
  <si>
    <t>dzellion</t>
  </si>
  <si>
    <t>SL03sTN3rd</t>
  </si>
  <si>
    <t>ricanangel8769</t>
  </si>
  <si>
    <t>LOLAisDAbomb</t>
  </si>
  <si>
    <t>Ckroam</t>
  </si>
  <si>
    <t>ShannonLeonard</t>
  </si>
  <si>
    <t>Relli_Rell</t>
  </si>
  <si>
    <t>KaylaJeanine</t>
  </si>
  <si>
    <t>hellocrystal</t>
  </si>
  <si>
    <t>cali23aus</t>
  </si>
  <si>
    <t>mollypenney</t>
  </si>
  <si>
    <t>joelsfrecklysho</t>
  </si>
  <si>
    <t>alanabrown</t>
  </si>
  <si>
    <t>JuiiCyeffBaby</t>
  </si>
  <si>
    <t>shashank_singh</t>
  </si>
  <si>
    <t>agentpika</t>
  </si>
  <si>
    <t>sup_ashley</t>
  </si>
  <si>
    <t>Juli20m</t>
  </si>
  <si>
    <t xml:space="preserve">im crying </t>
  </si>
  <si>
    <t>Dom1985</t>
  </si>
  <si>
    <t>CoreJas43</t>
  </si>
  <si>
    <t>leishaparker</t>
  </si>
  <si>
    <t>kandimoo</t>
  </si>
  <si>
    <t>BridgetArbonne</t>
  </si>
  <si>
    <t>Leah_Harden</t>
  </si>
  <si>
    <t>computer_kyle</t>
  </si>
  <si>
    <t>Kaitlinfromsks</t>
  </si>
  <si>
    <t>TurQuOiZe_eYeZ</t>
  </si>
  <si>
    <t>Gbedders</t>
  </si>
  <si>
    <t>milereb</t>
  </si>
  <si>
    <t>Mcbumrash</t>
  </si>
  <si>
    <t>Chris_93</t>
  </si>
  <si>
    <t>EviLovesMcFly</t>
  </si>
  <si>
    <t>ChrissyMcPants</t>
  </si>
  <si>
    <t>lindseyglenn</t>
  </si>
  <si>
    <t>AvigailClaire</t>
  </si>
  <si>
    <t>The_Jer</t>
  </si>
  <si>
    <t>HansVillablanca</t>
  </si>
  <si>
    <t>meowhouse</t>
  </si>
  <si>
    <t>yahxnikki</t>
  </si>
  <si>
    <t>daisy7186</t>
  </si>
  <si>
    <t>HallyNewman</t>
  </si>
  <si>
    <t>DannieLovesYou</t>
  </si>
  <si>
    <t>Linzz89</t>
  </si>
  <si>
    <t>breanne19</t>
  </si>
  <si>
    <t>xSophieSurprise</t>
  </si>
  <si>
    <t>MsPrettiPetite</t>
  </si>
  <si>
    <t>dirtydann</t>
  </si>
  <si>
    <t>steffo___O</t>
  </si>
  <si>
    <t>emmaattheplate</t>
  </si>
  <si>
    <t>Tanith44</t>
  </si>
  <si>
    <t>brookelovesyoux</t>
  </si>
  <si>
    <t>NikkiFbabyy</t>
  </si>
  <si>
    <t>cristenchester</t>
  </si>
  <si>
    <t>camiroman93</t>
  </si>
  <si>
    <t>karendee</t>
  </si>
  <si>
    <t>QuantumEpiphany</t>
  </si>
  <si>
    <t>Wingkit</t>
  </si>
  <si>
    <t>chelalala</t>
  </si>
  <si>
    <t>Yaraq8</t>
  </si>
  <si>
    <t>jillhanner</t>
  </si>
  <si>
    <t>Woody476</t>
  </si>
  <si>
    <t>abbiegayle10</t>
  </si>
  <si>
    <t>MissBreezyBoo</t>
  </si>
  <si>
    <t>missemilyjane42</t>
  </si>
  <si>
    <t>Littlemissbritt</t>
  </si>
  <si>
    <t>vickytkd</t>
  </si>
  <si>
    <t>cubangirl114</t>
  </si>
  <si>
    <t>clubdirthill</t>
  </si>
  <si>
    <t>koinovic</t>
  </si>
  <si>
    <t>Sugar_Tweets</t>
  </si>
  <si>
    <t>jennyryp</t>
  </si>
  <si>
    <t>tiffanyting24</t>
  </si>
  <si>
    <t>karirohl</t>
  </si>
  <si>
    <t>AshleyJM_xx</t>
  </si>
  <si>
    <t>aiadriano</t>
  </si>
  <si>
    <t>KileyBrianne</t>
  </si>
  <si>
    <t>moodymandyy</t>
  </si>
  <si>
    <t>caylaxnicole</t>
  </si>
  <si>
    <t>ktb867</t>
  </si>
  <si>
    <t>photomaster94</t>
  </si>
  <si>
    <t>amirtedros</t>
  </si>
  <si>
    <t>leo712</t>
  </si>
  <si>
    <t>ThuWhiteRabbitt</t>
  </si>
  <si>
    <t>jheng87</t>
  </si>
  <si>
    <t>JoslynB</t>
  </si>
  <si>
    <t>simplysoph007</t>
  </si>
  <si>
    <t>nicksummy</t>
  </si>
  <si>
    <t>BrianRosenberg</t>
  </si>
  <si>
    <t>ReginaMcClam</t>
  </si>
  <si>
    <t>schmiss</t>
  </si>
  <si>
    <t>rainetala</t>
  </si>
  <si>
    <t>sandrasrockinit</t>
  </si>
  <si>
    <t>Joshuambass</t>
  </si>
  <si>
    <t>rawritsvictoria</t>
  </si>
  <si>
    <t>jbroQueza</t>
  </si>
  <si>
    <t>smileybubbbles</t>
  </si>
  <si>
    <t>ErikaLehmann</t>
  </si>
  <si>
    <t>Jasmin_Norris</t>
  </si>
  <si>
    <t>siskack</t>
  </si>
  <si>
    <t>jeremiahgraves</t>
  </si>
  <si>
    <t>shandi_archie</t>
  </si>
  <si>
    <t>LilRedGurl</t>
  </si>
  <si>
    <t>matt231</t>
  </si>
  <si>
    <t>Karabella7_4</t>
  </si>
  <si>
    <t>BearBatS</t>
  </si>
  <si>
    <t>pepperfishnetz</t>
  </si>
  <si>
    <t>AshleyBrookes</t>
  </si>
  <si>
    <t>vanitalo</t>
  </si>
  <si>
    <t>shesaidzed</t>
  </si>
  <si>
    <t>smaksimo</t>
  </si>
  <si>
    <t>Delolida</t>
  </si>
  <si>
    <t>officialchelsea</t>
  </si>
  <si>
    <t>demistylesource</t>
  </si>
  <si>
    <t>mztykal</t>
  </si>
  <si>
    <t xml:space="preserve">sleeping alone tonight </t>
  </si>
  <si>
    <t>kimori1024</t>
  </si>
  <si>
    <t>SimplyPip</t>
  </si>
  <si>
    <t>Meldina</t>
  </si>
  <si>
    <t>swanies</t>
  </si>
  <si>
    <t>KARALFONSO</t>
  </si>
  <si>
    <t>frealityy</t>
  </si>
  <si>
    <t>sarabeth035</t>
  </si>
  <si>
    <t>lynseyo</t>
  </si>
  <si>
    <t>xtinamarie8886</t>
  </si>
  <si>
    <t>iloveyoutoomuch</t>
  </si>
  <si>
    <t>amandahuggensxo</t>
  </si>
  <si>
    <t xml:space="preserve">Powers out </t>
  </si>
  <si>
    <t>littlemissfabi</t>
  </si>
  <si>
    <t xml:space="preserve">Earthquake! </t>
  </si>
  <si>
    <t>Princess_Taisha</t>
  </si>
  <si>
    <t>JONGIRL79</t>
  </si>
  <si>
    <t>rainbeauxx</t>
  </si>
  <si>
    <t>courtneycee</t>
  </si>
  <si>
    <t>juliepiyada</t>
  </si>
  <si>
    <t>KAYLEEVZ</t>
  </si>
  <si>
    <t>Gilamuffin</t>
  </si>
  <si>
    <t>Dodio</t>
  </si>
  <si>
    <t>ricmunoz</t>
  </si>
  <si>
    <t xml:space="preserve">Worst day ever </t>
  </si>
  <si>
    <t>AgataAlexander</t>
  </si>
  <si>
    <t>norys</t>
  </si>
  <si>
    <t>dana_sweet</t>
  </si>
  <si>
    <t>noey1210</t>
  </si>
  <si>
    <t>atticus19872002</t>
  </si>
  <si>
    <t>cartlinsue</t>
  </si>
  <si>
    <t>lizhodgins</t>
  </si>
  <si>
    <t>cupcakies</t>
  </si>
  <si>
    <t>AnastasiaVanite</t>
  </si>
  <si>
    <t>moniqueakacali</t>
  </si>
  <si>
    <t>thrashr888</t>
  </si>
  <si>
    <t>surayasharif</t>
  </si>
  <si>
    <t>bishab</t>
  </si>
  <si>
    <t>jarrjarr11</t>
  </si>
  <si>
    <t>gwenifer84</t>
  </si>
  <si>
    <t>anjibee</t>
  </si>
  <si>
    <t>stacyreeves</t>
  </si>
  <si>
    <t>Gamio</t>
  </si>
  <si>
    <t>sontortillas</t>
  </si>
  <si>
    <t>yoitsamanda</t>
  </si>
  <si>
    <t>EnnaEllehcor</t>
  </si>
  <si>
    <t>Raisaxx</t>
  </si>
  <si>
    <t xml:space="preserve">monday blues </t>
  </si>
  <si>
    <t>nathanta</t>
  </si>
  <si>
    <t>Flikkeshaug</t>
  </si>
  <si>
    <t>ruSh_Me</t>
  </si>
  <si>
    <t>deadpresident</t>
  </si>
  <si>
    <t>Bex_the_Femme</t>
  </si>
  <si>
    <t>MellooYellow</t>
  </si>
  <si>
    <t>rossyruppe</t>
  </si>
  <si>
    <t>austin93</t>
  </si>
  <si>
    <t>TSOneTreeHillz</t>
  </si>
  <si>
    <t>zara2010</t>
  </si>
  <si>
    <t>Klaub615</t>
  </si>
  <si>
    <t>Madisonislovely</t>
  </si>
  <si>
    <t>HannahhCarter</t>
  </si>
  <si>
    <t>mistertroy</t>
  </si>
  <si>
    <t>alejandrasua</t>
  </si>
  <si>
    <t>rosaliebartlett</t>
  </si>
  <si>
    <t>aashacrystal</t>
  </si>
  <si>
    <t>ProperTalks</t>
  </si>
  <si>
    <t>randialanah</t>
  </si>
  <si>
    <t>burnabiz</t>
  </si>
  <si>
    <t>shissou</t>
  </si>
  <si>
    <t>richiesosa</t>
  </si>
  <si>
    <t xml:space="preserve">@whoisdjspecialk </t>
  </si>
  <si>
    <t>CellophaneSoul</t>
  </si>
  <si>
    <t>angelovemiley</t>
  </si>
  <si>
    <t>sk8er112</t>
  </si>
  <si>
    <t>amirtalai</t>
  </si>
  <si>
    <t>thisisGH</t>
  </si>
  <si>
    <t>UniAustin</t>
  </si>
  <si>
    <t>davemacdonald</t>
  </si>
  <si>
    <t>koeniou</t>
  </si>
  <si>
    <t>solitarybelle</t>
  </si>
  <si>
    <t>yedingding</t>
  </si>
  <si>
    <t>TheMTM</t>
  </si>
  <si>
    <t>kpage17</t>
  </si>
  <si>
    <t>only_erin</t>
  </si>
  <si>
    <t>rachelreese</t>
  </si>
  <si>
    <t>discoparty</t>
  </si>
  <si>
    <t>moniiicaaa</t>
  </si>
  <si>
    <t>xtinaamariaa</t>
  </si>
  <si>
    <t>sweetcaroline04</t>
  </si>
  <si>
    <t>writetoremember</t>
  </si>
  <si>
    <t>Marrilan</t>
  </si>
  <si>
    <t>SusanRaymond</t>
  </si>
  <si>
    <t>danaseverance</t>
  </si>
  <si>
    <t>saraswati81</t>
  </si>
  <si>
    <t>KristiBice</t>
  </si>
  <si>
    <t>jiffypophead</t>
  </si>
  <si>
    <t>SimplyJulia</t>
  </si>
  <si>
    <t>dayvedean</t>
  </si>
  <si>
    <t>tcollins</t>
  </si>
  <si>
    <t>Loverzero</t>
  </si>
  <si>
    <t>meganceciil</t>
  </si>
  <si>
    <t>schmmuck</t>
  </si>
  <si>
    <t>jenna_valentine</t>
  </si>
  <si>
    <t>djpenetrate</t>
  </si>
  <si>
    <t>Trpcameron</t>
  </si>
  <si>
    <t>jamerin2000</t>
  </si>
  <si>
    <t>melodyhill23</t>
  </si>
  <si>
    <t>meggggannnnx3</t>
  </si>
  <si>
    <t>xangex2</t>
  </si>
  <si>
    <t>daoeezy</t>
  </si>
  <si>
    <t>JoshKin</t>
  </si>
  <si>
    <t>RaeAnnRad</t>
  </si>
  <si>
    <t>weberchris16</t>
  </si>
  <si>
    <t>traptnamaze</t>
  </si>
  <si>
    <t>brittanydailey</t>
  </si>
  <si>
    <t>wizgleeson</t>
  </si>
  <si>
    <t>_Slamma_</t>
  </si>
  <si>
    <t>zettlerhardware</t>
  </si>
  <si>
    <t>EdithOwnsU</t>
  </si>
  <si>
    <t>globetrotteri</t>
  </si>
  <si>
    <t>theblackpaws</t>
  </si>
  <si>
    <t>drew_b</t>
  </si>
  <si>
    <t>CHEFTONY</t>
  </si>
  <si>
    <t>RayWJ</t>
  </si>
  <si>
    <t>TheChrisChicago</t>
  </si>
  <si>
    <t>moviechick9620</t>
  </si>
  <si>
    <t>SarahCofer</t>
  </si>
  <si>
    <t>redLIGHTjoli</t>
  </si>
  <si>
    <t>Jenny907</t>
  </si>
  <si>
    <t>losamanda</t>
  </si>
  <si>
    <t xml:space="preserve">I already miss everyone </t>
  </si>
  <si>
    <t>MrXaguilera</t>
  </si>
  <si>
    <t>bonnster</t>
  </si>
  <si>
    <t>augustusvondoom</t>
  </si>
  <si>
    <t>BLAKstarTalk</t>
  </si>
  <si>
    <t>laurp531</t>
  </si>
  <si>
    <t>VelvetLace</t>
  </si>
  <si>
    <t>Last_Impression</t>
  </si>
  <si>
    <t>azntitanik</t>
  </si>
  <si>
    <t>franzibening</t>
  </si>
  <si>
    <t>betteroffalone</t>
  </si>
  <si>
    <t>BSpice</t>
  </si>
  <si>
    <t>jorgie_17</t>
  </si>
  <si>
    <t>Dorianwallace</t>
  </si>
  <si>
    <t>callisto337</t>
  </si>
  <si>
    <t>kgelert</t>
  </si>
  <si>
    <t>Karamelb0dy</t>
  </si>
  <si>
    <t>epicwinmaster</t>
  </si>
  <si>
    <t>LikeAStar1032</t>
  </si>
  <si>
    <t>xsammmylovesyax</t>
  </si>
  <si>
    <t>tom_is_a_beast</t>
  </si>
  <si>
    <t>goldscors</t>
  </si>
  <si>
    <t>ctdewberry</t>
  </si>
  <si>
    <t>omfgitsella</t>
  </si>
  <si>
    <t>ladybaglady</t>
  </si>
  <si>
    <t>penguin_wawa</t>
  </si>
  <si>
    <t>SillyJilly1989</t>
  </si>
  <si>
    <t>meowmistidawn</t>
  </si>
  <si>
    <t>jackley7</t>
  </si>
  <si>
    <t>gabrieella</t>
  </si>
  <si>
    <t>hollycmills</t>
  </si>
  <si>
    <t>raberd</t>
  </si>
  <si>
    <t>christyhay</t>
  </si>
  <si>
    <t>rumparooz</t>
  </si>
  <si>
    <t>Delesta427</t>
  </si>
  <si>
    <t>Tee_05</t>
  </si>
  <si>
    <t>Antiuse</t>
  </si>
  <si>
    <t>kianaxxoo</t>
  </si>
  <si>
    <t>nadyne</t>
  </si>
  <si>
    <t>Mello_Love</t>
  </si>
  <si>
    <t xml:space="preserve">I have a really bad headache </t>
  </si>
  <si>
    <t>kalokekia</t>
  </si>
  <si>
    <t>pegorama</t>
  </si>
  <si>
    <t>Giulianapb</t>
  </si>
  <si>
    <t>die_lavish</t>
  </si>
  <si>
    <t>pleasurepalate</t>
  </si>
  <si>
    <t>ivonna_ardonjc</t>
  </si>
  <si>
    <t>abocati</t>
  </si>
  <si>
    <t>kariohki</t>
  </si>
  <si>
    <t>claylevering</t>
  </si>
  <si>
    <t>shamrox</t>
  </si>
  <si>
    <t>zappos_CrazyA</t>
  </si>
  <si>
    <t>relsqui</t>
  </si>
  <si>
    <t>R3INA</t>
  </si>
  <si>
    <t>SarahCarey</t>
  </si>
  <si>
    <t>hoshikogen</t>
  </si>
  <si>
    <t>Bleistiftspzter</t>
  </si>
  <si>
    <t>RayRayD</t>
  </si>
  <si>
    <t>AircrewBuzz</t>
  </si>
  <si>
    <t>javibravo</t>
  </si>
  <si>
    <t>neeyan</t>
  </si>
  <si>
    <t>HeroNinja</t>
  </si>
  <si>
    <t>gemdealer</t>
  </si>
  <si>
    <t>jhien</t>
  </si>
  <si>
    <t>lefilleanglaise</t>
  </si>
  <si>
    <t>frenchxpanties</t>
  </si>
  <si>
    <t>djjoshk</t>
  </si>
  <si>
    <t>joiiooc</t>
  </si>
  <si>
    <t>Chyrstis</t>
  </si>
  <si>
    <t>AlexandraaMegan</t>
  </si>
  <si>
    <t>VinceNotVance</t>
  </si>
  <si>
    <t>missfeer</t>
  </si>
  <si>
    <t>Rach_Hoang</t>
  </si>
  <si>
    <t>marcus_moulic</t>
  </si>
  <si>
    <t>alexdegroot</t>
  </si>
  <si>
    <t>stereojammy</t>
  </si>
  <si>
    <t>surfindolphin7</t>
  </si>
  <si>
    <t>leendanus</t>
  </si>
  <si>
    <t>pastasauce</t>
  </si>
  <si>
    <t>mrated</t>
  </si>
  <si>
    <t>TEMPiiE</t>
  </si>
  <si>
    <t>tjsr</t>
  </si>
  <si>
    <t>eleganttragedy</t>
  </si>
  <si>
    <t>jackiedebellis</t>
  </si>
  <si>
    <t>psychofreckles</t>
  </si>
  <si>
    <t>carleetabonita</t>
  </si>
  <si>
    <t>babysparklz</t>
  </si>
  <si>
    <t>mykl4</t>
  </si>
  <si>
    <t>TraceBabee</t>
  </si>
  <si>
    <t>koonkee</t>
  </si>
  <si>
    <t xml:space="preserve">my face hurts </t>
  </si>
  <si>
    <t>djdoggfather</t>
  </si>
  <si>
    <t>Pischina</t>
  </si>
  <si>
    <t>adamtarca</t>
  </si>
  <si>
    <t>shadowcat</t>
  </si>
  <si>
    <t>DaRoo10</t>
  </si>
  <si>
    <t>angiedarintip</t>
  </si>
  <si>
    <t>travelfox</t>
  </si>
  <si>
    <t>jeremyshapiro</t>
  </si>
  <si>
    <t>the_croft</t>
  </si>
  <si>
    <t>RochelleElaine</t>
  </si>
  <si>
    <t>GemHowley</t>
  </si>
  <si>
    <t>Angelfish42</t>
  </si>
  <si>
    <t>guaranteedjuicy</t>
  </si>
  <si>
    <t>SassyMasasi</t>
  </si>
  <si>
    <t>gwlaforce</t>
  </si>
  <si>
    <t xml:space="preserve">I am so hungry </t>
  </si>
  <si>
    <t>alyaamani</t>
  </si>
  <si>
    <t>ccake</t>
  </si>
  <si>
    <t>RobRadio1</t>
  </si>
  <si>
    <t>chrisanewman</t>
  </si>
  <si>
    <t>journalistic</t>
  </si>
  <si>
    <t>JoeeeNagy</t>
  </si>
  <si>
    <t>stasiiii</t>
  </si>
  <si>
    <t>abbymacabia</t>
  </si>
  <si>
    <t>momoferrari88</t>
  </si>
  <si>
    <t>caylabartolucci</t>
  </si>
  <si>
    <t>MissPattyBaby</t>
  </si>
  <si>
    <t>MissReesie</t>
  </si>
  <si>
    <t>michelliebellie</t>
  </si>
  <si>
    <t>charades</t>
  </si>
  <si>
    <t>krryss</t>
  </si>
  <si>
    <t xml:space="preserve">not feeling well. </t>
  </si>
  <si>
    <t>SteveNovak</t>
  </si>
  <si>
    <t>BADnurse09</t>
  </si>
  <si>
    <t>savsav</t>
  </si>
  <si>
    <t>cooan</t>
  </si>
  <si>
    <t>MindayMornings</t>
  </si>
  <si>
    <t>TeoAghazarian</t>
  </si>
  <si>
    <t>MikeWiacek</t>
  </si>
  <si>
    <t>chrismbtm</t>
  </si>
  <si>
    <t>keat</t>
  </si>
  <si>
    <t>Liliiux</t>
  </si>
  <si>
    <t>Lisssard</t>
  </si>
  <si>
    <t>VdChiongbian</t>
  </si>
  <si>
    <t>josephranseth</t>
  </si>
  <si>
    <t>Jhadira</t>
  </si>
  <si>
    <t>dollFaceKillah</t>
  </si>
  <si>
    <t>JCCub1</t>
  </si>
  <si>
    <t>xmusicfr3e</t>
  </si>
  <si>
    <t>tstephenson</t>
  </si>
  <si>
    <t>TimCelis</t>
  </si>
  <si>
    <t>stephdelgado86</t>
  </si>
  <si>
    <t>_MissFitz_</t>
  </si>
  <si>
    <t>theLEEZ</t>
  </si>
  <si>
    <t>amanbearpig</t>
  </si>
  <si>
    <t>SAHMomsLife</t>
  </si>
  <si>
    <t>stephoutch</t>
  </si>
  <si>
    <t>yoitsvanessa</t>
  </si>
  <si>
    <t>larajeffers</t>
  </si>
  <si>
    <t>runaholickassy</t>
  </si>
  <si>
    <t>BetterThanMe</t>
  </si>
  <si>
    <t xml:space="preserve">exam today </t>
  </si>
  <si>
    <t>joyroett</t>
  </si>
  <si>
    <t>mailey0823</t>
  </si>
  <si>
    <t>halomomo</t>
  </si>
  <si>
    <t>frandyer</t>
  </si>
  <si>
    <t>byronkline</t>
  </si>
  <si>
    <t>Minster68</t>
  </si>
  <si>
    <t>srsrecordsuk</t>
  </si>
  <si>
    <t>ktdoglover7</t>
  </si>
  <si>
    <t>jtb81100</t>
  </si>
  <si>
    <t>Charlotte__x</t>
  </si>
  <si>
    <t>peaceiscool</t>
  </si>
  <si>
    <t>natasharizzo</t>
  </si>
  <si>
    <t>inkromance</t>
  </si>
  <si>
    <t>drcharlii</t>
  </si>
  <si>
    <t>lolaalterego</t>
  </si>
  <si>
    <t>highonlove</t>
  </si>
  <si>
    <t xml:space="preserve">Work work work! </t>
  </si>
  <si>
    <t>hollaaye</t>
  </si>
  <si>
    <t>resiellem</t>
  </si>
  <si>
    <t>crashingechelon</t>
  </si>
  <si>
    <t>kissedsoul</t>
  </si>
  <si>
    <t>hype6477</t>
  </si>
  <si>
    <t>sugahcoatedsour</t>
  </si>
  <si>
    <t>its_claire</t>
  </si>
  <si>
    <t>keyshacat</t>
  </si>
  <si>
    <t>lttlmisscupcake</t>
  </si>
  <si>
    <t>PeteHall</t>
  </si>
  <si>
    <t>aileenabigail</t>
  </si>
  <si>
    <t>jaeteex</t>
  </si>
  <si>
    <t>AnnReyWil</t>
  </si>
  <si>
    <t>kalsangikid</t>
  </si>
  <si>
    <t>pinkstuf</t>
  </si>
  <si>
    <t xml:space="preserve">has lost her voice </t>
  </si>
  <si>
    <t>vgay</t>
  </si>
  <si>
    <t>sueannhan</t>
  </si>
  <si>
    <t>mikethorpe82</t>
  </si>
  <si>
    <t>davidcushman</t>
  </si>
  <si>
    <t>shellrawlins</t>
  </si>
  <si>
    <t>Nickonaa</t>
  </si>
  <si>
    <t xml:space="preserve">exams next week! </t>
  </si>
  <si>
    <t xml:space="preserve">My shoulder hurts </t>
  </si>
  <si>
    <t>deanyo</t>
  </si>
  <si>
    <t>Brooke_Baldwin</t>
  </si>
  <si>
    <t>Suscov</t>
  </si>
  <si>
    <t>idiophone</t>
  </si>
  <si>
    <t>LexiThaBoss</t>
  </si>
  <si>
    <t>mikafknlegend</t>
  </si>
  <si>
    <t>grahamcracker</t>
  </si>
  <si>
    <t>myra_</t>
  </si>
  <si>
    <t>advanmatthew</t>
  </si>
  <si>
    <t>BayBay_</t>
  </si>
  <si>
    <t>elismaroets</t>
  </si>
  <si>
    <t>BethTN09</t>
  </si>
  <si>
    <t>ohitsdawnlea</t>
  </si>
  <si>
    <t>shes_a_riot</t>
  </si>
  <si>
    <t>xiane_org</t>
  </si>
  <si>
    <t>gusconstantine</t>
  </si>
  <si>
    <t>NicosUK</t>
  </si>
  <si>
    <t>NEWJAXXX</t>
  </si>
  <si>
    <t>spazzyyarn</t>
  </si>
  <si>
    <t>Kbrodes</t>
  </si>
  <si>
    <t>TynzBoomPow</t>
  </si>
  <si>
    <t>Jen_Bunni</t>
  </si>
  <si>
    <t>randomgrl</t>
  </si>
  <si>
    <t>aninpradithia</t>
  </si>
  <si>
    <t xml:space="preserve">missing my girl </t>
  </si>
  <si>
    <t>edward7802</t>
  </si>
  <si>
    <t>MrKenLe</t>
  </si>
  <si>
    <t>kelsy77</t>
  </si>
  <si>
    <t xml:space="preserve">I miss my bumble bee </t>
  </si>
  <si>
    <t xml:space="preserve">Back to school </t>
  </si>
  <si>
    <t>Fudgeg00d</t>
  </si>
  <si>
    <t>CatherineG3</t>
  </si>
  <si>
    <t>anjelayn</t>
  </si>
  <si>
    <t>stefarknee</t>
  </si>
  <si>
    <t>maljackson</t>
  </si>
  <si>
    <t>DeiondraSanders</t>
  </si>
  <si>
    <t>mistynoelle</t>
  </si>
  <si>
    <t>ncalhoun</t>
  </si>
  <si>
    <t>belinka21</t>
  </si>
  <si>
    <t>sophie2dopex</t>
  </si>
  <si>
    <t>FailTales</t>
  </si>
  <si>
    <t>JoelWestley</t>
  </si>
  <si>
    <t>ricaaaa</t>
  </si>
  <si>
    <t>sasha_liz</t>
  </si>
  <si>
    <t>shaunabotrel</t>
  </si>
  <si>
    <t>Adrienne_KG</t>
  </si>
  <si>
    <t>conzon</t>
  </si>
  <si>
    <t>angelisophia</t>
  </si>
  <si>
    <t>26hours</t>
  </si>
  <si>
    <t>Gelial</t>
  </si>
  <si>
    <t>solandri</t>
  </si>
  <si>
    <t>allycraig</t>
  </si>
  <si>
    <t>AnnaPaque</t>
  </si>
  <si>
    <t>MizzPlague</t>
  </si>
  <si>
    <t>Outshyned</t>
  </si>
  <si>
    <t>abdullawissam</t>
  </si>
  <si>
    <t>TJxx</t>
  </si>
  <si>
    <t>BeeKhan</t>
  </si>
  <si>
    <t>inuyaki</t>
  </si>
  <si>
    <t>blackarazzi</t>
  </si>
  <si>
    <t>xsullengirlx</t>
  </si>
  <si>
    <t>keynk</t>
  </si>
  <si>
    <t>Jesyanne</t>
  </si>
  <si>
    <t>Nicslocker</t>
  </si>
  <si>
    <t>Abeerz</t>
  </si>
  <si>
    <t>dagenham_dean</t>
  </si>
  <si>
    <t>manicsocratic</t>
  </si>
  <si>
    <t>aprilitis</t>
  </si>
  <si>
    <t>raydensaintsinn</t>
  </si>
  <si>
    <t>Misskitty_JL</t>
  </si>
  <si>
    <t>desired_waste</t>
  </si>
  <si>
    <t>karl_goddard</t>
  </si>
  <si>
    <t>horuskol</t>
  </si>
  <si>
    <t>ChrisMW</t>
  </si>
  <si>
    <t>Romangod17</t>
  </si>
  <si>
    <t>dushkii</t>
  </si>
  <si>
    <t>twbhedless</t>
  </si>
  <si>
    <t>katyLilly1977</t>
  </si>
  <si>
    <t>theaariffic</t>
  </si>
  <si>
    <t>Melyssavelez</t>
  </si>
  <si>
    <t>kiraling</t>
  </si>
  <si>
    <t>sparklyperson</t>
  </si>
  <si>
    <t>Spacegirlspif13</t>
  </si>
  <si>
    <t>HwaAik</t>
  </si>
  <si>
    <t>KISStheBOY</t>
  </si>
  <si>
    <t>operationkiwi</t>
  </si>
  <si>
    <t>RobinPruitt</t>
  </si>
  <si>
    <t>SuzyanneCMWM</t>
  </si>
  <si>
    <t>adrianaramos</t>
  </si>
  <si>
    <t>carnivorexic</t>
  </si>
  <si>
    <t>adrence</t>
  </si>
  <si>
    <t>Seb_Bass_Tien</t>
  </si>
  <si>
    <t>Lowey5</t>
  </si>
  <si>
    <t>Upali</t>
  </si>
  <si>
    <t>wayneee</t>
  </si>
  <si>
    <t>fobluv3r</t>
  </si>
  <si>
    <t>rockinnrobynn</t>
  </si>
  <si>
    <t>Jendancechick</t>
  </si>
  <si>
    <t>trashcanpatrol</t>
  </si>
  <si>
    <t>AmandaCleland</t>
  </si>
  <si>
    <t>iwudhurtafly11</t>
  </si>
  <si>
    <t>KylieMalchus</t>
  </si>
  <si>
    <t>Brenna_Bee</t>
  </si>
  <si>
    <t>G_Yeyii</t>
  </si>
  <si>
    <t>Steven_Larson</t>
  </si>
  <si>
    <t>BrianSuhovic</t>
  </si>
  <si>
    <t>Danisidhe</t>
  </si>
  <si>
    <t>camille815</t>
  </si>
  <si>
    <t>MEGfeltes</t>
  </si>
  <si>
    <t>nichiwot</t>
  </si>
  <si>
    <t>AMossa</t>
  </si>
  <si>
    <t>Emi_xoxo</t>
  </si>
  <si>
    <t>howcuditb87</t>
  </si>
  <si>
    <t>Houxdomm</t>
  </si>
  <si>
    <t>_sarah_jane_199</t>
  </si>
  <si>
    <t>ErinMBrady</t>
  </si>
  <si>
    <t>azraeel</t>
  </si>
  <si>
    <t>theesalina</t>
  </si>
  <si>
    <t>Nieldd</t>
  </si>
  <si>
    <t>superdelonge</t>
  </si>
  <si>
    <t>vabhi</t>
  </si>
  <si>
    <t>nechro65</t>
  </si>
  <si>
    <t>redlabbe</t>
  </si>
  <si>
    <t>tedroddy</t>
  </si>
  <si>
    <t>Tinaaaaaa</t>
  </si>
  <si>
    <t>missxtatti</t>
  </si>
  <si>
    <t>Raboussamai</t>
  </si>
  <si>
    <t>alannahwastell</t>
  </si>
  <si>
    <t>delcamille</t>
  </si>
  <si>
    <t xml:space="preserve">my toes are cold. </t>
  </si>
  <si>
    <t>daniel87980</t>
  </si>
  <si>
    <t>JonaleeWhite</t>
  </si>
  <si>
    <t>KingSanna</t>
  </si>
  <si>
    <t>DevSatellite333</t>
  </si>
  <si>
    <t>_kryshelle</t>
  </si>
  <si>
    <t>KristenMcc</t>
  </si>
  <si>
    <t>TSG1899FAN</t>
  </si>
  <si>
    <t>Kandygirl220</t>
  </si>
  <si>
    <t>YungGooD</t>
  </si>
  <si>
    <t>whatthefrube</t>
  </si>
  <si>
    <t>pd1001</t>
  </si>
  <si>
    <t>taaz</t>
  </si>
  <si>
    <t>vaaaalerie</t>
  </si>
  <si>
    <t>kimjmurray</t>
  </si>
  <si>
    <t>tinaism323</t>
  </si>
  <si>
    <t xml:space="preserve">@tokio_charlotte </t>
  </si>
  <si>
    <t>whotook</t>
  </si>
  <si>
    <t>jo4nn3</t>
  </si>
  <si>
    <t>kidkandy123</t>
  </si>
  <si>
    <t>marie03</t>
  </si>
  <si>
    <t>sarahtheissen</t>
  </si>
  <si>
    <t>roundonefight</t>
  </si>
  <si>
    <t>AudiRae</t>
  </si>
  <si>
    <t>Kieferireland</t>
  </si>
  <si>
    <t>maisesface</t>
  </si>
  <si>
    <t>katieinthehat</t>
  </si>
  <si>
    <t>LoveCarmen</t>
  </si>
  <si>
    <t>tracy_marq</t>
  </si>
  <si>
    <t>KirstenJ77</t>
  </si>
  <si>
    <t>treytheterrible</t>
  </si>
  <si>
    <t>KjasC</t>
  </si>
  <si>
    <t>suzydubois</t>
  </si>
  <si>
    <t>iamjackc</t>
  </si>
  <si>
    <t>williams89</t>
  </si>
  <si>
    <t xml:space="preserve">i am ill </t>
  </si>
  <si>
    <t>Staceface3773</t>
  </si>
  <si>
    <t>Vemsteroo</t>
  </si>
  <si>
    <t>pinkedgloss</t>
  </si>
  <si>
    <t>KevinBlissett</t>
  </si>
  <si>
    <t>AmandaCOHEN_</t>
  </si>
  <si>
    <t>esteveban</t>
  </si>
  <si>
    <t>FatimaControl</t>
  </si>
  <si>
    <t>jladan</t>
  </si>
  <si>
    <t>jakieee08</t>
  </si>
  <si>
    <t>bunbunchan</t>
  </si>
  <si>
    <t>HelloEli</t>
  </si>
  <si>
    <t>SuperCricket</t>
  </si>
  <si>
    <t>socalreyes</t>
  </si>
  <si>
    <t>HeatherClark911</t>
  </si>
  <si>
    <t>vjshankar</t>
  </si>
  <si>
    <t>thegreenhouseuk</t>
  </si>
  <si>
    <t>_OptimusPrime_</t>
  </si>
  <si>
    <t>oddnari</t>
  </si>
  <si>
    <t>bigfatmaggot</t>
  </si>
  <si>
    <t>veexn</t>
  </si>
  <si>
    <t>Xn00bXb00bX</t>
  </si>
  <si>
    <t>Von</t>
  </si>
  <si>
    <t>chris_tin_e</t>
  </si>
  <si>
    <t>TheNewBradie</t>
  </si>
  <si>
    <t>Liatttt_S</t>
  </si>
  <si>
    <t>Erin_Welchh</t>
  </si>
  <si>
    <t>matt_dizzle</t>
  </si>
  <si>
    <t>badvibrations</t>
  </si>
  <si>
    <t>kartikakasih</t>
  </si>
  <si>
    <t>danacorinne</t>
  </si>
  <si>
    <t>porridgebrain</t>
  </si>
  <si>
    <t>Evayne</t>
  </si>
  <si>
    <t>amietron</t>
  </si>
  <si>
    <t>LynneHutcheson</t>
  </si>
  <si>
    <t>nealchambers</t>
  </si>
  <si>
    <t>annekatherine</t>
  </si>
  <si>
    <t>IsolationInk</t>
  </si>
  <si>
    <t>T_Sen</t>
  </si>
  <si>
    <t>kamelle</t>
  </si>
  <si>
    <t>tiffaknee</t>
  </si>
  <si>
    <t>seraphim_cry</t>
  </si>
  <si>
    <t>BradBurton</t>
  </si>
  <si>
    <t>justinetalag</t>
  </si>
  <si>
    <t>jessica5483</t>
  </si>
  <si>
    <t>cheinara</t>
  </si>
  <si>
    <t>VellieAnn</t>
  </si>
  <si>
    <t>itsmariapeace</t>
  </si>
  <si>
    <t xml:space="preserve">work sucks </t>
  </si>
  <si>
    <t>alsutton</t>
  </si>
  <si>
    <t>xMissAlexanderx</t>
  </si>
  <si>
    <t>tr4v1n0</t>
  </si>
  <si>
    <t>silent_bigmouth</t>
  </si>
  <si>
    <t>AppleCryptMods</t>
  </si>
  <si>
    <t>AliConstantine</t>
  </si>
  <si>
    <t>kendellann</t>
  </si>
  <si>
    <t xml:space="preserve">i don't want to go to school </t>
  </si>
  <si>
    <t>beckybfc</t>
  </si>
  <si>
    <t>jaimiesortino</t>
  </si>
  <si>
    <t>xCaptainx</t>
  </si>
  <si>
    <t>livefires</t>
  </si>
  <si>
    <t>sheryllrenata</t>
  </si>
  <si>
    <t>Sarinninja</t>
  </si>
  <si>
    <t>margoks</t>
  </si>
  <si>
    <t>CaliiChristian</t>
  </si>
  <si>
    <t>azsunshinegirl7</t>
  </si>
  <si>
    <t>zeisch</t>
  </si>
  <si>
    <t>deniseology</t>
  </si>
  <si>
    <t>loryyy</t>
  </si>
  <si>
    <t>Makeup_Crazy</t>
  </si>
  <si>
    <t>TJC2009</t>
  </si>
  <si>
    <t>salinisalazini</t>
  </si>
  <si>
    <t>hamilton</t>
  </si>
  <si>
    <t>nicwinton</t>
  </si>
  <si>
    <t>likeohsoZEN</t>
  </si>
  <si>
    <t xml:space="preserve">I want ice cream </t>
  </si>
  <si>
    <t>daneybird</t>
  </si>
  <si>
    <t>tanijoy</t>
  </si>
  <si>
    <t>jenyourfantasy</t>
  </si>
  <si>
    <t>ScooobieDoo</t>
  </si>
  <si>
    <t>_DivineMissM_</t>
  </si>
  <si>
    <t>nicolah</t>
  </si>
  <si>
    <t>darkmornan</t>
  </si>
  <si>
    <t>Raia</t>
  </si>
  <si>
    <t>TheoGB</t>
  </si>
  <si>
    <t>alangoodenough</t>
  </si>
  <si>
    <t>Thayer</t>
  </si>
  <si>
    <t>altepper</t>
  </si>
  <si>
    <t>kthxrawr</t>
  </si>
  <si>
    <t>heleneiswaiting</t>
  </si>
  <si>
    <t>pouk1977</t>
  </si>
  <si>
    <t>samanthalynne4</t>
  </si>
  <si>
    <t>JAGnLA</t>
  </si>
  <si>
    <t>djredalert</t>
  </si>
  <si>
    <t>RobAshton</t>
  </si>
  <si>
    <t>Kellynico</t>
  </si>
  <si>
    <t>janaebreanna</t>
  </si>
  <si>
    <t>rebeccaRAWR</t>
  </si>
  <si>
    <t>PixelScum</t>
  </si>
  <si>
    <t>yesyouu</t>
  </si>
  <si>
    <t>ckellyireland7</t>
  </si>
  <si>
    <t>jaymotwisted</t>
  </si>
  <si>
    <t>ILYmieke</t>
  </si>
  <si>
    <t>sugarenia</t>
  </si>
  <si>
    <t>FayeGaddi</t>
  </si>
  <si>
    <t>Aysun29</t>
  </si>
  <si>
    <t>miss_tbird</t>
  </si>
  <si>
    <t>tayruth</t>
  </si>
  <si>
    <t>IvanaE</t>
  </si>
  <si>
    <t>esbecreative</t>
  </si>
  <si>
    <t>peterdierx</t>
  </si>
  <si>
    <t>fakemansell</t>
  </si>
  <si>
    <t>NotJoelShapiro</t>
  </si>
  <si>
    <t>LisaJeynd</t>
  </si>
  <si>
    <t>NicciBeee</t>
  </si>
  <si>
    <t>Jeff_sy</t>
  </si>
  <si>
    <t>Drummahqueen</t>
  </si>
  <si>
    <t>AashishBansal</t>
  </si>
  <si>
    <t>HolleebH</t>
  </si>
  <si>
    <t>patholio</t>
  </si>
  <si>
    <t>Melimoo94</t>
  </si>
  <si>
    <t>icolleenc</t>
  </si>
  <si>
    <t>Jyaneko</t>
  </si>
  <si>
    <t>BroodyBee</t>
  </si>
  <si>
    <t>jbharris</t>
  </si>
  <si>
    <t>ashleigh92</t>
  </si>
  <si>
    <t>sighmen</t>
  </si>
  <si>
    <t>hayleybaleyxx</t>
  </si>
  <si>
    <t>lozzyjay</t>
  </si>
  <si>
    <t>XoXsheridanXoX</t>
  </si>
  <si>
    <t>rideinthelimo</t>
  </si>
  <si>
    <t>chynagyrl1980</t>
  </si>
  <si>
    <t>graybo</t>
  </si>
  <si>
    <t>manvtash</t>
  </si>
  <si>
    <t>Jgrdaniel</t>
  </si>
  <si>
    <t>mickeymodel</t>
  </si>
  <si>
    <t>simonwilliams</t>
  </si>
  <si>
    <t>pea290</t>
  </si>
  <si>
    <t>ajien_87</t>
  </si>
  <si>
    <t>nigs</t>
  </si>
  <si>
    <t>delami713</t>
  </si>
  <si>
    <t>sublyme</t>
  </si>
  <si>
    <t>MalliMal83</t>
  </si>
  <si>
    <t>jkington</t>
  </si>
  <si>
    <t>kait_duh</t>
  </si>
  <si>
    <t>LudiMagister</t>
  </si>
  <si>
    <t>loveinmytummyy</t>
  </si>
  <si>
    <t>JessyGellert</t>
  </si>
  <si>
    <t>imdinnar</t>
  </si>
  <si>
    <t>vikkkkki</t>
  </si>
  <si>
    <t>inthebag</t>
  </si>
  <si>
    <t>valeru</t>
  </si>
  <si>
    <t>daniel_eason</t>
  </si>
  <si>
    <t>zer0Hawke</t>
  </si>
  <si>
    <t>viridian</t>
  </si>
  <si>
    <t xml:space="preserve">I don't wanna go to work tomorrow </t>
  </si>
  <si>
    <t>jessicacandra</t>
  </si>
  <si>
    <t>bsoler</t>
  </si>
  <si>
    <t>leonho</t>
  </si>
  <si>
    <t>anninacoma</t>
  </si>
  <si>
    <t>LauriePettigrew</t>
  </si>
  <si>
    <t>naughtyhaughty</t>
  </si>
  <si>
    <t>NeilW57</t>
  </si>
  <si>
    <t>jessmao</t>
  </si>
  <si>
    <t>scottmalthouse</t>
  </si>
  <si>
    <t>thedinnerlady</t>
  </si>
  <si>
    <t>JR_Ewing_206</t>
  </si>
  <si>
    <t>scheundt</t>
  </si>
  <si>
    <t>alhomme</t>
  </si>
  <si>
    <t>JillyCL</t>
  </si>
  <si>
    <t>beccaalmond</t>
  </si>
  <si>
    <t>heynadia</t>
  </si>
  <si>
    <t>kellykilgore</t>
  </si>
  <si>
    <t>AmesAmes</t>
  </si>
  <si>
    <t>claireyfairy1</t>
  </si>
  <si>
    <t>Cyberela</t>
  </si>
  <si>
    <t>Blazexxxii</t>
  </si>
  <si>
    <t>amelia_legs</t>
  </si>
  <si>
    <t>KeithAMusic</t>
  </si>
  <si>
    <t>ddcullen</t>
  </si>
  <si>
    <t>benjya18</t>
  </si>
  <si>
    <t>the_photo_boy</t>
  </si>
  <si>
    <t>katiemayyy</t>
  </si>
  <si>
    <t>superbadking</t>
  </si>
  <si>
    <t>mrp_7684</t>
  </si>
  <si>
    <t>StacyJMT</t>
  </si>
  <si>
    <t>cidergirli</t>
  </si>
  <si>
    <t>betsybarker</t>
  </si>
  <si>
    <t>venzann</t>
  </si>
  <si>
    <t>xoxojustine</t>
  </si>
  <si>
    <t>ashwinuae</t>
  </si>
  <si>
    <t>Nikkixxx</t>
  </si>
  <si>
    <t>Me_Mason</t>
  </si>
  <si>
    <t>TH_devil</t>
  </si>
  <si>
    <t>Blueclefairy</t>
  </si>
  <si>
    <t>Milch_Heute</t>
  </si>
  <si>
    <t>MaikeSunriseAve</t>
  </si>
  <si>
    <t>ememilynoelle</t>
  </si>
  <si>
    <t>bathory_79</t>
  </si>
  <si>
    <t>prettyprunes</t>
  </si>
  <si>
    <t>SnowBear</t>
  </si>
  <si>
    <t>Nataliegordon</t>
  </si>
  <si>
    <t>mk_cisforcookie</t>
  </si>
  <si>
    <t>jennyhaltis</t>
  </si>
  <si>
    <t>callieisapirate</t>
  </si>
  <si>
    <t>stevepurkiss</t>
  </si>
  <si>
    <t>seanpaull</t>
  </si>
  <si>
    <t>heyashley</t>
  </si>
  <si>
    <t xml:space="preserve">has no friends </t>
  </si>
  <si>
    <t>inkscapemag</t>
  </si>
  <si>
    <t>megan512</t>
  </si>
  <si>
    <t>foladastar</t>
  </si>
  <si>
    <t>kailahXOXO</t>
  </si>
  <si>
    <t>londicreations</t>
  </si>
  <si>
    <t>tim_yates</t>
  </si>
  <si>
    <t>charletron</t>
  </si>
  <si>
    <t>nisfornikkii</t>
  </si>
  <si>
    <t>Jessseeeee</t>
  </si>
  <si>
    <t>la12a</t>
  </si>
  <si>
    <t>azreensh</t>
  </si>
  <si>
    <t>leipensa</t>
  </si>
  <si>
    <t>robcollingridge</t>
  </si>
  <si>
    <t>sarahbea1988</t>
  </si>
  <si>
    <t>datinjehan</t>
  </si>
  <si>
    <t>richard_hunt</t>
  </si>
  <si>
    <t>007_Chris_007</t>
  </si>
  <si>
    <t>blackdarkness51</t>
  </si>
  <si>
    <t>kalylkadri</t>
  </si>
  <si>
    <t>mollydot</t>
  </si>
  <si>
    <t>edrelf</t>
  </si>
  <si>
    <t>CosmoDoll</t>
  </si>
  <si>
    <t>nlflux</t>
  </si>
  <si>
    <t>k8dt</t>
  </si>
  <si>
    <t>MzStephieMarie</t>
  </si>
  <si>
    <t>savethechicken</t>
  </si>
  <si>
    <t>ikesonthereal</t>
  </si>
  <si>
    <t>amytranxo</t>
  </si>
  <si>
    <t>VictoriaMystery</t>
  </si>
  <si>
    <t>bwd73</t>
  </si>
  <si>
    <t>carolineze</t>
  </si>
  <si>
    <t>ans99</t>
  </si>
  <si>
    <t>Craftsman117</t>
  </si>
  <si>
    <t>PinkCandyCross</t>
  </si>
  <si>
    <t>Kirbyz</t>
  </si>
  <si>
    <t>romanrijkers</t>
  </si>
  <si>
    <t>jjtweedale</t>
  </si>
  <si>
    <t>beezybabyx</t>
  </si>
  <si>
    <t>Moni7dSHEGETDOE</t>
  </si>
  <si>
    <t>summero</t>
  </si>
  <si>
    <t>lisa_keogh</t>
  </si>
  <si>
    <t>nadiranasution</t>
  </si>
  <si>
    <t>DKJ63</t>
  </si>
  <si>
    <t>sianers</t>
  </si>
  <si>
    <t>ratherironic</t>
  </si>
  <si>
    <t>Irishcreamy</t>
  </si>
  <si>
    <t>St0rmtroop3r</t>
  </si>
  <si>
    <t>_p_e_a_n_u_t_</t>
  </si>
  <si>
    <t>Genz_Funda</t>
  </si>
  <si>
    <t>AshleyBard</t>
  </si>
  <si>
    <t>Marciegee</t>
  </si>
  <si>
    <t>nuttystar</t>
  </si>
  <si>
    <t>spxburgerhead</t>
  </si>
  <si>
    <t>RikaNauck</t>
  </si>
  <si>
    <t>redlightmikey</t>
  </si>
  <si>
    <t>all3n_y</t>
  </si>
  <si>
    <t>hayleyjfoster</t>
  </si>
  <si>
    <t>laurax4trees</t>
  </si>
  <si>
    <t>alisonbertolina</t>
  </si>
  <si>
    <t>aheritier</t>
  </si>
  <si>
    <t>yudhaperdana</t>
  </si>
  <si>
    <t>BelleSade</t>
  </si>
  <si>
    <t>nilla</t>
  </si>
  <si>
    <t>heirtotheempire</t>
  </si>
  <si>
    <t>rubydimond</t>
  </si>
  <si>
    <t>sophieholly</t>
  </si>
  <si>
    <t>dancesammdance</t>
  </si>
  <si>
    <t>lislmae</t>
  </si>
  <si>
    <t>melfneerg</t>
  </si>
  <si>
    <t>paulwheatley</t>
  </si>
  <si>
    <t>eddiesilvanus</t>
  </si>
  <si>
    <t xml:space="preserve">I miss my babies </t>
  </si>
  <si>
    <t>jonnycraig4L</t>
  </si>
  <si>
    <t>14_10_2004</t>
  </si>
  <si>
    <t>ralphchuckem</t>
  </si>
  <si>
    <t>didyouknow411</t>
  </si>
  <si>
    <t>honeystayfly</t>
  </si>
  <si>
    <t>steviex19</t>
  </si>
  <si>
    <t>Kezxx</t>
  </si>
  <si>
    <t>theoneandonly_x</t>
  </si>
  <si>
    <t>arymojo</t>
  </si>
  <si>
    <t>schimmetje</t>
  </si>
  <si>
    <t>flowersks</t>
  </si>
  <si>
    <t>ohNiko</t>
  </si>
  <si>
    <t>chrisnick</t>
  </si>
  <si>
    <t>danaaa</t>
  </si>
  <si>
    <t>ncua</t>
  </si>
  <si>
    <t>Down_Fell_Jill</t>
  </si>
  <si>
    <t>Titchhhhh</t>
  </si>
  <si>
    <t>liannecab</t>
  </si>
  <si>
    <t>Josie_Jo_x</t>
  </si>
  <si>
    <t>veriette</t>
  </si>
  <si>
    <t>jhaninah25</t>
  </si>
  <si>
    <t>tazziebabes</t>
  </si>
  <si>
    <t>jennastrain</t>
  </si>
  <si>
    <t>amourfati</t>
  </si>
  <si>
    <t>ChuckReally</t>
  </si>
  <si>
    <t>titwillo</t>
  </si>
  <si>
    <t>katebudd</t>
  </si>
  <si>
    <t>helloxxtaylor</t>
  </si>
  <si>
    <t>MissAmbulance</t>
  </si>
  <si>
    <t>randz10</t>
  </si>
  <si>
    <t>made_2_impress</t>
  </si>
  <si>
    <t>mixmasterfestus</t>
  </si>
  <si>
    <t>BlackRoseGeisha</t>
  </si>
  <si>
    <t>MsFefe</t>
  </si>
  <si>
    <t>sidonath</t>
  </si>
  <si>
    <t>procrastination</t>
  </si>
  <si>
    <t>Sophie_G_xXx</t>
  </si>
  <si>
    <t>aniakhaki</t>
  </si>
  <si>
    <t>SusieBrindley</t>
  </si>
  <si>
    <t>Jbfanfrom_Qatar</t>
  </si>
  <si>
    <t>heyclement</t>
  </si>
  <si>
    <t>KishanGoyal</t>
  </si>
  <si>
    <t>AMPRGROUP</t>
  </si>
  <si>
    <t>jayohsee</t>
  </si>
  <si>
    <t>mickywilson</t>
  </si>
  <si>
    <t>BLEACHEDJEANS</t>
  </si>
  <si>
    <t>AJlovesmusic</t>
  </si>
  <si>
    <t>theknickermafia</t>
  </si>
  <si>
    <t>rlyneMARIE</t>
  </si>
  <si>
    <t>michaeljritchie</t>
  </si>
  <si>
    <t>CarinaWoods</t>
  </si>
  <si>
    <t>EtherGirl</t>
  </si>
  <si>
    <t>sweets_89</t>
  </si>
  <si>
    <t>BaybeehDoll</t>
  </si>
  <si>
    <t>amyn_8T</t>
  </si>
  <si>
    <t>rorambenjimouse</t>
  </si>
  <si>
    <t>mysweetprince_</t>
  </si>
  <si>
    <t>TeganAshton</t>
  </si>
  <si>
    <t>IamShhh</t>
  </si>
  <si>
    <t>kirstyrawrr</t>
  </si>
  <si>
    <t>abhinavsircar</t>
  </si>
  <si>
    <t>michael_vieira</t>
  </si>
  <si>
    <t>kacsaful</t>
  </si>
  <si>
    <t>EnvyAmor</t>
  </si>
  <si>
    <t>Emmy_Ann</t>
  </si>
  <si>
    <t>KarenTweet</t>
  </si>
  <si>
    <t>SandyLovesMiley</t>
  </si>
  <si>
    <t>mikiburgess</t>
  </si>
  <si>
    <t xml:space="preserve">I'm Lonely </t>
  </si>
  <si>
    <t>thekayls</t>
  </si>
  <si>
    <t>JohnnyCullen</t>
  </si>
  <si>
    <t>imsocurvy</t>
  </si>
  <si>
    <t>mrsstilletto</t>
  </si>
  <si>
    <t>chanii_1324</t>
  </si>
  <si>
    <t>fia_xoxo</t>
  </si>
  <si>
    <t>GlennW</t>
  </si>
  <si>
    <t>ashuyeah</t>
  </si>
  <si>
    <t>pixiebeanz</t>
  </si>
  <si>
    <t>alicetragedy</t>
  </si>
  <si>
    <t>tanayaclare</t>
  </si>
  <si>
    <t>BethanyAnn28</t>
  </si>
  <si>
    <t>gotCJ</t>
  </si>
  <si>
    <t>lekkim</t>
  </si>
  <si>
    <t>brend0</t>
  </si>
  <si>
    <t>Veinte_y_Uno</t>
  </si>
  <si>
    <t>El_Kapitan</t>
  </si>
  <si>
    <t>vixenite69</t>
  </si>
  <si>
    <t>beware</t>
  </si>
  <si>
    <t>vivalaemily</t>
  </si>
  <si>
    <t>patvandiest</t>
  </si>
  <si>
    <t>sparksman</t>
  </si>
  <si>
    <t>fuzzydragons</t>
  </si>
  <si>
    <t>karishhhh</t>
  </si>
  <si>
    <t>misswired</t>
  </si>
  <si>
    <t>boaike</t>
  </si>
  <si>
    <t>mariakaffa</t>
  </si>
  <si>
    <t>davepdotorg</t>
  </si>
  <si>
    <t>jg007</t>
  </si>
  <si>
    <t>alexbsmith</t>
  </si>
  <si>
    <t>eightballmedia</t>
  </si>
  <si>
    <t>RHx</t>
  </si>
  <si>
    <t>wael3rabi</t>
  </si>
  <si>
    <t>emmacathro</t>
  </si>
  <si>
    <t>aptronym</t>
  </si>
  <si>
    <t>tygerzoe</t>
  </si>
  <si>
    <t>rdepom</t>
  </si>
  <si>
    <t>doublepunching</t>
  </si>
  <si>
    <t>EllieMo1</t>
  </si>
  <si>
    <t>sandybanks</t>
  </si>
  <si>
    <t>xHelloCallie</t>
  </si>
  <si>
    <t>shermaineee</t>
  </si>
  <si>
    <t>lovesdebbie</t>
  </si>
  <si>
    <t>Qeelalito</t>
  </si>
  <si>
    <t>Wriggy</t>
  </si>
  <si>
    <t>rayvanderfort</t>
  </si>
  <si>
    <t>krisclark</t>
  </si>
  <si>
    <t>zomb1etron</t>
  </si>
  <si>
    <t xml:space="preserve">back to reality with a bump </t>
  </si>
  <si>
    <t>Anesia</t>
  </si>
  <si>
    <t>smilexchristina</t>
  </si>
  <si>
    <t>ryanscene</t>
  </si>
  <si>
    <t>cateca</t>
  </si>
  <si>
    <t>rohinik</t>
  </si>
  <si>
    <t>tanveerp</t>
  </si>
  <si>
    <t>whittykittymeow</t>
  </si>
  <si>
    <t>shinyhappydan</t>
  </si>
  <si>
    <t>UggGirlie</t>
  </si>
  <si>
    <t>jelly__bean</t>
  </si>
  <si>
    <t>Reefman</t>
  </si>
  <si>
    <t>flickity19</t>
  </si>
  <si>
    <t>Neris_k</t>
  </si>
  <si>
    <t>fefetaktak</t>
  </si>
  <si>
    <t>Manionbird</t>
  </si>
  <si>
    <t xml:space="preserve">is sooooo tired </t>
  </si>
  <si>
    <t>elainesnowden</t>
  </si>
  <si>
    <t>agincourtdb</t>
  </si>
  <si>
    <t>mikemathiot</t>
  </si>
  <si>
    <t>sherrie_cake</t>
  </si>
  <si>
    <t>I_am_Tyler</t>
  </si>
  <si>
    <t>BiancaJWood</t>
  </si>
  <si>
    <t>neiltring</t>
  </si>
  <si>
    <t>OfficialSpiff</t>
  </si>
  <si>
    <t>ivonamcfly</t>
  </si>
  <si>
    <t>Tamsin123</t>
  </si>
  <si>
    <t>girlyghost</t>
  </si>
  <si>
    <t>secret_thoughts</t>
  </si>
  <si>
    <t>robinduckett</t>
  </si>
  <si>
    <t>Thomie4</t>
  </si>
  <si>
    <t>Mistrez</t>
  </si>
  <si>
    <t>aVg</t>
  </si>
  <si>
    <t>Elliecopter_</t>
  </si>
  <si>
    <t>somethingblack</t>
  </si>
  <si>
    <t>BiancaisHere</t>
  </si>
  <si>
    <t>Alexsmith10</t>
  </si>
  <si>
    <t>AngieTTT</t>
  </si>
  <si>
    <t>azmirahman</t>
  </si>
  <si>
    <t>jaddes_green</t>
  </si>
  <si>
    <t>velofille</t>
  </si>
  <si>
    <t>niicooooole</t>
  </si>
  <si>
    <t>Ainav</t>
  </si>
  <si>
    <t>jezlyn</t>
  </si>
  <si>
    <t>shermincheong</t>
  </si>
  <si>
    <t>Jaydeyn</t>
  </si>
  <si>
    <t>mmla40</t>
  </si>
  <si>
    <t>shantchuason</t>
  </si>
  <si>
    <t>StephenLCFC</t>
  </si>
  <si>
    <t>JessicaBooth</t>
  </si>
  <si>
    <t>SCisacult</t>
  </si>
  <si>
    <t>iheartmusicboys</t>
  </si>
  <si>
    <t>Advil</t>
  </si>
  <si>
    <t xml:space="preserve">Scary dream </t>
  </si>
  <si>
    <t>eliescha</t>
  </si>
  <si>
    <t>janelle_u</t>
  </si>
  <si>
    <t>anesa</t>
  </si>
  <si>
    <t>monicathabeauty</t>
  </si>
  <si>
    <t>PeterBell</t>
  </si>
  <si>
    <t>LisaMira</t>
  </si>
  <si>
    <t>craiglparker</t>
  </si>
  <si>
    <t>llef</t>
  </si>
  <si>
    <t>anneversteeg</t>
  </si>
  <si>
    <t>welch11</t>
  </si>
  <si>
    <t>SteffenMichels</t>
  </si>
  <si>
    <t>jizzie</t>
  </si>
  <si>
    <t>hutchouse</t>
  </si>
  <si>
    <t>irah_belo</t>
  </si>
  <si>
    <t>Clinton316</t>
  </si>
  <si>
    <t>devon_says</t>
  </si>
  <si>
    <t>edm4rtin</t>
  </si>
  <si>
    <t>sparkked</t>
  </si>
  <si>
    <t>grjsmith</t>
  </si>
  <si>
    <t>tosh37</t>
  </si>
  <si>
    <t>spiderogumi_</t>
  </si>
  <si>
    <t>leahjohn</t>
  </si>
  <si>
    <t>Zordey</t>
  </si>
  <si>
    <t>stevetheblack</t>
  </si>
  <si>
    <t>andymee</t>
  </si>
  <si>
    <t>vintagefabric</t>
  </si>
  <si>
    <t>BritneeHadlee</t>
  </si>
  <si>
    <t>igitur</t>
  </si>
  <si>
    <t>jools_dk</t>
  </si>
  <si>
    <t>lexus_33</t>
  </si>
  <si>
    <t xml:space="preserve">in the hospital </t>
  </si>
  <si>
    <t>marisa_jane</t>
  </si>
  <si>
    <t>terencewhiteNZ</t>
  </si>
  <si>
    <t>XAprilZX</t>
  </si>
  <si>
    <t>AvantImages</t>
  </si>
  <si>
    <t>TYL3R_</t>
  </si>
  <si>
    <t>Blixzit</t>
  </si>
  <si>
    <t>LittleHOtNIss</t>
  </si>
  <si>
    <t>hannahrah</t>
  </si>
  <si>
    <t>MajaPiraja</t>
  </si>
  <si>
    <t>SoFlyCEO</t>
  </si>
  <si>
    <t>brontepayne</t>
  </si>
  <si>
    <t>meiyah</t>
  </si>
  <si>
    <t>Sometimes_Alex</t>
  </si>
  <si>
    <t>codem</t>
  </si>
  <si>
    <t>cardboardrocks</t>
  </si>
  <si>
    <t>alexifer</t>
  </si>
  <si>
    <t>sarahxxlouxx</t>
  </si>
  <si>
    <t>maggas15</t>
  </si>
  <si>
    <t>lai16</t>
  </si>
  <si>
    <t>meancode</t>
  </si>
  <si>
    <t>jeanadeguzman</t>
  </si>
  <si>
    <t>Lazza1307</t>
  </si>
  <si>
    <t>aallan</t>
  </si>
  <si>
    <t>KILA21</t>
  </si>
  <si>
    <t>vikkichowney</t>
  </si>
  <si>
    <t>thatslara2you</t>
  </si>
  <si>
    <t>Gurlstrange</t>
  </si>
  <si>
    <t>rehna_tu</t>
  </si>
  <si>
    <t>girlstoys</t>
  </si>
  <si>
    <t>gwyn007</t>
  </si>
  <si>
    <t>aulia</t>
  </si>
  <si>
    <t>jaredletolover</t>
  </si>
  <si>
    <t>ashleyhealy</t>
  </si>
  <si>
    <t>king_tyrone</t>
  </si>
  <si>
    <t>juderivera</t>
  </si>
  <si>
    <t>RayTNartey</t>
  </si>
  <si>
    <t>windblade59</t>
  </si>
  <si>
    <t>enix3k</t>
  </si>
  <si>
    <t>teenafoefina</t>
  </si>
  <si>
    <t>CurlyHairReezy</t>
  </si>
  <si>
    <t>elafunk</t>
  </si>
  <si>
    <t>CarlaMeow_xo</t>
  </si>
  <si>
    <t>DanielJones2291</t>
  </si>
  <si>
    <t>xo_rosed</t>
  </si>
  <si>
    <t>TheBigGayAl</t>
  </si>
  <si>
    <t>erictbar</t>
  </si>
  <si>
    <t>Syo_of_the_dead</t>
  </si>
  <si>
    <t>laydee_sara</t>
  </si>
  <si>
    <t>josiedorgu</t>
  </si>
  <si>
    <t>tattooedLPN</t>
  </si>
  <si>
    <t>renzhieJonas311</t>
  </si>
  <si>
    <t>gilabot</t>
  </si>
  <si>
    <t>Falkork</t>
  </si>
  <si>
    <t>sodapoplv</t>
  </si>
  <si>
    <t>LizzieyTish</t>
  </si>
  <si>
    <t>vmadrian</t>
  </si>
  <si>
    <t>DreamNBelieve</t>
  </si>
  <si>
    <t>Dan_Russell</t>
  </si>
  <si>
    <t>catesaunders</t>
  </si>
  <si>
    <t>morganmg</t>
  </si>
  <si>
    <t>albiea</t>
  </si>
  <si>
    <t>ardenkhan</t>
  </si>
  <si>
    <t>Gilly_D87</t>
  </si>
  <si>
    <t>bbweb</t>
  </si>
  <si>
    <t>Fastcars800</t>
  </si>
  <si>
    <t>skywalka</t>
  </si>
  <si>
    <t>sarinsuares</t>
  </si>
  <si>
    <t>steamedbeetle</t>
  </si>
  <si>
    <t>mseveyvee</t>
  </si>
  <si>
    <t>imlazyyy</t>
  </si>
  <si>
    <t>rajatila</t>
  </si>
  <si>
    <t>Meadow_24</t>
  </si>
  <si>
    <t>tonyarnold</t>
  </si>
  <si>
    <t>andreatrasatti</t>
  </si>
  <si>
    <t>megan2154</t>
  </si>
  <si>
    <t>simplycrystal</t>
  </si>
  <si>
    <t>kimimd2b</t>
  </si>
  <si>
    <t>koffeegurl321</t>
  </si>
  <si>
    <t>Idoiux</t>
  </si>
  <si>
    <t>mhottikins</t>
  </si>
  <si>
    <t>larissaa</t>
  </si>
  <si>
    <t>rezzz</t>
  </si>
  <si>
    <t>moggy99</t>
  </si>
  <si>
    <t>milkyjoe75</t>
  </si>
  <si>
    <t>DeathBats</t>
  </si>
  <si>
    <t>kandevil</t>
  </si>
  <si>
    <t>GlassyDusty</t>
  </si>
  <si>
    <t>veroooo</t>
  </si>
  <si>
    <t>Toulousenessie</t>
  </si>
  <si>
    <t>nikkisikk</t>
  </si>
  <si>
    <t>jembie</t>
  </si>
  <si>
    <t>ohnohedidnt</t>
  </si>
  <si>
    <t>bethontop</t>
  </si>
  <si>
    <t>missthanggx33</t>
  </si>
  <si>
    <t>liberty4all</t>
  </si>
  <si>
    <t>johnbayliss</t>
  </si>
  <si>
    <t>Oofxx</t>
  </si>
  <si>
    <t>BJ_Loves_U_Too</t>
  </si>
  <si>
    <t>babygirl1338</t>
  </si>
  <si>
    <t>simonbarker</t>
  </si>
  <si>
    <t>kenbrady</t>
  </si>
  <si>
    <t>PurpleMazz</t>
  </si>
  <si>
    <t>TerribleD_UOE</t>
  </si>
  <si>
    <t>sue_treanor</t>
  </si>
  <si>
    <t>gamewank</t>
  </si>
  <si>
    <t>markvoer</t>
  </si>
  <si>
    <t>alansm</t>
  </si>
  <si>
    <t>doofesHuhn</t>
  </si>
  <si>
    <t>stc043</t>
  </si>
  <si>
    <t>hannahradford</t>
  </si>
  <si>
    <t>honeyfaery</t>
  </si>
  <si>
    <t>_Adam89</t>
  </si>
  <si>
    <t>iamCollins</t>
  </si>
  <si>
    <t>abbysaga</t>
  </si>
  <si>
    <t xml:space="preserve">Got a bad headache. </t>
  </si>
  <si>
    <t>tigertoosh</t>
  </si>
  <si>
    <t>danielhunt</t>
  </si>
  <si>
    <t>ingspree</t>
  </si>
  <si>
    <t>joepark0889</t>
  </si>
  <si>
    <t>seamusandmaggie</t>
  </si>
  <si>
    <t>xlovesongx</t>
  </si>
  <si>
    <t>Meryldenieceuy</t>
  </si>
  <si>
    <t>AlyceMadden</t>
  </si>
  <si>
    <t>KamerPrincess</t>
  </si>
  <si>
    <t>B0N35</t>
  </si>
  <si>
    <t>bairnpunter</t>
  </si>
  <si>
    <t>daveisanidiot</t>
  </si>
  <si>
    <t>iszzzcaringal</t>
  </si>
  <si>
    <t xml:space="preserve">so much homework </t>
  </si>
  <si>
    <t>Waqqar</t>
  </si>
  <si>
    <t>Jamesrbeaumont</t>
  </si>
  <si>
    <t>ycherry</t>
  </si>
  <si>
    <t>Tish019</t>
  </si>
  <si>
    <t>CherryPiePunk</t>
  </si>
  <si>
    <t>sp2hari</t>
  </si>
  <si>
    <t>daveredfern</t>
  </si>
  <si>
    <t>findzc</t>
  </si>
  <si>
    <t>_G_G_</t>
  </si>
  <si>
    <t>guidomax</t>
  </si>
  <si>
    <t>xoxoyasi</t>
  </si>
  <si>
    <t>byhuy</t>
  </si>
  <si>
    <t>o0hsnap</t>
  </si>
  <si>
    <t>mark917</t>
  </si>
  <si>
    <t>Samwahlberg</t>
  </si>
  <si>
    <t>karode</t>
  </si>
  <si>
    <t>lize_kay</t>
  </si>
  <si>
    <t>cartwright118</t>
  </si>
  <si>
    <t>YellowLlama</t>
  </si>
  <si>
    <t>DannFreeman</t>
  </si>
  <si>
    <t>kahunageezer</t>
  </si>
  <si>
    <t>OfficiallyAmy</t>
  </si>
  <si>
    <t>juneeeee</t>
  </si>
  <si>
    <t>AugustGrrl</t>
  </si>
  <si>
    <t>uktvaddict</t>
  </si>
  <si>
    <t>iKarimah</t>
  </si>
  <si>
    <t>KatharineNicole</t>
  </si>
  <si>
    <t>Ensign_Jen</t>
  </si>
  <si>
    <t>Luna07</t>
  </si>
  <si>
    <t>andy_lamb</t>
  </si>
  <si>
    <t>allison6071</t>
  </si>
  <si>
    <t>madinakerry</t>
  </si>
  <si>
    <t>mcshelleyshell</t>
  </si>
  <si>
    <t>philrak</t>
  </si>
  <si>
    <t>scottjustice</t>
  </si>
  <si>
    <t>PenDraggon</t>
  </si>
  <si>
    <t>broganss</t>
  </si>
  <si>
    <t>mattias1987</t>
  </si>
  <si>
    <t xml:space="preserve">Looks like rain </t>
  </si>
  <si>
    <t>xryleexriotx</t>
  </si>
  <si>
    <t>Van_Nostrand</t>
  </si>
  <si>
    <t>soccersam6</t>
  </si>
  <si>
    <t>WillSpringfield</t>
  </si>
  <si>
    <t>vicariouslyme</t>
  </si>
  <si>
    <t>webdesigngirl</t>
  </si>
  <si>
    <t>MaximillionMilk</t>
  </si>
  <si>
    <t>teeny022</t>
  </si>
  <si>
    <t>Susanyau</t>
  </si>
  <si>
    <t>daftmode_lg</t>
  </si>
  <si>
    <t>vonbourbon</t>
  </si>
  <si>
    <t>RogueQueen71</t>
  </si>
  <si>
    <t>jimmysimmi</t>
  </si>
  <si>
    <t>heckabecka13</t>
  </si>
  <si>
    <t>emmapetersen</t>
  </si>
  <si>
    <t>Melissypoo</t>
  </si>
  <si>
    <t>Ericbonhomme</t>
  </si>
  <si>
    <t>Steedie86</t>
  </si>
  <si>
    <t>DaSkalar</t>
  </si>
  <si>
    <t>lil_squirrel83</t>
  </si>
  <si>
    <t>_ashwin_</t>
  </si>
  <si>
    <t>Hicksdesign</t>
  </si>
  <si>
    <t>alansuspect</t>
  </si>
  <si>
    <t>l7l7v</t>
  </si>
  <si>
    <t>Paulpb</t>
  </si>
  <si>
    <t>OhTaylormuhree</t>
  </si>
  <si>
    <t>dracine81</t>
  </si>
  <si>
    <t>santospattyy</t>
  </si>
  <si>
    <t>GoopyMonkey</t>
  </si>
  <si>
    <t>unsanctified</t>
  </si>
  <si>
    <t>jenata</t>
  </si>
  <si>
    <t>Lisa410</t>
  </si>
  <si>
    <t>AISHAH101</t>
  </si>
  <si>
    <t>corruptedsmile</t>
  </si>
  <si>
    <t>EmelineB</t>
  </si>
  <si>
    <t>mrtss</t>
  </si>
  <si>
    <t>manhattantara</t>
  </si>
  <si>
    <t>emilyhxx</t>
  </si>
  <si>
    <t>StephiieG</t>
  </si>
  <si>
    <t>psyche1701</t>
  </si>
  <si>
    <t>meneksehanim</t>
  </si>
  <si>
    <t>Nnardelli</t>
  </si>
  <si>
    <t>lisawiy</t>
  </si>
  <si>
    <t>mattymax</t>
  </si>
  <si>
    <t>hgreilly</t>
  </si>
  <si>
    <t>evaazrin</t>
  </si>
  <si>
    <t>matusevicius</t>
  </si>
  <si>
    <t>perfekt01</t>
  </si>
  <si>
    <t>MandyBookLover</t>
  </si>
  <si>
    <t>sofehh</t>
  </si>
  <si>
    <t>apurplepatch</t>
  </si>
  <si>
    <t>stuartclennett</t>
  </si>
  <si>
    <t>brassedoff</t>
  </si>
  <si>
    <t>PolkaDotSox</t>
  </si>
  <si>
    <t>nceejay</t>
  </si>
  <si>
    <t>AdventureTeam</t>
  </si>
  <si>
    <t>goodbyelevity</t>
  </si>
  <si>
    <t>b3xx0r</t>
  </si>
  <si>
    <t>Dozeymagz</t>
  </si>
  <si>
    <t>Ma3hem</t>
  </si>
  <si>
    <t>MadsBee</t>
  </si>
  <si>
    <t>xxnamziieexx</t>
  </si>
  <si>
    <t>christianward</t>
  </si>
  <si>
    <t>patdac</t>
  </si>
  <si>
    <t>TarnahBanana</t>
  </si>
  <si>
    <t>Abbie_xD</t>
  </si>
  <si>
    <t>stevenbryen</t>
  </si>
  <si>
    <t>Ladylei1</t>
  </si>
  <si>
    <t>emilytheunicorn</t>
  </si>
  <si>
    <t>rkartha</t>
  </si>
  <si>
    <t>tiffanicolai</t>
  </si>
  <si>
    <t>MyCatIsMyIdol</t>
  </si>
  <si>
    <t>swirlyjess</t>
  </si>
  <si>
    <t>clairthebear</t>
  </si>
  <si>
    <t>birdesigns</t>
  </si>
  <si>
    <t>vampgirl278</t>
  </si>
  <si>
    <t>purplevioletlol</t>
  </si>
  <si>
    <t>alessamar</t>
  </si>
  <si>
    <t>EBonnix</t>
  </si>
  <si>
    <t>Becky548</t>
  </si>
  <si>
    <t>bellascottx</t>
  </si>
  <si>
    <t>GraceMaryLove</t>
  </si>
  <si>
    <t>yummymammy</t>
  </si>
  <si>
    <t>bao3</t>
  </si>
  <si>
    <t>AWinch</t>
  </si>
  <si>
    <t>robin_parker</t>
  </si>
  <si>
    <t>SerenaMcFLY</t>
  </si>
  <si>
    <t>Bellabahrain</t>
  </si>
  <si>
    <t>icadspeaks</t>
  </si>
  <si>
    <t>michaeltunney</t>
  </si>
  <si>
    <t>shawntempesta</t>
  </si>
  <si>
    <t>jlnatc</t>
  </si>
  <si>
    <t>Ahjinae</t>
  </si>
  <si>
    <t>willwybrow</t>
  </si>
  <si>
    <t>surreyblonde</t>
  </si>
  <si>
    <t>siriuslyhazzap</t>
  </si>
  <si>
    <t>angelchany</t>
  </si>
  <si>
    <t>ajibahajibah</t>
  </si>
  <si>
    <t>micheun</t>
  </si>
  <si>
    <t>LittleMissTasha</t>
  </si>
  <si>
    <t>Suze2oo9</t>
  </si>
  <si>
    <t>HollyBoatright1</t>
  </si>
  <si>
    <t>maupuia</t>
  </si>
  <si>
    <t>NathanDarker</t>
  </si>
  <si>
    <t>Muryu</t>
  </si>
  <si>
    <t>pumpkin</t>
  </si>
  <si>
    <t>ecaboi</t>
  </si>
  <si>
    <t>thine</t>
  </si>
  <si>
    <t>simon_g83</t>
  </si>
  <si>
    <t>azuwanjuna</t>
  </si>
  <si>
    <t>danitwitalot</t>
  </si>
  <si>
    <t>nutty90</t>
  </si>
  <si>
    <t>UnaKaludjerovic</t>
  </si>
  <si>
    <t>Naomi_Rose</t>
  </si>
  <si>
    <t>JennyGnow</t>
  </si>
  <si>
    <t>ajpalm</t>
  </si>
  <si>
    <t>identicaupdates</t>
  </si>
  <si>
    <t>ihartsnape</t>
  </si>
  <si>
    <t>RuggerLace</t>
  </si>
  <si>
    <t>dubh1967</t>
  </si>
  <si>
    <t>mimeheart</t>
  </si>
  <si>
    <t>net2310</t>
  </si>
  <si>
    <t>cittosan</t>
  </si>
  <si>
    <t>sophs_3</t>
  </si>
  <si>
    <t>threedaymonk</t>
  </si>
  <si>
    <t>urbanvox</t>
  </si>
  <si>
    <t>hyper_lunatic42</t>
  </si>
  <si>
    <t>sarahlouiseyo</t>
  </si>
  <si>
    <t>ILUVBRADIEWEBB</t>
  </si>
  <si>
    <t>stresscase</t>
  </si>
  <si>
    <t>davidtreynolds</t>
  </si>
  <si>
    <t>Digivigindaga</t>
  </si>
  <si>
    <t>boyaloud</t>
  </si>
  <si>
    <t>silvernik</t>
  </si>
  <si>
    <t>Morgan_Elise</t>
  </si>
  <si>
    <t>AdamIrish</t>
  </si>
  <si>
    <t>KEKateyElliott</t>
  </si>
  <si>
    <t>BruceOCz</t>
  </si>
  <si>
    <t>saruhsapien</t>
  </si>
  <si>
    <t>PodRED</t>
  </si>
  <si>
    <t>LittleMissNat</t>
  </si>
  <si>
    <t>Gypseewoman</t>
  </si>
  <si>
    <t>lalalauraxo</t>
  </si>
  <si>
    <t>zuchri</t>
  </si>
  <si>
    <t>jiarhwei</t>
  </si>
  <si>
    <t>yumpeanutbutter</t>
  </si>
  <si>
    <t>spancha</t>
  </si>
  <si>
    <t>DropDeadDimitri</t>
  </si>
  <si>
    <t>JustPlainGeoff</t>
  </si>
  <si>
    <t>meghandd</t>
  </si>
  <si>
    <t>ittybittieee</t>
  </si>
  <si>
    <t>4wide</t>
  </si>
  <si>
    <t>felk21</t>
  </si>
  <si>
    <t>torresk</t>
  </si>
  <si>
    <t>DamianLewisWeb</t>
  </si>
  <si>
    <t>TDKnuckle</t>
  </si>
  <si>
    <t>dewdropp</t>
  </si>
  <si>
    <t>teaganxoxo</t>
  </si>
  <si>
    <t>NicolaJ88</t>
  </si>
  <si>
    <t>chargerfanatic</t>
  </si>
  <si>
    <t>MsAngel76</t>
  </si>
  <si>
    <t>salandpepper</t>
  </si>
  <si>
    <t>dobbyisnotdead</t>
  </si>
  <si>
    <t>clairelc</t>
  </si>
  <si>
    <t>zeeblet</t>
  </si>
  <si>
    <t>RozDallas</t>
  </si>
  <si>
    <t>williambear</t>
  </si>
  <si>
    <t>grotuk</t>
  </si>
  <si>
    <t>mmmanders</t>
  </si>
  <si>
    <t>marksimpkins</t>
  </si>
  <si>
    <t>Jenniferbuckles</t>
  </si>
  <si>
    <t>killfile</t>
  </si>
  <si>
    <t>cjzlovesjonas</t>
  </si>
  <si>
    <t>fleababy</t>
  </si>
  <si>
    <t>hannahsuper</t>
  </si>
  <si>
    <t>JacopoGio</t>
  </si>
  <si>
    <t>FionaFlame</t>
  </si>
  <si>
    <t>RiddlerMusic</t>
  </si>
  <si>
    <t>pahender</t>
  </si>
  <si>
    <t>cllrsuetaylor</t>
  </si>
  <si>
    <t>GalaGonzalez</t>
  </si>
  <si>
    <t>dwarfland</t>
  </si>
  <si>
    <t>v1sag3</t>
  </si>
  <si>
    <t>peterfawcett</t>
  </si>
  <si>
    <t>irwansa</t>
  </si>
  <si>
    <t>simlee009</t>
  </si>
  <si>
    <t xml:space="preserve">It's too early to be awake. </t>
  </si>
  <si>
    <t>KDketchum</t>
  </si>
  <si>
    <t>MomRogan</t>
  </si>
  <si>
    <t>lizzisahmazing</t>
  </si>
  <si>
    <t>yousmelllots</t>
  </si>
  <si>
    <t>amey</t>
  </si>
  <si>
    <t>ambern1984</t>
  </si>
  <si>
    <t>punchdouble</t>
  </si>
  <si>
    <t>crustydolphin</t>
  </si>
  <si>
    <t>thathoo</t>
  </si>
  <si>
    <t>JoeLovesGrapes</t>
  </si>
  <si>
    <t>cameo1172</t>
  </si>
  <si>
    <t>Inselaeffchen</t>
  </si>
  <si>
    <t>nora15</t>
  </si>
  <si>
    <t>Jonesy_Bones</t>
  </si>
  <si>
    <t>nikanth</t>
  </si>
  <si>
    <t>roxiface</t>
  </si>
  <si>
    <t xml:space="preserve">down with fever </t>
  </si>
  <si>
    <t>pascale3206</t>
  </si>
  <si>
    <t>pevansgreenwood</t>
  </si>
  <si>
    <t>Zoesometimes</t>
  </si>
  <si>
    <t>SianBeeton</t>
  </si>
  <si>
    <t>teagslove</t>
  </si>
  <si>
    <t>GeniaL82</t>
  </si>
  <si>
    <t>toptogdawson</t>
  </si>
  <si>
    <t>xo_nessa</t>
  </si>
  <si>
    <t>iLikefatkids</t>
  </si>
  <si>
    <t>caroheg</t>
  </si>
  <si>
    <t>narvikstar</t>
  </si>
  <si>
    <t>chelleytan</t>
  </si>
  <si>
    <t>margargargaret</t>
  </si>
  <si>
    <t>MissScion</t>
  </si>
  <si>
    <t>pacificavita</t>
  </si>
  <si>
    <t>victoria_kate</t>
  </si>
  <si>
    <t>anniea89</t>
  </si>
  <si>
    <t>frankparker</t>
  </si>
  <si>
    <t>likegallows</t>
  </si>
  <si>
    <t>Redhead666</t>
  </si>
  <si>
    <t>MelissaMills1</t>
  </si>
  <si>
    <t>followelsie</t>
  </si>
  <si>
    <t>B81Martin</t>
  </si>
  <si>
    <t>lafauxvaisienne</t>
  </si>
  <si>
    <t>xtrigger</t>
  </si>
  <si>
    <t>talkingoftricia</t>
  </si>
  <si>
    <t>k8mtbc</t>
  </si>
  <si>
    <t>Blondiee_Gem</t>
  </si>
  <si>
    <t>hannahrobynxxx</t>
  </si>
  <si>
    <t>madamezenaida</t>
  </si>
  <si>
    <t>officialTayGarr</t>
  </si>
  <si>
    <t xml:space="preserve">I can't go back to sleep </t>
  </si>
  <si>
    <t>sashhx</t>
  </si>
  <si>
    <t>thenameslizzie</t>
  </si>
  <si>
    <t>Kelzykins</t>
  </si>
  <si>
    <t>sncanter</t>
  </si>
  <si>
    <t>rocker384</t>
  </si>
  <si>
    <t>gordybroon</t>
  </si>
  <si>
    <t>daveingland</t>
  </si>
  <si>
    <t>DaneyKakes</t>
  </si>
  <si>
    <t>anya5584</t>
  </si>
  <si>
    <t>GeordieEK</t>
  </si>
  <si>
    <t>mollyteacup</t>
  </si>
  <si>
    <t>TraceyMmm</t>
  </si>
  <si>
    <t>gavinmannion</t>
  </si>
  <si>
    <t>bLoOMeRrOoNeY</t>
  </si>
  <si>
    <t>nskboy</t>
  </si>
  <si>
    <t>Chloechapman</t>
  </si>
  <si>
    <t>IAmLucasJC</t>
  </si>
  <si>
    <t>haloefekti</t>
  </si>
  <si>
    <t xml:space="preserve">nothing.... </t>
  </si>
  <si>
    <t>rbonini</t>
  </si>
  <si>
    <t>wafiwafi</t>
  </si>
  <si>
    <t>alexisbonte</t>
  </si>
  <si>
    <t>Emily_1718</t>
  </si>
  <si>
    <t>TheRealX10</t>
  </si>
  <si>
    <t>Maloneybrand</t>
  </si>
  <si>
    <t>OUTDOORSmagic</t>
  </si>
  <si>
    <t>DJOcto</t>
  </si>
  <si>
    <t>_janine_</t>
  </si>
  <si>
    <t>rivendell0104</t>
  </si>
  <si>
    <t>spsneo</t>
  </si>
  <si>
    <t>MODwife</t>
  </si>
  <si>
    <t xml:space="preserve">i dont feel well </t>
  </si>
  <si>
    <t>BankyTheMachine</t>
  </si>
  <si>
    <t>Santiago_Steph</t>
  </si>
  <si>
    <t xml:space="preserve">Back at work </t>
  </si>
  <si>
    <t>hannahhurricane</t>
  </si>
  <si>
    <t>ptwentzplswtch1</t>
  </si>
  <si>
    <t>LauStack</t>
  </si>
  <si>
    <t xml:space="preserve">It's cold outside </t>
  </si>
  <si>
    <t>alexleonard</t>
  </si>
  <si>
    <t>LoveODT</t>
  </si>
  <si>
    <t>KelsieProvost</t>
  </si>
  <si>
    <t>PaigePassion</t>
  </si>
  <si>
    <t>Fortune1991</t>
  </si>
  <si>
    <t>agsteele</t>
  </si>
  <si>
    <t>MisshapenDreams</t>
  </si>
  <si>
    <t>elle_ctra</t>
  </si>
  <si>
    <t>mrstrujillo18</t>
  </si>
  <si>
    <t>daintyflair</t>
  </si>
  <si>
    <t>Dinosgorawrr123</t>
  </si>
  <si>
    <t>lastkaled</t>
  </si>
  <si>
    <t>barog</t>
  </si>
  <si>
    <t>marmaladegirl</t>
  </si>
  <si>
    <t>lollialollipop</t>
  </si>
  <si>
    <t>xrobsessedx</t>
  </si>
  <si>
    <t>faithe113001</t>
  </si>
  <si>
    <t>OoooohSheSays</t>
  </si>
  <si>
    <t>coolabeans</t>
  </si>
  <si>
    <t>sportsfan211</t>
  </si>
  <si>
    <t>Anni2009</t>
  </si>
  <si>
    <t>gemstwitz</t>
  </si>
  <si>
    <t>intanindira</t>
  </si>
  <si>
    <t>Zoelee</t>
  </si>
  <si>
    <t>PETAEurope</t>
  </si>
  <si>
    <t>soccertiger94</t>
  </si>
  <si>
    <t>3americalove</t>
  </si>
  <si>
    <t>HeyItsGrant</t>
  </si>
  <si>
    <t xml:space="preserve">Don't feel good. </t>
  </si>
  <si>
    <t>1992Me</t>
  </si>
  <si>
    <t>bearpupuk</t>
  </si>
  <si>
    <t>paulakahumbu</t>
  </si>
  <si>
    <t>Machine15</t>
  </si>
  <si>
    <t>xmaureeennx3</t>
  </si>
  <si>
    <t>iPhoneMe</t>
  </si>
  <si>
    <t>MrsDarkside</t>
  </si>
  <si>
    <t>Kattius</t>
  </si>
  <si>
    <t>BeautyMarked19</t>
  </si>
  <si>
    <t>joanna8555</t>
  </si>
  <si>
    <t>ceruleanbreeze</t>
  </si>
  <si>
    <t xml:space="preserve">I hate rain </t>
  </si>
  <si>
    <t>Kyra028</t>
  </si>
  <si>
    <t>itslauraduggan</t>
  </si>
  <si>
    <t>superazn</t>
  </si>
  <si>
    <t>tonyrad1</t>
  </si>
  <si>
    <t>nafeeskamsani</t>
  </si>
  <si>
    <t>iamfatimaa</t>
  </si>
  <si>
    <t>Gmdibble</t>
  </si>
  <si>
    <t>DizzyMalfoy</t>
  </si>
  <si>
    <t>Janneke8</t>
  </si>
  <si>
    <t>Estherrrrrrrr</t>
  </si>
  <si>
    <t>Misses_Gola</t>
  </si>
  <si>
    <t>KyleSS15</t>
  </si>
  <si>
    <t>Gilly2468</t>
  </si>
  <si>
    <t>bec_love</t>
  </si>
  <si>
    <t>Galadriel1010</t>
  </si>
  <si>
    <t>trivikram</t>
  </si>
  <si>
    <t>Scar68</t>
  </si>
  <si>
    <t>nickyminski</t>
  </si>
  <si>
    <t>LalaBokita</t>
  </si>
  <si>
    <t>roseanthonette</t>
  </si>
  <si>
    <t>weboword</t>
  </si>
  <si>
    <t>Change4NoOne</t>
  </si>
  <si>
    <t>MissConverse</t>
  </si>
  <si>
    <t>joonieb</t>
  </si>
  <si>
    <t>Kaykayhales</t>
  </si>
  <si>
    <t>BeOWT</t>
  </si>
  <si>
    <t>sarahlay</t>
  </si>
  <si>
    <t>V_nkotbgirl</t>
  </si>
  <si>
    <t>itsyasmin</t>
  </si>
  <si>
    <t>MandaBown</t>
  </si>
  <si>
    <t>Kratsina</t>
  </si>
  <si>
    <t>gammacheska</t>
  </si>
  <si>
    <t>warmth</t>
  </si>
  <si>
    <t>Liferuiner</t>
  </si>
  <si>
    <t>Enjhae</t>
  </si>
  <si>
    <t>frannywalk</t>
  </si>
  <si>
    <t>porky_xO</t>
  </si>
  <si>
    <t>therealriley</t>
  </si>
  <si>
    <t>dymsum</t>
  </si>
  <si>
    <t>calexanderphoto</t>
  </si>
  <si>
    <t>chrismou</t>
  </si>
  <si>
    <t>lisy16</t>
  </si>
  <si>
    <t>JohnPeel</t>
  </si>
  <si>
    <t xml:space="preserve">I dont feel well </t>
  </si>
  <si>
    <t>ephram_</t>
  </si>
  <si>
    <t>AmandaSMoore</t>
  </si>
  <si>
    <t>wordsmith451</t>
  </si>
  <si>
    <t>abigbat</t>
  </si>
  <si>
    <t>valentinax3</t>
  </si>
  <si>
    <t>immij</t>
  </si>
  <si>
    <t>hannahhiles</t>
  </si>
  <si>
    <t>teenconspirancy</t>
  </si>
  <si>
    <t>Chantelle_babes</t>
  </si>
  <si>
    <t>mackenzie_ohhh</t>
  </si>
  <si>
    <t>natnitnut</t>
  </si>
  <si>
    <t xml:space="preserve">So tired.. </t>
  </si>
  <si>
    <t>iamJaymes</t>
  </si>
  <si>
    <t>elyathorn</t>
  </si>
  <si>
    <t>mariwithani</t>
  </si>
  <si>
    <t>TroyAllen</t>
  </si>
  <si>
    <t>EmilyB_</t>
  </si>
  <si>
    <t>Sugasab</t>
  </si>
  <si>
    <t>SarahFTW</t>
  </si>
  <si>
    <t>Makkers</t>
  </si>
  <si>
    <t>rmappleby</t>
  </si>
  <si>
    <t>andy2004</t>
  </si>
  <si>
    <t>zoeinbrussels</t>
  </si>
  <si>
    <t>sarzahhh</t>
  </si>
  <si>
    <t>staceybreese</t>
  </si>
  <si>
    <t>locusmeus</t>
  </si>
  <si>
    <t>atiecay</t>
  </si>
  <si>
    <t>stevelewis182</t>
  </si>
  <si>
    <t>DEBauslaugh</t>
  </si>
  <si>
    <t>ClaireEm86</t>
  </si>
  <si>
    <t>EatStarch</t>
  </si>
  <si>
    <t xml:space="preserve">has a sore head </t>
  </si>
  <si>
    <t>Laineymc</t>
  </si>
  <si>
    <t>jennarooo</t>
  </si>
  <si>
    <t>ash677</t>
  </si>
  <si>
    <t>michaelasays</t>
  </si>
  <si>
    <t>CourtneyTaylor7</t>
  </si>
  <si>
    <t>mictoaad</t>
  </si>
  <si>
    <t>SamiboiCC</t>
  </si>
  <si>
    <t>boygirlboygirl</t>
  </si>
  <si>
    <t>cassn</t>
  </si>
  <si>
    <t>TinkerBell_makp</t>
  </si>
  <si>
    <t>dontspeakliar</t>
  </si>
  <si>
    <t>rualthan</t>
  </si>
  <si>
    <t>romanv</t>
  </si>
  <si>
    <t>MadTriadz</t>
  </si>
  <si>
    <t>Dinsmoor</t>
  </si>
  <si>
    <t>failwatcher</t>
  </si>
  <si>
    <t>ChrisIsWrong</t>
  </si>
  <si>
    <t>BabyVanessa093</t>
  </si>
  <si>
    <t>DevLano</t>
  </si>
  <si>
    <t>princesskeisha</t>
  </si>
  <si>
    <t>Sweet_salt</t>
  </si>
  <si>
    <t>itsgem</t>
  </si>
  <si>
    <t>mzarvinj</t>
  </si>
  <si>
    <t>Jessaywhat</t>
  </si>
  <si>
    <t>letns3</t>
  </si>
  <si>
    <t>kloeee</t>
  </si>
  <si>
    <t>tasteofjenny</t>
  </si>
  <si>
    <t>amaznmastermind</t>
  </si>
  <si>
    <t>Gaminegirlie</t>
  </si>
  <si>
    <t>MissSunshiiiine</t>
  </si>
  <si>
    <t>lovebscott</t>
  </si>
  <si>
    <t>missymissymissy</t>
  </si>
  <si>
    <t>maggddapie</t>
  </si>
  <si>
    <t>barnarl</t>
  </si>
  <si>
    <t>D8n</t>
  </si>
  <si>
    <t>ellefff</t>
  </si>
  <si>
    <t>LiannaKnight</t>
  </si>
  <si>
    <t>contactnaveen</t>
  </si>
  <si>
    <t>YouDontHateKate</t>
  </si>
  <si>
    <t>davidkoorn</t>
  </si>
  <si>
    <t>Melanie_XOXO</t>
  </si>
  <si>
    <t>biancakay</t>
  </si>
  <si>
    <t>daniellefred</t>
  </si>
  <si>
    <t>charisma23</t>
  </si>
  <si>
    <t>lianscr</t>
  </si>
  <si>
    <t>kirstycoles</t>
  </si>
  <si>
    <t>weelissa</t>
  </si>
  <si>
    <t>saaaaaarah15</t>
  </si>
  <si>
    <t>lawruhx</t>
  </si>
  <si>
    <t>jay_tyler</t>
  </si>
  <si>
    <t>paulclark72</t>
  </si>
  <si>
    <t>emilyelectric0</t>
  </si>
  <si>
    <t>KristeeD</t>
  </si>
  <si>
    <t>JohnnyPhamazing</t>
  </si>
  <si>
    <t xml:space="preserve">Rain rain go away. </t>
  </si>
  <si>
    <t>RavenKStarr</t>
  </si>
  <si>
    <t>Timforchange</t>
  </si>
  <si>
    <t xml:space="preserve">I don't wanna get out of bed </t>
  </si>
  <si>
    <t>nesarajah</t>
  </si>
  <si>
    <t>susanjane</t>
  </si>
  <si>
    <t>huttah</t>
  </si>
  <si>
    <t>jacobcurry</t>
  </si>
  <si>
    <t>jo_79</t>
  </si>
  <si>
    <t>stickynikky</t>
  </si>
  <si>
    <t>CorrynP</t>
  </si>
  <si>
    <t>cutestmidget</t>
  </si>
  <si>
    <t>dnf007</t>
  </si>
  <si>
    <t>jamesheart24</t>
  </si>
  <si>
    <t>bumblesea</t>
  </si>
  <si>
    <t>deabush</t>
  </si>
  <si>
    <t>rhys_isterix</t>
  </si>
  <si>
    <t>davidkun</t>
  </si>
  <si>
    <t>JeffreyCotto</t>
  </si>
  <si>
    <t>lonelycoo</t>
  </si>
  <si>
    <t>emilyjs</t>
  </si>
  <si>
    <t>limers</t>
  </si>
  <si>
    <t>liyster</t>
  </si>
  <si>
    <t>ratusyura</t>
  </si>
  <si>
    <t>Pale_Jewel</t>
  </si>
  <si>
    <t>gMok</t>
  </si>
  <si>
    <t>gmglader</t>
  </si>
  <si>
    <t>othblogchat</t>
  </si>
  <si>
    <t>ShandiaM</t>
  </si>
  <si>
    <t>Nickinoo85</t>
  </si>
  <si>
    <t>Rosssssss</t>
  </si>
  <si>
    <t>JCODrums</t>
  </si>
  <si>
    <t>beckar</t>
  </si>
  <si>
    <t>sharifedak</t>
  </si>
  <si>
    <t>petluvr96</t>
  </si>
  <si>
    <t>FlidMaster</t>
  </si>
  <si>
    <t>foreverdazzled</t>
  </si>
  <si>
    <t>Emoras</t>
  </si>
  <si>
    <t>CourtneyElyse11</t>
  </si>
  <si>
    <t>yellobirds</t>
  </si>
  <si>
    <t>martinontwitter</t>
  </si>
  <si>
    <t>Annie_Lang</t>
  </si>
  <si>
    <t>singerstar95</t>
  </si>
  <si>
    <t>reebek</t>
  </si>
  <si>
    <t>lovingyouiseasy</t>
  </si>
  <si>
    <t>sarahnd</t>
  </si>
  <si>
    <t>lipserviceradio</t>
  </si>
  <si>
    <t>senge_wangchuck</t>
  </si>
  <si>
    <t>wowshaggy</t>
  </si>
  <si>
    <t>8bit_ben</t>
  </si>
  <si>
    <t>LindaNofficial</t>
  </si>
  <si>
    <t>Neilly_Bhoy</t>
  </si>
  <si>
    <t>tbomhof</t>
  </si>
  <si>
    <t>shantskur</t>
  </si>
  <si>
    <t>GirlLizzie17</t>
  </si>
  <si>
    <t>danidooyo</t>
  </si>
  <si>
    <t>MetroBoy</t>
  </si>
  <si>
    <t>la0dr3y</t>
  </si>
  <si>
    <t>bradwhiteau</t>
  </si>
  <si>
    <t xml:space="preserve">I don't feel well. </t>
  </si>
  <si>
    <t>zilla_darling</t>
  </si>
  <si>
    <t>elise0703</t>
  </si>
  <si>
    <t>mattmaloney</t>
  </si>
  <si>
    <t>Jbjackie</t>
  </si>
  <si>
    <t>muffyvan</t>
  </si>
  <si>
    <t>SaraLouiseFTW</t>
  </si>
  <si>
    <t>mchgirl2004</t>
  </si>
  <si>
    <t>stashnstitch</t>
  </si>
  <si>
    <t>Emm_aa</t>
  </si>
  <si>
    <t>jessallen09</t>
  </si>
  <si>
    <t>blathnaid09</t>
  </si>
  <si>
    <t>DayvilleHamoway</t>
  </si>
  <si>
    <t>Shaundrie</t>
  </si>
  <si>
    <t>fcoehoorn</t>
  </si>
  <si>
    <t>deedesrosiers</t>
  </si>
  <si>
    <t>krn_lee09</t>
  </si>
  <si>
    <t>sugarlipz41586</t>
  </si>
  <si>
    <t>murray_w</t>
  </si>
  <si>
    <t>a7xfan08</t>
  </si>
  <si>
    <t>adebradley</t>
  </si>
  <si>
    <t>Rebecca505</t>
  </si>
  <si>
    <t>carryvikingfan</t>
  </si>
  <si>
    <t>hay_b</t>
  </si>
  <si>
    <t>gabyyyyyyy</t>
  </si>
  <si>
    <t>Vanilla_Kiss</t>
  </si>
  <si>
    <t>jakemessenger</t>
  </si>
  <si>
    <t>sabbymcguire</t>
  </si>
  <si>
    <t>BlackCanaryII</t>
  </si>
  <si>
    <t>nstefan</t>
  </si>
  <si>
    <t>callieannamae</t>
  </si>
  <si>
    <t>Murtagh1471</t>
  </si>
  <si>
    <t>peachlucienne</t>
  </si>
  <si>
    <t>julie22macy</t>
  </si>
  <si>
    <t>peachcupcake</t>
  </si>
  <si>
    <t xml:space="preserve">i think i'm getting sick </t>
  </si>
  <si>
    <t>acchanosaurus</t>
  </si>
  <si>
    <t>cazp09</t>
  </si>
  <si>
    <t>mikeshkpatel</t>
  </si>
  <si>
    <t>burntbroccoli</t>
  </si>
  <si>
    <t>JRLife</t>
  </si>
  <si>
    <t xml:space="preserve">I miss my baby. </t>
  </si>
  <si>
    <t>blouise8</t>
  </si>
  <si>
    <t>agriggs8</t>
  </si>
  <si>
    <t>loveTwinnie</t>
  </si>
  <si>
    <t>Teradawn</t>
  </si>
  <si>
    <t>ALEXANDERCLARKE</t>
  </si>
  <si>
    <t>christopherang</t>
  </si>
  <si>
    <t>Krymson_Fan</t>
  </si>
  <si>
    <t>LYRUH</t>
  </si>
  <si>
    <t>sherwin</t>
  </si>
  <si>
    <t>mirroredlight</t>
  </si>
  <si>
    <t>GracieSurtees</t>
  </si>
  <si>
    <t>zigzag_girl</t>
  </si>
  <si>
    <t>melissa_mjp</t>
  </si>
  <si>
    <t>dellaria</t>
  </si>
  <si>
    <t>LadyLeshurr</t>
  </si>
  <si>
    <t>uggboot</t>
  </si>
  <si>
    <t>MiriamP</t>
  </si>
  <si>
    <t>jrJULIEjr</t>
  </si>
  <si>
    <t>coastieslove</t>
  </si>
  <si>
    <t>dollhouse</t>
  </si>
  <si>
    <t>timnightingale</t>
  </si>
  <si>
    <t xml:space="preserve">sick again </t>
  </si>
  <si>
    <t>davidwmusic</t>
  </si>
  <si>
    <t>tinychemist</t>
  </si>
  <si>
    <t>nabilaaa</t>
  </si>
  <si>
    <t>gatorchuckie</t>
  </si>
  <si>
    <t>syminn</t>
  </si>
  <si>
    <t>Susi_Garcia</t>
  </si>
  <si>
    <t>pinkraven</t>
  </si>
  <si>
    <t>chrismilesphd</t>
  </si>
  <si>
    <t>AliPickup</t>
  </si>
  <si>
    <t>boogybunny</t>
  </si>
  <si>
    <t>noudles04</t>
  </si>
  <si>
    <t>catherinegca</t>
  </si>
  <si>
    <t>sweetmash</t>
  </si>
  <si>
    <t>heidiraff</t>
  </si>
  <si>
    <t>sophiestic8ed</t>
  </si>
  <si>
    <t>Jessica_Hughey</t>
  </si>
  <si>
    <t>elpea</t>
  </si>
  <si>
    <t>Xiporah</t>
  </si>
  <si>
    <t>wooocasey</t>
  </si>
  <si>
    <t>snarkle</t>
  </si>
  <si>
    <t>cunabula</t>
  </si>
  <si>
    <t>ChalkyCandy</t>
  </si>
  <si>
    <t>melissaortiz202</t>
  </si>
  <si>
    <t>SteveGodbold</t>
  </si>
  <si>
    <t>hearteyes</t>
  </si>
  <si>
    <t>yadikeith</t>
  </si>
  <si>
    <t>ormayBE</t>
  </si>
  <si>
    <t>Bianca257</t>
  </si>
  <si>
    <t>hexagony</t>
  </si>
  <si>
    <t>tk4721</t>
  </si>
  <si>
    <t>gabespears</t>
  </si>
  <si>
    <t>caspa1978</t>
  </si>
  <si>
    <t>Kieran_Nelson</t>
  </si>
  <si>
    <t>devinfahey</t>
  </si>
  <si>
    <t>labelorlove</t>
  </si>
  <si>
    <t>FoolProofDiva</t>
  </si>
  <si>
    <t>missmass</t>
  </si>
  <si>
    <t>alluneedisluv</t>
  </si>
  <si>
    <t>ainsnie</t>
  </si>
  <si>
    <t>JeanDeCell</t>
  </si>
  <si>
    <t>carl360</t>
  </si>
  <si>
    <t>simoncourtenage</t>
  </si>
  <si>
    <t>zarahlim</t>
  </si>
  <si>
    <t>sheenabeaston</t>
  </si>
  <si>
    <t>AliDaDream</t>
  </si>
  <si>
    <t>tomfindlay1976</t>
  </si>
  <si>
    <t>jbrum</t>
  </si>
  <si>
    <t>georgina_anne</t>
  </si>
  <si>
    <t>ddramby</t>
  </si>
  <si>
    <t>bizzylizzie21</t>
  </si>
  <si>
    <t>itsdanielle_t</t>
  </si>
  <si>
    <t>kimfalloon</t>
  </si>
  <si>
    <t>benfulghum</t>
  </si>
  <si>
    <t>Drew_Gardner</t>
  </si>
  <si>
    <t>chazico</t>
  </si>
  <si>
    <t>CommonPlatypus</t>
  </si>
  <si>
    <t>isagrau</t>
  </si>
  <si>
    <t>xjustkatex</t>
  </si>
  <si>
    <t>MagJ</t>
  </si>
  <si>
    <t>garypickett</t>
  </si>
  <si>
    <t>vanniedinh</t>
  </si>
  <si>
    <t>pshhitscaty</t>
  </si>
  <si>
    <t>UrtePO</t>
  </si>
  <si>
    <t>flukewoman</t>
  </si>
  <si>
    <t>Ashleyyy57</t>
  </si>
  <si>
    <t>delboydare</t>
  </si>
  <si>
    <t>Philip5150</t>
  </si>
  <si>
    <t>Mizzmae</t>
  </si>
  <si>
    <t>kjgriffin18</t>
  </si>
  <si>
    <t>Krusti</t>
  </si>
  <si>
    <t>glitterisblue</t>
  </si>
  <si>
    <t>chapuys</t>
  </si>
  <si>
    <t>romeljohan</t>
  </si>
  <si>
    <t>kylahortaleza</t>
  </si>
  <si>
    <t>pcasupreme</t>
  </si>
  <si>
    <t>Ivana22</t>
  </si>
  <si>
    <t>rachaar</t>
  </si>
  <si>
    <t>im_the_martian</t>
  </si>
  <si>
    <t>malinki</t>
  </si>
  <si>
    <t>kumarhk</t>
  </si>
  <si>
    <t>NinaSoSarafina</t>
  </si>
  <si>
    <t>Scharisse</t>
  </si>
  <si>
    <t>joeytimmins</t>
  </si>
  <si>
    <t>DebMcQ</t>
  </si>
  <si>
    <t>evilnik</t>
  </si>
  <si>
    <t>dramalho</t>
  </si>
  <si>
    <t>gmaskew</t>
  </si>
  <si>
    <t>lisajbmusic</t>
  </si>
  <si>
    <t>xenspidey</t>
  </si>
  <si>
    <t>RebeccaCannanOx</t>
  </si>
  <si>
    <t>EyeHaate</t>
  </si>
  <si>
    <t>DameBCool</t>
  </si>
  <si>
    <t>jonezy</t>
  </si>
  <si>
    <t>vfclover14</t>
  </si>
  <si>
    <t>PuterPrsn</t>
  </si>
  <si>
    <t>amyrachel1911</t>
  </si>
  <si>
    <t>erica_joy</t>
  </si>
  <si>
    <t>trendyshoppes</t>
  </si>
  <si>
    <t>lovely_kim</t>
  </si>
  <si>
    <t>yellowdaisygirl</t>
  </si>
  <si>
    <t>sethrowe</t>
  </si>
  <si>
    <t>kjerstinklein</t>
  </si>
  <si>
    <t>_Lauren_Mallory</t>
  </si>
  <si>
    <t>HookdOnEwaniuks</t>
  </si>
  <si>
    <t>RayyahSunshine</t>
  </si>
  <si>
    <t>talon03echomike</t>
  </si>
  <si>
    <t>jords_</t>
  </si>
  <si>
    <t xml:space="preserve">I'm so lonely </t>
  </si>
  <si>
    <t>rangerous</t>
  </si>
  <si>
    <t>janellapua</t>
  </si>
  <si>
    <t>felix85</t>
  </si>
  <si>
    <t>luis_sp</t>
  </si>
  <si>
    <t>erinbethcurtis</t>
  </si>
  <si>
    <t>incaseyoucare</t>
  </si>
  <si>
    <t>LeonieLion</t>
  </si>
  <si>
    <t>MrEtotheJ</t>
  </si>
  <si>
    <t>marcia724</t>
  </si>
  <si>
    <t>RAFLiveBecky</t>
  </si>
  <si>
    <t>runner4life928</t>
  </si>
  <si>
    <t>chaplain_mdiv10</t>
  </si>
  <si>
    <t>JONSGIRL6769</t>
  </si>
  <si>
    <t>sammybravo</t>
  </si>
  <si>
    <t>Moonpoppy</t>
  </si>
  <si>
    <t>MsLaurenRenee</t>
  </si>
  <si>
    <t>maeveypoop</t>
  </si>
  <si>
    <t>jjesskaa</t>
  </si>
  <si>
    <t>jakeseymour</t>
  </si>
  <si>
    <t>xtini</t>
  </si>
  <si>
    <t>Marie1870</t>
  </si>
  <si>
    <t>KanniKann</t>
  </si>
  <si>
    <t>GiCiSanchez</t>
  </si>
  <si>
    <t>Rob_Kemp</t>
  </si>
  <si>
    <t>Kimberlytweetz</t>
  </si>
  <si>
    <t>hereslizz</t>
  </si>
  <si>
    <t>ewa_marine</t>
  </si>
  <si>
    <t>fallxtooxfast</t>
  </si>
  <si>
    <t>GlamourFrog</t>
  </si>
  <si>
    <t>EnvyTangie</t>
  </si>
  <si>
    <t>razedinwhite</t>
  </si>
  <si>
    <t>celinieee</t>
  </si>
  <si>
    <t>AshleyCross</t>
  </si>
  <si>
    <t>lilyrules10</t>
  </si>
  <si>
    <t>shaundahair</t>
  </si>
  <si>
    <t>chelseap86</t>
  </si>
  <si>
    <t>lisa617</t>
  </si>
  <si>
    <t>TylerTew</t>
  </si>
  <si>
    <t>gadnur</t>
  </si>
  <si>
    <t>kcnox</t>
  </si>
  <si>
    <t>cameronolivier</t>
  </si>
  <si>
    <t>jasonhockey</t>
  </si>
  <si>
    <t>SpottyBlanket</t>
  </si>
  <si>
    <t>Stormyskyeee</t>
  </si>
  <si>
    <t>Kelccccie</t>
  </si>
  <si>
    <t>stelleisonfire</t>
  </si>
  <si>
    <t>jackiefarias</t>
  </si>
  <si>
    <t>Zuzumoo</t>
  </si>
  <si>
    <t>angelfisherjo</t>
  </si>
  <si>
    <t>eikiji</t>
  </si>
  <si>
    <t>jijikiki</t>
  </si>
  <si>
    <t>HolyJaw</t>
  </si>
  <si>
    <t>sheldon_xavier</t>
  </si>
  <si>
    <t>KarenD2009</t>
  </si>
  <si>
    <t>kreeezaaah</t>
  </si>
  <si>
    <t>jessierosexo</t>
  </si>
  <si>
    <t>t3nnislove</t>
  </si>
  <si>
    <t>kIDqool</t>
  </si>
  <si>
    <t>KILLcade</t>
  </si>
  <si>
    <t>JMercer</t>
  </si>
  <si>
    <t>duanecia</t>
  </si>
  <si>
    <t>tabraz</t>
  </si>
  <si>
    <t>LynneKaren</t>
  </si>
  <si>
    <t>lindsaylovell</t>
  </si>
  <si>
    <t>itsroxy</t>
  </si>
  <si>
    <t>SphericalN</t>
  </si>
  <si>
    <t>misskely</t>
  </si>
  <si>
    <t>dognutmom</t>
  </si>
  <si>
    <t>pearlgopro</t>
  </si>
  <si>
    <t>masalaskeptic</t>
  </si>
  <si>
    <t>JustineRBI</t>
  </si>
  <si>
    <t>simandsim</t>
  </si>
  <si>
    <t>Carolina_Blonde</t>
  </si>
  <si>
    <t>jmleggott</t>
  </si>
  <si>
    <t>VickiGarlick</t>
  </si>
  <si>
    <t>nananni</t>
  </si>
  <si>
    <t>zachmalcer</t>
  </si>
  <si>
    <t>noreendoreen</t>
  </si>
  <si>
    <t>AmandaCordell</t>
  </si>
  <si>
    <t>samtaters</t>
  </si>
  <si>
    <t>cbsiskin</t>
  </si>
  <si>
    <t>curious_cat09</t>
  </si>
  <si>
    <t>nomichaud</t>
  </si>
  <si>
    <t>SolitaryThunder</t>
  </si>
  <si>
    <t>tututaylor</t>
  </si>
  <si>
    <t>_babe__</t>
  </si>
  <si>
    <t>wickedw77</t>
  </si>
  <si>
    <t>cmanholla</t>
  </si>
  <si>
    <t>ChinaBlue79</t>
  </si>
  <si>
    <t>victoria_mag</t>
  </si>
  <si>
    <t>simplytwisted</t>
  </si>
  <si>
    <t>LindaVig</t>
  </si>
  <si>
    <t>aronala</t>
  </si>
  <si>
    <t>piroteknix</t>
  </si>
  <si>
    <t>MellieMel7</t>
  </si>
  <si>
    <t>Killacatfish</t>
  </si>
  <si>
    <t>LeeshLeesh</t>
  </si>
  <si>
    <t>ClaireT_U2</t>
  </si>
  <si>
    <t>emokermit7</t>
  </si>
  <si>
    <t>rynnald</t>
  </si>
  <si>
    <t>gabriellaopaz</t>
  </si>
  <si>
    <t xml:space="preserve">i hate nightmares </t>
  </si>
  <si>
    <t>terrijane</t>
  </si>
  <si>
    <t>jessicafancy</t>
  </si>
  <si>
    <t>LeighAnnMol</t>
  </si>
  <si>
    <t>KColquhoun</t>
  </si>
  <si>
    <t>McDougals</t>
  </si>
  <si>
    <t>do0dlebugdebz</t>
  </si>
  <si>
    <t>JJ_Walrus</t>
  </si>
  <si>
    <t>LaGraphixGirl</t>
  </si>
  <si>
    <t>sweiswei</t>
  </si>
  <si>
    <t>Qdawgg</t>
  </si>
  <si>
    <t>errandgrrl</t>
  </si>
  <si>
    <t>Cazzystan</t>
  </si>
  <si>
    <t>LaNaNaSensation</t>
  </si>
  <si>
    <t>jwpl</t>
  </si>
  <si>
    <t>bethanysb</t>
  </si>
  <si>
    <t>HayleyNewland</t>
  </si>
  <si>
    <t>wireframebox</t>
  </si>
  <si>
    <t>cad</t>
  </si>
  <si>
    <t xml:space="preserve">Couldn't sleep last night. </t>
  </si>
  <si>
    <t>IbrahimmbI</t>
  </si>
  <si>
    <t xml:space="preserve">Still waiting </t>
  </si>
  <si>
    <t>inflekt</t>
  </si>
  <si>
    <t xml:space="preserve">is missing her family </t>
  </si>
  <si>
    <t xml:space="preserve">my arm hurts </t>
  </si>
  <si>
    <t>Applecored</t>
  </si>
  <si>
    <t>MiaVee</t>
  </si>
  <si>
    <t>risxuh</t>
  </si>
  <si>
    <t>Sabrinajo2196</t>
  </si>
  <si>
    <t xml:space="preserve">On my way to school. </t>
  </si>
  <si>
    <t>Kicsi4</t>
  </si>
  <si>
    <t>whackymatty</t>
  </si>
  <si>
    <t>ctiffanybella</t>
  </si>
  <si>
    <t>Burkazoid</t>
  </si>
  <si>
    <t>shahzady</t>
  </si>
  <si>
    <t>nikkieniks</t>
  </si>
  <si>
    <t>ej_smith</t>
  </si>
  <si>
    <t>daniesq</t>
  </si>
  <si>
    <t>radsujanto</t>
  </si>
  <si>
    <t>djanesmoothie</t>
  </si>
  <si>
    <t xml:space="preserve">Going home sick </t>
  </si>
  <si>
    <t>oskr_nyc</t>
  </si>
  <si>
    <t>andyj6684</t>
  </si>
  <si>
    <t>MissyJBurkett</t>
  </si>
  <si>
    <t>Mookiema</t>
  </si>
  <si>
    <t>fra66le</t>
  </si>
  <si>
    <t>feishien</t>
  </si>
  <si>
    <t>TehKraken</t>
  </si>
  <si>
    <t>WisdomBegun</t>
  </si>
  <si>
    <t>emmmmaaax</t>
  </si>
  <si>
    <t>abbygirl_roxy</t>
  </si>
  <si>
    <t>Tammy_Shaw</t>
  </si>
  <si>
    <t>lov3lyd0rk</t>
  </si>
  <si>
    <t>craigy1</t>
  </si>
  <si>
    <t>stephaniemcg</t>
  </si>
  <si>
    <t>toosilnet</t>
  </si>
  <si>
    <t>JustShyann</t>
  </si>
  <si>
    <t xml:space="preserve">I have the sniffles </t>
  </si>
  <si>
    <t>Solstan</t>
  </si>
  <si>
    <t>JimniKricket</t>
  </si>
  <si>
    <t>snglbny</t>
  </si>
  <si>
    <t>hedahed_xo</t>
  </si>
  <si>
    <t>Briggidge2</t>
  </si>
  <si>
    <t>Sianz</t>
  </si>
  <si>
    <t>WakefldGardener</t>
  </si>
  <si>
    <t>pattidigh</t>
  </si>
  <si>
    <t>toesoxluver</t>
  </si>
  <si>
    <t>KirstyWirstyx</t>
  </si>
  <si>
    <t>McRiddlahpants</t>
  </si>
  <si>
    <t>soco210</t>
  </si>
  <si>
    <t>lesliee_</t>
  </si>
  <si>
    <t>marcloterijman</t>
  </si>
  <si>
    <t>tassboogie</t>
  </si>
  <si>
    <t>bflad</t>
  </si>
  <si>
    <t>Teh_Slipkn0t</t>
  </si>
  <si>
    <t>HeartofFire</t>
  </si>
  <si>
    <t>madiivee</t>
  </si>
  <si>
    <t>jc_millson</t>
  </si>
  <si>
    <t>beccasetz</t>
  </si>
  <si>
    <t>ddlovatofan001</t>
  </si>
  <si>
    <t>CateP36</t>
  </si>
  <si>
    <t>ros100</t>
  </si>
  <si>
    <t>elanamh</t>
  </si>
  <si>
    <t>Kimbot1984</t>
  </si>
  <si>
    <t>buzv</t>
  </si>
  <si>
    <t>hannah_perez</t>
  </si>
  <si>
    <t>Barb_Barb</t>
  </si>
  <si>
    <t>mikelucas1</t>
  </si>
  <si>
    <t>kirafish7</t>
  </si>
  <si>
    <t>cupcakemafia</t>
  </si>
  <si>
    <t>lpfmfan</t>
  </si>
  <si>
    <t>Pelicanito</t>
  </si>
  <si>
    <t>Rae12</t>
  </si>
  <si>
    <t>TanmoyDas</t>
  </si>
  <si>
    <t>alborzf</t>
  </si>
  <si>
    <t>poodlealice</t>
  </si>
  <si>
    <t>ymaethetrinket</t>
  </si>
  <si>
    <t>nailmusic</t>
  </si>
  <si>
    <t>TediousTishia</t>
  </si>
  <si>
    <t>xnt1337</t>
  </si>
  <si>
    <t>whippersnapr</t>
  </si>
  <si>
    <t>LenaSoThikk</t>
  </si>
  <si>
    <t>graver</t>
  </si>
  <si>
    <t>hendo13</t>
  </si>
  <si>
    <t>restylestari</t>
  </si>
  <si>
    <t>nediamnori_87</t>
  </si>
  <si>
    <t>PinkM</t>
  </si>
  <si>
    <t>JohannaWhyte</t>
  </si>
  <si>
    <t>WeTheTravis</t>
  </si>
  <si>
    <t>Chocolatedonout</t>
  </si>
  <si>
    <t>anuragh</t>
  </si>
  <si>
    <t>DeniseNolasco</t>
  </si>
  <si>
    <t>LovePoynter</t>
  </si>
  <si>
    <t>Clarkee21</t>
  </si>
  <si>
    <t>EGGYHitchcock</t>
  </si>
  <si>
    <t>RyanCarmody</t>
  </si>
  <si>
    <t>skyecpht</t>
  </si>
  <si>
    <t>Hannah_Cubana</t>
  </si>
  <si>
    <t>maciana</t>
  </si>
  <si>
    <t>Star_Violet</t>
  </si>
  <si>
    <t>AirJunkie</t>
  </si>
  <si>
    <t>arcadiy</t>
  </si>
  <si>
    <t>beckettga</t>
  </si>
  <si>
    <t>paval</t>
  </si>
  <si>
    <t>SamNUK</t>
  </si>
  <si>
    <t>AceArtemis7</t>
  </si>
  <si>
    <t>D_bat</t>
  </si>
  <si>
    <t>Pricelessmile</t>
  </si>
  <si>
    <t>between2wheels</t>
  </si>
  <si>
    <t>kiwidork</t>
  </si>
  <si>
    <t>w0rdinista</t>
  </si>
  <si>
    <t>gilkesjm</t>
  </si>
  <si>
    <t>Kylieeann</t>
  </si>
  <si>
    <t>carolineguzman</t>
  </si>
  <si>
    <t>huggybabe</t>
  </si>
  <si>
    <t>AvonLady85</t>
  </si>
  <si>
    <t>sahra_t</t>
  </si>
  <si>
    <t>xiuuu</t>
  </si>
  <si>
    <t>Susanhas3cats</t>
  </si>
  <si>
    <t>Ellypoo</t>
  </si>
  <si>
    <t>MacNeila</t>
  </si>
  <si>
    <t>Dukey78</t>
  </si>
  <si>
    <t>hopeless</t>
  </si>
  <si>
    <t>ladyalby7</t>
  </si>
  <si>
    <t>LauriePanico</t>
  </si>
  <si>
    <t>roundgoldfish1</t>
  </si>
  <si>
    <t>Upstatemomof3</t>
  </si>
  <si>
    <t>ichaatonbeng</t>
  </si>
  <si>
    <t>mmmicaela</t>
  </si>
  <si>
    <t>pontusolin</t>
  </si>
  <si>
    <t>Nicki_</t>
  </si>
  <si>
    <t>cupcakelovely</t>
  </si>
  <si>
    <t>aholmes64</t>
  </si>
  <si>
    <t>IAmBlkbarbi3</t>
  </si>
  <si>
    <t>themaddreamer</t>
  </si>
  <si>
    <t>chrisbrogan</t>
  </si>
  <si>
    <t>RansomRath</t>
  </si>
  <si>
    <t>mysignisvital</t>
  </si>
  <si>
    <t>TiiTiiRawr</t>
  </si>
  <si>
    <t>CoreTempArts</t>
  </si>
  <si>
    <t>PENLDN</t>
  </si>
  <si>
    <t>aliceyeaaah</t>
  </si>
  <si>
    <t>janellecua</t>
  </si>
  <si>
    <t>mandieishere</t>
  </si>
  <si>
    <t>Torontonian_Fan</t>
  </si>
  <si>
    <t>RavenML</t>
  </si>
  <si>
    <t>jesicagos2raves</t>
  </si>
  <si>
    <t>neotifa</t>
  </si>
  <si>
    <t>Jeiic</t>
  </si>
  <si>
    <t>Joey_Smith</t>
  </si>
  <si>
    <t>Cherrow414</t>
  </si>
  <si>
    <t>Ashhhleyy</t>
  </si>
  <si>
    <t>JamesProud</t>
  </si>
  <si>
    <t>BabyBerger</t>
  </si>
  <si>
    <t>scabbadoodle</t>
  </si>
  <si>
    <t>thetiniestspark</t>
  </si>
  <si>
    <t>VanceStudios</t>
  </si>
  <si>
    <t>brunettepride</t>
  </si>
  <si>
    <t>HaMaLi2</t>
  </si>
  <si>
    <t>tinawebanalytic</t>
  </si>
  <si>
    <t>davseas</t>
  </si>
  <si>
    <t>tara_dactyle</t>
  </si>
  <si>
    <t>ShaylahRose</t>
  </si>
  <si>
    <t>blaqkmess</t>
  </si>
  <si>
    <t>Marlewen</t>
  </si>
  <si>
    <t>halfgirl</t>
  </si>
  <si>
    <t>tworal</t>
  </si>
  <si>
    <t>hannahmtew</t>
  </si>
  <si>
    <t>Kaizidorfa</t>
  </si>
  <si>
    <t>MeowMeowHotMix</t>
  </si>
  <si>
    <t>marcofratelli</t>
  </si>
  <si>
    <t>ashdyogi</t>
  </si>
  <si>
    <t>faaaannnyy</t>
  </si>
  <si>
    <t>murphyz</t>
  </si>
  <si>
    <t>premierePOET</t>
  </si>
  <si>
    <t>am_why</t>
  </si>
  <si>
    <t>poisonlipskillx</t>
  </si>
  <si>
    <t>ShizzleLizzle</t>
  </si>
  <si>
    <t>nkvanhoosier</t>
  </si>
  <si>
    <t>marissajoy713</t>
  </si>
  <si>
    <t>janeypoo</t>
  </si>
  <si>
    <t>Lindeh</t>
  </si>
  <si>
    <t>aintnuthinneo</t>
  </si>
  <si>
    <t>Natacakes</t>
  </si>
  <si>
    <t>spufidoo</t>
  </si>
  <si>
    <t>Megotbeth</t>
  </si>
  <si>
    <t>no1gotswaglikbf</t>
  </si>
  <si>
    <t xml:space="preserve">Not feeling so good </t>
  </si>
  <si>
    <t>Wild_Woman</t>
  </si>
  <si>
    <t>ceetaylor</t>
  </si>
  <si>
    <t>ambersturgis</t>
  </si>
  <si>
    <t>colinhowe</t>
  </si>
  <si>
    <t>QwertyManiac</t>
  </si>
  <si>
    <t>g33klady</t>
  </si>
  <si>
    <t>trueb1tch</t>
  </si>
  <si>
    <t>JoKnowles</t>
  </si>
  <si>
    <t>ericaburnett</t>
  </si>
  <si>
    <t>rywalter</t>
  </si>
  <si>
    <t>blackfender09</t>
  </si>
  <si>
    <t>shaheershahid</t>
  </si>
  <si>
    <t>DaisyReyes</t>
  </si>
  <si>
    <t>ricanmita</t>
  </si>
  <si>
    <t>RyanRyann</t>
  </si>
  <si>
    <t>JoyceJustice</t>
  </si>
  <si>
    <t>GabbyLucia</t>
  </si>
  <si>
    <t>DanyaW</t>
  </si>
  <si>
    <t>courtneyfer</t>
  </si>
  <si>
    <t xml:space="preserve">Spanish final </t>
  </si>
  <si>
    <t>Zysha</t>
  </si>
  <si>
    <t>kellyisakilla</t>
  </si>
  <si>
    <t>GeriWagner</t>
  </si>
  <si>
    <t>juliasiddle</t>
  </si>
  <si>
    <t>kisekiaoi</t>
  </si>
  <si>
    <t>__amyelizabeth</t>
  </si>
  <si>
    <t>cymberrain</t>
  </si>
  <si>
    <t>Angie_O</t>
  </si>
  <si>
    <t>charleshaute</t>
  </si>
  <si>
    <t>barbd00</t>
  </si>
  <si>
    <t>Jamie_Cheroske</t>
  </si>
  <si>
    <t>muhammadriduan</t>
  </si>
  <si>
    <t>maademenent</t>
  </si>
  <si>
    <t>louloulou</t>
  </si>
  <si>
    <t>xx_Megan_xx</t>
  </si>
  <si>
    <t>Skinbro</t>
  </si>
  <si>
    <t>mrcbrown</t>
  </si>
  <si>
    <t>kelseycantdance</t>
  </si>
  <si>
    <t>jaymi</t>
  </si>
  <si>
    <t>Macbaybee</t>
  </si>
  <si>
    <t>chrisbenjamin</t>
  </si>
  <si>
    <t>Tudors_girlie</t>
  </si>
  <si>
    <t>coolitsember</t>
  </si>
  <si>
    <t>ganlron</t>
  </si>
  <si>
    <t>duckybutt</t>
  </si>
  <si>
    <t>Heamamabama</t>
  </si>
  <si>
    <t>sjnaughton</t>
  </si>
  <si>
    <t>kez_ireland25</t>
  </si>
  <si>
    <t>marcosc</t>
  </si>
  <si>
    <t>Texatl</t>
  </si>
  <si>
    <t>phlp</t>
  </si>
  <si>
    <t>soveren</t>
  </si>
  <si>
    <t>wunmic</t>
  </si>
  <si>
    <t>melodyayay</t>
  </si>
  <si>
    <t>sharmaine1111</t>
  </si>
  <si>
    <t>neechers</t>
  </si>
  <si>
    <t>fashionista2005</t>
  </si>
  <si>
    <t>Stevenwallace</t>
  </si>
  <si>
    <t>samanthajpage</t>
  </si>
  <si>
    <t>redfive202</t>
  </si>
  <si>
    <t>CosmosGirl</t>
  </si>
  <si>
    <t>_harley</t>
  </si>
  <si>
    <t>sico33</t>
  </si>
  <si>
    <t>BellaValentina</t>
  </si>
  <si>
    <t>cassieholman</t>
  </si>
  <si>
    <t>stephcamp725</t>
  </si>
  <si>
    <t>hilaryisick</t>
  </si>
  <si>
    <t>Chez101</t>
  </si>
  <si>
    <t>Doctor005</t>
  </si>
  <si>
    <t>mom2blondies</t>
  </si>
  <si>
    <t>javicakes</t>
  </si>
  <si>
    <t>Mentazm</t>
  </si>
  <si>
    <t>delucalauren</t>
  </si>
  <si>
    <t>wendy_uk</t>
  </si>
  <si>
    <t>Waiting_no_more</t>
  </si>
  <si>
    <t>supersteffi1607</t>
  </si>
  <si>
    <t>HollyFitness</t>
  </si>
  <si>
    <t>alfiebetsoup</t>
  </si>
  <si>
    <t>boptothebeat</t>
  </si>
  <si>
    <t>Kaalika</t>
  </si>
  <si>
    <t>beapolicarpio</t>
  </si>
  <si>
    <t>SynBen</t>
  </si>
  <si>
    <t>JKgirl1988</t>
  </si>
  <si>
    <t>secretlondon</t>
  </si>
  <si>
    <t>joethemusician</t>
  </si>
  <si>
    <t>jwalshe10</t>
  </si>
  <si>
    <t>jesshibb</t>
  </si>
  <si>
    <t xml:space="preserve">Work... </t>
  </si>
  <si>
    <t>beerkaki</t>
  </si>
  <si>
    <t>butterflynsky</t>
  </si>
  <si>
    <t>jenniekns</t>
  </si>
  <si>
    <t>i_am_cam</t>
  </si>
  <si>
    <t>Live4Mac</t>
  </si>
  <si>
    <t>Fullearths</t>
  </si>
  <si>
    <t>richivega</t>
  </si>
  <si>
    <t>bipinu</t>
  </si>
  <si>
    <t>KatsVoice</t>
  </si>
  <si>
    <t>Shane_86</t>
  </si>
  <si>
    <t>toriavalon</t>
  </si>
  <si>
    <t>willy007</t>
  </si>
  <si>
    <t>carolinepalm</t>
  </si>
  <si>
    <t>achtung_meggie</t>
  </si>
  <si>
    <t>GamerAimes</t>
  </si>
  <si>
    <t>tyefighter</t>
  </si>
  <si>
    <t>docky</t>
  </si>
  <si>
    <t>Hutchlou</t>
  </si>
  <si>
    <t>hieronymus</t>
  </si>
  <si>
    <t>MissShivi</t>
  </si>
  <si>
    <t>TIBlockhead</t>
  </si>
  <si>
    <t>ambermucklin</t>
  </si>
  <si>
    <t>Linken_log</t>
  </si>
  <si>
    <t>msmack9871</t>
  </si>
  <si>
    <t>LolaLollipop</t>
  </si>
  <si>
    <t>Imi__x</t>
  </si>
  <si>
    <t>kingtexas</t>
  </si>
  <si>
    <t>Tish_B</t>
  </si>
  <si>
    <t>HeatherBAustin</t>
  </si>
  <si>
    <t>Tinaster</t>
  </si>
  <si>
    <t>desidiscodoll</t>
  </si>
  <si>
    <t>pacball4</t>
  </si>
  <si>
    <t>crazykriz106</t>
  </si>
  <si>
    <t>lisa_triplek</t>
  </si>
  <si>
    <t>cyborgfranky</t>
  </si>
  <si>
    <t>christy8_77</t>
  </si>
  <si>
    <t>JohnClayton3</t>
  </si>
  <si>
    <t>stevedangerous</t>
  </si>
  <si>
    <t>itzjaimie</t>
  </si>
  <si>
    <t>torietorie</t>
  </si>
  <si>
    <t>LindseyBrooke_</t>
  </si>
  <si>
    <t>simplrdesign</t>
  </si>
  <si>
    <t>Nessaboo619</t>
  </si>
  <si>
    <t>ASOS_Nat</t>
  </si>
  <si>
    <t>RhysC</t>
  </si>
  <si>
    <t>criticalhit</t>
  </si>
  <si>
    <t>galleysmith</t>
  </si>
  <si>
    <t>Pip2407</t>
  </si>
  <si>
    <t>MikeyFire</t>
  </si>
  <si>
    <t>xaleahx</t>
  </si>
  <si>
    <t>minispalla</t>
  </si>
  <si>
    <t>ArdentMarauder</t>
  </si>
  <si>
    <t>cbarnoskie</t>
  </si>
  <si>
    <t>lilly_91</t>
  </si>
  <si>
    <t>midnitefox</t>
  </si>
  <si>
    <t>LMFAOWUT</t>
  </si>
  <si>
    <t>thecover5</t>
  </si>
  <si>
    <t>kingfox1</t>
  </si>
  <si>
    <t>john_hunter</t>
  </si>
  <si>
    <t>deliandave</t>
  </si>
  <si>
    <t>Kat_785</t>
  </si>
  <si>
    <t>tideturns</t>
  </si>
  <si>
    <t>NintendoRed</t>
  </si>
  <si>
    <t>JenovaPainting</t>
  </si>
  <si>
    <t>arielphelan</t>
  </si>
  <si>
    <t>shanesgirl7503</t>
  </si>
  <si>
    <t>tehezzy</t>
  </si>
  <si>
    <t>mybutterflydmz</t>
  </si>
  <si>
    <t>Raelyn75</t>
  </si>
  <si>
    <t>makeupbynumbers</t>
  </si>
  <si>
    <t>JuicySarah89</t>
  </si>
  <si>
    <t>kcunning</t>
  </si>
  <si>
    <t>hayward_87</t>
  </si>
  <si>
    <t>GameCouch</t>
  </si>
  <si>
    <t>DonnaWarwas</t>
  </si>
  <si>
    <t>stuartma</t>
  </si>
  <si>
    <t>RitabixLuvsPink</t>
  </si>
  <si>
    <t>lordmuttley</t>
  </si>
  <si>
    <t>CosmicJase</t>
  </si>
  <si>
    <t>kristineq</t>
  </si>
  <si>
    <t xml:space="preserve">alone again </t>
  </si>
  <si>
    <t>LLLai</t>
  </si>
  <si>
    <t>manujnaik</t>
  </si>
  <si>
    <t>jillzzzy</t>
  </si>
  <si>
    <t>aakar</t>
  </si>
  <si>
    <t>chiptaker1099</t>
  </si>
  <si>
    <t>zainyk</t>
  </si>
  <si>
    <t>tercowas</t>
  </si>
  <si>
    <t>tazblue</t>
  </si>
  <si>
    <t>Belinda_Bee</t>
  </si>
  <si>
    <t>eindyelha</t>
  </si>
  <si>
    <t>bedofbrownrice</t>
  </si>
  <si>
    <t>MissM08</t>
  </si>
  <si>
    <t>martma</t>
  </si>
  <si>
    <t>jennjuicebox</t>
  </si>
  <si>
    <t>Kaizorzim</t>
  </si>
  <si>
    <t>the_kd</t>
  </si>
  <si>
    <t>YoBemis</t>
  </si>
  <si>
    <t>yurhighness</t>
  </si>
  <si>
    <t>cobrastarfish</t>
  </si>
  <si>
    <t>Samantha_Blue</t>
  </si>
  <si>
    <t>Tulogirl2</t>
  </si>
  <si>
    <t>jessxsnyder</t>
  </si>
  <si>
    <t>justcooldesign</t>
  </si>
  <si>
    <t>BMCfan</t>
  </si>
  <si>
    <t>webboy10169</t>
  </si>
  <si>
    <t>chitowngal82</t>
  </si>
  <si>
    <t>Azlen</t>
  </si>
  <si>
    <t>mamajoan</t>
  </si>
  <si>
    <t>meganledford</t>
  </si>
  <si>
    <t>Cade_One</t>
  </si>
  <si>
    <t>SotongPrincess</t>
  </si>
  <si>
    <t>SavvyAuntie</t>
  </si>
  <si>
    <t>NashCole</t>
  </si>
  <si>
    <t>Jananananana</t>
  </si>
  <si>
    <t>SHLEYAEM12</t>
  </si>
  <si>
    <t>AyeBloodyRight</t>
  </si>
  <si>
    <t>demilliken</t>
  </si>
  <si>
    <t>edelr</t>
  </si>
  <si>
    <t>thewilleffect</t>
  </si>
  <si>
    <t>lrnevil</t>
  </si>
  <si>
    <t>paulamackie</t>
  </si>
  <si>
    <t>D1Shadow</t>
  </si>
  <si>
    <t>JBFDR</t>
  </si>
  <si>
    <t>jthake</t>
  </si>
  <si>
    <t>RogerSieber</t>
  </si>
  <si>
    <t>paigeesther</t>
  </si>
  <si>
    <t>Kellli</t>
  </si>
  <si>
    <t>wayneboxmiller</t>
  </si>
  <si>
    <t>brittneydanne</t>
  </si>
  <si>
    <t>davekerpen</t>
  </si>
  <si>
    <t>firebirdhouse</t>
  </si>
  <si>
    <t>DudeItsToya</t>
  </si>
  <si>
    <t>beautyblackdiva</t>
  </si>
  <si>
    <t>grayzo</t>
  </si>
  <si>
    <t>TheWendilicious</t>
  </si>
  <si>
    <t>arthur01022</t>
  </si>
  <si>
    <t>itsemfy</t>
  </si>
  <si>
    <t>djreddz</t>
  </si>
  <si>
    <t>_Janet_</t>
  </si>
  <si>
    <t>Jamiesters</t>
  </si>
  <si>
    <t>JenaiHam</t>
  </si>
  <si>
    <t>tracyspice</t>
  </si>
  <si>
    <t>kissbangxo</t>
  </si>
  <si>
    <t>lizvv</t>
  </si>
  <si>
    <t>polaroidgirl</t>
  </si>
  <si>
    <t>12gaBrowningGal</t>
  </si>
  <si>
    <t>rdiaz03429</t>
  </si>
  <si>
    <t>CathElliott</t>
  </si>
  <si>
    <t>LittleLaura</t>
  </si>
  <si>
    <t>Melissaismyname</t>
  </si>
  <si>
    <t>victoriaaemm</t>
  </si>
  <si>
    <t>newyorkpirate</t>
  </si>
  <si>
    <t>theBESTBEST</t>
  </si>
  <si>
    <t>Becci_McFry</t>
  </si>
  <si>
    <t>tweetsforniki</t>
  </si>
  <si>
    <t>vanxiaoyi</t>
  </si>
  <si>
    <t>aiiathehero</t>
  </si>
  <si>
    <t>crazydecorous</t>
  </si>
  <si>
    <t>walls6</t>
  </si>
  <si>
    <t>aLeX_28</t>
  </si>
  <si>
    <t>ddrdiva</t>
  </si>
  <si>
    <t xml:space="preserve">Internet is down </t>
  </si>
  <si>
    <t>nataliestaylor</t>
  </si>
  <si>
    <t>lizzypoopoo70</t>
  </si>
  <si>
    <t xml:space="preserve">Back to work again </t>
  </si>
  <si>
    <t>joeneversleeps</t>
  </si>
  <si>
    <t>FairyChica78</t>
  </si>
  <si>
    <t>HeatherBeeman</t>
  </si>
  <si>
    <t>blondechicken</t>
  </si>
  <si>
    <t>emmalauren11</t>
  </si>
  <si>
    <t>HollieChristina</t>
  </si>
  <si>
    <t>pattihadad</t>
  </si>
  <si>
    <t>beckyliicious</t>
  </si>
  <si>
    <t>MissSunTan</t>
  </si>
  <si>
    <t>kari_mcleod</t>
  </si>
  <si>
    <t>claire__</t>
  </si>
  <si>
    <t>DreeEllie</t>
  </si>
  <si>
    <t>cinderellahhhh</t>
  </si>
  <si>
    <t>alphaxion</t>
  </si>
  <si>
    <t>Christiane_09</t>
  </si>
  <si>
    <t>tinkhanson</t>
  </si>
  <si>
    <t>esmeg</t>
  </si>
  <si>
    <t>rawritsmckenna</t>
  </si>
  <si>
    <t>YagoKun</t>
  </si>
  <si>
    <t>BethanyJP</t>
  </si>
  <si>
    <t>louveciennes</t>
  </si>
  <si>
    <t>6FuzzyFeet</t>
  </si>
  <si>
    <t>talulala</t>
  </si>
  <si>
    <t>TheRealAnni</t>
  </si>
  <si>
    <t>llmeegll</t>
  </si>
  <si>
    <t>ToddKlindt</t>
  </si>
  <si>
    <t>rmzullo</t>
  </si>
  <si>
    <t>StevieBohevie</t>
  </si>
  <si>
    <t>xAllie</t>
  </si>
  <si>
    <t>projektchaos</t>
  </si>
  <si>
    <t>poinktoinkdoink</t>
  </si>
  <si>
    <t>Lindss123</t>
  </si>
  <si>
    <t>blockycurvature</t>
  </si>
  <si>
    <t>KatieSass</t>
  </si>
  <si>
    <t>abbaspour</t>
  </si>
  <si>
    <t>tyllyn</t>
  </si>
  <si>
    <t>JenElliott</t>
  </si>
  <si>
    <t>marthawright</t>
  </si>
  <si>
    <t>drmomentum</t>
  </si>
  <si>
    <t>suedahlgren</t>
  </si>
  <si>
    <t>MitzyG</t>
  </si>
  <si>
    <t>inasnaider</t>
  </si>
  <si>
    <t>mink23</t>
  </si>
  <si>
    <t>MariiaHussain</t>
  </si>
  <si>
    <t>Houly</t>
  </si>
  <si>
    <t>ayenicole</t>
  </si>
  <si>
    <t>Cunney92</t>
  </si>
  <si>
    <t xml:space="preserve">I hate my hair </t>
  </si>
  <si>
    <t>ritalimehouse</t>
  </si>
  <si>
    <t>wrecktify</t>
  </si>
  <si>
    <t>Eazy__E</t>
  </si>
  <si>
    <t>JstKdngButSrsly</t>
  </si>
  <si>
    <t>michelletrent</t>
  </si>
  <si>
    <t>snobb</t>
  </si>
  <si>
    <t>Nancypantstown</t>
  </si>
  <si>
    <t>MorganRenwick</t>
  </si>
  <si>
    <t>PawMalon</t>
  </si>
  <si>
    <t>keli_h</t>
  </si>
  <si>
    <t>xanderstrike</t>
  </si>
  <si>
    <t>misslashaa</t>
  </si>
  <si>
    <t>belle_lulu</t>
  </si>
  <si>
    <t>dmalan</t>
  </si>
  <si>
    <t>huthuthike</t>
  </si>
  <si>
    <t>Starbar</t>
  </si>
  <si>
    <t>Livee93</t>
  </si>
  <si>
    <t>Mindzb</t>
  </si>
  <si>
    <t>pimpanilla</t>
  </si>
  <si>
    <t>jearle</t>
  </si>
  <si>
    <t>philcanty</t>
  </si>
  <si>
    <t>craigyd</t>
  </si>
  <si>
    <t>pixiexlee</t>
  </si>
  <si>
    <t>Lizzle09</t>
  </si>
  <si>
    <t>dhskee</t>
  </si>
  <si>
    <t>swinhoe</t>
  </si>
  <si>
    <t>autumn_blonde</t>
  </si>
  <si>
    <t>laplinp</t>
  </si>
  <si>
    <t>AnneG33</t>
  </si>
  <si>
    <t>BobBishop</t>
  </si>
  <si>
    <t>johncarlgozun</t>
  </si>
  <si>
    <t>Jem_x</t>
  </si>
  <si>
    <t>tudor_totolici</t>
  </si>
  <si>
    <t>eifaust</t>
  </si>
  <si>
    <t>tyaloveshoes</t>
  </si>
  <si>
    <t>MarioPadilla</t>
  </si>
  <si>
    <t>schristopheraz</t>
  </si>
  <si>
    <t>MsMagdalena</t>
  </si>
  <si>
    <t>andysowards</t>
  </si>
  <si>
    <t>kirally</t>
  </si>
  <si>
    <t>Cheekie_Maz</t>
  </si>
  <si>
    <t>kauffw</t>
  </si>
  <si>
    <t>SweetOne76</t>
  </si>
  <si>
    <t>SpunkeyMama</t>
  </si>
  <si>
    <t>Maxci_J</t>
  </si>
  <si>
    <t>mcutsumbis</t>
  </si>
  <si>
    <t>Sobk13</t>
  </si>
  <si>
    <t>DMJoe</t>
  </si>
  <si>
    <t>mccra013</t>
  </si>
  <si>
    <t>NettieBoom1</t>
  </si>
  <si>
    <t>diva70</t>
  </si>
  <si>
    <t>TurtleV</t>
  </si>
  <si>
    <t>saninmelbourne</t>
  </si>
  <si>
    <t>LacesOutDan</t>
  </si>
  <si>
    <t>MissCaron</t>
  </si>
  <si>
    <t>AprilMaybe</t>
  </si>
  <si>
    <t>saderobdave</t>
  </si>
  <si>
    <t>mollieann</t>
  </si>
  <si>
    <t>PixieDee</t>
  </si>
  <si>
    <t>DigitalDiva107</t>
  </si>
  <si>
    <t>manyafandom</t>
  </si>
  <si>
    <t>nedia</t>
  </si>
  <si>
    <t>ethanxhoward</t>
  </si>
  <si>
    <t>maxolasersquad</t>
  </si>
  <si>
    <t>marcipano</t>
  </si>
  <si>
    <t>kreeshaturner</t>
  </si>
  <si>
    <t>liljohnny323</t>
  </si>
  <si>
    <t>xoclarity</t>
  </si>
  <si>
    <t>NikkiAllTimeLow</t>
  </si>
  <si>
    <t>nonsequitir</t>
  </si>
  <si>
    <t>crutchley</t>
  </si>
  <si>
    <t>moodyje2</t>
  </si>
  <si>
    <t>alleighroy</t>
  </si>
  <si>
    <t>fotokees</t>
  </si>
  <si>
    <t>MickVillarreal</t>
  </si>
  <si>
    <t>thesomeex</t>
  </si>
  <si>
    <t>drixenol88</t>
  </si>
  <si>
    <t>iamabirdgirl</t>
  </si>
  <si>
    <t>Mirlav</t>
  </si>
  <si>
    <t>claireprocter</t>
  </si>
  <si>
    <t>prettierpixels</t>
  </si>
  <si>
    <t>RecordScratch</t>
  </si>
  <si>
    <t>lys47</t>
  </si>
  <si>
    <t>JoJoPotato</t>
  </si>
  <si>
    <t>neopeo</t>
  </si>
  <si>
    <t>puleen</t>
  </si>
  <si>
    <t>gjank617</t>
  </si>
  <si>
    <t>MissNightLife</t>
  </si>
  <si>
    <t>TaperJeanGirl</t>
  </si>
  <si>
    <t>josephtremblay</t>
  </si>
  <si>
    <t>kevlarhead</t>
  </si>
  <si>
    <t>CourtneyTuck2be</t>
  </si>
  <si>
    <t>cassidyisalive</t>
  </si>
  <si>
    <t>alasala1</t>
  </si>
  <si>
    <t>dr_botzo</t>
  </si>
  <si>
    <t>m3php</t>
  </si>
  <si>
    <t>ohrebecca</t>
  </si>
  <si>
    <t>Flip_C</t>
  </si>
  <si>
    <t>zerogravity_</t>
  </si>
  <si>
    <t>taylorxjane</t>
  </si>
  <si>
    <t>ladyaubergine</t>
  </si>
  <si>
    <t>kltowery</t>
  </si>
  <si>
    <t>Weredoodle</t>
  </si>
  <si>
    <t>LaceRocks</t>
  </si>
  <si>
    <t>ljoanne9801</t>
  </si>
  <si>
    <t>perksofbeingme</t>
  </si>
  <si>
    <t>jamienelson_</t>
  </si>
  <si>
    <t>thepoetsfire</t>
  </si>
  <si>
    <t>MicheleWalker11</t>
  </si>
  <si>
    <t>whit423</t>
  </si>
  <si>
    <t>3alyo0o</t>
  </si>
  <si>
    <t>leahmstafford</t>
  </si>
  <si>
    <t>leighadlr</t>
  </si>
  <si>
    <t>handholds</t>
  </si>
  <si>
    <t>Aeyster84</t>
  </si>
  <si>
    <t>DottieDuncan</t>
  </si>
  <si>
    <t xml:space="preserve">Disappointed </t>
  </si>
  <si>
    <t>fluffydbunny</t>
  </si>
  <si>
    <t>pennyessex</t>
  </si>
  <si>
    <t>saramcbreezy</t>
  </si>
  <si>
    <t>optimarcusprime</t>
  </si>
  <si>
    <t>VeezyMarie</t>
  </si>
  <si>
    <t>jsheaisaninja</t>
  </si>
  <si>
    <t>scotmendenhall</t>
  </si>
  <si>
    <t>saberdrummer12</t>
  </si>
  <si>
    <t>Samantha_A</t>
  </si>
  <si>
    <t>Atarimonkey</t>
  </si>
  <si>
    <t>demonaluv</t>
  </si>
  <si>
    <t>Guy_Pod</t>
  </si>
  <si>
    <t>yaylisa</t>
  </si>
  <si>
    <t>calebsimpson</t>
  </si>
  <si>
    <t>TFletch81</t>
  </si>
  <si>
    <t>stevejmoore</t>
  </si>
  <si>
    <t>InnerBelle</t>
  </si>
  <si>
    <t>lynnskitchenadv</t>
  </si>
  <si>
    <t>shelbymartel</t>
  </si>
  <si>
    <t xml:space="preserve">my toe hurts. </t>
  </si>
  <si>
    <t>mick_the_real1</t>
  </si>
  <si>
    <t>kieranmasterton</t>
  </si>
  <si>
    <t>Rebeckie</t>
  </si>
  <si>
    <t>dublinblondie</t>
  </si>
  <si>
    <t xml:space="preserve">my neck still hurts </t>
  </si>
  <si>
    <t>AshleySalaz</t>
  </si>
  <si>
    <t>broksgurl717</t>
  </si>
  <si>
    <t>sofsterrawr</t>
  </si>
  <si>
    <t>gmak101</t>
  </si>
  <si>
    <t>theyellowstereo</t>
  </si>
  <si>
    <t>Doonytime</t>
  </si>
  <si>
    <t>chrisguitar89</t>
  </si>
  <si>
    <t>lgesin</t>
  </si>
  <si>
    <t>sheaelise</t>
  </si>
  <si>
    <t>Xakkd</t>
  </si>
  <si>
    <t>eddiekimeera</t>
  </si>
  <si>
    <t>bermie8</t>
  </si>
  <si>
    <t>MusikFareak</t>
  </si>
  <si>
    <t>tarannau20</t>
  </si>
  <si>
    <t>wickedground</t>
  </si>
  <si>
    <t>anitarose2009</t>
  </si>
  <si>
    <t>LostNMissing</t>
  </si>
  <si>
    <t>PMSexgeek</t>
  </si>
  <si>
    <t>theta1138</t>
  </si>
  <si>
    <t>jennyc28</t>
  </si>
  <si>
    <t>MarieC09</t>
  </si>
  <si>
    <t>AikaIshii</t>
  </si>
  <si>
    <t>NIKERACLOTHING</t>
  </si>
  <si>
    <t>melitami</t>
  </si>
  <si>
    <t>silkeanne</t>
  </si>
  <si>
    <t>8RKS8</t>
  </si>
  <si>
    <t>TastyKisses</t>
  </si>
  <si>
    <t>fredrikth</t>
  </si>
  <si>
    <t>keaganisaguy</t>
  </si>
  <si>
    <t>Bandade</t>
  </si>
  <si>
    <t>c_rmen</t>
  </si>
  <si>
    <t>mall0ry</t>
  </si>
  <si>
    <t>suraya83</t>
  </si>
  <si>
    <t>princessvii</t>
  </si>
  <si>
    <t>arinlove</t>
  </si>
  <si>
    <t>prawnstar</t>
  </si>
  <si>
    <t>posibrittney</t>
  </si>
  <si>
    <t>fbrunel</t>
  </si>
  <si>
    <t>RossStevens</t>
  </si>
  <si>
    <t>davry</t>
  </si>
  <si>
    <t>SarahHarries</t>
  </si>
  <si>
    <t>GRIMACHU</t>
  </si>
  <si>
    <t>rosie_16</t>
  </si>
  <si>
    <t>BalderKongen</t>
  </si>
  <si>
    <t>vnangia</t>
  </si>
  <si>
    <t xml:space="preserve">goin to work </t>
  </si>
  <si>
    <t>broylesa</t>
  </si>
  <si>
    <t>Genosworld</t>
  </si>
  <si>
    <t>BPanisse</t>
  </si>
  <si>
    <t>amazingXadam</t>
  </si>
  <si>
    <t>criana</t>
  </si>
  <si>
    <t>antonia09</t>
  </si>
  <si>
    <t>rockapalindrome</t>
  </si>
  <si>
    <t>Deany86</t>
  </si>
  <si>
    <t>justinewalshe</t>
  </si>
  <si>
    <t>Jessburt</t>
  </si>
  <si>
    <t>tswicegood</t>
  </si>
  <si>
    <t>RoseTown</t>
  </si>
  <si>
    <t xml:space="preserve">working today </t>
  </si>
  <si>
    <t>BirdieSandra</t>
  </si>
  <si>
    <t>yddy</t>
  </si>
  <si>
    <t>jaclynday</t>
  </si>
  <si>
    <t>Reds72</t>
  </si>
  <si>
    <t>thekarpster</t>
  </si>
  <si>
    <t>stfucaitlyn</t>
  </si>
  <si>
    <t>kateweb</t>
  </si>
  <si>
    <t>Michelle1356</t>
  </si>
  <si>
    <t>i_can_deal</t>
  </si>
  <si>
    <t>Lissette01</t>
  </si>
  <si>
    <t>computertechie7</t>
  </si>
  <si>
    <t>fettman</t>
  </si>
  <si>
    <t>CourtneyChesley</t>
  </si>
  <si>
    <t>juliebaastad</t>
  </si>
  <si>
    <t>bloodyironist</t>
  </si>
  <si>
    <t>TheCatCottage</t>
  </si>
  <si>
    <t>chanhammer</t>
  </si>
  <si>
    <t>TrueHeritage</t>
  </si>
  <si>
    <t>Dangzkeee</t>
  </si>
  <si>
    <t>ChasityLaneigha</t>
  </si>
  <si>
    <t>kitten16</t>
  </si>
  <si>
    <t>jyotigill</t>
  </si>
  <si>
    <t>naturalblue</t>
  </si>
  <si>
    <t>FloatyPoe</t>
  </si>
  <si>
    <t>TomSau</t>
  </si>
  <si>
    <t>edwinalui</t>
  </si>
  <si>
    <t>chuchutrain</t>
  </si>
  <si>
    <t>nedefinit</t>
  </si>
  <si>
    <t>aututmnimani</t>
  </si>
  <si>
    <t>gchapiewski</t>
  </si>
  <si>
    <t>zephyr757</t>
  </si>
  <si>
    <t>MommyMe</t>
  </si>
  <si>
    <t>platinumforests</t>
  </si>
  <si>
    <t>KikoNightmare</t>
  </si>
  <si>
    <t>ngonzales</t>
  </si>
  <si>
    <t>operian</t>
  </si>
  <si>
    <t>ThruTheMonsun</t>
  </si>
  <si>
    <t>fashunvictum</t>
  </si>
  <si>
    <t>ReflexGTI</t>
  </si>
  <si>
    <t>LabSpaces</t>
  </si>
  <si>
    <t>LeeAnne_Mae</t>
  </si>
  <si>
    <t>mlc0038mlc</t>
  </si>
  <si>
    <t>vickyjo</t>
  </si>
  <si>
    <t>gossnj</t>
  </si>
  <si>
    <t>HelenHRSC</t>
  </si>
  <si>
    <t>Ella_bella_</t>
  </si>
  <si>
    <t>kelseyhopper</t>
  </si>
  <si>
    <t>Tor66</t>
  </si>
  <si>
    <t>justatitch</t>
  </si>
  <si>
    <t xml:space="preserve">I'm sick today </t>
  </si>
  <si>
    <t>upscalekitten</t>
  </si>
  <si>
    <t>2cute_2001</t>
  </si>
  <si>
    <t>StephanieN1991</t>
  </si>
  <si>
    <t>lovexoL</t>
  </si>
  <si>
    <t>jenniferkellyy</t>
  </si>
  <si>
    <t>PRCog</t>
  </si>
  <si>
    <t>kelliemacrae</t>
  </si>
  <si>
    <t>indigohaze</t>
  </si>
  <si>
    <t>extraspecial</t>
  </si>
  <si>
    <t>Kayy_Laaah</t>
  </si>
  <si>
    <t>bustehuet</t>
  </si>
  <si>
    <t>tysoasn</t>
  </si>
  <si>
    <t>geishag33k</t>
  </si>
  <si>
    <t>BricePaige</t>
  </si>
  <si>
    <t>SammiKnapp</t>
  </si>
  <si>
    <t>SavvySocialite</t>
  </si>
  <si>
    <t>grendel33</t>
  </si>
  <si>
    <t>jenni_jehanne</t>
  </si>
  <si>
    <t>jessiebarber</t>
  </si>
  <si>
    <t xml:space="preserve">is very sick </t>
  </si>
  <si>
    <t>SammiAhoy</t>
  </si>
  <si>
    <t>ayanyanks</t>
  </si>
  <si>
    <t>MajorNelsonJR</t>
  </si>
  <si>
    <t>weeznet</t>
  </si>
  <si>
    <t>mrpjb</t>
  </si>
  <si>
    <t>Missnikki24</t>
  </si>
  <si>
    <t>MaggieMae1969</t>
  </si>
  <si>
    <t>cait14</t>
  </si>
  <si>
    <t>etod</t>
  </si>
  <si>
    <t>Jeslikeme</t>
  </si>
  <si>
    <t>ViolaMaths</t>
  </si>
  <si>
    <t>princesspooh90</t>
  </si>
  <si>
    <t>ldbabyy</t>
  </si>
  <si>
    <t>Dianne_</t>
  </si>
  <si>
    <t>LupieStardust</t>
  </si>
  <si>
    <t>gothamsgreat1</t>
  </si>
  <si>
    <t>mmm_gash</t>
  </si>
  <si>
    <t>jesgunn</t>
  </si>
  <si>
    <t>dawnstaley</t>
  </si>
  <si>
    <t>AbishekSridhar</t>
  </si>
  <si>
    <t>mariyeah</t>
  </si>
  <si>
    <t>jelloonsprings</t>
  </si>
  <si>
    <t>huggerdog</t>
  </si>
  <si>
    <t>NO_iDehea</t>
  </si>
  <si>
    <t>xOAlexandriaXo</t>
  </si>
  <si>
    <t>ShawnMHenderson</t>
  </si>
  <si>
    <t>MIZZWALKER</t>
  </si>
  <si>
    <t>djstephfloss</t>
  </si>
  <si>
    <t>SteveWiilliams</t>
  </si>
  <si>
    <t>mbhulo</t>
  </si>
  <si>
    <t>Propaganda2</t>
  </si>
  <si>
    <t>xpoeticbeauty</t>
  </si>
  <si>
    <t>nazhariaschifra</t>
  </si>
  <si>
    <t>Daijoubu</t>
  </si>
  <si>
    <t>LenaBean</t>
  </si>
  <si>
    <t>Mz_Nessa</t>
  </si>
  <si>
    <t>Orlovsky</t>
  </si>
  <si>
    <t>asdosanjh</t>
  </si>
  <si>
    <t>vbkim</t>
  </si>
  <si>
    <t>emlyrica</t>
  </si>
  <si>
    <t>badpunkkitty</t>
  </si>
  <si>
    <t>niknak87</t>
  </si>
  <si>
    <t>EastCoastSteff</t>
  </si>
  <si>
    <t>iWentzClndstne</t>
  </si>
  <si>
    <t>shazkitten</t>
  </si>
  <si>
    <t>sc4twit</t>
  </si>
  <si>
    <t>RoxiMcflyManiac</t>
  </si>
  <si>
    <t>nicolamillichip</t>
  </si>
  <si>
    <t>JodiBredekamp</t>
  </si>
  <si>
    <t>niceguy2</t>
  </si>
  <si>
    <t>genXdesigner</t>
  </si>
  <si>
    <t>nicolefuryy</t>
  </si>
  <si>
    <t>NXTSTPPARIS</t>
  </si>
  <si>
    <t>ZarrSadus</t>
  </si>
  <si>
    <t>NyckiMidTown</t>
  </si>
  <si>
    <t>AliGraysAnatomy</t>
  </si>
  <si>
    <t>LyndsayMitchell</t>
  </si>
  <si>
    <t>ASchreiber</t>
  </si>
  <si>
    <t>ariellovesmusic</t>
  </si>
  <si>
    <t>LyssaBrooke</t>
  </si>
  <si>
    <t>julianmauricio</t>
  </si>
  <si>
    <t>BarbieBazarre</t>
  </si>
  <si>
    <t>acpamelag</t>
  </si>
  <si>
    <t>iamtommy101</t>
  </si>
  <si>
    <t>Jocelyn_Heins</t>
  </si>
  <si>
    <t>faceonmars</t>
  </si>
  <si>
    <t>jeff_dee</t>
  </si>
  <si>
    <t>x_binge</t>
  </si>
  <si>
    <t>SelenaBabyXOXO</t>
  </si>
  <si>
    <t xml:space="preserve">Off to the dentist </t>
  </si>
  <si>
    <t>centsiblelife</t>
  </si>
  <si>
    <t>JillyLava</t>
  </si>
  <si>
    <t>lizziboo_etsy</t>
  </si>
  <si>
    <t>Antagonistlond</t>
  </si>
  <si>
    <t xml:space="preserve">Gotta go to work </t>
  </si>
  <si>
    <t>darksilvercat</t>
  </si>
  <si>
    <t>Oh_BubbleTrumps</t>
  </si>
  <si>
    <t>ellembez</t>
  </si>
  <si>
    <t>trialia</t>
  </si>
  <si>
    <t>Cali617</t>
  </si>
  <si>
    <t>huihuis</t>
  </si>
  <si>
    <t xml:space="preserve">needs a job </t>
  </si>
  <si>
    <t>PaulGrahamRaven</t>
  </si>
  <si>
    <t>eatmychaos</t>
  </si>
  <si>
    <t>chinacat</t>
  </si>
  <si>
    <t>ChefJerseyGirl</t>
  </si>
  <si>
    <t>Cezly</t>
  </si>
  <si>
    <t>Lauren____x3</t>
  </si>
  <si>
    <t>emmacandlish</t>
  </si>
  <si>
    <t>rachelellenw</t>
  </si>
  <si>
    <t>aracelerysticks</t>
  </si>
  <si>
    <t xml:space="preserve">Sore throat </t>
  </si>
  <si>
    <t>fierymix</t>
  </si>
  <si>
    <t>allieoop95</t>
  </si>
  <si>
    <t>ZenaLeigh_x</t>
  </si>
  <si>
    <t>jupseven</t>
  </si>
  <si>
    <t>avangeli</t>
  </si>
  <si>
    <t>CTaquechel17</t>
  </si>
  <si>
    <t>theelfinpoet</t>
  </si>
  <si>
    <t>Definity1</t>
  </si>
  <si>
    <t>mirandamoss</t>
  </si>
  <si>
    <t>seinman</t>
  </si>
  <si>
    <t>Firyals</t>
  </si>
  <si>
    <t>tonyalomas</t>
  </si>
  <si>
    <t>christawatson</t>
  </si>
  <si>
    <t>SoFarAway31</t>
  </si>
  <si>
    <t>Prince_Affy</t>
  </si>
  <si>
    <t>LuvFRANNY</t>
  </si>
  <si>
    <t>mimi_amethyst</t>
  </si>
  <si>
    <t>ErinGalway</t>
  </si>
  <si>
    <t>sleepzilla</t>
  </si>
  <si>
    <t>SymanthaFox</t>
  </si>
  <si>
    <t>gemmastephens</t>
  </si>
  <si>
    <t>Nin85</t>
  </si>
  <si>
    <t>iheartart</t>
  </si>
  <si>
    <t>Misshehehe</t>
  </si>
  <si>
    <t>TIERRA226</t>
  </si>
  <si>
    <t xml:space="preserve">Leaving. </t>
  </si>
  <si>
    <t>Obelina220</t>
  </si>
  <si>
    <t>xOlivia_</t>
  </si>
  <si>
    <t>Wrapstar</t>
  </si>
  <si>
    <t>amyk27</t>
  </si>
  <si>
    <t>MakeupBag</t>
  </si>
  <si>
    <t>suckahpunch</t>
  </si>
  <si>
    <t>jonnystingray</t>
  </si>
  <si>
    <t>VacantCurses</t>
  </si>
  <si>
    <t>JazzyGTI</t>
  </si>
  <si>
    <t>sporrana</t>
  </si>
  <si>
    <t>divadoll21285</t>
  </si>
  <si>
    <t>emmay1</t>
  </si>
  <si>
    <t>maebrake</t>
  </si>
  <si>
    <t>TheAtomicMommy</t>
  </si>
  <si>
    <t>mandy111992</t>
  </si>
  <si>
    <t>SunshineyHeidi</t>
  </si>
  <si>
    <t>katewinney</t>
  </si>
  <si>
    <t>TexasFella68</t>
  </si>
  <si>
    <t>mscaitlyn</t>
  </si>
  <si>
    <t>Jamille777</t>
  </si>
  <si>
    <t>JackiePaige</t>
  </si>
  <si>
    <t>Sten4sw</t>
  </si>
  <si>
    <t>Ayvii</t>
  </si>
  <si>
    <t>tkmlac</t>
  </si>
  <si>
    <t>MaryBretz</t>
  </si>
  <si>
    <t>dreiter</t>
  </si>
  <si>
    <t>CarolCasey</t>
  </si>
  <si>
    <t>like_clockwork</t>
  </si>
  <si>
    <t>kizat</t>
  </si>
  <si>
    <t>cameron_crazy</t>
  </si>
  <si>
    <t>Ms1stLady</t>
  </si>
  <si>
    <t xml:space="preserve">all work and no play... </t>
  </si>
  <si>
    <t>Broncoholic</t>
  </si>
  <si>
    <t>cmcintos</t>
  </si>
  <si>
    <t>tpietruszynski</t>
  </si>
  <si>
    <t>Natalie_ScottX</t>
  </si>
  <si>
    <t>Phil_Boswell</t>
  </si>
  <si>
    <t>ianthetechie</t>
  </si>
  <si>
    <t>charlay88</t>
  </si>
  <si>
    <t>melirific</t>
  </si>
  <si>
    <t>morganthedog</t>
  </si>
  <si>
    <t>Olya_</t>
  </si>
  <si>
    <t>omgitstara</t>
  </si>
  <si>
    <t>kayceeee</t>
  </si>
  <si>
    <t>synthetized</t>
  </si>
  <si>
    <t>L_DeLano</t>
  </si>
  <si>
    <t>itsJOiii</t>
  </si>
  <si>
    <t>alenkacz</t>
  </si>
  <si>
    <t>Ash1eyEve</t>
  </si>
  <si>
    <t>DollyRelford</t>
  </si>
  <si>
    <t>Lightshade0815</t>
  </si>
  <si>
    <t>jamespyles</t>
  </si>
  <si>
    <t>elzbeth</t>
  </si>
  <si>
    <t>LouWasHere</t>
  </si>
  <si>
    <t>clipclopflop</t>
  </si>
  <si>
    <t>JessiCATmarie</t>
  </si>
  <si>
    <t>erinkarenina</t>
  </si>
  <si>
    <t>EmilieClarke</t>
  </si>
  <si>
    <t>fatinmaman</t>
  </si>
  <si>
    <t>TonyWade</t>
  </si>
  <si>
    <t>PavanKumar</t>
  </si>
  <si>
    <t>Chelsey_Ann</t>
  </si>
  <si>
    <t>catper712</t>
  </si>
  <si>
    <t>JLUVNR360</t>
  </si>
  <si>
    <t>jaykayedee11</t>
  </si>
  <si>
    <t>tomlambe</t>
  </si>
  <si>
    <t>Venessia</t>
  </si>
  <si>
    <t>FastKid414</t>
  </si>
  <si>
    <t>punchycritic</t>
  </si>
  <si>
    <t>JohnnyArmonk</t>
  </si>
  <si>
    <t>truppell</t>
  </si>
  <si>
    <t>JenSantos</t>
  </si>
  <si>
    <t>bleublue</t>
  </si>
  <si>
    <t>aliciadreams</t>
  </si>
  <si>
    <t>audreythebaby</t>
  </si>
  <si>
    <t>the_0ne_ne0</t>
  </si>
  <si>
    <t>spmx</t>
  </si>
  <si>
    <t>Maevrim</t>
  </si>
  <si>
    <t>jodymazer</t>
  </si>
  <si>
    <t>odarling</t>
  </si>
  <si>
    <t>missucr</t>
  </si>
  <si>
    <t>TGoudima</t>
  </si>
  <si>
    <t>AshleaRose</t>
  </si>
  <si>
    <t>lorenzo6596</t>
  </si>
  <si>
    <t>gimlithepirate</t>
  </si>
  <si>
    <t>Kathleenjensen</t>
  </si>
  <si>
    <t>smillerunr</t>
  </si>
  <si>
    <t>CryingHero</t>
  </si>
  <si>
    <t>ifahmi</t>
  </si>
  <si>
    <t>DivaTay</t>
  </si>
  <si>
    <t>airwaves</t>
  </si>
  <si>
    <t>Atwa_</t>
  </si>
  <si>
    <t>alex_mccoy</t>
  </si>
  <si>
    <t>Anthony_y_Tony</t>
  </si>
  <si>
    <t>Figmom</t>
  </si>
  <si>
    <t>Samantha_Rhea</t>
  </si>
  <si>
    <t>exframebuilder</t>
  </si>
  <si>
    <t>BBBlogger</t>
  </si>
  <si>
    <t>lostmanifesto</t>
  </si>
  <si>
    <t>holapjay</t>
  </si>
  <si>
    <t>tejano76</t>
  </si>
  <si>
    <t>bnicki50</t>
  </si>
  <si>
    <t>cameh</t>
  </si>
  <si>
    <t>6CarpT77</t>
  </si>
  <si>
    <t>heatherjbowser</t>
  </si>
  <si>
    <t>smumdax</t>
  </si>
  <si>
    <t>Lionheart197</t>
  </si>
  <si>
    <t>Pauline_x</t>
  </si>
  <si>
    <t>Brisaac</t>
  </si>
  <si>
    <t>Mike12329</t>
  </si>
  <si>
    <t>yuliakatkova</t>
  </si>
  <si>
    <t>krzy415</t>
  </si>
  <si>
    <t>Sovietrich</t>
  </si>
  <si>
    <t>deadsqwirl</t>
  </si>
  <si>
    <t>RMurray89</t>
  </si>
  <si>
    <t>mattoid12</t>
  </si>
  <si>
    <t>geoffguillermo</t>
  </si>
  <si>
    <t>mathieunouzaret</t>
  </si>
  <si>
    <t>jacobdexter</t>
  </si>
  <si>
    <t>mike_jorgenson</t>
  </si>
  <si>
    <t>rebeccaamboy</t>
  </si>
  <si>
    <t>ridingdiscostik</t>
  </si>
  <si>
    <t>suPEARLative5</t>
  </si>
  <si>
    <t>cupcake_nyc</t>
  </si>
  <si>
    <t>aidiebravo</t>
  </si>
  <si>
    <t>blackc2004</t>
  </si>
  <si>
    <t>MrIDDQD</t>
  </si>
  <si>
    <t>Eittapnnyl</t>
  </si>
  <si>
    <t>loloface</t>
  </si>
  <si>
    <t>researchgoddess</t>
  </si>
  <si>
    <t>tayyylurr</t>
  </si>
  <si>
    <t>thebmatt</t>
  </si>
  <si>
    <t>softcell623</t>
  </si>
  <si>
    <t>spiceworld</t>
  </si>
  <si>
    <t>bobbibillard</t>
  </si>
  <si>
    <t>Allieandra</t>
  </si>
  <si>
    <t>textbookoobtxet</t>
  </si>
  <si>
    <t>angelxwarrior</t>
  </si>
  <si>
    <t>albellas</t>
  </si>
  <si>
    <t>lytysha05</t>
  </si>
  <si>
    <t>Overlord_Manga</t>
  </si>
  <si>
    <t>lslemond</t>
  </si>
  <si>
    <t>EmilyClaree</t>
  </si>
  <si>
    <t>RealTweeter</t>
  </si>
  <si>
    <t>genellybell</t>
  </si>
  <si>
    <t>themisscazshow</t>
  </si>
  <si>
    <t>primerano</t>
  </si>
  <si>
    <t>phistolemon</t>
  </si>
  <si>
    <t>sashafierce91</t>
  </si>
  <si>
    <t>airgates2k</t>
  </si>
  <si>
    <t>rhee_iya</t>
  </si>
  <si>
    <t xml:space="preserve">isnt feeling too good </t>
  </si>
  <si>
    <t>its_kimmyyy101</t>
  </si>
  <si>
    <t>ast736</t>
  </si>
  <si>
    <t>SiobhanC1</t>
  </si>
  <si>
    <t>hailey_letang</t>
  </si>
  <si>
    <t>Feartheflames</t>
  </si>
  <si>
    <t>iammikeyj</t>
  </si>
  <si>
    <t>rickycatto</t>
  </si>
  <si>
    <t>kendroboto</t>
  </si>
  <si>
    <t>jazwheel</t>
  </si>
  <si>
    <t>LJCaveney</t>
  </si>
  <si>
    <t>Makniel</t>
  </si>
  <si>
    <t>thenonhuman</t>
  </si>
  <si>
    <t>Louby18</t>
  </si>
  <si>
    <t>BananasMel</t>
  </si>
  <si>
    <t>3iksel</t>
  </si>
  <si>
    <t>2012LoveMarie</t>
  </si>
  <si>
    <t>bethraa</t>
  </si>
  <si>
    <t>crazehkitteh</t>
  </si>
  <si>
    <t>flashman</t>
  </si>
  <si>
    <t>micahdesign</t>
  </si>
  <si>
    <t>gflores5261</t>
  </si>
  <si>
    <t>itsbrianpatrick</t>
  </si>
  <si>
    <t>BrightMeadow</t>
  </si>
  <si>
    <t>futureisbright</t>
  </si>
  <si>
    <t>DreamnetFaith69</t>
  </si>
  <si>
    <t>Tiffanyco22</t>
  </si>
  <si>
    <t>robynskie</t>
  </si>
  <si>
    <t>melaniejustine</t>
  </si>
  <si>
    <t>Hanakite</t>
  </si>
  <si>
    <t>antistatic</t>
  </si>
  <si>
    <t>quidnose</t>
  </si>
  <si>
    <t>rlwokc</t>
  </si>
  <si>
    <t>VagabondOptics</t>
  </si>
  <si>
    <t>katherss</t>
  </si>
  <si>
    <t>autumn_del_rio</t>
  </si>
  <si>
    <t>glittermillie</t>
  </si>
  <si>
    <t>CharleyLack</t>
  </si>
  <si>
    <t>annieonline</t>
  </si>
  <si>
    <t>stfu_marissa</t>
  </si>
  <si>
    <t>iamdownloader</t>
  </si>
  <si>
    <t>antcastillo</t>
  </si>
  <si>
    <t>iSlayer2009</t>
  </si>
  <si>
    <t>HahaItsMeLove</t>
  </si>
  <si>
    <t>Alicemash</t>
  </si>
  <si>
    <t>dudeitsmanda</t>
  </si>
  <si>
    <t>teenius</t>
  </si>
  <si>
    <t>Ambere_Lynn</t>
  </si>
  <si>
    <t>PaulKeilbach</t>
  </si>
  <si>
    <t>THEsuperboone</t>
  </si>
  <si>
    <t>beltain35</t>
  </si>
  <si>
    <t>nathanrt</t>
  </si>
  <si>
    <t>putrinda</t>
  </si>
  <si>
    <t>kellz_bells</t>
  </si>
  <si>
    <t>thngwhtsqks</t>
  </si>
  <si>
    <t>dunk</t>
  </si>
  <si>
    <t>turoczy</t>
  </si>
  <si>
    <t>aidanogle</t>
  </si>
  <si>
    <t>LNott7</t>
  </si>
  <si>
    <t>jayejaye</t>
  </si>
  <si>
    <t>tomsommer</t>
  </si>
  <si>
    <t>waaaida</t>
  </si>
  <si>
    <t>genevievedargis</t>
  </si>
  <si>
    <t>ShellsAngels</t>
  </si>
  <si>
    <t>TKfan27</t>
  </si>
  <si>
    <t>rachellawson89</t>
  </si>
  <si>
    <t>jLyNeTtE</t>
  </si>
  <si>
    <t>elysah87</t>
  </si>
  <si>
    <t>winniemzembe</t>
  </si>
  <si>
    <t>cyberiagirl</t>
  </si>
  <si>
    <t>perfectdenial</t>
  </si>
  <si>
    <t>IsisSoSnewty</t>
  </si>
  <si>
    <t>patchh</t>
  </si>
  <si>
    <t>joeyguerra</t>
  </si>
  <si>
    <t>Serahtu</t>
  </si>
  <si>
    <t>hello_paradox</t>
  </si>
  <si>
    <t>coffeegeek</t>
  </si>
  <si>
    <t>NiamhSkinner</t>
  </si>
  <si>
    <t>james__buckley</t>
  </si>
  <si>
    <t>hunniebits</t>
  </si>
  <si>
    <t>inwils</t>
  </si>
  <si>
    <t>Darenzia</t>
  </si>
  <si>
    <t>christiinnaa</t>
  </si>
  <si>
    <t>TehStalker</t>
  </si>
  <si>
    <t>Terry_McFly</t>
  </si>
  <si>
    <t>rebekahwilliams</t>
  </si>
  <si>
    <t>JessRIOT</t>
  </si>
  <si>
    <t>AlisonRoseK</t>
  </si>
  <si>
    <t>blitzkilla</t>
  </si>
  <si>
    <t>jakeyboy26</t>
  </si>
  <si>
    <t>taijipedia</t>
  </si>
  <si>
    <t>SoulAfrodisiac</t>
  </si>
  <si>
    <t>Crensci</t>
  </si>
  <si>
    <t>WorldofPPC</t>
  </si>
  <si>
    <t>nadhiyamali</t>
  </si>
  <si>
    <t>brittajohnson</t>
  </si>
  <si>
    <t>tcsced</t>
  </si>
  <si>
    <t>GlamIsMe</t>
  </si>
  <si>
    <t>Lupoloui</t>
  </si>
  <si>
    <t>sharper4343</t>
  </si>
  <si>
    <t>saydiemason</t>
  </si>
  <si>
    <t>clairey67</t>
  </si>
  <si>
    <t>smoothstyles</t>
  </si>
  <si>
    <t>Shauniechulo</t>
  </si>
  <si>
    <t>faith1006</t>
  </si>
  <si>
    <t>abbigshmail</t>
  </si>
  <si>
    <t>alen4ik2003</t>
  </si>
  <si>
    <t>missamazing1</t>
  </si>
  <si>
    <t>throughthenight</t>
  </si>
  <si>
    <t>_ayoobeez</t>
  </si>
  <si>
    <t>dreaheartsmusic</t>
  </si>
  <si>
    <t>crucialcolin</t>
  </si>
  <si>
    <t>esoRrefinneJ</t>
  </si>
  <si>
    <t>hellaMOKE</t>
  </si>
  <si>
    <t>bodhilicious</t>
  </si>
  <si>
    <t>catcatherino</t>
  </si>
  <si>
    <t>PatRobredo</t>
  </si>
  <si>
    <t>kaytechoi</t>
  </si>
  <si>
    <t>roxanne2332233</t>
  </si>
  <si>
    <t>indaaaho</t>
  </si>
  <si>
    <t>why_yy</t>
  </si>
  <si>
    <t>cmbowen122</t>
  </si>
  <si>
    <t>KrisSelfDstruct</t>
  </si>
  <si>
    <t>K_Lee5</t>
  </si>
  <si>
    <t>mizzd27</t>
  </si>
  <si>
    <t>xestiex</t>
  </si>
  <si>
    <t>TheRealJames</t>
  </si>
  <si>
    <t>Bryan_Young</t>
  </si>
  <si>
    <t>dannyboybenson</t>
  </si>
  <si>
    <t>SharlzG</t>
  </si>
  <si>
    <t>lissetet</t>
  </si>
  <si>
    <t>TheOriginalTeam</t>
  </si>
  <si>
    <t>AmbyValent</t>
  </si>
  <si>
    <t>cordmontgomery</t>
  </si>
  <si>
    <t>Gorjess87</t>
  </si>
  <si>
    <t>LaurenMacleod_x</t>
  </si>
  <si>
    <t>RoeSaved</t>
  </si>
  <si>
    <t>twentyteacups</t>
  </si>
  <si>
    <t>Heartbreak_Kelz</t>
  </si>
  <si>
    <t>gary_kirk</t>
  </si>
  <si>
    <t>oOSTVOo</t>
  </si>
  <si>
    <t>FromMetoY0u</t>
  </si>
  <si>
    <t>pony_hooves</t>
  </si>
  <si>
    <t>fluffy</t>
  </si>
  <si>
    <t>Veronica003</t>
  </si>
  <si>
    <t>ladycameo</t>
  </si>
  <si>
    <t>AdrianaMarie0_0</t>
  </si>
  <si>
    <t>A_Dub1220</t>
  </si>
  <si>
    <t>C_DIG</t>
  </si>
  <si>
    <t>jakeeble</t>
  </si>
  <si>
    <t>xoxojacqueline</t>
  </si>
  <si>
    <t xml:space="preserve">My elbow hurts </t>
  </si>
  <si>
    <t>Jacobwaco</t>
  </si>
  <si>
    <t>allancredible</t>
  </si>
  <si>
    <t>JakeKelly</t>
  </si>
  <si>
    <t>alwayscandace</t>
  </si>
  <si>
    <t>Espinoza_</t>
  </si>
  <si>
    <t>lulu_bear_</t>
  </si>
  <si>
    <t>lovecoffe</t>
  </si>
  <si>
    <t>spinningteacups</t>
  </si>
  <si>
    <t>KirstenKnaggs09</t>
  </si>
  <si>
    <t>NicJJ</t>
  </si>
  <si>
    <t>Karina_Escobar</t>
  </si>
  <si>
    <t>samhouseman</t>
  </si>
  <si>
    <t>rocksmyworld</t>
  </si>
  <si>
    <t>bexodus</t>
  </si>
  <si>
    <t>HelloAnnette</t>
  </si>
  <si>
    <t>canadagirl16</t>
  </si>
  <si>
    <t>TY_BABYY</t>
  </si>
  <si>
    <t>nakovac</t>
  </si>
  <si>
    <t xml:space="preserve">I want food </t>
  </si>
  <si>
    <t>uliwitness</t>
  </si>
  <si>
    <t>glennavictoria</t>
  </si>
  <si>
    <t>pj_campbell</t>
  </si>
  <si>
    <t>GwenTheAnnoying</t>
  </si>
  <si>
    <t>sophie_olympia</t>
  </si>
  <si>
    <t>drewsterbooster</t>
  </si>
  <si>
    <t>SammiieXD</t>
  </si>
  <si>
    <t>thraseia</t>
  </si>
  <si>
    <t>SweetHeatherMo</t>
  </si>
  <si>
    <t>swaydehead</t>
  </si>
  <si>
    <t>knitster</t>
  </si>
  <si>
    <t>fiona_mackenzie</t>
  </si>
  <si>
    <t>JL_DESIGNS</t>
  </si>
  <si>
    <t>AndyTaylor1244</t>
  </si>
  <si>
    <t>18percentgrey</t>
  </si>
  <si>
    <t>mkrissy</t>
  </si>
  <si>
    <t>megan_kelli</t>
  </si>
  <si>
    <t>autumnmariegray</t>
  </si>
  <si>
    <t>Lucilu</t>
  </si>
  <si>
    <t>Suiken</t>
  </si>
  <si>
    <t>BenStokell</t>
  </si>
  <si>
    <t>SHRMYWRLD</t>
  </si>
  <si>
    <t>tramainesimone</t>
  </si>
  <si>
    <t>youngcobris</t>
  </si>
  <si>
    <t>HannahDanC</t>
  </si>
  <si>
    <t>wptavern</t>
  </si>
  <si>
    <t>AliceeXD</t>
  </si>
  <si>
    <t>archonline</t>
  </si>
  <si>
    <t>Bonkajs</t>
  </si>
  <si>
    <t>bighobin</t>
  </si>
  <si>
    <t>ShanSoPink</t>
  </si>
  <si>
    <t>Venus30</t>
  </si>
  <si>
    <t>branlynn</t>
  </si>
  <si>
    <t>mmacrae48</t>
  </si>
  <si>
    <t>rubyrafael</t>
  </si>
  <si>
    <t>ravikanth</t>
  </si>
  <si>
    <t>vanessawest</t>
  </si>
  <si>
    <t>Mona26</t>
  </si>
  <si>
    <t>senoshi</t>
  </si>
  <si>
    <t>fwzynn</t>
  </si>
  <si>
    <t>JMARCS</t>
  </si>
  <si>
    <t>kellycdb</t>
  </si>
  <si>
    <t>dunkdaft</t>
  </si>
  <si>
    <t>glomontiel2003</t>
  </si>
  <si>
    <t>kbal24</t>
  </si>
  <si>
    <t>Daveuk12001</t>
  </si>
  <si>
    <t>katytron</t>
  </si>
  <si>
    <t>KHarbourt</t>
  </si>
  <si>
    <t>mikedeleon</t>
  </si>
  <si>
    <t>lydiacaitlin</t>
  </si>
  <si>
    <t>bells911</t>
  </si>
  <si>
    <t>xstefakneex</t>
  </si>
  <si>
    <t>teacupcoeur</t>
  </si>
  <si>
    <t>dreamboi</t>
  </si>
  <si>
    <t>jessisabellB</t>
  </si>
  <si>
    <t>LizBloxsom</t>
  </si>
  <si>
    <t>MeganPSHouston</t>
  </si>
  <si>
    <t>nanapm</t>
  </si>
  <si>
    <t>plumsiren</t>
  </si>
  <si>
    <t>heymcmuffin</t>
  </si>
  <si>
    <t>themarvelous</t>
  </si>
  <si>
    <t>SankofaSoul77</t>
  </si>
  <si>
    <t>funkcrusader</t>
  </si>
  <si>
    <t>1Ele</t>
  </si>
  <si>
    <t>scenariogirl</t>
  </si>
  <si>
    <t>CATHYDUHH</t>
  </si>
  <si>
    <t>liliona</t>
  </si>
  <si>
    <t>alexroots</t>
  </si>
  <si>
    <t>SchoolDuggery</t>
  </si>
  <si>
    <t>DawgOnU</t>
  </si>
  <si>
    <t>Marjoray</t>
  </si>
  <si>
    <t>infectedarea</t>
  </si>
  <si>
    <t>evancampcom</t>
  </si>
  <si>
    <t>melodyee</t>
  </si>
  <si>
    <t>SimmieeStar</t>
  </si>
  <si>
    <t>mulberrytasha</t>
  </si>
  <si>
    <t>lachlanhardy</t>
  </si>
  <si>
    <t>lokte</t>
  </si>
  <si>
    <t>xMostWanted559x</t>
  </si>
  <si>
    <t>Young_SoulBlade</t>
  </si>
  <si>
    <t>rachaelcaine</t>
  </si>
  <si>
    <t>vickymoontree</t>
  </si>
  <si>
    <t>CoCoRorschach</t>
  </si>
  <si>
    <t>Aleesha_</t>
  </si>
  <si>
    <t xml:space="preserve">I've got a headache </t>
  </si>
  <si>
    <t>fernandasymonds</t>
  </si>
  <si>
    <t>dreadw</t>
  </si>
  <si>
    <t>xohanna</t>
  </si>
  <si>
    <t>caitgeorgeson</t>
  </si>
  <si>
    <t>Kate_Estefany</t>
  </si>
  <si>
    <t>kevianda</t>
  </si>
  <si>
    <t>AdrenalineLuke</t>
  </si>
  <si>
    <t>kitch95</t>
  </si>
  <si>
    <t>Bella_81</t>
  </si>
  <si>
    <t>Prince_JJ</t>
  </si>
  <si>
    <t>kaylaconspiracy</t>
  </si>
  <si>
    <t>RoonskyRiot</t>
  </si>
  <si>
    <t>D0ll_Fac3</t>
  </si>
  <si>
    <t>meliciousness</t>
  </si>
  <si>
    <t>supajulz</t>
  </si>
  <si>
    <t>XxBabisaza25xX</t>
  </si>
  <si>
    <t>evilmanic</t>
  </si>
  <si>
    <t>ValieGold</t>
  </si>
  <si>
    <t>JulesVel</t>
  </si>
  <si>
    <t>Vic773</t>
  </si>
  <si>
    <t>Looseend</t>
  </si>
  <si>
    <t>popisunga</t>
  </si>
  <si>
    <t>AshesNichole</t>
  </si>
  <si>
    <t>bigroo</t>
  </si>
  <si>
    <t>Vaderboi</t>
  </si>
  <si>
    <t>imabum</t>
  </si>
  <si>
    <t>bethanie</t>
  </si>
  <si>
    <t>dhelios</t>
  </si>
  <si>
    <t>miradu</t>
  </si>
  <si>
    <t>Justdoiitxx</t>
  </si>
  <si>
    <t>AblativMeatshld</t>
  </si>
  <si>
    <t>karaisintx</t>
  </si>
  <si>
    <t xml:space="preserve">headache. </t>
  </si>
  <si>
    <t>theendtime</t>
  </si>
  <si>
    <t>ShYGiRL364</t>
  </si>
  <si>
    <t>HollyEden</t>
  </si>
  <si>
    <t>xU3173</t>
  </si>
  <si>
    <t>lidasshi</t>
  </si>
  <si>
    <t>iconoklast</t>
  </si>
  <si>
    <t>christie430</t>
  </si>
  <si>
    <t>galvinjohn</t>
  </si>
  <si>
    <t>naomicupcakes</t>
  </si>
  <si>
    <t>marsamarsamarsa</t>
  </si>
  <si>
    <t>marieangelica</t>
  </si>
  <si>
    <t>jopineapple</t>
  </si>
  <si>
    <t>anjelique__</t>
  </si>
  <si>
    <t>its_cassiiee</t>
  </si>
  <si>
    <t>trinniebennie</t>
  </si>
  <si>
    <t>Jigga3</t>
  </si>
  <si>
    <t>dangadanga</t>
  </si>
  <si>
    <t>labprim8</t>
  </si>
  <si>
    <t>agentwhiskers</t>
  </si>
  <si>
    <t>feefyefoefum</t>
  </si>
  <si>
    <t>scottymak</t>
  </si>
  <si>
    <t>tonibolonie</t>
  </si>
  <si>
    <t>ashweelee</t>
  </si>
  <si>
    <t>tiffanydooda</t>
  </si>
  <si>
    <t>Kittycat01</t>
  </si>
  <si>
    <t>JWReynolds</t>
  </si>
  <si>
    <t>papadimitriou</t>
  </si>
  <si>
    <t>woahitsamy</t>
  </si>
  <si>
    <t>christinelace</t>
  </si>
  <si>
    <t>BrandNewNew</t>
  </si>
  <si>
    <t>overhope</t>
  </si>
  <si>
    <t>malcolmt</t>
  </si>
  <si>
    <t>lolporn</t>
  </si>
  <si>
    <t>suecharlton</t>
  </si>
  <si>
    <t>kendra_bunch</t>
  </si>
  <si>
    <t>bits_pankaj</t>
  </si>
  <si>
    <t>Sazzle0903</t>
  </si>
  <si>
    <t>Daves_Cornbread</t>
  </si>
  <si>
    <t xml:space="preserve">Time to get ready for work. </t>
  </si>
  <si>
    <t>urfolomeus</t>
  </si>
  <si>
    <t>bobthomson70</t>
  </si>
  <si>
    <t>lalalove42</t>
  </si>
  <si>
    <t>cassidymckinney</t>
  </si>
  <si>
    <t>Pao_ortega</t>
  </si>
  <si>
    <t>LulingMarie</t>
  </si>
  <si>
    <t>nirrimi</t>
  </si>
  <si>
    <t>BenjaminReid</t>
  </si>
  <si>
    <t>AusFreak</t>
  </si>
  <si>
    <t>danishkanavin</t>
  </si>
  <si>
    <t>Sophie_Barker</t>
  </si>
  <si>
    <t>jsmnv</t>
  </si>
  <si>
    <t>rdelaina</t>
  </si>
  <si>
    <t>rosieejohnson</t>
  </si>
  <si>
    <t>M0etDaDiiva</t>
  </si>
  <si>
    <t>Danacea</t>
  </si>
  <si>
    <t>kimishollywood</t>
  </si>
  <si>
    <t>hezaa0706</t>
  </si>
  <si>
    <t>benlimphoto</t>
  </si>
  <si>
    <t>rachelrebecka</t>
  </si>
  <si>
    <t>martinhaynes</t>
  </si>
  <si>
    <t>vickydinka</t>
  </si>
  <si>
    <t>JyotiBella</t>
  </si>
  <si>
    <t>mrsinternet</t>
  </si>
  <si>
    <t>edrabbit</t>
  </si>
  <si>
    <t>Miss_Becca</t>
  </si>
  <si>
    <t>adyel70</t>
  </si>
  <si>
    <t>wintermourning</t>
  </si>
  <si>
    <t>clonii</t>
  </si>
  <si>
    <t>tbush</t>
  </si>
  <si>
    <t>x_babydee_x</t>
  </si>
  <si>
    <t>EvieStubbsy</t>
  </si>
  <si>
    <t>claudiadiza</t>
  </si>
  <si>
    <t>xashxley</t>
  </si>
  <si>
    <t>KNAN</t>
  </si>
  <si>
    <t>seanslater</t>
  </si>
  <si>
    <t>timmonzon</t>
  </si>
  <si>
    <t>kimmyxoxo</t>
  </si>
  <si>
    <t>TaqiyyaLuvLa</t>
  </si>
  <si>
    <t>iJord</t>
  </si>
  <si>
    <t>michaelpolo</t>
  </si>
  <si>
    <t>ohirome</t>
  </si>
  <si>
    <t>freeman1993</t>
  </si>
  <si>
    <t>awesomejenna</t>
  </si>
  <si>
    <t>ohheyjaz</t>
  </si>
  <si>
    <t>dskjfhklgvirley</t>
  </si>
  <si>
    <t>scouse51976</t>
  </si>
  <si>
    <t>melaniemprados</t>
  </si>
  <si>
    <t>Von_Rushby</t>
  </si>
  <si>
    <t>jessieos</t>
  </si>
  <si>
    <t>garybc</t>
  </si>
  <si>
    <t>hellonoe</t>
  </si>
  <si>
    <t>sally9055</t>
  </si>
  <si>
    <t>ashleyguess</t>
  </si>
  <si>
    <t>Ellie_mcgrath91</t>
  </si>
  <si>
    <t>MrTHill</t>
  </si>
  <si>
    <t>rominafahem</t>
  </si>
  <si>
    <t>Sifichick</t>
  </si>
  <si>
    <t>alersa</t>
  </si>
  <si>
    <t>jayadore</t>
  </si>
  <si>
    <t>princessy</t>
  </si>
  <si>
    <t>Bodanjon</t>
  </si>
  <si>
    <t>Irish_Jean</t>
  </si>
  <si>
    <t>Rosinacarley</t>
  </si>
  <si>
    <t>hannah095</t>
  </si>
  <si>
    <t>bob_storey</t>
  </si>
  <si>
    <t>cwtch</t>
  </si>
  <si>
    <t>DJMarilyn</t>
  </si>
  <si>
    <t>karlihenriquez</t>
  </si>
  <si>
    <t>carolinegadams</t>
  </si>
  <si>
    <t>evolee</t>
  </si>
  <si>
    <t>mr_magnet0812</t>
  </si>
  <si>
    <t>isobel_rose</t>
  </si>
  <si>
    <t>Jendal85</t>
  </si>
  <si>
    <t>_alps</t>
  </si>
  <si>
    <t>captainboo</t>
  </si>
  <si>
    <t>mudandgears</t>
  </si>
  <si>
    <t>tooonico</t>
  </si>
  <si>
    <t>fromthesamesky</t>
  </si>
  <si>
    <t>chitagirl</t>
  </si>
  <si>
    <t>82kg</t>
  </si>
  <si>
    <t>Tes_InYourRoom</t>
  </si>
  <si>
    <t>hannahthornell</t>
  </si>
  <si>
    <t>Dim_Akr</t>
  </si>
  <si>
    <t>Miserem</t>
  </si>
  <si>
    <t>Rukairo</t>
  </si>
  <si>
    <t>Kayleighxo_</t>
  </si>
  <si>
    <t>relvap</t>
  </si>
  <si>
    <t>siscalovely</t>
  </si>
  <si>
    <t>dcroennau</t>
  </si>
  <si>
    <t>gomezdesegura</t>
  </si>
  <si>
    <t>JazzyPrincess</t>
  </si>
  <si>
    <t>pinkfroggg</t>
  </si>
  <si>
    <t>TonyStar09</t>
  </si>
  <si>
    <t>xXLupaXx</t>
  </si>
  <si>
    <t>scottalanmiller</t>
  </si>
  <si>
    <t>allyXwebb</t>
  </si>
  <si>
    <t>marhgil</t>
  </si>
  <si>
    <t>IAmDunketh</t>
  </si>
  <si>
    <t>bohyne</t>
  </si>
  <si>
    <t>Thandor</t>
  </si>
  <si>
    <t>ailish79</t>
  </si>
  <si>
    <t>stephenwing</t>
  </si>
  <si>
    <t>ErneX</t>
  </si>
  <si>
    <t>eunmac</t>
  </si>
  <si>
    <t>GuerillaBass</t>
  </si>
  <si>
    <t>ashleymoran</t>
  </si>
  <si>
    <t>aldaraia</t>
  </si>
  <si>
    <t>IanQuigley</t>
  </si>
  <si>
    <t>SimplyUnique007</t>
  </si>
  <si>
    <t>chloethelwell</t>
  </si>
  <si>
    <t>juan_diaz_diaz</t>
  </si>
  <si>
    <t>emzmoments</t>
  </si>
  <si>
    <t>stevengsaunders</t>
  </si>
  <si>
    <t>henny_</t>
  </si>
  <si>
    <t>liz920</t>
  </si>
  <si>
    <t>DJBigboss</t>
  </si>
  <si>
    <t xml:space="preserve">I am bored </t>
  </si>
  <si>
    <t>drunkmonkeh</t>
  </si>
  <si>
    <t>Elyysee</t>
  </si>
  <si>
    <t>bellaa</t>
  </si>
  <si>
    <t>tonydeanxo</t>
  </si>
  <si>
    <t>HeriCabral</t>
  </si>
  <si>
    <t>helendeville</t>
  </si>
  <si>
    <t>grantlacey</t>
  </si>
  <si>
    <t>PeculiarPeach</t>
  </si>
  <si>
    <t>Liz_Hammond</t>
  </si>
  <si>
    <t>mattielong</t>
  </si>
  <si>
    <t>GdohV</t>
  </si>
  <si>
    <t>sethdickens</t>
  </si>
  <si>
    <t>mzprettieyez</t>
  </si>
  <si>
    <t>Richelle27</t>
  </si>
  <si>
    <t>RayleneOrnelas</t>
  </si>
  <si>
    <t>DamiaRose</t>
  </si>
  <si>
    <t>madcomputerguy</t>
  </si>
  <si>
    <t>mitchie1312</t>
  </si>
  <si>
    <t>deathangel3030</t>
  </si>
  <si>
    <t>andyheadworth</t>
  </si>
  <si>
    <t>Reynolds_x</t>
  </si>
  <si>
    <t>iamnaor</t>
  </si>
  <si>
    <t>rik_ma</t>
  </si>
  <si>
    <t>tijan_x</t>
  </si>
  <si>
    <t>Missqueenellie</t>
  </si>
  <si>
    <t>mela_ninny</t>
  </si>
  <si>
    <t>haileyeliah</t>
  </si>
  <si>
    <t>xtiarn</t>
  </si>
  <si>
    <t>NikkiluvsNKOTB</t>
  </si>
  <si>
    <t>genxblah</t>
  </si>
  <si>
    <t>s4sukhdeep</t>
  </si>
  <si>
    <t>keeperbinns</t>
  </si>
  <si>
    <t>mrsbrightsidex</t>
  </si>
  <si>
    <t>vrtualme</t>
  </si>
  <si>
    <t>patriciannroque</t>
  </si>
  <si>
    <t>youtah</t>
  </si>
  <si>
    <t>samanthajeans</t>
  </si>
  <si>
    <t>50Shades</t>
  </si>
  <si>
    <t>spellmaster07</t>
  </si>
  <si>
    <t>skuldyie</t>
  </si>
  <si>
    <t>kristinekay</t>
  </si>
  <si>
    <t>ryandrews</t>
  </si>
  <si>
    <t>kriscarbo23</t>
  </si>
  <si>
    <t>allenstein</t>
  </si>
  <si>
    <t>moltie</t>
  </si>
  <si>
    <t>brooke_v</t>
  </si>
  <si>
    <t>live_love_cass</t>
  </si>
  <si>
    <t>aimizubouken</t>
  </si>
  <si>
    <t>mirrelldc</t>
  </si>
  <si>
    <t>_jas_</t>
  </si>
  <si>
    <t>TreeceDanielle</t>
  </si>
  <si>
    <t>Hellsfire</t>
  </si>
  <si>
    <t>nurdayana</t>
  </si>
  <si>
    <t>ceymyl</t>
  </si>
  <si>
    <t>freecloud</t>
  </si>
  <si>
    <t>jspanger</t>
  </si>
  <si>
    <t>HarryHermionelv</t>
  </si>
  <si>
    <t>iReneex</t>
  </si>
  <si>
    <t>chensaii</t>
  </si>
  <si>
    <t>viherrera</t>
  </si>
  <si>
    <t>LinziMG</t>
  </si>
  <si>
    <t>_cyclops_</t>
  </si>
  <si>
    <t>chrisbarber86</t>
  </si>
  <si>
    <t>Nebthet</t>
  </si>
  <si>
    <t>kararitaclarita</t>
  </si>
  <si>
    <t>alok99</t>
  </si>
  <si>
    <t>staceysakai</t>
  </si>
  <si>
    <t>Retnev</t>
  </si>
  <si>
    <t>nicholas_scott</t>
  </si>
  <si>
    <t>EJBx</t>
  </si>
  <si>
    <t>oneliaward</t>
  </si>
  <si>
    <t>Mr_Aguilera</t>
  </si>
  <si>
    <t xml:space="preserve">Getting ready for work! </t>
  </si>
  <si>
    <t>jacquelinelarin</t>
  </si>
  <si>
    <t>nixieologeniooo</t>
  </si>
  <si>
    <t>shivi22</t>
  </si>
  <si>
    <t>jessbecauseiam</t>
  </si>
  <si>
    <t>ninadelamorte</t>
  </si>
  <si>
    <t>emiliee_94</t>
  </si>
  <si>
    <t>AmbitiousEnergy</t>
  </si>
  <si>
    <t>zelmatic</t>
  </si>
  <si>
    <t xml:space="preserve">At work again </t>
  </si>
  <si>
    <t>jesshui</t>
  </si>
  <si>
    <t>midgebird</t>
  </si>
  <si>
    <t>RamonAtQUEST</t>
  </si>
  <si>
    <t>RozD</t>
  </si>
  <si>
    <t>Emper</t>
  </si>
  <si>
    <t>isty</t>
  </si>
  <si>
    <t>Tizzalicious</t>
  </si>
  <si>
    <t>haccodk</t>
  </si>
  <si>
    <t>lauralovesart</t>
  </si>
  <si>
    <t>Pheeby</t>
  </si>
  <si>
    <t>Abletron</t>
  </si>
  <si>
    <t>peterc83</t>
  </si>
  <si>
    <t>StaceyJR</t>
  </si>
  <si>
    <t>ambienteer</t>
  </si>
  <si>
    <t>ajaxjones</t>
  </si>
  <si>
    <t>jo_london</t>
  </si>
  <si>
    <t>ashleyljackson</t>
  </si>
  <si>
    <t>ichacannenburg</t>
  </si>
  <si>
    <t>gfitzger</t>
  </si>
  <si>
    <t>Stu_D0gg</t>
  </si>
  <si>
    <t>JungyWungy</t>
  </si>
  <si>
    <t>GYPSYdanger</t>
  </si>
  <si>
    <t>blairangela</t>
  </si>
  <si>
    <t>Dan2552</t>
  </si>
  <si>
    <t>MissMeliss1216</t>
  </si>
  <si>
    <t>ccoquet</t>
  </si>
  <si>
    <t>lonleyBOY</t>
  </si>
  <si>
    <t>bonitarushton</t>
  </si>
  <si>
    <t>Karmacrystals</t>
  </si>
  <si>
    <t>FinleyTheDog</t>
  </si>
  <si>
    <t>blondieG</t>
  </si>
  <si>
    <t>n00rtje</t>
  </si>
  <si>
    <t>niki7a</t>
  </si>
  <si>
    <t>Shegsy</t>
  </si>
  <si>
    <t>Widgetty</t>
  </si>
  <si>
    <t>katertotter</t>
  </si>
  <si>
    <t>tia_marie</t>
  </si>
  <si>
    <t>insertsmiley</t>
  </si>
  <si>
    <t>Nikolaaaa</t>
  </si>
  <si>
    <t>sjsmith88</t>
  </si>
  <si>
    <t>dreaming_aloud</t>
  </si>
  <si>
    <t>harri_cole</t>
  </si>
  <si>
    <t>chrispallett</t>
  </si>
  <si>
    <t>emmabberg</t>
  </si>
  <si>
    <t>VJTCI</t>
  </si>
  <si>
    <t>tanyarhh</t>
  </si>
  <si>
    <t>ying729</t>
  </si>
  <si>
    <t>Rellacafa</t>
  </si>
  <si>
    <t>bigbouquet</t>
  </si>
  <si>
    <t>ilsamykins</t>
  </si>
  <si>
    <t>Kellie7476</t>
  </si>
  <si>
    <t>ryanhsumner</t>
  </si>
  <si>
    <t>leeaannee</t>
  </si>
  <si>
    <t>hanantwix</t>
  </si>
  <si>
    <t>twistingaether</t>
  </si>
  <si>
    <t>veronikasain</t>
  </si>
  <si>
    <t>donlynch</t>
  </si>
  <si>
    <t>mithrandir</t>
  </si>
  <si>
    <t>foldedmemos</t>
  </si>
  <si>
    <t>Christio_</t>
  </si>
  <si>
    <t>Morganxx</t>
  </si>
  <si>
    <t>zoziekins</t>
  </si>
  <si>
    <t>readora</t>
  </si>
  <si>
    <t>CDBlock</t>
  </si>
  <si>
    <t>nobi</t>
  </si>
  <si>
    <t>Judie_</t>
  </si>
  <si>
    <t>TrippyPip</t>
  </si>
  <si>
    <t>Mitchell_Laura</t>
  </si>
  <si>
    <t>sammyw1974</t>
  </si>
  <si>
    <t>effinl0vely</t>
  </si>
  <si>
    <t>siovene</t>
  </si>
  <si>
    <t>loversnothaters</t>
  </si>
  <si>
    <t>digitaldolphin</t>
  </si>
  <si>
    <t>AmyleeEdith</t>
  </si>
  <si>
    <t>martinigyrl79</t>
  </si>
  <si>
    <t>mistcovered</t>
  </si>
  <si>
    <t>savvypai</t>
  </si>
  <si>
    <t>BBDoll7</t>
  </si>
  <si>
    <t>88nat88</t>
  </si>
  <si>
    <t>EvenInArcadia</t>
  </si>
  <si>
    <t>sniggitysnags</t>
  </si>
  <si>
    <t>HazelBarr</t>
  </si>
  <si>
    <t>SPoint</t>
  </si>
  <si>
    <t>Soph4Soph</t>
  </si>
  <si>
    <t>MalkavianLogic</t>
  </si>
  <si>
    <t>humanzz</t>
  </si>
  <si>
    <t>CharlotteB87</t>
  </si>
  <si>
    <t>GreenEyesLaugh</t>
  </si>
  <si>
    <t>LorenYxox</t>
  </si>
  <si>
    <t>shamzleroc</t>
  </si>
  <si>
    <t>BrittnaayB</t>
  </si>
  <si>
    <t>swiftkaratechop</t>
  </si>
  <si>
    <t>maikeru76</t>
  </si>
  <si>
    <t>jb_fan_01</t>
  </si>
  <si>
    <t>poconnor</t>
  </si>
  <si>
    <t>miss_cheryl</t>
  </si>
  <si>
    <t>rocksolidhair</t>
  </si>
  <si>
    <t>falconsallies</t>
  </si>
  <si>
    <t>TheHeyLyn23</t>
  </si>
  <si>
    <t>Riotgrrrlgess</t>
  </si>
  <si>
    <t>reverendkate</t>
  </si>
  <si>
    <t xml:space="preserve">Another sleepless night </t>
  </si>
  <si>
    <t>ZialouMae</t>
  </si>
  <si>
    <t>Laurena_x</t>
  </si>
  <si>
    <t>sarahespiritu</t>
  </si>
  <si>
    <t>dimoss</t>
  </si>
  <si>
    <t>chrice</t>
  </si>
  <si>
    <t>alexismp</t>
  </si>
  <si>
    <t>yanamari</t>
  </si>
  <si>
    <t>TheYsaTantoco</t>
  </si>
  <si>
    <t>little_bubbles</t>
  </si>
  <si>
    <t>gautamghosh</t>
  </si>
  <si>
    <t>ashleyjamesg</t>
  </si>
  <si>
    <t>djcourtneysarah</t>
  </si>
  <si>
    <t>oneofthosefaces</t>
  </si>
  <si>
    <t>ifyoucanmeet</t>
  </si>
  <si>
    <t>mooshpie</t>
  </si>
  <si>
    <t>Alisonbattisby</t>
  </si>
  <si>
    <t xml:space="preserve">Lonely... </t>
  </si>
  <si>
    <t>claudecf</t>
  </si>
  <si>
    <t>ThornesWorld</t>
  </si>
  <si>
    <t>srslyliz</t>
  </si>
  <si>
    <t>paavani</t>
  </si>
  <si>
    <t>rishil</t>
  </si>
  <si>
    <t>shuyi89</t>
  </si>
  <si>
    <t>krystalyng</t>
  </si>
  <si>
    <t>RFLong</t>
  </si>
  <si>
    <t>angelhayley17</t>
  </si>
  <si>
    <t>Meryll_Cornejo</t>
  </si>
  <si>
    <t>reiko98</t>
  </si>
  <si>
    <t>ali4horses</t>
  </si>
  <si>
    <t>jennawenna</t>
  </si>
  <si>
    <t>KtyB</t>
  </si>
  <si>
    <t>tintaray</t>
  </si>
  <si>
    <t>AndrewThomas89</t>
  </si>
  <si>
    <t>rich97</t>
  </si>
  <si>
    <t>hellomirv</t>
  </si>
  <si>
    <t>kathlynanne</t>
  </si>
  <si>
    <t>Cybox</t>
  </si>
  <si>
    <t>mona_lisa1990</t>
  </si>
  <si>
    <t>steamonbeamon</t>
  </si>
  <si>
    <t>Super_Pea</t>
  </si>
  <si>
    <t>donutfollowme</t>
  </si>
  <si>
    <t>DramaticLegs</t>
  </si>
  <si>
    <t>Flexicoder</t>
  </si>
  <si>
    <t>Igiggles</t>
  </si>
  <si>
    <t>DivaTomboy</t>
  </si>
  <si>
    <t>papiropapirus</t>
  </si>
  <si>
    <t>bianca2712</t>
  </si>
  <si>
    <t>preludetolife</t>
  </si>
  <si>
    <t>AnnaJJB</t>
  </si>
  <si>
    <t>o_carrie</t>
  </si>
  <si>
    <t>krithikan</t>
  </si>
  <si>
    <t>rollingcherry</t>
  </si>
  <si>
    <t>anoopan</t>
  </si>
  <si>
    <t>AshleighRyder</t>
  </si>
  <si>
    <t>jameschau</t>
  </si>
  <si>
    <t>jessiiemcfly</t>
  </si>
  <si>
    <t>davidt_50</t>
  </si>
  <si>
    <t>caiwingfield</t>
  </si>
  <si>
    <t>darkness4</t>
  </si>
  <si>
    <t>Lucy_Bellexx1</t>
  </si>
  <si>
    <t>StephenLacy</t>
  </si>
  <si>
    <t>missmodigh</t>
  </si>
  <si>
    <t>wabbitz18</t>
  </si>
  <si>
    <t>BeatlesLane</t>
  </si>
  <si>
    <t>laurahyde</t>
  </si>
  <si>
    <t>TinsleyJanna</t>
  </si>
  <si>
    <t>AlBiNoBoY_81</t>
  </si>
  <si>
    <t>aya1413</t>
  </si>
  <si>
    <t>reszzpati</t>
  </si>
  <si>
    <t>bugmum</t>
  </si>
  <si>
    <t>impxox</t>
  </si>
  <si>
    <t>BenKody</t>
  </si>
  <si>
    <t>ElleBright</t>
  </si>
  <si>
    <t>lollipoplady</t>
  </si>
  <si>
    <t>theresac</t>
  </si>
  <si>
    <t>icednyior</t>
  </si>
  <si>
    <t>tickingclocks</t>
  </si>
  <si>
    <t>MishaSaysRawr</t>
  </si>
  <si>
    <t>TheRealNoel</t>
  </si>
  <si>
    <t>katecocaine</t>
  </si>
  <si>
    <t>Iloveyou1516</t>
  </si>
  <si>
    <t>hassinaaa</t>
  </si>
  <si>
    <t>HollyEXX</t>
  </si>
  <si>
    <t>expiredhearts</t>
  </si>
  <si>
    <t>redbeanjon</t>
  </si>
  <si>
    <t>TJ6106</t>
  </si>
  <si>
    <t>jullal91</t>
  </si>
  <si>
    <t>dicooke</t>
  </si>
  <si>
    <t>jdfitzgerald</t>
  </si>
  <si>
    <t>JoyrexJ9</t>
  </si>
  <si>
    <t>reeladvice</t>
  </si>
  <si>
    <t>jdn1976</t>
  </si>
  <si>
    <t>bradgallaway</t>
  </si>
  <si>
    <t>kate_currey</t>
  </si>
  <si>
    <t>ciara73</t>
  </si>
  <si>
    <t>AIM139</t>
  </si>
  <si>
    <t>M_G1</t>
  </si>
  <si>
    <t>darrylwg</t>
  </si>
  <si>
    <t>RoryWallace</t>
  </si>
  <si>
    <t>Flo5</t>
  </si>
  <si>
    <t>Haus_OfEmily</t>
  </si>
  <si>
    <t>DareYouToMove</t>
  </si>
  <si>
    <t>francescageary</t>
  </si>
  <si>
    <t>Olian_V</t>
  </si>
  <si>
    <t>ayekaygee</t>
  </si>
  <si>
    <t>seutje</t>
  </si>
  <si>
    <t>szerlem</t>
  </si>
  <si>
    <t>AndrewWoody</t>
  </si>
  <si>
    <t>ElleNavarro</t>
  </si>
  <si>
    <t>_misshannah</t>
  </si>
  <si>
    <t>rahulrakesh</t>
  </si>
  <si>
    <t>piratecsibi</t>
  </si>
  <si>
    <t>floobster</t>
  </si>
  <si>
    <t>ChiHeng</t>
  </si>
  <si>
    <t>sekarnakula</t>
  </si>
  <si>
    <t>daantje_nl</t>
  </si>
  <si>
    <t>Dragondays</t>
  </si>
  <si>
    <t>AliCM</t>
  </si>
  <si>
    <t>zobbo</t>
  </si>
  <si>
    <t>SCFISHER</t>
  </si>
  <si>
    <t>HaiLeeMoana</t>
  </si>
  <si>
    <t>xxsampigginxx</t>
  </si>
  <si>
    <t>camillelucero</t>
  </si>
  <si>
    <t>Jonebek</t>
  </si>
  <si>
    <t>_tippy</t>
  </si>
  <si>
    <t>gloriaah</t>
  </si>
  <si>
    <t>geek_rohit</t>
  </si>
  <si>
    <t>RetroPrincess07</t>
  </si>
  <si>
    <t>elliegoodwin</t>
  </si>
  <si>
    <t>fluffypig</t>
  </si>
  <si>
    <t>Iserbeller</t>
  </si>
  <si>
    <t xml:space="preserve">really tired </t>
  </si>
  <si>
    <t>lalalillyyyy</t>
  </si>
  <si>
    <t>nicccole</t>
  </si>
  <si>
    <t>misscallaway</t>
  </si>
  <si>
    <t>iam_dre</t>
  </si>
  <si>
    <t>LisaMaree</t>
  </si>
  <si>
    <t>Hayley_orourke</t>
  </si>
  <si>
    <t>jasuk70</t>
  </si>
  <si>
    <t>moonhare</t>
  </si>
  <si>
    <t>andrewbeaton</t>
  </si>
  <si>
    <t>eyeofthecyclone</t>
  </si>
  <si>
    <t>mayzhee</t>
  </si>
  <si>
    <t>elegantchic</t>
  </si>
  <si>
    <t>binny1979</t>
  </si>
  <si>
    <t>jane__</t>
  </si>
  <si>
    <t>CaroSoph</t>
  </si>
  <si>
    <t>FingersK</t>
  </si>
  <si>
    <t>sageuk</t>
  </si>
  <si>
    <t>Ali_xxxxxx</t>
  </si>
  <si>
    <t>imnotlarissa</t>
  </si>
  <si>
    <t>plankboi</t>
  </si>
  <si>
    <t>aniki21</t>
  </si>
  <si>
    <t>AlexBucket</t>
  </si>
  <si>
    <t>Abensie</t>
  </si>
  <si>
    <t>Gazzardinho</t>
  </si>
  <si>
    <t>jameseh</t>
  </si>
  <si>
    <t>joelmagic</t>
  </si>
  <si>
    <t>Scarborough_UK</t>
  </si>
  <si>
    <t>indu666</t>
  </si>
  <si>
    <t>askheyshiv</t>
  </si>
  <si>
    <t>judiee</t>
  </si>
  <si>
    <t>eliza531</t>
  </si>
  <si>
    <t>dindadindadinda</t>
  </si>
  <si>
    <t>SmashMe_EraseMe</t>
  </si>
  <si>
    <t>SirThumpaLot</t>
  </si>
  <si>
    <t>screamamyyfire</t>
  </si>
  <si>
    <t>danroka</t>
  </si>
  <si>
    <t>helennnnn_</t>
  </si>
  <si>
    <t>itsal_hbk</t>
  </si>
  <si>
    <t>teeco71</t>
  </si>
  <si>
    <t>simplynawar</t>
  </si>
  <si>
    <t>Bristol_Design</t>
  </si>
  <si>
    <t>thedeadone</t>
  </si>
  <si>
    <t>tammyleow</t>
  </si>
  <si>
    <t>ABIBAN</t>
  </si>
  <si>
    <t>TheWarlocksDen</t>
  </si>
  <si>
    <t>leguape</t>
  </si>
  <si>
    <t>fantasticpru</t>
  </si>
  <si>
    <t>KaediChaos</t>
  </si>
  <si>
    <t>ymcvaldevieso</t>
  </si>
  <si>
    <t>natealicious</t>
  </si>
  <si>
    <t>TomWright156</t>
  </si>
  <si>
    <t>afelwhit</t>
  </si>
  <si>
    <t>hayleycoll</t>
  </si>
  <si>
    <t>Fuzzyspit</t>
  </si>
  <si>
    <t>AliciaSt1</t>
  </si>
  <si>
    <t>leahsasing</t>
  </si>
  <si>
    <t>andreaclear</t>
  </si>
  <si>
    <t>torchyboy</t>
  </si>
  <si>
    <t>superstarkay</t>
  </si>
  <si>
    <t>PostmodernMacro</t>
  </si>
  <si>
    <t>tdorji</t>
  </si>
  <si>
    <t>novelisa</t>
  </si>
  <si>
    <t>palulalilac</t>
  </si>
  <si>
    <t>raveturned</t>
  </si>
  <si>
    <t>arey_abhishek</t>
  </si>
  <si>
    <t>giogoirocks</t>
  </si>
  <si>
    <t>MissChris10</t>
  </si>
  <si>
    <t>meghantonjes</t>
  </si>
  <si>
    <t>norasaurs</t>
  </si>
  <si>
    <t>Dopestyler</t>
  </si>
  <si>
    <t>emma_BMTH</t>
  </si>
  <si>
    <t>blueflameit</t>
  </si>
  <si>
    <t>buzzfilms</t>
  </si>
  <si>
    <t>xjustmelissax</t>
  </si>
  <si>
    <t>katiieanne</t>
  </si>
  <si>
    <t>EilidhNZ</t>
  </si>
  <si>
    <t xml:space="preserve">i need to study!! </t>
  </si>
  <si>
    <t>Blairmckenzie</t>
  </si>
  <si>
    <t>earthware</t>
  </si>
  <si>
    <t>TwiNutter</t>
  </si>
  <si>
    <t>astropixie</t>
  </si>
  <si>
    <t>mustardgal</t>
  </si>
  <si>
    <t>CharlieSears</t>
  </si>
  <si>
    <t>matoakley</t>
  </si>
  <si>
    <t>division6</t>
  </si>
  <si>
    <t>SephoraJunkie</t>
  </si>
  <si>
    <t>ItsYourFight</t>
  </si>
  <si>
    <t>cyndixoxo</t>
  </si>
  <si>
    <t>dannyatticus</t>
  </si>
  <si>
    <t>Redfoxi</t>
  </si>
  <si>
    <t>epoz</t>
  </si>
  <si>
    <t>OdieMcGoo</t>
  </si>
  <si>
    <t>eviecreeps</t>
  </si>
  <si>
    <t>jessica_shaw</t>
  </si>
  <si>
    <t>one hour late-bad plumbers  http://tinyurl.com/pnptq8</t>
  </si>
  <si>
    <t>alisuds</t>
  </si>
  <si>
    <t>camille_dlr</t>
  </si>
  <si>
    <t>jeffreyjeffrey</t>
  </si>
  <si>
    <t>IGuessThatsCool</t>
  </si>
  <si>
    <t>gracielovesjoe</t>
  </si>
  <si>
    <t>jimwolffman</t>
  </si>
  <si>
    <t>No1male</t>
  </si>
  <si>
    <t>vossro</t>
  </si>
  <si>
    <t>cowgirlup6</t>
  </si>
  <si>
    <t>giastunnah</t>
  </si>
  <si>
    <t>rashirv</t>
  </si>
  <si>
    <t>acidia</t>
  </si>
  <si>
    <t>nicolebernadett</t>
  </si>
  <si>
    <t>Chestnut_87</t>
  </si>
  <si>
    <t>Matehya</t>
  </si>
  <si>
    <t>JoeIce</t>
  </si>
  <si>
    <t>lovethroughnote</t>
  </si>
  <si>
    <t>Wolfbyte</t>
  </si>
  <si>
    <t>SasLovesJB</t>
  </si>
  <si>
    <t>mickfortune</t>
  </si>
  <si>
    <t>Hondu</t>
  </si>
  <si>
    <t>nocas</t>
  </si>
  <si>
    <t>kINder_kaluga</t>
  </si>
  <si>
    <t>micahyourface</t>
  </si>
  <si>
    <t>hellojp</t>
  </si>
  <si>
    <t>CherryIsis</t>
  </si>
  <si>
    <t>MonaghanTheName</t>
  </si>
  <si>
    <t>stellar_samar</t>
  </si>
  <si>
    <t>321Christina123</t>
  </si>
  <si>
    <t>JamieCassidy</t>
  </si>
  <si>
    <t>pupmup</t>
  </si>
  <si>
    <t>cheezburger</t>
  </si>
  <si>
    <t>BJStriptease</t>
  </si>
  <si>
    <t>maltpress</t>
  </si>
  <si>
    <t>rameshva</t>
  </si>
  <si>
    <t>sitar</t>
  </si>
  <si>
    <t>whitehawk</t>
  </si>
  <si>
    <t>tayllaheath</t>
  </si>
  <si>
    <t>flick_stack</t>
  </si>
  <si>
    <t>ingridcoles</t>
  </si>
  <si>
    <t>coffincat</t>
  </si>
  <si>
    <t>missjaneyjane</t>
  </si>
  <si>
    <t>alicia052987</t>
  </si>
  <si>
    <t>coooney</t>
  </si>
  <si>
    <t>BecCrew</t>
  </si>
  <si>
    <t>Loomina</t>
  </si>
  <si>
    <t>JoeTurksta</t>
  </si>
  <si>
    <t>MyQBi</t>
  </si>
  <si>
    <t>BBarbie</t>
  </si>
  <si>
    <t>LishyyBaba</t>
  </si>
  <si>
    <t>JohnyCook</t>
  </si>
  <si>
    <t>meeveebee</t>
  </si>
  <si>
    <t>xhupf</t>
  </si>
  <si>
    <t>Amelia_Grace</t>
  </si>
  <si>
    <t>MightyMike419</t>
  </si>
  <si>
    <t>kirstykay</t>
  </si>
  <si>
    <t>goodchi</t>
  </si>
  <si>
    <t>mruku</t>
  </si>
  <si>
    <t>snowy_twilight</t>
  </si>
  <si>
    <t>SoldatRenard</t>
  </si>
  <si>
    <t>LewieP</t>
  </si>
  <si>
    <t>MaileLeiana</t>
  </si>
  <si>
    <t>ctmini27</t>
  </si>
  <si>
    <t>RealSamCarter</t>
  </si>
  <si>
    <t>shanegriff</t>
  </si>
  <si>
    <t>dms041788</t>
  </si>
  <si>
    <t>Sammylicious</t>
  </si>
  <si>
    <t>GringaSalsera</t>
  </si>
  <si>
    <t>m_lonepair</t>
  </si>
  <si>
    <t>chuckyf</t>
  </si>
  <si>
    <t>ndixon</t>
  </si>
  <si>
    <t>Puffpuffraa</t>
  </si>
  <si>
    <t>bryns</t>
  </si>
  <si>
    <t>lizeebarry</t>
  </si>
  <si>
    <t>dorkyxcyrus</t>
  </si>
  <si>
    <t>RalphOrtega</t>
  </si>
  <si>
    <t>eggey</t>
  </si>
  <si>
    <t>simonelouise</t>
  </si>
  <si>
    <t>eunin</t>
  </si>
  <si>
    <t>chanmaster</t>
  </si>
  <si>
    <t>araYans</t>
  </si>
  <si>
    <t>domi778</t>
  </si>
  <si>
    <t>pinksmash</t>
  </si>
  <si>
    <t xml:space="preserve">Work at 7am </t>
  </si>
  <si>
    <t>elieverlasting</t>
  </si>
  <si>
    <t>Megglen</t>
  </si>
  <si>
    <t>annietidbury1</t>
  </si>
  <si>
    <t>taashaax</t>
  </si>
  <si>
    <t>mutdlegend</t>
  </si>
  <si>
    <t>sevensteps</t>
  </si>
  <si>
    <t>ohgawdlauren</t>
  </si>
  <si>
    <t>Dayne_D</t>
  </si>
  <si>
    <t>NinaButowski</t>
  </si>
  <si>
    <t>alistairjh</t>
  </si>
  <si>
    <t>LFCTV</t>
  </si>
  <si>
    <t>urbenkeach</t>
  </si>
  <si>
    <t>PhoenixTaichou</t>
  </si>
  <si>
    <t>b0redmel</t>
  </si>
  <si>
    <t>jefbot</t>
  </si>
  <si>
    <t>voidnothings</t>
  </si>
  <si>
    <t>AmyMWestlake</t>
  </si>
  <si>
    <t>caffeinekid</t>
  </si>
  <si>
    <t>james_gough</t>
  </si>
  <si>
    <t>x_stevie_x</t>
  </si>
  <si>
    <t>SoulfulJunie</t>
  </si>
  <si>
    <t>xpianogirl</t>
  </si>
  <si>
    <t>amii1989</t>
  </si>
  <si>
    <t>NinjaNessa</t>
  </si>
  <si>
    <t>Stargypsy_John</t>
  </si>
  <si>
    <t>AndreaPiricsi</t>
  </si>
  <si>
    <t>fierybliss</t>
  </si>
  <si>
    <t>catdevnull</t>
  </si>
  <si>
    <t>SallytheShizzle</t>
  </si>
  <si>
    <t>MakeItLast</t>
  </si>
  <si>
    <t>Cazzie84</t>
  </si>
  <si>
    <t>mharii17</t>
  </si>
  <si>
    <t>Bknox88</t>
  </si>
  <si>
    <t>coldwinds87</t>
  </si>
  <si>
    <t>Mistaaay</t>
  </si>
  <si>
    <t>ianthe88</t>
  </si>
  <si>
    <t>khughes94</t>
  </si>
  <si>
    <t>mjbnz</t>
  </si>
  <si>
    <t>SidCurtis</t>
  </si>
  <si>
    <t>Shezay</t>
  </si>
  <si>
    <t>cest_moi_baybee</t>
  </si>
  <si>
    <t>KaylaFarr</t>
  </si>
  <si>
    <t>r2kmoon2</t>
  </si>
  <si>
    <t>nicoleg21</t>
  </si>
  <si>
    <t>amyisadong</t>
  </si>
  <si>
    <t>tabbytabby</t>
  </si>
  <si>
    <t>omegatron</t>
  </si>
  <si>
    <t>ireneh86</t>
  </si>
  <si>
    <t>stitchedmoon</t>
  </si>
  <si>
    <t>MilesVerve</t>
  </si>
  <si>
    <t>shereemcfly09</t>
  </si>
  <si>
    <t>stormsage</t>
  </si>
  <si>
    <t>thesims2_dex</t>
  </si>
  <si>
    <t>brittrobinson</t>
  </si>
  <si>
    <t xml:space="preserve">my head aches </t>
  </si>
  <si>
    <t>mbif</t>
  </si>
  <si>
    <t>manimeow</t>
  </si>
  <si>
    <t>slappersire</t>
  </si>
  <si>
    <t>MarkDennehy</t>
  </si>
  <si>
    <t>MountainMax</t>
  </si>
  <si>
    <t>xXMaggyXx</t>
  </si>
  <si>
    <t>dressagedivauk</t>
  </si>
  <si>
    <t>4amproject</t>
  </si>
  <si>
    <t>alexnessie</t>
  </si>
  <si>
    <t>irenecarag</t>
  </si>
  <si>
    <t>PhumeSithole</t>
  </si>
  <si>
    <t>tawofford</t>
  </si>
  <si>
    <t>princess_bexy</t>
  </si>
  <si>
    <t>discofusion</t>
  </si>
  <si>
    <t>jlusujith</t>
  </si>
  <si>
    <t>dancave</t>
  </si>
  <si>
    <t>rachelfarrall</t>
  </si>
  <si>
    <t>psmorrison</t>
  </si>
  <si>
    <t>onetenzeroseven</t>
  </si>
  <si>
    <t>nickp1990</t>
  </si>
  <si>
    <t>crashworth</t>
  </si>
  <si>
    <t>Clarkey4boro</t>
  </si>
  <si>
    <t>LAbellaASHLEY</t>
  </si>
  <si>
    <t>Emily1384</t>
  </si>
  <si>
    <t>jebbietantan</t>
  </si>
  <si>
    <t>liamfrost</t>
  </si>
  <si>
    <t>finenoises</t>
  </si>
  <si>
    <t>sfokr</t>
  </si>
  <si>
    <t>errajane</t>
  </si>
  <si>
    <t>RawRbert</t>
  </si>
  <si>
    <t>MeganBefffany</t>
  </si>
  <si>
    <t>halfashandy</t>
  </si>
  <si>
    <t>meltaylor94</t>
  </si>
  <si>
    <t>CourtneyFeehrer</t>
  </si>
  <si>
    <t>RebekahHarriman</t>
  </si>
  <si>
    <t>Gwathiell</t>
  </si>
  <si>
    <t>nedwin</t>
  </si>
  <si>
    <t>jamesbassett</t>
  </si>
  <si>
    <t>erinBOOMbaby</t>
  </si>
  <si>
    <t>CalvinSuds</t>
  </si>
  <si>
    <t>ThatSportsBabe</t>
  </si>
  <si>
    <t>igotnothin</t>
  </si>
  <si>
    <t>Leelian972</t>
  </si>
  <si>
    <t>DravenGirl</t>
  </si>
  <si>
    <t>DeepXP</t>
  </si>
  <si>
    <t>Dskwerd</t>
  </si>
  <si>
    <t>ticktockTANGELO</t>
  </si>
  <si>
    <t>jamespearson</t>
  </si>
  <si>
    <t>sarahay27</t>
  </si>
  <si>
    <t>jehaniskandar</t>
  </si>
  <si>
    <t>leahmarieee</t>
  </si>
  <si>
    <t>chanzukloon</t>
  </si>
  <si>
    <t>iCARAlot</t>
  </si>
  <si>
    <t>Chennn</t>
  </si>
  <si>
    <t>heartbreakingal</t>
  </si>
  <si>
    <t>lobbsta</t>
  </si>
  <si>
    <t>ganjaboy74</t>
  </si>
  <si>
    <t>knightryder76</t>
  </si>
  <si>
    <t>michaelskerley</t>
  </si>
  <si>
    <t xml:space="preserve">I hate this </t>
  </si>
  <si>
    <t>Racchhhaellll</t>
  </si>
  <si>
    <t>symsworld</t>
  </si>
  <si>
    <t>sonjasuicide</t>
  </si>
  <si>
    <t>chococat</t>
  </si>
  <si>
    <t>EmZ_2</t>
  </si>
  <si>
    <t>Kaboby22</t>
  </si>
  <si>
    <t>bellerizki</t>
  </si>
  <si>
    <t>XxSuperHansxX</t>
  </si>
  <si>
    <t>Owennnnn</t>
  </si>
  <si>
    <t>jasonauk</t>
  </si>
  <si>
    <t>gemgirlv</t>
  </si>
  <si>
    <t>EastCoastGamblr</t>
  </si>
  <si>
    <t>pink_panther023</t>
  </si>
  <si>
    <t>25thhour</t>
  </si>
  <si>
    <t>planetf1</t>
  </si>
  <si>
    <t>erikafavreau</t>
  </si>
  <si>
    <t>entrepremom</t>
  </si>
  <si>
    <t>maygunrose</t>
  </si>
  <si>
    <t>Rosie_G_Yo</t>
  </si>
  <si>
    <t>juliehenr</t>
  </si>
  <si>
    <t>ohaimarcy</t>
  </si>
  <si>
    <t>_jibril</t>
  </si>
  <si>
    <t>briethehippo</t>
  </si>
  <si>
    <t>euanldavidson</t>
  </si>
  <si>
    <t>bella_dv</t>
  </si>
  <si>
    <t>Im_X1</t>
  </si>
  <si>
    <t>looralaura</t>
  </si>
  <si>
    <t>kyneshaw</t>
  </si>
  <si>
    <t>dspecial1</t>
  </si>
  <si>
    <t>jtpstealth</t>
  </si>
  <si>
    <t>pwisseh</t>
  </si>
  <si>
    <t>Shannini78</t>
  </si>
  <si>
    <t>Sara7x</t>
  </si>
  <si>
    <t>eilh</t>
  </si>
  <si>
    <t>crooklynn</t>
  </si>
  <si>
    <t>jenjack5486</t>
  </si>
  <si>
    <t>badmummy</t>
  </si>
  <si>
    <t>Mangowe</t>
  </si>
  <si>
    <t>pixiemars</t>
  </si>
  <si>
    <t>agb1010</t>
  </si>
  <si>
    <t>michaelpeacock</t>
  </si>
  <si>
    <t>MathGroupie</t>
  </si>
  <si>
    <t>stefan4m</t>
  </si>
  <si>
    <t>ddwalker</t>
  </si>
  <si>
    <t>mizz_dgaf</t>
  </si>
  <si>
    <t>charmcity1973</t>
  </si>
  <si>
    <t>__grant__</t>
  </si>
  <si>
    <t>twins160</t>
  </si>
  <si>
    <t>weinmeal</t>
  </si>
  <si>
    <t>LegionAOD</t>
  </si>
  <si>
    <t>nuttycow</t>
  </si>
  <si>
    <t>cukek</t>
  </si>
  <si>
    <t>chuckshurley</t>
  </si>
  <si>
    <t>xtashacanningx</t>
  </si>
  <si>
    <t>ThaniaMarie</t>
  </si>
  <si>
    <t>electromarkie</t>
  </si>
  <si>
    <t>cizzln</t>
  </si>
  <si>
    <t>cmariex</t>
  </si>
  <si>
    <t>pydanny</t>
  </si>
  <si>
    <t>steve_parkes</t>
  </si>
  <si>
    <t>Snythare</t>
  </si>
  <si>
    <t>jcowie</t>
  </si>
  <si>
    <t>06Linzi11</t>
  </si>
  <si>
    <t>homebiss</t>
  </si>
  <si>
    <t>rcantiques</t>
  </si>
  <si>
    <t>clur16</t>
  </si>
  <si>
    <t>fhgrl33</t>
  </si>
  <si>
    <t>MollieSmith</t>
  </si>
  <si>
    <t>SiriusMz_Stylez</t>
  </si>
  <si>
    <t>lovepeacehippie</t>
  </si>
  <si>
    <t>bikelovin</t>
  </si>
  <si>
    <t>shao_xiang</t>
  </si>
  <si>
    <t>Sydeney</t>
  </si>
  <si>
    <t>phevans</t>
  </si>
  <si>
    <t>artrox</t>
  </si>
  <si>
    <t xml:space="preserve">my knee hurts </t>
  </si>
  <si>
    <t>Britt_W</t>
  </si>
  <si>
    <t>Virgiliochre</t>
  </si>
  <si>
    <t>rindyyy</t>
  </si>
  <si>
    <t>FONEJACKER12009</t>
  </si>
  <si>
    <t>IIIJohnBoyIII</t>
  </si>
  <si>
    <t>reGgIE454</t>
  </si>
  <si>
    <t>jen_melb</t>
  </si>
  <si>
    <t>MikeTemporale</t>
  </si>
  <si>
    <t>djpursue</t>
  </si>
  <si>
    <t>marcbowker</t>
  </si>
  <si>
    <t>sweet_kiss_xoxo</t>
  </si>
  <si>
    <t>rhiannonmayte</t>
  </si>
  <si>
    <t>luvnmuzik215</t>
  </si>
  <si>
    <t>hkitty8101</t>
  </si>
  <si>
    <t>saint_skullkid</t>
  </si>
  <si>
    <t>smiley_sophie</t>
  </si>
  <si>
    <t>yankcrime</t>
  </si>
  <si>
    <t>_cally</t>
  </si>
  <si>
    <t>lucytheawful</t>
  </si>
  <si>
    <t>SDDesign</t>
  </si>
  <si>
    <t>geezabird</t>
  </si>
  <si>
    <t>shannonlee30</t>
  </si>
  <si>
    <t>CaleyPower</t>
  </si>
  <si>
    <t>adelate</t>
  </si>
  <si>
    <t>sigizmund</t>
  </si>
  <si>
    <t>sleemol</t>
  </si>
  <si>
    <t>Suebydoo32</t>
  </si>
  <si>
    <t>ayseegiirlxx</t>
  </si>
  <si>
    <t>Snoopit</t>
  </si>
  <si>
    <t>mlaccetti</t>
  </si>
  <si>
    <t>dootsiez</t>
  </si>
  <si>
    <t>jklee2009</t>
  </si>
  <si>
    <t>imashkaarto18</t>
  </si>
  <si>
    <t>mrdoob</t>
  </si>
  <si>
    <t>shads210309</t>
  </si>
  <si>
    <t>ninakas</t>
  </si>
  <si>
    <t>x_Lo_x</t>
  </si>
  <si>
    <t>eXCheez</t>
  </si>
  <si>
    <t>a_gain_mm</t>
  </si>
  <si>
    <t>mike__miller</t>
  </si>
  <si>
    <t>Bekahpie</t>
  </si>
  <si>
    <t>Nattie09</t>
  </si>
  <si>
    <t>samblak</t>
  </si>
  <si>
    <t>kevpj</t>
  </si>
  <si>
    <t>daraghmcg</t>
  </si>
  <si>
    <t>ameliawood91</t>
  </si>
  <si>
    <t>shawnimal</t>
  </si>
  <si>
    <t>Sonial3321204</t>
  </si>
  <si>
    <t>jSzuch</t>
  </si>
  <si>
    <t>hfelsh</t>
  </si>
  <si>
    <t>Rohan_01</t>
  </si>
  <si>
    <t>XLoriLeaX</t>
  </si>
  <si>
    <t>ShakeYourJunk</t>
  </si>
  <si>
    <t>twistedsunshine</t>
  </si>
  <si>
    <t>mrsdisibio8</t>
  </si>
  <si>
    <t>potterina89</t>
  </si>
  <si>
    <t>CatherineCarter</t>
  </si>
  <si>
    <t xml:space="preserve">@steve5424 I know </t>
  </si>
  <si>
    <t>celinealyssa</t>
  </si>
  <si>
    <t>FunkyMissMonkey</t>
  </si>
  <si>
    <t>Xyense</t>
  </si>
  <si>
    <t>violetultracore</t>
  </si>
  <si>
    <t>markchitty</t>
  </si>
  <si>
    <t>TenaciousT07</t>
  </si>
  <si>
    <t>DJbruce92</t>
  </si>
  <si>
    <t>stefanblois</t>
  </si>
  <si>
    <t>mattcee233</t>
  </si>
  <si>
    <t>arharig</t>
  </si>
  <si>
    <t>MilesTails</t>
  </si>
  <si>
    <t>Caraa_x</t>
  </si>
  <si>
    <t>MikeeBasick</t>
  </si>
  <si>
    <t>danielmkennedyx</t>
  </si>
  <si>
    <t>vriyait</t>
  </si>
  <si>
    <t>wafette</t>
  </si>
  <si>
    <t>violetarchie</t>
  </si>
  <si>
    <t>couturecutie76</t>
  </si>
  <si>
    <t>paosayswhat</t>
  </si>
  <si>
    <t>Jamistarme</t>
  </si>
  <si>
    <t>Sazzzzy</t>
  </si>
  <si>
    <t>TheSushiOne</t>
  </si>
  <si>
    <t>tzeshin</t>
  </si>
  <si>
    <t>TeresaKopec</t>
  </si>
  <si>
    <t>AdageBusiness</t>
  </si>
  <si>
    <t>draeme_saekyrFK</t>
  </si>
  <si>
    <t>ethanie</t>
  </si>
  <si>
    <t>Eclipzl</t>
  </si>
  <si>
    <t>TigMH</t>
  </si>
  <si>
    <t>seonaidm</t>
  </si>
  <si>
    <t>goAshley</t>
  </si>
  <si>
    <t>lucyingram</t>
  </si>
  <si>
    <t>hurricanebrian</t>
  </si>
  <si>
    <t>Vamp_Hoe</t>
  </si>
  <si>
    <t>LilahMcfly</t>
  </si>
  <si>
    <t>chokkk</t>
  </si>
  <si>
    <t>Ms_Sassyred</t>
  </si>
  <si>
    <t>lashanir</t>
  </si>
  <si>
    <t>yourawolfboyy</t>
  </si>
  <si>
    <t>toyotaboy</t>
  </si>
  <si>
    <t>Cutey_Me</t>
  </si>
  <si>
    <t>darrennewmark</t>
  </si>
  <si>
    <t>NegativeFX</t>
  </si>
  <si>
    <t>lindsaaay</t>
  </si>
  <si>
    <t>Miowkitty</t>
  </si>
  <si>
    <t>onedayinmei</t>
  </si>
  <si>
    <t>julieleak</t>
  </si>
  <si>
    <t>SimonLYW</t>
  </si>
  <si>
    <t>angeelinaj</t>
  </si>
  <si>
    <t>kirsteezzy</t>
  </si>
  <si>
    <t>Conoroconnor</t>
  </si>
  <si>
    <t>deadlydiagnosis</t>
  </si>
  <si>
    <t>AliTechno</t>
  </si>
  <si>
    <t>london_city</t>
  </si>
  <si>
    <t>annNow</t>
  </si>
  <si>
    <t>itsfrasier</t>
  </si>
  <si>
    <t>Suff0cat</t>
  </si>
  <si>
    <t>affenbengel</t>
  </si>
  <si>
    <t>littleteap0t</t>
  </si>
  <si>
    <t>whatever_freak</t>
  </si>
  <si>
    <t xml:space="preserve">I need a job </t>
  </si>
  <si>
    <t>blackberryboo</t>
  </si>
  <si>
    <t>DeAnnLR</t>
  </si>
  <si>
    <t>tpolomaine1122</t>
  </si>
  <si>
    <t>auntiep</t>
  </si>
  <si>
    <t>SurfsUpRach</t>
  </si>
  <si>
    <t>Big_Bow</t>
  </si>
  <si>
    <t>Ashley_x_Lynn</t>
  </si>
  <si>
    <t>schleider</t>
  </si>
  <si>
    <t>gretchtenebro</t>
  </si>
  <si>
    <t>M320_Consulting</t>
  </si>
  <si>
    <t>iheartgym</t>
  </si>
  <si>
    <t>Juls_W</t>
  </si>
  <si>
    <t>JoiAdams</t>
  </si>
  <si>
    <t>criticshateyou</t>
  </si>
  <si>
    <t xml:space="preserve">raining again </t>
  </si>
  <si>
    <t>jbswiftcyrus</t>
  </si>
  <si>
    <t>court_lyn</t>
  </si>
  <si>
    <t>Ami_Mimi_Ka</t>
  </si>
  <si>
    <t>Zanzando</t>
  </si>
  <si>
    <t>Ian_Oliver</t>
  </si>
  <si>
    <t>MPisthename</t>
  </si>
  <si>
    <t>McFlyNatta</t>
  </si>
  <si>
    <t>UKDad</t>
  </si>
  <si>
    <t>edomila</t>
  </si>
  <si>
    <t>_Lauren_Park_</t>
  </si>
  <si>
    <t xml:space="preserve">another boring day at home </t>
  </si>
  <si>
    <t>ZoeGina</t>
  </si>
  <si>
    <t>annmx</t>
  </si>
  <si>
    <t>katarinahj</t>
  </si>
  <si>
    <t>SusanSweet</t>
  </si>
  <si>
    <t>nicole_osaurus</t>
  </si>
  <si>
    <t>samantha697</t>
  </si>
  <si>
    <t>ajeezyyy</t>
  </si>
  <si>
    <t>AgooAustralia</t>
  </si>
  <si>
    <t>gymnerina</t>
  </si>
  <si>
    <t>Geirny</t>
  </si>
  <si>
    <t>NoniDoll</t>
  </si>
  <si>
    <t>robinmatthewfry</t>
  </si>
  <si>
    <t>just_some_lady</t>
  </si>
  <si>
    <t>CandiB19</t>
  </si>
  <si>
    <t>MsIB</t>
  </si>
  <si>
    <t>rationem</t>
  </si>
  <si>
    <t>goyebr</t>
  </si>
  <si>
    <t>zionboy777</t>
  </si>
  <si>
    <t>orangemonkeyj</t>
  </si>
  <si>
    <t>KeyLime1</t>
  </si>
  <si>
    <t>callywhiteftsk</t>
  </si>
  <si>
    <t>dale_nunns</t>
  </si>
  <si>
    <t>rikkrolled</t>
  </si>
  <si>
    <t>jackiboy</t>
  </si>
  <si>
    <t>devwidow</t>
  </si>
  <si>
    <t>mrsgangster</t>
  </si>
  <si>
    <t xml:space="preserve">I miss my brother </t>
  </si>
  <si>
    <t>deziisdopex3</t>
  </si>
  <si>
    <t>twinkle_x</t>
  </si>
  <si>
    <t>Sloan_</t>
  </si>
  <si>
    <t>falguni23</t>
  </si>
  <si>
    <t>problogdesign</t>
  </si>
  <si>
    <t>Kevin_angel</t>
  </si>
  <si>
    <t>macmonkeysteve</t>
  </si>
  <si>
    <t>YourWxToday</t>
  </si>
  <si>
    <t>fortheloveoflaw</t>
  </si>
  <si>
    <t>Amy_Courtier</t>
  </si>
  <si>
    <t>LadyLindsay</t>
  </si>
  <si>
    <t>last0pendoor</t>
  </si>
  <si>
    <t>tarere</t>
  </si>
  <si>
    <t>trevorwood</t>
  </si>
  <si>
    <t>Clippy</t>
  </si>
  <si>
    <t>soupus</t>
  </si>
  <si>
    <t>RachemPixie</t>
  </si>
  <si>
    <t>TraciSapp</t>
  </si>
  <si>
    <t>Edazon</t>
  </si>
  <si>
    <t>ayaalalalala</t>
  </si>
  <si>
    <t>Freakonomy</t>
  </si>
  <si>
    <t>Rockstar_Sid</t>
  </si>
  <si>
    <t>RichardFroggatt</t>
  </si>
  <si>
    <t>neonrose</t>
  </si>
  <si>
    <t>Ovalleale12</t>
  </si>
  <si>
    <t>leeceuh</t>
  </si>
  <si>
    <t>platinumpanties</t>
  </si>
  <si>
    <t>hannah1_7</t>
  </si>
  <si>
    <t>daniellesous</t>
  </si>
  <si>
    <t>samecraft424</t>
  </si>
  <si>
    <t>DrNinjaPhD</t>
  </si>
  <si>
    <t>cherielianna</t>
  </si>
  <si>
    <t>xspunkransomx</t>
  </si>
  <si>
    <t>bunnygoeszen</t>
  </si>
  <si>
    <t>Dontstopmatter</t>
  </si>
  <si>
    <t>AshleePerry1</t>
  </si>
  <si>
    <t>Essyxx</t>
  </si>
  <si>
    <t>captinmo</t>
  </si>
  <si>
    <t>thatwoman_soho</t>
  </si>
  <si>
    <t>mimicx</t>
  </si>
  <si>
    <t>EnnDragon</t>
  </si>
  <si>
    <t>chloe2687</t>
  </si>
  <si>
    <t>Foxylicious</t>
  </si>
  <si>
    <t>jerickoo</t>
  </si>
  <si>
    <t>ChylaAlyssa</t>
  </si>
  <si>
    <t>sillygirlkc</t>
  </si>
  <si>
    <t>iHolleeee</t>
  </si>
  <si>
    <t>htoddcarter</t>
  </si>
  <si>
    <t>Kyle270</t>
  </si>
  <si>
    <t>dianecu</t>
  </si>
  <si>
    <t>Mezmerized</t>
  </si>
  <si>
    <t>thumbs88</t>
  </si>
  <si>
    <t>iamtoaster</t>
  </si>
  <si>
    <t>kraftykoala</t>
  </si>
  <si>
    <t>reechard</t>
  </si>
  <si>
    <t>kopigao</t>
  </si>
  <si>
    <t>iloveana123</t>
  </si>
  <si>
    <t>synthesezia</t>
  </si>
  <si>
    <t>KittieMeows</t>
  </si>
  <si>
    <t>Kashby89</t>
  </si>
  <si>
    <t>EmzWesker</t>
  </si>
  <si>
    <t>ShannaMarie</t>
  </si>
  <si>
    <t>cutdepcutfast</t>
  </si>
  <si>
    <t>MerryMeriam</t>
  </si>
  <si>
    <t>zen_little</t>
  </si>
  <si>
    <t>kristiwebb</t>
  </si>
  <si>
    <t>JKandBVGirl</t>
  </si>
  <si>
    <t>sudsnsass</t>
  </si>
  <si>
    <t>frayer</t>
  </si>
  <si>
    <t>rikerdonegal</t>
  </si>
  <si>
    <t>aderion</t>
  </si>
  <si>
    <t>leelum</t>
  </si>
  <si>
    <t>Kate_ONeil</t>
  </si>
  <si>
    <t>Vnna</t>
  </si>
  <si>
    <t>MollieMcFly</t>
  </si>
  <si>
    <t>smilehappyme</t>
  </si>
  <si>
    <t>kayla_maynard</t>
  </si>
  <si>
    <t>irfan9727</t>
  </si>
  <si>
    <t>twofourteen</t>
  </si>
  <si>
    <t>antonettearco</t>
  </si>
  <si>
    <t>cortni_marie</t>
  </si>
  <si>
    <t>Kacer26AKA</t>
  </si>
  <si>
    <t>beingdan</t>
  </si>
  <si>
    <t>lucy_whufc</t>
  </si>
  <si>
    <t>Paige_Evans</t>
  </si>
  <si>
    <t>Neesalun</t>
  </si>
  <si>
    <t>Mistymarie10</t>
  </si>
  <si>
    <t>LisaVine</t>
  </si>
  <si>
    <t>i_am_a_shark</t>
  </si>
  <si>
    <t>therogueangel</t>
  </si>
  <si>
    <t>k_8_s</t>
  </si>
  <si>
    <t>DatGurlEbb</t>
  </si>
  <si>
    <t>anavoz</t>
  </si>
  <si>
    <t>prusajr</t>
  </si>
  <si>
    <t>A1YSS4</t>
  </si>
  <si>
    <t>emilyawilliams</t>
  </si>
  <si>
    <t>garyandrews</t>
  </si>
  <si>
    <t>AndrewTindall</t>
  </si>
  <si>
    <t>ninigurl15</t>
  </si>
  <si>
    <t>ria0017</t>
  </si>
  <si>
    <t>melvolner</t>
  </si>
  <si>
    <t>krisshuntx3</t>
  </si>
  <si>
    <t>mswartwood</t>
  </si>
  <si>
    <t>Jb_Phillies_Fan</t>
  </si>
  <si>
    <t>dearaabby</t>
  </si>
  <si>
    <t>GypsyxMarie</t>
  </si>
  <si>
    <t>sidoniehelena</t>
  </si>
  <si>
    <t>MaryJaneCarter</t>
  </si>
  <si>
    <t>MarkKirkman</t>
  </si>
  <si>
    <t>nphill</t>
  </si>
  <si>
    <t>zazabronkhorst</t>
  </si>
  <si>
    <t>timsgurlfurlife</t>
  </si>
  <si>
    <t>domwilson</t>
  </si>
  <si>
    <t>ajack922</t>
  </si>
  <si>
    <t>ellielabelle</t>
  </si>
  <si>
    <t>studiofour</t>
  </si>
  <si>
    <t>dan_greenwood</t>
  </si>
  <si>
    <t>davidlopresti</t>
  </si>
  <si>
    <t>cheeksilvestre</t>
  </si>
  <si>
    <t>kimanellaaa</t>
  </si>
  <si>
    <t>kyee</t>
  </si>
  <si>
    <t>shanthegirl</t>
  </si>
  <si>
    <t>heidihauck</t>
  </si>
  <si>
    <t>bigredtim</t>
  </si>
  <si>
    <t>rebecca_howard</t>
  </si>
  <si>
    <t>wraithfodder</t>
  </si>
  <si>
    <t>monarcfairy</t>
  </si>
  <si>
    <t>SneakerBeezy</t>
  </si>
  <si>
    <t>craigw1701</t>
  </si>
  <si>
    <t>mbiss</t>
  </si>
  <si>
    <t>AliC66</t>
  </si>
  <si>
    <t>myriadian</t>
  </si>
  <si>
    <t>susiesue85</t>
  </si>
  <si>
    <t>kristinfox1</t>
  </si>
  <si>
    <t>Chuckieconnors</t>
  </si>
  <si>
    <t>brianjojo</t>
  </si>
  <si>
    <t>sptjewellery</t>
  </si>
  <si>
    <t>mneedle</t>
  </si>
  <si>
    <t>Cala_lily_</t>
  </si>
  <si>
    <t>missfriend</t>
  </si>
  <si>
    <t>favoritemelody</t>
  </si>
  <si>
    <t>TheMiseducation</t>
  </si>
  <si>
    <t>natalietran</t>
  </si>
  <si>
    <t>Souszan</t>
  </si>
  <si>
    <t>ladydeth12</t>
  </si>
  <si>
    <t>KatScratches</t>
  </si>
  <si>
    <t>jessimikuh</t>
  </si>
  <si>
    <t>Bapess</t>
  </si>
  <si>
    <t>GineeGine</t>
  </si>
  <si>
    <t>kadriwalcott</t>
  </si>
  <si>
    <t>QianaBrock</t>
  </si>
  <si>
    <t>butterflybum</t>
  </si>
  <si>
    <t>chrisbarnes86</t>
  </si>
  <si>
    <t>DaRealBryne</t>
  </si>
  <si>
    <t>sarahmania</t>
  </si>
  <si>
    <t>SophieAndrea</t>
  </si>
  <si>
    <t>Kurosakilchigo</t>
  </si>
  <si>
    <t>aleksdiscodust</t>
  </si>
  <si>
    <t>empee02</t>
  </si>
  <si>
    <t>Rubyletters</t>
  </si>
  <si>
    <t>stefanowiczk</t>
  </si>
  <si>
    <t>K30_</t>
  </si>
  <si>
    <t>NJKYLE1</t>
  </si>
  <si>
    <t>uncomplicateme</t>
  </si>
  <si>
    <t>Sacrleh</t>
  </si>
  <si>
    <t>blayce</t>
  </si>
  <si>
    <t>DropTheDagger</t>
  </si>
  <si>
    <t>shiloh8850</t>
  </si>
  <si>
    <t>nitrojane</t>
  </si>
  <si>
    <t>ShonaSparkles</t>
  </si>
  <si>
    <t>rebelchicnyc</t>
  </si>
  <si>
    <t>AndyStephenson1</t>
  </si>
  <si>
    <t>Katie_DeWinter</t>
  </si>
  <si>
    <t>karissa713</t>
  </si>
  <si>
    <t>smartmatt</t>
  </si>
  <si>
    <t>DazzW</t>
  </si>
  <si>
    <t>katem3</t>
  </si>
  <si>
    <t>rootpot</t>
  </si>
  <si>
    <t>yvahn</t>
  </si>
  <si>
    <t>lynneerskine</t>
  </si>
  <si>
    <t>toraks</t>
  </si>
  <si>
    <t>kirstendammer</t>
  </si>
  <si>
    <t>thefamouspro</t>
  </si>
  <si>
    <t>steveblamey</t>
  </si>
  <si>
    <t>cindyyycck</t>
  </si>
  <si>
    <t>katelyn94</t>
  </si>
  <si>
    <t>318i</t>
  </si>
  <si>
    <t>gregtron</t>
  </si>
  <si>
    <t>roguemyth</t>
  </si>
  <si>
    <t>jseleven</t>
  </si>
  <si>
    <t>beast_</t>
  </si>
  <si>
    <t>jonnynott</t>
  </si>
  <si>
    <t>CrackersHunter</t>
  </si>
  <si>
    <t>nikkamirano</t>
  </si>
  <si>
    <t>jenny1130</t>
  </si>
  <si>
    <t>anniesamonster</t>
  </si>
  <si>
    <t>ndrewww</t>
  </si>
  <si>
    <t>sarahisthesex</t>
  </si>
  <si>
    <t>jadedoto</t>
  </si>
  <si>
    <t>jaikdean</t>
  </si>
  <si>
    <t>shhham</t>
  </si>
  <si>
    <t>Dom_Lawson</t>
  </si>
  <si>
    <t>HadleyDreib</t>
  </si>
  <si>
    <t>Mezandy</t>
  </si>
  <si>
    <t>PeterODonnell</t>
  </si>
  <si>
    <t>michielynn</t>
  </si>
  <si>
    <t>gear02</t>
  </si>
  <si>
    <t>acosmos</t>
  </si>
  <si>
    <t>wendy_b</t>
  </si>
  <si>
    <t>liladyosa</t>
  </si>
  <si>
    <t>aminorjourney</t>
  </si>
  <si>
    <t>Q_Crush</t>
  </si>
  <si>
    <t>ButterflyEmii</t>
  </si>
  <si>
    <t>ladyofsalzburg</t>
  </si>
  <si>
    <t>hoezay__x3</t>
  </si>
  <si>
    <t>markh110</t>
  </si>
  <si>
    <t>jessicafarah</t>
  </si>
  <si>
    <t>bekahMayte</t>
  </si>
  <si>
    <t>DanielleMcIvor</t>
  </si>
  <si>
    <t>DonniesLatina</t>
  </si>
  <si>
    <t>makabijohnson</t>
  </si>
  <si>
    <t>Gulopine</t>
  </si>
  <si>
    <t>sarahkw141</t>
  </si>
  <si>
    <t>paradisaea</t>
  </si>
  <si>
    <t>xMichaelSFx</t>
  </si>
  <si>
    <t>MOTDS6690</t>
  </si>
  <si>
    <t>lourdesaviles</t>
  </si>
  <si>
    <t>rachael_a</t>
  </si>
  <si>
    <t>frausallybenz</t>
  </si>
  <si>
    <t>JoyTurner</t>
  </si>
  <si>
    <t>StephieMay</t>
  </si>
  <si>
    <t>Marsaliath</t>
  </si>
  <si>
    <t>wooitsmegaboo</t>
  </si>
  <si>
    <t>101ofawolf</t>
  </si>
  <si>
    <t>dananicoleee</t>
  </si>
  <si>
    <t>laurenmcghee</t>
  </si>
  <si>
    <t>xalexao</t>
  </si>
  <si>
    <t>damnnANGELA</t>
  </si>
  <si>
    <t>Lena_Von_Doom</t>
  </si>
  <si>
    <t>KayJ0715</t>
  </si>
  <si>
    <t>JennyMariePR</t>
  </si>
  <si>
    <t xml:space="preserve">where's the sun go </t>
  </si>
  <si>
    <t>hyperhellen1</t>
  </si>
  <si>
    <t>TrendyDiva</t>
  </si>
  <si>
    <t>jujube5160</t>
  </si>
  <si>
    <t xml:space="preserve">where'd the sun go? </t>
  </si>
  <si>
    <t>JessicaUno</t>
  </si>
  <si>
    <t>Brandon_Gilmore</t>
  </si>
  <si>
    <t>captaindasya</t>
  </si>
  <si>
    <t>emeseis</t>
  </si>
  <si>
    <t>husayn</t>
  </si>
  <si>
    <t>insajd</t>
  </si>
  <si>
    <t>mixdisc</t>
  </si>
  <si>
    <t>winstano</t>
  </si>
  <si>
    <t>Fall92Que</t>
  </si>
  <si>
    <t>lindsaymallen</t>
  </si>
  <si>
    <t>eddengenes</t>
  </si>
  <si>
    <t>willyb311</t>
  </si>
  <si>
    <t>gossipgirl14_xo</t>
  </si>
  <si>
    <t>Satise01</t>
  </si>
  <si>
    <t>BlackPlastic</t>
  </si>
  <si>
    <t>JamesCMoore</t>
  </si>
  <si>
    <t>nevershoutbecca</t>
  </si>
  <si>
    <t>katiatron</t>
  </si>
  <si>
    <t>BamaBlockhead</t>
  </si>
  <si>
    <t>gorebloodygore</t>
  </si>
  <si>
    <t>mags_place</t>
  </si>
  <si>
    <t>Lizzzieeee</t>
  </si>
  <si>
    <t>Lynseymansfield</t>
  </si>
  <si>
    <t>shelbyhk</t>
  </si>
  <si>
    <t>shealiberation</t>
  </si>
  <si>
    <t>herosexual</t>
  </si>
  <si>
    <t>therealdjflux</t>
  </si>
  <si>
    <t>mooreamanda</t>
  </si>
  <si>
    <t>Bo0nkers</t>
  </si>
  <si>
    <t>smokinghotsexy</t>
  </si>
  <si>
    <t>bitemecullenxo</t>
  </si>
  <si>
    <t>daraurelia</t>
  </si>
  <si>
    <t>thepyt</t>
  </si>
  <si>
    <t>ClumpsOfMascara</t>
  </si>
  <si>
    <t>Robynnn_b</t>
  </si>
  <si>
    <t>verresnoirs</t>
  </si>
  <si>
    <t>ninja_kate</t>
  </si>
  <si>
    <t>gingjew</t>
  </si>
  <si>
    <t>BrittanyErin</t>
  </si>
  <si>
    <t>Liz_66</t>
  </si>
  <si>
    <t>slayerroly</t>
  </si>
  <si>
    <t>Rianne90</t>
  </si>
  <si>
    <t>butterflyylost</t>
  </si>
  <si>
    <t>_MissDeville</t>
  </si>
  <si>
    <t>angiej7</t>
  </si>
  <si>
    <t xml:space="preserve">I want chocolate. </t>
  </si>
  <si>
    <t>MJFinkel</t>
  </si>
  <si>
    <t>brighteyez75</t>
  </si>
  <si>
    <t>gumdrop923</t>
  </si>
  <si>
    <t>imaginedpm</t>
  </si>
  <si>
    <t>tytan1979</t>
  </si>
  <si>
    <t>ferdilla</t>
  </si>
  <si>
    <t>scottjones1978</t>
  </si>
  <si>
    <t>dominicalevina</t>
  </si>
  <si>
    <t>Janine0187</t>
  </si>
  <si>
    <t>hmazzaglia</t>
  </si>
  <si>
    <t>appelejan</t>
  </si>
  <si>
    <t>Cobolisdead</t>
  </si>
  <si>
    <t>ameh_ninja</t>
  </si>
  <si>
    <t>xSeniz</t>
  </si>
  <si>
    <t xml:space="preserve">last day of school </t>
  </si>
  <si>
    <t>Aidaa_</t>
  </si>
  <si>
    <t>ribbonsofred</t>
  </si>
  <si>
    <t>Carmacide</t>
  </si>
  <si>
    <t>ChrisandCal</t>
  </si>
  <si>
    <t>laineybogs</t>
  </si>
  <si>
    <t>HelDC</t>
  </si>
  <si>
    <t>the_moog</t>
  </si>
  <si>
    <t>kayleigh0x</t>
  </si>
  <si>
    <t>loveZAHEER</t>
  </si>
  <si>
    <t>NaNi703</t>
  </si>
  <si>
    <t>lovelyaiko</t>
  </si>
  <si>
    <t>ShannonShay</t>
  </si>
  <si>
    <t>pukeyo</t>
  </si>
  <si>
    <t>vintagepencil</t>
  </si>
  <si>
    <t>EEPaul</t>
  </si>
  <si>
    <t>DJSic5</t>
  </si>
  <si>
    <t xml:space="preserve">Bad headache. </t>
  </si>
  <si>
    <t>din_heima</t>
  </si>
  <si>
    <t>harrietsk</t>
  </si>
  <si>
    <t>panache</t>
  </si>
  <si>
    <t>BeckyGaskins</t>
  </si>
  <si>
    <t>Bill_Ironside</t>
  </si>
  <si>
    <t>ratler9782</t>
  </si>
  <si>
    <t>petitekaty</t>
  </si>
  <si>
    <t>MelissaMarii</t>
  </si>
  <si>
    <t>nay_lo</t>
  </si>
  <si>
    <t>Lizbee09</t>
  </si>
  <si>
    <t>TheBusBandit</t>
  </si>
  <si>
    <t>Sims_Fan</t>
  </si>
  <si>
    <t>LoriB709</t>
  </si>
  <si>
    <t>Destro7000</t>
  </si>
  <si>
    <t>artistikem</t>
  </si>
  <si>
    <t>hoangn</t>
  </si>
  <si>
    <t>zzwhitejd</t>
  </si>
  <si>
    <t>heysteffi</t>
  </si>
  <si>
    <t>misterphipps</t>
  </si>
  <si>
    <t>Fenellabanana</t>
  </si>
  <si>
    <t>kayleighsheehan</t>
  </si>
  <si>
    <t>TDfan</t>
  </si>
  <si>
    <t>sammi_kay</t>
  </si>
  <si>
    <t>bidimukherjee</t>
  </si>
  <si>
    <t>hannahismyname</t>
  </si>
  <si>
    <t>SmittenKitten4D</t>
  </si>
  <si>
    <t>chocoladetaart</t>
  </si>
  <si>
    <t>_priiincess</t>
  </si>
  <si>
    <t>cochineal</t>
  </si>
  <si>
    <t>jessicaRo</t>
  </si>
  <si>
    <t>BritBrat78</t>
  </si>
  <si>
    <t>mrspennyapple</t>
  </si>
  <si>
    <t>Donniedoll</t>
  </si>
  <si>
    <t>Captain_Doug</t>
  </si>
  <si>
    <t>trrs</t>
  </si>
  <si>
    <t>Emmyxoxo</t>
  </si>
  <si>
    <t>Alison_Gilmore</t>
  </si>
  <si>
    <t>ablackpanda</t>
  </si>
  <si>
    <t>six7ths</t>
  </si>
  <si>
    <t>skm4jc</t>
  </si>
  <si>
    <t>tofuwerriness</t>
  </si>
  <si>
    <t>overpopulated</t>
  </si>
  <si>
    <t>bexxaaaaamate</t>
  </si>
  <si>
    <t>kcjonez</t>
  </si>
  <si>
    <t>andreaexmarie</t>
  </si>
  <si>
    <t>KajiMelons</t>
  </si>
  <si>
    <t>Keepthefaith_</t>
  </si>
  <si>
    <t>thehypemichine</t>
  </si>
  <si>
    <t>vbadtz</t>
  </si>
  <si>
    <t>FightingSpirit2</t>
  </si>
  <si>
    <t>eheinlen</t>
  </si>
  <si>
    <t>PolishedPinky</t>
  </si>
  <si>
    <t>club1985xxx</t>
  </si>
  <si>
    <t>se7yourselffree</t>
  </si>
  <si>
    <t>SarahMae0219</t>
  </si>
  <si>
    <t>Bethhhhhhhhhhhh</t>
  </si>
  <si>
    <t>AnneDouglas</t>
  </si>
  <si>
    <t>susanwalker</t>
  </si>
  <si>
    <t>SamanthaShivers</t>
  </si>
  <si>
    <t>devilx</t>
  </si>
  <si>
    <t>EmptyRivers</t>
  </si>
  <si>
    <t>garrick_s</t>
  </si>
  <si>
    <t>cloverover</t>
  </si>
  <si>
    <t>eleusis7</t>
  </si>
  <si>
    <t>sk_umbag</t>
  </si>
  <si>
    <t>mistysj</t>
  </si>
  <si>
    <t>Reneegotupagain</t>
  </si>
  <si>
    <t>Justin_BEARD</t>
  </si>
  <si>
    <t>johnb76</t>
  </si>
  <si>
    <t>mdubbbb</t>
  </si>
  <si>
    <t>telishamantini</t>
  </si>
  <si>
    <t>cbvictoria</t>
  </si>
  <si>
    <t>peterdaniels</t>
  </si>
  <si>
    <t>utku</t>
  </si>
  <si>
    <t>foobjay</t>
  </si>
  <si>
    <t>crochetrockstar</t>
  </si>
  <si>
    <t>Twisuz</t>
  </si>
  <si>
    <t>banannuh</t>
  </si>
  <si>
    <t>amybabycakes</t>
  </si>
  <si>
    <t>Abbynormal29</t>
  </si>
  <si>
    <t>crglmb</t>
  </si>
  <si>
    <t>bellaamadis</t>
  </si>
  <si>
    <t>lizwinks</t>
  </si>
  <si>
    <t>krecks</t>
  </si>
  <si>
    <t>La_Tue</t>
  </si>
  <si>
    <t>brunettepower</t>
  </si>
  <si>
    <t>MzGlossy</t>
  </si>
  <si>
    <t>KellyGrrrl73</t>
  </si>
  <si>
    <t>ragenpry</t>
  </si>
  <si>
    <t>deebee_</t>
  </si>
  <si>
    <t>BuChanda</t>
  </si>
  <si>
    <t>themichellee</t>
  </si>
  <si>
    <t>ugbug67</t>
  </si>
  <si>
    <t>nobzy</t>
  </si>
  <si>
    <t>jessicarbrown</t>
  </si>
  <si>
    <t>angelica03</t>
  </si>
  <si>
    <t>casanovababy</t>
  </si>
  <si>
    <t>PhilbertBrooks</t>
  </si>
  <si>
    <t>brittanymandra</t>
  </si>
  <si>
    <t>Jennypentaru</t>
  </si>
  <si>
    <t>Seven0hThree</t>
  </si>
  <si>
    <t>brittanieshey</t>
  </si>
  <si>
    <t>Dontclickhere_</t>
  </si>
  <si>
    <t>ammiisaurusrexx</t>
  </si>
  <si>
    <t>Jenn_Knight</t>
  </si>
  <si>
    <t>feehnney</t>
  </si>
  <si>
    <t>hidingskeletons</t>
  </si>
  <si>
    <t>stacylynn1985</t>
  </si>
  <si>
    <t>jooblie</t>
  </si>
  <si>
    <t>madhen</t>
  </si>
  <si>
    <t>jukesie</t>
  </si>
  <si>
    <t>_Weebs</t>
  </si>
  <si>
    <t>briguy100</t>
  </si>
  <si>
    <t>youngec</t>
  </si>
  <si>
    <t>devilsnachos</t>
  </si>
  <si>
    <t>MikeyOsb</t>
  </si>
  <si>
    <t>mattpaget</t>
  </si>
  <si>
    <t>joeyciccoline</t>
  </si>
  <si>
    <t>cilliii</t>
  </si>
  <si>
    <t>JosephArmillei</t>
  </si>
  <si>
    <t>judybrowne</t>
  </si>
  <si>
    <t>MelBala</t>
  </si>
  <si>
    <t>catcalledjesus</t>
  </si>
  <si>
    <t>FMLandon</t>
  </si>
  <si>
    <t>KiraDancesIrish</t>
  </si>
  <si>
    <t>jesuisloser</t>
  </si>
  <si>
    <t>lolaajayi</t>
  </si>
  <si>
    <t>Prozzydiparma</t>
  </si>
  <si>
    <t>Blakeybelle</t>
  </si>
  <si>
    <t>BabyCakesBows</t>
  </si>
  <si>
    <t>ellycouture</t>
  </si>
  <si>
    <t>0dysseus</t>
  </si>
  <si>
    <t>macaroons</t>
  </si>
  <si>
    <t>Summerluvsblock</t>
  </si>
  <si>
    <t>FutureModel</t>
  </si>
  <si>
    <t>LizzieLuvs</t>
  </si>
  <si>
    <t>cinnamon_716</t>
  </si>
  <si>
    <t>jesssicax</t>
  </si>
  <si>
    <t>Skyrail</t>
  </si>
  <si>
    <t>loveloveloveXO</t>
  </si>
  <si>
    <t>JamesHaagensen</t>
  </si>
  <si>
    <t>thenewbnb</t>
  </si>
  <si>
    <t>georgia_xoxo</t>
  </si>
  <si>
    <t>biancacerise</t>
  </si>
  <si>
    <t>Claireee_F</t>
  </si>
  <si>
    <t>Meganduran</t>
  </si>
  <si>
    <t>rialistic</t>
  </si>
  <si>
    <t>mieldavon</t>
  </si>
  <si>
    <t>ambilou</t>
  </si>
  <si>
    <t>DantheHero</t>
  </si>
  <si>
    <t>SSabbizz</t>
  </si>
  <si>
    <t>cassiyang</t>
  </si>
  <si>
    <t>Tariin</t>
  </si>
  <si>
    <t>SassyOutwater</t>
  </si>
  <si>
    <t>SarahMcLagan</t>
  </si>
  <si>
    <t>cia_baby</t>
  </si>
  <si>
    <t>Mathewh</t>
  </si>
  <si>
    <t>rstokes</t>
  </si>
  <si>
    <t>Drea823</t>
  </si>
  <si>
    <t>ImSoVintage</t>
  </si>
  <si>
    <t>mariejuul</t>
  </si>
  <si>
    <t>machicool</t>
  </si>
  <si>
    <t>Chongiz</t>
  </si>
  <si>
    <t>TroyBarrett</t>
  </si>
  <si>
    <t>Nacchianti</t>
  </si>
  <si>
    <t>kake05</t>
  </si>
  <si>
    <t>serb2721</t>
  </si>
  <si>
    <t>crazycyutesushi</t>
  </si>
  <si>
    <t>SharronEm</t>
  </si>
  <si>
    <t>Ebony2772</t>
  </si>
  <si>
    <t>jalant</t>
  </si>
  <si>
    <t>CO0kiEE</t>
  </si>
  <si>
    <t>ThisIsJ0</t>
  </si>
  <si>
    <t>rajanyk</t>
  </si>
  <si>
    <t>sineadcochrane</t>
  </si>
  <si>
    <t>ellisaitken</t>
  </si>
  <si>
    <t>haylz4000</t>
  </si>
  <si>
    <t>eunicerodrigues</t>
  </si>
  <si>
    <t>steph_rose</t>
  </si>
  <si>
    <t>Hollowbabes</t>
  </si>
  <si>
    <t>KermitsGirl</t>
  </si>
  <si>
    <t>justjackk</t>
  </si>
  <si>
    <t>Judes_08</t>
  </si>
  <si>
    <t>ParentopiaDevra</t>
  </si>
  <si>
    <t>BigPinkHeart</t>
  </si>
  <si>
    <t>0liviaa</t>
  </si>
  <si>
    <t>RaraACTIVE</t>
  </si>
  <si>
    <t>mazzawoo</t>
  </si>
  <si>
    <t>Sereske</t>
  </si>
  <si>
    <t>DaCupcakeBomb</t>
  </si>
  <si>
    <t>Shelleyftr</t>
  </si>
  <si>
    <t>_mae</t>
  </si>
  <si>
    <t>hakk79</t>
  </si>
  <si>
    <t>rezzzpoker</t>
  </si>
  <si>
    <t>daisy219</t>
  </si>
  <si>
    <t>thekoolaidmom</t>
  </si>
  <si>
    <t>amy_wright</t>
  </si>
  <si>
    <t>klimshady</t>
  </si>
  <si>
    <t>hollyheartsnick</t>
  </si>
  <si>
    <t>Alice__F</t>
  </si>
  <si>
    <t>Karen_mst</t>
  </si>
  <si>
    <t>hannahmay_</t>
  </si>
  <si>
    <t>rewindandfreeze</t>
  </si>
  <si>
    <t>Bubblyblonde_21</t>
  </si>
  <si>
    <t>brunonow</t>
  </si>
  <si>
    <t>hideout</t>
  </si>
  <si>
    <t>neepsters</t>
  </si>
  <si>
    <t>SingleGal</t>
  </si>
  <si>
    <t>iamwinnie</t>
  </si>
  <si>
    <t>m_olmstead</t>
  </si>
  <si>
    <t>ezaritov</t>
  </si>
  <si>
    <t>uberingram</t>
  </si>
  <si>
    <t>samanthahiscock</t>
  </si>
  <si>
    <t>yayeezy</t>
  </si>
  <si>
    <t>xojillelizabeth</t>
  </si>
  <si>
    <t>akevandervelden</t>
  </si>
  <si>
    <t>KLBarber</t>
  </si>
  <si>
    <t>Nabilaxo</t>
  </si>
  <si>
    <t>rmaclean</t>
  </si>
  <si>
    <t>jaekaebee</t>
  </si>
  <si>
    <t>elizabethpw</t>
  </si>
  <si>
    <t>T3mpt4tioN</t>
  </si>
  <si>
    <t>rohanpinto</t>
  </si>
  <si>
    <t>ManderzE88</t>
  </si>
  <si>
    <t>xJemimahx</t>
  </si>
  <si>
    <t>Papigiulio</t>
  </si>
  <si>
    <t>rach_at_code</t>
  </si>
  <si>
    <t>Jessieeeexox</t>
  </si>
  <si>
    <t>SethHorn</t>
  </si>
  <si>
    <t>MrsPBoutique</t>
  </si>
  <si>
    <t>gwenyeoh</t>
  </si>
  <si>
    <t>abhshk</t>
  </si>
  <si>
    <t>flomolivecouk</t>
  </si>
  <si>
    <t>BigForeGolf</t>
  </si>
  <si>
    <t>iianardo</t>
  </si>
  <si>
    <t>sexybbwlily</t>
  </si>
  <si>
    <t>TamaraKeur</t>
  </si>
  <si>
    <t>Captainhuge</t>
  </si>
  <si>
    <t>PippoBonny</t>
  </si>
  <si>
    <t>kimbobb</t>
  </si>
  <si>
    <t>teainagarden</t>
  </si>
  <si>
    <t>carolapaolacpl</t>
  </si>
  <si>
    <t>florianseroussi</t>
  </si>
  <si>
    <t>haylieannemid</t>
  </si>
  <si>
    <t>johnbertr</t>
  </si>
  <si>
    <t>SpokeWithPics</t>
  </si>
  <si>
    <t>littlelindseyyy</t>
  </si>
  <si>
    <t>gmfahrer</t>
  </si>
  <si>
    <t>5DollarDinners</t>
  </si>
  <si>
    <t>Zozoyoyodede</t>
  </si>
  <si>
    <t>steamsmyclams</t>
  </si>
  <si>
    <t>RedTechie</t>
  </si>
  <si>
    <t>nerissacarino</t>
  </si>
  <si>
    <t>gizmo_pony</t>
  </si>
  <si>
    <t>toe102</t>
  </si>
  <si>
    <t>joeyadao</t>
  </si>
  <si>
    <t>radioglenn</t>
  </si>
  <si>
    <t>isabelisLOVESit</t>
  </si>
  <si>
    <t>lydiawoosley</t>
  </si>
  <si>
    <t>Vertelly</t>
  </si>
  <si>
    <t>AlexDScott</t>
  </si>
  <si>
    <t>dylanorion</t>
  </si>
  <si>
    <t>carolinagrits</t>
  </si>
  <si>
    <t>labellavitaaa</t>
  </si>
  <si>
    <t>D_Rife</t>
  </si>
  <si>
    <t>jonelljoy</t>
  </si>
  <si>
    <t>RoxyONeill</t>
  </si>
  <si>
    <t>dianasant</t>
  </si>
  <si>
    <t>BrwnAnBeautiful</t>
  </si>
  <si>
    <t>Tatianyah</t>
  </si>
  <si>
    <t>Louistrations</t>
  </si>
  <si>
    <t>Holtsman</t>
  </si>
  <si>
    <t>MrMattyv</t>
  </si>
  <si>
    <t>sarah2175</t>
  </si>
  <si>
    <t>Birdro</t>
  </si>
  <si>
    <t>chocoholiclaney</t>
  </si>
  <si>
    <t>mikethomashendi</t>
  </si>
  <si>
    <t>Rockycordeiro</t>
  </si>
  <si>
    <t>Nestonia</t>
  </si>
  <si>
    <t>martinsdudek</t>
  </si>
  <si>
    <t>miloulala</t>
  </si>
  <si>
    <t>zoemcdonald</t>
  </si>
  <si>
    <t>Mazi_O</t>
  </si>
  <si>
    <t>AngelJowers</t>
  </si>
  <si>
    <t>NataliaBleecker</t>
  </si>
  <si>
    <t>__Tan__</t>
  </si>
  <si>
    <t>dengelina</t>
  </si>
  <si>
    <t>_princess</t>
  </si>
  <si>
    <t>thecomicproject</t>
  </si>
  <si>
    <t>mayalabeeDC3</t>
  </si>
  <si>
    <t>vertein</t>
  </si>
  <si>
    <t>chelsea_playboy</t>
  </si>
  <si>
    <t>gotsophia</t>
  </si>
  <si>
    <t>RantRaveRoll</t>
  </si>
  <si>
    <t>DanniCanada</t>
  </si>
  <si>
    <t>DonP</t>
  </si>
  <si>
    <t>WisSmokeFan</t>
  </si>
  <si>
    <t>21five</t>
  </si>
  <si>
    <t>xjurassicjonx</t>
  </si>
  <si>
    <t>MsFlipper</t>
  </si>
  <si>
    <t xml:space="preserve">my throat hurts... </t>
  </si>
  <si>
    <t>cookiejac</t>
  </si>
  <si>
    <t>COSICols</t>
  </si>
  <si>
    <t>Lelley123</t>
  </si>
  <si>
    <t>jjx</t>
  </si>
  <si>
    <t>ricardodamanik</t>
  </si>
  <si>
    <t>Twiggy_stix</t>
  </si>
  <si>
    <t>ItsKiittKatt</t>
  </si>
  <si>
    <t>jaymattlin</t>
  </si>
  <si>
    <t>sonymsam</t>
  </si>
  <si>
    <t>mandybaby10</t>
  </si>
  <si>
    <t>dollforlife</t>
  </si>
  <si>
    <t>savethewabbit</t>
  </si>
  <si>
    <t>AmandyAnderson</t>
  </si>
  <si>
    <t>EMS_Medic</t>
  </si>
  <si>
    <t>jaredrichardson</t>
  </si>
  <si>
    <t>ikki_oo</t>
  </si>
  <si>
    <t>_Peachie</t>
  </si>
  <si>
    <t>raspberry</t>
  </si>
  <si>
    <t>lil_blackbook</t>
  </si>
  <si>
    <t>ktkae</t>
  </si>
  <si>
    <t>theweejenny</t>
  </si>
  <si>
    <t>indie_eire</t>
  </si>
  <si>
    <t>aussieforgood</t>
  </si>
  <si>
    <t>shawnlimtianjun</t>
  </si>
  <si>
    <t>SamMBerry</t>
  </si>
  <si>
    <t>primomo</t>
  </si>
  <si>
    <t>florinanghel</t>
  </si>
  <si>
    <t>mommytoleilani</t>
  </si>
  <si>
    <t>hayleymalherbe</t>
  </si>
  <si>
    <t>Byte_Size</t>
  </si>
  <si>
    <t>yolibonilla</t>
  </si>
  <si>
    <t>archipotle</t>
  </si>
  <si>
    <t>crredwards</t>
  </si>
  <si>
    <t>overmysoulradio</t>
  </si>
  <si>
    <t>Jasminew812</t>
  </si>
  <si>
    <t>kristianc</t>
  </si>
  <si>
    <t>twinkie24</t>
  </si>
  <si>
    <t>ciararyandreams</t>
  </si>
  <si>
    <t>ClareyFairy1392</t>
  </si>
  <si>
    <t>FireladySnail</t>
  </si>
  <si>
    <t>rsteel</t>
  </si>
  <si>
    <t>Rickee1368</t>
  </si>
  <si>
    <t>gobansaor</t>
  </si>
  <si>
    <t>diniawzwosky</t>
  </si>
  <si>
    <t>paulagd</t>
  </si>
  <si>
    <t xml:space="preserve">my legs still hurt </t>
  </si>
  <si>
    <t>eskimowoman</t>
  </si>
  <si>
    <t>asarazan</t>
  </si>
  <si>
    <t>staaceeyy</t>
  </si>
  <si>
    <t>prat3Ek</t>
  </si>
  <si>
    <t>warrenkeefe</t>
  </si>
  <si>
    <t>Burto1980</t>
  </si>
  <si>
    <t>viivien</t>
  </si>
  <si>
    <t>yankeechick78</t>
  </si>
  <si>
    <t>KangaStu</t>
  </si>
  <si>
    <t>ChloeNicole</t>
  </si>
  <si>
    <t>josemarques</t>
  </si>
  <si>
    <t>Sarah_lyn3</t>
  </si>
  <si>
    <t>ashwinpande</t>
  </si>
  <si>
    <t>lisa_otto</t>
  </si>
  <si>
    <t>rossnelson</t>
  </si>
  <si>
    <t>kgwriter</t>
  </si>
  <si>
    <t>luverangie</t>
  </si>
  <si>
    <t>Ezzawesome</t>
  </si>
  <si>
    <t>Sazinwonderland</t>
  </si>
  <si>
    <t>614Magazine</t>
  </si>
  <si>
    <t>megsboyoo</t>
  </si>
  <si>
    <t>Marisette</t>
  </si>
  <si>
    <t>SaraSmutPeddler</t>
  </si>
  <si>
    <t>gurgiofdoom</t>
  </si>
  <si>
    <t>shereekachu</t>
  </si>
  <si>
    <t>carrotstick25</t>
  </si>
  <si>
    <t>SonjaAislynne</t>
  </si>
  <si>
    <t>BradmanTV</t>
  </si>
  <si>
    <t>jona_thin</t>
  </si>
  <si>
    <t>Gazmaz</t>
  </si>
  <si>
    <t>carla_92</t>
  </si>
  <si>
    <t>tinydiamondz</t>
  </si>
  <si>
    <t>buttacupmuffin</t>
  </si>
  <si>
    <t>sara_grace</t>
  </si>
  <si>
    <t>bluegrooove</t>
  </si>
  <si>
    <t>TaraAshton</t>
  </si>
  <si>
    <t>sarahsugden</t>
  </si>
  <si>
    <t>CrispEaterz</t>
  </si>
  <si>
    <t>jcalandrino</t>
  </si>
  <si>
    <t>lesliejam</t>
  </si>
  <si>
    <t>parisastone</t>
  </si>
  <si>
    <t>madgamer7</t>
  </si>
  <si>
    <t>linkinbabe112</t>
  </si>
  <si>
    <t>hdconnelly</t>
  </si>
  <si>
    <t>kaliattack</t>
  </si>
  <si>
    <t>PRNicoleV</t>
  </si>
  <si>
    <t>juicebanana3</t>
  </si>
  <si>
    <t>adrialarasati</t>
  </si>
  <si>
    <t>CYNTHIARENEE</t>
  </si>
  <si>
    <t>NayaGia</t>
  </si>
  <si>
    <t>alliewonkers</t>
  </si>
  <si>
    <t>meek_indeed</t>
  </si>
  <si>
    <t>AldoRisolvo</t>
  </si>
  <si>
    <t>Joe_Caluori</t>
  </si>
  <si>
    <t>sarahputnam_</t>
  </si>
  <si>
    <t>kmcclean832</t>
  </si>
  <si>
    <t>TeamGiles</t>
  </si>
  <si>
    <t>tcoulthard</t>
  </si>
  <si>
    <t>ajzahn</t>
  </si>
  <si>
    <t>cloudywind</t>
  </si>
  <si>
    <t>jruckman</t>
  </si>
  <si>
    <t>gameshowntwork</t>
  </si>
  <si>
    <t>RonisWeigh</t>
  </si>
  <si>
    <t>ihaveahat</t>
  </si>
  <si>
    <t>kevsmith</t>
  </si>
  <si>
    <t>Annabel_louise</t>
  </si>
  <si>
    <t>heartsnbones</t>
  </si>
  <si>
    <t>Schnackel</t>
  </si>
  <si>
    <t>pimpnastypgeezy</t>
  </si>
  <si>
    <t>MissEdw</t>
  </si>
  <si>
    <t>jurbies</t>
  </si>
  <si>
    <t>siansburys</t>
  </si>
  <si>
    <t>michiFM</t>
  </si>
  <si>
    <t xml:space="preserve">doesn't like the rain </t>
  </si>
  <si>
    <t>gabbycasper</t>
  </si>
  <si>
    <t>Silver87</t>
  </si>
  <si>
    <t>sara_littlebit</t>
  </si>
  <si>
    <t xml:space="preserve">coughing </t>
  </si>
  <si>
    <t>nejibob</t>
  </si>
  <si>
    <t>Gerbensayswhat</t>
  </si>
  <si>
    <t>redtogray</t>
  </si>
  <si>
    <t>soomuhnuh</t>
  </si>
  <si>
    <t>alisonmrose</t>
  </si>
  <si>
    <t>steviebdotnet</t>
  </si>
  <si>
    <t>thelovelyleo</t>
  </si>
  <si>
    <t>ginamcnew</t>
  </si>
  <si>
    <t>fstemp</t>
  </si>
  <si>
    <t>Rachepwns</t>
  </si>
  <si>
    <t>aramisette</t>
  </si>
  <si>
    <t>nadiaputr</t>
  </si>
  <si>
    <t>cbanana17</t>
  </si>
  <si>
    <t>LizeeH</t>
  </si>
  <si>
    <t>rakez</t>
  </si>
  <si>
    <t>Mommykins41</t>
  </si>
  <si>
    <t>Lizfig3</t>
  </si>
  <si>
    <t>amyeee_nicole</t>
  </si>
  <si>
    <t>RoXyGurl</t>
  </si>
  <si>
    <t>nyr351</t>
  </si>
  <si>
    <t>robinrimbaud</t>
  </si>
  <si>
    <t>iluvmusic89</t>
  </si>
  <si>
    <t>Reinku</t>
  </si>
  <si>
    <t>ghoststudio</t>
  </si>
  <si>
    <t>talktowinta</t>
  </si>
  <si>
    <t>CrazyCryB</t>
  </si>
  <si>
    <t>redraiderlyns</t>
  </si>
  <si>
    <t>taylor2nd</t>
  </si>
  <si>
    <t>yayazen</t>
  </si>
  <si>
    <t>Minerveca</t>
  </si>
  <si>
    <t>seh79</t>
  </si>
  <si>
    <t>Bridgetth1</t>
  </si>
  <si>
    <t>cohenster</t>
  </si>
  <si>
    <t>whiteirisdesign</t>
  </si>
  <si>
    <t>lauramelnik</t>
  </si>
  <si>
    <t>justiceamariah</t>
  </si>
  <si>
    <t>pakomann</t>
  </si>
  <si>
    <t>krisztinaholly</t>
  </si>
  <si>
    <t>gustok</t>
  </si>
  <si>
    <t>bhavya_jain</t>
  </si>
  <si>
    <t>bleddyn</t>
  </si>
  <si>
    <t>JohnMilner</t>
  </si>
  <si>
    <t>MileyAnn</t>
  </si>
  <si>
    <t>Whatleydude</t>
  </si>
  <si>
    <t>kyleyleger</t>
  </si>
  <si>
    <t>orgasmick</t>
  </si>
  <si>
    <t>Hi_Carlos</t>
  </si>
  <si>
    <t>LastNovember</t>
  </si>
  <si>
    <t>racene</t>
  </si>
  <si>
    <t>MissAmande</t>
  </si>
  <si>
    <t>Chermaine_Love</t>
  </si>
  <si>
    <t>TheChadd</t>
  </si>
  <si>
    <t>carolinamedia</t>
  </si>
  <si>
    <t>whimsyandspice</t>
  </si>
  <si>
    <t>Adelex</t>
  </si>
  <si>
    <t>CarolHolt</t>
  </si>
  <si>
    <t>wendyj3</t>
  </si>
  <si>
    <t>wakeupthinkfast</t>
  </si>
  <si>
    <t>trishofthetrade</t>
  </si>
  <si>
    <t>chemicalkitchen</t>
  </si>
  <si>
    <t>jeroenvdmeer</t>
  </si>
  <si>
    <t>fabfrugtrina</t>
  </si>
  <si>
    <t>Amaren88</t>
  </si>
  <si>
    <t>Rog42</t>
  </si>
  <si>
    <t>Strumerika</t>
  </si>
  <si>
    <t>pamelaminoso</t>
  </si>
  <si>
    <t>Lydiajohn13</t>
  </si>
  <si>
    <t>BNag15</t>
  </si>
  <si>
    <t>nic0</t>
  </si>
  <si>
    <t>NCbornVAbred</t>
  </si>
  <si>
    <t>mbullshit</t>
  </si>
  <si>
    <t>saegizi</t>
  </si>
  <si>
    <t>AaronMeyers</t>
  </si>
  <si>
    <t>tamarafoc</t>
  </si>
  <si>
    <t>Michelle_Moore</t>
  </si>
  <si>
    <t>ner1ssa</t>
  </si>
  <si>
    <t>MusicISmyLOVER</t>
  </si>
  <si>
    <t>dianacheung</t>
  </si>
  <si>
    <t>Patticanflyy</t>
  </si>
  <si>
    <t>RobbyRay822</t>
  </si>
  <si>
    <t>chelseamoss</t>
  </si>
  <si>
    <t>gavinmccallum</t>
  </si>
  <si>
    <t>Elfir</t>
  </si>
  <si>
    <t>hoychilda</t>
  </si>
  <si>
    <t>rubahness</t>
  </si>
  <si>
    <t>pwopah</t>
  </si>
  <si>
    <t>hunnibeez</t>
  </si>
  <si>
    <t>analesia_star</t>
  </si>
  <si>
    <t>meglyn</t>
  </si>
  <si>
    <t>joshdv</t>
  </si>
  <si>
    <t>Playnthestrs</t>
  </si>
  <si>
    <t>rbukovansky</t>
  </si>
  <si>
    <t>erikamelissa</t>
  </si>
  <si>
    <t>vinababygirl</t>
  </si>
  <si>
    <t>MsGeli</t>
  </si>
  <si>
    <t>LinhKTong</t>
  </si>
  <si>
    <t>pauracoma</t>
  </si>
  <si>
    <t>GabeAcevedo</t>
  </si>
  <si>
    <t>sarabury</t>
  </si>
  <si>
    <t>sweetslady</t>
  </si>
  <si>
    <t>jonomacdono</t>
  </si>
  <si>
    <t>big_diel</t>
  </si>
  <si>
    <t>indigostar</t>
  </si>
  <si>
    <t>qeenzryche</t>
  </si>
  <si>
    <t>sdnomaiid</t>
  </si>
  <si>
    <t>habner07</t>
  </si>
  <si>
    <t>suyuen</t>
  </si>
  <si>
    <t>daisiesdaily</t>
  </si>
  <si>
    <t>MarieMckeown</t>
  </si>
  <si>
    <t>rawrrxalliey</t>
  </si>
  <si>
    <t>BrittRenee</t>
  </si>
  <si>
    <t>vcoz32</t>
  </si>
  <si>
    <t>ssizer</t>
  </si>
  <si>
    <t>gregstrong</t>
  </si>
  <si>
    <t>camismiiles</t>
  </si>
  <si>
    <t>typeslow</t>
  </si>
  <si>
    <t>dizz</t>
  </si>
  <si>
    <t>sophiaxxxx</t>
  </si>
  <si>
    <t>sammywhammmy</t>
  </si>
  <si>
    <t>xolizzie</t>
  </si>
  <si>
    <t>BDaEminent1</t>
  </si>
  <si>
    <t>georgewezsley</t>
  </si>
  <si>
    <t>Smile_Hannah</t>
  </si>
  <si>
    <t>lilbitbord</t>
  </si>
  <si>
    <t>jemmathesquib</t>
  </si>
  <si>
    <t>saRaLeeNess</t>
  </si>
  <si>
    <t>themelizabeth</t>
  </si>
  <si>
    <t>nyhjones</t>
  </si>
  <si>
    <t>Sianypoos</t>
  </si>
  <si>
    <t>Breeaaa</t>
  </si>
  <si>
    <t>aarbvark</t>
  </si>
  <si>
    <t>thomasjelliott</t>
  </si>
  <si>
    <t>Fayirr</t>
  </si>
  <si>
    <t>sara_kim</t>
  </si>
  <si>
    <t>jd_myers</t>
  </si>
  <si>
    <t>xSwitchBoardx</t>
  </si>
  <si>
    <t>DanaLanePhoto</t>
  </si>
  <si>
    <t>mk1993</t>
  </si>
  <si>
    <t>poisonrosepixie</t>
  </si>
  <si>
    <t>QueenofHeartsx</t>
  </si>
  <si>
    <t>Gryphonskull</t>
  </si>
  <si>
    <t>Lesneedsvalium</t>
  </si>
  <si>
    <t>AgustinaP</t>
  </si>
  <si>
    <t>Misato517</t>
  </si>
  <si>
    <t>BCISS</t>
  </si>
  <si>
    <t>jenneke</t>
  </si>
  <si>
    <t>MsContessaWills</t>
  </si>
  <si>
    <t>susiesattic</t>
  </si>
  <si>
    <t>saxbabe</t>
  </si>
  <si>
    <t>jasminlab</t>
  </si>
  <si>
    <t>Vic2310</t>
  </si>
  <si>
    <t>ToshaRenelle</t>
  </si>
  <si>
    <t>timmy1234s</t>
  </si>
  <si>
    <t>bittersweet_art</t>
  </si>
  <si>
    <t>garydriftwood</t>
  </si>
  <si>
    <t>hunterzzz</t>
  </si>
  <si>
    <t>KristinFOD</t>
  </si>
  <si>
    <t>km</t>
  </si>
  <si>
    <t>GoldenFish00</t>
  </si>
  <si>
    <t>Montserratt</t>
  </si>
  <si>
    <t>flytomyworld</t>
  </si>
  <si>
    <t>hellocherie</t>
  </si>
  <si>
    <t>dumblydore</t>
  </si>
  <si>
    <t>silentangst</t>
  </si>
  <si>
    <t>HarryHarley</t>
  </si>
  <si>
    <t>melsocal</t>
  </si>
  <si>
    <t>katchwreck</t>
  </si>
  <si>
    <t>NYLongbow</t>
  </si>
  <si>
    <t>melodymaker</t>
  </si>
  <si>
    <t>natasha_semmera</t>
  </si>
  <si>
    <t>thunderstorming</t>
  </si>
  <si>
    <t>hook85</t>
  </si>
  <si>
    <t>ruthkalinka</t>
  </si>
  <si>
    <t>pxt</t>
  </si>
  <si>
    <t>reiterstahl</t>
  </si>
  <si>
    <t>DonAtPoundCS</t>
  </si>
  <si>
    <t>anyvperi</t>
  </si>
  <si>
    <t>maerk</t>
  </si>
  <si>
    <t>gypsytrading</t>
  </si>
  <si>
    <t>faithvspiper</t>
  </si>
  <si>
    <t>darcyblack</t>
  </si>
  <si>
    <t>Bombshell09</t>
  </si>
  <si>
    <t>Boffbowsh</t>
  </si>
  <si>
    <t>suteodoro</t>
  </si>
  <si>
    <t>mch710</t>
  </si>
  <si>
    <t>AshRockJones</t>
  </si>
  <si>
    <t>godordains</t>
  </si>
  <si>
    <t>KristenBmusic</t>
  </si>
  <si>
    <t>LeahKeirn</t>
  </si>
  <si>
    <t>invention13</t>
  </si>
  <si>
    <t>mcrchickie7</t>
  </si>
  <si>
    <t>awesomeperson29</t>
  </si>
  <si>
    <t>Beatlejase</t>
  </si>
  <si>
    <t>maximillian62</t>
  </si>
  <si>
    <t>greedygrechen</t>
  </si>
  <si>
    <t>choclatBunie</t>
  </si>
  <si>
    <t>shannonprevost</t>
  </si>
  <si>
    <t>suhinini</t>
  </si>
  <si>
    <t>VictoriaHoe</t>
  </si>
  <si>
    <t>jungheeyoung</t>
  </si>
  <si>
    <t>vitalflow</t>
  </si>
  <si>
    <t>raymjoe</t>
  </si>
  <si>
    <t>layshie</t>
  </si>
  <si>
    <t>rgriff</t>
  </si>
  <si>
    <t>lexley</t>
  </si>
  <si>
    <t>carole_hicks</t>
  </si>
  <si>
    <t>don_tforget</t>
  </si>
  <si>
    <t>dre7413</t>
  </si>
  <si>
    <t>geerlingguy</t>
  </si>
  <si>
    <t>CaliCal07</t>
  </si>
  <si>
    <t>cAndyygiRll</t>
  </si>
  <si>
    <t>JediDJ</t>
  </si>
  <si>
    <t>hannahnicklin</t>
  </si>
  <si>
    <t>peknymotyl</t>
  </si>
  <si>
    <t>Meliyahmusic</t>
  </si>
  <si>
    <t>mandamade</t>
  </si>
  <si>
    <t>Chelly__</t>
  </si>
  <si>
    <t>stephruiz28</t>
  </si>
  <si>
    <t>Iwearsunglasses</t>
  </si>
  <si>
    <t>larainep</t>
  </si>
  <si>
    <t>Kat_Pinnell</t>
  </si>
  <si>
    <t>anneAAM</t>
  </si>
  <si>
    <t>trcypttr</t>
  </si>
  <si>
    <t>sophie_ashkuri</t>
  </si>
  <si>
    <t>1945suicide</t>
  </si>
  <si>
    <t>tzejing</t>
  </si>
  <si>
    <t>Lqdtnt</t>
  </si>
  <si>
    <t>DPZRAMON</t>
  </si>
  <si>
    <t>melaniebull</t>
  </si>
  <si>
    <t>werty317</t>
  </si>
  <si>
    <t>widdy89</t>
  </si>
  <si>
    <t>NKCoverGrrl</t>
  </si>
  <si>
    <t>ShakilaKelley</t>
  </si>
  <si>
    <t>dennismons</t>
  </si>
  <si>
    <t>Darth_Disco</t>
  </si>
  <si>
    <t>Er_Garcia</t>
  </si>
  <si>
    <t>blondiex141</t>
  </si>
  <si>
    <t>djcraze90</t>
  </si>
  <si>
    <t>kraebel</t>
  </si>
  <si>
    <t>mintygibberish</t>
  </si>
  <si>
    <t>DamnImCalm</t>
  </si>
  <si>
    <t>melroseee</t>
  </si>
  <si>
    <t>chrissy_morin</t>
  </si>
  <si>
    <t>juliegr</t>
  </si>
  <si>
    <t>VileBodies</t>
  </si>
  <si>
    <t>levkaizer</t>
  </si>
  <si>
    <t>annecredible</t>
  </si>
  <si>
    <t>twodayslate</t>
  </si>
  <si>
    <t>_1981_</t>
  </si>
  <si>
    <t>notimefortears</t>
  </si>
  <si>
    <t>somethingpink03</t>
  </si>
  <si>
    <t>stefness</t>
  </si>
  <si>
    <t>blonde_idiot</t>
  </si>
  <si>
    <t>simplytru</t>
  </si>
  <si>
    <t>ash8402</t>
  </si>
  <si>
    <t>darkstarrshines</t>
  </si>
  <si>
    <t>chocokate</t>
  </si>
  <si>
    <t>chriskiss317</t>
  </si>
  <si>
    <t>teenathebeana</t>
  </si>
  <si>
    <t>warwickrobotics</t>
  </si>
  <si>
    <t>JessicklesFTW</t>
  </si>
  <si>
    <t>KimStar12</t>
  </si>
  <si>
    <t>fashquelin</t>
  </si>
  <si>
    <t>victoriamcfly</t>
  </si>
  <si>
    <t>x3sand7sx</t>
  </si>
  <si>
    <t>terosha</t>
  </si>
  <si>
    <t>jubee_dancer</t>
  </si>
  <si>
    <t>evillittlegnome</t>
  </si>
  <si>
    <t>md20737</t>
  </si>
  <si>
    <t>perdie08</t>
  </si>
  <si>
    <t>flurogoddess</t>
  </si>
  <si>
    <t>dylanxtra</t>
  </si>
  <si>
    <t>Lara_White</t>
  </si>
  <si>
    <t>xxLauren90xx</t>
  </si>
  <si>
    <t>megankillian</t>
  </si>
  <si>
    <t>itsgaby</t>
  </si>
  <si>
    <t>danieldarmas</t>
  </si>
  <si>
    <t>weirduncledave</t>
  </si>
  <si>
    <t>AnneMarieChez</t>
  </si>
  <si>
    <t>JIMarshall</t>
  </si>
  <si>
    <t>DaniMintun</t>
  </si>
  <si>
    <t>lau_rie</t>
  </si>
  <si>
    <t>brendaramirez</t>
  </si>
  <si>
    <t>Allen_Casillas</t>
  </si>
  <si>
    <t>TheMindofTippy</t>
  </si>
  <si>
    <t>mono_poly</t>
  </si>
  <si>
    <t>gennoba</t>
  </si>
  <si>
    <t>starbucksapron</t>
  </si>
  <si>
    <t>Melissaaaa_x</t>
  </si>
  <si>
    <t>missaarielle</t>
  </si>
  <si>
    <t>BhindMyHzlEyez</t>
  </si>
  <si>
    <t>Katie_Welch</t>
  </si>
  <si>
    <t>TimIgoe</t>
  </si>
  <si>
    <t>Beccy91</t>
  </si>
  <si>
    <t>OlivaJosh</t>
  </si>
  <si>
    <t>en0x</t>
  </si>
  <si>
    <t>Beanie70</t>
  </si>
  <si>
    <t>edwinjr2003</t>
  </si>
  <si>
    <t>zegolf</t>
  </si>
  <si>
    <t>casety_rabbit</t>
  </si>
  <si>
    <t>Bambosh</t>
  </si>
  <si>
    <t>chrysanthemum85</t>
  </si>
  <si>
    <t>tickedypoph</t>
  </si>
  <si>
    <t xml:space="preserve">waking up </t>
  </si>
  <si>
    <t>andrewdotnich</t>
  </si>
  <si>
    <t>erstwhiletexan</t>
  </si>
  <si>
    <t>shizzBOSTON</t>
  </si>
  <si>
    <t>MOgulnick</t>
  </si>
  <si>
    <t>Niki_Noche</t>
  </si>
  <si>
    <t>vixvidaloca</t>
  </si>
  <si>
    <t>vanishes</t>
  </si>
  <si>
    <t>MichelleinCal</t>
  </si>
  <si>
    <t>itzveronica</t>
  </si>
  <si>
    <t>msrib</t>
  </si>
  <si>
    <t>MAMACITA2680</t>
  </si>
  <si>
    <t>ry_wats</t>
  </si>
  <si>
    <t>poetryisme</t>
  </si>
  <si>
    <t>ccath</t>
  </si>
  <si>
    <t>beccasanders</t>
  </si>
  <si>
    <t>juulzyy</t>
  </si>
  <si>
    <t>YeomanOsler</t>
  </si>
  <si>
    <t>inwo23</t>
  </si>
  <si>
    <t>Lilsmoove</t>
  </si>
  <si>
    <t>eagold2001</t>
  </si>
  <si>
    <t>LeviJohnson</t>
  </si>
  <si>
    <t>alyallred</t>
  </si>
  <si>
    <t>jamiain</t>
  </si>
  <si>
    <t>linsayyy</t>
  </si>
  <si>
    <t>as_j</t>
  </si>
  <si>
    <t>xdaniel</t>
  </si>
  <si>
    <t>LizMiera</t>
  </si>
  <si>
    <t>ZoeyLouise19</t>
  </si>
  <si>
    <t>UptownAnge</t>
  </si>
  <si>
    <t>Rannelee</t>
  </si>
  <si>
    <t>moonunderwater</t>
  </si>
  <si>
    <t>pdub</t>
  </si>
  <si>
    <t>hbeans76</t>
  </si>
  <si>
    <t>VBJessica22</t>
  </si>
  <si>
    <t>jordanpassmore</t>
  </si>
  <si>
    <t>charlobo</t>
  </si>
  <si>
    <t>konistehrad</t>
  </si>
  <si>
    <t>Jen_1204</t>
  </si>
  <si>
    <t>christiancable</t>
  </si>
  <si>
    <t>msbolton</t>
  </si>
  <si>
    <t>kburns24</t>
  </si>
  <si>
    <t>trinibearr</t>
  </si>
  <si>
    <t>chiliad</t>
  </si>
  <si>
    <t>artnerdhippie</t>
  </si>
  <si>
    <t>Aubreebree</t>
  </si>
  <si>
    <t>angelcondensada</t>
  </si>
  <si>
    <t>marisacasiello</t>
  </si>
  <si>
    <t>acydrx</t>
  </si>
  <si>
    <t>KtRiccio</t>
  </si>
  <si>
    <t>natanyap</t>
  </si>
  <si>
    <t>moerukun</t>
  </si>
  <si>
    <t>DayliaDuprey</t>
  </si>
  <si>
    <t>ismitley</t>
  </si>
  <si>
    <t>MiDiEastLady</t>
  </si>
  <si>
    <t>chrisrodino</t>
  </si>
  <si>
    <t>malyanne</t>
  </si>
  <si>
    <t>Nuse_Christine</t>
  </si>
  <si>
    <t>serendipityoo7</t>
  </si>
  <si>
    <t>nessyjr</t>
  </si>
  <si>
    <t>Beth_Heaton</t>
  </si>
  <si>
    <t>emmey</t>
  </si>
  <si>
    <t>shanpaterson</t>
  </si>
  <si>
    <t>greenertrends</t>
  </si>
  <si>
    <t>shadowfish</t>
  </si>
  <si>
    <t>nimdae</t>
  </si>
  <si>
    <t>mracho</t>
  </si>
  <si>
    <t>ME143</t>
  </si>
  <si>
    <t>brendablue43</t>
  </si>
  <si>
    <t>goodlaura</t>
  </si>
  <si>
    <t>KarolineZ</t>
  </si>
  <si>
    <t>mickanesey</t>
  </si>
  <si>
    <t>rohan100jain</t>
  </si>
  <si>
    <t>pcookie</t>
  </si>
  <si>
    <t>hyperjetrod</t>
  </si>
  <si>
    <t>tclute</t>
  </si>
  <si>
    <t>lovecarousel</t>
  </si>
  <si>
    <t>Jeciikangeline</t>
  </si>
  <si>
    <t>hypermuser</t>
  </si>
  <si>
    <t>sequitasequita</t>
  </si>
  <si>
    <t>asnallar</t>
  </si>
  <si>
    <t>kallistiad</t>
  </si>
  <si>
    <t>heart4music37</t>
  </si>
  <si>
    <t>angelascanlon</t>
  </si>
  <si>
    <t>holleymzing</t>
  </si>
  <si>
    <t>Colin</t>
  </si>
  <si>
    <t>percipere</t>
  </si>
  <si>
    <t>daftspaniel</t>
  </si>
  <si>
    <t>lorieholman</t>
  </si>
  <si>
    <t>FountainCity</t>
  </si>
  <si>
    <t>couturefreak</t>
  </si>
  <si>
    <t>KatieKkkk</t>
  </si>
  <si>
    <t>DustinUrbanski</t>
  </si>
  <si>
    <t>fuzzybird</t>
  </si>
  <si>
    <t>KiArra89</t>
  </si>
  <si>
    <t>MollyVettori</t>
  </si>
  <si>
    <t>thomasleeiv</t>
  </si>
  <si>
    <t>The_Real_Netta</t>
  </si>
  <si>
    <t>wantit</t>
  </si>
  <si>
    <t>JZ2008</t>
  </si>
  <si>
    <t>niketheory</t>
  </si>
  <si>
    <t>theoneJG</t>
  </si>
  <si>
    <t>EliteElla</t>
  </si>
  <si>
    <t>ItsMissKaye</t>
  </si>
  <si>
    <t>MichelleNguyen1</t>
  </si>
  <si>
    <t>kirstyhilton</t>
  </si>
  <si>
    <t>etherjammer</t>
  </si>
  <si>
    <t>AbrilElizabeth</t>
  </si>
  <si>
    <t>lovelylc23</t>
  </si>
  <si>
    <t>dntcareoverit</t>
  </si>
  <si>
    <t>Alpharalpha</t>
  </si>
  <si>
    <t>DianaCPop</t>
  </si>
  <si>
    <t>habitualcaity</t>
  </si>
  <si>
    <t>KickOH</t>
  </si>
  <si>
    <t>rennah</t>
  </si>
  <si>
    <t>NmcDee</t>
  </si>
  <si>
    <t>AMBFabulous</t>
  </si>
  <si>
    <t>Candice1980</t>
  </si>
  <si>
    <t>justmia23</t>
  </si>
  <si>
    <t>RealZachSchau</t>
  </si>
  <si>
    <t>ashleymosby</t>
  </si>
  <si>
    <t>ewansomers</t>
  </si>
  <si>
    <t>alexwmccloy</t>
  </si>
  <si>
    <t>bunefu</t>
  </si>
  <si>
    <t>marlsinclair</t>
  </si>
  <si>
    <t>ashtew</t>
  </si>
  <si>
    <t>lynsey_s</t>
  </si>
  <si>
    <t>alesiaxx</t>
  </si>
  <si>
    <t>angeloy</t>
  </si>
  <si>
    <t>MissJulieSeaton</t>
  </si>
  <si>
    <t>Dyana_</t>
  </si>
  <si>
    <t>helloimxtine</t>
  </si>
  <si>
    <t>Starsfan5</t>
  </si>
  <si>
    <t>cristofolo</t>
  </si>
  <si>
    <t>zendiana</t>
  </si>
  <si>
    <t>hellorockview</t>
  </si>
  <si>
    <t xml:space="preserve">When it rains, it pours </t>
  </si>
  <si>
    <t>inikia</t>
  </si>
  <si>
    <t>JennyBee1029</t>
  </si>
  <si>
    <t>mklopez</t>
  </si>
  <si>
    <t>sharonyi</t>
  </si>
  <si>
    <t>DanaCannon</t>
  </si>
  <si>
    <t>karluh</t>
  </si>
  <si>
    <t>DanielManzanare</t>
  </si>
  <si>
    <t>lionessblack</t>
  </si>
  <si>
    <t>RisingHearts</t>
  </si>
  <si>
    <t>Catavino</t>
  </si>
  <si>
    <t>BenLaMothe</t>
  </si>
  <si>
    <t>Ryan014</t>
  </si>
  <si>
    <t>carbon_unmade</t>
  </si>
  <si>
    <t>Austinp3</t>
  </si>
  <si>
    <t>fashearlyxx</t>
  </si>
  <si>
    <t>salsa4sanity</t>
  </si>
  <si>
    <t>a_kiyono</t>
  </si>
  <si>
    <t>shani_o</t>
  </si>
  <si>
    <t>kayewu</t>
  </si>
  <si>
    <t>vzolivares</t>
  </si>
  <si>
    <t>thevixon</t>
  </si>
  <si>
    <t>charly_murg</t>
  </si>
  <si>
    <t>moniquediniz</t>
  </si>
  <si>
    <t>frontofficebox</t>
  </si>
  <si>
    <t>kittycatbrown</t>
  </si>
  <si>
    <t xml:space="preserve">I miss you. </t>
  </si>
  <si>
    <t>Candia_isis</t>
  </si>
  <si>
    <t>kelseyhajek</t>
  </si>
  <si>
    <t>stephooba</t>
  </si>
  <si>
    <t>Nafferkinz</t>
  </si>
  <si>
    <t>ChocoboDancer</t>
  </si>
  <si>
    <t>CollsMarie</t>
  </si>
  <si>
    <t>sj32</t>
  </si>
  <si>
    <t>JaySkillz</t>
  </si>
  <si>
    <t>tammeh410</t>
  </si>
  <si>
    <t>itworkslynda</t>
  </si>
  <si>
    <t>chyeahyeah</t>
  </si>
  <si>
    <t>dovely</t>
  </si>
  <si>
    <t>JakeJacobsVI</t>
  </si>
  <si>
    <t>andyjames</t>
  </si>
  <si>
    <t>PenniRocks</t>
  </si>
  <si>
    <t>Love_London</t>
  </si>
  <si>
    <t>aprille</t>
  </si>
  <si>
    <t>Marip0sa_noemi</t>
  </si>
  <si>
    <t>coco_bubble</t>
  </si>
  <si>
    <t>fauxpunk</t>
  </si>
  <si>
    <t>turpy</t>
  </si>
  <si>
    <t>bkreations</t>
  </si>
  <si>
    <t>aura83</t>
  </si>
  <si>
    <t>zoomusikgrl</t>
  </si>
  <si>
    <t>Kubr1ck</t>
  </si>
  <si>
    <t>Shayded</t>
  </si>
  <si>
    <t>rene8</t>
  </si>
  <si>
    <t>bloemche</t>
  </si>
  <si>
    <t>framirez17</t>
  </si>
  <si>
    <t>Viva_la_Redz</t>
  </si>
  <si>
    <t>DayNese</t>
  </si>
  <si>
    <t>VivaOday</t>
  </si>
  <si>
    <t>xmeiannex</t>
  </si>
  <si>
    <t>Poeticvisionary</t>
  </si>
  <si>
    <t>k_hack</t>
  </si>
  <si>
    <t>AnnaInTheHouse</t>
  </si>
  <si>
    <t>AllisonB</t>
  </si>
  <si>
    <t>epiclastsongx</t>
  </si>
  <si>
    <t>cinaaadoll</t>
  </si>
  <si>
    <t>Vixie84</t>
  </si>
  <si>
    <t>Mette87</t>
  </si>
  <si>
    <t>magnificent_one</t>
  </si>
  <si>
    <t>mariiahtaylorr</t>
  </si>
  <si>
    <t>CEDESBITCH</t>
  </si>
  <si>
    <t>theAlso</t>
  </si>
  <si>
    <t>asinkujobear</t>
  </si>
  <si>
    <t>Ohmakemeup</t>
  </si>
  <si>
    <t>roymckenzie</t>
  </si>
  <si>
    <t>pkirkup</t>
  </si>
  <si>
    <t>modelchick85</t>
  </si>
  <si>
    <t>Bluebearfanatic</t>
  </si>
  <si>
    <t xml:space="preserve">my lip hurts </t>
  </si>
  <si>
    <t>neonskulls</t>
  </si>
  <si>
    <t>browneyedjeeae</t>
  </si>
  <si>
    <t>AlwaysMiley</t>
  </si>
  <si>
    <t>trevypoos</t>
  </si>
  <si>
    <t>MrNive</t>
  </si>
  <si>
    <t>nikkitycola</t>
  </si>
  <si>
    <t>taytay137</t>
  </si>
  <si>
    <t>jennpeck</t>
  </si>
  <si>
    <t>veronica013</t>
  </si>
  <si>
    <t>Geeksandlies</t>
  </si>
  <si>
    <t>anshika96</t>
  </si>
  <si>
    <t>WhoisKathyKane</t>
  </si>
  <si>
    <t>holakoozadeh</t>
  </si>
  <si>
    <t>MusicIsMyReason</t>
  </si>
  <si>
    <t>rupambhatta</t>
  </si>
  <si>
    <t>ravis31</t>
  </si>
  <si>
    <t>kolmedee</t>
  </si>
  <si>
    <t>mommakiss</t>
  </si>
  <si>
    <t>220i_Ashley</t>
  </si>
  <si>
    <t>Cindy_Swanson</t>
  </si>
  <si>
    <t>lauraborealis</t>
  </si>
  <si>
    <t>Lena_DISTRACTIA</t>
  </si>
  <si>
    <t>beccahzuazua</t>
  </si>
  <si>
    <t>kingkandee</t>
  </si>
  <si>
    <t>r3v27t70</t>
  </si>
  <si>
    <t>allybelle48</t>
  </si>
  <si>
    <t>jessmak8</t>
  </si>
  <si>
    <t>egrundin</t>
  </si>
  <si>
    <t>keithkurson</t>
  </si>
  <si>
    <t>stevesgirl</t>
  </si>
  <si>
    <t>GintareAuglyte</t>
  </si>
  <si>
    <t>MandeyMonster</t>
  </si>
  <si>
    <t>triciamurphhh</t>
  </si>
  <si>
    <t>valelippi</t>
  </si>
  <si>
    <t>BGIRL127</t>
  </si>
  <si>
    <t>Miss_Mika1</t>
  </si>
  <si>
    <t>joeharris76</t>
  </si>
  <si>
    <t>Kimberleykdl08</t>
  </si>
  <si>
    <t>Sofaaay</t>
  </si>
  <si>
    <t>KeesMeTaylor</t>
  </si>
  <si>
    <t>LirisC</t>
  </si>
  <si>
    <t>TaylaOleve</t>
  </si>
  <si>
    <t>quiz_master</t>
  </si>
  <si>
    <t>carlywr</t>
  </si>
  <si>
    <t>lamonacarolina</t>
  </si>
  <si>
    <t>emokid5885</t>
  </si>
  <si>
    <t>napstar83</t>
  </si>
  <si>
    <t>gawhatafeeling</t>
  </si>
  <si>
    <t>Blackyis</t>
  </si>
  <si>
    <t>bencullimore</t>
  </si>
  <si>
    <t>christyfrink</t>
  </si>
  <si>
    <t>DanaeNicoleRudd</t>
  </si>
  <si>
    <t>AirlifeXmas</t>
  </si>
  <si>
    <t>bethalean</t>
  </si>
  <si>
    <t>Iilireland</t>
  </si>
  <si>
    <t>Tatiana06600</t>
  </si>
  <si>
    <t>chrissiewunna</t>
  </si>
  <si>
    <t>RheaMaan</t>
  </si>
  <si>
    <t>erinlaurel8</t>
  </si>
  <si>
    <t>bethwankel</t>
  </si>
  <si>
    <t>slurredspeech</t>
  </si>
  <si>
    <t>Amanda2409</t>
  </si>
  <si>
    <t>loweryc</t>
  </si>
  <si>
    <t>bilish</t>
  </si>
  <si>
    <t>angelique14313</t>
  </si>
  <si>
    <t>ditabobita</t>
  </si>
  <si>
    <t>glennymah</t>
  </si>
  <si>
    <t>punkprincess195</t>
  </si>
  <si>
    <t>MarieGoltara</t>
  </si>
  <si>
    <t>DataPlanMan</t>
  </si>
  <si>
    <t>tishialee</t>
  </si>
  <si>
    <t>BethanyBlack</t>
  </si>
  <si>
    <t>pico</t>
  </si>
  <si>
    <t>ShazGV</t>
  </si>
  <si>
    <t>eamsish</t>
  </si>
  <si>
    <t>Tengaport</t>
  </si>
  <si>
    <t>laurencailin</t>
  </si>
  <si>
    <t>NillaLove</t>
  </si>
  <si>
    <t>smilne21</t>
  </si>
  <si>
    <t>yoko71</t>
  </si>
  <si>
    <t>marvita1</t>
  </si>
  <si>
    <t>Itsjustme_Nicki</t>
  </si>
  <si>
    <t>Rsprouts</t>
  </si>
  <si>
    <t>LizaShaftic</t>
  </si>
  <si>
    <t>skaw</t>
  </si>
  <si>
    <t>howlieT</t>
  </si>
  <si>
    <t>Mrs_Beauty</t>
  </si>
  <si>
    <t>HOGGBOSS</t>
  </si>
  <si>
    <t>Starrgirrl_ox</t>
  </si>
  <si>
    <t>thestolenfork</t>
  </si>
  <si>
    <t>judeistootrill</t>
  </si>
  <si>
    <t>rockstarcat</t>
  </si>
  <si>
    <t>trishantonio</t>
  </si>
  <si>
    <t>micflan</t>
  </si>
  <si>
    <t>missroxtar</t>
  </si>
  <si>
    <t>edwardclarke</t>
  </si>
  <si>
    <t>solin777</t>
  </si>
  <si>
    <t>jenniejp</t>
  </si>
  <si>
    <t>ABBA224</t>
  </si>
  <si>
    <t>RaginiM</t>
  </si>
  <si>
    <t>speakerwiggin</t>
  </si>
  <si>
    <t>nalenb</t>
  </si>
  <si>
    <t>betsy999</t>
  </si>
  <si>
    <t>reneengstrom</t>
  </si>
  <si>
    <t>millarca</t>
  </si>
  <si>
    <t>lauderlyn</t>
  </si>
  <si>
    <t>JaymeFoxx</t>
  </si>
  <si>
    <t>deathbycliff</t>
  </si>
  <si>
    <t>Kelloo83</t>
  </si>
  <si>
    <t>THE_TICKuk</t>
  </si>
  <si>
    <t>Sweet_America80</t>
  </si>
  <si>
    <t>freedom2marry</t>
  </si>
  <si>
    <t>amarafox</t>
  </si>
  <si>
    <t>magicalmartha</t>
  </si>
  <si>
    <t>ZephyrK9</t>
  </si>
  <si>
    <t>IslandTeam</t>
  </si>
  <si>
    <t>TheYandR_Lady</t>
  </si>
  <si>
    <t>Badass_Barb</t>
  </si>
  <si>
    <t>hammbh</t>
  </si>
  <si>
    <t>parasec</t>
  </si>
  <si>
    <t>ashleighlynn</t>
  </si>
  <si>
    <t>connorfriary</t>
  </si>
  <si>
    <t>sailesh88</t>
  </si>
  <si>
    <t>lc88chavez</t>
  </si>
  <si>
    <t>mhmMIKEYmmm</t>
  </si>
  <si>
    <t>LauReality</t>
  </si>
  <si>
    <t>captainkarenn</t>
  </si>
  <si>
    <t>lemartiste</t>
  </si>
  <si>
    <t>bakingblog</t>
  </si>
  <si>
    <t>XPR</t>
  </si>
  <si>
    <t>bunnyman2112</t>
  </si>
  <si>
    <t>MadThatter</t>
  </si>
  <si>
    <t>AlisonL</t>
  </si>
  <si>
    <t>angelayee</t>
  </si>
  <si>
    <t>Stomp_</t>
  </si>
  <si>
    <t>qualityfrog</t>
  </si>
  <si>
    <t>Frederick_Clark</t>
  </si>
  <si>
    <t>sarahbeery</t>
  </si>
  <si>
    <t>jl_x3</t>
  </si>
  <si>
    <t>InEveryWordISay</t>
  </si>
  <si>
    <t>LoveIsUs</t>
  </si>
  <si>
    <t>JJGrim</t>
  </si>
  <si>
    <t>Ashley_oh</t>
  </si>
  <si>
    <t>MusicalCarmz4</t>
  </si>
  <si>
    <t>mcsilly</t>
  </si>
  <si>
    <t>petsittingbysas</t>
  </si>
  <si>
    <t>blakebeebe</t>
  </si>
  <si>
    <t>d_anya</t>
  </si>
  <si>
    <t>mcflyyerr</t>
  </si>
  <si>
    <t>n_sonic</t>
  </si>
  <si>
    <t>welaugh_indoors</t>
  </si>
  <si>
    <t>line3</t>
  </si>
  <si>
    <t>zz88</t>
  </si>
  <si>
    <t>jayfingers</t>
  </si>
  <si>
    <t>marvinsanchez</t>
  </si>
  <si>
    <t>GENeralization</t>
  </si>
  <si>
    <t>CarolineAracely</t>
  </si>
  <si>
    <t>ayy_meier</t>
  </si>
  <si>
    <t>Esther_Baxter</t>
  </si>
  <si>
    <t>lifeinflux</t>
  </si>
  <si>
    <t>Danielf90</t>
  </si>
  <si>
    <t>RaqelGaspar</t>
  </si>
  <si>
    <t>CandyAppple</t>
  </si>
  <si>
    <t>malloryelacey</t>
  </si>
  <si>
    <t>sexykatmuahzzz</t>
  </si>
  <si>
    <t>sooejay</t>
  </si>
  <si>
    <t>Jitann</t>
  </si>
  <si>
    <t>BrownTink</t>
  </si>
  <si>
    <t>chrisflew</t>
  </si>
  <si>
    <t>tarte33</t>
  </si>
  <si>
    <t>BlueSuede31</t>
  </si>
  <si>
    <t>SBG842</t>
  </si>
  <si>
    <t>xxxjustine</t>
  </si>
  <si>
    <t>Jodasaur</t>
  </si>
  <si>
    <t>MISHUBEEZY</t>
  </si>
  <si>
    <t>michelle_1989</t>
  </si>
  <si>
    <t>kingkoopa21</t>
  </si>
  <si>
    <t>MissEsther</t>
  </si>
  <si>
    <t>princessmarife</t>
  </si>
  <si>
    <t>weightfor160</t>
  </si>
  <si>
    <t>scyrulik</t>
  </si>
  <si>
    <t>Jeewhizz</t>
  </si>
  <si>
    <t>FantasyDreamer</t>
  </si>
  <si>
    <t xml:space="preserve">Still working </t>
  </si>
  <si>
    <t>LandAsMommy</t>
  </si>
  <si>
    <t>pancheros</t>
  </si>
  <si>
    <t>jhennie3</t>
  </si>
  <si>
    <t>Tiffinat0r</t>
  </si>
  <si>
    <t>siskita</t>
  </si>
  <si>
    <t>vinyl_mike</t>
  </si>
  <si>
    <t>rabbitroodle</t>
  </si>
  <si>
    <t>Dirt_Diver</t>
  </si>
  <si>
    <t>ItsNikkiFBaby</t>
  </si>
  <si>
    <t>aliceyyy_</t>
  </si>
  <si>
    <t>mikeinsd77</t>
  </si>
  <si>
    <t>chrizly72</t>
  </si>
  <si>
    <t>Happy_Skittles</t>
  </si>
  <si>
    <t>yoohfuerth</t>
  </si>
  <si>
    <t>poppymom</t>
  </si>
  <si>
    <t>morrisgirl2125</t>
  </si>
  <si>
    <t>mshubbell</t>
  </si>
  <si>
    <t>patdryburgh</t>
  </si>
  <si>
    <t>livinlife0404</t>
  </si>
  <si>
    <t>ruthie_0_o</t>
  </si>
  <si>
    <t>Bytorsnowdog</t>
  </si>
  <si>
    <t>lostinnorfolk</t>
  </si>
  <si>
    <t>IrishMJ</t>
  </si>
  <si>
    <t>PlaceFarm</t>
  </si>
  <si>
    <t>beefbeff</t>
  </si>
  <si>
    <t>lynz21</t>
  </si>
  <si>
    <t>Lisam1618</t>
  </si>
  <si>
    <t>LydiaBarling</t>
  </si>
  <si>
    <t>moolanomy</t>
  </si>
  <si>
    <t>Funky_Faery</t>
  </si>
  <si>
    <t>BobNL</t>
  </si>
  <si>
    <t>MsDreahTonnea</t>
  </si>
  <si>
    <t>EvoOba</t>
  </si>
  <si>
    <t>Sarah_TnD</t>
  </si>
  <si>
    <t>JulieAnnCook</t>
  </si>
  <si>
    <t>__nicola__</t>
  </si>
  <si>
    <t>kmizzle</t>
  </si>
  <si>
    <t>KayDeeFortuin</t>
  </si>
  <si>
    <t>bashywah</t>
  </si>
  <si>
    <t>413alanna</t>
  </si>
  <si>
    <t>wildskaterboy</t>
  </si>
  <si>
    <t>Mercedes_J</t>
  </si>
  <si>
    <t>PaulasRamblings</t>
  </si>
  <si>
    <t>searchfarah</t>
  </si>
  <si>
    <t>causeimrossome</t>
  </si>
  <si>
    <t>Mar10sTwit</t>
  </si>
  <si>
    <t>CiarMcKinley</t>
  </si>
  <si>
    <t>IconShe</t>
  </si>
  <si>
    <t>lishlove</t>
  </si>
  <si>
    <t>hotterWI</t>
  </si>
  <si>
    <t>Footdr69</t>
  </si>
  <si>
    <t>silversangel</t>
  </si>
  <si>
    <t>suzanne_tennant</t>
  </si>
  <si>
    <t>crucify_brett</t>
  </si>
  <si>
    <t>mishjablonski</t>
  </si>
  <si>
    <t>willminey</t>
  </si>
  <si>
    <t>ROBlN</t>
  </si>
  <si>
    <t>MJCUTLER</t>
  </si>
  <si>
    <t>ccal4321MD</t>
  </si>
  <si>
    <t>Alegna75</t>
  </si>
  <si>
    <t>seventyeight</t>
  </si>
  <si>
    <t>lynchee516</t>
  </si>
  <si>
    <t>carillee</t>
  </si>
  <si>
    <t>MeaganKate</t>
  </si>
  <si>
    <t>happygiraffe</t>
  </si>
  <si>
    <t>arwoodall</t>
  </si>
  <si>
    <t>TammyMunson</t>
  </si>
  <si>
    <t>AmberellaJ</t>
  </si>
  <si>
    <t>pamela_gill</t>
  </si>
  <si>
    <t>eshypooh</t>
  </si>
  <si>
    <t>swirlygrl</t>
  </si>
  <si>
    <t>distantdreamer</t>
  </si>
  <si>
    <t>NinjaNiki</t>
  </si>
  <si>
    <t>FranziCranberry</t>
  </si>
  <si>
    <t>louiseeexo</t>
  </si>
  <si>
    <t>DodoSuicide</t>
  </si>
  <si>
    <t>ievandarwin</t>
  </si>
  <si>
    <t>itsaEthing</t>
  </si>
  <si>
    <t>Bertitude</t>
  </si>
  <si>
    <t>michelleisalive</t>
  </si>
  <si>
    <t>Cottage8167</t>
  </si>
  <si>
    <t>sweetheartrlk</t>
  </si>
  <si>
    <t>TaliaRusso</t>
  </si>
  <si>
    <t>soulbypass</t>
  </si>
  <si>
    <t>stoc</t>
  </si>
  <si>
    <t>aliciastacy3522</t>
  </si>
  <si>
    <t>heymegann</t>
  </si>
  <si>
    <t>elliebaaaby</t>
  </si>
  <si>
    <t>simplesong</t>
  </si>
  <si>
    <t>matthewblest</t>
  </si>
  <si>
    <t>ecrivag</t>
  </si>
  <si>
    <t>awesomemoments</t>
  </si>
  <si>
    <t>Tales</t>
  </si>
  <si>
    <t>chells</t>
  </si>
  <si>
    <t>meme1981</t>
  </si>
  <si>
    <t>happel</t>
  </si>
  <si>
    <t>dkrizia</t>
  </si>
  <si>
    <t>kevlarbeats</t>
  </si>
  <si>
    <t>d20Blonde</t>
  </si>
  <si>
    <t>Purpl0704</t>
  </si>
  <si>
    <t>ElfSt</t>
  </si>
  <si>
    <t>lykeomgitskerst</t>
  </si>
  <si>
    <t>alick36</t>
  </si>
  <si>
    <t>hinnyxx</t>
  </si>
  <si>
    <t>infosecjobsuk</t>
  </si>
  <si>
    <t>Katie2333</t>
  </si>
  <si>
    <t>twankz</t>
  </si>
  <si>
    <t>selkiesong</t>
  </si>
  <si>
    <t>Ryshon</t>
  </si>
  <si>
    <t>ronads</t>
  </si>
  <si>
    <t>afaharistyle</t>
  </si>
  <si>
    <t>nancynally</t>
  </si>
  <si>
    <t>kevinmwhite</t>
  </si>
  <si>
    <t>benlachman</t>
  </si>
  <si>
    <t>jonnabug</t>
  </si>
  <si>
    <t>Virgo80sBaby</t>
  </si>
  <si>
    <t xml:space="preserve">What happened to the sun? </t>
  </si>
  <si>
    <t>lauralouwho2</t>
  </si>
  <si>
    <t>zellerpress</t>
  </si>
  <si>
    <t>FriskyKitty82</t>
  </si>
  <si>
    <t>bextastic</t>
  </si>
  <si>
    <t>Angharan</t>
  </si>
  <si>
    <t>momentocleric</t>
  </si>
  <si>
    <t>bdotsmittybaby</t>
  </si>
  <si>
    <t>Honeymane</t>
  </si>
  <si>
    <t>yoshortness</t>
  </si>
  <si>
    <t>webgrits</t>
  </si>
  <si>
    <t>smiles4u2have</t>
  </si>
  <si>
    <t>irnothnk</t>
  </si>
  <si>
    <t>mrjoneslbc</t>
  </si>
  <si>
    <t>sgaw</t>
  </si>
  <si>
    <t>ingram1225</t>
  </si>
  <si>
    <t>DaveC15</t>
  </si>
  <si>
    <t>RawrrCharlotte</t>
  </si>
  <si>
    <t>xZullyZombiex</t>
  </si>
  <si>
    <t>casellan</t>
  </si>
  <si>
    <t>djnicknitro</t>
  </si>
  <si>
    <t>coreyameele</t>
  </si>
  <si>
    <t>selfhelp_addict</t>
  </si>
  <si>
    <t>lceckstrom</t>
  </si>
  <si>
    <t>PerrieBelle</t>
  </si>
  <si>
    <t>SeekMeAmy</t>
  </si>
  <si>
    <t>megtastic1521</t>
  </si>
  <si>
    <t>JJCosmic</t>
  </si>
  <si>
    <t>FAIEMA</t>
  </si>
  <si>
    <t>tiarala</t>
  </si>
  <si>
    <t>sln_x</t>
  </si>
  <si>
    <t>cynthiarich</t>
  </si>
  <si>
    <t>jtlewis</t>
  </si>
  <si>
    <t>kennahkinns</t>
  </si>
  <si>
    <t>thegov221</t>
  </si>
  <si>
    <t>watergirl61687</t>
  </si>
  <si>
    <t>mssaram</t>
  </si>
  <si>
    <t>HannerrBabes</t>
  </si>
  <si>
    <t>quixentric</t>
  </si>
  <si>
    <t>tristan_mi</t>
  </si>
  <si>
    <t>mami2boys</t>
  </si>
  <si>
    <t>SweetZeta6</t>
  </si>
  <si>
    <t>MikeakaCupcake</t>
  </si>
  <si>
    <t>n00dlez</t>
  </si>
  <si>
    <t>AEcanSK8</t>
  </si>
  <si>
    <t>sxedawl</t>
  </si>
  <si>
    <t>sambadger</t>
  </si>
  <si>
    <t>lovebug0511</t>
  </si>
  <si>
    <t>butyoumight</t>
  </si>
  <si>
    <t>Kermit_105</t>
  </si>
  <si>
    <t>bisoubisoubeads</t>
  </si>
  <si>
    <t>splashtech</t>
  </si>
  <si>
    <t>Zachawee</t>
  </si>
  <si>
    <t>heidipena</t>
  </si>
  <si>
    <t>SimplyStevie</t>
  </si>
  <si>
    <t>tripnhazy</t>
  </si>
  <si>
    <t>Amanditaah</t>
  </si>
  <si>
    <t>shayneheidt</t>
  </si>
  <si>
    <t>FlightyChick</t>
  </si>
  <si>
    <t>sharpener</t>
  </si>
  <si>
    <t>ngoGoz</t>
  </si>
  <si>
    <t>urbanfaerie</t>
  </si>
  <si>
    <t>motiv8me55</t>
  </si>
  <si>
    <t>Raven_Elle</t>
  </si>
  <si>
    <t>ekitayih</t>
  </si>
  <si>
    <t>tdishtoda14</t>
  </si>
  <si>
    <t>justemmature</t>
  </si>
  <si>
    <t>surrexi</t>
  </si>
  <si>
    <t>blossom1026</t>
  </si>
  <si>
    <t>parawhore182</t>
  </si>
  <si>
    <t>DragonsKitchen</t>
  </si>
  <si>
    <t>andrewculley</t>
  </si>
  <si>
    <t>AAmyHaanson</t>
  </si>
  <si>
    <t>Boltonwanderer</t>
  </si>
  <si>
    <t>BollyKnickers_x</t>
  </si>
  <si>
    <t>stardoors</t>
  </si>
  <si>
    <t>naienko</t>
  </si>
  <si>
    <t>jasonmoffatt</t>
  </si>
  <si>
    <t>Frekie</t>
  </si>
  <si>
    <t>Jennifer1906</t>
  </si>
  <si>
    <t>hummelsgirl</t>
  </si>
  <si>
    <t>sarah1328</t>
  </si>
  <si>
    <t>Jdotofresh</t>
  </si>
  <si>
    <t>pandalion</t>
  </si>
  <si>
    <t>downtorio</t>
  </si>
  <si>
    <t>KayKayNYC</t>
  </si>
  <si>
    <t>Siara_Ann</t>
  </si>
  <si>
    <t>sumit84</t>
  </si>
  <si>
    <t>fredarn</t>
  </si>
  <si>
    <t xml:space="preserve">Have a headache </t>
  </si>
  <si>
    <t>itsGAAABZ</t>
  </si>
  <si>
    <t>ravidreams</t>
  </si>
  <si>
    <t>jaci_t</t>
  </si>
  <si>
    <t>zi11ion</t>
  </si>
  <si>
    <t>duncm</t>
  </si>
  <si>
    <t>nasaiemsamarrai</t>
  </si>
  <si>
    <t>biggayscarecrow</t>
  </si>
  <si>
    <t>FannyBanany</t>
  </si>
  <si>
    <t>Helikon</t>
  </si>
  <si>
    <t>SkitzoControl</t>
  </si>
  <si>
    <t>joleine</t>
  </si>
  <si>
    <t>MichaelaMoose</t>
  </si>
  <si>
    <t>wolever</t>
  </si>
  <si>
    <t>NemLuvsBSB</t>
  </si>
  <si>
    <t>rhiianbow</t>
  </si>
  <si>
    <t>RyliDash</t>
  </si>
  <si>
    <t>stephylouise</t>
  </si>
  <si>
    <t>Thyrannosaur</t>
  </si>
  <si>
    <t>Dannydagger</t>
  </si>
  <si>
    <t>YaNi_babi</t>
  </si>
  <si>
    <t>JPRivers</t>
  </si>
  <si>
    <t>kim617</t>
  </si>
  <si>
    <t>dionne_b</t>
  </si>
  <si>
    <t>mscecillialin</t>
  </si>
  <si>
    <t>ashleyahuynh</t>
  </si>
  <si>
    <t>tbsosnj</t>
  </si>
  <si>
    <t>87sal87</t>
  </si>
  <si>
    <t>jfer32075</t>
  </si>
  <si>
    <t>allfireburns</t>
  </si>
  <si>
    <t>Chitostyle</t>
  </si>
  <si>
    <t>alyxandrawr</t>
  </si>
  <si>
    <t>sofiafontes</t>
  </si>
  <si>
    <t>laurenemilee</t>
  </si>
  <si>
    <t>TattooJunky</t>
  </si>
  <si>
    <t>Tollmart</t>
  </si>
  <si>
    <t>celtstian</t>
  </si>
  <si>
    <t>TYLERVONHARRIS</t>
  </si>
  <si>
    <t>miraclebabe1</t>
  </si>
  <si>
    <t>phoenixphire24</t>
  </si>
  <si>
    <t>luvnkotb2</t>
  </si>
  <si>
    <t>DrivinMsDaisy</t>
  </si>
  <si>
    <t>sheyebaybay</t>
  </si>
  <si>
    <t>xayeleeen</t>
  </si>
  <si>
    <t>ngaulin</t>
  </si>
  <si>
    <t>MaggieOCarrollx</t>
  </si>
  <si>
    <t>NatashA</t>
  </si>
  <si>
    <t>CheChexoxo</t>
  </si>
  <si>
    <t>quietabyss</t>
  </si>
  <si>
    <t>paupaula</t>
  </si>
  <si>
    <t>missleowhite</t>
  </si>
  <si>
    <t>thisisalexaw</t>
  </si>
  <si>
    <t>iamboompatpat</t>
  </si>
  <si>
    <t>celeste05</t>
  </si>
  <si>
    <t>oscy637</t>
  </si>
  <si>
    <t>emibake5</t>
  </si>
  <si>
    <t>thehoodnerd</t>
  </si>
  <si>
    <t>NatsuMeiyo</t>
  </si>
  <si>
    <t>ShanzeeDobson</t>
  </si>
  <si>
    <t>Chelziee</t>
  </si>
  <si>
    <t>j_erin</t>
  </si>
  <si>
    <t>mcsantia</t>
  </si>
  <si>
    <t>Voyagercrazed87</t>
  </si>
  <si>
    <t>ple4181</t>
  </si>
  <si>
    <t>DissidiaDF</t>
  </si>
  <si>
    <t>_Heather_Marie</t>
  </si>
  <si>
    <t>evyevol</t>
  </si>
  <si>
    <t>Janki_Patel</t>
  </si>
  <si>
    <t>nishababe</t>
  </si>
  <si>
    <t>myxillusi0ns</t>
  </si>
  <si>
    <t>entrepranu</t>
  </si>
  <si>
    <t>ecila</t>
  </si>
  <si>
    <t>AmanduhPleez</t>
  </si>
  <si>
    <t>jnyfrmdablck</t>
  </si>
  <si>
    <t>jasonjamez</t>
  </si>
  <si>
    <t>Brneyedgurl777</t>
  </si>
  <si>
    <t>fashionlovers1</t>
  </si>
  <si>
    <t>shyboi2020</t>
  </si>
  <si>
    <t>SimplyMonique</t>
  </si>
  <si>
    <t>tehphil</t>
  </si>
  <si>
    <t>DJJAZZYJOYCE</t>
  </si>
  <si>
    <t>ShammaraO</t>
  </si>
  <si>
    <t>Carloswithac</t>
  </si>
  <si>
    <t>MDuette</t>
  </si>
  <si>
    <t>JennXOXO</t>
  </si>
  <si>
    <t>xMusic_Lovex</t>
  </si>
  <si>
    <t>musicinmysoul</t>
  </si>
  <si>
    <t>RatedGRomance</t>
  </si>
  <si>
    <t>ashleyhvolboll</t>
  </si>
  <si>
    <t>abdelD</t>
  </si>
  <si>
    <t>jessica_jw</t>
  </si>
  <si>
    <t>SeattleWillow</t>
  </si>
  <si>
    <t>CYBERSCAMP</t>
  </si>
  <si>
    <t>pressrecordmag</t>
  </si>
  <si>
    <t>OfficialCkast</t>
  </si>
  <si>
    <t>ranajay</t>
  </si>
  <si>
    <t>DjZeeti</t>
  </si>
  <si>
    <t>ericajj0108</t>
  </si>
  <si>
    <t>jiggawhatjulie</t>
  </si>
  <si>
    <t>strongsinger</t>
  </si>
  <si>
    <t>BrianaGucci</t>
  </si>
  <si>
    <t>amazing_grace13</t>
  </si>
  <si>
    <t>Bruno43</t>
  </si>
  <si>
    <t>MZGOODIE2SHOES</t>
  </si>
  <si>
    <t>shlumpyy</t>
  </si>
  <si>
    <t>inspirexme</t>
  </si>
  <si>
    <t>clairefmyers</t>
  </si>
  <si>
    <t>stephenjulian</t>
  </si>
  <si>
    <t>7arah</t>
  </si>
  <si>
    <t>jonesette</t>
  </si>
  <si>
    <t>thatsjustmee</t>
  </si>
  <si>
    <t>creealice</t>
  </si>
  <si>
    <t>GlitterBabyy13</t>
  </si>
  <si>
    <t>lovetobelieve</t>
  </si>
  <si>
    <t>00Neji</t>
  </si>
  <si>
    <t>amtrekker</t>
  </si>
  <si>
    <t>feniaa</t>
  </si>
  <si>
    <t>mishabelle</t>
  </si>
  <si>
    <t>nick_peetri</t>
  </si>
  <si>
    <t>krissirocks</t>
  </si>
  <si>
    <t>Terrellbrw</t>
  </si>
  <si>
    <t>MissKissThis</t>
  </si>
  <si>
    <t>guizlena</t>
  </si>
  <si>
    <t>sarahmayhem</t>
  </si>
  <si>
    <t>asterisms</t>
  </si>
  <si>
    <t>j3r3bear</t>
  </si>
  <si>
    <t>CRanelle</t>
  </si>
  <si>
    <t>phailure</t>
  </si>
  <si>
    <t>emaciee</t>
  </si>
  <si>
    <t>adiores</t>
  </si>
  <si>
    <t>lyciabycia</t>
  </si>
  <si>
    <t>GiNgErPrincesss</t>
  </si>
  <si>
    <t>maliboobarbiee</t>
  </si>
  <si>
    <t>mobscenes</t>
  </si>
  <si>
    <t>danieldare</t>
  </si>
  <si>
    <t>Ram62393</t>
  </si>
  <si>
    <t>moeneekeyy</t>
  </si>
  <si>
    <t>thechristinedom</t>
  </si>
  <si>
    <t>juh1988</t>
  </si>
  <si>
    <t>official_cee</t>
  </si>
  <si>
    <t>ohhiiyvonne</t>
  </si>
  <si>
    <t>shaketramp</t>
  </si>
  <si>
    <t>facesbysarah</t>
  </si>
  <si>
    <t>KevinWolfring</t>
  </si>
  <si>
    <t>amandaxoxo</t>
  </si>
  <si>
    <t>Alexis_Teal</t>
  </si>
  <si>
    <t>dawk_gould</t>
  </si>
  <si>
    <t>smileygilds1234</t>
  </si>
  <si>
    <t>DeliverImHungry</t>
  </si>
  <si>
    <t>lovesonglexi</t>
  </si>
  <si>
    <t>THISAUDREY</t>
  </si>
  <si>
    <t>kanishamarie</t>
  </si>
  <si>
    <t>maatyce</t>
  </si>
  <si>
    <t>susarto</t>
  </si>
  <si>
    <t>Alice_thefriend</t>
  </si>
  <si>
    <t>Mary_uhm13</t>
  </si>
  <si>
    <t>anberlynne</t>
  </si>
  <si>
    <t>jaidamoon</t>
  </si>
  <si>
    <t>ddlovato_mariah</t>
  </si>
  <si>
    <t>may3r_fan</t>
  </si>
  <si>
    <t>litterthisheart</t>
  </si>
  <si>
    <t>dongoshorn</t>
  </si>
  <si>
    <t>impossiblecat</t>
  </si>
  <si>
    <t>5ummer</t>
  </si>
  <si>
    <t>AshaV</t>
  </si>
  <si>
    <t>tiffatienza09</t>
  </si>
  <si>
    <t>MetroOwl</t>
  </si>
  <si>
    <t xml:space="preserve">@wintermourning </t>
  </si>
  <si>
    <t>tri33bell</t>
  </si>
  <si>
    <t>peixuan_eveleen</t>
  </si>
  <si>
    <t>evilmaharaja</t>
  </si>
  <si>
    <t>Orion_Girl</t>
  </si>
  <si>
    <t>smj8234</t>
  </si>
  <si>
    <t>merderfan89</t>
  </si>
  <si>
    <t>jessicaconnell</t>
  </si>
  <si>
    <t>diannabee</t>
  </si>
  <si>
    <t>jjbalishhh</t>
  </si>
  <si>
    <t>skittleharts</t>
  </si>
  <si>
    <t>steviliar</t>
  </si>
  <si>
    <t>katespaeder</t>
  </si>
  <si>
    <t>badiit</t>
  </si>
  <si>
    <t>thescrill</t>
  </si>
  <si>
    <t>P1LaughingMan</t>
  </si>
  <si>
    <t>fangsy101</t>
  </si>
  <si>
    <t>mexgoddess66</t>
  </si>
  <si>
    <t>em14o8</t>
  </si>
  <si>
    <t>tamaralamala</t>
  </si>
  <si>
    <t>shortMonica</t>
  </si>
  <si>
    <t>cynthiadactyl</t>
  </si>
  <si>
    <t>NDPeeps</t>
  </si>
  <si>
    <t>guyma</t>
  </si>
  <si>
    <t>lin_da09</t>
  </si>
  <si>
    <t>JhonnyT</t>
  </si>
  <si>
    <t>JosiMc</t>
  </si>
  <si>
    <t>cescadr</t>
  </si>
  <si>
    <t>Chopstyx</t>
  </si>
  <si>
    <t>chaoticcalm</t>
  </si>
  <si>
    <t>alifromcali87</t>
  </si>
  <si>
    <t>bernytlm</t>
  </si>
  <si>
    <t>meredithelaine</t>
  </si>
  <si>
    <t>Jaderrade</t>
  </si>
  <si>
    <t>emilyXfrances</t>
  </si>
  <si>
    <t>paul02144</t>
  </si>
  <si>
    <t>anrubio</t>
  </si>
  <si>
    <t>ReganElizzabeth</t>
  </si>
  <si>
    <t>phoenixgurly</t>
  </si>
  <si>
    <t>Pura_Candela</t>
  </si>
  <si>
    <t>flyawayyylove</t>
  </si>
  <si>
    <t>mizzmocha09</t>
  </si>
  <si>
    <t>JulesK_7</t>
  </si>
  <si>
    <t>twistedhalo04</t>
  </si>
  <si>
    <t>CaiaBrown</t>
  </si>
  <si>
    <t>hannahrmoore</t>
  </si>
  <si>
    <t>KaylaKurys</t>
  </si>
  <si>
    <t>heyitsashleyk</t>
  </si>
  <si>
    <t>hyunyoung_sd</t>
  </si>
  <si>
    <t>MissSinaga</t>
  </si>
  <si>
    <t>OliviaDrake</t>
  </si>
  <si>
    <t>ainzlie</t>
  </si>
  <si>
    <t>badongrodrigs</t>
  </si>
  <si>
    <t>kaitlynlb</t>
  </si>
  <si>
    <t>SemperFiToHim</t>
  </si>
  <si>
    <t>justwackk</t>
  </si>
  <si>
    <t>KirstieC89</t>
  </si>
  <si>
    <t>Jezriyah</t>
  </si>
  <si>
    <t>UrbanNativeGirl</t>
  </si>
  <si>
    <t>hobbitttt</t>
  </si>
  <si>
    <t>trevornygaard</t>
  </si>
  <si>
    <t>HoustonJase</t>
  </si>
  <si>
    <t>Sabki</t>
  </si>
  <si>
    <t>katrinavilleno</t>
  </si>
  <si>
    <t>tallulah_love</t>
  </si>
  <si>
    <t>ArielleLisa</t>
  </si>
  <si>
    <t>JniceRN07</t>
  </si>
  <si>
    <t>surrahgee</t>
  </si>
  <si>
    <t>diaarenmarie</t>
  </si>
  <si>
    <t>jonasbros01</t>
  </si>
  <si>
    <t>GiselleUgarte</t>
  </si>
  <si>
    <t>veronak</t>
  </si>
  <si>
    <t>oneofth3m</t>
  </si>
  <si>
    <t>DapperSnappers</t>
  </si>
  <si>
    <t>Runaway76</t>
  </si>
  <si>
    <t>sarawhat</t>
  </si>
  <si>
    <t>Tina_Murphy</t>
  </si>
  <si>
    <t>simpletimes</t>
  </si>
  <si>
    <t>Momma_to_5</t>
  </si>
  <si>
    <t>bibi822</t>
  </si>
  <si>
    <t>jamiecabatwit</t>
  </si>
  <si>
    <t>JaneBurgess</t>
  </si>
  <si>
    <t>alexism1964</t>
  </si>
  <si>
    <t>icequeen_11</t>
  </si>
  <si>
    <t>happywakko</t>
  </si>
  <si>
    <t>YoMyNameIsMolly</t>
  </si>
  <si>
    <t>auburrito</t>
  </si>
  <si>
    <t>T_RozM2</t>
  </si>
  <si>
    <t>DL3B</t>
  </si>
  <si>
    <t>thejanoo</t>
  </si>
  <si>
    <t>slweippert</t>
  </si>
  <si>
    <t>teddwelch</t>
  </si>
  <si>
    <t>Curahee_KT</t>
  </si>
  <si>
    <t>natalielexine</t>
  </si>
  <si>
    <t>Lindsee</t>
  </si>
  <si>
    <t>EmilyHansonnn</t>
  </si>
  <si>
    <t>jlieu</t>
  </si>
  <si>
    <t>msmundy</t>
  </si>
  <si>
    <t>Jzizzle07</t>
  </si>
  <si>
    <t>damalur</t>
  </si>
  <si>
    <t>laurenburkhart</t>
  </si>
  <si>
    <t>FakerGigi</t>
  </si>
  <si>
    <t>hbrandi71</t>
  </si>
  <si>
    <t>uhmmkarina</t>
  </si>
  <si>
    <t>iajanus</t>
  </si>
  <si>
    <t>FARRAH1228</t>
  </si>
  <si>
    <t>rasouldh</t>
  </si>
  <si>
    <t>MicaMichellee</t>
  </si>
  <si>
    <t>lilisaac</t>
  </si>
  <si>
    <t>hayleeee</t>
  </si>
  <si>
    <t>blackjackjoe</t>
  </si>
  <si>
    <t>Virtchewus1</t>
  </si>
  <si>
    <t>RockedByPickler</t>
  </si>
  <si>
    <t>ashmo</t>
  </si>
  <si>
    <t>RayreBreed</t>
  </si>
  <si>
    <t>ZoeSasha</t>
  </si>
  <si>
    <t>bonekatotoro</t>
  </si>
  <si>
    <t>Jessi_lea</t>
  </si>
  <si>
    <t>MissMarceP</t>
  </si>
  <si>
    <t>mattchew03</t>
  </si>
  <si>
    <t>KatGirl44</t>
  </si>
  <si>
    <t>LissaFudge</t>
  </si>
  <si>
    <t>Bstyles4285</t>
  </si>
  <si>
    <t>trickyxian</t>
  </si>
  <si>
    <t>alexhsimpson</t>
  </si>
  <si>
    <t>maharg4</t>
  </si>
  <si>
    <t>SugarPlumKelly</t>
  </si>
  <si>
    <t>WilliamPark1982</t>
  </si>
  <si>
    <t>IndecisiveMe</t>
  </si>
  <si>
    <t>SpongyBabii</t>
  </si>
  <si>
    <t>Dminorseventh</t>
  </si>
  <si>
    <t>beemouse</t>
  </si>
  <si>
    <t>adianette</t>
  </si>
  <si>
    <t>speakforme</t>
  </si>
  <si>
    <t>siglerra</t>
  </si>
  <si>
    <t>shiverss</t>
  </si>
  <si>
    <t>TinaBinaTooReal</t>
  </si>
  <si>
    <t>memelissa25</t>
  </si>
  <si>
    <t>Arvuitton</t>
  </si>
  <si>
    <t>flagrantfoul</t>
  </si>
  <si>
    <t>meowberry</t>
  </si>
  <si>
    <t>3plus_talents</t>
  </si>
  <si>
    <t>nannerland</t>
  </si>
  <si>
    <t>DevanLane</t>
  </si>
  <si>
    <t>KOLtwitbot</t>
  </si>
  <si>
    <t>marufumega</t>
  </si>
  <si>
    <t>tuck3rsgurl22</t>
  </si>
  <si>
    <t>AndrewAnthony</t>
  </si>
  <si>
    <t>sallismoney</t>
  </si>
  <si>
    <t>HeeySusie</t>
  </si>
  <si>
    <t>Racker121</t>
  </si>
  <si>
    <t>phily24</t>
  </si>
  <si>
    <t>Bvictor</t>
  </si>
  <si>
    <t>ForestMaid</t>
  </si>
  <si>
    <t>jazelanne</t>
  </si>
  <si>
    <t>SpindlyMan</t>
  </si>
  <si>
    <t>ditisstefan</t>
  </si>
  <si>
    <t>Aye_weezy</t>
  </si>
  <si>
    <t>archuletamcfan1</t>
  </si>
  <si>
    <t>raymondpirouz</t>
  </si>
  <si>
    <t>tikyon</t>
  </si>
  <si>
    <t>brandonkboggs</t>
  </si>
  <si>
    <t>lilmissgigi</t>
  </si>
  <si>
    <t>kweeneverything</t>
  </si>
  <si>
    <t>bRiAnOd0wD</t>
  </si>
  <si>
    <t>AmandaLord9</t>
  </si>
  <si>
    <t>michaelgmccoy</t>
  </si>
  <si>
    <t>SaunyaShelise</t>
  </si>
  <si>
    <t>edrenkoh</t>
  </si>
  <si>
    <t>JBAPMASC</t>
  </si>
  <si>
    <t>toriunicorn</t>
  </si>
  <si>
    <t>JetGibbs</t>
  </si>
  <si>
    <t>Shaneya</t>
  </si>
  <si>
    <t>Cdennis20</t>
  </si>
  <si>
    <t>martiniluv</t>
  </si>
  <si>
    <t>robynneleah</t>
  </si>
  <si>
    <t>chico2chong</t>
  </si>
  <si>
    <t>kimravia</t>
  </si>
  <si>
    <t>debdobson</t>
  </si>
  <si>
    <t>Lilayy</t>
  </si>
  <si>
    <t>jillriter</t>
  </si>
  <si>
    <t>brimiro</t>
  </si>
  <si>
    <t>mommysbusylife</t>
  </si>
  <si>
    <t>DaisyMurders</t>
  </si>
  <si>
    <t>MrsGiese625</t>
  </si>
  <si>
    <t>MatthiasJoel</t>
  </si>
  <si>
    <t>thatgirlLA</t>
  </si>
  <si>
    <t>michellebadua</t>
  </si>
  <si>
    <t>Hammiepuu</t>
  </si>
  <si>
    <t>xomariza</t>
  </si>
  <si>
    <t>mlmanley</t>
  </si>
  <si>
    <t>edensank2grief</t>
  </si>
  <si>
    <t>jessiccawang</t>
  </si>
  <si>
    <t>nancyxp</t>
  </si>
  <si>
    <t>JEN_LUVS_LA</t>
  </si>
  <si>
    <t>jaceycoy</t>
  </si>
  <si>
    <t>samsahooker</t>
  </si>
  <si>
    <t>summerthunderrr</t>
  </si>
  <si>
    <t>xJaixJaix</t>
  </si>
  <si>
    <t>n1tr0u5</t>
  </si>
  <si>
    <t>Croconaw</t>
  </si>
  <si>
    <t>SinaAmedson</t>
  </si>
  <si>
    <t>Courtneeeyjade</t>
  </si>
  <si>
    <t>DjStylzMidwest</t>
  </si>
  <si>
    <t>smidgeboxdesign</t>
  </si>
  <si>
    <t>abbsfc06</t>
  </si>
  <si>
    <t>MrVDW</t>
  </si>
  <si>
    <t xml:space="preserve">Just leave me alone </t>
  </si>
  <si>
    <t>halfapple</t>
  </si>
  <si>
    <t>AProudArmyMom</t>
  </si>
  <si>
    <t>bartoooh</t>
  </si>
  <si>
    <t>handsomejon</t>
  </si>
  <si>
    <t>random_noodles</t>
  </si>
  <si>
    <t>sludgequack</t>
  </si>
  <si>
    <t>CollegeSAHM</t>
  </si>
  <si>
    <t>disfordarren</t>
  </si>
  <si>
    <t>someoneAmaziing</t>
  </si>
  <si>
    <t>mollyfoggsims</t>
  </si>
  <si>
    <t>FicIncarnate</t>
  </si>
  <si>
    <t>erinjeany</t>
  </si>
  <si>
    <t>cristinaviera</t>
  </si>
  <si>
    <t>brachiosaurid</t>
  </si>
  <si>
    <t>AlfredArrazola</t>
  </si>
  <si>
    <t>Movie_Luver</t>
  </si>
  <si>
    <t>obbviously</t>
  </si>
  <si>
    <t>Guarantee123</t>
  </si>
  <si>
    <t>smorescake</t>
  </si>
  <si>
    <t>nsquare</t>
  </si>
  <si>
    <t>wiresinthewalls</t>
  </si>
  <si>
    <t>BerD23</t>
  </si>
  <si>
    <t>aristephg</t>
  </si>
  <si>
    <t>sway_sway_baby</t>
  </si>
  <si>
    <t>FloJo313</t>
  </si>
  <si>
    <t>cateefacee</t>
  </si>
  <si>
    <t>InternAdam</t>
  </si>
  <si>
    <t>lilmizsunshyne</t>
  </si>
  <si>
    <t>liverlipz</t>
  </si>
  <si>
    <t>AnnieSage</t>
  </si>
  <si>
    <t>zazaty</t>
  </si>
  <si>
    <t>XxFTWXx</t>
  </si>
  <si>
    <t>jenellemaree</t>
  </si>
  <si>
    <t>DonCortez</t>
  </si>
  <si>
    <t>Kimberley__</t>
  </si>
  <si>
    <t>choco12lab</t>
  </si>
  <si>
    <t>microrapty</t>
  </si>
  <si>
    <t>clm789</t>
  </si>
  <si>
    <t>JenieceM</t>
  </si>
  <si>
    <t>NotSoTalia</t>
  </si>
  <si>
    <t>Tracenater</t>
  </si>
  <si>
    <t>zorythevirgin</t>
  </si>
  <si>
    <t>JANESENG</t>
  </si>
  <si>
    <t>jessstretch</t>
  </si>
  <si>
    <t xml:space="preserve">i hate homework </t>
  </si>
  <si>
    <t>tinabumblebee</t>
  </si>
  <si>
    <t>valcantar73</t>
  </si>
  <si>
    <t>amber_sue</t>
  </si>
  <si>
    <t>atheros</t>
  </si>
  <si>
    <t>padmeamidala</t>
  </si>
  <si>
    <t>ashton1213</t>
  </si>
  <si>
    <t>chioo</t>
  </si>
  <si>
    <t>loveinice</t>
  </si>
  <si>
    <t>KevinBLADES</t>
  </si>
  <si>
    <t>erinblaskie</t>
  </si>
  <si>
    <t>RobbyRav</t>
  </si>
  <si>
    <t>WhorePitVipers</t>
  </si>
  <si>
    <t>simonsflower</t>
  </si>
  <si>
    <t>stephamie</t>
  </si>
  <si>
    <t>NoahReich</t>
  </si>
  <si>
    <t>NoeIsaac</t>
  </si>
  <si>
    <t>suploren</t>
  </si>
  <si>
    <t>adamarmsup</t>
  </si>
  <si>
    <t>acarey5</t>
  </si>
  <si>
    <t>chrisluvssixxam</t>
  </si>
  <si>
    <t>LPandArchie</t>
  </si>
  <si>
    <t>ayefrancia</t>
  </si>
  <si>
    <t>britneysworld</t>
  </si>
  <si>
    <t>superhootie</t>
  </si>
  <si>
    <t>erinshand</t>
  </si>
  <si>
    <t>jessh1021</t>
  </si>
  <si>
    <t>LalaSingian</t>
  </si>
  <si>
    <t>xraex21</t>
  </si>
  <si>
    <t>bangover</t>
  </si>
  <si>
    <t>JamieLynnWright</t>
  </si>
  <si>
    <t>EllenFans</t>
  </si>
  <si>
    <t>victoriaclaireh</t>
  </si>
  <si>
    <t>rajonthemove</t>
  </si>
  <si>
    <t>Unknown_Heather</t>
  </si>
  <si>
    <t>Theheartsong</t>
  </si>
  <si>
    <t>starzabove</t>
  </si>
  <si>
    <t>CJHatter</t>
  </si>
  <si>
    <t>uhhitsangelaa</t>
  </si>
  <si>
    <t>adixoxo</t>
  </si>
  <si>
    <t>petezaduud</t>
  </si>
  <si>
    <t>nicoleeplicka</t>
  </si>
  <si>
    <t>megan1007</t>
  </si>
  <si>
    <t>fleurdeliz</t>
  </si>
  <si>
    <t>alex_cox</t>
  </si>
  <si>
    <t>nicosiaoceania</t>
  </si>
  <si>
    <t>c10gg3rgirl</t>
  </si>
  <si>
    <t>Bethany_n</t>
  </si>
  <si>
    <t>VikkSyn</t>
  </si>
  <si>
    <t>purplesense</t>
  </si>
  <si>
    <t>landrews2702</t>
  </si>
  <si>
    <t>marcievanauken</t>
  </si>
  <si>
    <t>philsagun</t>
  </si>
  <si>
    <t>Pornstarlover</t>
  </si>
  <si>
    <t>DLite86</t>
  </si>
  <si>
    <t>jojozep73</t>
  </si>
  <si>
    <t>_Jaska</t>
  </si>
  <si>
    <t>KalBelle</t>
  </si>
  <si>
    <t>megrayner</t>
  </si>
  <si>
    <t>mariojohn</t>
  </si>
  <si>
    <t>imjstsayin</t>
  </si>
  <si>
    <t>beckalyce</t>
  </si>
  <si>
    <t>ebidlicious</t>
  </si>
  <si>
    <t>beautythesis</t>
  </si>
  <si>
    <t>IBEChillin</t>
  </si>
  <si>
    <t>jeamontilla</t>
  </si>
  <si>
    <t>hollybebs</t>
  </si>
  <si>
    <t>DARlirious</t>
  </si>
  <si>
    <t>RaeBaby22</t>
  </si>
  <si>
    <t>OnlyCarleigh</t>
  </si>
  <si>
    <t>MrPeteyWheat</t>
  </si>
  <si>
    <t>soonersurrender</t>
  </si>
  <si>
    <t>read_rhyme_run</t>
  </si>
  <si>
    <t>mariazankey</t>
  </si>
  <si>
    <t>jwallis13</t>
  </si>
  <si>
    <t>Mahzu</t>
  </si>
  <si>
    <t>shaaqT</t>
  </si>
  <si>
    <t>cooljazzi1994</t>
  </si>
  <si>
    <t>abbigator</t>
  </si>
  <si>
    <t>TwistedPeanuts</t>
  </si>
  <si>
    <t>marshaambrosius</t>
  </si>
  <si>
    <t>christindotcom</t>
  </si>
  <si>
    <t>GabriellaOlsson</t>
  </si>
  <si>
    <t>SidCity</t>
  </si>
  <si>
    <t>MrsParrino</t>
  </si>
  <si>
    <t>caitlinison</t>
  </si>
  <si>
    <t>EmilyHeinz</t>
  </si>
  <si>
    <t>crys_rodri</t>
  </si>
  <si>
    <t>LaToyaLewis</t>
  </si>
  <si>
    <t>jrockstarr</t>
  </si>
  <si>
    <t>x33ieroNINJA</t>
  </si>
  <si>
    <t>hotnizz</t>
  </si>
  <si>
    <t>odayski</t>
  </si>
  <si>
    <t>LivCanRawr</t>
  </si>
  <si>
    <t>AnnaAtomic</t>
  </si>
  <si>
    <t>6bdesign</t>
  </si>
  <si>
    <t>MrsJAG35</t>
  </si>
  <si>
    <t>adrijuicy</t>
  </si>
  <si>
    <t>_tee_</t>
  </si>
  <si>
    <t>wendijerich</t>
  </si>
  <si>
    <t>lindsaayann</t>
  </si>
  <si>
    <t>latestobsession</t>
  </si>
  <si>
    <t>muffinlovestom</t>
  </si>
  <si>
    <t>AMEWzing</t>
  </si>
  <si>
    <t>sick_nasty</t>
  </si>
  <si>
    <t>ilovenutella</t>
  </si>
  <si>
    <t>sonalchawla</t>
  </si>
  <si>
    <t>savvygrl</t>
  </si>
  <si>
    <t>FreakyGiraffe</t>
  </si>
  <si>
    <t>jessestrada</t>
  </si>
  <si>
    <t>davidhastopee</t>
  </si>
  <si>
    <t>Niikkk</t>
  </si>
  <si>
    <t>blackrose46</t>
  </si>
  <si>
    <t>atofu</t>
  </si>
  <si>
    <t>Katiee_Marie</t>
  </si>
  <si>
    <t>RobCometX</t>
  </si>
  <si>
    <t>bwness</t>
  </si>
  <si>
    <t xml:space="preserve">@thecutiedisease </t>
  </si>
  <si>
    <t>caseymackenzie</t>
  </si>
  <si>
    <t>ZaxyMac</t>
  </si>
  <si>
    <t>mediaphyter</t>
  </si>
  <si>
    <t>jaymoney4</t>
  </si>
  <si>
    <t>slayashell</t>
  </si>
  <si>
    <t>JenniferLacey</t>
  </si>
  <si>
    <t>_lyra_b</t>
  </si>
  <si>
    <t>misty50</t>
  </si>
  <si>
    <t>sweetnikkipie</t>
  </si>
  <si>
    <t>EuniceApia</t>
  </si>
  <si>
    <t>Ashes2Ashes113</t>
  </si>
  <si>
    <t>PenDaRella</t>
  </si>
  <si>
    <t>PcShakur</t>
  </si>
  <si>
    <t>Stammy</t>
  </si>
  <si>
    <t>jamesssl</t>
  </si>
  <si>
    <t>alltimekatie</t>
  </si>
  <si>
    <t>Glamourcheck8</t>
  </si>
  <si>
    <t>shidoni</t>
  </si>
  <si>
    <t>GbbyArchuleta</t>
  </si>
  <si>
    <t>danlev</t>
  </si>
  <si>
    <t>monstERwin</t>
  </si>
  <si>
    <t>BradCColeman</t>
  </si>
  <si>
    <t>amygdamit</t>
  </si>
  <si>
    <t xml:space="preserve">I want some ice cream </t>
  </si>
  <si>
    <t>nickstah123</t>
  </si>
  <si>
    <t>KateRLewis</t>
  </si>
  <si>
    <t xml:space="preserve">Tummy ache. </t>
  </si>
  <si>
    <t>junefontaine</t>
  </si>
  <si>
    <t>articehazel</t>
  </si>
  <si>
    <t>grjtsingh</t>
  </si>
  <si>
    <t>eveningvicar</t>
  </si>
  <si>
    <t>littlejenn</t>
  </si>
  <si>
    <t>l0vElyPYT</t>
  </si>
  <si>
    <t>jesslo24</t>
  </si>
  <si>
    <t>krayzid0rk</t>
  </si>
  <si>
    <t>TheCamster1</t>
  </si>
  <si>
    <t>Pxeuian</t>
  </si>
  <si>
    <t>echo89</t>
  </si>
  <si>
    <t>onlyn00dles</t>
  </si>
  <si>
    <t>HJunOH</t>
  </si>
  <si>
    <t>eatyoursocksX3</t>
  </si>
  <si>
    <t>_missnicole</t>
  </si>
  <si>
    <t>cinpez</t>
  </si>
  <si>
    <t>mina_berry</t>
  </si>
  <si>
    <t>Chazza_Moo</t>
  </si>
  <si>
    <t>RoliePolieOli</t>
  </si>
  <si>
    <t>QueenLivia</t>
  </si>
  <si>
    <t>seekinspiration</t>
  </si>
  <si>
    <t>phoenixlam</t>
  </si>
  <si>
    <t>lkangus</t>
  </si>
  <si>
    <t>nitevoli</t>
  </si>
  <si>
    <t>sparkplug_</t>
  </si>
  <si>
    <t>fotbalromania</t>
  </si>
  <si>
    <t>realdiva83</t>
  </si>
  <si>
    <t>aharen</t>
  </si>
  <si>
    <t>anitapsays</t>
  </si>
  <si>
    <t>OhEmGeeitsBri</t>
  </si>
  <si>
    <t>KrisAllenBabyy</t>
  </si>
  <si>
    <t>tlampo</t>
  </si>
  <si>
    <t>brownieshakes</t>
  </si>
  <si>
    <t>toocute1913</t>
  </si>
  <si>
    <t>Cio_Torres</t>
  </si>
  <si>
    <t>carolrainbow</t>
  </si>
  <si>
    <t>ELECTROdoodle</t>
  </si>
  <si>
    <t>asianlunatic</t>
  </si>
  <si>
    <t>b_mad</t>
  </si>
  <si>
    <t>misscasserole</t>
  </si>
  <si>
    <t>itsallaboutme13</t>
  </si>
  <si>
    <t>huertanix</t>
  </si>
  <si>
    <t>j_irwin</t>
  </si>
  <si>
    <t>Kimble09</t>
  </si>
  <si>
    <t>bostonmarketer</t>
  </si>
  <si>
    <t>danzodanzo</t>
  </si>
  <si>
    <t>evagarc33</t>
  </si>
  <si>
    <t>eppie_log</t>
  </si>
  <si>
    <t>FilmFreakFranco</t>
  </si>
  <si>
    <t>mervlai</t>
  </si>
  <si>
    <t>amandacadams</t>
  </si>
  <si>
    <t>amys_bus_ticket</t>
  </si>
  <si>
    <t xml:space="preserve">i have a fever </t>
  </si>
  <si>
    <t>Lauriei94</t>
  </si>
  <si>
    <t>mschikee</t>
  </si>
  <si>
    <t xml:space="preserve">i feel really sick </t>
  </si>
  <si>
    <t>cloudinchi</t>
  </si>
  <si>
    <t>wtksmmhm</t>
  </si>
  <si>
    <t>inetpics</t>
  </si>
  <si>
    <t>xxomandaoxx</t>
  </si>
  <si>
    <t>milkhoneystudio</t>
  </si>
  <si>
    <t>dezzz91</t>
  </si>
  <si>
    <t>kiesh09</t>
  </si>
  <si>
    <t>lyler</t>
  </si>
  <si>
    <t>g3ud0</t>
  </si>
  <si>
    <t>anthoNYC</t>
  </si>
  <si>
    <t>Ameliarrrrrose</t>
  </si>
  <si>
    <t>NayNays</t>
  </si>
  <si>
    <t>morganxB</t>
  </si>
  <si>
    <t>Ree_C</t>
  </si>
  <si>
    <t>shelbyzhang</t>
  </si>
  <si>
    <t>hanwel</t>
  </si>
  <si>
    <t>sarebeth</t>
  </si>
  <si>
    <t>MommysAngel</t>
  </si>
  <si>
    <t>lnceglio</t>
  </si>
  <si>
    <t>nicolewick</t>
  </si>
  <si>
    <t>kittyfierce</t>
  </si>
  <si>
    <t>ahmetrauf</t>
  </si>
  <si>
    <t>emilyward527</t>
  </si>
  <si>
    <t>Byrdie05</t>
  </si>
  <si>
    <t>AussieChelle90</t>
  </si>
  <si>
    <t>Miranti22</t>
  </si>
  <si>
    <t>CatiaDestine</t>
  </si>
  <si>
    <t>chickolette</t>
  </si>
  <si>
    <t>Sloaneyyy</t>
  </si>
  <si>
    <t>kikikat</t>
  </si>
  <si>
    <t>jerryknowsbest</t>
  </si>
  <si>
    <t>lalaloversyou</t>
  </si>
  <si>
    <t>tonhiebear</t>
  </si>
  <si>
    <t>Malika20</t>
  </si>
  <si>
    <t>MariaAlicia</t>
  </si>
  <si>
    <t>cstatus</t>
  </si>
  <si>
    <t>GlowingSkies</t>
  </si>
  <si>
    <t>hmdavid</t>
  </si>
  <si>
    <t>NinaJ</t>
  </si>
  <si>
    <t>FuCknGabby_MfDg</t>
  </si>
  <si>
    <t>Layn_Summerviil</t>
  </si>
  <si>
    <t>nirne</t>
  </si>
  <si>
    <t>SatsugaiCat</t>
  </si>
  <si>
    <t>shallwemosh</t>
  </si>
  <si>
    <t>erinlouisemcgee</t>
  </si>
  <si>
    <t>EricPincus</t>
  </si>
  <si>
    <t>zerogravitylove</t>
  </si>
  <si>
    <t>mrashwilliams</t>
  </si>
  <si>
    <t>MrAdrianRamirez</t>
  </si>
  <si>
    <t>willtrueman</t>
  </si>
  <si>
    <t>hot_on_a_dime</t>
  </si>
  <si>
    <t>AmoreVietato</t>
  </si>
  <si>
    <t>lissaboo2</t>
  </si>
  <si>
    <t>Abraham_F</t>
  </si>
  <si>
    <t>Tori_Princessa</t>
  </si>
  <si>
    <t>tryingyourluck</t>
  </si>
  <si>
    <t>RealChristine</t>
  </si>
  <si>
    <t>gopikori</t>
  </si>
  <si>
    <t>ericlowenbach</t>
  </si>
  <si>
    <t>K8T85</t>
  </si>
  <si>
    <t>KhoreoKat</t>
  </si>
  <si>
    <t>ahashake</t>
  </si>
  <si>
    <t>Pomac</t>
  </si>
  <si>
    <t>erica_724</t>
  </si>
  <si>
    <t>gomboti</t>
  </si>
  <si>
    <t>MommieLynn</t>
  </si>
  <si>
    <t>addisontodd</t>
  </si>
  <si>
    <t>Mkenn076</t>
  </si>
  <si>
    <t>csellmybelle</t>
  </si>
  <si>
    <t>DrManhattenn</t>
  </si>
  <si>
    <t>LordALF</t>
  </si>
  <si>
    <t>CharlotteCorday</t>
  </si>
  <si>
    <t>adjustedoutcome</t>
  </si>
  <si>
    <t>mrs_james11</t>
  </si>
  <si>
    <t>xtineismyhero</t>
  </si>
  <si>
    <t>christinelaine</t>
  </si>
  <si>
    <t>jenmenphotog</t>
  </si>
  <si>
    <t>christina_g</t>
  </si>
  <si>
    <t>dulcecandy87</t>
  </si>
  <si>
    <t>parismeow</t>
  </si>
  <si>
    <t>JustPaco</t>
  </si>
  <si>
    <t>MaXXXimumMyra</t>
  </si>
  <si>
    <t>Jess_Mayer</t>
  </si>
  <si>
    <t>camikaos</t>
  </si>
  <si>
    <t>Madisoon</t>
  </si>
  <si>
    <t>nendz</t>
  </si>
  <si>
    <t>Sheald</t>
  </si>
  <si>
    <t>JillyJillian</t>
  </si>
  <si>
    <t>FFFpetesimpson</t>
  </si>
  <si>
    <t>imjustnettie</t>
  </si>
  <si>
    <t>AtlzFinez</t>
  </si>
  <si>
    <t>emily12321</t>
  </si>
  <si>
    <t>JayArbautista</t>
  </si>
  <si>
    <t>Rickweasel</t>
  </si>
  <si>
    <t>MissValy</t>
  </si>
  <si>
    <t>itsashleyLOL</t>
  </si>
  <si>
    <t>princesssusieq</t>
  </si>
  <si>
    <t>cuppie_cake</t>
  </si>
  <si>
    <t>Climaxxds28</t>
  </si>
  <si>
    <t>verbully</t>
  </si>
  <si>
    <t>DaveMendez</t>
  </si>
  <si>
    <t>amanduuuhhhh</t>
  </si>
  <si>
    <t>AshleyHavok13</t>
  </si>
  <si>
    <t>vinuthomas</t>
  </si>
  <si>
    <t>Keri_Mellott</t>
  </si>
  <si>
    <t>shawtydoowop</t>
  </si>
  <si>
    <t>darllenee</t>
  </si>
  <si>
    <t>__ariana__</t>
  </si>
  <si>
    <t>chrysantheee</t>
  </si>
  <si>
    <t>karenswincer</t>
  </si>
  <si>
    <t>sophiebenjamin</t>
  </si>
  <si>
    <t>mikesage86</t>
  </si>
  <si>
    <t>Meterthis</t>
  </si>
  <si>
    <t>Shaprepenr</t>
  </si>
  <si>
    <t>theblobisyellow</t>
  </si>
  <si>
    <t>vh1Feisty</t>
  </si>
  <si>
    <t>trelboi89</t>
  </si>
  <si>
    <t>Forerunner403</t>
  </si>
  <si>
    <t>zinkly</t>
  </si>
  <si>
    <t>Megtini02</t>
  </si>
  <si>
    <t>rockinralf</t>
  </si>
  <si>
    <t>seanbradford</t>
  </si>
  <si>
    <t>k_shaikh</t>
  </si>
  <si>
    <t>ridlej</t>
  </si>
  <si>
    <t>mjelaine</t>
  </si>
  <si>
    <t>MagaliDanielle</t>
  </si>
  <si>
    <t>MI_Weatherman</t>
  </si>
  <si>
    <t>hiediearwood</t>
  </si>
  <si>
    <t>FraserFresh</t>
  </si>
  <si>
    <t>KassieeKakes</t>
  </si>
  <si>
    <t>JaJaRomo</t>
  </si>
  <si>
    <t>jcohen596</t>
  </si>
  <si>
    <t>TrishUh</t>
  </si>
  <si>
    <t>wgeric</t>
  </si>
  <si>
    <t>kevincastro</t>
  </si>
  <si>
    <t>oneredrobin</t>
  </si>
  <si>
    <t>ummm_Stacy</t>
  </si>
  <si>
    <t>sangerette</t>
  </si>
  <si>
    <t>jesse_la</t>
  </si>
  <si>
    <t>Elektrikka</t>
  </si>
  <si>
    <t>appleluv</t>
  </si>
  <si>
    <t>emcynonymous</t>
  </si>
  <si>
    <t>lyssaa</t>
  </si>
  <si>
    <t>karatejesus</t>
  </si>
  <si>
    <t>lexieelizabeth</t>
  </si>
  <si>
    <t>mzqueenie2u</t>
  </si>
  <si>
    <t>alliereynolds</t>
  </si>
  <si>
    <t>cindymcoles</t>
  </si>
  <si>
    <t xml:space="preserve">Bad headache </t>
  </si>
  <si>
    <t>rhodeskc</t>
  </si>
  <si>
    <t>topwebcomics</t>
  </si>
  <si>
    <t>mamakin65</t>
  </si>
  <si>
    <t>tinabehrendt</t>
  </si>
  <si>
    <t>clawdeeahh</t>
  </si>
  <si>
    <t>stfubrittany</t>
  </si>
  <si>
    <t>DannyLYoungers</t>
  </si>
  <si>
    <t>saam_saam</t>
  </si>
  <si>
    <t>whoisSarahWood</t>
  </si>
  <si>
    <t>DarianMarie43</t>
  </si>
  <si>
    <t>hicelena</t>
  </si>
  <si>
    <t>laurenparadiso</t>
  </si>
  <si>
    <t>kenitasu</t>
  </si>
  <si>
    <t>ohcheezette</t>
  </si>
  <si>
    <t>JNewkirk77</t>
  </si>
  <si>
    <t>ctrymaus</t>
  </si>
  <si>
    <t>juls10</t>
  </si>
  <si>
    <t>yellowcat25</t>
  </si>
  <si>
    <t>chemicalzombie</t>
  </si>
  <si>
    <t>theycallme_mimi</t>
  </si>
  <si>
    <t>aostheller</t>
  </si>
  <si>
    <t>_MsMorgan_</t>
  </si>
  <si>
    <t>annysmiles</t>
  </si>
  <si>
    <t>ummgeri</t>
  </si>
  <si>
    <t>JuricoAgustin</t>
  </si>
  <si>
    <t>rachmerz</t>
  </si>
  <si>
    <t>iamwendylee</t>
  </si>
  <si>
    <t>NOTICEmeDAVID</t>
  </si>
  <si>
    <t xml:space="preserve">feels really sick </t>
  </si>
  <si>
    <t>gematrium</t>
  </si>
  <si>
    <t>missEmerica</t>
  </si>
  <si>
    <t>eresty</t>
  </si>
  <si>
    <t>chicgrl94</t>
  </si>
  <si>
    <t>fakelife</t>
  </si>
  <si>
    <t>n00bz</t>
  </si>
  <si>
    <t>kneejerk</t>
  </si>
  <si>
    <t>victoriamollyn</t>
  </si>
  <si>
    <t>natalielisardi</t>
  </si>
  <si>
    <t>HeatherJBarnes</t>
  </si>
  <si>
    <t>omgimlondon</t>
  </si>
  <si>
    <t>TimWHCC</t>
  </si>
  <si>
    <t>powerpower</t>
  </si>
  <si>
    <t>hannahmz</t>
  </si>
  <si>
    <t>ohsoprettee</t>
  </si>
  <si>
    <t>AMOzarkian</t>
  </si>
  <si>
    <t>j_harkness</t>
  </si>
  <si>
    <t>michellemartins</t>
  </si>
  <si>
    <t>stupid1st</t>
  </si>
  <si>
    <t>GimliGlider</t>
  </si>
  <si>
    <t>stefficami</t>
  </si>
  <si>
    <t>mitchellmckenna</t>
  </si>
  <si>
    <t>GPManga</t>
  </si>
  <si>
    <t>fearstrikes</t>
  </si>
  <si>
    <t>bradcallahan</t>
  </si>
  <si>
    <t>animesh1988</t>
  </si>
  <si>
    <t>vanessajay89</t>
  </si>
  <si>
    <t>geekphilosophy</t>
  </si>
  <si>
    <t>SoundExecution</t>
  </si>
  <si>
    <t>koolerbeans</t>
  </si>
  <si>
    <t>ylilove</t>
  </si>
  <si>
    <t>mynameistomi</t>
  </si>
  <si>
    <t>evedlewis</t>
  </si>
  <si>
    <t>getstuffedinLDN</t>
  </si>
  <si>
    <t>LostInTweets</t>
  </si>
  <si>
    <t>Cazling</t>
  </si>
  <si>
    <t>ringoroses</t>
  </si>
  <si>
    <t>ItsJustK</t>
  </si>
  <si>
    <t>zoeclaire</t>
  </si>
  <si>
    <t>chanthaLyyy</t>
  </si>
  <si>
    <t>Kittyh1</t>
  </si>
  <si>
    <t>mikecagata</t>
  </si>
  <si>
    <t>rajazama</t>
  </si>
  <si>
    <t>burritojohnson</t>
  </si>
  <si>
    <t>ash_hong</t>
  </si>
  <si>
    <t>mosesalbiento</t>
  </si>
  <si>
    <t>cathynose</t>
  </si>
  <si>
    <t>eboo1</t>
  </si>
  <si>
    <t>_santi</t>
  </si>
  <si>
    <t>baileysmiles</t>
  </si>
  <si>
    <t>justplayxtragic</t>
  </si>
  <si>
    <t>MylahMusic</t>
  </si>
  <si>
    <t>iferrr</t>
  </si>
  <si>
    <t>Pattycam</t>
  </si>
  <si>
    <t>woodyp</t>
  </si>
  <si>
    <t>youngron510</t>
  </si>
  <si>
    <t>antbs</t>
  </si>
  <si>
    <t>absoluteclaire</t>
  </si>
  <si>
    <t>MissCalderon</t>
  </si>
  <si>
    <t>MJ_Prncess</t>
  </si>
  <si>
    <t>karlaangeles</t>
  </si>
  <si>
    <t>AliStricker</t>
  </si>
  <si>
    <t>BrandiPlata</t>
  </si>
  <si>
    <t>raeannharo</t>
  </si>
  <si>
    <t>Guy9999</t>
  </si>
  <si>
    <t>twbrit</t>
  </si>
  <si>
    <t>Chelle915</t>
  </si>
  <si>
    <t>mergirlx</t>
  </si>
  <si>
    <t>KimiJen</t>
  </si>
  <si>
    <t>weblah</t>
  </si>
  <si>
    <t>NateDW</t>
  </si>
  <si>
    <t>Shareka</t>
  </si>
  <si>
    <t>9MMNINAROSS</t>
  </si>
  <si>
    <t>filos</t>
  </si>
  <si>
    <t>HemlockMartinis</t>
  </si>
  <si>
    <t>sarahxarchie</t>
  </si>
  <si>
    <t>A_RAVEN</t>
  </si>
  <si>
    <t>dirtydann101</t>
  </si>
  <si>
    <t>JoviBecky</t>
  </si>
  <si>
    <t>kenkenrex</t>
  </si>
  <si>
    <t>seattlefilmblog</t>
  </si>
  <si>
    <t>WookieeChew</t>
  </si>
  <si>
    <t>marksound</t>
  </si>
  <si>
    <t>HippyCakes</t>
  </si>
  <si>
    <t>BreaVicenta</t>
  </si>
  <si>
    <t>IMFUN</t>
  </si>
  <si>
    <t>jineshmehta</t>
  </si>
  <si>
    <t xml:space="preserve">Where is everyone? </t>
  </si>
  <si>
    <t>smokingyourlove</t>
  </si>
  <si>
    <t>yeyeismynicki</t>
  </si>
  <si>
    <t>subblue</t>
  </si>
  <si>
    <t>RubyMoonIII</t>
  </si>
  <si>
    <t>Nathan133</t>
  </si>
  <si>
    <t>Gracey007</t>
  </si>
  <si>
    <t>laurentess</t>
  </si>
  <si>
    <t>slash10520</t>
  </si>
  <si>
    <t>fuyufuyu</t>
  </si>
  <si>
    <t>amberthomp</t>
  </si>
  <si>
    <t>lefei</t>
  </si>
  <si>
    <t>DEBZluvs1R</t>
  </si>
  <si>
    <t>x0xmeneishax0x</t>
  </si>
  <si>
    <t>Mrs_Correia</t>
  </si>
  <si>
    <t>pinkjersey21</t>
  </si>
  <si>
    <t>DanaLouLou</t>
  </si>
  <si>
    <t>KTkitten712</t>
  </si>
  <si>
    <t>pherall2k</t>
  </si>
  <si>
    <t>love_fool</t>
  </si>
  <si>
    <t>emilang</t>
  </si>
  <si>
    <t>OCjef</t>
  </si>
  <si>
    <t>gachimayaa</t>
  </si>
  <si>
    <t>emiliewvm</t>
  </si>
  <si>
    <t>The_Emily</t>
  </si>
  <si>
    <t>digitaltempest</t>
  </si>
  <si>
    <t>sherrardonline</t>
  </si>
  <si>
    <t>linaquek</t>
  </si>
  <si>
    <t>RosieKeomala</t>
  </si>
  <si>
    <t>GayleHoward</t>
  </si>
  <si>
    <t>xxStephy</t>
  </si>
  <si>
    <t>justinforrest</t>
  </si>
  <si>
    <t>Lilylulay</t>
  </si>
  <si>
    <t>punkrokgrl</t>
  </si>
  <si>
    <t>Katchin05</t>
  </si>
  <si>
    <t>DjVandal</t>
  </si>
  <si>
    <t>jennaberman</t>
  </si>
  <si>
    <t>ershad_k</t>
  </si>
  <si>
    <t>ohmykix</t>
  </si>
  <si>
    <t>ninaventura28</t>
  </si>
  <si>
    <t>Emmanuel_7</t>
  </si>
  <si>
    <t>Pearlz86</t>
  </si>
  <si>
    <t>MatthewCWhite</t>
  </si>
  <si>
    <t>jessiegirl_03</t>
  </si>
  <si>
    <t>goBEYgo</t>
  </si>
  <si>
    <t>jacktela</t>
  </si>
  <si>
    <t>nowsourcing</t>
  </si>
  <si>
    <t>hellojelloo</t>
  </si>
  <si>
    <t>ameeH</t>
  </si>
  <si>
    <t>jameswoo</t>
  </si>
  <si>
    <t>SarahsLullaby</t>
  </si>
  <si>
    <t>elena_ohsnoes</t>
  </si>
  <si>
    <t>AMD8705</t>
  </si>
  <si>
    <t>strickenlament</t>
  </si>
  <si>
    <t>romram</t>
  </si>
  <si>
    <t>thesummersnow</t>
  </si>
  <si>
    <t>MissMeggyDee</t>
  </si>
  <si>
    <t>djramen</t>
  </si>
  <si>
    <t>funkyah</t>
  </si>
  <si>
    <t>beerenee</t>
  </si>
  <si>
    <t>Bendels</t>
  </si>
  <si>
    <t>prettyfacepinky</t>
  </si>
  <si>
    <t>maradydd</t>
  </si>
  <si>
    <t>RickMears</t>
  </si>
  <si>
    <t>creepdaseek</t>
  </si>
  <si>
    <t>ReginaPearl</t>
  </si>
  <si>
    <t>staceyhorton</t>
  </si>
  <si>
    <t>CousinJustin</t>
  </si>
  <si>
    <t>cherry_faery</t>
  </si>
  <si>
    <t>Insane_Gamer</t>
  </si>
  <si>
    <t>Matalatine</t>
  </si>
  <si>
    <t xml:space="preserve">is sick again </t>
  </si>
  <si>
    <t>ws_passenger</t>
  </si>
  <si>
    <t>MichealAlex</t>
  </si>
  <si>
    <t>nitinsgr</t>
  </si>
  <si>
    <t>imetspock</t>
  </si>
  <si>
    <t>Jyoungmusic</t>
  </si>
  <si>
    <t>josephinechang</t>
  </si>
  <si>
    <t>Sully182</t>
  </si>
  <si>
    <t>PaulRSheward</t>
  </si>
  <si>
    <t>aprmayjun</t>
  </si>
  <si>
    <t>trishie</t>
  </si>
  <si>
    <t>sydeshow</t>
  </si>
  <si>
    <t>JustBella</t>
  </si>
  <si>
    <t>virggg</t>
  </si>
  <si>
    <t>Jessieface823</t>
  </si>
  <si>
    <t>Letiitaa</t>
  </si>
  <si>
    <t>treepunch</t>
  </si>
  <si>
    <t>zio5t4n</t>
  </si>
  <si>
    <t>nostalgicdream</t>
  </si>
  <si>
    <t>gmmech</t>
  </si>
  <si>
    <t>pcdwildcat</t>
  </si>
  <si>
    <t>danashakur</t>
  </si>
  <si>
    <t>ggreschler</t>
  </si>
  <si>
    <t>Jobelfield</t>
  </si>
  <si>
    <t>evilmoxie</t>
  </si>
  <si>
    <t>Melsydoodle</t>
  </si>
  <si>
    <t>IGotPaid</t>
  </si>
  <si>
    <t>GadgetGav</t>
  </si>
  <si>
    <t>riasajit</t>
  </si>
  <si>
    <t>Cjacques5</t>
  </si>
  <si>
    <t>WestonsuperMum</t>
  </si>
  <si>
    <t>cuecas84</t>
  </si>
  <si>
    <t>Nelly2529</t>
  </si>
  <si>
    <t>sarahenewman</t>
  </si>
  <si>
    <t>technolliegy</t>
  </si>
  <si>
    <t>iBlankjose</t>
  </si>
  <si>
    <t>misecia</t>
  </si>
  <si>
    <t>katiexkillxjoy</t>
  </si>
  <si>
    <t>amutzmercier</t>
  </si>
  <si>
    <t>kellyaelliot</t>
  </si>
  <si>
    <t>softcoredays</t>
  </si>
  <si>
    <t>France23</t>
  </si>
  <si>
    <t>amymommaerts</t>
  </si>
  <si>
    <t>bRe3zy</t>
  </si>
  <si>
    <t>Missscribbler</t>
  </si>
  <si>
    <t>teh_lisa</t>
  </si>
  <si>
    <t>vatark</t>
  </si>
  <si>
    <t>tigeladakawaii</t>
  </si>
  <si>
    <t>LenaSvenson</t>
  </si>
  <si>
    <t>emark0</t>
  </si>
  <si>
    <t>EvelynKeith</t>
  </si>
  <si>
    <t>ArmoryMassage</t>
  </si>
  <si>
    <t>jamasweetie06</t>
  </si>
  <si>
    <t>ericka03</t>
  </si>
  <si>
    <t>LazyGuru909</t>
  </si>
  <si>
    <t>sarahmcollins</t>
  </si>
  <si>
    <t>ElizabethsMom</t>
  </si>
  <si>
    <t>AMF7</t>
  </si>
  <si>
    <t>davidcelis</t>
  </si>
  <si>
    <t>sankofa1327</t>
  </si>
  <si>
    <t>musick_fan</t>
  </si>
  <si>
    <t>ronaldYP</t>
  </si>
  <si>
    <t>solidasar</t>
  </si>
  <si>
    <t>enkei</t>
  </si>
  <si>
    <t>heykrstn</t>
  </si>
  <si>
    <t>EmaJM</t>
  </si>
  <si>
    <t>tinibui</t>
  </si>
  <si>
    <t>appleforever95</t>
  </si>
  <si>
    <t>sophieandlili</t>
  </si>
  <si>
    <t>Breebreemarie</t>
  </si>
  <si>
    <t>hiitsbrian</t>
  </si>
  <si>
    <t xml:space="preserve">is very bored </t>
  </si>
  <si>
    <t>SydneyAngel</t>
  </si>
  <si>
    <t>cutewhensedated</t>
  </si>
  <si>
    <t>kaitlin12345</t>
  </si>
  <si>
    <t>arcmedic</t>
  </si>
  <si>
    <t>FrenchPressKnit</t>
  </si>
  <si>
    <t>Micaela_09</t>
  </si>
  <si>
    <t>BlissTheGreat</t>
  </si>
  <si>
    <t>HappyHealthyPup</t>
  </si>
  <si>
    <t>emmiepeanut</t>
  </si>
  <si>
    <t>missargument</t>
  </si>
  <si>
    <t>MEMErryl</t>
  </si>
  <si>
    <t>futureshaper</t>
  </si>
  <si>
    <t>IQuiltIam</t>
  </si>
  <si>
    <t>mmmaris</t>
  </si>
  <si>
    <t>DitteLovesMcfly</t>
  </si>
  <si>
    <t>lauraawade</t>
  </si>
  <si>
    <t>sbutarelli</t>
  </si>
  <si>
    <t>ashleyjbisdope</t>
  </si>
  <si>
    <t>inlovewithKU</t>
  </si>
  <si>
    <t>DebHalonen</t>
  </si>
  <si>
    <t xml:space="preserve">Back to work today.  </t>
  </si>
  <si>
    <t xml:space="preserve">Really sick </t>
  </si>
  <si>
    <t>DomenicY</t>
  </si>
  <si>
    <t>shafah</t>
  </si>
  <si>
    <t>willameda</t>
  </si>
  <si>
    <t>allora</t>
  </si>
  <si>
    <t>Thiefree</t>
  </si>
  <si>
    <t>mutantbee</t>
  </si>
  <si>
    <t>BrookeBriner</t>
  </si>
  <si>
    <t>yesitspersonal</t>
  </si>
  <si>
    <t>jennybaby07</t>
  </si>
  <si>
    <t>JaclynnAshley</t>
  </si>
  <si>
    <t>ccoreyrobertson</t>
  </si>
  <si>
    <t>girliegirl1223</t>
  </si>
  <si>
    <t>AshleyDawnO4</t>
  </si>
  <si>
    <t>fashiongreentba</t>
  </si>
  <si>
    <t>CheeseKing</t>
  </si>
  <si>
    <t>jeffreeefans</t>
  </si>
  <si>
    <t>jamesfrye82</t>
  </si>
  <si>
    <t>neren_tweets</t>
  </si>
  <si>
    <t>its_teresa</t>
  </si>
  <si>
    <t>teecao</t>
  </si>
  <si>
    <t>lindsaynic</t>
  </si>
  <si>
    <t>BrIzI31994</t>
  </si>
  <si>
    <t>justmeghan</t>
  </si>
  <si>
    <t>curissadeleon</t>
  </si>
  <si>
    <t>theRiverToldMe</t>
  </si>
  <si>
    <t>trilby_dare</t>
  </si>
  <si>
    <t>wanderkeil</t>
  </si>
  <si>
    <t>rachelreneekarr</t>
  </si>
  <si>
    <t>ayyxitsxande</t>
  </si>
  <si>
    <t>beautifuln09</t>
  </si>
  <si>
    <t>EricaHeartsBSB</t>
  </si>
  <si>
    <t>fAiLercAkES_YUm</t>
  </si>
  <si>
    <t>TAlgots</t>
  </si>
  <si>
    <t>Bettyispretty</t>
  </si>
  <si>
    <t>SudsyMaggie</t>
  </si>
  <si>
    <t>Lil_Crazy_Jamie</t>
  </si>
  <si>
    <t>tiombelockhart</t>
  </si>
  <si>
    <t>scherwal</t>
  </si>
  <si>
    <t>damnfools520</t>
  </si>
  <si>
    <t>spacekase</t>
  </si>
  <si>
    <t>Valkyrieslife</t>
  </si>
  <si>
    <t>prempiyush</t>
  </si>
  <si>
    <t>bill_oh_bill</t>
  </si>
  <si>
    <t>jamiesaurus</t>
  </si>
  <si>
    <t>AliesaJoelle</t>
  </si>
  <si>
    <t>rjkennedy</t>
  </si>
  <si>
    <t>myakura</t>
  </si>
  <si>
    <t>i_mazhar</t>
  </si>
  <si>
    <t>uluvsheena</t>
  </si>
  <si>
    <t>ForeverCee</t>
  </si>
  <si>
    <t>shiplikeyou</t>
  </si>
  <si>
    <t>parisindy</t>
  </si>
  <si>
    <t>Fire_flybot</t>
  </si>
  <si>
    <t>MizDoll</t>
  </si>
  <si>
    <t>__gypsy</t>
  </si>
  <si>
    <t>dalong00</t>
  </si>
  <si>
    <t>DejaRiley</t>
  </si>
  <si>
    <t>FDerron</t>
  </si>
  <si>
    <t>Earthspacetime</t>
  </si>
  <si>
    <t>HeathCastor</t>
  </si>
  <si>
    <t>nessababy93</t>
  </si>
  <si>
    <t>Kayleigh1128</t>
  </si>
  <si>
    <t>cheapcigars</t>
  </si>
  <si>
    <t>MaMiizaBoSS</t>
  </si>
  <si>
    <t>silver_tulip27</t>
  </si>
  <si>
    <t>ginaselim</t>
  </si>
  <si>
    <t>dalerankine</t>
  </si>
  <si>
    <t>DamiOrjo</t>
  </si>
  <si>
    <t>Miameow09</t>
  </si>
  <si>
    <t>tr0uble1</t>
  </si>
  <si>
    <t>taylorryann</t>
  </si>
  <si>
    <t>macbookair15</t>
  </si>
  <si>
    <t>NaeDira</t>
  </si>
  <si>
    <t>SweetMilitia</t>
  </si>
  <si>
    <t>techstud</t>
  </si>
  <si>
    <t>gogetphilled</t>
  </si>
  <si>
    <t>msdoodleberry</t>
  </si>
  <si>
    <t>Sabrina1989</t>
  </si>
  <si>
    <t>jimkukral</t>
  </si>
  <si>
    <t>ryanmtedder</t>
  </si>
  <si>
    <t>Lisaimai</t>
  </si>
  <si>
    <t>samwhale</t>
  </si>
  <si>
    <t>jaelafae</t>
  </si>
  <si>
    <t>taniistump</t>
  </si>
  <si>
    <t>Its_KiKi_Baby</t>
  </si>
  <si>
    <t>harmeningg</t>
  </si>
  <si>
    <t>jenthegingerkid</t>
  </si>
  <si>
    <t>gweney</t>
  </si>
  <si>
    <t>beccahelpling</t>
  </si>
  <si>
    <t>Lissettek</t>
  </si>
  <si>
    <t>emcflat</t>
  </si>
  <si>
    <t>slytherinbunney</t>
  </si>
  <si>
    <t>nadhirarchangel</t>
  </si>
  <si>
    <t>josefamanriquez</t>
  </si>
  <si>
    <t>stersauce</t>
  </si>
  <si>
    <t>jill2385s</t>
  </si>
  <si>
    <t>Df0rd</t>
  </si>
  <si>
    <t>taayloor</t>
  </si>
  <si>
    <t>earth_dragon</t>
  </si>
  <si>
    <t>Missmc805</t>
  </si>
  <si>
    <t>hildaaa</t>
  </si>
  <si>
    <t>JoliOwave</t>
  </si>
  <si>
    <t>MuGzyMcFLy</t>
  </si>
  <si>
    <t>Stickycaramel</t>
  </si>
  <si>
    <t>sandyy_h</t>
  </si>
  <si>
    <t>secretkit97</t>
  </si>
  <si>
    <t>brendyn</t>
  </si>
  <si>
    <t>chuckimos</t>
  </si>
  <si>
    <t>AaL17</t>
  </si>
  <si>
    <t>jjchelak</t>
  </si>
  <si>
    <t>IntlD</t>
  </si>
  <si>
    <t>sandana09</t>
  </si>
  <si>
    <t>lalalovelylinny</t>
  </si>
  <si>
    <t>Lonei01</t>
  </si>
  <si>
    <t>KyleJonas_</t>
  </si>
  <si>
    <t>JerZDre</t>
  </si>
  <si>
    <t>thejessicashow</t>
  </si>
  <si>
    <t>L000x3</t>
  </si>
  <si>
    <t>Nischmole</t>
  </si>
  <si>
    <t>OstridgePancake</t>
  </si>
  <si>
    <t>crazyyg</t>
  </si>
  <si>
    <t>VioletKanian</t>
  </si>
  <si>
    <t>MatchGame67</t>
  </si>
  <si>
    <t>GGoldenHeart</t>
  </si>
  <si>
    <t>carriemrobison</t>
  </si>
  <si>
    <t>PilaaaE</t>
  </si>
  <si>
    <t>gullevek</t>
  </si>
  <si>
    <t>azizijones</t>
  </si>
  <si>
    <t>KarinaP06</t>
  </si>
  <si>
    <t>itssbrittaany</t>
  </si>
  <si>
    <t>KellyMichele29</t>
  </si>
  <si>
    <t>EricStegemann</t>
  </si>
  <si>
    <t>tiffatty</t>
  </si>
  <si>
    <t>Hollystaaar</t>
  </si>
  <si>
    <t>PaigeTJohnson</t>
  </si>
  <si>
    <t>VictoriaKesoma</t>
  </si>
  <si>
    <t>afinahardiana</t>
  </si>
  <si>
    <t>deenastee</t>
  </si>
  <si>
    <t>KatherineKayos</t>
  </si>
  <si>
    <t>OKCBarbie</t>
  </si>
  <si>
    <t>amitburst</t>
  </si>
  <si>
    <t>bac37615</t>
  </si>
  <si>
    <t>shoestringchris</t>
  </si>
  <si>
    <t>fadedpinkrose</t>
  </si>
  <si>
    <t>p00bah</t>
  </si>
  <si>
    <t>Chelsea_Bevans</t>
  </si>
  <si>
    <t>vionaayu</t>
  </si>
  <si>
    <t>tarynAnn</t>
  </si>
  <si>
    <t>ashleyya</t>
  </si>
  <si>
    <t>dedlena</t>
  </si>
  <si>
    <t>amyhanson</t>
  </si>
  <si>
    <t>umber</t>
  </si>
  <si>
    <t>AaRoNbLaKe</t>
  </si>
  <si>
    <t>Pearberrie</t>
  </si>
  <si>
    <t>rumisra</t>
  </si>
  <si>
    <t>itsNaida</t>
  </si>
  <si>
    <t>Katarinea</t>
  </si>
  <si>
    <t>Lanelane12</t>
  </si>
  <si>
    <t>britterlovesdai</t>
  </si>
  <si>
    <t>liiizeth</t>
  </si>
  <si>
    <t>Jackdog24</t>
  </si>
  <si>
    <t>sharizle4shizle</t>
  </si>
  <si>
    <t>bymelissa</t>
  </si>
  <si>
    <t>whipalicious</t>
  </si>
  <si>
    <t>SuperSocialite</t>
  </si>
  <si>
    <t>ridley986</t>
  </si>
  <si>
    <t>PerfectFan</t>
  </si>
  <si>
    <t>JRKs_HEMIGRL</t>
  </si>
  <si>
    <t>zandperl</t>
  </si>
  <si>
    <t>ClaireFarley</t>
  </si>
  <si>
    <t>piinklaurenn</t>
  </si>
  <si>
    <t>valuhreeee</t>
  </si>
  <si>
    <t xml:space="preserve">ugh headache </t>
  </si>
  <si>
    <t>keabunny</t>
  </si>
  <si>
    <t xml:space="preserve">thunder is scary </t>
  </si>
  <si>
    <t>scpancake</t>
  </si>
  <si>
    <t>lovecaprie</t>
  </si>
  <si>
    <t>Ayjah</t>
  </si>
  <si>
    <t>sandb08</t>
  </si>
  <si>
    <t>crazymeezer</t>
  </si>
  <si>
    <t>Dre_704</t>
  </si>
  <si>
    <t>nibriana</t>
  </si>
  <si>
    <t>jjjjeah</t>
  </si>
  <si>
    <t>xeniba</t>
  </si>
  <si>
    <t>Millicent9365</t>
  </si>
  <si>
    <t>n3p3nth3</t>
  </si>
  <si>
    <t>Boilersfan1</t>
  </si>
  <si>
    <t>MarisaSara</t>
  </si>
  <si>
    <t>chrisvsryan</t>
  </si>
  <si>
    <t>megzhysteria</t>
  </si>
  <si>
    <t>VIApinkparade</t>
  </si>
  <si>
    <t>sweetface35</t>
  </si>
  <si>
    <t>oumiec</t>
  </si>
  <si>
    <t>guitarscreams</t>
  </si>
  <si>
    <t>Doomlight</t>
  </si>
  <si>
    <t>KurtVon</t>
  </si>
  <si>
    <t>Kisses4KC</t>
  </si>
  <si>
    <t>sable_kitty</t>
  </si>
  <si>
    <t>errrnie</t>
  </si>
  <si>
    <t>ElleMcFierceson</t>
  </si>
  <si>
    <t>elabao</t>
  </si>
  <si>
    <t>isydney</t>
  </si>
  <si>
    <t>jkwae</t>
  </si>
  <si>
    <t>liisachang</t>
  </si>
  <si>
    <t>ryanwapner</t>
  </si>
  <si>
    <t>BIGGC_</t>
  </si>
  <si>
    <t>BlurredVizun</t>
  </si>
  <si>
    <t>ichabunni</t>
  </si>
  <si>
    <t>stillframehero</t>
  </si>
  <si>
    <t xml:space="preserve">I miss you so much </t>
  </si>
  <si>
    <t>ishkabibbles</t>
  </si>
  <si>
    <t>ronda21080</t>
  </si>
  <si>
    <t>AdiWriter</t>
  </si>
  <si>
    <t>techsky</t>
  </si>
  <si>
    <t>Kinthelt</t>
  </si>
  <si>
    <t>xxxSupermodel</t>
  </si>
  <si>
    <t>Zorlone</t>
  </si>
  <si>
    <t>rivajonas</t>
  </si>
  <si>
    <t>maddiecarina</t>
  </si>
  <si>
    <t>nissniss</t>
  </si>
  <si>
    <t>tesana</t>
  </si>
  <si>
    <t>RussellBfan90</t>
  </si>
  <si>
    <t>airehs87</t>
  </si>
  <si>
    <t>justex07</t>
  </si>
  <si>
    <t>xoshayzers</t>
  </si>
  <si>
    <t>pfrankk</t>
  </si>
  <si>
    <t>jlionheart</t>
  </si>
  <si>
    <t>iamsammy</t>
  </si>
  <si>
    <t>dmrufo</t>
  </si>
  <si>
    <t>foxxxybrown</t>
  </si>
  <si>
    <t>nadiabella</t>
  </si>
  <si>
    <t>thepandacult</t>
  </si>
  <si>
    <t>DeliciousEnt</t>
  </si>
  <si>
    <t>Lau_Lau1987</t>
  </si>
  <si>
    <t>JoseFWIGGY</t>
  </si>
  <si>
    <t>SkYlArSmOmMy8</t>
  </si>
  <si>
    <t>quirkyfille</t>
  </si>
  <si>
    <t>nnikki89</t>
  </si>
  <si>
    <t>CatherineHaines</t>
  </si>
  <si>
    <t>twister_pants</t>
  </si>
  <si>
    <t>playmymusic96</t>
  </si>
  <si>
    <t>jrmozart</t>
  </si>
  <si>
    <t>ashleyfeiler</t>
  </si>
  <si>
    <t>AllisonKaminski</t>
  </si>
  <si>
    <t>TBoard</t>
  </si>
  <si>
    <t>bojesha</t>
  </si>
  <si>
    <t>domzz</t>
  </si>
  <si>
    <t>thoughtsencaged</t>
  </si>
  <si>
    <t>adrn07</t>
  </si>
  <si>
    <t>aspiringkatie</t>
  </si>
  <si>
    <t>DavidKirlew</t>
  </si>
  <si>
    <t>jessssecaaaa</t>
  </si>
  <si>
    <t>christine426</t>
  </si>
  <si>
    <t>LadyLegit</t>
  </si>
  <si>
    <t>gogodavitron</t>
  </si>
  <si>
    <t>ruthliling</t>
  </si>
  <si>
    <t>tikatoo</t>
  </si>
  <si>
    <t>thequeenbee18</t>
  </si>
  <si>
    <t>iheartny876</t>
  </si>
  <si>
    <t>Jhanner</t>
  </si>
  <si>
    <t>johndunnington</t>
  </si>
  <si>
    <t>geeseloverr123</t>
  </si>
  <si>
    <t>sagittarius88</t>
  </si>
  <si>
    <t>dvrdown24</t>
  </si>
  <si>
    <t>layovers</t>
  </si>
  <si>
    <t>archietross</t>
  </si>
  <si>
    <t>kidooo</t>
  </si>
  <si>
    <t>thecareysisters</t>
  </si>
  <si>
    <t>LindseyKara</t>
  </si>
  <si>
    <t>teenagedvow</t>
  </si>
  <si>
    <t>reanndaJustine</t>
  </si>
  <si>
    <t>MelBus</t>
  </si>
  <si>
    <t>TrishwaH</t>
  </si>
  <si>
    <t>sweetxcharade</t>
  </si>
  <si>
    <t>thatwemightfly</t>
  </si>
  <si>
    <t>sarah_smiles</t>
  </si>
  <si>
    <t>Sonel123</t>
  </si>
  <si>
    <t>meegz_is_rad</t>
  </si>
  <si>
    <t>realitysgonemad</t>
  </si>
  <si>
    <t>yourmotherr</t>
  </si>
  <si>
    <t>C_Michelle</t>
  </si>
  <si>
    <t>JennyG03</t>
  </si>
  <si>
    <t>viters</t>
  </si>
  <si>
    <t>eander_</t>
  </si>
  <si>
    <t>KayshaElle</t>
  </si>
  <si>
    <t>memith</t>
  </si>
  <si>
    <t>Wstf2000</t>
  </si>
  <si>
    <t>headofcontract</t>
  </si>
  <si>
    <t>chulthecactus</t>
  </si>
  <si>
    <t>AliceInPajamas</t>
  </si>
  <si>
    <t>Bounce12</t>
  </si>
  <si>
    <t>cocktailrioteer</t>
  </si>
  <si>
    <t>Sweet_Ness86</t>
  </si>
  <si>
    <t>jesslestrange</t>
  </si>
  <si>
    <t>Strabismus</t>
  </si>
  <si>
    <t>lauramramos</t>
  </si>
  <si>
    <t>kris_tina19</t>
  </si>
  <si>
    <t>ashleighmaegan</t>
  </si>
  <si>
    <t>No1JoBrosFan</t>
  </si>
  <si>
    <t>maryzheng</t>
  </si>
  <si>
    <t>chellers06</t>
  </si>
  <si>
    <t>APrettyLady</t>
  </si>
  <si>
    <t>ItsInakkhi</t>
  </si>
  <si>
    <t>scottaak</t>
  </si>
  <si>
    <t>PoeticJustice89</t>
  </si>
  <si>
    <t>chelseasheree2</t>
  </si>
  <si>
    <t>shitification</t>
  </si>
  <si>
    <t>yaxenduff</t>
  </si>
  <si>
    <t>liveitfull</t>
  </si>
  <si>
    <t>Dopplertom</t>
  </si>
  <si>
    <t>Jesslynne</t>
  </si>
  <si>
    <t xml:space="preserve">i hate rainy days! </t>
  </si>
  <si>
    <t>Phillyberg</t>
  </si>
  <si>
    <t>LauriellaLeigh</t>
  </si>
  <si>
    <t>breakfastt</t>
  </si>
  <si>
    <t>woahitsamani</t>
  </si>
  <si>
    <t>Ruke951</t>
  </si>
  <si>
    <t>brezilla</t>
  </si>
  <si>
    <t>weloveEP</t>
  </si>
  <si>
    <t>dino_rider</t>
  </si>
  <si>
    <t>warley</t>
  </si>
  <si>
    <t>f0ll0wMarf</t>
  </si>
  <si>
    <t>tricia_anne30</t>
  </si>
  <si>
    <t>BinnyPok</t>
  </si>
  <si>
    <t>hcapurro</t>
  </si>
  <si>
    <t>SweetsLove</t>
  </si>
  <si>
    <t>PamelaMondonna</t>
  </si>
  <si>
    <t>jojobahh</t>
  </si>
  <si>
    <t>jaymerss</t>
  </si>
  <si>
    <t>Menzee</t>
  </si>
  <si>
    <t>yeah_allison</t>
  </si>
  <si>
    <t>Chrissie30789</t>
  </si>
  <si>
    <t>allykae</t>
  </si>
  <si>
    <t>bradlehdave</t>
  </si>
  <si>
    <t>CrazyC_CC</t>
  </si>
  <si>
    <t>Kei_Nishimoto</t>
  </si>
  <si>
    <t>joeyjoeyjoey</t>
  </si>
  <si>
    <t>xNatas</t>
  </si>
  <si>
    <t>jprep71</t>
  </si>
  <si>
    <t>ahsan</t>
  </si>
  <si>
    <t>shannonbeth33</t>
  </si>
  <si>
    <t>simply16</t>
  </si>
  <si>
    <t>ReneeCairns</t>
  </si>
  <si>
    <t>johnanona</t>
  </si>
  <si>
    <t>Leahphoenix</t>
  </si>
  <si>
    <t>AmberGertner</t>
  </si>
  <si>
    <t>EirelavMajere</t>
  </si>
  <si>
    <t>Hunneybunney27</t>
  </si>
  <si>
    <t>hhmartin</t>
  </si>
  <si>
    <t>gdruckman</t>
  </si>
  <si>
    <t>nicollette78</t>
  </si>
  <si>
    <t>dizzydj</t>
  </si>
  <si>
    <t>Orbspiders</t>
  </si>
  <si>
    <t>JJLouis</t>
  </si>
  <si>
    <t>courtneymcfly</t>
  </si>
  <si>
    <t>heysilly</t>
  </si>
  <si>
    <t>mia_adams</t>
  </si>
  <si>
    <t>taylorbanks</t>
  </si>
  <si>
    <t>notwprintcess</t>
  </si>
  <si>
    <t>Alaerys</t>
  </si>
  <si>
    <t>wonderwillow</t>
  </si>
  <si>
    <t>mstrenise</t>
  </si>
  <si>
    <t>eblymuffin</t>
  </si>
  <si>
    <t>GetEmQ</t>
  </si>
  <si>
    <t>raykeenanqueen</t>
  </si>
  <si>
    <t>missy_gee</t>
  </si>
  <si>
    <t>nagvamsak</t>
  </si>
  <si>
    <t>SupaSista</t>
  </si>
  <si>
    <t>erikank</t>
  </si>
  <si>
    <t>Jaimie074</t>
  </si>
  <si>
    <t>moniquesherie</t>
  </si>
  <si>
    <t>veryytrulyyours</t>
  </si>
  <si>
    <t>jawannsample</t>
  </si>
  <si>
    <t>AnnefromTO</t>
  </si>
  <si>
    <t>Shadowkitten701</t>
  </si>
  <si>
    <t>PierreCullen</t>
  </si>
  <si>
    <t>adrianraineka</t>
  </si>
  <si>
    <t>countrymusiclvr</t>
  </si>
  <si>
    <t>sallycatway</t>
  </si>
  <si>
    <t>janinehrtsnkotb</t>
  </si>
  <si>
    <t>kingtacular</t>
  </si>
  <si>
    <t>cmbrady90</t>
  </si>
  <si>
    <t>madeinkowloon</t>
  </si>
  <si>
    <t>PABLOZERPA</t>
  </si>
  <si>
    <t>CheleDanja</t>
  </si>
  <si>
    <t>KeLauLi</t>
  </si>
  <si>
    <t>arymaia</t>
  </si>
  <si>
    <t>saraliz2010</t>
  </si>
  <si>
    <t>therealsavannah</t>
  </si>
  <si>
    <t>ayraaa</t>
  </si>
  <si>
    <t>mariellaz</t>
  </si>
  <si>
    <t>adri27</t>
  </si>
  <si>
    <t>muffwiggler</t>
  </si>
  <si>
    <t>BryanKersey</t>
  </si>
  <si>
    <t>KatieKat182</t>
  </si>
  <si>
    <t>BabyFoodBobert</t>
  </si>
  <si>
    <t>Jack_2010</t>
  </si>
  <si>
    <t>justtakenotes</t>
  </si>
  <si>
    <t>jkcraft53</t>
  </si>
  <si>
    <t>anastasiaHOO</t>
  </si>
  <si>
    <t>xdahlia</t>
  </si>
  <si>
    <t>hdeck</t>
  </si>
  <si>
    <t>coderunner</t>
  </si>
  <si>
    <t>gillianr</t>
  </si>
  <si>
    <t>madie09</t>
  </si>
  <si>
    <t>emilydstine</t>
  </si>
  <si>
    <t>xxjeannexx</t>
  </si>
  <si>
    <t>brianne1017</t>
  </si>
  <si>
    <t>Priz_luna</t>
  </si>
  <si>
    <t>lady09</t>
  </si>
  <si>
    <t>sarahjanerulez</t>
  </si>
  <si>
    <t>Taijitukaizen</t>
  </si>
  <si>
    <t>lauramonaro</t>
  </si>
  <si>
    <t>Sweetness1987</t>
  </si>
  <si>
    <t>melissakeyes</t>
  </si>
  <si>
    <t>Kelndan</t>
  </si>
  <si>
    <t>CaitlinJFF</t>
  </si>
  <si>
    <t>Sarahbostic</t>
  </si>
  <si>
    <t>melinafloresss</t>
  </si>
  <si>
    <t>LaLeoYo</t>
  </si>
  <si>
    <t>oh_mileycyrus</t>
  </si>
  <si>
    <t>BellaChrusty</t>
  </si>
  <si>
    <t>ssanyal</t>
  </si>
  <si>
    <t>boreas26</t>
  </si>
  <si>
    <t>AshRose1208</t>
  </si>
  <si>
    <t>dalailizzie</t>
  </si>
  <si>
    <t>tiffyjen</t>
  </si>
  <si>
    <t>CHRISSYOoSoSEXi</t>
  </si>
  <si>
    <t>dearkaylax</t>
  </si>
  <si>
    <t>SteveChaiGuy</t>
  </si>
  <si>
    <t>MarisaGomez</t>
  </si>
  <si>
    <t>TrippG</t>
  </si>
  <si>
    <t>reddog187</t>
  </si>
  <si>
    <t>veerooniicaa</t>
  </si>
  <si>
    <t>djyianni</t>
  </si>
  <si>
    <t>jonnybeadle</t>
  </si>
  <si>
    <t>WilsonMattos</t>
  </si>
  <si>
    <t>P33ZY</t>
  </si>
  <si>
    <t>ElfEnvy</t>
  </si>
  <si>
    <t>lizzie_rc</t>
  </si>
  <si>
    <t>TinkFan</t>
  </si>
  <si>
    <t>TeiraMarie</t>
  </si>
  <si>
    <t>ndmgill</t>
  </si>
  <si>
    <t>WendyVoldemort</t>
  </si>
  <si>
    <t>JuicyAri</t>
  </si>
  <si>
    <t>leatron</t>
  </si>
  <si>
    <t>Chriish</t>
  </si>
  <si>
    <t>jessicaemilyxo</t>
  </si>
  <si>
    <t>ILOVEAnimals1</t>
  </si>
  <si>
    <t>ellji</t>
  </si>
  <si>
    <t>SamTheButcher</t>
  </si>
  <si>
    <t>halofyre</t>
  </si>
  <si>
    <t>TFA2431</t>
  </si>
  <si>
    <t>Xtinlim</t>
  </si>
  <si>
    <t>laurennnchyeah</t>
  </si>
  <si>
    <t>iliveisl</t>
  </si>
  <si>
    <t>bacieabbracci</t>
  </si>
  <si>
    <t>lilyhooshiar</t>
  </si>
  <si>
    <t>nite__owl</t>
  </si>
  <si>
    <t>fatcatniecy</t>
  </si>
  <si>
    <t>latuacantante03</t>
  </si>
  <si>
    <t>itzco</t>
  </si>
  <si>
    <t>thenlilisaid</t>
  </si>
  <si>
    <t>forsakendaemon</t>
  </si>
  <si>
    <t>pattylOoves</t>
  </si>
  <si>
    <t>RanjeetC</t>
  </si>
  <si>
    <t>misspandajerk</t>
  </si>
  <si>
    <t>MzLadi_B</t>
  </si>
  <si>
    <t>ericstoller</t>
  </si>
  <si>
    <t>nadsnl</t>
  </si>
  <si>
    <t>yourrBESTFRIEND</t>
  </si>
  <si>
    <t>Karina03</t>
  </si>
  <si>
    <t>CourtneyNic</t>
  </si>
  <si>
    <t>Idoby2</t>
  </si>
  <si>
    <t>Amanda23t</t>
  </si>
  <si>
    <t>keisawilliams</t>
  </si>
  <si>
    <t>staceyamo</t>
  </si>
  <si>
    <t>g_lifted</t>
  </si>
  <si>
    <t>DiscoMetalStu</t>
  </si>
  <si>
    <t>lthrmouthlvs</t>
  </si>
  <si>
    <t>Irvinne</t>
  </si>
  <si>
    <t>rach_garfunkel</t>
  </si>
  <si>
    <t>ItsKiernFaggot</t>
  </si>
  <si>
    <t>surgeAA</t>
  </si>
  <si>
    <t>Kalixxooxx</t>
  </si>
  <si>
    <t>monkeyhammer</t>
  </si>
  <si>
    <t>dayeee</t>
  </si>
  <si>
    <t>xLiLShanx</t>
  </si>
  <si>
    <t>ElectriKateD</t>
  </si>
  <si>
    <t>shellybananas</t>
  </si>
  <si>
    <t>TheTanPhiMu</t>
  </si>
  <si>
    <t>Drfeather</t>
  </si>
  <si>
    <t>SarahLivingston</t>
  </si>
  <si>
    <t>tagban</t>
  </si>
  <si>
    <t>Miss_Volturi</t>
  </si>
  <si>
    <t>B1rd1e</t>
  </si>
  <si>
    <t>anthonynacc</t>
  </si>
  <si>
    <t>bgriff91</t>
  </si>
  <si>
    <t>nliycn</t>
  </si>
  <si>
    <t>_amysteele</t>
  </si>
  <si>
    <t>ampersandrea</t>
  </si>
  <si>
    <t>TaylorJune</t>
  </si>
  <si>
    <t>lechellealice</t>
  </si>
  <si>
    <t>auechelon</t>
  </si>
  <si>
    <t>aNorthernSoul</t>
  </si>
  <si>
    <t>stevenpitts</t>
  </si>
  <si>
    <t>nargath</t>
  </si>
  <si>
    <t>woaiberry123</t>
  </si>
  <si>
    <t>matthiaspatz</t>
  </si>
  <si>
    <t>CallMeDChau</t>
  </si>
  <si>
    <t>Kof_Loaf</t>
  </si>
  <si>
    <t>hippichic_sel</t>
  </si>
  <si>
    <t>autumnisftw</t>
  </si>
  <si>
    <t>MsSilverLove</t>
  </si>
  <si>
    <t>spinzer</t>
  </si>
  <si>
    <t>Redsox_Frank</t>
  </si>
  <si>
    <t>CrisRepoles</t>
  </si>
  <si>
    <t>Morgan625</t>
  </si>
  <si>
    <t>aarika_renaa</t>
  </si>
  <si>
    <t>neems_</t>
  </si>
  <si>
    <t>tahany_h</t>
  </si>
  <si>
    <t>kRaZy_FrEaK495</t>
  </si>
  <si>
    <t>RiA_G</t>
  </si>
  <si>
    <t>aneesha_rai</t>
  </si>
  <si>
    <t>addicted2cookie</t>
  </si>
  <si>
    <t>jthastie10</t>
  </si>
  <si>
    <t>crystalphoenix</t>
  </si>
  <si>
    <t>dancer2techie</t>
  </si>
  <si>
    <t>himynameisKels</t>
  </si>
  <si>
    <t>lmk71</t>
  </si>
  <si>
    <t>skweeds</t>
  </si>
  <si>
    <t>yvonovy</t>
  </si>
  <si>
    <t>dopechickjen</t>
  </si>
  <si>
    <t>_dznr</t>
  </si>
  <si>
    <t>blaqrainbow</t>
  </si>
  <si>
    <t>rababar</t>
  </si>
  <si>
    <t>bubbly_sandra</t>
  </si>
  <si>
    <t>rreimund</t>
  </si>
  <si>
    <t>MoLisious</t>
  </si>
  <si>
    <t>djkingmidas</t>
  </si>
  <si>
    <t>pillpushera</t>
  </si>
  <si>
    <t>dzaniff</t>
  </si>
  <si>
    <t>lordreinhart</t>
  </si>
  <si>
    <t>AbbieS</t>
  </si>
  <si>
    <t>LisaKremer</t>
  </si>
  <si>
    <t>foiledcupcakes</t>
  </si>
  <si>
    <t>Buddhagyrl</t>
  </si>
  <si>
    <t>bamascout223</t>
  </si>
  <si>
    <t>ashbabe1</t>
  </si>
  <si>
    <t>aarthycrazy</t>
  </si>
  <si>
    <t>cheer_kelly</t>
  </si>
  <si>
    <t>ruchiagrawal</t>
  </si>
  <si>
    <t>kimprime</t>
  </si>
  <si>
    <t>UltraBeast22</t>
  </si>
  <si>
    <t>ashleycauthen</t>
  </si>
  <si>
    <t>shathali</t>
  </si>
  <si>
    <t>jstamps76</t>
  </si>
  <si>
    <t>Billz85</t>
  </si>
  <si>
    <t>tanja_sultan</t>
  </si>
  <si>
    <t>lula_snape</t>
  </si>
  <si>
    <t>CAI220</t>
  </si>
  <si>
    <t>spencerfry</t>
  </si>
  <si>
    <t>steph315</t>
  </si>
  <si>
    <t>easternsparkle</t>
  </si>
  <si>
    <t>littleglad</t>
  </si>
  <si>
    <t>hunnybun_23</t>
  </si>
  <si>
    <t>msmcporkchop</t>
  </si>
  <si>
    <t>LadyLondon2455</t>
  </si>
  <si>
    <t>MeMo07</t>
  </si>
  <si>
    <t>Cmore_Greene</t>
  </si>
  <si>
    <t>jessicatofu</t>
  </si>
  <si>
    <t>mariahwilson</t>
  </si>
  <si>
    <t>jennybeast</t>
  </si>
  <si>
    <t>princessapril02</t>
  </si>
  <si>
    <t>SAMANTH0NG</t>
  </si>
  <si>
    <t>snowjobb</t>
  </si>
  <si>
    <t>ninobatista</t>
  </si>
  <si>
    <t>BobTheCool</t>
  </si>
  <si>
    <t>Kn1ghtMayor</t>
  </si>
  <si>
    <t>Cheryl_LA</t>
  </si>
  <si>
    <t>soundlyawake</t>
  </si>
  <si>
    <t>jhofker</t>
  </si>
  <si>
    <t>xxabc</t>
  </si>
  <si>
    <t>samenashi</t>
  </si>
  <si>
    <t>Crescitelli</t>
  </si>
  <si>
    <t>liljay464</t>
  </si>
  <si>
    <t>x_SophieBaybe_x</t>
  </si>
  <si>
    <t>PubChick</t>
  </si>
  <si>
    <t>daydreamer22688</t>
  </si>
  <si>
    <t>allanmoran</t>
  </si>
  <si>
    <t>AudraOz14</t>
  </si>
  <si>
    <t>yayrayray</t>
  </si>
  <si>
    <t>RJ0717</t>
  </si>
  <si>
    <t>gashiya</t>
  </si>
  <si>
    <t>avelinef</t>
  </si>
  <si>
    <t>Annipoo</t>
  </si>
  <si>
    <t>RoxXxaNNesObaDD</t>
  </si>
  <si>
    <t>dolcezza20</t>
  </si>
  <si>
    <t>katherinen</t>
  </si>
  <si>
    <t>tiffanydeveney</t>
  </si>
  <si>
    <t>ddasher</t>
  </si>
  <si>
    <t>buche06</t>
  </si>
  <si>
    <t>BriLaLaLa</t>
  </si>
  <si>
    <t>Jeahan</t>
  </si>
  <si>
    <t>iheartPSU</t>
  </si>
  <si>
    <t>chengsophia</t>
  </si>
  <si>
    <t>princesspcd</t>
  </si>
  <si>
    <t>elehcimichele</t>
  </si>
  <si>
    <t>notoriousdgk</t>
  </si>
  <si>
    <t>allison0528</t>
  </si>
  <si>
    <t>sailorKa</t>
  </si>
  <si>
    <t>MusicKitty</t>
  </si>
  <si>
    <t>wlkitoutmin</t>
  </si>
  <si>
    <t>Delfwago</t>
  </si>
  <si>
    <t>AngKam</t>
  </si>
  <si>
    <t>ngocness</t>
  </si>
  <si>
    <t>HermioneWazlib</t>
  </si>
  <si>
    <t>Angeliiinaaa</t>
  </si>
  <si>
    <t>erinmagyar</t>
  </si>
  <si>
    <t>cjsimmons</t>
  </si>
  <si>
    <t>aldooink</t>
  </si>
  <si>
    <t>sony_bear</t>
  </si>
  <si>
    <t>lovableditz</t>
  </si>
  <si>
    <t>caitlinhelene</t>
  </si>
  <si>
    <t>orenmazor</t>
  </si>
  <si>
    <t>danispence</t>
  </si>
  <si>
    <t>bmariea</t>
  </si>
  <si>
    <t>lexxisjo</t>
  </si>
  <si>
    <t>LO_FERRIGNO</t>
  </si>
  <si>
    <t>natalieloves</t>
  </si>
  <si>
    <t>grissay</t>
  </si>
  <si>
    <t>khop225</t>
  </si>
  <si>
    <t>jenifur78</t>
  </si>
  <si>
    <t>BrassKnuckleGal</t>
  </si>
  <si>
    <t>bintut</t>
  </si>
  <si>
    <t>maddyhastopee</t>
  </si>
  <si>
    <t>tashhx3</t>
  </si>
  <si>
    <t>scottkeenan</t>
  </si>
  <si>
    <t>GaelicHero</t>
  </si>
  <si>
    <t>ixchellopez</t>
  </si>
  <si>
    <t>PrincessofNY</t>
  </si>
  <si>
    <t>nebelstreif</t>
  </si>
  <si>
    <t>aprillily</t>
  </si>
  <si>
    <t>iamcass</t>
  </si>
  <si>
    <t>buchanan94</t>
  </si>
  <si>
    <t>andysh</t>
  </si>
  <si>
    <t>encaf1</t>
  </si>
  <si>
    <t>im_foreveryours</t>
  </si>
  <si>
    <t>StephanieHui</t>
  </si>
  <si>
    <t>stateofemergncy</t>
  </si>
  <si>
    <t>ryuk86</t>
  </si>
  <si>
    <t>hiddennearyou</t>
  </si>
  <si>
    <t>dillonn</t>
  </si>
  <si>
    <t>sophias_place</t>
  </si>
  <si>
    <t>RiaMathew</t>
  </si>
  <si>
    <t>amilya</t>
  </si>
  <si>
    <t>Tyrone17</t>
  </si>
  <si>
    <t>firebuilt</t>
  </si>
  <si>
    <t>glencocco</t>
  </si>
  <si>
    <t>spedula</t>
  </si>
  <si>
    <t>FizaSuperstar</t>
  </si>
  <si>
    <t>daniii__x</t>
  </si>
  <si>
    <t>munjalm</t>
  </si>
  <si>
    <t>sparkliatti</t>
  </si>
  <si>
    <t>abetico</t>
  </si>
  <si>
    <t>Listersmate</t>
  </si>
  <si>
    <t>J_Wainwright</t>
  </si>
  <si>
    <t xml:space="preserve">@tommcfly </t>
  </si>
  <si>
    <t xml:space="preserve">my heart hurts </t>
  </si>
  <si>
    <t>Lieneve</t>
  </si>
  <si>
    <t>misstiffie80</t>
  </si>
  <si>
    <t>neurogirl07</t>
  </si>
  <si>
    <t>macasek</t>
  </si>
  <si>
    <t>KaraLambo</t>
  </si>
  <si>
    <t>Skinnyfan</t>
  </si>
  <si>
    <t xml:space="preserve">I need a massage </t>
  </si>
  <si>
    <t>GoldyMom</t>
  </si>
  <si>
    <t>samnicyu</t>
  </si>
  <si>
    <t>Allyson41991</t>
  </si>
  <si>
    <t>AMRHANKYBEAT</t>
  </si>
  <si>
    <t>steveobui</t>
  </si>
  <si>
    <t>DanielAlxander</t>
  </si>
  <si>
    <t>its_lien</t>
  </si>
  <si>
    <t>kittychix</t>
  </si>
  <si>
    <t>raidenokreuz76</t>
  </si>
  <si>
    <t>tnisocr</t>
  </si>
  <si>
    <t>planetmidori</t>
  </si>
  <si>
    <t>missjusticemh</t>
  </si>
  <si>
    <t>mattywurm</t>
  </si>
  <si>
    <t>Kulei</t>
  </si>
  <si>
    <t>PaceYourself</t>
  </si>
  <si>
    <t>MorikoJLAE</t>
  </si>
  <si>
    <t>iloveunited</t>
  </si>
  <si>
    <t>AprilFireFly</t>
  </si>
  <si>
    <t>TanLo</t>
  </si>
  <si>
    <t>Darien_Freshman</t>
  </si>
  <si>
    <t>lovemystar</t>
  </si>
  <si>
    <t>redbeancc44</t>
  </si>
  <si>
    <t>atraz</t>
  </si>
  <si>
    <t>captainsharmie</t>
  </si>
  <si>
    <t>Loois9</t>
  </si>
  <si>
    <t>MisterPuck</t>
  </si>
  <si>
    <t>lizzdimaano</t>
  </si>
  <si>
    <t>Altrntvgurl</t>
  </si>
  <si>
    <t>Jes_12</t>
  </si>
  <si>
    <t>Medeiros83</t>
  </si>
  <si>
    <t>rjrobison</t>
  </si>
  <si>
    <t>sexybexy24</t>
  </si>
  <si>
    <t>trishab83</t>
  </si>
  <si>
    <t>paintdFACEmakup</t>
  </si>
  <si>
    <t xml:space="preserve">i need a hug </t>
  </si>
  <si>
    <t>aliassquint</t>
  </si>
  <si>
    <t>MzGemini87</t>
  </si>
  <si>
    <t>MylesTW</t>
  </si>
  <si>
    <t>jicholls</t>
  </si>
  <si>
    <t>sonha</t>
  </si>
  <si>
    <t>vivalamelika</t>
  </si>
  <si>
    <t>miggiefresh</t>
  </si>
  <si>
    <t>MeganLuuhoo</t>
  </si>
  <si>
    <t>c9xgmr</t>
  </si>
  <si>
    <t>cephalopod_gal</t>
  </si>
  <si>
    <t>LAURENASHLEY110</t>
  </si>
  <si>
    <t>sunnynats</t>
  </si>
  <si>
    <t>latincherry24</t>
  </si>
  <si>
    <t>shredskatecj</t>
  </si>
  <si>
    <t>Miranda911</t>
  </si>
  <si>
    <t>eternaljanuary</t>
  </si>
  <si>
    <t>dishwallaluc</t>
  </si>
  <si>
    <t>DMD666</t>
  </si>
  <si>
    <t>LegendaryPMC</t>
  </si>
  <si>
    <t>JoshHauca</t>
  </si>
  <si>
    <t>MichUW15</t>
  </si>
  <si>
    <t>nickblaqk</t>
  </si>
  <si>
    <t>lancekatigbak</t>
  </si>
  <si>
    <t>ChristyABell</t>
  </si>
  <si>
    <t>dimhalo</t>
  </si>
  <si>
    <t>lila82</t>
  </si>
  <si>
    <t>xbicoastalkidx</t>
  </si>
  <si>
    <t>jess_zook</t>
  </si>
  <si>
    <t>PICHKEL</t>
  </si>
  <si>
    <t>StuckeyCookie</t>
  </si>
  <si>
    <t>rockrockrock</t>
  </si>
  <si>
    <t>AML6349</t>
  </si>
  <si>
    <t>maddidog</t>
  </si>
  <si>
    <t>akojen</t>
  </si>
  <si>
    <t>IrELoisa</t>
  </si>
  <si>
    <t>RachaelLeanna</t>
  </si>
  <si>
    <t xml:space="preserve">So cold. </t>
  </si>
  <si>
    <t>CIScoNeSs</t>
  </si>
  <si>
    <t>memsterr</t>
  </si>
  <si>
    <t>TheNerdyBird</t>
  </si>
  <si>
    <t>365daysmore</t>
  </si>
  <si>
    <t>popthebob</t>
  </si>
  <si>
    <t>jullieteo</t>
  </si>
  <si>
    <t>Fraaaankieee</t>
  </si>
  <si>
    <t>Blondore</t>
  </si>
  <si>
    <t>StephJayyy</t>
  </si>
  <si>
    <t>Redgie</t>
  </si>
  <si>
    <t>Tallis33</t>
  </si>
  <si>
    <t>booyacakel</t>
  </si>
  <si>
    <t>natealcantara</t>
  </si>
  <si>
    <t>meljq21</t>
  </si>
  <si>
    <t>raye__</t>
  </si>
  <si>
    <t>P_luvs_IT</t>
  </si>
  <si>
    <t>bmanley</t>
  </si>
  <si>
    <t>KarieCouture</t>
  </si>
  <si>
    <t>dodger192001</t>
  </si>
  <si>
    <t>thefatlosskid</t>
  </si>
  <si>
    <t>KendalB86</t>
  </si>
  <si>
    <t>marcvanderchijs</t>
  </si>
  <si>
    <t>brandimaria</t>
  </si>
  <si>
    <t>Edithjonaslover</t>
  </si>
  <si>
    <t>itsyoalex</t>
  </si>
  <si>
    <t>JASTJAMINAL</t>
  </si>
  <si>
    <t>danielleandrade</t>
  </si>
  <si>
    <t>JessiDuran</t>
  </si>
  <si>
    <t>savannasun</t>
  </si>
  <si>
    <t>novacrash</t>
  </si>
  <si>
    <t>Peter_lol</t>
  </si>
  <si>
    <t>mightymax421</t>
  </si>
  <si>
    <t>baileydomino</t>
  </si>
  <si>
    <t>Vonetal</t>
  </si>
  <si>
    <t>jessicasayad</t>
  </si>
  <si>
    <t>BellaRoso</t>
  </si>
  <si>
    <t>liljroland</t>
  </si>
  <si>
    <t>Iloveamynmocha</t>
  </si>
  <si>
    <t>LECTER666</t>
  </si>
  <si>
    <t>brookelynn7887</t>
  </si>
  <si>
    <t>nickichristine</t>
  </si>
  <si>
    <t>CClaudiaS</t>
  </si>
  <si>
    <t>texasmommy77</t>
  </si>
  <si>
    <t>AngelFila</t>
  </si>
  <si>
    <t>dinosaurtitties</t>
  </si>
  <si>
    <t>vivilleda</t>
  </si>
  <si>
    <t>atlcutii</t>
  </si>
  <si>
    <t>theonekimmy</t>
  </si>
  <si>
    <t>faecharlotte_x</t>
  </si>
  <si>
    <t>arielharty</t>
  </si>
  <si>
    <t>sirmitchell</t>
  </si>
  <si>
    <t>newstar24</t>
  </si>
  <si>
    <t>KianiG</t>
  </si>
  <si>
    <t>Diadexxus</t>
  </si>
  <si>
    <t>richgoade</t>
  </si>
  <si>
    <t>randomimpulse</t>
  </si>
  <si>
    <t>iLoveDemiSelena</t>
  </si>
  <si>
    <t>rawritssara</t>
  </si>
  <si>
    <t>drama24_7</t>
  </si>
  <si>
    <t>2legit2britt</t>
  </si>
  <si>
    <t>Mell_E</t>
  </si>
  <si>
    <t>LocalJoost</t>
  </si>
  <si>
    <t>CRUNCHbites</t>
  </si>
  <si>
    <t>sv_troutgirl</t>
  </si>
  <si>
    <t>djrasti</t>
  </si>
  <si>
    <t>_stacyyy</t>
  </si>
  <si>
    <t>crazysteph12</t>
  </si>
  <si>
    <t>sammyistheshizz</t>
  </si>
  <si>
    <t>nathanlee1979</t>
  </si>
  <si>
    <t>grrawce</t>
  </si>
  <si>
    <t>jimmy_0804</t>
  </si>
  <si>
    <t>elliottng</t>
  </si>
  <si>
    <t>cherincary</t>
  </si>
  <si>
    <t>ohmonika</t>
  </si>
  <si>
    <t>e1nemo</t>
  </si>
  <si>
    <t>dragtotop</t>
  </si>
  <si>
    <t>salvare</t>
  </si>
  <si>
    <t>modaboutyou</t>
  </si>
  <si>
    <t>GeneralTekno</t>
  </si>
  <si>
    <t>kimFACE_</t>
  </si>
  <si>
    <t>ajk3983</t>
  </si>
  <si>
    <t>littlelostgirl</t>
  </si>
  <si>
    <t>rawbie</t>
  </si>
  <si>
    <t>MelyssahR</t>
  </si>
  <si>
    <t>mekkity</t>
  </si>
  <si>
    <t>TZduzit</t>
  </si>
  <si>
    <t>paolagarin</t>
  </si>
  <si>
    <t>Stargate_Addict</t>
  </si>
  <si>
    <t>lovemelovepooky</t>
  </si>
  <si>
    <t>drunkenlovee</t>
  </si>
  <si>
    <t>zujey</t>
  </si>
  <si>
    <t>jesuisfei</t>
  </si>
  <si>
    <t>katiezilla</t>
  </si>
  <si>
    <t>Medros</t>
  </si>
  <si>
    <t>JasmineTafoya</t>
  </si>
  <si>
    <t>kevinwinter</t>
  </si>
  <si>
    <t>kellyrenea</t>
  </si>
  <si>
    <t>hermitpaul</t>
  </si>
  <si>
    <t>Dogermad</t>
  </si>
  <si>
    <t>ryanntaylor</t>
  </si>
  <si>
    <t>MelissaDianne20</t>
  </si>
  <si>
    <t>liz0007</t>
  </si>
  <si>
    <t>KnifeThin</t>
  </si>
  <si>
    <t>SoMelificent</t>
  </si>
  <si>
    <t>pinkxtnt</t>
  </si>
  <si>
    <t>taybee13</t>
  </si>
  <si>
    <t>mishisherbert</t>
  </si>
  <si>
    <t>glazou</t>
  </si>
  <si>
    <t>Jordan_6</t>
  </si>
  <si>
    <t>itsprettyokay</t>
  </si>
  <si>
    <t>x7laurax7</t>
  </si>
  <si>
    <t>crystalkcoates</t>
  </si>
  <si>
    <t>gapgyrl278</t>
  </si>
  <si>
    <t xml:space="preserve">i dont understand twitter </t>
  </si>
  <si>
    <t>tabithasofia</t>
  </si>
  <si>
    <t>techiekatie</t>
  </si>
  <si>
    <t>YoungMurph</t>
  </si>
  <si>
    <t>marilee</t>
  </si>
  <si>
    <t>KristyDziukala</t>
  </si>
  <si>
    <t>MzPatron</t>
  </si>
  <si>
    <t>youngwatts</t>
  </si>
  <si>
    <t xml:space="preserve">i hate storms </t>
  </si>
  <si>
    <t>JackiLewis</t>
  </si>
  <si>
    <t>angie12565</t>
  </si>
  <si>
    <t>agrandin</t>
  </si>
  <si>
    <t>elvenjen</t>
  </si>
  <si>
    <t>Kort4short</t>
  </si>
  <si>
    <t>gf3</t>
  </si>
  <si>
    <t>XxMiglexX</t>
  </si>
  <si>
    <t>srslychris</t>
  </si>
  <si>
    <t>IPissGlitz</t>
  </si>
  <si>
    <t>bridgemt</t>
  </si>
  <si>
    <t>SashaLDC</t>
  </si>
  <si>
    <t>Chelsitaa</t>
  </si>
  <si>
    <t>lilcreolesd</t>
  </si>
  <si>
    <t>Whatalame4</t>
  </si>
  <si>
    <t>Sh33na_C</t>
  </si>
  <si>
    <t>amarisdanae</t>
  </si>
  <si>
    <t>michael6481</t>
  </si>
  <si>
    <t>1960_2009</t>
  </si>
  <si>
    <t>Plasma_Ball1</t>
  </si>
  <si>
    <t>lolamichelle</t>
  </si>
  <si>
    <t>applegamble</t>
  </si>
  <si>
    <t>crystaluniverse</t>
  </si>
  <si>
    <t>backseatsurfer9</t>
  </si>
  <si>
    <t>greensuburbs</t>
  </si>
  <si>
    <t>angelamalimet</t>
  </si>
  <si>
    <t>SaylaMarz</t>
  </si>
  <si>
    <t>fionaona</t>
  </si>
  <si>
    <t>cristinavb</t>
  </si>
  <si>
    <t>enforcer88</t>
  </si>
  <si>
    <t>antz007x</t>
  </si>
  <si>
    <t>chansen4</t>
  </si>
  <si>
    <t>PDA_Castro</t>
  </si>
  <si>
    <t>Stay__Beautiful</t>
  </si>
  <si>
    <t>Aragorn3001</t>
  </si>
  <si>
    <t>jzhaang</t>
  </si>
  <si>
    <t>pirateofrock</t>
  </si>
  <si>
    <t>Kamjam9797</t>
  </si>
  <si>
    <t>PaidModels</t>
  </si>
  <si>
    <t>MariamUAE</t>
  </si>
  <si>
    <t>SweetSammi11687</t>
  </si>
  <si>
    <t>alyciaTAMARA</t>
  </si>
  <si>
    <t>Kandyisbadass</t>
  </si>
  <si>
    <t>cindyefolson</t>
  </si>
  <si>
    <t>SarahLoveDoll</t>
  </si>
  <si>
    <t>Hollix</t>
  </si>
  <si>
    <t>Crystaldove</t>
  </si>
  <si>
    <t>bustxamovex</t>
  </si>
  <si>
    <t>StaceyFever</t>
  </si>
  <si>
    <t>japcat</t>
  </si>
  <si>
    <t>Bethany_Icel</t>
  </si>
  <si>
    <t>elizasea</t>
  </si>
  <si>
    <t>krisymisery</t>
  </si>
  <si>
    <t>dithayu</t>
  </si>
  <si>
    <t>mszczep</t>
  </si>
  <si>
    <t>Kviii</t>
  </si>
  <si>
    <t>quart_dizzle</t>
  </si>
  <si>
    <t>kayaitken</t>
  </si>
  <si>
    <t>xTR_ASHx</t>
  </si>
  <si>
    <t>tatianaalexa</t>
  </si>
  <si>
    <t>xoxLucylol</t>
  </si>
  <si>
    <t>JayCeeLove</t>
  </si>
  <si>
    <t>DjDATZ</t>
  </si>
  <si>
    <t>jenry1523</t>
  </si>
  <si>
    <t>fuchsiarascal</t>
  </si>
  <si>
    <t>PrincessLatrece</t>
  </si>
  <si>
    <t>chantalalalaxo</t>
  </si>
  <si>
    <t>heartoverdue</t>
  </si>
  <si>
    <t>Lissa_Me</t>
  </si>
  <si>
    <t xml:space="preserve">Here comes goodbye </t>
  </si>
  <si>
    <t>_jadal</t>
  </si>
  <si>
    <t>jaredfree</t>
  </si>
  <si>
    <t>CE54R</t>
  </si>
  <si>
    <t>jessesgirl760</t>
  </si>
  <si>
    <t>JanisJ1212</t>
  </si>
  <si>
    <t>stacyduhh</t>
  </si>
  <si>
    <t>rica0lucio</t>
  </si>
  <si>
    <t>JaysFreaky</t>
  </si>
  <si>
    <t>Alex_Aggressive</t>
  </si>
  <si>
    <t>snowflea3</t>
  </si>
  <si>
    <t>idkmybffkatie</t>
  </si>
  <si>
    <t>happybirdy</t>
  </si>
  <si>
    <t>mabes87</t>
  </si>
  <si>
    <t>julythirteen</t>
  </si>
  <si>
    <t>nick_black</t>
  </si>
  <si>
    <t>lesterkun</t>
  </si>
  <si>
    <t>allyrok05</t>
  </si>
  <si>
    <t>johnnystorm</t>
  </si>
  <si>
    <t>johnkary</t>
  </si>
  <si>
    <t>Typaulding</t>
  </si>
  <si>
    <t>szhou2359</t>
  </si>
  <si>
    <t>ibTed</t>
  </si>
  <si>
    <t>TionaGomez</t>
  </si>
  <si>
    <t>leonperkin</t>
  </si>
  <si>
    <t>APerchedDove</t>
  </si>
  <si>
    <t>rxgellivictor</t>
  </si>
  <si>
    <t>skie</t>
  </si>
  <si>
    <t>demobugmenot</t>
  </si>
  <si>
    <t>b3kah</t>
  </si>
  <si>
    <t>tashroudian</t>
  </si>
  <si>
    <t>_lakergurl</t>
  </si>
  <si>
    <t>michellee143</t>
  </si>
  <si>
    <t>Scarlettjen</t>
  </si>
  <si>
    <t>Nate_LapT</t>
  </si>
  <si>
    <t>sheilayohanny</t>
  </si>
  <si>
    <t>Bubbles_Fly</t>
  </si>
  <si>
    <t>Cher86</t>
  </si>
  <si>
    <t>jetaime119</t>
  </si>
  <si>
    <t>thatGAgirl</t>
  </si>
  <si>
    <t>ShelbyFujioka</t>
  </si>
  <si>
    <t>BeeJayEmCee</t>
  </si>
  <si>
    <t>clayray3290</t>
  </si>
  <si>
    <t>StephD</t>
  </si>
  <si>
    <t>BMGsWife</t>
  </si>
  <si>
    <t>Eznite_Ramos</t>
  </si>
  <si>
    <t>martinpribble</t>
  </si>
  <si>
    <t>peetahh</t>
  </si>
  <si>
    <t>SamBam911</t>
  </si>
  <si>
    <t>funnydailyfix</t>
  </si>
  <si>
    <t>jaquipop</t>
  </si>
  <si>
    <t>cheeeeer</t>
  </si>
  <si>
    <t>buciiibaby</t>
  </si>
  <si>
    <t>CHWong</t>
  </si>
  <si>
    <t>dizzledrizzle</t>
  </si>
  <si>
    <t>LetheGamesBegin</t>
  </si>
  <si>
    <t>koast08</t>
  </si>
  <si>
    <t>rockstarsttm</t>
  </si>
  <si>
    <t>ChrisJervis</t>
  </si>
  <si>
    <t>muSicFienDkiCks</t>
  </si>
  <si>
    <t>cherrysnaz</t>
  </si>
  <si>
    <t>hi_youre_cute</t>
  </si>
  <si>
    <t>Rinnah_is_Cool</t>
  </si>
  <si>
    <t>acTya_cyVaz</t>
  </si>
  <si>
    <t>Curtis_Lee</t>
  </si>
  <si>
    <t>Bhaarti</t>
  </si>
  <si>
    <t>BaIIiet</t>
  </si>
  <si>
    <t>scottfotki</t>
  </si>
  <si>
    <t>tehTRICE</t>
  </si>
  <si>
    <t>kayluhrenee</t>
  </si>
  <si>
    <t>babygirlmonroe</t>
  </si>
  <si>
    <t>MsMusicMarino</t>
  </si>
  <si>
    <t>pink_apple</t>
  </si>
  <si>
    <t>shagreenxo</t>
  </si>
  <si>
    <t>riannasc</t>
  </si>
  <si>
    <t>pmablog</t>
  </si>
  <si>
    <t>Zdifah</t>
  </si>
  <si>
    <t>Beazacamille</t>
  </si>
  <si>
    <t>cynthiaperez</t>
  </si>
  <si>
    <t>betshopboy</t>
  </si>
  <si>
    <t>imperfect</t>
  </si>
  <si>
    <t>juliamyi</t>
  </si>
  <si>
    <t>MrStarky</t>
  </si>
  <si>
    <t>marleybones</t>
  </si>
  <si>
    <t>RonnieZikmund</t>
  </si>
  <si>
    <t>Cory5412</t>
  </si>
  <si>
    <t>qbossy</t>
  </si>
  <si>
    <t>Ashley_Hudanich</t>
  </si>
  <si>
    <t>monicananz</t>
  </si>
  <si>
    <t>cassiebarlow</t>
  </si>
  <si>
    <t>pauiieee</t>
  </si>
  <si>
    <t>weallfalldown12</t>
  </si>
  <si>
    <t>Born_4_Broadway</t>
  </si>
  <si>
    <t>sarahxmcfly</t>
  </si>
  <si>
    <t>eckodabrat</t>
  </si>
  <si>
    <t>asweascend</t>
  </si>
  <si>
    <t>qbasicer</t>
  </si>
  <si>
    <t>juliagoolia7</t>
  </si>
  <si>
    <t>TheShoeGirl</t>
  </si>
  <si>
    <t>lsdstamps</t>
  </si>
  <si>
    <t>valfregoso</t>
  </si>
  <si>
    <t>prem_k</t>
  </si>
  <si>
    <t>Mistiiii</t>
  </si>
  <si>
    <t>so_crispy</t>
  </si>
  <si>
    <t>Blacke666</t>
  </si>
  <si>
    <t>ragdoll6695</t>
  </si>
  <si>
    <t>SarrahhhLouise</t>
  </si>
  <si>
    <t>tehmoos</t>
  </si>
  <si>
    <t>jesszito</t>
  </si>
  <si>
    <t>joylise</t>
  </si>
  <si>
    <t>scarybearhair</t>
  </si>
  <si>
    <t>artiseverything</t>
  </si>
  <si>
    <t>faithycent</t>
  </si>
  <si>
    <t>pcnerd37</t>
  </si>
  <si>
    <t>JackiMartinez</t>
  </si>
  <si>
    <t>beetleatbay</t>
  </si>
  <si>
    <t>CzechMandiOut</t>
  </si>
  <si>
    <t>olivercross</t>
  </si>
  <si>
    <t>BenFox7</t>
  </si>
  <si>
    <t>djleonsmith</t>
  </si>
  <si>
    <t>woahitsJana</t>
  </si>
  <si>
    <t>MorioKun</t>
  </si>
  <si>
    <t>izziekinz</t>
  </si>
  <si>
    <t>silentlollypop</t>
  </si>
  <si>
    <t>sophieforchuck</t>
  </si>
  <si>
    <t>eidismile</t>
  </si>
  <si>
    <t>calvintychan</t>
  </si>
  <si>
    <t>millenovecento</t>
  </si>
  <si>
    <t>180bysummer</t>
  </si>
  <si>
    <t>marquel1823</t>
  </si>
  <si>
    <t>rakuette</t>
  </si>
  <si>
    <t>kris_me</t>
  </si>
  <si>
    <t>iamyelle</t>
  </si>
  <si>
    <t>katieclues</t>
  </si>
  <si>
    <t>nefaria</t>
  </si>
  <si>
    <t>marleneluuser</t>
  </si>
  <si>
    <t>jcox23</t>
  </si>
  <si>
    <t>rizaldi1982</t>
  </si>
  <si>
    <t>BustersPearl</t>
  </si>
  <si>
    <t>justineray</t>
  </si>
  <si>
    <t>kianne_13</t>
  </si>
  <si>
    <t>CharMegan</t>
  </si>
  <si>
    <t>nita76</t>
  </si>
  <si>
    <t>CHSbandgeek101</t>
  </si>
  <si>
    <t>lacedwithdrugs</t>
  </si>
  <si>
    <t>kelleymlugea</t>
  </si>
  <si>
    <t>wannamama</t>
  </si>
  <si>
    <t>Danied32</t>
  </si>
  <si>
    <t>andreagauster</t>
  </si>
  <si>
    <t>diNGUYEN31</t>
  </si>
  <si>
    <t>alexsnaps</t>
  </si>
  <si>
    <t>a_schmel</t>
  </si>
  <si>
    <t>robuttley</t>
  </si>
  <si>
    <t>minamic</t>
  </si>
  <si>
    <t>juliehuang</t>
  </si>
  <si>
    <t>enlightenthem</t>
  </si>
  <si>
    <t>benchidol</t>
  </si>
  <si>
    <t>outrAjusCharmer</t>
  </si>
  <si>
    <t>Wendywitwoo</t>
  </si>
  <si>
    <t>rdyfrde</t>
  </si>
  <si>
    <t>jarekpastor</t>
  </si>
  <si>
    <t>dashdragan</t>
  </si>
  <si>
    <t>louiethecat</t>
  </si>
  <si>
    <t>jeannicole</t>
  </si>
  <si>
    <t>katlovesjoelk</t>
  </si>
  <si>
    <t>mozwold</t>
  </si>
  <si>
    <t>UncoolRockstar</t>
  </si>
  <si>
    <t>BlaqueBeautyy</t>
  </si>
  <si>
    <t>grrimadinox</t>
  </si>
  <si>
    <t>ABCeCe</t>
  </si>
  <si>
    <t>jammmaster1021</t>
  </si>
  <si>
    <t>debraladiva</t>
  </si>
  <si>
    <t>dalastmil62</t>
  </si>
  <si>
    <t>butteredninja</t>
  </si>
  <si>
    <t>skk123</t>
  </si>
  <si>
    <t>WgtnCoffeeCup</t>
  </si>
  <si>
    <t>PnkRckGirl97</t>
  </si>
  <si>
    <t>KCSuzy</t>
  </si>
  <si>
    <t>xSpotlighted</t>
  </si>
  <si>
    <t>leilanire</t>
  </si>
  <si>
    <t>AndyClaudine</t>
  </si>
  <si>
    <t>dan11ela</t>
  </si>
  <si>
    <t>hoolahoopchick</t>
  </si>
  <si>
    <t>schlingel</t>
  </si>
  <si>
    <t>FreddyS87</t>
  </si>
  <si>
    <t>lucasd</t>
  </si>
  <si>
    <t>d0nnadean</t>
  </si>
  <si>
    <t>SoSpoiledDatsMe</t>
  </si>
  <si>
    <t>PULLINGTEEETH</t>
  </si>
  <si>
    <t>tweeterchic66</t>
  </si>
  <si>
    <t>dawnoftheprawn</t>
  </si>
  <si>
    <t>djcosta1977</t>
  </si>
  <si>
    <t>oh_slc</t>
  </si>
  <si>
    <t>christynnicole</t>
  </si>
  <si>
    <t>LinksMommy</t>
  </si>
  <si>
    <t>heartbeam</t>
  </si>
  <si>
    <t>princessniki1</t>
  </si>
  <si>
    <t>snoopync18</t>
  </si>
  <si>
    <t>brianalotto</t>
  </si>
  <si>
    <t>DudeAsInCool</t>
  </si>
  <si>
    <t>dzgraphicdesign</t>
  </si>
  <si>
    <t>Atheprincez</t>
  </si>
  <si>
    <t>kilrturkey</t>
  </si>
  <si>
    <t>theangelicsin</t>
  </si>
  <si>
    <t>echothirteen</t>
  </si>
  <si>
    <t>shaghayeghhh</t>
  </si>
  <si>
    <t>Miiiiich</t>
  </si>
  <si>
    <t>chubbbie</t>
  </si>
  <si>
    <t>Flergs</t>
  </si>
  <si>
    <t>antonywu</t>
  </si>
  <si>
    <t>ShirleyValverde</t>
  </si>
  <si>
    <t>moikusmanruzuar</t>
  </si>
  <si>
    <t>Craz_Monkay21</t>
  </si>
  <si>
    <t>q_ueenie</t>
  </si>
  <si>
    <t>FinIsKing</t>
  </si>
  <si>
    <t>the1germ</t>
  </si>
  <si>
    <t>charubhashini</t>
  </si>
  <si>
    <t>Bre_Baby</t>
  </si>
  <si>
    <t>maica888</t>
  </si>
  <si>
    <t>Jsskkaa</t>
  </si>
  <si>
    <t xml:space="preserve">what a bad day </t>
  </si>
  <si>
    <t>GravesNovels</t>
  </si>
  <si>
    <t>thewebguyuk</t>
  </si>
  <si>
    <t>joanneliyeng</t>
  </si>
  <si>
    <t>hot_firekitty</t>
  </si>
  <si>
    <t>mauramora</t>
  </si>
  <si>
    <t>drinkupgorgeous</t>
  </si>
  <si>
    <t>sin__</t>
  </si>
  <si>
    <t>Rmgrooms</t>
  </si>
  <si>
    <t>megan901</t>
  </si>
  <si>
    <t>saurabh</t>
  </si>
  <si>
    <t>josh_kim</t>
  </si>
  <si>
    <t>d3signar</t>
  </si>
  <si>
    <t>steveapple</t>
  </si>
  <si>
    <t>Chassidy7</t>
  </si>
  <si>
    <t>DjLiTeEyEz</t>
  </si>
  <si>
    <t>kathleenkane</t>
  </si>
  <si>
    <t>lilmissmelz84</t>
  </si>
  <si>
    <t>hommieJ</t>
  </si>
  <si>
    <t>ebelow</t>
  </si>
  <si>
    <t>vyvien</t>
  </si>
  <si>
    <t>ThatWhisperKiss</t>
  </si>
  <si>
    <t>YoCorina</t>
  </si>
  <si>
    <t>marymkeane</t>
  </si>
  <si>
    <t>TezG</t>
  </si>
  <si>
    <t>arielol</t>
  </si>
  <si>
    <t>Nicolee09x</t>
  </si>
  <si>
    <t>mandalynsupra</t>
  </si>
  <si>
    <t>ver0nica</t>
  </si>
  <si>
    <t>evangelinanana</t>
  </si>
  <si>
    <t xml:space="preserve">My nose is stuffy </t>
  </si>
  <si>
    <t>VivaLaLaurennn</t>
  </si>
  <si>
    <t>janinebonilla</t>
  </si>
  <si>
    <t>Munder11</t>
  </si>
  <si>
    <t>blak4ever</t>
  </si>
  <si>
    <t>Thamar</t>
  </si>
  <si>
    <t>mrspaja2009</t>
  </si>
  <si>
    <t>slynnerd</t>
  </si>
  <si>
    <t>manuelchao</t>
  </si>
  <si>
    <t>r_u_b_y_l</t>
  </si>
  <si>
    <t>nuraliaa</t>
  </si>
  <si>
    <t>milyssa</t>
  </si>
  <si>
    <t>khendi16</t>
  </si>
  <si>
    <t>PuppyZach</t>
  </si>
  <si>
    <t>jgomez89</t>
  </si>
  <si>
    <t>mz_kellyy</t>
  </si>
  <si>
    <t>krazedaise</t>
  </si>
  <si>
    <t>ESTlady_Lauren</t>
  </si>
  <si>
    <t>Brewhouse94</t>
  </si>
  <si>
    <t>impapibitch</t>
  </si>
  <si>
    <t>jeanneherawati</t>
  </si>
  <si>
    <t>katiebanana</t>
  </si>
  <si>
    <t>blahisremixed</t>
  </si>
  <si>
    <t>texasraver</t>
  </si>
  <si>
    <t>RebelAngel</t>
  </si>
  <si>
    <t>soadman</t>
  </si>
  <si>
    <t xml:space="preserve">Not feeling too good </t>
  </si>
  <si>
    <t>cellguru</t>
  </si>
  <si>
    <t>SeanBuchananKS</t>
  </si>
  <si>
    <t>hannah_bananah2</t>
  </si>
  <si>
    <t>trishababycakes</t>
  </si>
  <si>
    <t>waireyes</t>
  </si>
  <si>
    <t>whiterr_x</t>
  </si>
  <si>
    <t>FF5Freak910</t>
  </si>
  <si>
    <t>ChenHelen</t>
  </si>
  <si>
    <t>Jessicahhhh</t>
  </si>
  <si>
    <t>annabarclay</t>
  </si>
  <si>
    <t>ryandc</t>
  </si>
  <si>
    <t>MEG_B_johnson</t>
  </si>
  <si>
    <t>MegDebs</t>
  </si>
  <si>
    <t>a99kitten</t>
  </si>
  <si>
    <t>schamloser</t>
  </si>
  <si>
    <t>marconipoveda</t>
  </si>
  <si>
    <t>goodwill</t>
  </si>
  <si>
    <t>skyeeeee</t>
  </si>
  <si>
    <t>DasutinD</t>
  </si>
  <si>
    <t>konneko</t>
  </si>
  <si>
    <t>Vichka</t>
  </si>
  <si>
    <t>FeistTheRogue</t>
  </si>
  <si>
    <t>sshannonlouisee</t>
  </si>
  <si>
    <t>ashthomson</t>
  </si>
  <si>
    <t>ChalsiEspiritu</t>
  </si>
  <si>
    <t>Geeno33</t>
  </si>
  <si>
    <t>sami_bby</t>
  </si>
  <si>
    <t>At3f3h</t>
  </si>
  <si>
    <t>meeeegaan</t>
  </si>
  <si>
    <t>lizbarnett</t>
  </si>
  <si>
    <t>deenahdeedoodah</t>
  </si>
  <si>
    <t>Fiah29</t>
  </si>
  <si>
    <t>J_Cahn</t>
  </si>
  <si>
    <t>sidestreets</t>
  </si>
  <si>
    <t>nataliatanyadji</t>
  </si>
  <si>
    <t>VictoriaRolfe</t>
  </si>
  <si>
    <t>razearellano</t>
  </si>
  <si>
    <t>mzambitious</t>
  </si>
  <si>
    <t>jessismalls</t>
  </si>
  <si>
    <t>Robi27</t>
  </si>
  <si>
    <t>soporificfrog</t>
  </si>
  <si>
    <t>zoe_king</t>
  </si>
  <si>
    <t>andybutterworth</t>
  </si>
  <si>
    <t>brandehhh</t>
  </si>
  <si>
    <t>ItsIMANIrose</t>
  </si>
  <si>
    <t>Curlyman1001</t>
  </si>
  <si>
    <t>Jellie1981</t>
  </si>
  <si>
    <t>Louie_E</t>
  </si>
  <si>
    <t>helloglo</t>
  </si>
  <si>
    <t>Sambo_O</t>
  </si>
  <si>
    <t>saroqq</t>
  </si>
  <si>
    <t>tastetheL0VE</t>
  </si>
  <si>
    <t>ThePoonie</t>
  </si>
  <si>
    <t>ceggs</t>
  </si>
  <si>
    <t>OnyxWolf</t>
  </si>
  <si>
    <t>HalfCentaur</t>
  </si>
  <si>
    <t>CiaranActon</t>
  </si>
  <si>
    <t>bloodlusttypo</t>
  </si>
  <si>
    <t>itsToniA</t>
  </si>
  <si>
    <t>LaurenKayW</t>
  </si>
  <si>
    <t>Caitlinmfg</t>
  </si>
  <si>
    <t>urtherevolution</t>
  </si>
  <si>
    <t>LatinAngel9393</t>
  </si>
  <si>
    <t>Jazzy813</t>
  </si>
  <si>
    <t>Embabe09</t>
  </si>
  <si>
    <t>dereckbreuning</t>
  </si>
  <si>
    <t>jaynedoefresh</t>
  </si>
  <si>
    <t>ziggywas</t>
  </si>
  <si>
    <t>JerrodK</t>
  </si>
  <si>
    <t>MRSCAMPOS</t>
  </si>
  <si>
    <t>pamvila</t>
  </si>
  <si>
    <t>Maiababyblu</t>
  </si>
  <si>
    <t>theotherkid</t>
  </si>
  <si>
    <t>charielibunao</t>
  </si>
  <si>
    <t>littlerabbit</t>
  </si>
  <si>
    <t>godmagnus</t>
  </si>
  <si>
    <t>GiaGallardo</t>
  </si>
  <si>
    <t>PetteB</t>
  </si>
  <si>
    <t>kazkiely</t>
  </si>
  <si>
    <t>v2black</t>
  </si>
  <si>
    <t>prettysmile4u</t>
  </si>
  <si>
    <t>quinniesin</t>
  </si>
  <si>
    <t>SheeqS</t>
  </si>
  <si>
    <t>gfunkunit</t>
  </si>
  <si>
    <t>BenZ17</t>
  </si>
  <si>
    <t>doctornaughty</t>
  </si>
  <si>
    <t>ce1es</t>
  </si>
  <si>
    <t>PatitosMom</t>
  </si>
  <si>
    <t>_ranna</t>
  </si>
  <si>
    <t>heyyitskate</t>
  </si>
  <si>
    <t>MolliexD</t>
  </si>
  <si>
    <t>7immizzle</t>
  </si>
  <si>
    <t>Praxilla</t>
  </si>
  <si>
    <t>murdkipz</t>
  </si>
  <si>
    <t>Hail_zzz</t>
  </si>
  <si>
    <t>Lilytyger</t>
  </si>
  <si>
    <t>BubbleFreeze</t>
  </si>
  <si>
    <t>jrj12</t>
  </si>
  <si>
    <t>cutthroatpixie</t>
  </si>
  <si>
    <t>jysla</t>
  </si>
  <si>
    <t>onastysainto</t>
  </si>
  <si>
    <t>rachel_hills</t>
  </si>
  <si>
    <t>lanarsbananars</t>
  </si>
  <si>
    <t xml:space="preserve">I can't find my ipod </t>
  </si>
  <si>
    <t>karinamack</t>
  </si>
  <si>
    <t>shaunau</t>
  </si>
  <si>
    <t>kerrygleeson11</t>
  </si>
  <si>
    <t>imzachhh</t>
  </si>
  <si>
    <t>1unreadmessage</t>
  </si>
  <si>
    <t>rottenbeard</t>
  </si>
  <si>
    <t>AnnSue</t>
  </si>
  <si>
    <t>Valeriuh</t>
  </si>
  <si>
    <t>KatieSouthie</t>
  </si>
  <si>
    <t>Wicked_Jinx</t>
  </si>
  <si>
    <t>MsMac74</t>
  </si>
  <si>
    <t>rohan_kini</t>
  </si>
  <si>
    <t>gracebee</t>
  </si>
  <si>
    <t>RealRobMugabe</t>
  </si>
  <si>
    <t>xcherylax</t>
  </si>
  <si>
    <t>djsteeley</t>
  </si>
  <si>
    <t>escribitionist</t>
  </si>
  <si>
    <t>imthrowinaparty</t>
  </si>
  <si>
    <t>gorguz_georgie</t>
  </si>
  <si>
    <t>Lourini</t>
  </si>
  <si>
    <t>brandonbolivar</t>
  </si>
  <si>
    <t>mattedmondson</t>
  </si>
  <si>
    <t>thecrimedonkey</t>
  </si>
  <si>
    <t>justasundaygirl</t>
  </si>
  <si>
    <t>grapplingmaster</t>
  </si>
  <si>
    <t>Born2Rune</t>
  </si>
  <si>
    <t>provokative</t>
  </si>
  <si>
    <t>MyLifeInGeneral</t>
  </si>
  <si>
    <t>Christine_oprey</t>
  </si>
  <si>
    <t>darkspector</t>
  </si>
  <si>
    <t>thatgirlFel</t>
  </si>
  <si>
    <t>semsy</t>
  </si>
  <si>
    <t>NikkiMontana</t>
  </si>
  <si>
    <t>Aly_x</t>
  </si>
  <si>
    <t>wolfcat</t>
  </si>
  <si>
    <t>cancan86</t>
  </si>
  <si>
    <t>gogogoya</t>
  </si>
  <si>
    <t>anusharaji</t>
  </si>
  <si>
    <t>shortylaney</t>
  </si>
  <si>
    <t>Lucie2k9</t>
  </si>
  <si>
    <t>JaffasGirl</t>
  </si>
  <si>
    <t>makennacunliffe</t>
  </si>
  <si>
    <t>5yntifik</t>
  </si>
  <si>
    <t>cheyennerr</t>
  </si>
  <si>
    <t>AyoMillions</t>
  </si>
  <si>
    <t>jessycanikole</t>
  </si>
  <si>
    <t>skuldchan</t>
  </si>
  <si>
    <t>Candydeuces</t>
  </si>
  <si>
    <t>emmmahh</t>
  </si>
  <si>
    <t>gelaibabydoll</t>
  </si>
  <si>
    <t>AroundHarlem</t>
  </si>
  <si>
    <t>achura</t>
  </si>
  <si>
    <t>Imagine19</t>
  </si>
  <si>
    <t>joliverfan</t>
  </si>
  <si>
    <t>Hemp316</t>
  </si>
  <si>
    <t>AADawson</t>
  </si>
  <si>
    <t>laneymarie7</t>
  </si>
  <si>
    <t>BARACKOKITTY</t>
  </si>
  <si>
    <t>jesikahhhudson</t>
  </si>
  <si>
    <t>FashionistaJay</t>
  </si>
  <si>
    <t>rudyfacio</t>
  </si>
  <si>
    <t>dratsab</t>
  </si>
  <si>
    <t>Hannahpianna</t>
  </si>
  <si>
    <t>MelodyAnnJones</t>
  </si>
  <si>
    <t>aktoman</t>
  </si>
  <si>
    <t xml:space="preserve">i have nothing to do </t>
  </si>
  <si>
    <t>ericakrysl</t>
  </si>
  <si>
    <t xml:space="preserve">Off to work I go </t>
  </si>
  <si>
    <t>RichTracey</t>
  </si>
  <si>
    <t>BradleyJean</t>
  </si>
  <si>
    <t>siaraarroyo</t>
  </si>
  <si>
    <t>chalenasmiles</t>
  </si>
  <si>
    <t>Tanujkakkar</t>
  </si>
  <si>
    <t>mystique413</t>
  </si>
  <si>
    <t>duncan_tweet</t>
  </si>
  <si>
    <t>kobraman88</t>
  </si>
  <si>
    <t>djla013</t>
  </si>
  <si>
    <t>Lianne_Burgess</t>
  </si>
  <si>
    <t>rociopayan</t>
  </si>
  <si>
    <t>MERCURIG</t>
  </si>
  <si>
    <t>CristianTorrent</t>
  </si>
  <si>
    <t>zainy</t>
  </si>
  <si>
    <t>KaLiCiA4</t>
  </si>
  <si>
    <t xml:space="preserve">Listening to some nice music.. I think I should go to bed now so I get nice and rested but i'll miss Russel Brand's Ponderland </t>
  </si>
  <si>
    <t>rasyraminey</t>
  </si>
  <si>
    <t>bigmadkev</t>
  </si>
  <si>
    <t>NaniKnocksville</t>
  </si>
  <si>
    <t>gegengerade</t>
  </si>
  <si>
    <t>keely_0_o</t>
  </si>
  <si>
    <t>kimmychoo</t>
  </si>
  <si>
    <t>carrieleemay</t>
  </si>
  <si>
    <t>kayte_girll</t>
  </si>
  <si>
    <t>emcrxtna</t>
  </si>
  <si>
    <t>khristaaa</t>
  </si>
  <si>
    <t>iamjhernandez</t>
  </si>
  <si>
    <t>JordanWednesday</t>
  </si>
  <si>
    <t>ishamay</t>
  </si>
  <si>
    <t>swarrick</t>
  </si>
  <si>
    <t>BrentLauren</t>
  </si>
  <si>
    <t>ladycroft14</t>
  </si>
  <si>
    <t>AnalAmanda</t>
  </si>
  <si>
    <t>azandiaMJBB</t>
  </si>
  <si>
    <t>DiscoverClocks</t>
  </si>
  <si>
    <t>adamfarmer91</t>
  </si>
  <si>
    <t>SnappyTouch</t>
  </si>
  <si>
    <t>Mz_Cognac</t>
  </si>
  <si>
    <t>ajinka</t>
  </si>
  <si>
    <t>jesusismyoxygen</t>
  </si>
  <si>
    <t>k_lala</t>
  </si>
  <si>
    <t>EmmaGunders</t>
  </si>
  <si>
    <t>rachelbeer</t>
  </si>
  <si>
    <t>LittleLee</t>
  </si>
  <si>
    <t>twinkljiawenni</t>
  </si>
  <si>
    <t>keka_ontherocks</t>
  </si>
  <si>
    <t>sdltheman88</t>
  </si>
  <si>
    <t>AmazinglyEnough</t>
  </si>
  <si>
    <t>amisij</t>
  </si>
  <si>
    <t>Lalutza</t>
  </si>
  <si>
    <t>RachaelBrannan</t>
  </si>
  <si>
    <t>ShayMarie21</t>
  </si>
  <si>
    <t>qlotusboy</t>
  </si>
  <si>
    <t>nizzicole</t>
  </si>
  <si>
    <t>andrewn89</t>
  </si>
  <si>
    <t>ironwilliams</t>
  </si>
  <si>
    <t>carlacharisse</t>
  </si>
  <si>
    <t>sweetsteff</t>
  </si>
  <si>
    <t>ralimiley</t>
  </si>
  <si>
    <t>danyella5</t>
  </si>
  <si>
    <t>annienebauer</t>
  </si>
  <si>
    <t>ponyhorrorshow</t>
  </si>
  <si>
    <t>Branwen6277</t>
  </si>
  <si>
    <t>smashattack</t>
  </si>
  <si>
    <t>CatherineSam</t>
  </si>
  <si>
    <t>gelodgreat</t>
  </si>
  <si>
    <t>jangoo</t>
  </si>
  <si>
    <t>ryantard</t>
  </si>
  <si>
    <t>JaredSaul</t>
  </si>
  <si>
    <t>Ciloha</t>
  </si>
  <si>
    <t>jonathanlumang</t>
  </si>
  <si>
    <t>Run_TMC</t>
  </si>
  <si>
    <t>andradeaf</t>
  </si>
  <si>
    <t>mjh81</t>
  </si>
  <si>
    <t>GraceEdra</t>
  </si>
  <si>
    <t>bunnydozer</t>
  </si>
  <si>
    <t>kydnice</t>
  </si>
  <si>
    <t>Linsteyn</t>
  </si>
  <si>
    <t>KittenFlower</t>
  </si>
  <si>
    <t xml:space="preserve">going to work soon </t>
  </si>
  <si>
    <t>tanepiper</t>
  </si>
  <si>
    <t>Diablo5163</t>
  </si>
  <si>
    <t>caseydunks</t>
  </si>
  <si>
    <t>munineye</t>
  </si>
  <si>
    <t>ElaineGiles</t>
  </si>
  <si>
    <t>ilovemytroops</t>
  </si>
  <si>
    <t>braedon</t>
  </si>
  <si>
    <t>babydoll20</t>
  </si>
  <si>
    <t>iAMCHuCKDiZZLe</t>
  </si>
  <si>
    <t>jax180</t>
  </si>
  <si>
    <t>Baaheeyaah</t>
  </si>
  <si>
    <t>chefcutie</t>
  </si>
  <si>
    <t>sanasaleem</t>
  </si>
  <si>
    <t>viancajunise</t>
  </si>
  <si>
    <t>ClarineV</t>
  </si>
  <si>
    <t>sidneykidney</t>
  </si>
  <si>
    <t>heydavej</t>
  </si>
  <si>
    <t>Lizziedeh</t>
  </si>
  <si>
    <t>OnyaRain</t>
  </si>
  <si>
    <t>nickcreevy</t>
  </si>
  <si>
    <t>jeoestreich</t>
  </si>
  <si>
    <t>DimitriMOMB</t>
  </si>
  <si>
    <t>AmeliaBT</t>
  </si>
  <si>
    <t>Crystal_Lyn</t>
  </si>
  <si>
    <t>heavenlykevinly</t>
  </si>
  <si>
    <t>Punkmunkyuk</t>
  </si>
  <si>
    <t>BrittNelson</t>
  </si>
  <si>
    <t>taralovesmochi</t>
  </si>
  <si>
    <t>Lrod23</t>
  </si>
  <si>
    <t>alliepawell</t>
  </si>
  <si>
    <t>CrazyA64</t>
  </si>
  <si>
    <t>tequilasunrise</t>
  </si>
  <si>
    <t>especial_53</t>
  </si>
  <si>
    <t>FelineMoonchild</t>
  </si>
  <si>
    <t>DaniDanceDance</t>
  </si>
  <si>
    <t>Frankkken</t>
  </si>
  <si>
    <t>je72</t>
  </si>
  <si>
    <t>specialdave197</t>
  </si>
  <si>
    <t>chrismbr</t>
  </si>
  <si>
    <t>NANCY___</t>
  </si>
  <si>
    <t>pedrocustodio</t>
  </si>
  <si>
    <t>whatacatchx</t>
  </si>
  <si>
    <t>brtak</t>
  </si>
  <si>
    <t>AcePower</t>
  </si>
  <si>
    <t>Syd33</t>
  </si>
  <si>
    <t>KARENmagazine</t>
  </si>
  <si>
    <t>cdels</t>
  </si>
  <si>
    <t>morwanggg</t>
  </si>
  <si>
    <t>Queeniet74</t>
  </si>
  <si>
    <t>stellery</t>
  </si>
  <si>
    <t>lindamalm</t>
  </si>
  <si>
    <t>carnivalesq</t>
  </si>
  <si>
    <t>IndigoToad</t>
  </si>
  <si>
    <t>sunshine_mafia</t>
  </si>
  <si>
    <t>uaoh</t>
  </si>
  <si>
    <t>SaMannequiN</t>
  </si>
  <si>
    <t>jennuh21</t>
  </si>
  <si>
    <t>3riplelclothing</t>
  </si>
  <si>
    <t>Claymaan</t>
  </si>
  <si>
    <t>simplyvinay</t>
  </si>
  <si>
    <t>heatherbyzz</t>
  </si>
  <si>
    <t>eddietang68</t>
  </si>
  <si>
    <t>godmademefunkie</t>
  </si>
  <si>
    <t>Naibabi</t>
  </si>
  <si>
    <t>thatlass</t>
  </si>
  <si>
    <t>aurocka</t>
  </si>
  <si>
    <t>KayTyler</t>
  </si>
  <si>
    <t>Mbo0305</t>
  </si>
  <si>
    <t>Disc0Fidget</t>
  </si>
  <si>
    <t>katie18O</t>
  </si>
  <si>
    <t>crvenk</t>
  </si>
  <si>
    <t>jasmineadarling</t>
  </si>
  <si>
    <t>a2kx</t>
  </si>
  <si>
    <t>fabgabo</t>
  </si>
  <si>
    <t>maricanna</t>
  </si>
  <si>
    <t>Georgiieee</t>
  </si>
  <si>
    <t>lemi_dovato</t>
  </si>
  <si>
    <t>vinithasaira</t>
  </si>
  <si>
    <t>lilmui</t>
  </si>
  <si>
    <t>GianninaRossini</t>
  </si>
  <si>
    <t>SweetBullshit</t>
  </si>
  <si>
    <t>roaraaa</t>
  </si>
  <si>
    <t>thisloveisblind</t>
  </si>
  <si>
    <t>mparaz</t>
  </si>
  <si>
    <t>mitdoq</t>
  </si>
  <si>
    <t>jatetenkins</t>
  </si>
  <si>
    <t>pandafeifei</t>
  </si>
  <si>
    <t>Blu3b3rri</t>
  </si>
  <si>
    <t>somethinglemon</t>
  </si>
  <si>
    <t>AussieLiz</t>
  </si>
  <si>
    <t>Jack_O_C</t>
  </si>
  <si>
    <t>HankKeleher</t>
  </si>
  <si>
    <t>kwinexx</t>
  </si>
  <si>
    <t>mamaVH</t>
  </si>
  <si>
    <t>writepudding</t>
  </si>
  <si>
    <t>glennym</t>
  </si>
  <si>
    <t>donnagow</t>
  </si>
  <si>
    <t>actorstar101</t>
  </si>
  <si>
    <t>kleineanne</t>
  </si>
  <si>
    <t>timmillwood</t>
  </si>
  <si>
    <t>phillipsdj</t>
  </si>
  <si>
    <t>Lynne73</t>
  </si>
  <si>
    <t>MarkOfRespect</t>
  </si>
  <si>
    <t>MrCartersNurse</t>
  </si>
  <si>
    <t>kkimmydaviss</t>
  </si>
  <si>
    <t>SHAMfreakinWOW</t>
  </si>
  <si>
    <t>GillLeeIn</t>
  </si>
  <si>
    <t>squeekycheese</t>
  </si>
  <si>
    <t>manda_was_taken</t>
  </si>
  <si>
    <t>jasonmumbles</t>
  </si>
  <si>
    <t>itsANDRIANx3</t>
  </si>
  <si>
    <t xml:space="preserve">on way to work </t>
  </si>
  <si>
    <t>sickophantikmnd</t>
  </si>
  <si>
    <t>xerulean</t>
  </si>
  <si>
    <t>detence</t>
  </si>
  <si>
    <t>MashAnnable</t>
  </si>
  <si>
    <t>eriol78</t>
  </si>
  <si>
    <t>patreesho</t>
  </si>
  <si>
    <t>laurendaniellex</t>
  </si>
  <si>
    <t>alaamusic</t>
  </si>
  <si>
    <t>juliesllama</t>
  </si>
  <si>
    <t>RelientTU</t>
  </si>
  <si>
    <t>pocholobutete</t>
  </si>
  <si>
    <t>x333xxx</t>
  </si>
  <si>
    <t>Beaniebanks</t>
  </si>
  <si>
    <t>shartlesville</t>
  </si>
  <si>
    <t>Roxtar73</t>
  </si>
  <si>
    <t>cheer_babe2013</t>
  </si>
  <si>
    <t>WanderingSwede</t>
  </si>
  <si>
    <t>sandradictation</t>
  </si>
  <si>
    <t>rieriobelix</t>
  </si>
  <si>
    <t>trapikcaster</t>
  </si>
  <si>
    <t>niamhyc</t>
  </si>
  <si>
    <t>soradio</t>
  </si>
  <si>
    <t>danniSTACK</t>
  </si>
  <si>
    <t>jradc</t>
  </si>
  <si>
    <t>michaelalacey</t>
  </si>
  <si>
    <t>sarahhhhhs</t>
  </si>
  <si>
    <t>Pennygiirl</t>
  </si>
  <si>
    <t>ByronJH</t>
  </si>
  <si>
    <t>jaleesaa</t>
  </si>
  <si>
    <t>Stephny</t>
  </si>
  <si>
    <t>galaxydazzle</t>
  </si>
  <si>
    <t>tieandshades</t>
  </si>
  <si>
    <t>shriggles</t>
  </si>
  <si>
    <t>oliverwalton</t>
  </si>
  <si>
    <t>cecilyhania</t>
  </si>
  <si>
    <t>MikeTheTech</t>
  </si>
  <si>
    <t>andrewsayer</t>
  </si>
  <si>
    <t>alikat2k</t>
  </si>
  <si>
    <t>beckylucas</t>
  </si>
  <si>
    <t>GarethCrew</t>
  </si>
  <si>
    <t>rainonmyparade</t>
  </si>
  <si>
    <t>Richard_Gable</t>
  </si>
  <si>
    <t>ohthedotty</t>
  </si>
  <si>
    <t>laurakendrick</t>
  </si>
  <si>
    <t>magia3e</t>
  </si>
  <si>
    <t>lesleh</t>
  </si>
  <si>
    <t>iliana</t>
  </si>
  <si>
    <t>nicolemillarez</t>
  </si>
  <si>
    <t>scarletshimmer</t>
  </si>
  <si>
    <t>alyghasani</t>
  </si>
  <si>
    <t>kptron</t>
  </si>
  <si>
    <t>stolemyusername</t>
  </si>
  <si>
    <t>ilovegayboys</t>
  </si>
  <si>
    <t>joneorange</t>
  </si>
  <si>
    <t>AvaAddams</t>
  </si>
  <si>
    <t>MKCOL</t>
  </si>
  <si>
    <t>soliniguez</t>
  </si>
  <si>
    <t>xMsSarax</t>
  </si>
  <si>
    <t>MsHoly</t>
  </si>
  <si>
    <t>tiffyhavok</t>
  </si>
  <si>
    <t>amoorejones</t>
  </si>
  <si>
    <t>ShannonElizab</t>
  </si>
  <si>
    <t>ketchupinacan</t>
  </si>
  <si>
    <t>nadiaishere</t>
  </si>
  <si>
    <t>janewongaaa</t>
  </si>
  <si>
    <t>BRAINknowsBETTR</t>
  </si>
  <si>
    <t>salmonmoose</t>
  </si>
  <si>
    <t>missodessa</t>
  </si>
  <si>
    <t>nerdish</t>
  </si>
  <si>
    <t>trashbandit</t>
  </si>
  <si>
    <t>MarkBrindle</t>
  </si>
  <si>
    <t>lovethepink</t>
  </si>
  <si>
    <t>imnothelz</t>
  </si>
  <si>
    <t>JesStar619208</t>
  </si>
  <si>
    <t>nokking</t>
  </si>
  <si>
    <t>cataspanglish</t>
  </si>
  <si>
    <t>brodiejay</t>
  </si>
  <si>
    <t>VitamynDee</t>
  </si>
  <si>
    <t xml:space="preserve">i miss my daddy </t>
  </si>
  <si>
    <t>bogart17</t>
  </si>
  <si>
    <t>varsityfangirl</t>
  </si>
  <si>
    <t>amandakara</t>
  </si>
  <si>
    <t>twinklies</t>
  </si>
  <si>
    <t>sentricmusic</t>
  </si>
  <si>
    <t>_ilovefashion</t>
  </si>
  <si>
    <t>sovietkiki</t>
  </si>
  <si>
    <t>GuvnaB</t>
  </si>
  <si>
    <t>HannahLGrace</t>
  </si>
  <si>
    <t>iandvedwards</t>
  </si>
  <si>
    <t>ArualSnikpoh</t>
  </si>
  <si>
    <t>ginny_with_a_g</t>
  </si>
  <si>
    <t>so_cocky</t>
  </si>
  <si>
    <t>lkespiritu</t>
  </si>
  <si>
    <t>Izrael</t>
  </si>
  <si>
    <t>theephil</t>
  </si>
  <si>
    <t>Marquise21</t>
  </si>
  <si>
    <t>_joyjoy</t>
  </si>
  <si>
    <t>BrenTheMeanCow</t>
  </si>
  <si>
    <t>tiffany_chu</t>
  </si>
  <si>
    <t>DrunkenBaracuda</t>
  </si>
  <si>
    <t>blackteabreak</t>
  </si>
  <si>
    <t>MadisonKellyNYC</t>
  </si>
  <si>
    <t>lilpaowow</t>
  </si>
  <si>
    <t>aussyaa</t>
  </si>
  <si>
    <t>Ediesedgwick83</t>
  </si>
  <si>
    <t>AliJRayner</t>
  </si>
  <si>
    <t>bholfeltz</t>
  </si>
  <si>
    <t>redraccoon1</t>
  </si>
  <si>
    <t>EvoSim</t>
  </si>
  <si>
    <t>NicoleMarieLer</t>
  </si>
  <si>
    <t>Ducer15</t>
  </si>
  <si>
    <t>davidyell</t>
  </si>
  <si>
    <t>MartukaPop</t>
  </si>
  <si>
    <t>parambir</t>
  </si>
  <si>
    <t>ShaneSakata</t>
  </si>
  <si>
    <t>Errric</t>
  </si>
  <si>
    <t>TheDiva_KMarie</t>
  </si>
  <si>
    <t>superstylin_</t>
  </si>
  <si>
    <t>SqueekyPenguin</t>
  </si>
  <si>
    <t>ElysElectric</t>
  </si>
  <si>
    <t>Pixie_Anna</t>
  </si>
  <si>
    <t>Dirtygemz</t>
  </si>
  <si>
    <t>Ricardo3G</t>
  </si>
  <si>
    <t>SallieBMcFly</t>
  </si>
  <si>
    <t>scenexbbyx13</t>
  </si>
  <si>
    <t>LotsOfSexyPants</t>
  </si>
  <si>
    <t>blistereduk</t>
  </si>
  <si>
    <t>Badger5000</t>
  </si>
  <si>
    <t>KOKahKOK</t>
  </si>
  <si>
    <t>earff</t>
  </si>
  <si>
    <t>layamaria</t>
  </si>
  <si>
    <t>RexTR</t>
  </si>
  <si>
    <t>honeysnowflakes</t>
  </si>
  <si>
    <t>ememfrick</t>
  </si>
  <si>
    <t>the8bitch</t>
  </si>
  <si>
    <t>Adesto</t>
  </si>
  <si>
    <t>lamhine</t>
  </si>
  <si>
    <t>melpig</t>
  </si>
  <si>
    <t>sphinx000514</t>
  </si>
  <si>
    <t>groggits</t>
  </si>
  <si>
    <t>tristan_mayer</t>
  </si>
  <si>
    <t>NorCalStang</t>
  </si>
  <si>
    <t>Tiredofbeinsex</t>
  </si>
  <si>
    <t>aibrean</t>
  </si>
  <si>
    <t>michelleewtf</t>
  </si>
  <si>
    <t>hussainhaidry</t>
  </si>
  <si>
    <t>djcool_m</t>
  </si>
  <si>
    <t>Koleya_</t>
  </si>
  <si>
    <t>siccNasty</t>
  </si>
  <si>
    <t>domdingelom</t>
  </si>
  <si>
    <t>hschottm</t>
  </si>
  <si>
    <t>RebeccaJade</t>
  </si>
  <si>
    <t>40shadesofgrey</t>
  </si>
  <si>
    <t>youroryoure</t>
  </si>
  <si>
    <t>squeegeebean</t>
  </si>
  <si>
    <t>aphie</t>
  </si>
  <si>
    <t>chellebellez</t>
  </si>
  <si>
    <t>thepurplediva</t>
  </si>
  <si>
    <t>RnBDiva83</t>
  </si>
  <si>
    <t>kelliesimpson</t>
  </si>
  <si>
    <t>impactvelocity</t>
  </si>
  <si>
    <t>photosil</t>
  </si>
  <si>
    <t>littleemilyjane</t>
  </si>
  <si>
    <t>tricksatthebar</t>
  </si>
  <si>
    <t>Katie_Lewin</t>
  </si>
  <si>
    <t>OOFTStuart</t>
  </si>
  <si>
    <t>Rachael102</t>
  </si>
  <si>
    <t>ahmish</t>
  </si>
  <si>
    <t>MandieMorrison</t>
  </si>
  <si>
    <t>Big_Pants</t>
  </si>
  <si>
    <t>SicknastyLaura</t>
  </si>
  <si>
    <t>judyyyyyy</t>
  </si>
  <si>
    <t>kellyappleby</t>
  </si>
  <si>
    <t>Cheep_Tweeter</t>
  </si>
  <si>
    <t>KristenSousa</t>
  </si>
  <si>
    <t>jrccooper</t>
  </si>
  <si>
    <t>orangesox</t>
  </si>
  <si>
    <t>marcflores</t>
  </si>
  <si>
    <t>evanopsi</t>
  </si>
  <si>
    <t>benroach</t>
  </si>
  <si>
    <t>ontrich</t>
  </si>
  <si>
    <t>LeanneMellows</t>
  </si>
  <si>
    <t>criducoeur</t>
  </si>
  <si>
    <t>ErinJene</t>
  </si>
  <si>
    <t xml:space="preserve">is still waiting. </t>
  </si>
  <si>
    <t>rhiebaby</t>
  </si>
  <si>
    <t>EmilyxRose92</t>
  </si>
  <si>
    <t>blackhawk24601</t>
  </si>
  <si>
    <t>pierre_nel</t>
  </si>
  <si>
    <t>anandjangid</t>
  </si>
  <si>
    <t>Kristy_Lee_</t>
  </si>
  <si>
    <t>Salo2</t>
  </si>
  <si>
    <t>tammywammy</t>
  </si>
  <si>
    <t>evilwallpaper</t>
  </si>
  <si>
    <t>fattialias</t>
  </si>
  <si>
    <t>charlene205</t>
  </si>
  <si>
    <t>ThatKidChalkie</t>
  </si>
  <si>
    <t>sofiereynolds</t>
  </si>
  <si>
    <t>martijnwillems</t>
  </si>
  <si>
    <t>itsblurr</t>
  </si>
  <si>
    <t>Brownie1871</t>
  </si>
  <si>
    <t>anjilou</t>
  </si>
  <si>
    <t>dustbunniesss</t>
  </si>
  <si>
    <t>Sparkey09</t>
  </si>
  <si>
    <t>LucyMcFly</t>
  </si>
  <si>
    <t>_China_Doll_</t>
  </si>
  <si>
    <t>vanessasaywhaaa</t>
  </si>
  <si>
    <t>qmcgirl</t>
  </si>
  <si>
    <t>BisexualManiac</t>
  </si>
  <si>
    <t>zzzValzzz</t>
  </si>
  <si>
    <t>reyniiita</t>
  </si>
  <si>
    <t>xarcex</t>
  </si>
  <si>
    <t>NicBall</t>
  </si>
  <si>
    <t>YoYoBlaZe</t>
  </si>
  <si>
    <t>special_noodles</t>
  </si>
  <si>
    <t>Petrat76</t>
  </si>
  <si>
    <t>karen_</t>
  </si>
  <si>
    <t>moneymakn1</t>
  </si>
  <si>
    <t>menace718bk</t>
  </si>
  <si>
    <t>Ymbt1995</t>
  </si>
  <si>
    <t>thomas_paul</t>
  </si>
  <si>
    <t>missleandra</t>
  </si>
  <si>
    <t>rampok</t>
  </si>
  <si>
    <t>xodaniiiiyoo</t>
  </si>
  <si>
    <t>_emmamullan_</t>
  </si>
  <si>
    <t>nnurse</t>
  </si>
  <si>
    <t>Charlotteis</t>
  </si>
  <si>
    <t>Recumbent_Jim</t>
  </si>
  <si>
    <t>missadrian</t>
  </si>
  <si>
    <t>yettezkiedoodle</t>
  </si>
  <si>
    <t>philipjohn</t>
  </si>
  <si>
    <t>happymoonfox</t>
  </si>
  <si>
    <t>riisssaface</t>
  </si>
  <si>
    <t>mrsdam</t>
  </si>
  <si>
    <t>darenBBC</t>
  </si>
  <si>
    <t>Dhryss</t>
  </si>
  <si>
    <t>AshleyMcCraw</t>
  </si>
  <si>
    <t>vikram</t>
  </si>
  <si>
    <t>mcflychloe94</t>
  </si>
  <si>
    <t>CodyyRB</t>
  </si>
  <si>
    <t>VioletLily</t>
  </si>
  <si>
    <t xml:space="preserve">leaving tomorrow </t>
  </si>
  <si>
    <t>Pnpy</t>
  </si>
  <si>
    <t>Sandrake</t>
  </si>
  <si>
    <t>haydeee</t>
  </si>
  <si>
    <t>weesimon</t>
  </si>
  <si>
    <t>eepitswill</t>
  </si>
  <si>
    <t>dopekristine</t>
  </si>
  <si>
    <t>shanedawson</t>
  </si>
  <si>
    <t>chochocamacho</t>
  </si>
  <si>
    <t>Maisy13</t>
  </si>
  <si>
    <t>malbryc</t>
  </si>
  <si>
    <t>JessicaJuliana</t>
  </si>
  <si>
    <t>floppyarms</t>
  </si>
  <si>
    <t>elle_2009</t>
  </si>
  <si>
    <t>APoopeyBum</t>
  </si>
  <si>
    <t>riandawson</t>
  </si>
  <si>
    <t>uexpectme2talk</t>
  </si>
  <si>
    <t>sboots15</t>
  </si>
  <si>
    <t>HeatherDales</t>
  </si>
  <si>
    <t>girls_from_711</t>
  </si>
  <si>
    <t>toddwalden</t>
  </si>
  <si>
    <t xml:space="preserve">doesnt want to go to work </t>
  </si>
  <si>
    <t>doidazzleyou</t>
  </si>
  <si>
    <t>margarettronsor</t>
  </si>
  <si>
    <t>ayashcliche</t>
  </si>
  <si>
    <t>jboMaria</t>
  </si>
  <si>
    <t>Quaxx</t>
  </si>
  <si>
    <t>DeavonS</t>
  </si>
  <si>
    <t>NKOTB_Fan77</t>
  </si>
  <si>
    <t>jasmineyql</t>
  </si>
  <si>
    <t>betterinrealife</t>
  </si>
  <si>
    <t>_3_</t>
  </si>
  <si>
    <t>AshleyBrazzel</t>
  </si>
  <si>
    <t>Jamie__Bailey</t>
  </si>
  <si>
    <t>akurys</t>
  </si>
  <si>
    <t>bufyluver5</t>
  </si>
  <si>
    <t>SadiquaP</t>
  </si>
  <si>
    <t>SarahRobinson</t>
  </si>
  <si>
    <t>HelloPritty</t>
  </si>
  <si>
    <t>KellySutton</t>
  </si>
  <si>
    <t>XxxjlsphyscoxxX</t>
  </si>
  <si>
    <t>MissShell20</t>
  </si>
  <si>
    <t>Chloooee</t>
  </si>
  <si>
    <t>imilse</t>
  </si>
  <si>
    <t>caass19</t>
  </si>
  <si>
    <t>steve_bug</t>
  </si>
  <si>
    <t>AndreaDG</t>
  </si>
  <si>
    <t>freesoup</t>
  </si>
  <si>
    <t>msfeistus</t>
  </si>
  <si>
    <t>vanessaseah</t>
  </si>
  <si>
    <t>darkpaintedrose</t>
  </si>
  <si>
    <t>jamesy_duh</t>
  </si>
  <si>
    <t>nikkinana</t>
  </si>
  <si>
    <t>MrQuocHung</t>
  </si>
  <si>
    <t>jasburgess</t>
  </si>
  <si>
    <t>medaox08</t>
  </si>
  <si>
    <t>stratosphear</t>
  </si>
  <si>
    <t>k3v0</t>
  </si>
  <si>
    <t>anithamathew</t>
  </si>
  <si>
    <t>stefism</t>
  </si>
  <si>
    <t>megnm</t>
  </si>
  <si>
    <t>airarowena</t>
  </si>
  <si>
    <t>amy4669</t>
  </si>
  <si>
    <t>AlanNordman</t>
  </si>
  <si>
    <t>adrianm14</t>
  </si>
  <si>
    <t>MaryGoswell</t>
  </si>
  <si>
    <t>tonyg2388</t>
  </si>
  <si>
    <t>alexandraowens</t>
  </si>
  <si>
    <t>alliebear4</t>
  </si>
  <si>
    <t>tonightless</t>
  </si>
  <si>
    <t>poprocker85</t>
  </si>
  <si>
    <t>laceysavage</t>
  </si>
  <si>
    <t>Ohnaa</t>
  </si>
  <si>
    <t>steveackles</t>
  </si>
  <si>
    <t>schmelissa</t>
  </si>
  <si>
    <t>jmorell</t>
  </si>
  <si>
    <t>7angofragger</t>
  </si>
  <si>
    <t>MissPeterPan</t>
  </si>
  <si>
    <t xml:space="preserve">not feelin so hot </t>
  </si>
  <si>
    <t>SpankRansom</t>
  </si>
  <si>
    <t>irene_velasquez</t>
  </si>
  <si>
    <t>azboricua</t>
  </si>
  <si>
    <t>orlandojuice</t>
  </si>
  <si>
    <t>ROCKSTARSYRUP</t>
  </si>
  <si>
    <t>hoyle1337</t>
  </si>
  <si>
    <t>maddm</t>
  </si>
  <si>
    <t>AlyxandraB</t>
  </si>
  <si>
    <t>AbSuLUte8</t>
  </si>
  <si>
    <t>iEhab</t>
  </si>
  <si>
    <t xml:space="preserve">I hate packing </t>
  </si>
  <si>
    <t>Sarahboooo</t>
  </si>
  <si>
    <t>brogan1279</t>
  </si>
  <si>
    <t>KMuncie</t>
  </si>
  <si>
    <t>RyanELloyd</t>
  </si>
  <si>
    <t>stephaniealana</t>
  </si>
  <si>
    <t>Taylor_x3</t>
  </si>
  <si>
    <t>jareed3386</t>
  </si>
  <si>
    <t>smandersx</t>
  </si>
  <si>
    <t>KarennaColcroft</t>
  </si>
  <si>
    <t>DJClicheDarknes</t>
  </si>
  <si>
    <t>chris_topher</t>
  </si>
  <si>
    <t>samanthamarie</t>
  </si>
  <si>
    <t>ricktaps</t>
  </si>
  <si>
    <t>the_real_tobi</t>
  </si>
  <si>
    <t>AmberOrMrsA</t>
  </si>
  <si>
    <t>kimitabum</t>
  </si>
  <si>
    <t>anniem695</t>
  </si>
  <si>
    <t xml:space="preserve">I miss my boys </t>
  </si>
  <si>
    <t>cariine_</t>
  </si>
  <si>
    <t>hisydneyxo</t>
  </si>
  <si>
    <t>garethpoole</t>
  </si>
  <si>
    <t>jennieelizabeth</t>
  </si>
  <si>
    <t>MargaritaNKOTB</t>
  </si>
  <si>
    <t>annaaralar</t>
  </si>
  <si>
    <t>Kelly208</t>
  </si>
  <si>
    <t>CitaStar</t>
  </si>
  <si>
    <t>miamendez</t>
  </si>
  <si>
    <t>AnggieJ</t>
  </si>
  <si>
    <t>lilacpixie</t>
  </si>
  <si>
    <t>bigfatloser</t>
  </si>
  <si>
    <t>baileywatkins</t>
  </si>
  <si>
    <t>Jakkers</t>
  </si>
  <si>
    <t>Jennymac22</t>
  </si>
  <si>
    <t>veggisaurous</t>
  </si>
  <si>
    <t>mandasue8706</t>
  </si>
  <si>
    <t>jujubaah</t>
  </si>
  <si>
    <t>cassbabyy</t>
  </si>
  <si>
    <t>McGrathComm</t>
  </si>
  <si>
    <t>brightlights72</t>
  </si>
  <si>
    <t>pensivepisces</t>
  </si>
  <si>
    <t>charleymarley</t>
  </si>
  <si>
    <t>SherriMcKnight</t>
  </si>
  <si>
    <t>nandiaramos</t>
  </si>
  <si>
    <t>NeoCydude</t>
  </si>
  <si>
    <t>noh8tr</t>
  </si>
  <si>
    <t>project_bleu</t>
  </si>
  <si>
    <t>EunicePL</t>
  </si>
  <si>
    <t>earth_mommy</t>
  </si>
  <si>
    <t>natalies09</t>
  </si>
  <si>
    <t xml:space="preserve">being upset </t>
  </si>
  <si>
    <t>sophzilla</t>
  </si>
  <si>
    <t>thejessicas</t>
  </si>
  <si>
    <t>icedgems03</t>
  </si>
  <si>
    <t>teegin</t>
  </si>
  <si>
    <t>aarondimaano</t>
  </si>
  <si>
    <t>forgetmaine</t>
  </si>
  <si>
    <t>vgiacoppo</t>
  </si>
  <si>
    <t>AngharadEvans</t>
  </si>
  <si>
    <t>jamiehigh</t>
  </si>
  <si>
    <t>bsturdi</t>
  </si>
  <si>
    <t>thebexperson</t>
  </si>
  <si>
    <t>Holsworth</t>
  </si>
  <si>
    <t>louispattison</t>
  </si>
  <si>
    <t>Riverchick538</t>
  </si>
  <si>
    <t>dustnc</t>
  </si>
  <si>
    <t>Pandajkv</t>
  </si>
  <si>
    <t>TayTayLynn</t>
  </si>
  <si>
    <t>urbanpeach</t>
  </si>
  <si>
    <t>suesuelolo</t>
  </si>
  <si>
    <t>cyberspice</t>
  </si>
  <si>
    <t>jjennuh</t>
  </si>
  <si>
    <t>candeeezy</t>
  </si>
  <si>
    <t>writingaddict</t>
  </si>
  <si>
    <t>officialdeez</t>
  </si>
  <si>
    <t>kymmij</t>
  </si>
  <si>
    <t>bncampbell</t>
  </si>
  <si>
    <t>scottknaster</t>
  </si>
  <si>
    <t>iamladylyric</t>
  </si>
  <si>
    <t>omgitsrobert</t>
  </si>
  <si>
    <t>DeannaSlater</t>
  </si>
  <si>
    <t>lozikins</t>
  </si>
  <si>
    <t>AngelaRae</t>
  </si>
  <si>
    <t>Blender93</t>
  </si>
  <si>
    <t>burin</t>
  </si>
  <si>
    <t>BecReedman</t>
  </si>
  <si>
    <t>steveofmaine</t>
  </si>
  <si>
    <t>AkashaTheKitty</t>
  </si>
  <si>
    <t>shirlyhardjono</t>
  </si>
  <si>
    <t>yay4puddin</t>
  </si>
  <si>
    <t>crystalshong</t>
  </si>
  <si>
    <t>debeeler</t>
  </si>
  <si>
    <t>7tats</t>
  </si>
  <si>
    <t>_ross_the_boss</t>
  </si>
  <si>
    <t>nickgravelyn</t>
  </si>
  <si>
    <t>spiderboi826</t>
  </si>
  <si>
    <t>srbeatty</t>
  </si>
  <si>
    <t>gummie2509</t>
  </si>
  <si>
    <t>1248wjp</t>
  </si>
  <si>
    <t>theonenamedher</t>
  </si>
  <si>
    <t>JoannaLeeMorgan</t>
  </si>
  <si>
    <t>Lyngay</t>
  </si>
  <si>
    <t>Tonjesimplelife</t>
  </si>
  <si>
    <t>ashlux</t>
  </si>
  <si>
    <t>FlashBack1968</t>
  </si>
  <si>
    <t>milliewalsh</t>
  </si>
  <si>
    <t>AppleJuice1234</t>
  </si>
  <si>
    <t>simplymac29</t>
  </si>
  <si>
    <t>LauraLk3</t>
  </si>
  <si>
    <t>HeyitsLezlie</t>
  </si>
  <si>
    <t>FRaphael</t>
  </si>
  <si>
    <t>angelcano</t>
  </si>
  <si>
    <t>amalbog</t>
  </si>
  <si>
    <t>JunkRoxxx</t>
  </si>
  <si>
    <t>Katleavixen</t>
  </si>
  <si>
    <t>KPRamirez</t>
  </si>
  <si>
    <t>redheadeddiva</t>
  </si>
  <si>
    <t>bsgper4</t>
  </si>
  <si>
    <t>bigsmooth433430</t>
  </si>
  <si>
    <t>shaynamarie09</t>
  </si>
  <si>
    <t>CorCorjdore</t>
  </si>
  <si>
    <t>rrodrigues823</t>
  </si>
  <si>
    <t>whineandchz</t>
  </si>
  <si>
    <t>ZanTruluck</t>
  </si>
  <si>
    <t>betterisxoneday</t>
  </si>
  <si>
    <t>dannialmaguer</t>
  </si>
  <si>
    <t>nadinenatalin</t>
  </si>
  <si>
    <t>JackieRoe</t>
  </si>
  <si>
    <t>sparklystarsx</t>
  </si>
  <si>
    <t>shauna_leigh</t>
  </si>
  <si>
    <t>AnnabelWynne</t>
  </si>
  <si>
    <t>colette181</t>
  </si>
  <si>
    <t>amber_cntrygrl</t>
  </si>
  <si>
    <t xml:space="preserve">On the way home. </t>
  </si>
  <si>
    <t>nosetu</t>
  </si>
  <si>
    <t>ohannablume</t>
  </si>
  <si>
    <t>laughalot66897</t>
  </si>
  <si>
    <t>lenasaur</t>
  </si>
  <si>
    <t>vampyran</t>
  </si>
  <si>
    <t>snurtz</t>
  </si>
  <si>
    <t>CassManning</t>
  </si>
  <si>
    <t>elektrikluv</t>
  </si>
  <si>
    <t>nsfw4me</t>
  </si>
  <si>
    <t>SamMahmood</t>
  </si>
  <si>
    <t>worriedoll</t>
  </si>
  <si>
    <t>angelle321</t>
  </si>
  <si>
    <t>icats</t>
  </si>
  <si>
    <t>susiebennett</t>
  </si>
  <si>
    <t>Mr_McFox</t>
  </si>
  <si>
    <t>comesaturday</t>
  </si>
  <si>
    <t>Anddh</t>
  </si>
  <si>
    <t>whawouldjudasdo</t>
  </si>
  <si>
    <t>amandafouts</t>
  </si>
  <si>
    <t>twitrclectic</t>
  </si>
  <si>
    <t>bootypirate</t>
  </si>
  <si>
    <t>the_1prince</t>
  </si>
  <si>
    <t>savestheday91</t>
  </si>
  <si>
    <t xml:space="preserve">another rainy day </t>
  </si>
  <si>
    <t>JustMar01</t>
  </si>
  <si>
    <t>mokulen22</t>
  </si>
  <si>
    <t>MsCherrylicious</t>
  </si>
  <si>
    <t>lolitajane</t>
  </si>
  <si>
    <t>Mara_Espri</t>
  </si>
  <si>
    <t>rachgarvey</t>
  </si>
  <si>
    <t>microphonemr</t>
  </si>
  <si>
    <t>absasteel</t>
  </si>
  <si>
    <t>Bahstine</t>
  </si>
  <si>
    <t>agthekid</t>
  </si>
  <si>
    <t>katmunsta</t>
  </si>
  <si>
    <t>shariselw</t>
  </si>
  <si>
    <t>tinymoose</t>
  </si>
  <si>
    <t>BrunoLogan</t>
  </si>
  <si>
    <t>katrobot</t>
  </si>
  <si>
    <t>tinywook</t>
  </si>
  <si>
    <t>KrystalOLynne</t>
  </si>
  <si>
    <t>shesapeach</t>
  </si>
  <si>
    <t>caegle</t>
  </si>
  <si>
    <t>TeaganB</t>
  </si>
  <si>
    <t>jiggly_tuna</t>
  </si>
  <si>
    <t>darrell</t>
  </si>
  <si>
    <t>chibimoon</t>
  </si>
  <si>
    <t>LoveJC</t>
  </si>
  <si>
    <t>Ceejay850</t>
  </si>
  <si>
    <t>katiieee345</t>
  </si>
  <si>
    <t>nygma</t>
  </si>
  <si>
    <t>holeinthedough</t>
  </si>
  <si>
    <t>bigbadej</t>
  </si>
  <si>
    <t>Lee_was_here</t>
  </si>
  <si>
    <t>AniSSa_MaRiE</t>
  </si>
  <si>
    <t>jessicaleap</t>
  </si>
  <si>
    <t>Shadowe_Filker</t>
  </si>
  <si>
    <t>Arnulfo</t>
  </si>
  <si>
    <t>LetsTwatThis</t>
  </si>
  <si>
    <t>kk5hy</t>
  </si>
  <si>
    <t>Olia12</t>
  </si>
  <si>
    <t>ladyquest31</t>
  </si>
  <si>
    <t>Fedfan1414</t>
  </si>
  <si>
    <t xml:space="preserve">hates this weather </t>
  </si>
  <si>
    <t>andienbelle</t>
  </si>
  <si>
    <t>CSick09</t>
  </si>
  <si>
    <t>lesleymarie74</t>
  </si>
  <si>
    <t>lpstkone</t>
  </si>
  <si>
    <t>TaylaMe3</t>
  </si>
  <si>
    <t>xXHAZELXx</t>
  </si>
  <si>
    <t>kbreland</t>
  </si>
  <si>
    <t>AH_06</t>
  </si>
  <si>
    <t>RachelxMae</t>
  </si>
  <si>
    <t>icamook</t>
  </si>
  <si>
    <t>_christel</t>
  </si>
  <si>
    <t>tabyyy</t>
  </si>
  <si>
    <t>AshMac1990</t>
  </si>
  <si>
    <t>taylahhh</t>
  </si>
  <si>
    <t>_kotenok</t>
  </si>
  <si>
    <t>meetmeinmontauc</t>
  </si>
  <si>
    <t>danielsnotcool</t>
  </si>
  <si>
    <t>FreekitTweekit</t>
  </si>
  <si>
    <t>SaraGThatsMe</t>
  </si>
  <si>
    <t>AngsMom</t>
  </si>
  <si>
    <t>GiovannaGiselle</t>
  </si>
  <si>
    <t>ladyluff</t>
  </si>
  <si>
    <t>user7d5</t>
  </si>
  <si>
    <t>gemalouise_</t>
  </si>
  <si>
    <t>malindu</t>
  </si>
  <si>
    <t>findingtrixie</t>
  </si>
  <si>
    <t>xdiamond_doll</t>
  </si>
  <si>
    <t>SassyAmber</t>
  </si>
  <si>
    <t>Cuppycake21</t>
  </si>
  <si>
    <t>squawkbox</t>
  </si>
  <si>
    <t>ChicaMala4U</t>
  </si>
  <si>
    <t>EvilKeg</t>
  </si>
  <si>
    <t>JordanMayTwigs</t>
  </si>
  <si>
    <t>maddoctormaryse</t>
  </si>
  <si>
    <t>LolzyluvsJB</t>
  </si>
  <si>
    <t>lynnychien</t>
  </si>
  <si>
    <t>mahimagoel</t>
  </si>
  <si>
    <t>gracesmith</t>
  </si>
  <si>
    <t>Indyshaped</t>
  </si>
  <si>
    <t>ramsin_taffles</t>
  </si>
  <si>
    <t>justmetalking</t>
  </si>
  <si>
    <t>cee_cee_tv</t>
  </si>
  <si>
    <t>mony06</t>
  </si>
  <si>
    <t>Susy412</t>
  </si>
  <si>
    <t>Dazal2005</t>
  </si>
  <si>
    <t>3rdEden</t>
  </si>
  <si>
    <t>hazardous_zone</t>
  </si>
  <si>
    <t>Mr_Fransson</t>
  </si>
  <si>
    <t>MidgyWidgy</t>
  </si>
  <si>
    <t>ShanonXOXO</t>
  </si>
  <si>
    <t>tartdarling</t>
  </si>
  <si>
    <t>ayyoangela</t>
  </si>
  <si>
    <t>doombox</t>
  </si>
  <si>
    <t>Trezzay</t>
  </si>
  <si>
    <t>robitots</t>
  </si>
  <si>
    <t>lauurajm</t>
  </si>
  <si>
    <t>JezChatfield</t>
  </si>
  <si>
    <t>djerockalypze</t>
  </si>
  <si>
    <t xml:space="preserve">to doente </t>
  </si>
  <si>
    <t>K_MacFarlane</t>
  </si>
  <si>
    <t>oOohlalaLAUREN</t>
  </si>
  <si>
    <t>calaveradiva</t>
  </si>
  <si>
    <t>KCollins720</t>
  </si>
  <si>
    <t>stefiex</t>
  </si>
  <si>
    <t>MelissaHartog</t>
  </si>
  <si>
    <t>tbrd</t>
  </si>
  <si>
    <t>joraff</t>
  </si>
  <si>
    <t>ericdsgirl4ever</t>
  </si>
  <si>
    <t>markls86</t>
  </si>
  <si>
    <t>Tuesday34</t>
  </si>
  <si>
    <t>warningmark</t>
  </si>
  <si>
    <t>miahernandes</t>
  </si>
  <si>
    <t>delanotho</t>
  </si>
  <si>
    <t>Berk0385</t>
  </si>
  <si>
    <t>bizziefan</t>
  </si>
  <si>
    <t>j_lebron</t>
  </si>
  <si>
    <t>girlingrey</t>
  </si>
  <si>
    <t>zakirahmed</t>
  </si>
  <si>
    <t>Maxnot</t>
  </si>
  <si>
    <t>johnno888</t>
  </si>
  <si>
    <t>sarahlestrange</t>
  </si>
  <si>
    <t>riitchiie</t>
  </si>
  <si>
    <t>twittwootwiggy</t>
  </si>
  <si>
    <t>Dan_</t>
  </si>
  <si>
    <t>Stylish_T</t>
  </si>
  <si>
    <t>AlanaPotter</t>
  </si>
  <si>
    <t>judel</t>
  </si>
  <si>
    <t>daracorrato</t>
  </si>
  <si>
    <t>girlgamy</t>
  </si>
  <si>
    <t>dafferss</t>
  </si>
  <si>
    <t>whitmcclellan</t>
  </si>
  <si>
    <t>Crel</t>
  </si>
  <si>
    <t>xiwantitallx</t>
  </si>
  <si>
    <t>cbond007</t>
  </si>
  <si>
    <t>AliciaCaine</t>
  </si>
  <si>
    <t>Iggyhopper</t>
  </si>
  <si>
    <t>GreenChicMama</t>
  </si>
  <si>
    <t>andygriffwozere</t>
  </si>
  <si>
    <t>lindsayshaw</t>
  </si>
  <si>
    <t>velogrrl</t>
  </si>
  <si>
    <t>defygravity720</t>
  </si>
  <si>
    <t>Gravecat</t>
  </si>
  <si>
    <t>mginn82</t>
  </si>
  <si>
    <t>inashlalaland</t>
  </si>
  <si>
    <t>jessjardine</t>
  </si>
  <si>
    <t>aslesinski</t>
  </si>
  <si>
    <t>Clareies</t>
  </si>
  <si>
    <t>TinaSalazar</t>
  </si>
  <si>
    <t>bbSTEPHANIE</t>
  </si>
  <si>
    <t>PlayRadioPlay</t>
  </si>
  <si>
    <t>ReneKinzett</t>
  </si>
  <si>
    <t>Smilerzgurl</t>
  </si>
  <si>
    <t>xelectrostatic</t>
  </si>
  <si>
    <t>charchee</t>
  </si>
  <si>
    <t>ImaginaryX</t>
  </si>
  <si>
    <t>holblake</t>
  </si>
  <si>
    <t>deedeefr</t>
  </si>
  <si>
    <t>kevinbracken</t>
  </si>
  <si>
    <t>MissMahoganyT</t>
  </si>
  <si>
    <t>filmfaker09</t>
  </si>
  <si>
    <t>michelleashraf</t>
  </si>
  <si>
    <t>xxLINDSAYxx</t>
  </si>
  <si>
    <t>Frangelo</t>
  </si>
  <si>
    <t xml:space="preserve">I HAVE A HEADACHE </t>
  </si>
  <si>
    <t>lolamarya</t>
  </si>
  <si>
    <t>allyugadawg</t>
  </si>
  <si>
    <t>Alexmilway</t>
  </si>
  <si>
    <t>atomicplayboy</t>
  </si>
  <si>
    <t>wcsideshow</t>
  </si>
  <si>
    <t>Awbrayy</t>
  </si>
  <si>
    <t>jesicama</t>
  </si>
  <si>
    <t>herozero53</t>
  </si>
  <si>
    <t>aiyshamisha</t>
  </si>
  <si>
    <t>shirlswifty</t>
  </si>
  <si>
    <t>standardpoodlel</t>
  </si>
  <si>
    <t>iMuff</t>
  </si>
  <si>
    <t>brandih</t>
  </si>
  <si>
    <t xml:space="preserve">Still at work. </t>
  </si>
  <si>
    <t>caitlinw13</t>
  </si>
  <si>
    <t>KevinRWright</t>
  </si>
  <si>
    <t>megerah</t>
  </si>
  <si>
    <t>LaurettaVR</t>
  </si>
  <si>
    <t xml:space="preserve">it's raining.. </t>
  </si>
  <si>
    <t>manduhhluvsjb</t>
  </si>
  <si>
    <t>troph123</t>
  </si>
  <si>
    <t>B1GgP3tE</t>
  </si>
  <si>
    <t>megg_xo</t>
  </si>
  <si>
    <t>LBA1086</t>
  </si>
  <si>
    <t xml:space="preserve">I don't like waiting </t>
  </si>
  <si>
    <t>no1lefthere</t>
  </si>
  <si>
    <t>CountKrolock</t>
  </si>
  <si>
    <t>PilonBignell</t>
  </si>
  <si>
    <t>equilibriumgirl</t>
  </si>
  <si>
    <t>Nautiboi55</t>
  </si>
  <si>
    <t>moonscreations</t>
  </si>
  <si>
    <t>nkidwell</t>
  </si>
  <si>
    <t>scraparcs</t>
  </si>
  <si>
    <t>roaringrepub</t>
  </si>
  <si>
    <t>gennabrooke</t>
  </si>
  <si>
    <t>LifeIsStressful</t>
  </si>
  <si>
    <t>StinaWidman</t>
  </si>
  <si>
    <t>Micrathene</t>
  </si>
  <si>
    <t>jaws_1</t>
  </si>
  <si>
    <t>mctl</t>
  </si>
  <si>
    <t>emilyzele</t>
  </si>
  <si>
    <t>lauradi308</t>
  </si>
  <si>
    <t>leia12</t>
  </si>
  <si>
    <t>BritBrat20</t>
  </si>
  <si>
    <t>shaneparris412</t>
  </si>
  <si>
    <t>DEBLACKWIDOW</t>
  </si>
  <si>
    <t>kazzart</t>
  </si>
  <si>
    <t>CassiCass</t>
  </si>
  <si>
    <t>blackbirdgold</t>
  </si>
  <si>
    <t>islayzombies4u</t>
  </si>
  <si>
    <t>NikachuRawr</t>
  </si>
  <si>
    <t>iShatara</t>
  </si>
  <si>
    <t>Lucypink</t>
  </si>
  <si>
    <t>Tammiejx</t>
  </si>
  <si>
    <t>Lindsaym84</t>
  </si>
  <si>
    <t>badingding</t>
  </si>
  <si>
    <t>devonanne21</t>
  </si>
  <si>
    <t>rawwksann</t>
  </si>
  <si>
    <t>pixies_mum</t>
  </si>
  <si>
    <t>Paracinema</t>
  </si>
  <si>
    <t>xxfishdrummerxx</t>
  </si>
  <si>
    <t>bskipper27</t>
  </si>
  <si>
    <t>nirabycats</t>
  </si>
  <si>
    <t>KaitlinTGEfan</t>
  </si>
  <si>
    <t>TersiaRoach</t>
  </si>
  <si>
    <t>superchud</t>
  </si>
  <si>
    <t>microautoe</t>
  </si>
  <si>
    <t>NORIEakaELLE</t>
  </si>
  <si>
    <t>FindingKristy</t>
  </si>
  <si>
    <t>writingwildly</t>
  </si>
  <si>
    <t>Davos_the_greek</t>
  </si>
  <si>
    <t>ImaPacifist</t>
  </si>
  <si>
    <t>minerChris</t>
  </si>
  <si>
    <t>gkmaestro</t>
  </si>
  <si>
    <t>g0ldensunsett</t>
  </si>
  <si>
    <t>economysizegeek</t>
  </si>
  <si>
    <t>andaid</t>
  </si>
  <si>
    <t>huongers</t>
  </si>
  <si>
    <t>GatorBait25</t>
  </si>
  <si>
    <t>lisalisax2</t>
  </si>
  <si>
    <t>Kaay94</t>
  </si>
  <si>
    <t>a_bain</t>
  </si>
  <si>
    <t>audioboo</t>
  </si>
  <si>
    <t>BethhCunningham</t>
  </si>
  <si>
    <t>Kthxbai33</t>
  </si>
  <si>
    <t>yeahdanniyeah</t>
  </si>
  <si>
    <t>paueeyore</t>
  </si>
  <si>
    <t>samaralbader</t>
  </si>
  <si>
    <t>riotonmygrave</t>
  </si>
  <si>
    <t>Adrigonzo</t>
  </si>
  <si>
    <t>bumposaurus</t>
  </si>
  <si>
    <t>malloryhawk</t>
  </si>
  <si>
    <t>Adenise7</t>
  </si>
  <si>
    <t>am0s</t>
  </si>
  <si>
    <t>hunsbot88</t>
  </si>
  <si>
    <t xml:space="preserve">off to work now </t>
  </si>
  <si>
    <t>Wynter87</t>
  </si>
  <si>
    <t>Mahogany85</t>
  </si>
  <si>
    <t>Steveteeps</t>
  </si>
  <si>
    <t>shinyadornments</t>
  </si>
  <si>
    <t>ME215</t>
  </si>
  <si>
    <t>GAMEZILLA_50000</t>
  </si>
  <si>
    <t>Tigger761</t>
  </si>
  <si>
    <t>illage2</t>
  </si>
  <si>
    <t>jamando</t>
  </si>
  <si>
    <t>ladylonline</t>
  </si>
  <si>
    <t>beingnobody</t>
  </si>
  <si>
    <t>GotaBhappy</t>
  </si>
  <si>
    <t>day26addict</t>
  </si>
  <si>
    <t>fourfs</t>
  </si>
  <si>
    <t>princelmoro</t>
  </si>
  <si>
    <t>KristynLoving</t>
  </si>
  <si>
    <t>danieirish</t>
  </si>
  <si>
    <t>algarcia3505</t>
  </si>
  <si>
    <t>thehypemanofnyc</t>
  </si>
  <si>
    <t>amyhillman</t>
  </si>
  <si>
    <t>MochaSweet</t>
  </si>
  <si>
    <t>meme6</t>
  </si>
  <si>
    <t xml:space="preserve">i feel like shit </t>
  </si>
  <si>
    <t>inet6</t>
  </si>
  <si>
    <t>Cariboo22</t>
  </si>
  <si>
    <t>lady__croft</t>
  </si>
  <si>
    <t>vikkiblack</t>
  </si>
  <si>
    <t>tzurriz</t>
  </si>
  <si>
    <t>IslaLuna</t>
  </si>
  <si>
    <t>wandaurias</t>
  </si>
  <si>
    <t>chelle138</t>
  </si>
  <si>
    <t>prettykillaCam</t>
  </si>
  <si>
    <t>ValerieLora</t>
  </si>
  <si>
    <t>kellyfullagar</t>
  </si>
  <si>
    <t>chloeprice</t>
  </si>
  <si>
    <t>Xaan</t>
  </si>
  <si>
    <t>nikadaimon</t>
  </si>
  <si>
    <t>ReinaDeFab</t>
  </si>
  <si>
    <t>kaykandy</t>
  </si>
  <si>
    <t>Prissi2</t>
  </si>
  <si>
    <t>Sterlingqc1991</t>
  </si>
  <si>
    <t>t_isfortammy</t>
  </si>
  <si>
    <t>geefunk</t>
  </si>
  <si>
    <t>irisheyes0427</t>
  </si>
  <si>
    <t>MysticMartin</t>
  </si>
  <si>
    <t>MissKnowItAll82</t>
  </si>
  <si>
    <t>__giorgia</t>
  </si>
  <si>
    <t>IetJee16</t>
  </si>
  <si>
    <t>kevleitch</t>
  </si>
  <si>
    <t>ejsgirl</t>
  </si>
  <si>
    <t>xlyss116</t>
  </si>
  <si>
    <t>hazelfaye30</t>
  </si>
  <si>
    <t>mijigonzales</t>
  </si>
  <si>
    <t>qtpinkbuble</t>
  </si>
  <si>
    <t>Elricadon</t>
  </si>
  <si>
    <t>lilee89</t>
  </si>
  <si>
    <t>agentla</t>
  </si>
  <si>
    <t>jordynbabylove</t>
  </si>
  <si>
    <t xml:space="preserve">My computer died </t>
  </si>
  <si>
    <t>AmandaSena</t>
  </si>
  <si>
    <t>xXRhiannon</t>
  </si>
  <si>
    <t>ikapai</t>
  </si>
  <si>
    <t>JoshBerry26</t>
  </si>
  <si>
    <t>beth_warren</t>
  </si>
  <si>
    <t>robertsonstu</t>
  </si>
  <si>
    <t>MeghanJG</t>
  </si>
  <si>
    <t>kuiperactive</t>
  </si>
  <si>
    <t>bumblebeenie</t>
  </si>
  <si>
    <t>idoanknow</t>
  </si>
  <si>
    <t>AbbyLipstick</t>
  </si>
  <si>
    <t>tennjen</t>
  </si>
  <si>
    <t>jenniferleighhh</t>
  </si>
  <si>
    <t>justinmoorhouse</t>
  </si>
  <si>
    <t>BrittAK11</t>
  </si>
  <si>
    <t>MIK0583</t>
  </si>
  <si>
    <t>miklos</t>
  </si>
  <si>
    <t>jasonflute</t>
  </si>
  <si>
    <t>CuddlyAlex</t>
  </si>
  <si>
    <t>BebeMoore</t>
  </si>
  <si>
    <t>clio_jlh</t>
  </si>
  <si>
    <t>k02squared</t>
  </si>
  <si>
    <t>kickuinthetight</t>
  </si>
  <si>
    <t>Tykerq</t>
  </si>
  <si>
    <t>ExotikGoddess</t>
  </si>
  <si>
    <t>aquenazim</t>
  </si>
  <si>
    <t>abbyavaryxo</t>
  </si>
  <si>
    <t>mikehole</t>
  </si>
  <si>
    <t>ianlisk66</t>
  </si>
  <si>
    <t>scottcaution</t>
  </si>
  <si>
    <t>doot2818</t>
  </si>
  <si>
    <t>listendontpanic</t>
  </si>
  <si>
    <t>cruisesbytoni</t>
  </si>
  <si>
    <t>CountryKTKnits</t>
  </si>
  <si>
    <t>naytv</t>
  </si>
  <si>
    <t>SelArom</t>
  </si>
  <si>
    <t>DeannaWoodward</t>
  </si>
  <si>
    <t>_beck_</t>
  </si>
  <si>
    <t>shoKjam</t>
  </si>
  <si>
    <t>ladymix</t>
  </si>
  <si>
    <t>hamaddar</t>
  </si>
  <si>
    <t>hellokatelyn</t>
  </si>
  <si>
    <t>rintachos</t>
  </si>
  <si>
    <t>deantrippe</t>
  </si>
  <si>
    <t>ShannonCute</t>
  </si>
  <si>
    <t>axsawyer</t>
  </si>
  <si>
    <t>lauren_alayne</t>
  </si>
  <si>
    <t>Vlynndawifey</t>
  </si>
  <si>
    <t>stevieg69</t>
  </si>
  <si>
    <t>jramboz</t>
  </si>
  <si>
    <t>patrickjames66</t>
  </si>
  <si>
    <t>DatingGirl</t>
  </si>
  <si>
    <t>Christy5</t>
  </si>
  <si>
    <t>rstystam</t>
  </si>
  <si>
    <t>Extra_Gorgeous</t>
  </si>
  <si>
    <t>LouiseThornsby</t>
  </si>
  <si>
    <t>oktak</t>
  </si>
  <si>
    <t>Iceflare</t>
  </si>
  <si>
    <t>UbikYeah</t>
  </si>
  <si>
    <t>youaretoofunny</t>
  </si>
  <si>
    <t>saretta_lilla</t>
  </si>
  <si>
    <t>LadyTartan</t>
  </si>
  <si>
    <t>bitchwhocodes</t>
  </si>
  <si>
    <t>anthonysusanto</t>
  </si>
  <si>
    <t>fatty_linda</t>
  </si>
  <si>
    <t>jenncecelia</t>
  </si>
  <si>
    <t>StephIsHere</t>
  </si>
  <si>
    <t>amandacraig</t>
  </si>
  <si>
    <t>Knittwit</t>
  </si>
  <si>
    <t>klovve</t>
  </si>
  <si>
    <t>kt_11</t>
  </si>
  <si>
    <t>merediiith</t>
  </si>
  <si>
    <t>KimPossible40</t>
  </si>
  <si>
    <t>cherrystphoto</t>
  </si>
  <si>
    <t>tmarnette</t>
  </si>
  <si>
    <t xml:space="preserve">I hate hiccups </t>
  </si>
  <si>
    <t>AkoSiAngie</t>
  </si>
  <si>
    <t>bitemeouch</t>
  </si>
  <si>
    <t>ashhhftw</t>
  </si>
  <si>
    <t>TammyKreiss</t>
  </si>
  <si>
    <t>ubiquitousmixie</t>
  </si>
  <si>
    <t>amolamo1980</t>
  </si>
  <si>
    <t>MzLaffy</t>
  </si>
  <si>
    <t xml:space="preserve">@MCRmuffin </t>
  </si>
  <si>
    <t>DeliaLogan</t>
  </si>
  <si>
    <t>andelainbritain</t>
  </si>
  <si>
    <t>LordSinuhe</t>
  </si>
  <si>
    <t>gacktxrawr</t>
  </si>
  <si>
    <t>cjdkc</t>
  </si>
  <si>
    <t>AndRememberThis</t>
  </si>
  <si>
    <t>Althe</t>
  </si>
  <si>
    <t>in_orbit</t>
  </si>
  <si>
    <t>druellan</t>
  </si>
  <si>
    <t>Jeraly</t>
  </si>
  <si>
    <t>kellsmania</t>
  </si>
  <si>
    <t>simonquick</t>
  </si>
  <si>
    <t>LaReinhard</t>
  </si>
  <si>
    <t>MarjamM</t>
  </si>
  <si>
    <t>emmyvictoria</t>
  </si>
  <si>
    <t>mrb10170</t>
  </si>
  <si>
    <t>twitchy67</t>
  </si>
  <si>
    <t>SannyBanny</t>
  </si>
  <si>
    <t>newvibes</t>
  </si>
  <si>
    <t>j_ts</t>
  </si>
  <si>
    <t>StephenRL</t>
  </si>
  <si>
    <t>Schroedinger99</t>
  </si>
  <si>
    <t>GatorGames</t>
  </si>
  <si>
    <t>EzzieB</t>
  </si>
  <si>
    <t>Rajal1066</t>
  </si>
  <si>
    <t>baldwinm</t>
  </si>
  <si>
    <t>kim_webchic</t>
  </si>
  <si>
    <t>RevJArthurRank</t>
  </si>
  <si>
    <t>jclynariandra</t>
  </si>
  <si>
    <t xml:space="preserve">Google going down means DoubleClick goes down too, means I can't get any work done. </t>
  </si>
  <si>
    <t>happyherbivore</t>
  </si>
  <si>
    <t>rbuike</t>
  </si>
  <si>
    <t>sarah_loo</t>
  </si>
  <si>
    <t>maaangelaaa</t>
  </si>
  <si>
    <t>Melabooty</t>
  </si>
  <si>
    <t>quine</t>
  </si>
  <si>
    <t>apesxessence</t>
  </si>
  <si>
    <t>twid</t>
  </si>
  <si>
    <t>gbsinkers</t>
  </si>
  <si>
    <t>Da7o0om</t>
  </si>
  <si>
    <t>beachbumCHIC</t>
  </si>
  <si>
    <t>ofbondstreet</t>
  </si>
  <si>
    <t>wilkinsonjk</t>
  </si>
  <si>
    <t>erin_bury</t>
  </si>
  <si>
    <t>ella_1417</t>
  </si>
  <si>
    <t>Summie56</t>
  </si>
  <si>
    <t>Fred1337</t>
  </si>
  <si>
    <t>Kloecor</t>
  </si>
  <si>
    <t>jlovely</t>
  </si>
  <si>
    <t>LisaSullivan</t>
  </si>
  <si>
    <t>lusciousfmh</t>
  </si>
  <si>
    <t>mikeemouse10</t>
  </si>
  <si>
    <t>danimeex</t>
  </si>
  <si>
    <t>smashedthehomie</t>
  </si>
  <si>
    <t>erinNarry</t>
  </si>
  <si>
    <t>dreamer728</t>
  </si>
  <si>
    <t>ShNurAthira</t>
  </si>
  <si>
    <t>hautecouturedol</t>
  </si>
  <si>
    <t>LizisforLoversx</t>
  </si>
  <si>
    <t>Simplytracy63</t>
  </si>
  <si>
    <t>iamrichgirl</t>
  </si>
  <si>
    <t>dreambunny34d</t>
  </si>
  <si>
    <t>kaseyuppling</t>
  </si>
  <si>
    <t>meroxs86</t>
  </si>
  <si>
    <t>mnordhoff</t>
  </si>
  <si>
    <t>adindawungo</t>
  </si>
  <si>
    <t>nicolemalfoy</t>
  </si>
  <si>
    <t>livefromthe225</t>
  </si>
  <si>
    <t>TheMakeupSnob</t>
  </si>
  <si>
    <t>katyaxoxo</t>
  </si>
  <si>
    <t>SophieMarina</t>
  </si>
  <si>
    <t>Carideo</t>
  </si>
  <si>
    <t>mariawillbeokay</t>
  </si>
  <si>
    <t>andrewburgess</t>
  </si>
  <si>
    <t>Erika_is_crazy</t>
  </si>
  <si>
    <t>Bgfilly</t>
  </si>
  <si>
    <t>eduardoruiz</t>
  </si>
  <si>
    <t>wtf_elye</t>
  </si>
  <si>
    <t>PNUTBUTTERnMARY</t>
  </si>
  <si>
    <t>WoodyBass</t>
  </si>
  <si>
    <t>Tooun</t>
  </si>
  <si>
    <t>themaimedman</t>
  </si>
  <si>
    <t>offwhitemke</t>
  </si>
  <si>
    <t>ktLovesSmiles</t>
  </si>
  <si>
    <t>fkkhalid</t>
  </si>
  <si>
    <t>sosolid2k</t>
  </si>
  <si>
    <t>meganhaney07</t>
  </si>
  <si>
    <t>jlakritz</t>
  </si>
  <si>
    <t>desiree_smith</t>
  </si>
  <si>
    <t>gaballison</t>
  </si>
  <si>
    <t>neeshaaaa</t>
  </si>
  <si>
    <t>atlastjake</t>
  </si>
  <si>
    <t>yatsuha</t>
  </si>
  <si>
    <t>k5at30</t>
  </si>
  <si>
    <t>boriori</t>
  </si>
  <si>
    <t>shortglide</t>
  </si>
  <si>
    <t>abjo17</t>
  </si>
  <si>
    <t>ericpratum</t>
  </si>
  <si>
    <t>DelFliiShabazzi</t>
  </si>
  <si>
    <t>reetu_das</t>
  </si>
  <si>
    <t>aliciabandee</t>
  </si>
  <si>
    <t>lucieoliverx</t>
  </si>
  <si>
    <t>secrettweet3</t>
  </si>
  <si>
    <t>e_xposed84</t>
  </si>
  <si>
    <t>Wajima</t>
  </si>
  <si>
    <t>krisengel622</t>
  </si>
  <si>
    <t>jacqueparry</t>
  </si>
  <si>
    <t>karbassi</t>
  </si>
  <si>
    <t>GPIA7R</t>
  </si>
  <si>
    <t>ronni_dee</t>
  </si>
  <si>
    <t>ilsegaboyil</t>
  </si>
  <si>
    <t>byronhoward</t>
  </si>
  <si>
    <t>BrianGreene</t>
  </si>
  <si>
    <t>tomeduarte</t>
  </si>
  <si>
    <t>StevePaulo</t>
  </si>
  <si>
    <t>ClaireJeepChick</t>
  </si>
  <si>
    <t>singda0park</t>
  </si>
  <si>
    <t>catfish1976</t>
  </si>
  <si>
    <t>maddox</t>
  </si>
  <si>
    <t>emilette</t>
  </si>
  <si>
    <t>dongkaaa</t>
  </si>
  <si>
    <t>BrunetteExotica</t>
  </si>
  <si>
    <t>lrnn</t>
  </si>
  <si>
    <t>JKremer_Oliva</t>
  </si>
  <si>
    <t>nattymsmith</t>
  </si>
  <si>
    <t>moi_luvutu</t>
  </si>
  <si>
    <t>RGreenberg</t>
  </si>
  <si>
    <t>Soraal</t>
  </si>
  <si>
    <t>McFreak_</t>
  </si>
  <si>
    <t>zellyboo</t>
  </si>
  <si>
    <t>mydarlingzombie</t>
  </si>
  <si>
    <t>JessLynnn</t>
  </si>
  <si>
    <t>sarahhhhhrose</t>
  </si>
  <si>
    <t>sgitts</t>
  </si>
  <si>
    <t>ourracingdream</t>
  </si>
  <si>
    <t>KasDebartolo</t>
  </si>
  <si>
    <t>joanachristina</t>
  </si>
  <si>
    <t>dwaynemichel</t>
  </si>
  <si>
    <t>Romeovoid21</t>
  </si>
  <si>
    <t>MeredithRae</t>
  </si>
  <si>
    <t>nicolelphillips</t>
  </si>
  <si>
    <t>Sethers</t>
  </si>
  <si>
    <t>linzi83</t>
  </si>
  <si>
    <t>onpnt</t>
  </si>
  <si>
    <t>Lesley_M</t>
  </si>
  <si>
    <t>Selly06</t>
  </si>
  <si>
    <t>kirth</t>
  </si>
  <si>
    <t>ladygee22208</t>
  </si>
  <si>
    <t>beartwinsmom</t>
  </si>
  <si>
    <t xml:space="preserve">I have a headache... </t>
  </si>
  <si>
    <t>mcauley26</t>
  </si>
  <si>
    <t>KyleAdamson</t>
  </si>
  <si>
    <t>kangel_05</t>
  </si>
  <si>
    <t>vickyyy8</t>
  </si>
  <si>
    <t>wardenofscience</t>
  </si>
  <si>
    <t>alonelikmacauly</t>
  </si>
  <si>
    <t>frandmb</t>
  </si>
  <si>
    <t>ayesharazak</t>
  </si>
  <si>
    <t>autolovebug</t>
  </si>
  <si>
    <t>MelissaJeanine</t>
  </si>
  <si>
    <t>lipstickscars</t>
  </si>
  <si>
    <t>dazjones</t>
  </si>
  <si>
    <t>Susanstewart1</t>
  </si>
  <si>
    <t>niklotus</t>
  </si>
  <si>
    <t>purpig</t>
  </si>
  <si>
    <t>SwannSoirees</t>
  </si>
  <si>
    <t>WolfieFox</t>
  </si>
  <si>
    <t>video_girlxx</t>
  </si>
  <si>
    <t>my_streamer</t>
  </si>
  <si>
    <t>vonilicious</t>
  </si>
  <si>
    <t>Blondbyhrt</t>
  </si>
  <si>
    <t>starsapart</t>
  </si>
  <si>
    <t>emilee_xox</t>
  </si>
  <si>
    <t>imranbaloch</t>
  </si>
  <si>
    <t>librado_</t>
  </si>
  <si>
    <t>BeadieJay</t>
  </si>
  <si>
    <t>floraisadora</t>
  </si>
  <si>
    <t>samiya_barbie</t>
  </si>
  <si>
    <t>Cece602</t>
  </si>
  <si>
    <t>murphyTweet</t>
  </si>
  <si>
    <t>aliyaaliyaboo</t>
  </si>
  <si>
    <t>GiselleMonique</t>
  </si>
  <si>
    <t>christabellz</t>
  </si>
  <si>
    <t>tgregory78</t>
  </si>
  <si>
    <t>ashleycurcio</t>
  </si>
  <si>
    <t>Efouhy</t>
  </si>
  <si>
    <t>caseysousa</t>
  </si>
  <si>
    <t>ChazzyCat</t>
  </si>
  <si>
    <t>hspak</t>
  </si>
  <si>
    <t>Emely23</t>
  </si>
  <si>
    <t>AlexandriaDunn</t>
  </si>
  <si>
    <t>LauraJade19</t>
  </si>
  <si>
    <t>westlifepixie</t>
  </si>
  <si>
    <t>lynseygibson</t>
  </si>
  <si>
    <t>Natalie_1990</t>
  </si>
  <si>
    <t>Brittx06</t>
  </si>
  <si>
    <t>alenadoma</t>
  </si>
  <si>
    <t>mlives80</t>
  </si>
  <si>
    <t>emmalettuce</t>
  </si>
  <si>
    <t>baskew</t>
  </si>
  <si>
    <t>openskymedia</t>
  </si>
  <si>
    <t>_BBreezy</t>
  </si>
  <si>
    <t>Nii_x_ckk</t>
  </si>
  <si>
    <t>taylorizzleee</t>
  </si>
  <si>
    <t>andyglanville</t>
  </si>
  <si>
    <t>kdellrn</t>
  </si>
  <si>
    <t>sabriena</t>
  </si>
  <si>
    <t>cardiacheart</t>
  </si>
  <si>
    <t>misslaydee86</t>
  </si>
  <si>
    <t>NoHiddenPath79</t>
  </si>
  <si>
    <t>anne_lutania</t>
  </si>
  <si>
    <t>alextrafford</t>
  </si>
  <si>
    <t>SydniMichael</t>
  </si>
  <si>
    <t>Bebz_iddon</t>
  </si>
  <si>
    <t>nethmii</t>
  </si>
  <si>
    <t>plasmamonkey</t>
  </si>
  <si>
    <t>cosRobPerkins</t>
  </si>
  <si>
    <t>Falahime</t>
  </si>
  <si>
    <t>emesky</t>
  </si>
  <si>
    <t>tishda</t>
  </si>
  <si>
    <t>_Kirsty</t>
  </si>
  <si>
    <t>tannajoy</t>
  </si>
  <si>
    <t>Drw_Images</t>
  </si>
  <si>
    <t>MacSheikh</t>
  </si>
  <si>
    <t>caffeinator</t>
  </si>
  <si>
    <t>MPDIXON</t>
  </si>
  <si>
    <t>thefremen</t>
  </si>
  <si>
    <t>rainydaygoods</t>
  </si>
  <si>
    <t>allieshevs</t>
  </si>
  <si>
    <t>msVeracity</t>
  </si>
  <si>
    <t>likeomfgsera</t>
  </si>
  <si>
    <t>xxnicky</t>
  </si>
  <si>
    <t>imnotabox</t>
  </si>
  <si>
    <t>jcaf40</t>
  </si>
  <si>
    <t>AndrewNeo</t>
  </si>
  <si>
    <t>Panthras</t>
  </si>
  <si>
    <t>jellybeanhorror</t>
  </si>
  <si>
    <t>KatiesKreations</t>
  </si>
  <si>
    <t>tknokitten</t>
  </si>
  <si>
    <t>Marie_Torture</t>
  </si>
  <si>
    <t>emzanotti</t>
  </si>
  <si>
    <t>J4Yx2</t>
  </si>
  <si>
    <t>Pringle_</t>
  </si>
  <si>
    <t xml:space="preserve">My sunglasses broke </t>
  </si>
  <si>
    <t>danisach</t>
  </si>
  <si>
    <t>amberboehm</t>
  </si>
  <si>
    <t>t0astbandit</t>
  </si>
  <si>
    <t>salawi</t>
  </si>
  <si>
    <t>GatorUA</t>
  </si>
  <si>
    <t>learnedhoof</t>
  </si>
  <si>
    <t>elfennau</t>
  </si>
  <si>
    <t>moniquepowell</t>
  </si>
  <si>
    <t>tkei</t>
  </si>
  <si>
    <t>normc</t>
  </si>
  <si>
    <t>stacykinney</t>
  </si>
  <si>
    <t>NarcissticBeaut</t>
  </si>
  <si>
    <t>tizynini</t>
  </si>
  <si>
    <t>Chanpretty</t>
  </si>
  <si>
    <t>evelinamonroe</t>
  </si>
  <si>
    <t>xshay</t>
  </si>
  <si>
    <t>ostephens</t>
  </si>
  <si>
    <t>Esme_Marie</t>
  </si>
  <si>
    <t>hanishalim</t>
  </si>
  <si>
    <t>writesfortea</t>
  </si>
  <si>
    <t>HeroLynk</t>
  </si>
  <si>
    <t>darkkatpouncing</t>
  </si>
  <si>
    <t>dinchuu</t>
  </si>
  <si>
    <t>SophiiMcCarthy</t>
  </si>
  <si>
    <t>Wolverin3</t>
  </si>
  <si>
    <t>mfrick100</t>
  </si>
  <si>
    <t>JaimeCrowe</t>
  </si>
  <si>
    <t>kaitlinjeter</t>
  </si>
  <si>
    <t>sugarsnap</t>
  </si>
  <si>
    <t>beardsquared</t>
  </si>
  <si>
    <t>lazoug</t>
  </si>
  <si>
    <t>CT415</t>
  </si>
  <si>
    <t>ladypandorah</t>
  </si>
  <si>
    <t>Alilly</t>
  </si>
  <si>
    <t>bunnycartoon</t>
  </si>
  <si>
    <t>Missi__</t>
  </si>
  <si>
    <t>BarbieD23</t>
  </si>
  <si>
    <t>Kimber_Ann</t>
  </si>
  <si>
    <t>twentyybel0w</t>
  </si>
  <si>
    <t>sarahthesmall</t>
  </si>
  <si>
    <t>Ernieeee</t>
  </si>
  <si>
    <t>SweetTweet78</t>
  </si>
  <si>
    <t>vunvi</t>
  </si>
  <si>
    <t>mochabree</t>
  </si>
  <si>
    <t>PERONI_GRL_BETH</t>
  </si>
  <si>
    <t>Mattsahib</t>
  </si>
  <si>
    <t>AStephenson724</t>
  </si>
  <si>
    <t>christinaaaaa</t>
  </si>
  <si>
    <t>mecworks</t>
  </si>
  <si>
    <t>alliejvilla</t>
  </si>
  <si>
    <t>col3man01</t>
  </si>
  <si>
    <t>alexbee2</t>
  </si>
  <si>
    <t>montenegrom7</t>
  </si>
  <si>
    <t>lillygrace</t>
  </si>
  <si>
    <t>kellbells_19</t>
  </si>
  <si>
    <t>johnmitch</t>
  </si>
  <si>
    <t>EmmaleighJayne</t>
  </si>
  <si>
    <t>TMariePR</t>
  </si>
  <si>
    <t>SugarPlumQueen</t>
  </si>
  <si>
    <t>_MsWhite</t>
  </si>
  <si>
    <t>jacquerowland</t>
  </si>
  <si>
    <t>KingOfAnkh</t>
  </si>
  <si>
    <t>mwilliams1319</t>
  </si>
  <si>
    <t>UncleJago</t>
  </si>
  <si>
    <t>guy</t>
  </si>
  <si>
    <t>MommyofTey</t>
  </si>
  <si>
    <t>CodieLynn08</t>
  </si>
  <si>
    <t>windovrthewater</t>
  </si>
  <si>
    <t>cobrafan111</t>
  </si>
  <si>
    <t>darran</t>
  </si>
  <si>
    <t>TokyoTowerWAWL</t>
  </si>
  <si>
    <t>mmmpapa</t>
  </si>
  <si>
    <t>kristalyn512</t>
  </si>
  <si>
    <t>Merique</t>
  </si>
  <si>
    <t>cassidycakeess</t>
  </si>
  <si>
    <t>sararita</t>
  </si>
  <si>
    <t>natalieridout</t>
  </si>
  <si>
    <t>Breathtakiiing</t>
  </si>
  <si>
    <t xml:space="preserve">Cleaning the house </t>
  </si>
  <si>
    <t>clara_mac</t>
  </si>
  <si>
    <t>SarahWhite810</t>
  </si>
  <si>
    <t>lindaaaa</t>
  </si>
  <si>
    <t>billieisabeast</t>
  </si>
  <si>
    <t>Amy_Reindeer</t>
  </si>
  <si>
    <t>Shaebaby09</t>
  </si>
  <si>
    <t>rickyworley</t>
  </si>
  <si>
    <t>TMW2401</t>
  </si>
  <si>
    <t xml:space="preserve">bout to go to work </t>
  </si>
  <si>
    <t>tvnsrinu</t>
  </si>
  <si>
    <t>Jess_Moody</t>
  </si>
  <si>
    <t>msingridb</t>
  </si>
  <si>
    <t>anetjay</t>
  </si>
  <si>
    <t>MercedesMarie</t>
  </si>
  <si>
    <t>floatinglush</t>
  </si>
  <si>
    <t>xxreedy</t>
  </si>
  <si>
    <t>alixt</t>
  </si>
  <si>
    <t>Teri_Fied</t>
  </si>
  <si>
    <t>tisdaleweb</t>
  </si>
  <si>
    <t>gablovesarsenal</t>
  </si>
  <si>
    <t>kelligirl</t>
  </si>
  <si>
    <t>liveinfinite</t>
  </si>
  <si>
    <t>TheSniperMonkey</t>
  </si>
  <si>
    <t>mileycentral</t>
  </si>
  <si>
    <t>Ro11erGirl</t>
  </si>
  <si>
    <t>ishervo</t>
  </si>
  <si>
    <t>agorist</t>
  </si>
  <si>
    <t>Sheena841</t>
  </si>
  <si>
    <t>SweetTartSarah</t>
  </si>
  <si>
    <t>pinkmotown</t>
  </si>
  <si>
    <t>TifMcD</t>
  </si>
  <si>
    <t>aimeeroo</t>
  </si>
  <si>
    <t>Jadey_Bee</t>
  </si>
  <si>
    <t>smileee2</t>
  </si>
  <si>
    <t>princessryry77</t>
  </si>
  <si>
    <t>graccipelaez</t>
  </si>
  <si>
    <t>karleemay</t>
  </si>
  <si>
    <t>janedunn</t>
  </si>
  <si>
    <t>daniel_orton</t>
  </si>
  <si>
    <t>alltimelexi</t>
  </si>
  <si>
    <t>shmuxel</t>
  </si>
  <si>
    <t>himank</t>
  </si>
  <si>
    <t>harrydebom</t>
  </si>
  <si>
    <t>EssieInSoCal</t>
  </si>
  <si>
    <t>SamanthaSRiches</t>
  </si>
  <si>
    <t>styleit</t>
  </si>
  <si>
    <t>willlewis</t>
  </si>
  <si>
    <t>chesclay</t>
  </si>
  <si>
    <t xml:space="preserve">My eyes hurt. </t>
  </si>
  <si>
    <t>mizzmonda</t>
  </si>
  <si>
    <t>omgsage</t>
  </si>
  <si>
    <t>bvolution</t>
  </si>
  <si>
    <t>JamieGarison</t>
  </si>
  <si>
    <t>Duffie26</t>
  </si>
  <si>
    <t>SonicKaos</t>
  </si>
  <si>
    <t>iamalejandra</t>
  </si>
  <si>
    <t>rjmolesa</t>
  </si>
  <si>
    <t>liliblackmamba</t>
  </si>
  <si>
    <t>KellyLouiseee</t>
  </si>
  <si>
    <t>catherineann785</t>
  </si>
  <si>
    <t>Doinitmyownway</t>
  </si>
  <si>
    <t>trynarashun</t>
  </si>
  <si>
    <t>starlessdesigns</t>
  </si>
  <si>
    <t>SteppyD</t>
  </si>
  <si>
    <t>ILYRachel</t>
  </si>
  <si>
    <t>OliviaNicole123</t>
  </si>
  <si>
    <t>babylew</t>
  </si>
  <si>
    <t>charleyolmer</t>
  </si>
  <si>
    <t>DrummerFrek</t>
  </si>
  <si>
    <t>SugarTea_Nj</t>
  </si>
  <si>
    <t>shellywallace</t>
  </si>
  <si>
    <t>katalee02</t>
  </si>
  <si>
    <t xml:space="preserve">i feel super sick </t>
  </si>
  <si>
    <t>DomeniqueSmile</t>
  </si>
  <si>
    <t>HeatherElectric</t>
  </si>
  <si>
    <t>alanstevens</t>
  </si>
  <si>
    <t>Karenrox13</t>
  </si>
  <si>
    <t>crimmFTW</t>
  </si>
  <si>
    <t>MsBonnieLett</t>
  </si>
  <si>
    <t>justkappa</t>
  </si>
  <si>
    <t>chymera00</t>
  </si>
  <si>
    <t>dontforgetthep</t>
  </si>
  <si>
    <t>tish_tish</t>
  </si>
  <si>
    <t>TonyHaul</t>
  </si>
  <si>
    <t>froovyjosie</t>
  </si>
  <si>
    <t>toniWEDNESDAY</t>
  </si>
  <si>
    <t>weallrollalong</t>
  </si>
  <si>
    <t>mr_ETC09</t>
  </si>
  <si>
    <t>emufear</t>
  </si>
  <si>
    <t>beazleyzthename</t>
  </si>
  <si>
    <t>nichis</t>
  </si>
  <si>
    <t>sandouri</t>
  </si>
  <si>
    <t>brandeelamb</t>
  </si>
  <si>
    <t>c_gonzales05</t>
  </si>
  <si>
    <t>jenjen143</t>
  </si>
  <si>
    <t>amourirlandais</t>
  </si>
  <si>
    <t>J830</t>
  </si>
  <si>
    <t>LexXxi</t>
  </si>
  <si>
    <t>tHabster</t>
  </si>
  <si>
    <t>thehivemind</t>
  </si>
  <si>
    <t>Awrittenapology</t>
  </si>
  <si>
    <t>_Just_Jen_</t>
  </si>
  <si>
    <t>dmbdork</t>
  </si>
  <si>
    <t>elisalazar2001</t>
  </si>
  <si>
    <t>SecretAsian29</t>
  </si>
  <si>
    <t>Vanache</t>
  </si>
  <si>
    <t>Beccazaini</t>
  </si>
  <si>
    <t>debbieshing</t>
  </si>
  <si>
    <t>jlevinrector</t>
  </si>
  <si>
    <t>deephouseatl</t>
  </si>
  <si>
    <t>lizziebellman</t>
  </si>
  <si>
    <t>jedidiah08</t>
  </si>
  <si>
    <t>sorcha69</t>
  </si>
  <si>
    <t>NicksWeird</t>
  </si>
  <si>
    <t>jamerie</t>
  </si>
  <si>
    <t>Emmurr</t>
  </si>
  <si>
    <t>jenvargas</t>
  </si>
  <si>
    <t>Sledge_Girl</t>
  </si>
  <si>
    <t>Anita_Joint</t>
  </si>
  <si>
    <t>BeckieJH</t>
  </si>
  <si>
    <t>weezicar</t>
  </si>
  <si>
    <t>ROSYKA21</t>
  </si>
  <si>
    <t>VSalha</t>
  </si>
  <si>
    <t>katetamse77</t>
  </si>
  <si>
    <t>KayKay18</t>
  </si>
  <si>
    <t>DebWorldOfBooks</t>
  </si>
  <si>
    <t>hyperkidd08</t>
  </si>
  <si>
    <t xml:space="preserve">I hate my life </t>
  </si>
  <si>
    <t>Patrysiaaaaaaa</t>
  </si>
  <si>
    <t>chloooebartz</t>
  </si>
  <si>
    <t>Niterocker</t>
  </si>
  <si>
    <t>maffster</t>
  </si>
  <si>
    <t>KidFury</t>
  </si>
  <si>
    <t>KN9NE</t>
  </si>
  <si>
    <t>NinaCruz927</t>
  </si>
  <si>
    <t>rudedoodle</t>
  </si>
  <si>
    <t>dskouture</t>
  </si>
  <si>
    <t xml:space="preserve">I'm bored at work </t>
  </si>
  <si>
    <t>_HarryKim</t>
  </si>
  <si>
    <t>3x5love</t>
  </si>
  <si>
    <t>howboutno</t>
  </si>
  <si>
    <t>jnthnlckwd</t>
  </si>
  <si>
    <t>WHiTB23</t>
  </si>
  <si>
    <t>Suzl4</t>
  </si>
  <si>
    <t>theemptynest</t>
  </si>
  <si>
    <t>theNetImp</t>
  </si>
  <si>
    <t>LupitaMarquez</t>
  </si>
  <si>
    <t>TinaMcCarty</t>
  </si>
  <si>
    <t>AllEyesOnB</t>
  </si>
  <si>
    <t>mcmcslp</t>
  </si>
  <si>
    <t>puente6969</t>
  </si>
  <si>
    <t>Soundtechdez</t>
  </si>
  <si>
    <t>LaReinaYadira</t>
  </si>
  <si>
    <t>tamisawyer</t>
  </si>
  <si>
    <t>ccrover</t>
  </si>
  <si>
    <t>JeniJennJennn</t>
  </si>
  <si>
    <t>SusanKlein</t>
  </si>
  <si>
    <t>SofaKing381222</t>
  </si>
  <si>
    <t xml:space="preserve">revising for exams </t>
  </si>
  <si>
    <t>lkzjudd</t>
  </si>
  <si>
    <t>LusaSousa</t>
  </si>
  <si>
    <t>sheridesfixed</t>
  </si>
  <si>
    <t>emily_yo</t>
  </si>
  <si>
    <t>darkmerrick</t>
  </si>
  <si>
    <t>ffcukenkim</t>
  </si>
  <si>
    <t>Hipchick999</t>
  </si>
  <si>
    <t>DianeMGallagher</t>
  </si>
  <si>
    <t>nessie_111</t>
  </si>
  <si>
    <t>Princess_Holly</t>
  </si>
  <si>
    <t>Echo_Park</t>
  </si>
  <si>
    <t>eringulyas</t>
  </si>
  <si>
    <t>mz123</t>
  </si>
  <si>
    <t>joninahernandez</t>
  </si>
  <si>
    <t>aliciasedlock</t>
  </si>
  <si>
    <t>Laylannise</t>
  </si>
  <si>
    <t>wall8</t>
  </si>
  <si>
    <t>ozpancakes</t>
  </si>
  <si>
    <t>jaydeefied</t>
  </si>
  <si>
    <t>Charliered23</t>
  </si>
  <si>
    <t>BreonaSmith</t>
  </si>
  <si>
    <t>DaRealHoney</t>
  </si>
  <si>
    <t>anstuart</t>
  </si>
  <si>
    <t>Da187SUSPECT</t>
  </si>
  <si>
    <t>stevehall</t>
  </si>
  <si>
    <t>PBarBJones</t>
  </si>
  <si>
    <t>paintgranny</t>
  </si>
  <si>
    <t>jadegutis</t>
  </si>
  <si>
    <t>3xoTara</t>
  </si>
  <si>
    <t>BBCasper</t>
  </si>
  <si>
    <t xml:space="preserve">needs more followers </t>
  </si>
  <si>
    <t>estherrozella</t>
  </si>
  <si>
    <t>tobin00</t>
  </si>
  <si>
    <t>dennis93q</t>
  </si>
  <si>
    <t>tishac</t>
  </si>
  <si>
    <t>sassyradish</t>
  </si>
  <si>
    <t>gpvr</t>
  </si>
  <si>
    <t>chanely714</t>
  </si>
  <si>
    <t>wearetheoceans</t>
  </si>
  <si>
    <t>tuxorhasboobs</t>
  </si>
  <si>
    <t>samstokes</t>
  </si>
  <si>
    <t>Ofi_Junior</t>
  </si>
  <si>
    <t>7thWoman</t>
  </si>
  <si>
    <t>JohnMetBetty</t>
  </si>
  <si>
    <t>TerrellSDesigns</t>
  </si>
  <si>
    <t>fullasoul</t>
  </si>
  <si>
    <t>meghanduke</t>
  </si>
  <si>
    <t>sandyrevs</t>
  </si>
  <si>
    <t>jaredlunde</t>
  </si>
  <si>
    <t>azbycxdwevfugt</t>
  </si>
  <si>
    <t>Spotter5</t>
  </si>
  <si>
    <t>Nicole_Bruno</t>
  </si>
  <si>
    <t>xscl</t>
  </si>
  <si>
    <t>ruthieor</t>
  </si>
  <si>
    <t>ukwildcatsfan</t>
  </si>
  <si>
    <t>JenniferAbe</t>
  </si>
  <si>
    <t>cocoacast</t>
  </si>
  <si>
    <t>ATsLady</t>
  </si>
  <si>
    <t>AndyPliskin</t>
  </si>
  <si>
    <t>sydiot</t>
  </si>
  <si>
    <t>fluffygodzilla</t>
  </si>
  <si>
    <t>jsikota</t>
  </si>
  <si>
    <t>mtiishaw</t>
  </si>
  <si>
    <t>stephanieyee</t>
  </si>
  <si>
    <t>becka_boodle</t>
  </si>
  <si>
    <t>jasminekaiulani</t>
  </si>
  <si>
    <t>ChristinaMCFLYx</t>
  </si>
  <si>
    <t>chris_numb</t>
  </si>
  <si>
    <t>MichaelPoliquin</t>
  </si>
  <si>
    <t>Simplegreenvr6</t>
  </si>
  <si>
    <t>t_cube</t>
  </si>
  <si>
    <t>Meredith_Renn</t>
  </si>
  <si>
    <t>DirtyRose17</t>
  </si>
  <si>
    <t>Snoopthesnoop</t>
  </si>
  <si>
    <t>johnny_trouble</t>
  </si>
  <si>
    <t>juliamusic101</t>
  </si>
  <si>
    <t>mohitthatte</t>
  </si>
  <si>
    <t>Mariposa72179</t>
  </si>
  <si>
    <t>daulex</t>
  </si>
  <si>
    <t>helbro</t>
  </si>
  <si>
    <t>RealMegFranklin</t>
  </si>
  <si>
    <t>VioletJohe</t>
  </si>
  <si>
    <t>Miley_Star</t>
  </si>
  <si>
    <t>goodfella66</t>
  </si>
  <si>
    <t>arianneista</t>
  </si>
  <si>
    <t>jessebebenek4</t>
  </si>
  <si>
    <t>thamodeldiva21</t>
  </si>
  <si>
    <t>allybo104</t>
  </si>
  <si>
    <t xml:space="preserve">I hate the dentist </t>
  </si>
  <si>
    <t>dux4reel</t>
  </si>
  <si>
    <t>shaksiyya</t>
  </si>
  <si>
    <t>srslyjustsayin</t>
  </si>
  <si>
    <t>mcflyellie</t>
  </si>
  <si>
    <t>_____gizzz</t>
  </si>
  <si>
    <t>angelashushan</t>
  </si>
  <si>
    <t>tangelobaby</t>
  </si>
  <si>
    <t>SummrPhotograph</t>
  </si>
  <si>
    <t>SwimGoldberg</t>
  </si>
  <si>
    <t>merrypranxter</t>
  </si>
  <si>
    <t>clauds</t>
  </si>
  <si>
    <t>sarahPUFFY</t>
  </si>
  <si>
    <t>MyNameIsJohnson</t>
  </si>
  <si>
    <t>SJBoy74</t>
  </si>
  <si>
    <t>sarisam</t>
  </si>
  <si>
    <t>bonfire1980</t>
  </si>
  <si>
    <t>aprilhrrn</t>
  </si>
  <si>
    <t>Rockaholica</t>
  </si>
  <si>
    <t>kriisco</t>
  </si>
  <si>
    <t>rainbowirisfarm</t>
  </si>
  <si>
    <t>Miss_Foxay</t>
  </si>
  <si>
    <t>oldparty</t>
  </si>
  <si>
    <t>kelanjo19</t>
  </si>
  <si>
    <t>savvasmalamas</t>
  </si>
  <si>
    <t>draykonis</t>
  </si>
  <si>
    <t>lilmizzketa</t>
  </si>
  <si>
    <t>FlyGirlMeMe</t>
  </si>
  <si>
    <t>RanaJ</t>
  </si>
  <si>
    <t>WhatsTheT</t>
  </si>
  <si>
    <t>jeremylim</t>
  </si>
  <si>
    <t>gregghart</t>
  </si>
  <si>
    <t>SunkenTreasure6</t>
  </si>
  <si>
    <t>clarencekoh</t>
  </si>
  <si>
    <t>HollywoodMom</t>
  </si>
  <si>
    <t>corij</t>
  </si>
  <si>
    <t>superbeccax</t>
  </si>
  <si>
    <t>mslape</t>
  </si>
  <si>
    <t>throwingpunches</t>
  </si>
  <si>
    <t>DeeWis</t>
  </si>
  <si>
    <t>Rosey22</t>
  </si>
  <si>
    <t>LadyKira</t>
  </si>
  <si>
    <t>oaingram</t>
  </si>
  <si>
    <t>Elizabeth_Wade</t>
  </si>
  <si>
    <t>puffyman</t>
  </si>
  <si>
    <t>meg_la_mania</t>
  </si>
  <si>
    <t>favorwarehouse</t>
  </si>
  <si>
    <t>elCAPTAIN2010</t>
  </si>
  <si>
    <t>arthabaska</t>
  </si>
  <si>
    <t>HelloKitty831</t>
  </si>
  <si>
    <t>sassenach</t>
  </si>
  <si>
    <t>SimplyModernWed</t>
  </si>
  <si>
    <t>simplyKii</t>
  </si>
  <si>
    <t>erica_gen1</t>
  </si>
  <si>
    <t>LiciBaby07</t>
  </si>
  <si>
    <t>xXKatieRawrXx</t>
  </si>
  <si>
    <t>sophiaamundayyx</t>
  </si>
  <si>
    <t>SunnyGrims</t>
  </si>
  <si>
    <t>BonesFan021</t>
  </si>
  <si>
    <t>mizz_dhania</t>
  </si>
  <si>
    <t>badritty</t>
  </si>
  <si>
    <t>itsANNsucka</t>
  </si>
  <si>
    <t>ohhdamnamanda</t>
  </si>
  <si>
    <t>PearlBrownie</t>
  </si>
  <si>
    <t>trojandrew</t>
  </si>
  <si>
    <t>laurenRIOT_x</t>
  </si>
  <si>
    <t>Junbee</t>
  </si>
  <si>
    <t>annagoss</t>
  </si>
  <si>
    <t>amsaph</t>
  </si>
  <si>
    <t>johnnywang</t>
  </si>
  <si>
    <t>chris_sdca</t>
  </si>
  <si>
    <t>NickArnheim</t>
  </si>
  <si>
    <t>HollandKitty</t>
  </si>
  <si>
    <t>Beccabeebee</t>
  </si>
  <si>
    <t>KittyTheKitty</t>
  </si>
  <si>
    <t>laraloola</t>
  </si>
  <si>
    <t>itsastitch</t>
  </si>
  <si>
    <t>fastest963</t>
  </si>
  <si>
    <t>xfftl8myheartx</t>
  </si>
  <si>
    <t>megan_mcfly</t>
  </si>
  <si>
    <t>Bobbistarr</t>
  </si>
  <si>
    <t>tencate</t>
  </si>
  <si>
    <t>frog11486</t>
  </si>
  <si>
    <t>caidalica</t>
  </si>
  <si>
    <t>What_Sarah_Says</t>
  </si>
  <si>
    <t>lauraboffin</t>
  </si>
  <si>
    <t>Caz963</t>
  </si>
  <si>
    <t>Jezzy14</t>
  </si>
  <si>
    <t>momfluential</t>
  </si>
  <si>
    <t>750x500</t>
  </si>
  <si>
    <t>TNAaddicted</t>
  </si>
  <si>
    <t>Alyssa_Nik</t>
  </si>
  <si>
    <t>peacechicken</t>
  </si>
  <si>
    <t>FireAtWillxx</t>
  </si>
  <si>
    <t>TashaLxo</t>
  </si>
  <si>
    <t>indefinite</t>
  </si>
  <si>
    <t>knq89</t>
  </si>
  <si>
    <t>16StarGirl16</t>
  </si>
  <si>
    <t>archiefan96</t>
  </si>
  <si>
    <t>rezarizki</t>
  </si>
  <si>
    <t>dariustrucker</t>
  </si>
  <si>
    <t>SelectedTweets</t>
  </si>
  <si>
    <t>tpolk02</t>
  </si>
  <si>
    <t>KristenP123</t>
  </si>
  <si>
    <t>lilmissaw3s0m3</t>
  </si>
  <si>
    <t>eringobragh91</t>
  </si>
  <si>
    <t>uwlaxecho</t>
  </si>
  <si>
    <t>SoupyC</t>
  </si>
  <si>
    <t>jessie001</t>
  </si>
  <si>
    <t>pinkglow</t>
  </si>
  <si>
    <t>Nick_Nihiser</t>
  </si>
  <si>
    <t>Bayachaya</t>
  </si>
  <si>
    <t>MaxxieJax</t>
  </si>
  <si>
    <t>rebaenrose</t>
  </si>
  <si>
    <t>thetinyfig</t>
  </si>
  <si>
    <t>miissmellyss</t>
  </si>
  <si>
    <t>LydiaJorge</t>
  </si>
  <si>
    <t>Brandystrippers</t>
  </si>
  <si>
    <t>jessicawofford</t>
  </si>
  <si>
    <t>rustincolor</t>
  </si>
  <si>
    <t>cmsimike</t>
  </si>
  <si>
    <t>exotickandikane</t>
  </si>
  <si>
    <t>Miss_Severance</t>
  </si>
  <si>
    <t>amieecollier</t>
  </si>
  <si>
    <t>serious_skeptic</t>
  </si>
  <si>
    <t>bookgrl</t>
  </si>
  <si>
    <t>delacool</t>
  </si>
  <si>
    <t>DankayyB</t>
  </si>
  <si>
    <t>DawnYang1</t>
  </si>
  <si>
    <t>luvgirl_4u</t>
  </si>
  <si>
    <t>Demonol</t>
  </si>
  <si>
    <t>rockstdy82</t>
  </si>
  <si>
    <t>Just_aGirl</t>
  </si>
  <si>
    <t>karlaaaM</t>
  </si>
  <si>
    <t>kristaphoto</t>
  </si>
  <si>
    <t>marquee_man</t>
  </si>
  <si>
    <t>JoannaSimkin</t>
  </si>
  <si>
    <t>Jaclyn319</t>
  </si>
  <si>
    <t>chrisVEGGIE16</t>
  </si>
  <si>
    <t>michelle_0687</t>
  </si>
  <si>
    <t>Elabeth</t>
  </si>
  <si>
    <t>zcrab</t>
  </si>
  <si>
    <t>RachelSexton</t>
  </si>
  <si>
    <t>hay_baybe</t>
  </si>
  <si>
    <t>Lewisham</t>
  </si>
  <si>
    <t>evan_b</t>
  </si>
  <si>
    <t>LexxStarbreaker</t>
  </si>
  <si>
    <t>schlaurerz</t>
  </si>
  <si>
    <t>janavalerie</t>
  </si>
  <si>
    <t>alissaferrino</t>
  </si>
  <si>
    <t>kiwifoto</t>
  </si>
  <si>
    <t>DaRealTK</t>
  </si>
  <si>
    <t>divarina21</t>
  </si>
  <si>
    <t>Manwithastick</t>
  </si>
  <si>
    <t>heavensent2619</t>
  </si>
  <si>
    <t>_kwaz</t>
  </si>
  <si>
    <t>jennyzzz</t>
  </si>
  <si>
    <t>kaybre008</t>
  </si>
  <si>
    <t>diannasolano</t>
  </si>
  <si>
    <t>ItsCariSnickas</t>
  </si>
  <si>
    <t>hsutterby</t>
  </si>
  <si>
    <t>stephiebug</t>
  </si>
  <si>
    <t>christineelgar</t>
  </si>
  <si>
    <t>cortniegarrett</t>
  </si>
  <si>
    <t>Jlogios</t>
  </si>
  <si>
    <t>lisalee</t>
  </si>
  <si>
    <t>lauash</t>
  </si>
  <si>
    <t>CelticsFan27</t>
  </si>
  <si>
    <t>Inkedprincess21</t>
  </si>
  <si>
    <t>eternallyfree07</t>
  </si>
  <si>
    <t>brutallysassy</t>
  </si>
  <si>
    <t>Mommy2jesse</t>
  </si>
  <si>
    <t>missrattymad</t>
  </si>
  <si>
    <t>CiciBee</t>
  </si>
  <si>
    <t>Silkytooth</t>
  </si>
  <si>
    <t>lightmanx5</t>
  </si>
  <si>
    <t>suifeat</t>
  </si>
  <si>
    <t>moonslark</t>
  </si>
  <si>
    <t>BryanKAdams</t>
  </si>
  <si>
    <t>Jokerscuckoo</t>
  </si>
  <si>
    <t>Brittany_M</t>
  </si>
  <si>
    <t>izin</t>
  </si>
  <si>
    <t>PrettyLittlePet</t>
  </si>
  <si>
    <t>richardjluna</t>
  </si>
  <si>
    <t>MDobson84</t>
  </si>
  <si>
    <t>som1kewl</t>
  </si>
  <si>
    <t>jerseymoongirl</t>
  </si>
  <si>
    <t>angelawrites</t>
  </si>
  <si>
    <t>DietSarah</t>
  </si>
  <si>
    <t>NinaRampz</t>
  </si>
  <si>
    <t>SavingEveryday</t>
  </si>
  <si>
    <t>PARISnHOLLYWOOD</t>
  </si>
  <si>
    <t>HeyAshleyHey</t>
  </si>
  <si>
    <t>drewbenn</t>
  </si>
  <si>
    <t>D_Educator94</t>
  </si>
  <si>
    <t>BonesNeko_UK</t>
  </si>
  <si>
    <t>Aucado</t>
  </si>
  <si>
    <t>megzatron</t>
  </si>
  <si>
    <t>BlackKitty_</t>
  </si>
  <si>
    <t>justalie</t>
  </si>
  <si>
    <t>jejily</t>
  </si>
  <si>
    <t>Kansasjhawk13</t>
  </si>
  <si>
    <t>skid_tourst</t>
  </si>
  <si>
    <t>suzysak</t>
  </si>
  <si>
    <t>inhaleanxiety</t>
  </si>
  <si>
    <t>cirialyn</t>
  </si>
  <si>
    <t>brentitude</t>
  </si>
  <si>
    <t>LindyyR</t>
  </si>
  <si>
    <t>hopeful420</t>
  </si>
  <si>
    <t>sivasubramaniam</t>
  </si>
  <si>
    <t>JessicaLG717</t>
  </si>
  <si>
    <t>ContrabandKing</t>
  </si>
  <si>
    <t>SarahGomes_x</t>
  </si>
  <si>
    <t xml:space="preserve">at home sick </t>
  </si>
  <si>
    <t>Gigixita</t>
  </si>
  <si>
    <t>ipunchedabee</t>
  </si>
  <si>
    <t>eliza_effect</t>
  </si>
  <si>
    <t>jessicafarinaro</t>
  </si>
  <si>
    <t>TerrenceCheek</t>
  </si>
  <si>
    <t>natty0059</t>
  </si>
  <si>
    <t>andreadiaz</t>
  </si>
  <si>
    <t>karenclaunch</t>
  </si>
  <si>
    <t>PrincessMandyA</t>
  </si>
  <si>
    <t>notdiyheather</t>
  </si>
  <si>
    <t>wwefreak45</t>
  </si>
  <si>
    <t>colbyrne</t>
  </si>
  <si>
    <t>vincentchavez</t>
  </si>
  <si>
    <t>ruthmini</t>
  </si>
  <si>
    <t>Steeeephen</t>
  </si>
  <si>
    <t>ihavesuperpower</t>
  </si>
  <si>
    <t>st3ff1</t>
  </si>
  <si>
    <t>Huerto</t>
  </si>
  <si>
    <t>jhodsdon</t>
  </si>
  <si>
    <t>ryanmckernan</t>
  </si>
  <si>
    <t>taklandrock</t>
  </si>
  <si>
    <t>avliyaASYA</t>
  </si>
  <si>
    <t>ACLAZ92</t>
  </si>
  <si>
    <t>laughlivelove93</t>
  </si>
  <si>
    <t>mariesayslove</t>
  </si>
  <si>
    <t>katiemw</t>
  </si>
  <si>
    <t>katerspie</t>
  </si>
  <si>
    <t>lucianamiho</t>
  </si>
  <si>
    <t>atl_felicia</t>
  </si>
  <si>
    <t>bwaygirl</t>
  </si>
  <si>
    <t>andrewbloom</t>
  </si>
  <si>
    <t>katiebarrowman</t>
  </si>
  <si>
    <t>sleepingglesson</t>
  </si>
  <si>
    <t>roguely</t>
  </si>
  <si>
    <t>wren</t>
  </si>
  <si>
    <t>calinative</t>
  </si>
  <si>
    <t>peeriecat</t>
  </si>
  <si>
    <t>BarbiMunster</t>
  </si>
  <si>
    <t>keeeee_sha</t>
  </si>
  <si>
    <t>Carylsixx</t>
  </si>
  <si>
    <t>tlocke1</t>
  </si>
  <si>
    <t>Sageogfruit</t>
  </si>
  <si>
    <t>Llen</t>
  </si>
  <si>
    <t>markevans</t>
  </si>
  <si>
    <t>janie2305</t>
  </si>
  <si>
    <t>ItsjustKay</t>
  </si>
  <si>
    <t>Meagan_Ox</t>
  </si>
  <si>
    <t>toastguy</t>
  </si>
  <si>
    <t>Dan_Rosenberg</t>
  </si>
  <si>
    <t>iamdetroit</t>
  </si>
  <si>
    <t>Sherylhays</t>
  </si>
  <si>
    <t>lamb21</t>
  </si>
  <si>
    <t>robertsm85</t>
  </si>
  <si>
    <t>assilemx3</t>
  </si>
  <si>
    <t>bekah921</t>
  </si>
  <si>
    <t>PottyMouthMommy</t>
  </si>
  <si>
    <t>xyfactory</t>
  </si>
  <si>
    <t>quincycarolan</t>
  </si>
  <si>
    <t>nic_mclean</t>
  </si>
  <si>
    <t>agilespots</t>
  </si>
  <si>
    <t xml:space="preserve">still waiting </t>
  </si>
  <si>
    <t>Kyra_In_TX</t>
  </si>
  <si>
    <t>dazjlord</t>
  </si>
  <si>
    <t>psychobunny</t>
  </si>
  <si>
    <t>buffywoo</t>
  </si>
  <si>
    <t>shannonconlon</t>
  </si>
  <si>
    <t>breathejess</t>
  </si>
  <si>
    <t>StephGP</t>
  </si>
  <si>
    <t>plutoniumpage</t>
  </si>
  <si>
    <t>SebboSmith</t>
  </si>
  <si>
    <t>mandasaurusRAWR</t>
  </si>
  <si>
    <t>marshaaaa</t>
  </si>
  <si>
    <t>begobalbontin</t>
  </si>
  <si>
    <t>MorganDupree</t>
  </si>
  <si>
    <t>Free_spirit55</t>
  </si>
  <si>
    <t>KendallBull</t>
  </si>
  <si>
    <t>SBeeCreations</t>
  </si>
  <si>
    <t>mukeshmukhi</t>
  </si>
  <si>
    <t>ChristinaSees</t>
  </si>
  <si>
    <t>MiZzCHaOtic</t>
  </si>
  <si>
    <t>jessicarogers8</t>
  </si>
  <si>
    <t>high_tower</t>
  </si>
  <si>
    <t>Rblvd</t>
  </si>
  <si>
    <t>dziner</t>
  </si>
  <si>
    <t>MsLadyRose76</t>
  </si>
  <si>
    <t>LarryMusic</t>
  </si>
  <si>
    <t>TeenieWahine</t>
  </si>
  <si>
    <t>dixiekong</t>
  </si>
  <si>
    <t>Loisunpublished</t>
  </si>
  <si>
    <t>gridskipper007</t>
  </si>
  <si>
    <t>klbex</t>
  </si>
  <si>
    <t>mike360</t>
  </si>
  <si>
    <t>BlackWannabe</t>
  </si>
  <si>
    <t>SweetTL</t>
  </si>
  <si>
    <t>TheNewJack</t>
  </si>
  <si>
    <t>witenike</t>
  </si>
  <si>
    <t>SweetieTina</t>
  </si>
  <si>
    <t>lintaab</t>
  </si>
  <si>
    <t>iSpaghettiCat</t>
  </si>
  <si>
    <t>kaylakayys</t>
  </si>
  <si>
    <t>viewfrommylife</t>
  </si>
  <si>
    <t>JoshuaDG</t>
  </si>
  <si>
    <t>AlisaBee</t>
  </si>
  <si>
    <t>BendyyStrawz</t>
  </si>
  <si>
    <t>at0mn3y</t>
  </si>
  <si>
    <t>kristinmoran</t>
  </si>
  <si>
    <t>Republican_Girl</t>
  </si>
  <si>
    <t>EricaMelody</t>
  </si>
  <si>
    <t>StinkyTPinky</t>
  </si>
  <si>
    <t>bassfacejess</t>
  </si>
  <si>
    <t>billamj</t>
  </si>
  <si>
    <t>Choqlate</t>
  </si>
  <si>
    <t>Niclache</t>
  </si>
  <si>
    <t>GabbyGaxiola</t>
  </si>
  <si>
    <t>yuiyoung</t>
  </si>
  <si>
    <t>PFFTitsKaty</t>
  </si>
  <si>
    <t>Sauc3boss</t>
  </si>
  <si>
    <t>kepps</t>
  </si>
  <si>
    <t>kristenXD</t>
  </si>
  <si>
    <t xml:space="preserve">fighting again </t>
  </si>
  <si>
    <t>veronicag123</t>
  </si>
  <si>
    <t>reenastarr</t>
  </si>
  <si>
    <t>artoni</t>
  </si>
  <si>
    <t>M641</t>
  </si>
  <si>
    <t>kitcathy</t>
  </si>
  <si>
    <t>christyrae7</t>
  </si>
  <si>
    <t>juliakontos</t>
  </si>
  <si>
    <t>wearingmascara</t>
  </si>
  <si>
    <t>thethingiskat</t>
  </si>
  <si>
    <t>crystalmaneval</t>
  </si>
  <si>
    <t>kellyraeroberts</t>
  </si>
  <si>
    <t>sorcha_d</t>
  </si>
  <si>
    <t>RockChoy</t>
  </si>
  <si>
    <t>SaraMG</t>
  </si>
  <si>
    <t>davygreenberg</t>
  </si>
  <si>
    <t>vcharris09</t>
  </si>
  <si>
    <t>SunshineBoat</t>
  </si>
  <si>
    <t>Chantaleewaid</t>
  </si>
  <si>
    <t>bleything</t>
  </si>
  <si>
    <t>ASHtonCUTEsher</t>
  </si>
  <si>
    <t>xsonyax</t>
  </si>
  <si>
    <t>DIALYNREY</t>
  </si>
  <si>
    <t>justineeg</t>
  </si>
  <si>
    <t>NeonBlueTornado</t>
  </si>
  <si>
    <t>burgerrfacee</t>
  </si>
  <si>
    <t>whatisreal</t>
  </si>
  <si>
    <t>DannyTRS</t>
  </si>
  <si>
    <t>christinababy</t>
  </si>
  <si>
    <t>snfields042009</t>
  </si>
  <si>
    <t>zara_p</t>
  </si>
  <si>
    <t>kagomegan</t>
  </si>
  <si>
    <t>cynders67</t>
  </si>
  <si>
    <t>GrrrlsOnMDMA</t>
  </si>
  <si>
    <t>emilyinchile</t>
  </si>
  <si>
    <t>SamLikesHam123</t>
  </si>
  <si>
    <t>alifromdablock</t>
  </si>
  <si>
    <t>bridgetbean79</t>
  </si>
  <si>
    <t>sean8412</t>
  </si>
  <si>
    <t>thisisnotphebe</t>
  </si>
  <si>
    <t>ShelliMayfield</t>
  </si>
  <si>
    <t>october4040</t>
  </si>
  <si>
    <t>cgravish</t>
  </si>
  <si>
    <t>michaeljung</t>
  </si>
  <si>
    <t>shewar</t>
  </si>
  <si>
    <t>beccasweetness</t>
  </si>
  <si>
    <t>ehkinsey</t>
  </si>
  <si>
    <t>Yarkii</t>
  </si>
  <si>
    <t>shannoncarll</t>
  </si>
  <si>
    <t>thegreatrescue</t>
  </si>
  <si>
    <t>akwhaaat</t>
  </si>
  <si>
    <t>H2oShy</t>
  </si>
  <si>
    <t>LindseyA_</t>
  </si>
  <si>
    <t>sivonclaire</t>
  </si>
  <si>
    <t>emmaoconnell</t>
  </si>
  <si>
    <t>SandyBarraza</t>
  </si>
  <si>
    <t>rah_rah</t>
  </si>
  <si>
    <t>BunniesNBuggies</t>
  </si>
  <si>
    <t>BishopZero</t>
  </si>
  <si>
    <t>vixen_nova</t>
  </si>
  <si>
    <t>hannahmalcrckrs</t>
  </si>
  <si>
    <t>Kat_KittyKat</t>
  </si>
  <si>
    <t>Dorinee</t>
  </si>
  <si>
    <t>suki</t>
  </si>
  <si>
    <t>thetricktolife</t>
  </si>
  <si>
    <t>caitlinduhhh</t>
  </si>
  <si>
    <t>YaGirlTia</t>
  </si>
  <si>
    <t>wmhsrebelmom</t>
  </si>
  <si>
    <t>AdmiralGaal</t>
  </si>
  <si>
    <t>mblandiniii</t>
  </si>
  <si>
    <t>Dravie</t>
  </si>
  <si>
    <t>NamuraiSinja</t>
  </si>
  <si>
    <t>NoTORIousTori</t>
  </si>
  <si>
    <t>violinweirdo</t>
  </si>
  <si>
    <t>WarofArt</t>
  </si>
  <si>
    <t>alessiurr</t>
  </si>
  <si>
    <t>Innocent_Kitty</t>
  </si>
  <si>
    <t>kegan5</t>
  </si>
  <si>
    <t>MichaelJW</t>
  </si>
  <si>
    <t>sabraswell</t>
  </si>
  <si>
    <t>brattynat</t>
  </si>
  <si>
    <t>Smargypants</t>
  </si>
  <si>
    <t>kateekell</t>
  </si>
  <si>
    <t>PurloinedKitten</t>
  </si>
  <si>
    <t>texasaggie1</t>
  </si>
  <si>
    <t>jackelz</t>
  </si>
  <si>
    <t>ammamarfo</t>
  </si>
  <si>
    <t>pauug</t>
  </si>
  <si>
    <t>IvanClow</t>
  </si>
  <si>
    <t>Staci_with_an_i</t>
  </si>
  <si>
    <t>DisneyFan10101</t>
  </si>
  <si>
    <t>GGGKeri</t>
  </si>
  <si>
    <t>MeganMarieXP</t>
  </si>
  <si>
    <t>JJaneBB</t>
  </si>
  <si>
    <t>CRABBYTREE</t>
  </si>
  <si>
    <t>rooozy</t>
  </si>
  <si>
    <t>QuirkyChic</t>
  </si>
  <si>
    <t>youtellmeplz</t>
  </si>
  <si>
    <t>ClarissaG</t>
  </si>
  <si>
    <t>AlexAdventure</t>
  </si>
  <si>
    <t>irisheyes</t>
  </si>
  <si>
    <t>Cunderwood2002</t>
  </si>
  <si>
    <t>oohitsmoi</t>
  </si>
  <si>
    <t>lollipopandgum</t>
  </si>
  <si>
    <t>cheery_sunshine</t>
  </si>
  <si>
    <t>emonicoleee</t>
  </si>
  <si>
    <t>LostDroplets</t>
  </si>
  <si>
    <t>BugJemm</t>
  </si>
  <si>
    <t>ButMadNNW</t>
  </si>
  <si>
    <t>gabymortem</t>
  </si>
  <si>
    <t>RealAudreyKitch</t>
  </si>
  <si>
    <t>xtinasf</t>
  </si>
  <si>
    <t>caarols2</t>
  </si>
  <si>
    <t>run2finish</t>
  </si>
  <si>
    <t>KneeshaGold</t>
  </si>
  <si>
    <t>vanivasconcelos</t>
  </si>
  <si>
    <t>AnoukvdM</t>
  </si>
  <si>
    <t>JamieLeeCarter</t>
  </si>
  <si>
    <t>padfootcullen</t>
  </si>
  <si>
    <t>cpayan</t>
  </si>
  <si>
    <t>NirinaXX</t>
  </si>
  <si>
    <t>clubflys</t>
  </si>
  <si>
    <t>iitsgabby</t>
  </si>
  <si>
    <t xml:space="preserve">I am not feeling well </t>
  </si>
  <si>
    <t>lleroj</t>
  </si>
  <si>
    <t>myaora</t>
  </si>
  <si>
    <t>Stephanie18424</t>
  </si>
  <si>
    <t>Stefyyy</t>
  </si>
  <si>
    <t>debbier93</t>
  </si>
  <si>
    <t>Lanners23</t>
  </si>
  <si>
    <t xml:space="preserve">i want to cry </t>
  </si>
  <si>
    <t>Ifightboys</t>
  </si>
  <si>
    <t>dublinsfinest</t>
  </si>
  <si>
    <t>TouchedArtist</t>
  </si>
  <si>
    <t>asher01</t>
  </si>
  <si>
    <t>midgeeee</t>
  </si>
  <si>
    <t>sd_guy123</t>
  </si>
  <si>
    <t>retta719</t>
  </si>
  <si>
    <t>Miss_CJ_Marie</t>
  </si>
  <si>
    <t>sarahw0604</t>
  </si>
  <si>
    <t>amberaracena10</t>
  </si>
  <si>
    <t>eventide89</t>
  </si>
  <si>
    <t>thedessie</t>
  </si>
  <si>
    <t>GillyWillyWo0</t>
  </si>
  <si>
    <t>scrapstudio</t>
  </si>
  <si>
    <t>watsonkyle</t>
  </si>
  <si>
    <t>SavingAmalthea</t>
  </si>
  <si>
    <t>penut</t>
  </si>
  <si>
    <t>yogashannon</t>
  </si>
  <si>
    <t>NB82</t>
  </si>
  <si>
    <t>wendystarr</t>
  </si>
  <si>
    <t>mikeziemer</t>
  </si>
  <si>
    <t>aokgirl</t>
  </si>
  <si>
    <t>laurenrobertss</t>
  </si>
  <si>
    <t>chrissyimmie</t>
  </si>
  <si>
    <t>Secretfriend3</t>
  </si>
  <si>
    <t>tiika3</t>
  </si>
  <si>
    <t>inmanyways</t>
  </si>
  <si>
    <t>andy_nolan</t>
  </si>
  <si>
    <t xml:space="preserve">i miss my boo </t>
  </si>
  <si>
    <t>spainal</t>
  </si>
  <si>
    <t>katrinavic</t>
  </si>
  <si>
    <t>Ciara101</t>
  </si>
  <si>
    <t>johnniebananas</t>
  </si>
  <si>
    <t>iaro</t>
  </si>
  <si>
    <t>briancbray</t>
  </si>
  <si>
    <t>IsabellaMedici</t>
  </si>
  <si>
    <t>gabiigarcia</t>
  </si>
  <si>
    <t>eslibonita</t>
  </si>
  <si>
    <t xml:space="preserve">My tummy hurts... </t>
  </si>
  <si>
    <t>__laurenS</t>
  </si>
  <si>
    <t>najah85</t>
  </si>
  <si>
    <t>Cepiapon</t>
  </si>
  <si>
    <t>vkrol</t>
  </si>
  <si>
    <t>mariomasitti</t>
  </si>
  <si>
    <t>missmandibaby</t>
  </si>
  <si>
    <t>samsull10</t>
  </si>
  <si>
    <t>hyperkiddiestar</t>
  </si>
  <si>
    <t>mmaruchis</t>
  </si>
  <si>
    <t>andrewstechshow</t>
  </si>
  <si>
    <t>chrisntr</t>
  </si>
  <si>
    <t>cecinievas</t>
  </si>
  <si>
    <t>shanfu</t>
  </si>
  <si>
    <t>lucyhilson</t>
  </si>
  <si>
    <t>Clawdee</t>
  </si>
  <si>
    <t>kinkouin</t>
  </si>
  <si>
    <t>JB59_725</t>
  </si>
  <si>
    <t>ocsjones</t>
  </si>
  <si>
    <t>PennyLanee</t>
  </si>
  <si>
    <t>KaydeeisMeeko</t>
  </si>
  <si>
    <t>dEEmoniiquee</t>
  </si>
  <si>
    <t>suzanella</t>
  </si>
  <si>
    <t>kwistafur</t>
  </si>
  <si>
    <t>hamjam01</t>
  </si>
  <si>
    <t>nackman42</t>
  </si>
  <si>
    <t>Mystikk</t>
  </si>
  <si>
    <t>lookitslizzle</t>
  </si>
  <si>
    <t>Tanya_xO</t>
  </si>
  <si>
    <t>MikuChan</t>
  </si>
  <si>
    <t>Robin_McGraw</t>
  </si>
  <si>
    <t>JohnnyToffee</t>
  </si>
  <si>
    <t>hiiamtamara</t>
  </si>
  <si>
    <t>letchman</t>
  </si>
  <si>
    <t>JackieDanger</t>
  </si>
  <si>
    <t>BARBiE_BABiE</t>
  </si>
  <si>
    <t>ayelenbj</t>
  </si>
  <si>
    <t>Katzendawg</t>
  </si>
  <si>
    <t>nkotbkickinass</t>
  </si>
  <si>
    <t>GOGADASHTI</t>
  </si>
  <si>
    <t>HelenaYoshima</t>
  </si>
  <si>
    <t>Tony111686</t>
  </si>
  <si>
    <t>SPAMponesALL</t>
  </si>
  <si>
    <t>colormesillyy</t>
  </si>
  <si>
    <t>Sophie_Howard</t>
  </si>
  <si>
    <t>zoe__</t>
  </si>
  <si>
    <t>Annizh</t>
  </si>
  <si>
    <t>Ms_Aye</t>
  </si>
  <si>
    <t>yoyomo</t>
  </si>
  <si>
    <t>ebeck123</t>
  </si>
  <si>
    <t>EMFK</t>
  </si>
  <si>
    <t>matt44kattie</t>
  </si>
  <si>
    <t>susiebooty</t>
  </si>
  <si>
    <t>mrjonhson</t>
  </si>
  <si>
    <t>LeManiak</t>
  </si>
  <si>
    <t>ngodsfavor87</t>
  </si>
  <si>
    <t>charkeefe</t>
  </si>
  <si>
    <t>EMbracex3</t>
  </si>
  <si>
    <t>britthernandez</t>
  </si>
  <si>
    <t>BuckSexington</t>
  </si>
  <si>
    <t>LedZepeatles</t>
  </si>
  <si>
    <t>64Colors</t>
  </si>
  <si>
    <t>LATINQUEEN83</t>
  </si>
  <si>
    <t>rioosodesigns</t>
  </si>
  <si>
    <t>sam_acw</t>
  </si>
  <si>
    <t>CassieMusicBlog</t>
  </si>
  <si>
    <t>BrandiNicolexo</t>
  </si>
  <si>
    <t>jenny414</t>
  </si>
  <si>
    <t>tiffanyiballah</t>
  </si>
  <si>
    <t>OwMyUmbrella</t>
  </si>
  <si>
    <t xml:space="preserve">I got a headache </t>
  </si>
  <si>
    <t>damooseisloose</t>
  </si>
  <si>
    <t>iwannascrap</t>
  </si>
  <si>
    <t>sharding</t>
  </si>
  <si>
    <t>chittypulga</t>
  </si>
  <si>
    <t>christinielsen</t>
  </si>
  <si>
    <t>jurassicReptar</t>
  </si>
  <si>
    <t>LaughingSun</t>
  </si>
  <si>
    <t>kylemayne</t>
  </si>
  <si>
    <t>roleychiu</t>
  </si>
  <si>
    <t>rscottcarter</t>
  </si>
  <si>
    <t>hellsiing</t>
  </si>
  <si>
    <t>nursecassie</t>
  </si>
  <si>
    <t>Blackbarbie1988</t>
  </si>
  <si>
    <t>Megabeth321</t>
  </si>
  <si>
    <t>christina123455</t>
  </si>
  <si>
    <t>Vanessa_bby</t>
  </si>
  <si>
    <t>ChaMberSWasHerE</t>
  </si>
  <si>
    <t>javajoel</t>
  </si>
  <si>
    <t>seagab</t>
  </si>
  <si>
    <t>KMD523</t>
  </si>
  <si>
    <t>dferrari</t>
  </si>
  <si>
    <t>ninjaavie89</t>
  </si>
  <si>
    <t>burlesquelady</t>
  </si>
  <si>
    <t>annamarie1984</t>
  </si>
  <si>
    <t>kamal27</t>
  </si>
  <si>
    <t>alistaird221b</t>
  </si>
  <si>
    <t>brie2024</t>
  </si>
  <si>
    <t>cherriv</t>
  </si>
  <si>
    <t>bizlo</t>
  </si>
  <si>
    <t>flye4tlessly</t>
  </si>
  <si>
    <t>SaritaAinsworth</t>
  </si>
  <si>
    <t>daniharding</t>
  </si>
  <si>
    <t>heyycassy</t>
  </si>
  <si>
    <t>AlyseMooney</t>
  </si>
  <si>
    <t>UlyssesAR</t>
  </si>
  <si>
    <t xml:space="preserve">I don't wanna go to work </t>
  </si>
  <si>
    <t>singingcourtney</t>
  </si>
  <si>
    <t>iyalauren</t>
  </si>
  <si>
    <t>Sushiboofay</t>
  </si>
  <si>
    <t>MissBadLuck</t>
  </si>
  <si>
    <t>Kosmatos</t>
  </si>
  <si>
    <t>Caitlynnnnnnn</t>
  </si>
  <si>
    <t>AndruEdwards</t>
  </si>
  <si>
    <t>Suzika</t>
  </si>
  <si>
    <t>Alexnesia</t>
  </si>
  <si>
    <t>NikeBask23</t>
  </si>
  <si>
    <t>dianenotdiana</t>
  </si>
  <si>
    <t>dawl83</t>
  </si>
  <si>
    <t>DarrenGriffin</t>
  </si>
  <si>
    <t>djjack12</t>
  </si>
  <si>
    <t>thischickNaE</t>
  </si>
  <si>
    <t>HappilyBarefoot</t>
  </si>
  <si>
    <t>JacquiD</t>
  </si>
  <si>
    <t>lamb4lyfe</t>
  </si>
  <si>
    <t>ranger_ruffles</t>
  </si>
  <si>
    <t>Smokieofbmore</t>
  </si>
  <si>
    <t>drew8890</t>
  </si>
  <si>
    <t>Cryode</t>
  </si>
  <si>
    <t>melancholymolly</t>
  </si>
  <si>
    <t>4995songs</t>
  </si>
  <si>
    <t>Jess1210</t>
  </si>
  <si>
    <t>Margotdarling</t>
  </si>
  <si>
    <t>emily9980</t>
  </si>
  <si>
    <t xml:space="preserve">time to get ready for work </t>
  </si>
  <si>
    <t>flc</t>
  </si>
  <si>
    <t>megapanda</t>
  </si>
  <si>
    <t>oceantriana</t>
  </si>
  <si>
    <t>Avas_Writer</t>
  </si>
  <si>
    <t>helsinkiwinner</t>
  </si>
  <si>
    <t>kevbow7</t>
  </si>
  <si>
    <t>CindyCabala</t>
  </si>
  <si>
    <t>AmberClare</t>
  </si>
  <si>
    <t>nealjennings</t>
  </si>
  <si>
    <t>gardnerscot</t>
  </si>
  <si>
    <t>oniwolf</t>
  </si>
  <si>
    <t>Robyneee</t>
  </si>
  <si>
    <t>PortiaFendeman</t>
  </si>
  <si>
    <t>ICYUNVAngela</t>
  </si>
  <si>
    <t>MairHeard</t>
  </si>
  <si>
    <t>nianella</t>
  </si>
  <si>
    <t>CandyKizzeS24</t>
  </si>
  <si>
    <t>LuciaGirardi</t>
  </si>
  <si>
    <t>LaLaLaLisaW</t>
  </si>
  <si>
    <t>hoedurwhorses</t>
  </si>
  <si>
    <t>TheFFs</t>
  </si>
  <si>
    <t>bandmonkey08</t>
  </si>
  <si>
    <t>princesssince82</t>
  </si>
  <si>
    <t>JasonArmes</t>
  </si>
  <si>
    <t>Lulu_Lime</t>
  </si>
  <si>
    <t>Jdrummond11</t>
  </si>
  <si>
    <t>kane8771</t>
  </si>
  <si>
    <t xml:space="preserve">My knee is killing me </t>
  </si>
  <si>
    <t>Gansiito</t>
  </si>
  <si>
    <t>CarrieUFan09</t>
  </si>
  <si>
    <t>DarleneVictoria</t>
  </si>
  <si>
    <t>MissBenilda</t>
  </si>
  <si>
    <t>fleurdelisee</t>
  </si>
  <si>
    <t>_r0se_</t>
  </si>
  <si>
    <t>eedennn</t>
  </si>
  <si>
    <t>miasmom1</t>
  </si>
  <si>
    <t>WhitleyL</t>
  </si>
  <si>
    <t>quietpopcorn</t>
  </si>
  <si>
    <t>ncofield</t>
  </si>
  <si>
    <t>sheiknizamuddin</t>
  </si>
  <si>
    <t>intrntmn</t>
  </si>
  <si>
    <t>musiiicbox</t>
  </si>
  <si>
    <t>Kalan_blends</t>
  </si>
  <si>
    <t>jenn_02</t>
  </si>
  <si>
    <t>Matthom</t>
  </si>
  <si>
    <t>Salernogamer</t>
  </si>
  <si>
    <t>Miss_Lizbeth</t>
  </si>
  <si>
    <t>chelseaharrison</t>
  </si>
  <si>
    <t>crickey23</t>
  </si>
  <si>
    <t>caylorb</t>
  </si>
  <si>
    <t>LeLessi</t>
  </si>
  <si>
    <t>lil_Anthony</t>
  </si>
  <si>
    <t>Yadielys</t>
  </si>
  <si>
    <t>thfanvee</t>
  </si>
  <si>
    <t>shouldaj</t>
  </si>
  <si>
    <t>nazak94</t>
  </si>
  <si>
    <t>eledhwenlin</t>
  </si>
  <si>
    <t>deweyshideout</t>
  </si>
  <si>
    <t>elmoszxworld</t>
  </si>
  <si>
    <t>hello_charlotte</t>
  </si>
  <si>
    <t>corakins</t>
  </si>
  <si>
    <t>misshillacious</t>
  </si>
  <si>
    <t>Th3PinkRabbit</t>
  </si>
  <si>
    <t>evalast</t>
  </si>
  <si>
    <t>KateJMcGee</t>
  </si>
  <si>
    <t>akshayas</t>
  </si>
  <si>
    <t>lyracole</t>
  </si>
  <si>
    <t>tocotronica</t>
  </si>
  <si>
    <t>nyethewizkid</t>
  </si>
  <si>
    <t>LawlietJourney</t>
  </si>
  <si>
    <t>CheetahNoir</t>
  </si>
  <si>
    <t>pandamans</t>
  </si>
  <si>
    <t>emahollie</t>
  </si>
  <si>
    <t>Miyabina</t>
  </si>
  <si>
    <t>angelzeus</t>
  </si>
  <si>
    <t>SuperVixen99</t>
  </si>
  <si>
    <t>hvt</t>
  </si>
  <si>
    <t>Spiffyliciousx3</t>
  </si>
  <si>
    <t>Stylerep</t>
  </si>
  <si>
    <t>Gibyxoxo</t>
  </si>
  <si>
    <t>rbjclothdiapers</t>
  </si>
  <si>
    <t>BitterSweetzz</t>
  </si>
  <si>
    <t>vesky813</t>
  </si>
  <si>
    <t>Cpt_Oblivious</t>
  </si>
  <si>
    <t>Fitat31</t>
  </si>
  <si>
    <t>mrlondoner</t>
  </si>
  <si>
    <t>MrsTDickson</t>
  </si>
  <si>
    <t>Leahstaplehurst</t>
  </si>
  <si>
    <t>CashMoney503</t>
  </si>
  <si>
    <t>Ally12bd</t>
  </si>
  <si>
    <t>Jaimiewint</t>
  </si>
  <si>
    <t>derekgallo</t>
  </si>
  <si>
    <t>NiniLouise</t>
  </si>
  <si>
    <t>tkcrain</t>
  </si>
  <si>
    <t>mscommuncations</t>
  </si>
  <si>
    <t>jeteroftheseas</t>
  </si>
  <si>
    <t>psylum</t>
  </si>
  <si>
    <t>blindingvoip</t>
  </si>
  <si>
    <t>pinkgoddess</t>
  </si>
  <si>
    <t>Schlotto</t>
  </si>
  <si>
    <t>alexissantos</t>
  </si>
  <si>
    <t>danimal1985</t>
  </si>
  <si>
    <t>clairewhill</t>
  </si>
  <si>
    <t>traydadiva</t>
  </si>
  <si>
    <t>p3anut3</t>
  </si>
  <si>
    <t>JuliaaaGaaab</t>
  </si>
  <si>
    <t>charliebrand</t>
  </si>
  <si>
    <t>Tuckaa</t>
  </si>
  <si>
    <t>ggs_closet</t>
  </si>
  <si>
    <t>yarashaban</t>
  </si>
  <si>
    <t>violetposy</t>
  </si>
  <si>
    <t>anika_2305</t>
  </si>
  <si>
    <t>silvi_feuer</t>
  </si>
  <si>
    <t>devlzadvoct</t>
  </si>
  <si>
    <t>WilsonHines</t>
  </si>
  <si>
    <t>xGeorgiaEloisex</t>
  </si>
  <si>
    <t>sabrinasg</t>
  </si>
  <si>
    <t>nikkipinder</t>
  </si>
  <si>
    <t>christank</t>
  </si>
  <si>
    <t>tommcfly</t>
  </si>
  <si>
    <t>JohnRife</t>
  </si>
  <si>
    <t>xstephngx</t>
  </si>
  <si>
    <t>dancingbeans</t>
  </si>
  <si>
    <t>MochaTGZ</t>
  </si>
  <si>
    <t>borntrendy86</t>
  </si>
  <si>
    <t>ShelbyShanan</t>
  </si>
  <si>
    <t>Taypas</t>
  </si>
  <si>
    <t>AtypicalPsyche</t>
  </si>
  <si>
    <t>mychellavelli</t>
  </si>
  <si>
    <t>b3ni</t>
  </si>
  <si>
    <t>imagiag</t>
  </si>
  <si>
    <t>PuRpLeTiNkA</t>
  </si>
  <si>
    <t>LaurenERL</t>
  </si>
  <si>
    <t>thunni</t>
  </si>
  <si>
    <t>dherren</t>
  </si>
  <si>
    <t>getatkat</t>
  </si>
  <si>
    <t>oneangrytoast</t>
  </si>
  <si>
    <t>HelsinkiValo</t>
  </si>
  <si>
    <t>hey_molly</t>
  </si>
  <si>
    <t>Twenty4thEleven</t>
  </si>
  <si>
    <t>erikmanning</t>
  </si>
  <si>
    <t>ViennaBanana</t>
  </si>
  <si>
    <t>AwesomeKelcie</t>
  </si>
  <si>
    <t>amyestrada</t>
  </si>
  <si>
    <t>dirklancer</t>
  </si>
  <si>
    <t>Adele_G</t>
  </si>
  <si>
    <t>CallMe_Goddess</t>
  </si>
  <si>
    <t>jerrybruno</t>
  </si>
  <si>
    <t>UzimaCollective</t>
  </si>
  <si>
    <t>LittleMissRuby</t>
  </si>
  <si>
    <t>Makinsey</t>
  </si>
  <si>
    <t>estep946</t>
  </si>
  <si>
    <t>sig_rach</t>
  </si>
  <si>
    <t>wwanderson</t>
  </si>
  <si>
    <t>TenPastThree</t>
  </si>
  <si>
    <t>cerichards21</t>
  </si>
  <si>
    <t>MellowDownEasyx</t>
  </si>
  <si>
    <t>AU_Girl</t>
  </si>
  <si>
    <t>Emuburger</t>
  </si>
  <si>
    <t>Polyrok</t>
  </si>
  <si>
    <t>KyCola</t>
  </si>
  <si>
    <t>MimisNews</t>
  </si>
  <si>
    <t>ace_princess</t>
  </si>
  <si>
    <t>leashal</t>
  </si>
  <si>
    <t>sophiegrus</t>
  </si>
  <si>
    <t>mvidaure</t>
  </si>
  <si>
    <t>sam_westover6</t>
  </si>
  <si>
    <t>spunkysteph</t>
  </si>
  <si>
    <t>EMerhart</t>
  </si>
  <si>
    <t xml:space="preserve">Not happy </t>
  </si>
  <si>
    <t>flavianalin</t>
  </si>
  <si>
    <t>NurseAngie</t>
  </si>
  <si>
    <t>seannch</t>
  </si>
  <si>
    <t>darioMCH</t>
  </si>
  <si>
    <t>allyd0124</t>
  </si>
  <si>
    <t>CaveBabe69</t>
  </si>
  <si>
    <t>MMaritza</t>
  </si>
  <si>
    <t>JoeKevinNickJ</t>
  </si>
  <si>
    <t>fraserspeirs</t>
  </si>
  <si>
    <t>bottledxsun</t>
  </si>
  <si>
    <t>MadBleuz</t>
  </si>
  <si>
    <t>MarIaSinger</t>
  </si>
  <si>
    <t>caz_smash</t>
  </si>
  <si>
    <t>BookFaace</t>
  </si>
  <si>
    <t>craiginscotland</t>
  </si>
  <si>
    <t>tiffanypierce</t>
  </si>
  <si>
    <t>dUheff</t>
  </si>
  <si>
    <t>ducky15</t>
  </si>
  <si>
    <t>rhyno1975</t>
  </si>
  <si>
    <t>WierdCrazyMofo</t>
  </si>
  <si>
    <t>serda23</t>
  </si>
  <si>
    <t>JUICYJAZ</t>
  </si>
  <si>
    <t>19kenzie95</t>
  </si>
  <si>
    <t>OpenLabs</t>
  </si>
  <si>
    <t xml:space="preserve">my sunburn hurts </t>
  </si>
  <si>
    <t>Dashwitmeeh</t>
  </si>
  <si>
    <t>ConnieC27</t>
  </si>
  <si>
    <t>boygenius8</t>
  </si>
  <si>
    <t>queenbkelly</t>
  </si>
  <si>
    <t>tmobilekeo</t>
  </si>
  <si>
    <t>super__mario</t>
  </si>
  <si>
    <t>shambledrambler</t>
  </si>
  <si>
    <t>asmith14</t>
  </si>
  <si>
    <t>janettegomez</t>
  </si>
  <si>
    <t>jmabell</t>
  </si>
  <si>
    <t>MzStamers</t>
  </si>
  <si>
    <t>haydeecm</t>
  </si>
  <si>
    <t>CrazyMegzie</t>
  </si>
  <si>
    <t>yamaroooo</t>
  </si>
  <si>
    <t>Jillzey</t>
  </si>
  <si>
    <t>ldrichel</t>
  </si>
  <si>
    <t>abbyrogers</t>
  </si>
  <si>
    <t>dESiL0ub00</t>
  </si>
  <si>
    <t>Beatlemania1</t>
  </si>
  <si>
    <t>Johelle_xo</t>
  </si>
  <si>
    <t>bazzyy</t>
  </si>
  <si>
    <t>nadianoor</t>
  </si>
  <si>
    <t>nicolydossantos</t>
  </si>
  <si>
    <t>thersa</t>
  </si>
  <si>
    <t>mrs_mkp</t>
  </si>
  <si>
    <t>MUFT</t>
  </si>
  <si>
    <t>ianwg65</t>
  </si>
  <si>
    <t>chloe_hew</t>
  </si>
  <si>
    <t>datMonalein</t>
  </si>
  <si>
    <t>Jorriss</t>
  </si>
  <si>
    <t>Impala_Guy</t>
  </si>
  <si>
    <t>sarah1leonard</t>
  </si>
  <si>
    <t>Els_Bels</t>
  </si>
  <si>
    <t>PaolaaVintagee</t>
  </si>
  <si>
    <t>LozzieArmstrong</t>
  </si>
  <si>
    <t>xxadelxx</t>
  </si>
  <si>
    <t>DruSoBK</t>
  </si>
  <si>
    <t>Laurabr15</t>
  </si>
  <si>
    <t>lucybirchall</t>
  </si>
  <si>
    <t>JenJenXD</t>
  </si>
  <si>
    <t>FayeM_88</t>
  </si>
  <si>
    <t>stemannion</t>
  </si>
  <si>
    <t>theelfyone</t>
  </si>
  <si>
    <t>andyknash</t>
  </si>
  <si>
    <t>iaincollins</t>
  </si>
  <si>
    <t>josydaisyJKgirl</t>
  </si>
  <si>
    <t>JoshuaTindall</t>
  </si>
  <si>
    <t>jennybunnybunns</t>
  </si>
  <si>
    <t>DrAsscrackNinja</t>
  </si>
  <si>
    <t>AliciaMarieLivs</t>
  </si>
  <si>
    <t>lindseystout</t>
  </si>
  <si>
    <t>305Amanda</t>
  </si>
  <si>
    <t>ejf11</t>
  </si>
  <si>
    <t>MissLexiKlaire</t>
  </si>
  <si>
    <t>xsarah6192</t>
  </si>
  <si>
    <t>joetheblow</t>
  </si>
  <si>
    <t>ShayAmour</t>
  </si>
  <si>
    <t>HeheBlink</t>
  </si>
  <si>
    <t>KauryP</t>
  </si>
  <si>
    <t>drealuvsyou</t>
  </si>
  <si>
    <t>GreenFreakii</t>
  </si>
  <si>
    <t>tangledupinme</t>
  </si>
  <si>
    <t>DonatiFamily</t>
  </si>
  <si>
    <t>Justin_Guest</t>
  </si>
  <si>
    <t>CleanerLife</t>
  </si>
  <si>
    <t>j3lli</t>
  </si>
  <si>
    <t>cycoivan</t>
  </si>
  <si>
    <t>hettiefur</t>
  </si>
  <si>
    <t>JordanLeigh121</t>
  </si>
  <si>
    <t>TheRealJerri</t>
  </si>
  <si>
    <t>jessikawesson</t>
  </si>
  <si>
    <t>hmichelle05</t>
  </si>
  <si>
    <t>_Klaudia_</t>
  </si>
  <si>
    <t>srfnkttnLA</t>
  </si>
  <si>
    <t>courteneybone1</t>
  </si>
  <si>
    <t>lacanvasser</t>
  </si>
  <si>
    <t>franticplanet</t>
  </si>
  <si>
    <t>pschiendelman</t>
  </si>
  <si>
    <t>bpagano12</t>
  </si>
  <si>
    <t>rozoonthego</t>
  </si>
  <si>
    <t>MileyRocksMySox</t>
  </si>
  <si>
    <t>LostDeeJay</t>
  </si>
  <si>
    <t>JMonse</t>
  </si>
  <si>
    <t>lizponce</t>
  </si>
  <si>
    <t>sarahsea</t>
  </si>
  <si>
    <t>Bulletplug</t>
  </si>
  <si>
    <t>Darrell69</t>
  </si>
  <si>
    <t>Winchesterlover</t>
  </si>
  <si>
    <t>AshAttack</t>
  </si>
  <si>
    <t>PTFranklin</t>
  </si>
  <si>
    <t>shesbatty</t>
  </si>
  <si>
    <t>Bezzmer</t>
  </si>
  <si>
    <t>typicaltanya</t>
  </si>
  <si>
    <t>wonder_nat</t>
  </si>
  <si>
    <t>jeremya</t>
  </si>
  <si>
    <t>NicoleVSanchez</t>
  </si>
  <si>
    <t>chelliepellie</t>
  </si>
  <si>
    <t>sthomas785</t>
  </si>
  <si>
    <t>McalpineBud</t>
  </si>
  <si>
    <t>hayitsmonica</t>
  </si>
  <si>
    <t>danwood</t>
  </si>
  <si>
    <t>juleswhetstone</t>
  </si>
  <si>
    <t>Cantmuteme</t>
  </si>
  <si>
    <t>iloovegreen</t>
  </si>
  <si>
    <t>countrygirl2636</t>
  </si>
  <si>
    <t>beckiejonas</t>
  </si>
  <si>
    <t>kp_1123</t>
  </si>
  <si>
    <t>Si0pao</t>
  </si>
  <si>
    <t>skibabe12</t>
  </si>
  <si>
    <t>Emerald01</t>
  </si>
  <si>
    <t>BKZeta</t>
  </si>
  <si>
    <t>nessalrobertson</t>
  </si>
  <si>
    <t>zaielle</t>
  </si>
  <si>
    <t>iheartpreston</t>
  </si>
  <si>
    <t>Lizetisawesome</t>
  </si>
  <si>
    <t>DanielleKayser</t>
  </si>
  <si>
    <t>dramaqueen53</t>
  </si>
  <si>
    <t>CharlotteCFC</t>
  </si>
  <si>
    <t>AdrianRodriguez</t>
  </si>
  <si>
    <t>MissTiffany2U</t>
  </si>
  <si>
    <t>MeBrEEzy</t>
  </si>
  <si>
    <t>belunyc</t>
  </si>
  <si>
    <t>earthtomanda</t>
  </si>
  <si>
    <t>tyroga</t>
  </si>
  <si>
    <t>JoeyTripiness</t>
  </si>
  <si>
    <t>Monikar10</t>
  </si>
  <si>
    <t xml:space="preserve">Annoyed </t>
  </si>
  <si>
    <t>helloyensil</t>
  </si>
  <si>
    <t>pikachubreeeh</t>
  </si>
  <si>
    <t>marcelaprimo</t>
  </si>
  <si>
    <t>JohnMcD22</t>
  </si>
  <si>
    <t>simplybriannax3</t>
  </si>
  <si>
    <t>Dr3aBab3s</t>
  </si>
  <si>
    <t>Stephyg07</t>
  </si>
  <si>
    <t xml:space="preserve">off to work.. </t>
  </si>
  <si>
    <t>leggybowtwanger</t>
  </si>
  <si>
    <t>j3cubed</t>
  </si>
  <si>
    <t>sassmarie</t>
  </si>
  <si>
    <t>Ericto144</t>
  </si>
  <si>
    <t>agusbiren</t>
  </si>
  <si>
    <t>Shoebytes</t>
  </si>
  <si>
    <t>ACDalgaard</t>
  </si>
  <si>
    <t>savorsoap</t>
  </si>
  <si>
    <t>Kidvicious182</t>
  </si>
  <si>
    <t>Tres_Jolie</t>
  </si>
  <si>
    <t>trky1</t>
  </si>
  <si>
    <t>minni_e</t>
  </si>
  <si>
    <t>sinizuh</t>
  </si>
  <si>
    <t>scissorhandvamp</t>
  </si>
  <si>
    <t>shanajtill</t>
  </si>
  <si>
    <t>AdryanRoane</t>
  </si>
  <si>
    <t>ModifiedVision</t>
  </si>
  <si>
    <t>RVnGrammy</t>
  </si>
  <si>
    <t>_NickT</t>
  </si>
  <si>
    <t>RelevantMom</t>
  </si>
  <si>
    <t xml:space="preserve">i feel like crap </t>
  </si>
  <si>
    <t>BigCat2K</t>
  </si>
  <si>
    <t>kaylapotter89</t>
  </si>
  <si>
    <t>alysssaaisgreat</t>
  </si>
  <si>
    <t>jilla52</t>
  </si>
  <si>
    <t>__DalekCaan__</t>
  </si>
  <si>
    <t>bethanynicole</t>
  </si>
  <si>
    <t>invitationonly</t>
  </si>
  <si>
    <t>daaakotaaa</t>
  </si>
  <si>
    <t>aly_jo3</t>
  </si>
  <si>
    <t>larule82</t>
  </si>
  <si>
    <t>Beanzidavinzi</t>
  </si>
  <si>
    <t>MissMON_ika</t>
  </si>
  <si>
    <t>brittanyhilton</t>
  </si>
  <si>
    <t>analuizax3</t>
  </si>
  <si>
    <t>kbyounger</t>
  </si>
  <si>
    <t>KayyylaBabyyy</t>
  </si>
  <si>
    <t>xLelo44x</t>
  </si>
  <si>
    <t>lucianatavares</t>
  </si>
  <si>
    <t>GekGurly</t>
  </si>
  <si>
    <t>thestaciesutra</t>
  </si>
  <si>
    <t>audreycanady</t>
  </si>
  <si>
    <t>MaximusZTS</t>
  </si>
  <si>
    <t>CarissaGrace</t>
  </si>
  <si>
    <t xml:space="preserve">Goin to work.... </t>
  </si>
  <si>
    <t>Damandajoy</t>
  </si>
  <si>
    <t>PaulHeylin</t>
  </si>
  <si>
    <t>nikkieo</t>
  </si>
  <si>
    <t>FrAnCeSsE</t>
  </si>
  <si>
    <t>harmonybreviews</t>
  </si>
  <si>
    <t>erikaANGEL</t>
  </si>
  <si>
    <t>jvfriedman</t>
  </si>
  <si>
    <t>faithie16</t>
  </si>
  <si>
    <t>matteamer</t>
  </si>
  <si>
    <t>tregster</t>
  </si>
  <si>
    <t>p_juliana</t>
  </si>
  <si>
    <t>katili</t>
  </si>
  <si>
    <t>rrispoli</t>
  </si>
  <si>
    <t>jardinteylor</t>
  </si>
  <si>
    <t>MileyLoverx3</t>
  </si>
  <si>
    <t>morlothien</t>
  </si>
  <si>
    <t>Donnamarie21</t>
  </si>
  <si>
    <t>lauren_402</t>
  </si>
  <si>
    <t>sarahgirll</t>
  </si>
  <si>
    <t>Alpha_bet_Pony</t>
  </si>
  <si>
    <t>mrs_pacman</t>
  </si>
  <si>
    <t>MupNorth</t>
  </si>
  <si>
    <t>BaileyBrooks44</t>
  </si>
  <si>
    <t>elliecopter</t>
  </si>
  <si>
    <t>hannahrae33</t>
  </si>
  <si>
    <t>michellexhannah</t>
  </si>
  <si>
    <t>missmusze</t>
  </si>
  <si>
    <t>GingerMandy</t>
  </si>
  <si>
    <t>Umatter2Chtr</t>
  </si>
  <si>
    <t>MariaKiwixD</t>
  </si>
  <si>
    <t>yulianadiaz</t>
  </si>
  <si>
    <t>EPot1124</t>
  </si>
  <si>
    <t>MizG</t>
  </si>
  <si>
    <t>micropreemies</t>
  </si>
  <si>
    <t>MaeDayMaeDay</t>
  </si>
  <si>
    <t>lmpDJs</t>
  </si>
  <si>
    <t>JessicaHHY</t>
  </si>
  <si>
    <t>LisaBrandos</t>
  </si>
  <si>
    <t>AndyKWHau</t>
  </si>
  <si>
    <t>twinkiechan</t>
  </si>
  <si>
    <t>irishscenegirl</t>
  </si>
  <si>
    <t>teamDdemiLovato</t>
  </si>
  <si>
    <t>babyhick5</t>
  </si>
  <si>
    <t>kylew01</t>
  </si>
  <si>
    <t>alangraham</t>
  </si>
  <si>
    <t>dyzmik</t>
  </si>
  <si>
    <t>leaemily</t>
  </si>
  <si>
    <t>jennyrevelle</t>
  </si>
  <si>
    <t>xXxCastielxXx</t>
  </si>
  <si>
    <t>610tiger</t>
  </si>
  <si>
    <t>Sandraahhh</t>
  </si>
  <si>
    <t>kelllo</t>
  </si>
  <si>
    <t>pmccrum</t>
  </si>
  <si>
    <t>Poshy</t>
  </si>
  <si>
    <t>gemmmmy_x</t>
  </si>
  <si>
    <t>checkumout27</t>
  </si>
  <si>
    <t>alexgarcia</t>
  </si>
  <si>
    <t>tommygalicia</t>
  </si>
  <si>
    <t xml:space="preserve">Raining again </t>
  </si>
  <si>
    <t>xoMajdaxo</t>
  </si>
  <si>
    <t>secretasian1963</t>
  </si>
  <si>
    <t>denisearaoz</t>
  </si>
  <si>
    <t>Netra</t>
  </si>
  <si>
    <t>thilanwij</t>
  </si>
  <si>
    <t>rubydemure</t>
  </si>
  <si>
    <t>mellisalamay</t>
  </si>
  <si>
    <t>Miel8ve</t>
  </si>
  <si>
    <t>MeghanMacabre</t>
  </si>
  <si>
    <t>ptotheants</t>
  </si>
  <si>
    <t>sparkli</t>
  </si>
  <si>
    <t>yayathebeauty</t>
  </si>
  <si>
    <t>jdooty</t>
  </si>
  <si>
    <t xml:space="preserve">I want to go swimming </t>
  </si>
  <si>
    <t>jufrijumsi</t>
  </si>
  <si>
    <t>ENYLYNMAY</t>
  </si>
  <si>
    <t>sparah07</t>
  </si>
  <si>
    <t>LaChicaPreciosa</t>
  </si>
  <si>
    <t>missthang11408</t>
  </si>
  <si>
    <t>heatherRSP</t>
  </si>
  <si>
    <t>myra_ganggirl</t>
  </si>
  <si>
    <t>HousecatHST</t>
  </si>
  <si>
    <t>gigglesalot</t>
  </si>
  <si>
    <t>luna621</t>
  </si>
  <si>
    <t>TGrantPhoto</t>
  </si>
  <si>
    <t>kcavaliere</t>
  </si>
  <si>
    <t>GoogleMeBabe</t>
  </si>
  <si>
    <t>DiDi_Pop</t>
  </si>
  <si>
    <t>jcordelia</t>
  </si>
  <si>
    <t>Jshopsthemall</t>
  </si>
  <si>
    <t>amyfarrant</t>
  </si>
  <si>
    <t>ConnorGreen</t>
  </si>
  <si>
    <t>marissa_couch</t>
  </si>
  <si>
    <t>SamanthaEnnis11</t>
  </si>
  <si>
    <t>l17_glg</t>
  </si>
  <si>
    <t>rawsul</t>
  </si>
  <si>
    <t>xlil_emmax</t>
  </si>
  <si>
    <t>HautTotes</t>
  </si>
  <si>
    <t>britttnicole</t>
  </si>
  <si>
    <t>gillianre</t>
  </si>
  <si>
    <t>SuperGinge</t>
  </si>
  <si>
    <t>jrsteveosu2012</t>
  </si>
  <si>
    <t>sinecoff76</t>
  </si>
  <si>
    <t>Lisaduhh</t>
  </si>
  <si>
    <t>officialpeta</t>
  </si>
  <si>
    <t>BryanBej</t>
  </si>
  <si>
    <t>ZuZuBrandy</t>
  </si>
  <si>
    <t>EarthAngel05</t>
  </si>
  <si>
    <t>manda_rama</t>
  </si>
  <si>
    <t>ederner</t>
  </si>
  <si>
    <t>d437</t>
  </si>
  <si>
    <t>maddbass</t>
  </si>
  <si>
    <t>lisa_wilkins</t>
  </si>
  <si>
    <t>ttbubba101</t>
  </si>
  <si>
    <t>anticipating</t>
  </si>
  <si>
    <t>conniecrosby</t>
  </si>
  <si>
    <t>Dialemic</t>
  </si>
  <si>
    <t>diamondbuyer</t>
  </si>
  <si>
    <t>Remy_Foster</t>
  </si>
  <si>
    <t>pixonu</t>
  </si>
  <si>
    <t>absoluteremix</t>
  </si>
  <si>
    <t>jenniesloan1</t>
  </si>
  <si>
    <t>Mellogirl123</t>
  </si>
  <si>
    <t>rosesandthorns2</t>
  </si>
  <si>
    <t>brenz88</t>
  </si>
  <si>
    <t>lauraisyourhost</t>
  </si>
  <si>
    <t>alexandradunn7</t>
  </si>
  <si>
    <t>lifeonvinyl</t>
  </si>
  <si>
    <t>handfulskittles</t>
  </si>
  <si>
    <t>ChakatSilver</t>
  </si>
  <si>
    <t>Xx_JessicaB_xX</t>
  </si>
  <si>
    <t>AdamRou</t>
  </si>
  <si>
    <t>xCarlyy</t>
  </si>
  <si>
    <t>TheRealJennZ</t>
  </si>
  <si>
    <t>karenbrand</t>
  </si>
  <si>
    <t>Fletcherrrr</t>
  </si>
  <si>
    <t>CeratosaurusRex</t>
  </si>
  <si>
    <t>AsheTalketh</t>
  </si>
  <si>
    <t>hollieh8988</t>
  </si>
  <si>
    <t>daigoba66</t>
  </si>
  <si>
    <t>KellyyyMarieee</t>
  </si>
  <si>
    <t>three11phil</t>
  </si>
  <si>
    <t>marauder_bex</t>
  </si>
  <si>
    <t xml:space="preserve">http://twitpic.com/67hac - My besties. If only @ddlovato was there. </t>
  </si>
  <si>
    <t>Xx_beth</t>
  </si>
  <si>
    <t>KatieCeciil</t>
  </si>
  <si>
    <t>JordansUKgirl</t>
  </si>
  <si>
    <t>sprint880324</t>
  </si>
  <si>
    <t>give_me_a_latte</t>
  </si>
  <si>
    <t>TransFan1990</t>
  </si>
  <si>
    <t>TheraExplorer</t>
  </si>
  <si>
    <t>KelsMaine</t>
  </si>
  <si>
    <t>Bearbutt</t>
  </si>
  <si>
    <t>eternalstar123</t>
  </si>
  <si>
    <t>Despoina_</t>
  </si>
  <si>
    <t>mattaiken</t>
  </si>
  <si>
    <t>jasonhurwitz</t>
  </si>
  <si>
    <t>ddlovato</t>
  </si>
  <si>
    <t>JenDearness</t>
  </si>
  <si>
    <t>Factory_Boi</t>
  </si>
  <si>
    <t>wbahner</t>
  </si>
  <si>
    <t>nottyJ</t>
  </si>
  <si>
    <t>lizlove_</t>
  </si>
  <si>
    <t>uraveragegirl67</t>
  </si>
  <si>
    <t>hoodcharlotte</t>
  </si>
  <si>
    <t>xcarliex</t>
  </si>
  <si>
    <t>tomrk1089</t>
  </si>
  <si>
    <t>HamptonsHowie</t>
  </si>
  <si>
    <t>holliebh</t>
  </si>
  <si>
    <t>enslaved2564</t>
  </si>
  <si>
    <t>menorahmajora</t>
  </si>
  <si>
    <t>classielassie</t>
  </si>
  <si>
    <t>mbabygirlsworld</t>
  </si>
  <si>
    <t>imboots</t>
  </si>
  <si>
    <t>alecialudwick</t>
  </si>
  <si>
    <t>FiercexChelsea</t>
  </si>
  <si>
    <t>secondglantz</t>
  </si>
  <si>
    <t>lizzischerf</t>
  </si>
  <si>
    <t>Sheyler</t>
  </si>
  <si>
    <t>ChaseTheChad</t>
  </si>
  <si>
    <t>cheninboutwell</t>
  </si>
  <si>
    <t>cathyanddavid</t>
  </si>
  <si>
    <t>Cyanidelollipop</t>
  </si>
  <si>
    <t>rose_sama</t>
  </si>
  <si>
    <t>zeshaun</t>
  </si>
  <si>
    <t>jaisa21</t>
  </si>
  <si>
    <t>nateelston</t>
  </si>
  <si>
    <t>trelllla</t>
  </si>
  <si>
    <t xml:space="preserve">My fingers hurt </t>
  </si>
  <si>
    <t>Its_Charlotte</t>
  </si>
  <si>
    <t>drerae</t>
  </si>
  <si>
    <t>naomikeziah</t>
  </si>
  <si>
    <t>Aaron_Aaron</t>
  </si>
  <si>
    <t>msnye</t>
  </si>
  <si>
    <t>stephi269</t>
  </si>
  <si>
    <t>candyojeda</t>
  </si>
  <si>
    <t>jfount</t>
  </si>
  <si>
    <t>Fraggle312</t>
  </si>
  <si>
    <t>jadewight</t>
  </si>
  <si>
    <t>vespamike</t>
  </si>
  <si>
    <t>angeltrevino</t>
  </si>
  <si>
    <t>dinymite</t>
  </si>
  <si>
    <t>brianaIScool</t>
  </si>
  <si>
    <t>josi101</t>
  </si>
  <si>
    <t>ChelsieDianna</t>
  </si>
  <si>
    <t>HarmonicLunacy</t>
  </si>
  <si>
    <t>RAWRitsBryony</t>
  </si>
  <si>
    <t>lauranreid</t>
  </si>
  <si>
    <t>BboyWicked</t>
  </si>
  <si>
    <t>alyseegs</t>
  </si>
  <si>
    <t>kortneyy_renee</t>
  </si>
  <si>
    <t>barbbs</t>
  </si>
  <si>
    <t>livekuwaitiah</t>
  </si>
  <si>
    <t>Lauraful</t>
  </si>
  <si>
    <t>mskendbanks</t>
  </si>
  <si>
    <t>igwarrender</t>
  </si>
  <si>
    <t>brooke022</t>
  </si>
  <si>
    <t>petranoid</t>
  </si>
  <si>
    <t>sugabee</t>
  </si>
  <si>
    <t>FoXiiRoXii</t>
  </si>
  <si>
    <t>ResaMichelle</t>
  </si>
  <si>
    <t>itsnatashawtf</t>
  </si>
  <si>
    <t>AlchemistPingu</t>
  </si>
  <si>
    <t>mishl20901</t>
  </si>
  <si>
    <t>Kenny73</t>
  </si>
  <si>
    <t>ajlanghorn</t>
  </si>
  <si>
    <t>Stuie</t>
  </si>
  <si>
    <t>natalie0331</t>
  </si>
  <si>
    <t>LanieFlyers21</t>
  </si>
  <si>
    <t>SilverSurfing</t>
  </si>
  <si>
    <t>colleen_stg</t>
  </si>
  <si>
    <t>Fuego7123</t>
  </si>
  <si>
    <t>Meghan_H</t>
  </si>
  <si>
    <t>hellopaulina</t>
  </si>
  <si>
    <t>Ilovemymusic</t>
  </si>
  <si>
    <t>heytearcatcher</t>
  </si>
  <si>
    <t>kaiser_wilhelm</t>
  </si>
  <si>
    <t>alyssa5OH8</t>
  </si>
  <si>
    <t>JaydyGaGa</t>
  </si>
  <si>
    <t>thenightwriter</t>
  </si>
  <si>
    <t>ChristinaTwit</t>
  </si>
  <si>
    <t>NeleKay</t>
  </si>
  <si>
    <t>pinkelleyphant</t>
  </si>
  <si>
    <t>bennage</t>
  </si>
  <si>
    <t>Kiinszy</t>
  </si>
  <si>
    <t>oxEmalieexo</t>
  </si>
  <si>
    <t>EightyThreeKid</t>
  </si>
  <si>
    <t>babygirlc8lin</t>
  </si>
  <si>
    <t>TRIPL3KOMO</t>
  </si>
  <si>
    <t>hendrixgirl</t>
  </si>
  <si>
    <t>IdaEmilia</t>
  </si>
  <si>
    <t>seansofresh</t>
  </si>
  <si>
    <t>jreddaway</t>
  </si>
  <si>
    <t>BenSouthward</t>
  </si>
  <si>
    <t>KirstyAnnx3</t>
  </si>
  <si>
    <t>likemyusername</t>
  </si>
  <si>
    <t>drake_p</t>
  </si>
  <si>
    <t>marklewis1963</t>
  </si>
  <si>
    <t>mariaeduardab</t>
  </si>
  <si>
    <t>kaee_</t>
  </si>
  <si>
    <t>aianna21</t>
  </si>
  <si>
    <t>cynthiakokos</t>
  </si>
  <si>
    <t>PocketRobert</t>
  </si>
  <si>
    <t>emilyndkenny</t>
  </si>
  <si>
    <t>msjbowie</t>
  </si>
  <si>
    <t>vwesson</t>
  </si>
  <si>
    <t xml:space="preserve">Waiting </t>
  </si>
  <si>
    <t>IndiaLovesYou</t>
  </si>
  <si>
    <t xml:space="preserve">i'm so hungry </t>
  </si>
  <si>
    <t>omglawdork</t>
  </si>
  <si>
    <t>kjofficial</t>
  </si>
  <si>
    <t>aprizzle</t>
  </si>
  <si>
    <t>AnhHoang</t>
  </si>
  <si>
    <t>david_rocks</t>
  </si>
  <si>
    <t>leahprobey</t>
  </si>
  <si>
    <t>dit53</t>
  </si>
  <si>
    <t>savagemic</t>
  </si>
  <si>
    <t>WTFhollywood</t>
  </si>
  <si>
    <t>rockinaround</t>
  </si>
  <si>
    <t>MINGOENT</t>
  </si>
  <si>
    <t>kaaathyy</t>
  </si>
  <si>
    <t>whitelilysoap</t>
  </si>
  <si>
    <t>KenyaMack</t>
  </si>
  <si>
    <t>bennsu</t>
  </si>
  <si>
    <t>DemtriaLovato</t>
  </si>
  <si>
    <t>Annihilatian</t>
  </si>
  <si>
    <t>micsaund</t>
  </si>
  <si>
    <t>oh_the_irony</t>
  </si>
  <si>
    <t>jameane</t>
  </si>
  <si>
    <t>Mr_AskBoutMe</t>
  </si>
  <si>
    <t>jamieaiken919</t>
  </si>
  <si>
    <t>ShyezaAngelique</t>
  </si>
  <si>
    <t>softer_softest</t>
  </si>
  <si>
    <t>jacquetran</t>
  </si>
  <si>
    <t>MusicJules</t>
  </si>
  <si>
    <t>BrewsterInn</t>
  </si>
  <si>
    <t>hptwilighter</t>
  </si>
  <si>
    <t>LilRaya</t>
  </si>
  <si>
    <t>keliskontagious</t>
  </si>
  <si>
    <t>anabear</t>
  </si>
  <si>
    <t>radiochica</t>
  </si>
  <si>
    <t>ElenaBrowne</t>
  </si>
  <si>
    <t>6377_x</t>
  </si>
  <si>
    <t>ChiBlackhawks</t>
  </si>
  <si>
    <t>lilroxybabe8188</t>
  </si>
  <si>
    <t>ahohey</t>
  </si>
  <si>
    <t>cmpriest</t>
  </si>
  <si>
    <t>Karivett77</t>
  </si>
  <si>
    <t>codytupper</t>
  </si>
  <si>
    <t>muzcats</t>
  </si>
  <si>
    <t>macdonaldx</t>
  </si>
  <si>
    <t>SonnyDani</t>
  </si>
  <si>
    <t>gennyLinn</t>
  </si>
  <si>
    <t>BellaKavner98</t>
  </si>
  <si>
    <t>carrotlove</t>
  </si>
  <si>
    <t>ali_konu</t>
  </si>
  <si>
    <t>Victoria_B33</t>
  </si>
  <si>
    <t>destinyjoyful</t>
  </si>
  <si>
    <t>davigirl1</t>
  </si>
  <si>
    <t>vanes</t>
  </si>
  <si>
    <t>mhictire</t>
  </si>
  <si>
    <t>kmaco214</t>
  </si>
  <si>
    <t>MeriEsteban</t>
  </si>
  <si>
    <t>magzalez</t>
  </si>
  <si>
    <t>jayroh</t>
  </si>
  <si>
    <t>saxychicka</t>
  </si>
  <si>
    <t>wifeof1momof4</t>
  </si>
  <si>
    <t>imnotsupermodel</t>
  </si>
  <si>
    <t>eilibix</t>
  </si>
  <si>
    <t>ludovicah</t>
  </si>
  <si>
    <t>lfinkelstein</t>
  </si>
  <si>
    <t>iliekpanduz</t>
  </si>
  <si>
    <t>savemusic05</t>
  </si>
  <si>
    <t>karen_1992</t>
  </si>
  <si>
    <t>meredithfranks</t>
  </si>
  <si>
    <t>xxclobellexx</t>
  </si>
  <si>
    <t>_sauce</t>
  </si>
  <si>
    <t>P_e_a_c_e_</t>
  </si>
  <si>
    <t>JasonDeehr</t>
  </si>
  <si>
    <t>sennydreadful</t>
  </si>
  <si>
    <t>jakeeeashto</t>
  </si>
  <si>
    <t>sockgoddess</t>
  </si>
  <si>
    <t>kimmy_gurl_33</t>
  </si>
  <si>
    <t>carolinehustles</t>
  </si>
  <si>
    <t>LiseAnnCaldara</t>
  </si>
  <si>
    <t>huseyinthebrain</t>
  </si>
  <si>
    <t>BobbyJamesX</t>
  </si>
  <si>
    <t>JustAnt1</t>
  </si>
  <si>
    <t>Bianca_Bonnett</t>
  </si>
  <si>
    <t>j1jacob</t>
  </si>
  <si>
    <t xml:space="preserve">don't feel good </t>
  </si>
  <si>
    <t>BillyScallywag</t>
  </si>
  <si>
    <t>geisharocks</t>
  </si>
  <si>
    <t>Qiaoyi86</t>
  </si>
  <si>
    <t>paulahibner</t>
  </si>
  <si>
    <t>RyanLeeEdwards</t>
  </si>
  <si>
    <t>Princess_Elisha</t>
  </si>
  <si>
    <t>TellurideLisa</t>
  </si>
  <si>
    <t>deeliciouz</t>
  </si>
  <si>
    <t>iamsarahlou</t>
  </si>
  <si>
    <t>diddyrundacity</t>
  </si>
  <si>
    <t>hayleelittle</t>
  </si>
  <si>
    <t>HolliePhillipsx</t>
  </si>
  <si>
    <t>OberonUK</t>
  </si>
  <si>
    <t>QuickJiggs</t>
  </si>
  <si>
    <t>PutNeYoOnVibe</t>
  </si>
  <si>
    <t>sriggles</t>
  </si>
  <si>
    <t>bev1203</t>
  </si>
  <si>
    <t>ohayemily</t>
  </si>
  <si>
    <t>andrewwhite92</t>
  </si>
  <si>
    <t>CROOKLYNMAYO</t>
  </si>
  <si>
    <t>michelleraelynn</t>
  </si>
  <si>
    <t>xkara92x</t>
  </si>
  <si>
    <t>dIAM0NDsHELLs</t>
  </si>
  <si>
    <t>Lawrapop</t>
  </si>
  <si>
    <t>TwitMarii4Peace</t>
  </si>
  <si>
    <t>xrenee</t>
  </si>
  <si>
    <t>cassiebabycakes</t>
  </si>
  <si>
    <t>Natiestarr</t>
  </si>
  <si>
    <t>AprilShotYou</t>
  </si>
  <si>
    <t>robynnxrevolver</t>
  </si>
  <si>
    <t>vlvalle</t>
  </si>
  <si>
    <t>bkkay</t>
  </si>
  <si>
    <t>mistermeester</t>
  </si>
  <si>
    <t>squishable</t>
  </si>
  <si>
    <t>RavenLaR</t>
  </si>
  <si>
    <t>Robertskoog</t>
  </si>
  <si>
    <t>chinaberrylady</t>
  </si>
  <si>
    <t>tbruno1</t>
  </si>
  <si>
    <t>LadyDenDen</t>
  </si>
  <si>
    <t>micaelap</t>
  </si>
  <si>
    <t>alejandroduran</t>
  </si>
  <si>
    <t>LittleMissEmma</t>
  </si>
  <si>
    <t>deeray82</t>
  </si>
  <si>
    <t>ninnoart</t>
  </si>
  <si>
    <t>Gillian_CC</t>
  </si>
  <si>
    <t>jennac0re</t>
  </si>
  <si>
    <t>AlexWT</t>
  </si>
  <si>
    <t>hiaudreygrace</t>
  </si>
  <si>
    <t>missanthropy15</t>
  </si>
  <si>
    <t>Sweet_Shonie</t>
  </si>
  <si>
    <t>tonyanator</t>
  </si>
  <si>
    <t>avluvs16</t>
  </si>
  <si>
    <t>crysticouture</t>
  </si>
  <si>
    <t>Haciditykie</t>
  </si>
  <si>
    <t>SoloKari</t>
  </si>
  <si>
    <t>rarararach</t>
  </si>
  <si>
    <t>thaiscb</t>
  </si>
  <si>
    <t>CreativeSoul</t>
  </si>
  <si>
    <t>jgreever</t>
  </si>
  <si>
    <t>_JoAniMaL</t>
  </si>
  <si>
    <t>NKAirplay</t>
  </si>
  <si>
    <t>Lady_La_La</t>
  </si>
  <si>
    <t>Shottadru</t>
  </si>
  <si>
    <t>yamsta</t>
  </si>
  <si>
    <t>mystikx</t>
  </si>
  <si>
    <t>zocore</t>
  </si>
  <si>
    <t>joejonasfan_xo</t>
  </si>
  <si>
    <t>mig90</t>
  </si>
  <si>
    <t>breaththelife</t>
  </si>
  <si>
    <t>sprintsprite</t>
  </si>
  <si>
    <t>dnajd</t>
  </si>
  <si>
    <t>ChristinRouse</t>
  </si>
  <si>
    <t>PrivateAle</t>
  </si>
  <si>
    <t>cre8tivkj</t>
  </si>
  <si>
    <t>xbeautifulmessx</t>
  </si>
  <si>
    <t>KosMoney</t>
  </si>
  <si>
    <t xml:space="preserve">fuck my life. </t>
  </si>
  <si>
    <t>Protegez_Moi</t>
  </si>
  <si>
    <t>didthedew</t>
  </si>
  <si>
    <t>PostLarval</t>
  </si>
  <si>
    <t>Jmess82</t>
  </si>
  <si>
    <t>TKJones</t>
  </si>
  <si>
    <t>rannyify</t>
  </si>
  <si>
    <t>telebabe03</t>
  </si>
  <si>
    <t>WordTamer</t>
  </si>
  <si>
    <t>Nicole531</t>
  </si>
  <si>
    <t>idreamofjeanny</t>
  </si>
  <si>
    <t>stefii_wefii</t>
  </si>
  <si>
    <t>rahnocerous</t>
  </si>
  <si>
    <t>Moni_Austria</t>
  </si>
  <si>
    <t>Waterman981</t>
  </si>
  <si>
    <t>KelsieAyeeepppx</t>
  </si>
  <si>
    <t>yoappleyard</t>
  </si>
  <si>
    <t>pealuh</t>
  </si>
  <si>
    <t>KirstieaSmith</t>
  </si>
  <si>
    <t>itznesha</t>
  </si>
  <si>
    <t>quesogrande777</t>
  </si>
  <si>
    <t>Chaz1308</t>
  </si>
  <si>
    <t>ChellBelle814</t>
  </si>
  <si>
    <t>bajarat</t>
  </si>
  <si>
    <t>daviejr</t>
  </si>
  <si>
    <t>ihitthebar</t>
  </si>
  <si>
    <t>AHisme</t>
  </si>
  <si>
    <t>AfterMySong</t>
  </si>
  <si>
    <t>YoungQ</t>
  </si>
  <si>
    <t>charlyrae</t>
  </si>
  <si>
    <t>DickensWrites</t>
  </si>
  <si>
    <t>ryanandlynsee</t>
  </si>
  <si>
    <t>farfithriyaani</t>
  </si>
  <si>
    <t>invincibleDET</t>
  </si>
  <si>
    <t>alissacobain</t>
  </si>
  <si>
    <t>Jacquesy</t>
  </si>
  <si>
    <t xml:space="preserve">Head hurts bad </t>
  </si>
  <si>
    <t>hoots51</t>
  </si>
  <si>
    <t>edgorman</t>
  </si>
  <si>
    <t>TwinnyLeisa</t>
  </si>
  <si>
    <t>sineadward</t>
  </si>
  <si>
    <t>JonaOfTheDead</t>
  </si>
  <si>
    <t>mariawareenrigh</t>
  </si>
  <si>
    <t>KiwiCharms</t>
  </si>
  <si>
    <t>JulieRIP_Byce</t>
  </si>
  <si>
    <t>SignWerks</t>
  </si>
  <si>
    <t>OSUBrit</t>
  </si>
  <si>
    <t>Sammie_D</t>
  </si>
  <si>
    <t>LoriShanklin</t>
  </si>
  <si>
    <t>BluEyedBlondy87</t>
  </si>
  <si>
    <t>PapiPaz</t>
  </si>
  <si>
    <t>smjacob</t>
  </si>
  <si>
    <t>carcrasheart</t>
  </si>
  <si>
    <t>Maryjane19</t>
  </si>
  <si>
    <t>jessamyacket</t>
  </si>
  <si>
    <t>fawcett94</t>
  </si>
  <si>
    <t>carinayeyy</t>
  </si>
  <si>
    <t>Xibalba_Bear</t>
  </si>
  <si>
    <t>kreshjun</t>
  </si>
  <si>
    <t>fridzl</t>
  </si>
  <si>
    <t>brandondurkee</t>
  </si>
  <si>
    <t>kasdc</t>
  </si>
  <si>
    <t>AshLuvsOhSnap</t>
  </si>
  <si>
    <t>almostfreelove</t>
  </si>
  <si>
    <t>toxictokyo</t>
  </si>
  <si>
    <t>baleighlynn</t>
  </si>
  <si>
    <t>Arousak</t>
  </si>
  <si>
    <t>MonsterMayhem</t>
  </si>
  <si>
    <t>MsBlewBoogie</t>
  </si>
  <si>
    <t>steroig</t>
  </si>
  <si>
    <t>xBrunettexBabex</t>
  </si>
  <si>
    <t>MissLeRoux</t>
  </si>
  <si>
    <t>DanCoughlan</t>
  </si>
  <si>
    <t>LibertineChick</t>
  </si>
  <si>
    <t>iliveemylifee</t>
  </si>
  <si>
    <t>NJHands</t>
  </si>
  <si>
    <t>Luna_Porcelina</t>
  </si>
  <si>
    <t>Kara_Sulin</t>
  </si>
  <si>
    <t>Antigone</t>
  </si>
  <si>
    <t>maryallynxx</t>
  </si>
  <si>
    <t>moefugger</t>
  </si>
  <si>
    <t>twilightjumper</t>
  </si>
  <si>
    <t>isilwath</t>
  </si>
  <si>
    <t>Katy_SNS</t>
  </si>
  <si>
    <t>AlwaysAnna_C</t>
  </si>
  <si>
    <t>timlopez</t>
  </si>
  <si>
    <t>QueenFknBri</t>
  </si>
  <si>
    <t>OneCoolFish</t>
  </si>
  <si>
    <t>d4nz</t>
  </si>
  <si>
    <t>funmacksta</t>
  </si>
  <si>
    <t>Im_Mannyb</t>
  </si>
  <si>
    <t>oaksfanJan</t>
  </si>
  <si>
    <t>gotenkslovesme</t>
  </si>
  <si>
    <t>H4ZEL</t>
  </si>
  <si>
    <t>hollsh</t>
  </si>
  <si>
    <t>teainwonderland</t>
  </si>
  <si>
    <t>shimmerchick</t>
  </si>
  <si>
    <t>sing2me</t>
  </si>
  <si>
    <t>DJJammie</t>
  </si>
  <si>
    <t>collystringgs</t>
  </si>
  <si>
    <t>Carolina2676</t>
  </si>
  <si>
    <t>vandymcnew</t>
  </si>
  <si>
    <t>missnita2005</t>
  </si>
  <si>
    <t>gizmoalex</t>
  </si>
  <si>
    <t>Kressss</t>
  </si>
  <si>
    <t>Daone2nv619</t>
  </si>
  <si>
    <t>lindseyschiavi</t>
  </si>
  <si>
    <t>stop4chocolate</t>
  </si>
  <si>
    <t>Secondshow</t>
  </si>
  <si>
    <t>melanie_susan</t>
  </si>
  <si>
    <t>jaccc</t>
  </si>
  <si>
    <t>JenniferxVIP</t>
  </si>
  <si>
    <t>BrittanyFlores</t>
  </si>
  <si>
    <t>jessmariee8</t>
  </si>
  <si>
    <t xml:space="preserve">Going to work soon </t>
  </si>
  <si>
    <t>hitesh84</t>
  </si>
  <si>
    <t>drewborg</t>
  </si>
  <si>
    <t>AllisonJSmith</t>
  </si>
  <si>
    <t>Leeoni</t>
  </si>
  <si>
    <t>TheImitableMrJ</t>
  </si>
  <si>
    <t>mitsubishievo6</t>
  </si>
  <si>
    <t>teh_asian_one</t>
  </si>
  <si>
    <t>oohmyG</t>
  </si>
  <si>
    <t>AmiiMetalFace</t>
  </si>
  <si>
    <t>rissadarlingxx</t>
  </si>
  <si>
    <t>iluvedward111</t>
  </si>
  <si>
    <t>PheeFace</t>
  </si>
  <si>
    <t>ox_grace</t>
  </si>
  <si>
    <t>aprescottgirl</t>
  </si>
  <si>
    <t>_scene_queen_</t>
  </si>
  <si>
    <t>Love2LoveMusic</t>
  </si>
  <si>
    <t>minibluedragon</t>
  </si>
  <si>
    <t>chrisandharvey</t>
  </si>
  <si>
    <t>callyyyy</t>
  </si>
  <si>
    <t>david_ogg</t>
  </si>
  <si>
    <t>Ray_Marie</t>
  </si>
  <si>
    <t>velma_l</t>
  </si>
  <si>
    <t>ang_miller</t>
  </si>
  <si>
    <t>HollieSSargeant</t>
  </si>
  <si>
    <t>BigJacks</t>
  </si>
  <si>
    <t>Nabaishko</t>
  </si>
  <si>
    <t>NOTW88</t>
  </si>
  <si>
    <t>Jessica_Rios</t>
  </si>
  <si>
    <t>jojoUK55</t>
  </si>
  <si>
    <t>JenniferLai7</t>
  </si>
  <si>
    <t>yaninabelen21</t>
  </si>
  <si>
    <t>ehstefany</t>
  </si>
  <si>
    <t>rosiesiman</t>
  </si>
  <si>
    <t>ebabyt1000</t>
  </si>
  <si>
    <t>Frank_Whyte</t>
  </si>
  <si>
    <t>starangel82</t>
  </si>
  <si>
    <t>martylyn</t>
  </si>
  <si>
    <t>katezoe</t>
  </si>
  <si>
    <t>mopx</t>
  </si>
  <si>
    <t>zoeistightfosho</t>
  </si>
  <si>
    <t>backformore</t>
  </si>
  <si>
    <t xml:space="preserve">I'm too tired </t>
  </si>
  <si>
    <t>xxmisshape</t>
  </si>
  <si>
    <t>xheiligsein</t>
  </si>
  <si>
    <t>npealer</t>
  </si>
  <si>
    <t>babyrolo</t>
  </si>
  <si>
    <t>RossMistry</t>
  </si>
  <si>
    <t>beautyfulgenyus</t>
  </si>
  <si>
    <t>Jennaybooiee</t>
  </si>
  <si>
    <t>theamazingjoey</t>
  </si>
  <si>
    <t>aidsburger</t>
  </si>
  <si>
    <t>TwiStedCoVerGrl</t>
  </si>
  <si>
    <t>Jordan_doll</t>
  </si>
  <si>
    <t>nataliaJB</t>
  </si>
  <si>
    <t>andressalais</t>
  </si>
  <si>
    <t>emilysmiles15</t>
  </si>
  <si>
    <t>DalekGirl93</t>
  </si>
  <si>
    <t>agentd42</t>
  </si>
  <si>
    <t>awesomebrandi</t>
  </si>
  <si>
    <t>lessthan3u</t>
  </si>
  <si>
    <t>AmyTheFailWhale</t>
  </si>
  <si>
    <t>WrecklessLove</t>
  </si>
  <si>
    <t>Philip_from_Au</t>
  </si>
  <si>
    <t>solen86</t>
  </si>
  <si>
    <t>crazygirlamber</t>
  </si>
  <si>
    <t>tinydeww</t>
  </si>
  <si>
    <t>chachizel</t>
  </si>
  <si>
    <t>Jenyoseph</t>
  </si>
  <si>
    <t>remedyeli</t>
  </si>
  <si>
    <t>amyxo</t>
  </si>
  <si>
    <t>Carrie4eva</t>
  </si>
  <si>
    <t>amberpamber</t>
  </si>
  <si>
    <t>kathy522</t>
  </si>
  <si>
    <t>Erisi</t>
  </si>
  <si>
    <t>benhiscox</t>
  </si>
  <si>
    <t>Ladyt93</t>
  </si>
  <si>
    <t>AlfieBooNubbins</t>
  </si>
  <si>
    <t>tephyy</t>
  </si>
  <si>
    <t>petite_jacqui</t>
  </si>
  <si>
    <t>clau_19</t>
  </si>
  <si>
    <t>RockinChick09</t>
  </si>
  <si>
    <t>JustJackie313</t>
  </si>
  <si>
    <t>joannechung</t>
  </si>
  <si>
    <t>tee_gee</t>
  </si>
  <si>
    <t>LianeWeston</t>
  </si>
  <si>
    <t xml:space="preserve">so upset </t>
  </si>
  <si>
    <t>nicoleyazzetti</t>
  </si>
  <si>
    <t>AlexWtheGreat</t>
  </si>
  <si>
    <t>jordanjustify</t>
  </si>
  <si>
    <t>_kimmm</t>
  </si>
  <si>
    <t>cameliaa</t>
  </si>
  <si>
    <t>turvys</t>
  </si>
  <si>
    <t>efgraham0921</t>
  </si>
  <si>
    <t>OhShizzle</t>
  </si>
  <si>
    <t>ItsChiara</t>
  </si>
  <si>
    <t>oCyndio</t>
  </si>
  <si>
    <t>SamAyyad</t>
  </si>
  <si>
    <t>Rachhhhx</t>
  </si>
  <si>
    <t>amandasexxxy</t>
  </si>
  <si>
    <t>TashaMichelle14</t>
  </si>
  <si>
    <t>missmagiclion</t>
  </si>
  <si>
    <t>mbloem83</t>
  </si>
  <si>
    <t>natashax29xx</t>
  </si>
  <si>
    <t>rkshipper</t>
  </si>
  <si>
    <t>physigory</t>
  </si>
  <si>
    <t>Caroline_NPG</t>
  </si>
  <si>
    <t>CindyorShy</t>
  </si>
  <si>
    <t>I_Support_DemiL</t>
  </si>
  <si>
    <t>Skettalee</t>
  </si>
  <si>
    <t>mlourdesr5</t>
  </si>
  <si>
    <t>havokisthecure</t>
  </si>
  <si>
    <t>cursive</t>
  </si>
  <si>
    <t xml:space="preserve">fuck everything </t>
  </si>
  <si>
    <t>jacquelinalexis</t>
  </si>
  <si>
    <t>x3Lovebug</t>
  </si>
  <si>
    <t>kittensklaws</t>
  </si>
  <si>
    <t>luly09</t>
  </si>
  <si>
    <t>SuburbianMike</t>
  </si>
  <si>
    <t>unknown8bit</t>
  </si>
  <si>
    <t>MilkNSilver</t>
  </si>
  <si>
    <t>BaybeeJ13</t>
  </si>
  <si>
    <t>_trishobrien_</t>
  </si>
  <si>
    <t>gel_tweets</t>
  </si>
  <si>
    <t>beckybena</t>
  </si>
  <si>
    <t>HeatherAllan19</t>
  </si>
  <si>
    <t>KirksTweeting</t>
  </si>
  <si>
    <t>xxJordanx</t>
  </si>
  <si>
    <t>Rick_Smith</t>
  </si>
  <si>
    <t>eratyptin</t>
  </si>
  <si>
    <t>filmester</t>
  </si>
  <si>
    <t>1337wine</t>
  </si>
  <si>
    <t>Lhriangel</t>
  </si>
  <si>
    <t>bearylove</t>
  </si>
  <si>
    <t>BroadwayBound1</t>
  </si>
  <si>
    <t>awesomeann7</t>
  </si>
  <si>
    <t>hollylollylol</t>
  </si>
  <si>
    <t>whatsvickydoing</t>
  </si>
  <si>
    <t>MrszCarter</t>
  </si>
  <si>
    <t>KimberlyRDavis</t>
  </si>
  <si>
    <t>mswliu81</t>
  </si>
  <si>
    <t>apunbindaas</t>
  </si>
  <si>
    <t>kearbear44</t>
  </si>
  <si>
    <t>moonshinejm</t>
  </si>
  <si>
    <t>kigirl777</t>
  </si>
  <si>
    <t>Ashley_Dough</t>
  </si>
  <si>
    <t>CoryOBrien</t>
  </si>
  <si>
    <t>deadly_cyn</t>
  </si>
  <si>
    <t>Arlene_McFly</t>
  </si>
  <si>
    <t>lalalaLOURDES</t>
  </si>
  <si>
    <t>alex1xo</t>
  </si>
  <si>
    <t>StephanieNovak</t>
  </si>
  <si>
    <t>Illy02</t>
  </si>
  <si>
    <t>tiffenyparker</t>
  </si>
  <si>
    <t>rachelashley09</t>
  </si>
  <si>
    <t>AmberCharlotte</t>
  </si>
  <si>
    <t>missymeade</t>
  </si>
  <si>
    <t>SincereDreamsz</t>
  </si>
  <si>
    <t>gigiscrazyday</t>
  </si>
  <si>
    <t>lucamacis</t>
  </si>
  <si>
    <t>laughingg86</t>
  </si>
  <si>
    <t>Ghina18</t>
  </si>
  <si>
    <t>JonathanAlfaro</t>
  </si>
  <si>
    <t>iverson954360</t>
  </si>
  <si>
    <t>BlueDayDreamer</t>
  </si>
  <si>
    <t>jennagaling</t>
  </si>
  <si>
    <t>TheSinginGrace</t>
  </si>
  <si>
    <t>fashinator1985</t>
  </si>
  <si>
    <t>Sabina4ka</t>
  </si>
  <si>
    <t>juliaamariee</t>
  </si>
  <si>
    <t>PnayluvsNKOTB</t>
  </si>
  <si>
    <t>Crimson_Sol</t>
  </si>
  <si>
    <t>ReddBarbiee</t>
  </si>
  <si>
    <t>shawnyblueeyes</t>
  </si>
  <si>
    <t>sandycritchley</t>
  </si>
  <si>
    <t>TheFauxGourmet</t>
  </si>
  <si>
    <t>norwasian</t>
  </si>
  <si>
    <t>kayjaybaybay</t>
  </si>
  <si>
    <t>imseth</t>
  </si>
  <si>
    <t>novelwhore</t>
  </si>
  <si>
    <t>davidahughes</t>
  </si>
  <si>
    <t xml:space="preserve">i cant spell </t>
  </si>
  <si>
    <t>wrongtothetom</t>
  </si>
  <si>
    <t>RobertAlmaguer</t>
  </si>
  <si>
    <t>samantitaa</t>
  </si>
  <si>
    <t>mentalvertigo</t>
  </si>
  <si>
    <t>xloveisonitsway</t>
  </si>
  <si>
    <t>desssays</t>
  </si>
  <si>
    <t>torisgreat</t>
  </si>
  <si>
    <t>ricaird</t>
  </si>
  <si>
    <t>tossayo</t>
  </si>
  <si>
    <t>kimberlyvieyra</t>
  </si>
  <si>
    <t>Kat_xox</t>
  </si>
  <si>
    <t>alz2426</t>
  </si>
  <si>
    <t>jenihajas</t>
  </si>
  <si>
    <t>DaniiDiaz</t>
  </si>
  <si>
    <t>nina_serafina85</t>
  </si>
  <si>
    <t>zaftigvegan</t>
  </si>
  <si>
    <t>sarahfleck</t>
  </si>
  <si>
    <t>SummerSunRays</t>
  </si>
  <si>
    <t>PinkyD245</t>
  </si>
  <si>
    <t>cjtwildcat</t>
  </si>
  <si>
    <t>skankincelt</t>
  </si>
  <si>
    <t>shafikbasir</t>
  </si>
  <si>
    <t>EwMedia</t>
  </si>
  <si>
    <t>pf_c</t>
  </si>
  <si>
    <t>xHaleyNicolex</t>
  </si>
  <si>
    <t>hibo928</t>
  </si>
  <si>
    <t>MayraAlejandra</t>
  </si>
  <si>
    <t>chareh</t>
  </si>
  <si>
    <t>alenabarros</t>
  </si>
  <si>
    <t>margabee</t>
  </si>
  <si>
    <t>Jordansgotgame</t>
  </si>
  <si>
    <t>AnnieMaul</t>
  </si>
  <si>
    <t>Soninananah</t>
  </si>
  <si>
    <t>loyaleagle</t>
  </si>
  <si>
    <t>Cassii1112</t>
  </si>
  <si>
    <t>Blairxx</t>
  </si>
  <si>
    <t>elynette</t>
  </si>
  <si>
    <t>ashleychelle316</t>
  </si>
  <si>
    <t>horse8978</t>
  </si>
  <si>
    <t>Joyce8826</t>
  </si>
  <si>
    <t>reynnadelacruz</t>
  </si>
  <si>
    <t>St3phLuva</t>
  </si>
  <si>
    <t>shona_elizabeth</t>
  </si>
  <si>
    <t>veebelladonna</t>
  </si>
  <si>
    <t>AlyssaaLouise</t>
  </si>
  <si>
    <t>joe_g1986</t>
  </si>
  <si>
    <t>stuartkp</t>
  </si>
  <si>
    <t>MoreInteresting</t>
  </si>
  <si>
    <t>ligiagalvao</t>
  </si>
  <si>
    <t>ashley42592</t>
  </si>
  <si>
    <t>haleyharlequin</t>
  </si>
  <si>
    <t>Iya26</t>
  </si>
  <si>
    <t>FantasticFish</t>
  </si>
  <si>
    <t>ZooCrashed</t>
  </si>
  <si>
    <t>juliuscaro</t>
  </si>
  <si>
    <t>Sinareo</t>
  </si>
  <si>
    <t>AnnieAdkins</t>
  </si>
  <si>
    <t>emma_elizabeth</t>
  </si>
  <si>
    <t>Demexie182</t>
  </si>
  <si>
    <t>Eboyd33</t>
  </si>
  <si>
    <t xml:space="preserve">hiccups </t>
  </si>
  <si>
    <t>DrRenee</t>
  </si>
  <si>
    <t>erikamatruglio</t>
  </si>
  <si>
    <t>TNcntrygirl</t>
  </si>
  <si>
    <t>kelsmith</t>
  </si>
  <si>
    <t>rebeccamscott</t>
  </si>
  <si>
    <t>tarcib</t>
  </si>
  <si>
    <t>raavenpando</t>
  </si>
  <si>
    <t xml:space="preserve">I'm so hungry </t>
  </si>
  <si>
    <t>coureycat</t>
  </si>
  <si>
    <t xml:space="preserve">wants to go swimming </t>
  </si>
  <si>
    <t>CharlieHandleyx</t>
  </si>
  <si>
    <t>dianewallace</t>
  </si>
  <si>
    <t>mcrfash1</t>
  </si>
  <si>
    <t>iamScooby_</t>
  </si>
  <si>
    <t>stellicidio23</t>
  </si>
  <si>
    <t>chuckbly</t>
  </si>
  <si>
    <t>LiviAtherton</t>
  </si>
  <si>
    <t>blogjunkie</t>
  </si>
  <si>
    <t>DebiShirlene</t>
  </si>
  <si>
    <t>matthewbudd</t>
  </si>
  <si>
    <t>STEPH818</t>
  </si>
  <si>
    <t>lbner</t>
  </si>
  <si>
    <t>kim_elizabethh</t>
  </si>
  <si>
    <t>je11laxxx</t>
  </si>
  <si>
    <t>tee_baby</t>
  </si>
  <si>
    <t>SARAHxKAYT</t>
  </si>
  <si>
    <t>slim102</t>
  </si>
  <si>
    <t>LightFoundDark</t>
  </si>
  <si>
    <t>moggers87</t>
  </si>
  <si>
    <t>TeamMileycyrusx</t>
  </si>
  <si>
    <t>trumpets</t>
  </si>
  <si>
    <t>ChilitoTwitts</t>
  </si>
  <si>
    <t>Spider_girl</t>
  </si>
  <si>
    <t>emjakahana</t>
  </si>
  <si>
    <t>luduhkris</t>
  </si>
  <si>
    <t>hmarie12</t>
  </si>
  <si>
    <t>Megs890</t>
  </si>
  <si>
    <t>benjamingell</t>
  </si>
  <si>
    <t>DeevasInc</t>
  </si>
  <si>
    <t>maria1109</t>
  </si>
  <si>
    <t>Kamthenikhil</t>
  </si>
  <si>
    <t>shallimary</t>
  </si>
  <si>
    <t>ashleytrue</t>
  </si>
  <si>
    <t>cassie2good</t>
  </si>
  <si>
    <t>EmA7X</t>
  </si>
  <si>
    <t>Kdubbb</t>
  </si>
  <si>
    <t>carlystienstra</t>
  </si>
  <si>
    <t>clairebearcares</t>
  </si>
  <si>
    <t>evreyes</t>
  </si>
  <si>
    <t>JonathanRobb</t>
  </si>
  <si>
    <t>love4yah</t>
  </si>
  <si>
    <t xml:space="preserve">Rain delay </t>
  </si>
  <si>
    <t>devlyn_angel</t>
  </si>
  <si>
    <t>donomo</t>
  </si>
  <si>
    <t xml:space="preserve">I can't find my camera </t>
  </si>
  <si>
    <t>Lucy_nessa</t>
  </si>
  <si>
    <t>vene2ia</t>
  </si>
  <si>
    <t>reyeskristen</t>
  </si>
  <si>
    <t>MCipp26</t>
  </si>
  <si>
    <t>godawgs428</t>
  </si>
  <si>
    <t>Ahaley</t>
  </si>
  <si>
    <t>tehmagictoast</t>
  </si>
  <si>
    <t>fatsam33</t>
  </si>
  <si>
    <t>RickJessup</t>
  </si>
  <si>
    <t>Wonder_Wheel</t>
  </si>
  <si>
    <t>iamplatopus</t>
  </si>
  <si>
    <t>RosaAcosta</t>
  </si>
  <si>
    <t>sascha_search</t>
  </si>
  <si>
    <t>raymundopelayo</t>
  </si>
  <si>
    <t>sunshinelover14</t>
  </si>
  <si>
    <t>sentral</t>
  </si>
  <si>
    <t>Marriiiiia</t>
  </si>
  <si>
    <t>FlorAraoz</t>
  </si>
  <si>
    <t>jeniferrliu</t>
  </si>
  <si>
    <t>SueMartha</t>
  </si>
  <si>
    <t>Nicole1990</t>
  </si>
  <si>
    <t>jessica1901</t>
  </si>
  <si>
    <t>JmacFan4</t>
  </si>
  <si>
    <t>Daadogg</t>
  </si>
  <si>
    <t>MarshaTomlin</t>
  </si>
  <si>
    <t>zaqim</t>
  </si>
  <si>
    <t>Karuma</t>
  </si>
  <si>
    <t>adam_dominguez</t>
  </si>
  <si>
    <t>MariaMauger</t>
  </si>
  <si>
    <t>kamml</t>
  </si>
  <si>
    <t>MamaCubed</t>
  </si>
  <si>
    <t>stephmtz13</t>
  </si>
  <si>
    <t>Money_all_day</t>
  </si>
  <si>
    <t>veepveep</t>
  </si>
  <si>
    <t>abyschan</t>
  </si>
  <si>
    <t>Lloyd</t>
  </si>
  <si>
    <t>sofiaramirezU</t>
  </si>
  <si>
    <t>Jean_o</t>
  </si>
  <si>
    <t>AlyxxDione</t>
  </si>
  <si>
    <t>MarkByrd</t>
  </si>
  <si>
    <t>KatieBear2300</t>
  </si>
  <si>
    <t>yeahitsjames</t>
  </si>
  <si>
    <t>IllyP</t>
  </si>
  <si>
    <t>SoleneD</t>
  </si>
  <si>
    <t>prinzessbtrfly</t>
  </si>
  <si>
    <t>LunasLion</t>
  </si>
  <si>
    <t>karolijn</t>
  </si>
  <si>
    <t>gahrealmonsters</t>
  </si>
  <si>
    <t xml:space="preserve">doesnt understand twitter </t>
  </si>
  <si>
    <t>mjay1978</t>
  </si>
  <si>
    <t>WHOStoastisthis</t>
  </si>
  <si>
    <t>justamadrabbit</t>
  </si>
  <si>
    <t>saint0z</t>
  </si>
  <si>
    <t>joeq1159</t>
  </si>
  <si>
    <t>Binnnnnnaaaa</t>
  </si>
  <si>
    <t>Andreaheartscgh</t>
  </si>
  <si>
    <t>HannahWxo</t>
  </si>
  <si>
    <t>JTrueblood1</t>
  </si>
  <si>
    <t>JackieDawn</t>
  </si>
  <si>
    <t>briannajonasx16</t>
  </si>
  <si>
    <t>NattNat</t>
  </si>
  <si>
    <t>maxgeiger</t>
  </si>
  <si>
    <t>aimecharmante</t>
  </si>
  <si>
    <t>sunnysidexo</t>
  </si>
  <si>
    <t>snowbunny22</t>
  </si>
  <si>
    <t>biznic</t>
  </si>
  <si>
    <t>yogeorge</t>
  </si>
  <si>
    <t>Cinderella1979</t>
  </si>
  <si>
    <t>carolduff</t>
  </si>
  <si>
    <t>Dancin2the80s</t>
  </si>
  <si>
    <t>carlquested</t>
  </si>
  <si>
    <t>rachiru</t>
  </si>
  <si>
    <t>slightlydrunk</t>
  </si>
  <si>
    <t>AngieMac84</t>
  </si>
  <si>
    <t>hellosarahh</t>
  </si>
  <si>
    <t>85stacy</t>
  </si>
  <si>
    <t>abs1399</t>
  </si>
  <si>
    <t>gkvolley88</t>
  </si>
  <si>
    <t>PrettySnazzyxx</t>
  </si>
  <si>
    <t>lordeagle</t>
  </si>
  <si>
    <t>lamere</t>
  </si>
  <si>
    <t>KenDahl4U</t>
  </si>
  <si>
    <t>bxhonda</t>
  </si>
  <si>
    <t>JodieWanKenobie</t>
  </si>
  <si>
    <t>baseball_mommy</t>
  </si>
  <si>
    <t>ktjune</t>
  </si>
  <si>
    <t>JiggaJenna</t>
  </si>
  <si>
    <t>Pammyla</t>
  </si>
  <si>
    <t>Kudoskookies</t>
  </si>
  <si>
    <t>mzzblondy</t>
  </si>
  <si>
    <t>knitfortattoos</t>
  </si>
  <si>
    <t>HeyBrittanyFTSK</t>
  </si>
  <si>
    <t xml:space="preserve">i am so bored. </t>
  </si>
  <si>
    <t>dramagirl12</t>
  </si>
  <si>
    <t>NikitaBonita</t>
  </si>
  <si>
    <t>Jazze820</t>
  </si>
  <si>
    <t>cubinator</t>
  </si>
  <si>
    <t>KathyGarin</t>
  </si>
  <si>
    <t>justtamar</t>
  </si>
  <si>
    <t>JoBrosfan29</t>
  </si>
  <si>
    <t>oyveymarcia</t>
  </si>
  <si>
    <t>Doctorwhom79</t>
  </si>
  <si>
    <t>trevorosterholm</t>
  </si>
  <si>
    <t>dee825</t>
  </si>
  <si>
    <t>KitCameo</t>
  </si>
  <si>
    <t>RealtorSandyN</t>
  </si>
  <si>
    <t>Glittergirl18</t>
  </si>
  <si>
    <t>everettford</t>
  </si>
  <si>
    <t xml:space="preserve">Packing... </t>
  </si>
  <si>
    <t>rogergabriela</t>
  </si>
  <si>
    <t>SuperSonicSami</t>
  </si>
  <si>
    <t>brojoghost</t>
  </si>
  <si>
    <t>stormi_weather</t>
  </si>
  <si>
    <t>MarianaSantos15</t>
  </si>
  <si>
    <t>jaimekelley</t>
  </si>
  <si>
    <t>becircle</t>
  </si>
  <si>
    <t>wazzupwitchu</t>
  </si>
  <si>
    <t>Rienchen</t>
  </si>
  <si>
    <t>sweetali20</t>
  </si>
  <si>
    <t>Blazecc</t>
  </si>
  <si>
    <t>slinkyhead</t>
  </si>
  <si>
    <t>ChrisMezentsoff</t>
  </si>
  <si>
    <t>danieller00lz</t>
  </si>
  <si>
    <t>peglegparadiddl</t>
  </si>
  <si>
    <t>KFSMKate</t>
  </si>
  <si>
    <t>ne1else</t>
  </si>
  <si>
    <t>quiltingsisters</t>
  </si>
  <si>
    <t>Libbytha</t>
  </si>
  <si>
    <t>justjuh</t>
  </si>
  <si>
    <t>MichaelWaring</t>
  </si>
  <si>
    <t>SophietheFrog</t>
  </si>
  <si>
    <t xml:space="preserve">Wants to go home </t>
  </si>
  <si>
    <t>baiboo</t>
  </si>
  <si>
    <t>MyFearOfFalling</t>
  </si>
  <si>
    <t>whyhelloheart</t>
  </si>
  <si>
    <t>KaTe8425</t>
  </si>
  <si>
    <t>rjurney</t>
  </si>
  <si>
    <t>robertmain</t>
  </si>
  <si>
    <t>BecaBear</t>
  </si>
  <si>
    <t>lizkerr4sure</t>
  </si>
  <si>
    <t>Ms_Heatherette</t>
  </si>
  <si>
    <t>marissamullen</t>
  </si>
  <si>
    <t>ElisaLeung</t>
  </si>
  <si>
    <t>jamesaitken</t>
  </si>
  <si>
    <t>StephieDawn</t>
  </si>
  <si>
    <t>kissthepastxo</t>
  </si>
  <si>
    <t>Shanster8</t>
  </si>
  <si>
    <t xml:space="preserve">Just got home from a work.. and not looking forward to it tomorrow morning! Oh and tomorrow night! Great </t>
  </si>
  <si>
    <t>deadwinglullaby</t>
  </si>
  <si>
    <t>roguesmystique</t>
  </si>
  <si>
    <t>Davoiceisbam</t>
  </si>
  <si>
    <t>CorporalKitty</t>
  </si>
  <si>
    <t>gempol</t>
  </si>
  <si>
    <t>swedeepea</t>
  </si>
  <si>
    <t>saharlestrange</t>
  </si>
  <si>
    <t>rainaaa</t>
  </si>
  <si>
    <t>Smudged1979</t>
  </si>
  <si>
    <t>CanesSSQ</t>
  </si>
  <si>
    <t>starstruck1227</t>
  </si>
  <si>
    <t>Gromrigan</t>
  </si>
  <si>
    <t>olivialemke</t>
  </si>
  <si>
    <t>kirsty_wilson</t>
  </si>
  <si>
    <t>Mzpurrfection</t>
  </si>
  <si>
    <t>moniko21</t>
  </si>
  <si>
    <t>dellvink</t>
  </si>
  <si>
    <t>sister_mc</t>
  </si>
  <si>
    <t>jacksonfox</t>
  </si>
  <si>
    <t>hsahsa</t>
  </si>
  <si>
    <t>jourki</t>
  </si>
  <si>
    <t>kgb9</t>
  </si>
  <si>
    <t>iamericaleigh</t>
  </si>
  <si>
    <t>carleesanders</t>
  </si>
  <si>
    <t>RosieGaga</t>
  </si>
  <si>
    <t>yumjessiekaye</t>
  </si>
  <si>
    <t>guitarplaya519</t>
  </si>
  <si>
    <t>teepage</t>
  </si>
  <si>
    <t>2jules7</t>
  </si>
  <si>
    <t>Rendon004</t>
  </si>
  <si>
    <t>KriziaPie</t>
  </si>
  <si>
    <t>ohbrilliant</t>
  </si>
  <si>
    <t>richardarnatt</t>
  </si>
  <si>
    <t>VenomousVillain</t>
  </si>
  <si>
    <t>andyroo901</t>
  </si>
  <si>
    <t>_tortor</t>
  </si>
  <si>
    <t>elisaziegler</t>
  </si>
  <si>
    <t>elaineewing</t>
  </si>
  <si>
    <t>Polkadotrobots</t>
  </si>
  <si>
    <t>Eshka</t>
  </si>
  <si>
    <t>sarahdeann</t>
  </si>
  <si>
    <t>daxholt</t>
  </si>
  <si>
    <t>tobeon</t>
  </si>
  <si>
    <t>markmidwinter</t>
  </si>
  <si>
    <t>itsMELbitches</t>
  </si>
  <si>
    <t>LeeComeau</t>
  </si>
  <si>
    <t>CaminitiStyle</t>
  </si>
  <si>
    <t>Jennvid</t>
  </si>
  <si>
    <t>Debdidoo</t>
  </si>
  <si>
    <t>JulzM</t>
  </si>
  <si>
    <t>breezytiffany</t>
  </si>
  <si>
    <t>bookwormdanni</t>
  </si>
  <si>
    <t>twit_terwoo</t>
  </si>
  <si>
    <t>davey20</t>
  </si>
  <si>
    <t>lorenlovespeace</t>
  </si>
  <si>
    <t>thejokergrin</t>
  </si>
  <si>
    <t>jay_lake</t>
  </si>
  <si>
    <t>Maiseyjon</t>
  </si>
  <si>
    <t>zamzarvideo</t>
  </si>
  <si>
    <t>plsoccer17</t>
  </si>
  <si>
    <t>ScoutieOs</t>
  </si>
  <si>
    <t>MissGerri</t>
  </si>
  <si>
    <t>deannaaa</t>
  </si>
  <si>
    <t>PBandJs</t>
  </si>
  <si>
    <t>laborracha</t>
  </si>
  <si>
    <t>maryamalsabah</t>
  </si>
  <si>
    <t>answers_2_Emily</t>
  </si>
  <si>
    <t>ArmyStrykersMom</t>
  </si>
  <si>
    <t>Blackoutsoilder</t>
  </si>
  <si>
    <t>c0vergirl</t>
  </si>
  <si>
    <t>mcdrewbie</t>
  </si>
  <si>
    <t>Dannnnee</t>
  </si>
  <si>
    <t>sarryy</t>
  </si>
  <si>
    <t>fixedd</t>
  </si>
  <si>
    <t>KiraJDA</t>
  </si>
  <si>
    <t>berthalicia</t>
  </si>
  <si>
    <t>misscheka</t>
  </si>
  <si>
    <t>popcorn44</t>
  </si>
  <si>
    <t>highhiddenplace</t>
  </si>
  <si>
    <t>iamdelle</t>
  </si>
  <si>
    <t>doolamcfly</t>
  </si>
  <si>
    <t>thekiddnapping</t>
  </si>
  <si>
    <t>SiobhanACTIVE</t>
  </si>
  <si>
    <t>photo</t>
  </si>
  <si>
    <t>shaynaries</t>
  </si>
  <si>
    <t>qtpooh83</t>
  </si>
  <si>
    <t>D12_Bernie</t>
  </si>
  <si>
    <t xml:space="preserve">@mitchelmusso </t>
  </si>
  <si>
    <t>walkthistown</t>
  </si>
  <si>
    <t>fa_jen2004</t>
  </si>
  <si>
    <t>katiebean</t>
  </si>
  <si>
    <t>diannyZomby</t>
  </si>
  <si>
    <t>DJGigiDred</t>
  </si>
  <si>
    <t>AngNewell77</t>
  </si>
  <si>
    <t>lovestryker</t>
  </si>
  <si>
    <t>rrrraisa</t>
  </si>
  <si>
    <t>ktoint83</t>
  </si>
  <si>
    <t>theaardvark</t>
  </si>
  <si>
    <t>scream2me18</t>
  </si>
  <si>
    <t>SamiCappola</t>
  </si>
  <si>
    <t>_ashesandwine</t>
  </si>
  <si>
    <t>XPIZZAX</t>
  </si>
  <si>
    <t>dohtay</t>
  </si>
  <si>
    <t>joenass</t>
  </si>
  <si>
    <t>theredcliche</t>
  </si>
  <si>
    <t>tobiasbuckell</t>
  </si>
  <si>
    <t>Roscopcoletrain</t>
  </si>
  <si>
    <t>andrearie</t>
  </si>
  <si>
    <t>vvvracer</t>
  </si>
  <si>
    <t>georgiakav</t>
  </si>
  <si>
    <t>bserlori</t>
  </si>
  <si>
    <t>LauraA22</t>
  </si>
  <si>
    <t>stanFUCK</t>
  </si>
  <si>
    <t>karen_mann</t>
  </si>
  <si>
    <t>ktheace</t>
  </si>
  <si>
    <t>HeyLexSaid</t>
  </si>
  <si>
    <t>joefoodie</t>
  </si>
  <si>
    <t>Samichhh</t>
  </si>
  <si>
    <t>nokiaexperts</t>
  </si>
  <si>
    <t>PORCELAINISLOVE</t>
  </si>
  <si>
    <t>pleshiduck</t>
  </si>
  <si>
    <t>honk4peace</t>
  </si>
  <si>
    <t>ivansharris</t>
  </si>
  <si>
    <t>branden3112</t>
  </si>
  <si>
    <t>JayresC</t>
  </si>
  <si>
    <t>BusyBrie</t>
  </si>
  <si>
    <t>gossy16</t>
  </si>
  <si>
    <t>summerkristine</t>
  </si>
  <si>
    <t>radrc</t>
  </si>
  <si>
    <t>rodneymalone</t>
  </si>
  <si>
    <t>JonBradshaw</t>
  </si>
  <si>
    <t>GabeHumble</t>
  </si>
  <si>
    <t>pallavi101</t>
  </si>
  <si>
    <t>mattpicasso</t>
  </si>
  <si>
    <t>allysajoyce</t>
  </si>
  <si>
    <t>spacebetween41</t>
  </si>
  <si>
    <t>sthweetie</t>
  </si>
  <si>
    <t>Puddington</t>
  </si>
  <si>
    <t>peggyrossmanith</t>
  </si>
  <si>
    <t>jennar</t>
  </si>
  <si>
    <t>dialsoap</t>
  </si>
  <si>
    <t>Sabrinaa_</t>
  </si>
  <si>
    <t>TimmyBurns</t>
  </si>
  <si>
    <t>greenmodernkits</t>
  </si>
  <si>
    <t>InLoveWithAStar</t>
  </si>
  <si>
    <t>BriannaMisfit</t>
  </si>
  <si>
    <t>kelseysutherlin</t>
  </si>
  <si>
    <t>Lynsey_xo</t>
  </si>
  <si>
    <t>welshandy</t>
  </si>
  <si>
    <t>Alp_B</t>
  </si>
  <si>
    <t>NicoleMia</t>
  </si>
  <si>
    <t>rosie_990</t>
  </si>
  <si>
    <t>wesfif</t>
  </si>
  <si>
    <t>AnnaandTatty</t>
  </si>
  <si>
    <t>callingdrj</t>
  </si>
  <si>
    <t>santz85</t>
  </si>
  <si>
    <t>sharli58</t>
  </si>
  <si>
    <t>itsjoyaknow</t>
  </si>
  <si>
    <t>RaeMae17</t>
  </si>
  <si>
    <t>Love3mily</t>
  </si>
  <si>
    <t>zomgitsbrittany</t>
  </si>
  <si>
    <t>JustBreathe17</t>
  </si>
  <si>
    <t>rissp</t>
  </si>
  <si>
    <t>AaronShelby</t>
  </si>
  <si>
    <t>AWDawno</t>
  </si>
  <si>
    <t>LegendaryGaz</t>
  </si>
  <si>
    <t>vivi_bouvier</t>
  </si>
  <si>
    <t>daniel_cooper</t>
  </si>
  <si>
    <t>makeupgrl</t>
  </si>
  <si>
    <t>misstalise</t>
  </si>
  <si>
    <t>notarockstar79</t>
  </si>
  <si>
    <t>mysweethome</t>
  </si>
  <si>
    <t>TalinaN</t>
  </si>
  <si>
    <t>nikkiewentz</t>
  </si>
  <si>
    <t>Gennystar</t>
  </si>
  <si>
    <t>ichbinkatie</t>
  </si>
  <si>
    <t>tystewart24</t>
  </si>
  <si>
    <t>kaileebrown</t>
  </si>
  <si>
    <t>Sw3eTiE</t>
  </si>
  <si>
    <t>julesh</t>
  </si>
  <si>
    <t>zomgsophia</t>
  </si>
  <si>
    <t>dollzilla</t>
  </si>
  <si>
    <t>FlexibleMedia</t>
  </si>
  <si>
    <t>katschultzyy</t>
  </si>
  <si>
    <t>sendai</t>
  </si>
  <si>
    <t>keeksandbrie</t>
  </si>
  <si>
    <t>MissCocoBelle</t>
  </si>
  <si>
    <t>deadlast007</t>
  </si>
  <si>
    <t>Kerstyn</t>
  </si>
  <si>
    <t>KittyBoo81</t>
  </si>
  <si>
    <t>KrunkJFunk</t>
  </si>
  <si>
    <t>leneisefjaer</t>
  </si>
  <si>
    <t>Jen_Noir</t>
  </si>
  <si>
    <t>karikopac</t>
  </si>
  <si>
    <t>LeahRuth</t>
  </si>
  <si>
    <t>ChelleBundles</t>
  </si>
  <si>
    <t>xsw1ngxd0llx</t>
  </si>
  <si>
    <t>Kamran9</t>
  </si>
  <si>
    <t>HayleyOBrien27</t>
  </si>
  <si>
    <t>Raygirl1334</t>
  </si>
  <si>
    <t>dmessent</t>
  </si>
  <si>
    <t>WaDuRosario</t>
  </si>
  <si>
    <t>Amandurrp</t>
  </si>
  <si>
    <t>confusedkate</t>
  </si>
  <si>
    <t>rachael912</t>
  </si>
  <si>
    <t>pinkissdesigns</t>
  </si>
  <si>
    <t>stressfreecandy</t>
  </si>
  <si>
    <t>Jamie1Elise</t>
  </si>
  <si>
    <t>holioli</t>
  </si>
  <si>
    <t>pinkcandy88</t>
  </si>
  <si>
    <t>soulhuntre</t>
  </si>
  <si>
    <t>paulwoods</t>
  </si>
  <si>
    <t>alannah_f</t>
  </si>
  <si>
    <t>ShinePetPhotos</t>
  </si>
  <si>
    <t>EvonneSell</t>
  </si>
  <si>
    <t>garciasn</t>
  </si>
  <si>
    <t>Jahkeim</t>
  </si>
  <si>
    <t>Beachbum1294</t>
  </si>
  <si>
    <t>LaurenVamp</t>
  </si>
  <si>
    <t>yoav85</t>
  </si>
  <si>
    <t>morganmovement</t>
  </si>
  <si>
    <t>myownwoman407</t>
  </si>
  <si>
    <t>CajjmereWray</t>
  </si>
  <si>
    <t>itsjustreallyme</t>
  </si>
  <si>
    <t>Ellectrocutie</t>
  </si>
  <si>
    <t>XavionMGaBBana</t>
  </si>
  <si>
    <t>SawyerRe</t>
  </si>
  <si>
    <t>ashleybird21</t>
  </si>
  <si>
    <t>LINOOO</t>
  </si>
  <si>
    <t>the_mad_1</t>
  </si>
  <si>
    <t>michagar</t>
  </si>
  <si>
    <t>catcat2012</t>
  </si>
  <si>
    <t>Jorea76</t>
  </si>
  <si>
    <t>Ingenious_mind</t>
  </si>
  <si>
    <t>WeShareOneSky</t>
  </si>
  <si>
    <t>Beyondlite</t>
  </si>
  <si>
    <t>Isabella_c</t>
  </si>
  <si>
    <t>666forever</t>
  </si>
  <si>
    <t>Alkar</t>
  </si>
  <si>
    <t>mhawthorne19</t>
  </si>
  <si>
    <t>Kammini</t>
  </si>
  <si>
    <t>tweetokole</t>
  </si>
  <si>
    <t>emilytulett</t>
  </si>
  <si>
    <t>llewz0r</t>
  </si>
  <si>
    <t>ablissinproof</t>
  </si>
  <si>
    <t>BRiTNEysauce</t>
  </si>
  <si>
    <t>JLap911</t>
  </si>
  <si>
    <t>SoloFriendly</t>
  </si>
  <si>
    <t>patriciakar</t>
  </si>
  <si>
    <t>tashi316</t>
  </si>
  <si>
    <t>Paramoreluvr2</t>
  </si>
  <si>
    <t>vincent_ryan</t>
  </si>
  <si>
    <t>BingALing4503</t>
  </si>
  <si>
    <t>louisematias</t>
  </si>
  <si>
    <t>_dang3r</t>
  </si>
  <si>
    <t>sophiecallander</t>
  </si>
  <si>
    <t>omgjams</t>
  </si>
  <si>
    <t>TahliaJohnson</t>
  </si>
  <si>
    <t>Yesthatgirl</t>
  </si>
  <si>
    <t>MzVannaBlack</t>
  </si>
  <si>
    <t>ilmv</t>
  </si>
  <si>
    <t>doreenleigh</t>
  </si>
  <si>
    <t>MistaMonsta</t>
  </si>
  <si>
    <t>vocaltest</t>
  </si>
  <si>
    <t>laadebest</t>
  </si>
  <si>
    <t>caamitorres</t>
  </si>
  <si>
    <t>taylr</t>
  </si>
  <si>
    <t>jacthebrat</t>
  </si>
  <si>
    <t>ImCharmed</t>
  </si>
  <si>
    <t>TaliaEsq</t>
  </si>
  <si>
    <t>brianbain</t>
  </si>
  <si>
    <t>ana16castillo</t>
  </si>
  <si>
    <t>kristennnnnnn</t>
  </si>
  <si>
    <t>SassyDiva74</t>
  </si>
  <si>
    <t>FenterZ</t>
  </si>
  <si>
    <t>williamO_O</t>
  </si>
  <si>
    <t>ahahnphoto</t>
  </si>
  <si>
    <t>tokiosoul483</t>
  </si>
  <si>
    <t>MariaDCVL</t>
  </si>
  <si>
    <t>Mimii1212</t>
  </si>
  <si>
    <t>crescentdreams</t>
  </si>
  <si>
    <t>magzzxo</t>
  </si>
  <si>
    <t>midtownsaves</t>
  </si>
  <si>
    <t>iamchanelle</t>
  </si>
  <si>
    <t>katrinacrossley</t>
  </si>
  <si>
    <t>strwbrryshrtck</t>
  </si>
  <si>
    <t>breeski</t>
  </si>
  <si>
    <t>ILoveCOCB</t>
  </si>
  <si>
    <t>ArkansasRoyalty</t>
  </si>
  <si>
    <t>KristalAshely</t>
  </si>
  <si>
    <t>lizziekeiper</t>
  </si>
  <si>
    <t>zobertyahh</t>
  </si>
  <si>
    <t>somerlou</t>
  </si>
  <si>
    <t>emilywrogers</t>
  </si>
  <si>
    <t>riotgirl88</t>
  </si>
  <si>
    <t>bheeshman</t>
  </si>
  <si>
    <t>The_Teach</t>
  </si>
  <si>
    <t>jawbreakerchyck</t>
  </si>
  <si>
    <t>AdamRPhoto</t>
  </si>
  <si>
    <t>titaniumfish</t>
  </si>
  <si>
    <t>blairwarren</t>
  </si>
  <si>
    <t>oceansizelove</t>
  </si>
  <si>
    <t>LisaKCarter</t>
  </si>
  <si>
    <t>gfletcher_</t>
  </si>
  <si>
    <t>thisisKristine</t>
  </si>
  <si>
    <t>alwayswritegerl</t>
  </si>
  <si>
    <t>Coonagirl101</t>
  </si>
  <si>
    <t>penguinsfan</t>
  </si>
  <si>
    <t>teklein</t>
  </si>
  <si>
    <t>heathermeeker</t>
  </si>
  <si>
    <t>nicoleraneri</t>
  </si>
  <si>
    <t>eatssparkles</t>
  </si>
  <si>
    <t>rokchukr</t>
  </si>
  <si>
    <t>wrestlingaddict</t>
  </si>
  <si>
    <t>mactouchntocco</t>
  </si>
  <si>
    <t>Emily1488</t>
  </si>
  <si>
    <t>shayshay1787</t>
  </si>
  <si>
    <t>gcstanley</t>
  </si>
  <si>
    <t>Ben_Jarelbo</t>
  </si>
  <si>
    <t>raafa182</t>
  </si>
  <si>
    <t>realjenine</t>
  </si>
  <si>
    <t>fstop23</t>
  </si>
  <si>
    <t>MsAnnie26</t>
  </si>
  <si>
    <t>heisthelamb</t>
  </si>
  <si>
    <t>RubyRedsocks</t>
  </si>
  <si>
    <t>SmileeForMee</t>
  </si>
  <si>
    <t>f33dyourlungs_</t>
  </si>
  <si>
    <t>FindingDani</t>
  </si>
  <si>
    <t>latikak</t>
  </si>
  <si>
    <t>tiarrasw</t>
  </si>
  <si>
    <t>hshawjr</t>
  </si>
  <si>
    <t>dywags</t>
  </si>
  <si>
    <t>fatjellypenguin</t>
  </si>
  <si>
    <t>matthewharris</t>
  </si>
  <si>
    <t>spunkykolor28</t>
  </si>
  <si>
    <t>jandrick</t>
  </si>
  <si>
    <t>SairaSyedMseis</t>
  </si>
  <si>
    <t>Mandybabes360</t>
  </si>
  <si>
    <t>Meli182</t>
  </si>
  <si>
    <t>PatBrough</t>
  </si>
  <si>
    <t>datamaverick</t>
  </si>
  <si>
    <t>rachelnessxo</t>
  </si>
  <si>
    <t>ryangoldvine</t>
  </si>
  <si>
    <t>Ukno94</t>
  </si>
  <si>
    <t>JurrBurr</t>
  </si>
  <si>
    <t>stackkk0717</t>
  </si>
  <si>
    <t>almafonth</t>
  </si>
  <si>
    <t>samlvsmarvin</t>
  </si>
  <si>
    <t>xoTaylor</t>
  </si>
  <si>
    <t>ambelies</t>
  </si>
  <si>
    <t>ByteMaster</t>
  </si>
  <si>
    <t>vickybonnett</t>
  </si>
  <si>
    <t>missdiva27</t>
  </si>
  <si>
    <t>suzylily</t>
  </si>
  <si>
    <t>gee_mon</t>
  </si>
  <si>
    <t>hiiikelly</t>
  </si>
  <si>
    <t>CharleyHarley</t>
  </si>
  <si>
    <t>kayyteeebeee</t>
  </si>
  <si>
    <t>whoaariel</t>
  </si>
  <si>
    <t>ChesterPDexter</t>
  </si>
  <si>
    <t>baloteesha</t>
  </si>
  <si>
    <t>ChristinaRibena</t>
  </si>
  <si>
    <t>Nicholezion</t>
  </si>
  <si>
    <t>levisgirl23</t>
  </si>
  <si>
    <t>jimjeffers</t>
  </si>
  <si>
    <t>faerynatasha</t>
  </si>
  <si>
    <t>DymeDiva23</t>
  </si>
  <si>
    <t>TurtleGirlBrett</t>
  </si>
  <si>
    <t>FlyEffortlssly</t>
  </si>
  <si>
    <t>joncenfreshh</t>
  </si>
  <si>
    <t>Bellalove127</t>
  </si>
  <si>
    <t>Anya__</t>
  </si>
  <si>
    <t>icysun23</t>
  </si>
  <si>
    <t>jazalove</t>
  </si>
  <si>
    <t>scm019</t>
  </si>
  <si>
    <t>vixgirl</t>
  </si>
  <si>
    <t>circuslightss</t>
  </si>
  <si>
    <t>tofu916</t>
  </si>
  <si>
    <t>edhelwen1</t>
  </si>
  <si>
    <t>carlycat</t>
  </si>
  <si>
    <t>delbius</t>
  </si>
  <si>
    <t>SelNicole</t>
  </si>
  <si>
    <t>SamieRobinson</t>
  </si>
  <si>
    <t>Reuenthal</t>
  </si>
  <si>
    <t>TiffMcCartney</t>
  </si>
  <si>
    <t>katymoe</t>
  </si>
  <si>
    <t>youngnik718</t>
  </si>
  <si>
    <t>kidkierain</t>
  </si>
  <si>
    <t>Addicted2Fame</t>
  </si>
  <si>
    <t>Spazzie_Jazzie</t>
  </si>
  <si>
    <t>heartsnsparkles</t>
  </si>
  <si>
    <t>modernartrocks</t>
  </si>
  <si>
    <t>Shakeibra</t>
  </si>
  <si>
    <t>nikki0919</t>
  </si>
  <si>
    <t>katybatista</t>
  </si>
  <si>
    <t>lojalita</t>
  </si>
  <si>
    <t>onlytosee</t>
  </si>
  <si>
    <t>serendipitousy</t>
  </si>
  <si>
    <t>OutOfLuck182</t>
  </si>
  <si>
    <t>JohnnyInfamous</t>
  </si>
  <si>
    <t>gemyd</t>
  </si>
  <si>
    <t>raija13</t>
  </si>
  <si>
    <t>aronyt</t>
  </si>
  <si>
    <t>KPChicken</t>
  </si>
  <si>
    <t>amoniquek</t>
  </si>
  <si>
    <t>hairymaclary</t>
  </si>
  <si>
    <t>driveafastercar</t>
  </si>
  <si>
    <t>jessicfor</t>
  </si>
  <si>
    <t>bgoldy</t>
  </si>
  <si>
    <t>ericjstar</t>
  </si>
  <si>
    <t>imanwilliams</t>
  </si>
  <si>
    <t>sheenaj0202</t>
  </si>
  <si>
    <t>Beaker</t>
  </si>
  <si>
    <t>caroldn</t>
  </si>
  <si>
    <t>Disco_Jesus</t>
  </si>
  <si>
    <t>TheKokoKure</t>
  </si>
  <si>
    <t>Aartist1</t>
  </si>
  <si>
    <t>onthedecline</t>
  </si>
  <si>
    <t>Chrissyisms</t>
  </si>
  <si>
    <t>lala_Leesa</t>
  </si>
  <si>
    <t>slvjoe</t>
  </si>
  <si>
    <t>williamfirth</t>
  </si>
  <si>
    <t>__Jesssicaa</t>
  </si>
  <si>
    <t>SadiePetunia</t>
  </si>
  <si>
    <t>crunchystars</t>
  </si>
  <si>
    <t>prophetfxb</t>
  </si>
  <si>
    <t>pugofwar</t>
  </si>
  <si>
    <t>orgconnect</t>
  </si>
  <si>
    <t>kiwiblockhead</t>
  </si>
  <si>
    <t>ChristinePeters</t>
  </si>
  <si>
    <t>Covergirl08</t>
  </si>
  <si>
    <t>tsjohns</t>
  </si>
  <si>
    <t>brandonscott</t>
  </si>
  <si>
    <t>neoknits</t>
  </si>
  <si>
    <t>3LittleMonsters</t>
  </si>
  <si>
    <t>abblove</t>
  </si>
  <si>
    <t>SwanLover</t>
  </si>
  <si>
    <t>caitieparker</t>
  </si>
  <si>
    <t>eatthedocument</t>
  </si>
  <si>
    <t>zemote</t>
  </si>
  <si>
    <t>Kstoneage</t>
  </si>
  <si>
    <t>MariLawrence</t>
  </si>
  <si>
    <t>mommy_holly</t>
  </si>
  <si>
    <t>iloveyoumost</t>
  </si>
  <si>
    <t>dropdeadsuzie</t>
  </si>
  <si>
    <t>zoejrobinson</t>
  </si>
  <si>
    <t>Yo_lin</t>
  </si>
  <si>
    <t>nobodylkl</t>
  </si>
  <si>
    <t>DeathByHistory</t>
  </si>
  <si>
    <t>itsChellyyy</t>
  </si>
  <si>
    <t>charphar</t>
  </si>
  <si>
    <t>morningstar1111</t>
  </si>
  <si>
    <t>MackAttack1993</t>
  </si>
  <si>
    <t>TechieTiffy</t>
  </si>
  <si>
    <t>MichaelFerrera</t>
  </si>
  <si>
    <t>charleegerrior</t>
  </si>
  <si>
    <t xml:space="preserve">wants to go home! </t>
  </si>
  <si>
    <t>jyjimmieg</t>
  </si>
  <si>
    <t>_RACHA3L_</t>
  </si>
  <si>
    <t>anwith1n</t>
  </si>
  <si>
    <t>annechantal</t>
  </si>
  <si>
    <t>xRaquelitax</t>
  </si>
  <si>
    <t>fizixwhizard</t>
  </si>
  <si>
    <t>acquiredapathy</t>
  </si>
  <si>
    <t>bjheg</t>
  </si>
  <si>
    <t>MorganGlamGirl</t>
  </si>
  <si>
    <t>Alex_FAITH</t>
  </si>
  <si>
    <t>JessyMc</t>
  </si>
  <si>
    <t>sarahtothemaxx</t>
  </si>
  <si>
    <t>KyanaRodil</t>
  </si>
  <si>
    <t>LeanneDude</t>
  </si>
  <si>
    <t>thecraftykitten</t>
  </si>
  <si>
    <t>chrisdior06</t>
  </si>
  <si>
    <t>makeup_chica</t>
  </si>
  <si>
    <t>Eminemdrdre00</t>
  </si>
  <si>
    <t>osbornation</t>
  </si>
  <si>
    <t>haleyyrae</t>
  </si>
  <si>
    <t>IshSoWavy87</t>
  </si>
  <si>
    <t>Flipflop1</t>
  </si>
  <si>
    <t>HannahRose13</t>
  </si>
  <si>
    <t>inouf</t>
  </si>
  <si>
    <t>armorfordreams</t>
  </si>
  <si>
    <t>ashjordan</t>
  </si>
  <si>
    <t>melijealous</t>
  </si>
  <si>
    <t>xxxbrokenstar</t>
  </si>
  <si>
    <t>justincavazos</t>
  </si>
  <si>
    <t>justdari633</t>
  </si>
  <si>
    <t>slace</t>
  </si>
  <si>
    <t>Sceleratus</t>
  </si>
  <si>
    <t>em_miml</t>
  </si>
  <si>
    <t>hiddensunday</t>
  </si>
  <si>
    <t>DaniDollas</t>
  </si>
  <si>
    <t>Cassiejb00</t>
  </si>
  <si>
    <t>PphoeniXx</t>
  </si>
  <si>
    <t>SunBandit</t>
  </si>
  <si>
    <t>jennyltd</t>
  </si>
  <si>
    <t>jacobburke</t>
  </si>
  <si>
    <t>little_joana</t>
  </si>
  <si>
    <t>emmysays</t>
  </si>
  <si>
    <t>bonesinoz</t>
  </si>
  <si>
    <t>angelinemarie_</t>
  </si>
  <si>
    <t>tsuggs721</t>
  </si>
  <si>
    <t>billiejolucille</t>
  </si>
  <si>
    <t>Leprakans</t>
  </si>
  <si>
    <t>MaanElizabeth</t>
  </si>
  <si>
    <t>tiffanyxoxo5</t>
  </si>
  <si>
    <t>talverion</t>
  </si>
  <si>
    <t>Jer2911to13</t>
  </si>
  <si>
    <t>sarahdisaster</t>
  </si>
  <si>
    <t>tristansmom103</t>
  </si>
  <si>
    <t>nysaa</t>
  </si>
  <si>
    <t>lilbeechgirl</t>
  </si>
  <si>
    <t>emjonas_lover</t>
  </si>
  <si>
    <t>Aprilraquel</t>
  </si>
  <si>
    <t>adamrocks</t>
  </si>
  <si>
    <t>duece_toofly</t>
  </si>
  <si>
    <t>serenamartin</t>
  </si>
  <si>
    <t>michael13hanlon</t>
  </si>
  <si>
    <t>deniseaberdour</t>
  </si>
  <si>
    <t>globtrav</t>
  </si>
  <si>
    <t>jebus26</t>
  </si>
  <si>
    <t>ChrisW357</t>
  </si>
  <si>
    <t>devoburrito</t>
  </si>
  <si>
    <t>fabdrol</t>
  </si>
  <si>
    <t>WaffleMuffins</t>
  </si>
  <si>
    <t>ImJustMylan</t>
  </si>
  <si>
    <t>ashleybobbi</t>
  </si>
  <si>
    <t>javierapazgc</t>
  </si>
  <si>
    <t>siobhan_h</t>
  </si>
  <si>
    <t>manoli</t>
  </si>
  <si>
    <t>JohnGalt88</t>
  </si>
  <si>
    <t>raa_almeiida</t>
  </si>
  <si>
    <t>NewroticGirl</t>
  </si>
  <si>
    <t>jasmineaguilar</t>
  </si>
  <si>
    <t>AndreanneMB</t>
  </si>
  <si>
    <t>naazac</t>
  </si>
  <si>
    <t>northirid</t>
  </si>
  <si>
    <t>chelikay</t>
  </si>
  <si>
    <t>Kelmorg_2000</t>
  </si>
  <si>
    <t>marsguy03</t>
  </si>
  <si>
    <t>lindzkaye</t>
  </si>
  <si>
    <t>hljx</t>
  </si>
  <si>
    <t>dellamargaretta</t>
  </si>
  <si>
    <t>urd202</t>
  </si>
  <si>
    <t>_cee</t>
  </si>
  <si>
    <t>Spoinkerz69</t>
  </si>
  <si>
    <t>MTMFDiver</t>
  </si>
  <si>
    <t>graceyydoll</t>
  </si>
  <si>
    <t>shmenn</t>
  </si>
  <si>
    <t>joejonasgrl88</t>
  </si>
  <si>
    <t>mandohduh</t>
  </si>
  <si>
    <t>sunnystate</t>
  </si>
  <si>
    <t>MMR04</t>
  </si>
  <si>
    <t>entropynitemare</t>
  </si>
  <si>
    <t>blackxeyedxdoll</t>
  </si>
  <si>
    <t>Schwulejunge289</t>
  </si>
  <si>
    <t>rashaunwilliams</t>
  </si>
  <si>
    <t>IngridGerdes</t>
  </si>
  <si>
    <t>megansaul</t>
  </si>
  <si>
    <t>oftheanonymous</t>
  </si>
  <si>
    <t>ImaRobot22</t>
  </si>
  <si>
    <t>brendanb</t>
  </si>
  <si>
    <t>bellavoce4</t>
  </si>
  <si>
    <t>SmileyBoston</t>
  </si>
  <si>
    <t>naukhel</t>
  </si>
  <si>
    <t>Ferneras</t>
  </si>
  <si>
    <t>kmuenze</t>
  </si>
  <si>
    <t xml:space="preserve">Home from work .. opened my mail and found a a coupon for a big bucket of chicken. Cooked to order but no delivery </t>
  </si>
  <si>
    <t>Loveinhereyes</t>
  </si>
  <si>
    <t>alannacoca</t>
  </si>
  <si>
    <t>KarinaRain</t>
  </si>
  <si>
    <t>singularmoment</t>
  </si>
  <si>
    <t>RobertDwyer</t>
  </si>
  <si>
    <t>gagangandhi</t>
  </si>
  <si>
    <t xml:space="preserve">i think im getting sick </t>
  </si>
  <si>
    <t>0REObby</t>
  </si>
  <si>
    <t>NailaFarhana</t>
  </si>
  <si>
    <t>manastar</t>
  </si>
  <si>
    <t>jenny0125</t>
  </si>
  <si>
    <t>joshuagabie</t>
  </si>
  <si>
    <t>lee_jr</t>
  </si>
  <si>
    <t>HINZE_WINE</t>
  </si>
  <si>
    <t>sultandemirel</t>
  </si>
  <si>
    <t>SharaBlckBarbie</t>
  </si>
  <si>
    <t>DamiRadke</t>
  </si>
  <si>
    <t>foulpapers</t>
  </si>
  <si>
    <t>dolittledoliet</t>
  </si>
  <si>
    <t>neosolrkstr</t>
  </si>
  <si>
    <t>sasha2k</t>
  </si>
  <si>
    <t>Roller_Novocain</t>
  </si>
  <si>
    <t>shanonlee</t>
  </si>
  <si>
    <t>raagarcia</t>
  </si>
  <si>
    <t>AleisAwesome</t>
  </si>
  <si>
    <t>DavidHuynh</t>
  </si>
  <si>
    <t>ladyleverette</t>
  </si>
  <si>
    <t>cinderella_ella</t>
  </si>
  <si>
    <t>renee1112</t>
  </si>
  <si>
    <t>persimmonpulp</t>
  </si>
  <si>
    <t>ArtFreak23</t>
  </si>
  <si>
    <t>josalina</t>
  </si>
  <si>
    <t>xinkedmamax</t>
  </si>
  <si>
    <t>emmasimone</t>
  </si>
  <si>
    <t>leahPanilan</t>
  </si>
  <si>
    <t>Whoneedsit</t>
  </si>
  <si>
    <t>in_luv_with_j</t>
  </si>
  <si>
    <t>KimberlyY</t>
  </si>
  <si>
    <t>MeadowStorms</t>
  </si>
  <si>
    <t>KatieArttt</t>
  </si>
  <si>
    <t>evilflu</t>
  </si>
  <si>
    <t>xoluvmeganxo</t>
  </si>
  <si>
    <t>ashduranduran</t>
  </si>
  <si>
    <t>RozFoucault</t>
  </si>
  <si>
    <t>elprupurple</t>
  </si>
  <si>
    <t>rhondaelm</t>
  </si>
  <si>
    <t>fedmich</t>
  </si>
  <si>
    <t>Bznczrule</t>
  </si>
  <si>
    <t>sfoxx</t>
  </si>
  <si>
    <t>aubirdy</t>
  </si>
  <si>
    <t>LucyAnnabel</t>
  </si>
  <si>
    <t>samhouston</t>
  </si>
  <si>
    <t>Funkjomamma</t>
  </si>
  <si>
    <t>pekape</t>
  </si>
  <si>
    <t>jwstar06</t>
  </si>
  <si>
    <t>Therearentwords</t>
  </si>
  <si>
    <t>bobbyjackm333</t>
  </si>
  <si>
    <t>GlitterGirlTV</t>
  </si>
  <si>
    <t>marianaguidil</t>
  </si>
  <si>
    <t>ArcadianDreams</t>
  </si>
  <si>
    <t>diannacarney</t>
  </si>
  <si>
    <t>MrHydroLV</t>
  </si>
  <si>
    <t>ilovesterling</t>
  </si>
  <si>
    <t>frenchiscoolyo</t>
  </si>
  <si>
    <t>jazminshearthw1</t>
  </si>
  <si>
    <t>alexanderbor</t>
  </si>
  <si>
    <t>giggleloop</t>
  </si>
  <si>
    <t>KCcountry3</t>
  </si>
  <si>
    <t>yokie</t>
  </si>
  <si>
    <t>Agent_M</t>
  </si>
  <si>
    <t>DouglasCP</t>
  </si>
  <si>
    <t>fcproductions</t>
  </si>
  <si>
    <t>carogonza</t>
  </si>
  <si>
    <t>ArteTaina</t>
  </si>
  <si>
    <t>ruesga</t>
  </si>
  <si>
    <t>jennie_z</t>
  </si>
  <si>
    <t>jackstratton</t>
  </si>
  <si>
    <t>misterceleb</t>
  </si>
  <si>
    <t>OhSnapItsLieya</t>
  </si>
  <si>
    <t>robsilvae</t>
  </si>
  <si>
    <t>cinziarose</t>
  </si>
  <si>
    <t>sweetweakness</t>
  </si>
  <si>
    <t>extremejohn</t>
  </si>
  <si>
    <t>heykezza</t>
  </si>
  <si>
    <t>BlindsideDork</t>
  </si>
  <si>
    <t>jaz0o0min</t>
  </si>
  <si>
    <t>matmubuggy</t>
  </si>
  <si>
    <t>LoveLeeLove</t>
  </si>
  <si>
    <t>juliatai</t>
  </si>
  <si>
    <t>lynnstuh</t>
  </si>
  <si>
    <t>betsytownsend</t>
  </si>
  <si>
    <t>pastorRuss09</t>
  </si>
  <si>
    <t>kaitapillar</t>
  </si>
  <si>
    <t>Izzy4k4</t>
  </si>
  <si>
    <t>Eyeluvme90</t>
  </si>
  <si>
    <t>Slagpacan</t>
  </si>
  <si>
    <t>shontelsherrea</t>
  </si>
  <si>
    <t>mankyroo</t>
  </si>
  <si>
    <t>alexandrakor</t>
  </si>
  <si>
    <t>keshathomas</t>
  </si>
  <si>
    <t>Tangoberry</t>
  </si>
  <si>
    <t>Jazziy</t>
  </si>
  <si>
    <t>mitaboo</t>
  </si>
  <si>
    <t>BBean10</t>
  </si>
  <si>
    <t>ItGirlSerena</t>
  </si>
  <si>
    <t>kirstycrumpet</t>
  </si>
  <si>
    <t>vactress</t>
  </si>
  <si>
    <t>laurendelore</t>
  </si>
  <si>
    <t>MissSadeC</t>
  </si>
  <si>
    <t>talamobley</t>
  </si>
  <si>
    <t>lalaleida</t>
  </si>
  <si>
    <t>Andieoxo</t>
  </si>
  <si>
    <t>bellastyle</t>
  </si>
  <si>
    <t>KenKour</t>
  </si>
  <si>
    <t>greenfairy5760</t>
  </si>
  <si>
    <t>MileyIsAmazing1</t>
  </si>
  <si>
    <t>sOofr3sh</t>
  </si>
  <si>
    <t xml:space="preserve">it didnt work </t>
  </si>
  <si>
    <t>amybear7</t>
  </si>
  <si>
    <t>rini10</t>
  </si>
  <si>
    <t>paige_elise</t>
  </si>
  <si>
    <t>Maegan89</t>
  </si>
  <si>
    <t>lilbit_jojo</t>
  </si>
  <si>
    <t>RapunzelBluEyes</t>
  </si>
  <si>
    <t>jessnolan12</t>
  </si>
  <si>
    <t>KAEnglund</t>
  </si>
  <si>
    <t>royterp</t>
  </si>
  <si>
    <t>ashwinip</t>
  </si>
  <si>
    <t>Freakin_Geek</t>
  </si>
  <si>
    <t>MeliciaMarie</t>
  </si>
  <si>
    <t>SkE342</t>
  </si>
  <si>
    <t>shhlaaliew</t>
  </si>
  <si>
    <t>Rachelclarkpa</t>
  </si>
  <si>
    <t>ChelseaCothren</t>
  </si>
  <si>
    <t>DjJohnnyboy</t>
  </si>
  <si>
    <t>Sonadora</t>
  </si>
  <si>
    <t>n0kz</t>
  </si>
  <si>
    <t>iphoebejane</t>
  </si>
  <si>
    <t>BitaBarbiedoll</t>
  </si>
  <si>
    <t>frisky_filly01</t>
  </si>
  <si>
    <t>hardcorespice</t>
  </si>
  <si>
    <t>YunitaSusilo</t>
  </si>
  <si>
    <t>Nanao77</t>
  </si>
  <si>
    <t>celinawithac</t>
  </si>
  <si>
    <t>beckabrittain</t>
  </si>
  <si>
    <t>lily_liberty</t>
  </si>
  <si>
    <t>joli_damnphli</t>
  </si>
  <si>
    <t>RadioRose</t>
  </si>
  <si>
    <t>lesrais</t>
  </si>
  <si>
    <t>ac4kc</t>
  </si>
  <si>
    <t>fearandglory</t>
  </si>
  <si>
    <t>RaymundoMonge</t>
  </si>
  <si>
    <t>jessicamiheapak</t>
  </si>
  <si>
    <t>cakester93</t>
  </si>
  <si>
    <t>music4life00</t>
  </si>
  <si>
    <t>jennscrzy</t>
  </si>
  <si>
    <t>RhiannonDean07</t>
  </si>
  <si>
    <t>metricjulie</t>
  </si>
  <si>
    <t>dizzygirl</t>
  </si>
  <si>
    <t>staygo1dkid</t>
  </si>
  <si>
    <t>malden</t>
  </si>
  <si>
    <t>NiQSTReeTZ</t>
  </si>
  <si>
    <t>CarloHilton</t>
  </si>
  <si>
    <t xml:space="preserve">Not feeling good </t>
  </si>
  <si>
    <t>eskittles</t>
  </si>
  <si>
    <t>AnitaSebastian</t>
  </si>
  <si>
    <t>angielim</t>
  </si>
  <si>
    <t>DonTheTrucker</t>
  </si>
  <si>
    <t>desertgirl_2</t>
  </si>
  <si>
    <t>Diegos17</t>
  </si>
  <si>
    <t>tammypowley</t>
  </si>
  <si>
    <t>Leoazimiz1</t>
  </si>
  <si>
    <t>patriciaxo</t>
  </si>
  <si>
    <t>ShiledaM</t>
  </si>
  <si>
    <t>pixie_love</t>
  </si>
  <si>
    <t>Cynja</t>
  </si>
  <si>
    <t>brkdancenothrts</t>
  </si>
  <si>
    <t>mynameisadri</t>
  </si>
  <si>
    <t>Crysgutty</t>
  </si>
  <si>
    <t>Docforkids</t>
  </si>
  <si>
    <t>malena_music</t>
  </si>
  <si>
    <t>chocolatexchica</t>
  </si>
  <si>
    <t>Ashleyyn4</t>
  </si>
  <si>
    <t>daisyayayay</t>
  </si>
  <si>
    <t>Jennjennx3</t>
  </si>
  <si>
    <t>xcornejo</t>
  </si>
  <si>
    <t>DallasPhoto</t>
  </si>
  <si>
    <t>Lolakiahna</t>
  </si>
  <si>
    <t>KitiaraTomsen</t>
  </si>
  <si>
    <t xml:space="preserve">Have a horrible headache </t>
  </si>
  <si>
    <t>AmandaAmplified</t>
  </si>
  <si>
    <t>ShannynLambert</t>
  </si>
  <si>
    <t>innocuus</t>
  </si>
  <si>
    <t>TiffStar3</t>
  </si>
  <si>
    <t>RyanWantsCandy</t>
  </si>
  <si>
    <t>Sarcvan</t>
  </si>
  <si>
    <t>sara_ray2</t>
  </si>
  <si>
    <t>AMANDADOMINGUEZ</t>
  </si>
  <si>
    <t>AnimePrincess29</t>
  </si>
  <si>
    <t>cacti</t>
  </si>
  <si>
    <t>jayloveee</t>
  </si>
  <si>
    <t>pisces_mami</t>
  </si>
  <si>
    <t>thataudreygirl</t>
  </si>
  <si>
    <t>theinfamoushobo</t>
  </si>
  <si>
    <t>gokeygirl80</t>
  </si>
  <si>
    <t>elalaa</t>
  </si>
  <si>
    <t>merrimac1981</t>
  </si>
  <si>
    <t>daannee</t>
  </si>
  <si>
    <t>lys0707</t>
  </si>
  <si>
    <t>aimodestructo</t>
  </si>
  <si>
    <t>Misstcalia</t>
  </si>
  <si>
    <t>christywild</t>
  </si>
  <si>
    <t>ggiraudy</t>
  </si>
  <si>
    <t>latinoboi1988</t>
  </si>
  <si>
    <t>ziiastarr</t>
  </si>
  <si>
    <t>ThisAnchorHeart</t>
  </si>
  <si>
    <t>jessicasoh</t>
  </si>
  <si>
    <t>lizzzzzyyyyy</t>
  </si>
  <si>
    <t>MightyMaggiee</t>
  </si>
  <si>
    <t>ykthaboss</t>
  </si>
  <si>
    <t>ninibabayy</t>
  </si>
  <si>
    <t>hexenwulf</t>
  </si>
  <si>
    <t>ferkle</t>
  </si>
  <si>
    <t>AnthonyMan</t>
  </si>
  <si>
    <t>Xcitementt</t>
  </si>
  <si>
    <t>SpiffyBex</t>
  </si>
  <si>
    <t>AZNanc</t>
  </si>
  <si>
    <t>lovegospel</t>
  </si>
  <si>
    <t>LGM1</t>
  </si>
  <si>
    <t>NeekyT</t>
  </si>
  <si>
    <t>deeeelasoul</t>
  </si>
  <si>
    <t>bonnie_booo</t>
  </si>
  <si>
    <t>luhhcosta</t>
  </si>
  <si>
    <t>maryyex</t>
  </si>
  <si>
    <t>ZacharyZips</t>
  </si>
  <si>
    <t>thewayiroll</t>
  </si>
  <si>
    <t>KittyBradshaw</t>
  </si>
  <si>
    <t>Nonentity</t>
  </si>
  <si>
    <t>Jenn_BunnY10</t>
  </si>
  <si>
    <t>opiekent</t>
  </si>
  <si>
    <t>marly3</t>
  </si>
  <si>
    <t>NeilaRich</t>
  </si>
  <si>
    <t>wfrv5</t>
  </si>
  <si>
    <t>lelandgirl</t>
  </si>
  <si>
    <t>enitaaaa</t>
  </si>
  <si>
    <t>dearvaliant</t>
  </si>
  <si>
    <t>sweetsammie84</t>
  </si>
  <si>
    <t>MrsMCR1</t>
  </si>
  <si>
    <t>sweetmonimons</t>
  </si>
  <si>
    <t>BadgerBlogger</t>
  </si>
  <si>
    <t>AwesomeArianna</t>
  </si>
  <si>
    <t>shmalexis</t>
  </si>
  <si>
    <t xml:space="preserve">that was supposed to be </t>
  </si>
  <si>
    <t>VirginiaArchie</t>
  </si>
  <si>
    <t>jaime_08</t>
  </si>
  <si>
    <t>constellations7</t>
  </si>
  <si>
    <t xml:space="preserve">to com sono </t>
  </si>
  <si>
    <t>Taybay1984</t>
  </si>
  <si>
    <t>megpoynter</t>
  </si>
  <si>
    <t>c4mXD</t>
  </si>
  <si>
    <t>apache_rose</t>
  </si>
  <si>
    <t>SpikeUK</t>
  </si>
  <si>
    <t>mrsdegeneres</t>
  </si>
  <si>
    <t>chiragbatra</t>
  </si>
  <si>
    <t>captainplanet93</t>
  </si>
  <si>
    <t>freddyworkout</t>
  </si>
  <si>
    <t>staciodaviso</t>
  </si>
  <si>
    <t>sauravdhungana</t>
  </si>
  <si>
    <t>mynameisisobel</t>
  </si>
  <si>
    <t>kareneeezy</t>
  </si>
  <si>
    <t>lyse</t>
  </si>
  <si>
    <t>brinahxo</t>
  </si>
  <si>
    <t>katierulezd00d</t>
  </si>
  <si>
    <t>smoney313</t>
  </si>
  <si>
    <t>Jessica_Summer_</t>
  </si>
  <si>
    <t>kluckey</t>
  </si>
  <si>
    <t>crIttOpher</t>
  </si>
  <si>
    <t>ohglorymegan</t>
  </si>
  <si>
    <t>LaurenKay1994</t>
  </si>
  <si>
    <t>lovesickass</t>
  </si>
  <si>
    <t>MarianaGraner</t>
  </si>
  <si>
    <t>Azi227</t>
  </si>
  <si>
    <t>xkelseyyyxx3</t>
  </si>
  <si>
    <t>coebooth</t>
  </si>
  <si>
    <t>adamjford</t>
  </si>
  <si>
    <t>insomniatic88</t>
  </si>
  <si>
    <t>audreyriley</t>
  </si>
  <si>
    <t>thatmfeeling</t>
  </si>
  <si>
    <t>colieoliepolie</t>
  </si>
  <si>
    <t>JohnnyRocker4U</t>
  </si>
  <si>
    <t>frostedcouture</t>
  </si>
  <si>
    <t>ceeeecil</t>
  </si>
  <si>
    <t>C20182</t>
  </si>
  <si>
    <t>kyleroussel</t>
  </si>
  <si>
    <t>profbat</t>
  </si>
  <si>
    <t>JeskaSides</t>
  </si>
  <si>
    <t>bellasoul</t>
  </si>
  <si>
    <t>amster_teehee</t>
  </si>
  <si>
    <t>brandyshindig</t>
  </si>
  <si>
    <t>uhmjosie</t>
  </si>
  <si>
    <t>mary__ellen</t>
  </si>
  <si>
    <t>joshscott</t>
  </si>
  <si>
    <t>tehgeekgirl</t>
  </si>
  <si>
    <t>potroast</t>
  </si>
  <si>
    <t>adri_hardcore</t>
  </si>
  <si>
    <t xml:space="preserve">I do not feel good at all </t>
  </si>
  <si>
    <t>arieldotcom</t>
  </si>
  <si>
    <t>tori_love</t>
  </si>
  <si>
    <t>feiness</t>
  </si>
  <si>
    <t>strongsarah</t>
  </si>
  <si>
    <t>BeatUpRoadSign</t>
  </si>
  <si>
    <t>JennyCote</t>
  </si>
  <si>
    <t>ilikepenis</t>
  </si>
  <si>
    <t>Priscillalala</t>
  </si>
  <si>
    <t>myzkeyisstuck</t>
  </si>
  <si>
    <t>thebouv</t>
  </si>
  <si>
    <t>DDiaz7</t>
  </si>
  <si>
    <t>CjMcFly05</t>
  </si>
  <si>
    <t>jennethorantia</t>
  </si>
  <si>
    <t>JustChachi</t>
  </si>
  <si>
    <t>ChuckNerd</t>
  </si>
  <si>
    <t>Cherryadestains</t>
  </si>
  <si>
    <t>winecountrydog</t>
  </si>
  <si>
    <t>chineyk</t>
  </si>
  <si>
    <t>cathownsthis</t>
  </si>
  <si>
    <t>SHANTICRAZYSEXI</t>
  </si>
  <si>
    <t>isidoraaa</t>
  </si>
  <si>
    <t>LisaManson</t>
  </si>
  <si>
    <t>peachies23</t>
  </si>
  <si>
    <t>emmilyxo</t>
  </si>
  <si>
    <t xml:space="preserve">I can't find my phone </t>
  </si>
  <si>
    <t>tatatseterrorrr</t>
  </si>
  <si>
    <t>btakash</t>
  </si>
  <si>
    <t>LPfan4life721</t>
  </si>
  <si>
    <t>scenexxqueen</t>
  </si>
  <si>
    <t>Nector_Nicole</t>
  </si>
  <si>
    <t>daviesgravey</t>
  </si>
  <si>
    <t>KatherineTwits</t>
  </si>
  <si>
    <t>kilometerzero</t>
  </si>
  <si>
    <t>DollfaceY</t>
  </si>
  <si>
    <t>HeatherHavoc</t>
  </si>
  <si>
    <t>_Axx</t>
  </si>
  <si>
    <t>liptricky</t>
  </si>
  <si>
    <t>TheSocialCellar</t>
  </si>
  <si>
    <t>theycallmemidge</t>
  </si>
  <si>
    <t>littleylittley</t>
  </si>
  <si>
    <t>lrmmaglinte</t>
  </si>
  <si>
    <t>JennyLobo</t>
  </si>
  <si>
    <t>Pookthy</t>
  </si>
  <si>
    <t>lightbourne</t>
  </si>
  <si>
    <t>solotc</t>
  </si>
  <si>
    <t>JoeJisthebest</t>
  </si>
  <si>
    <t>ReneeTanguay</t>
  </si>
  <si>
    <t>Allie_Camhi</t>
  </si>
  <si>
    <t>jeffgignac</t>
  </si>
  <si>
    <t>Keeeer</t>
  </si>
  <si>
    <t>NeofitaJonatik</t>
  </si>
  <si>
    <t>pennyinyourshoe</t>
  </si>
  <si>
    <t>rorossetto</t>
  </si>
  <si>
    <t>missamanduh</t>
  </si>
  <si>
    <t>cciejourney</t>
  </si>
  <si>
    <t>travelingcircus</t>
  </si>
  <si>
    <t>gidgetska</t>
  </si>
  <si>
    <t>dmlove101</t>
  </si>
  <si>
    <t>OldeGreywoolf</t>
  </si>
  <si>
    <t>LEONDECA</t>
  </si>
  <si>
    <t>tinabby</t>
  </si>
  <si>
    <t>amandalovesyou2</t>
  </si>
  <si>
    <t>randizuckerberg</t>
  </si>
  <si>
    <t>Sarah_Hyland</t>
  </si>
  <si>
    <t>moonicaa</t>
  </si>
  <si>
    <t>javi8</t>
  </si>
  <si>
    <t>va1d1v1a</t>
  </si>
  <si>
    <t>TomasHamilton</t>
  </si>
  <si>
    <t>hope_won</t>
  </si>
  <si>
    <t>ShanteeNicole</t>
  </si>
  <si>
    <t>CarySkelton</t>
  </si>
  <si>
    <t>spunkyjen8</t>
  </si>
  <si>
    <t>rachelalonso</t>
  </si>
  <si>
    <t>p_rhyme</t>
  </si>
  <si>
    <t>catherine_ARE</t>
  </si>
  <si>
    <t>feliipoyaa</t>
  </si>
  <si>
    <t>victoriah</t>
  </si>
  <si>
    <t>AutumnDalila</t>
  </si>
  <si>
    <t>alyssajane26</t>
  </si>
  <si>
    <t>usfangie</t>
  </si>
  <si>
    <t>abbafan69</t>
  </si>
  <si>
    <t>benfranklin1982</t>
  </si>
  <si>
    <t>TheLuxuryBrown</t>
  </si>
  <si>
    <t>xxthehermitxx</t>
  </si>
  <si>
    <t>texas_suguhh</t>
  </si>
  <si>
    <t>NykiS</t>
  </si>
  <si>
    <t>LibraGirl81</t>
  </si>
  <si>
    <t>davenotti</t>
  </si>
  <si>
    <t>RoonieBug</t>
  </si>
  <si>
    <t>ohheytoni</t>
  </si>
  <si>
    <t>mikelicari</t>
  </si>
  <si>
    <t>andrewski</t>
  </si>
  <si>
    <t>laura_m_xx</t>
  </si>
  <si>
    <t>jmbyers</t>
  </si>
  <si>
    <t>miss_pipedream</t>
  </si>
  <si>
    <t>iheartshow</t>
  </si>
  <si>
    <t>boom_shakalaka</t>
  </si>
  <si>
    <t>cavalryhill</t>
  </si>
  <si>
    <t>milleramanda</t>
  </si>
  <si>
    <t>AzianPersuasian</t>
  </si>
  <si>
    <t>afiaaa</t>
  </si>
  <si>
    <t>justinenation</t>
  </si>
  <si>
    <t>megzstimpy</t>
  </si>
  <si>
    <t>SueySays</t>
  </si>
  <si>
    <t>Owl311</t>
  </si>
  <si>
    <t>Lrobins5</t>
  </si>
  <si>
    <t>marcelledemoya</t>
  </si>
  <si>
    <t>jhauser</t>
  </si>
  <si>
    <t>kferg149</t>
  </si>
  <si>
    <t>IcedAdornments</t>
  </si>
  <si>
    <t>Stephgivelas</t>
  </si>
  <si>
    <t>ASHATL</t>
  </si>
  <si>
    <t>boogaboo92</t>
  </si>
  <si>
    <t>daniiixrpi</t>
  </si>
  <si>
    <t>Emmy415</t>
  </si>
  <si>
    <t>billkunz</t>
  </si>
  <si>
    <t>micaela6955</t>
  </si>
  <si>
    <t xml:space="preserve">I know what you mean </t>
  </si>
  <si>
    <t>kspidel</t>
  </si>
  <si>
    <t>anthonyripper</t>
  </si>
  <si>
    <t>J_Alexandria</t>
  </si>
  <si>
    <t>braveheart133</t>
  </si>
  <si>
    <t>millymarie</t>
  </si>
  <si>
    <t>Daye619</t>
  </si>
  <si>
    <t>amianda</t>
  </si>
  <si>
    <t>nrohtrawets</t>
  </si>
  <si>
    <t>EMIREEE</t>
  </si>
  <si>
    <t>1sicilianbeauty</t>
  </si>
  <si>
    <t>sarasuebeedoo</t>
  </si>
  <si>
    <t>sexyredd86</t>
  </si>
  <si>
    <t>embellishurself</t>
  </si>
  <si>
    <t>ElizabethB95</t>
  </si>
  <si>
    <t>bellissimatina</t>
  </si>
  <si>
    <t>althefierce</t>
  </si>
  <si>
    <t>BrienBear</t>
  </si>
  <si>
    <t>SamanthaConnour</t>
  </si>
  <si>
    <t>roxrios</t>
  </si>
  <si>
    <t>Roxi_</t>
  </si>
  <si>
    <t>scottemad123</t>
  </si>
  <si>
    <t>tastefulcupcake</t>
  </si>
  <si>
    <t>lyrehshy</t>
  </si>
  <si>
    <t>pinkypromises</t>
  </si>
  <si>
    <t>tej_dhami</t>
  </si>
  <si>
    <t>fattishloserkid</t>
  </si>
  <si>
    <t>Torey</t>
  </si>
  <si>
    <t>amber11200</t>
  </si>
  <si>
    <t>TheCrustyLoaf</t>
  </si>
  <si>
    <t>Talialiaxoxo96</t>
  </si>
  <si>
    <t>Priestess_Puck</t>
  </si>
  <si>
    <t xml:space="preserve">lost my ipod </t>
  </si>
  <si>
    <t>jessaick</t>
  </si>
  <si>
    <t>Muggery</t>
  </si>
  <si>
    <t>karinacej</t>
  </si>
  <si>
    <t>sarabroyo</t>
  </si>
  <si>
    <t>theused_freak</t>
  </si>
  <si>
    <t>hopelessly_rena</t>
  </si>
  <si>
    <t>GertieGamer</t>
  </si>
  <si>
    <t>DukeDinero</t>
  </si>
  <si>
    <t>Craving_Fries</t>
  </si>
  <si>
    <t>faunya1</t>
  </si>
  <si>
    <t>Rohanelf</t>
  </si>
  <si>
    <t>trixifone</t>
  </si>
  <si>
    <t>NatalieGolding</t>
  </si>
  <si>
    <t>emberlivi</t>
  </si>
  <si>
    <t>MichaelCrisis</t>
  </si>
  <si>
    <t xml:space="preserve">Time for bed. Work in the morning </t>
  </si>
  <si>
    <t>jaimesmyth</t>
  </si>
  <si>
    <t>phibear35</t>
  </si>
  <si>
    <t>tieraa</t>
  </si>
  <si>
    <t>wtao</t>
  </si>
  <si>
    <t>suuuplincakes</t>
  </si>
  <si>
    <t>C_h_a_r_l_i_e</t>
  </si>
  <si>
    <t>jarradlaughlin</t>
  </si>
  <si>
    <t>fragilemuse</t>
  </si>
  <si>
    <t>kissmyrice</t>
  </si>
  <si>
    <t>MintyFreshGlass</t>
  </si>
  <si>
    <t>Bolanile</t>
  </si>
  <si>
    <t>Brandon_Buck</t>
  </si>
  <si>
    <t>iAmCarmeLaFlare</t>
  </si>
  <si>
    <t xml:space="preserve">@SalioElSol08 </t>
  </si>
  <si>
    <t>darrylw4</t>
  </si>
  <si>
    <t>ladyangelface</t>
  </si>
  <si>
    <t>nadinevictor</t>
  </si>
  <si>
    <t>xhalt</t>
  </si>
  <si>
    <t>candydaffodil</t>
  </si>
  <si>
    <t>wildchild75</t>
  </si>
  <si>
    <t>MicheleBlu</t>
  </si>
  <si>
    <t>peternlewis</t>
  </si>
  <si>
    <t>PRETTiiKEYSHA</t>
  </si>
  <si>
    <t>acmaki</t>
  </si>
  <si>
    <t>adam720</t>
  </si>
  <si>
    <t>bannedagain</t>
  </si>
  <si>
    <t>prestonrk</t>
  </si>
  <si>
    <t>IslandPsycho</t>
  </si>
  <si>
    <t>MatthewAdamDiaz</t>
  </si>
  <si>
    <t>kiddotz</t>
  </si>
  <si>
    <t>CallaLilly84</t>
  </si>
  <si>
    <t>OdisG</t>
  </si>
  <si>
    <t>mdesjardins</t>
  </si>
  <si>
    <t>MsCalleighBaby</t>
  </si>
  <si>
    <t>shannonsgoat</t>
  </si>
  <si>
    <t>jordanmccoy</t>
  </si>
  <si>
    <t>Licious247</t>
  </si>
  <si>
    <t>hairdyejunkie</t>
  </si>
  <si>
    <t>kellyske</t>
  </si>
  <si>
    <t>jamiedykes</t>
  </si>
  <si>
    <t>jUjUbEAN0273</t>
  </si>
  <si>
    <t>Photo_John</t>
  </si>
  <si>
    <t>heydecember</t>
  </si>
  <si>
    <t>Love_DeeRene</t>
  </si>
  <si>
    <t>biancaduhh</t>
  </si>
  <si>
    <t>jenstaffeldt</t>
  </si>
  <si>
    <t>lalameds</t>
  </si>
  <si>
    <t>plasticAngel</t>
  </si>
  <si>
    <t>ohbaltimore</t>
  </si>
  <si>
    <t>leighvargo</t>
  </si>
  <si>
    <t>kmkl</t>
  </si>
  <si>
    <t>audreytillack</t>
  </si>
  <si>
    <t>stephenmillet</t>
  </si>
  <si>
    <t>natasharamsey</t>
  </si>
  <si>
    <t>DaLuvMan</t>
  </si>
  <si>
    <t>mdwillbefamous</t>
  </si>
  <si>
    <t>Livingforward</t>
  </si>
  <si>
    <t>jadoremontreal</t>
  </si>
  <si>
    <t>i_had_a_clue</t>
  </si>
  <si>
    <t>fabulousonfifth</t>
  </si>
  <si>
    <t>agameoftwister</t>
  </si>
  <si>
    <t>FixxIsILL</t>
  </si>
  <si>
    <t>Tiffanypjafan</t>
  </si>
  <si>
    <t>jeggles</t>
  </si>
  <si>
    <t>hanbone05</t>
  </si>
  <si>
    <t>cynthiavil</t>
  </si>
  <si>
    <t>SassyLadYy</t>
  </si>
  <si>
    <t>evatography</t>
  </si>
  <si>
    <t>ThriftyChicMom</t>
  </si>
  <si>
    <t>fekaylius</t>
  </si>
  <si>
    <t>lafemmenika</t>
  </si>
  <si>
    <t>MarisaPesono</t>
  </si>
  <si>
    <t>purrycat</t>
  </si>
  <si>
    <t>Jmoore613</t>
  </si>
  <si>
    <t>Mikey1602</t>
  </si>
  <si>
    <t>iarealyssa</t>
  </si>
  <si>
    <t>ninjanikkii</t>
  </si>
  <si>
    <t>TrufanColorado</t>
  </si>
  <si>
    <t>truesaiyanangel</t>
  </si>
  <si>
    <t>Ealta</t>
  </si>
  <si>
    <t>Hardcorejazz</t>
  </si>
  <si>
    <t>dianedisco</t>
  </si>
  <si>
    <t>PaTMiaMi</t>
  </si>
  <si>
    <t>Der03</t>
  </si>
  <si>
    <t>maggiesnail</t>
  </si>
  <si>
    <t>djtrip</t>
  </si>
  <si>
    <t>king_19</t>
  </si>
  <si>
    <t>lsudiva2010</t>
  </si>
  <si>
    <t xml:space="preserve">twitter is being mean </t>
  </si>
  <si>
    <t>lou_lol</t>
  </si>
  <si>
    <t>la_vita_bellaRS</t>
  </si>
  <si>
    <t>edwardspaul</t>
  </si>
  <si>
    <t>happyebola</t>
  </si>
  <si>
    <t>TheyCallMeLes</t>
  </si>
  <si>
    <t>Nisha_Lakshmi</t>
  </si>
  <si>
    <t>sahtaylor</t>
  </si>
  <si>
    <t>Anne349</t>
  </si>
  <si>
    <t>sparksthealy</t>
  </si>
  <si>
    <t>vitaminjeff</t>
  </si>
  <si>
    <t>buggaboo96</t>
  </si>
  <si>
    <t>Veewin</t>
  </si>
  <si>
    <t>jewelieishness</t>
  </si>
  <si>
    <t>LeDids</t>
  </si>
  <si>
    <t>Rhun</t>
  </si>
  <si>
    <t>SmrtNBuetiful</t>
  </si>
  <si>
    <t>StarGrl85</t>
  </si>
  <si>
    <t>summertime_grl</t>
  </si>
  <si>
    <t>desireekoh13</t>
  </si>
  <si>
    <t>AshMic1215</t>
  </si>
  <si>
    <t>xoxKittyxox</t>
  </si>
  <si>
    <t>sharleniiieee</t>
  </si>
  <si>
    <t>reonisback101</t>
  </si>
  <si>
    <t>mmDiiiZON</t>
  </si>
  <si>
    <t>gracieh89</t>
  </si>
  <si>
    <t>Flor_de_luna</t>
  </si>
  <si>
    <t>DivaLaDamz</t>
  </si>
  <si>
    <t>urlunknown</t>
  </si>
  <si>
    <t>paperfantasy</t>
  </si>
  <si>
    <t>CeriseJC</t>
  </si>
  <si>
    <t>Ecwdwd</t>
  </si>
  <si>
    <t>caliprodigy</t>
  </si>
  <si>
    <t>EmptyCubicle</t>
  </si>
  <si>
    <t>xMileyxNickx</t>
  </si>
  <si>
    <t>chelseaamichael</t>
  </si>
  <si>
    <t>hannahdrums</t>
  </si>
  <si>
    <t>Jojo_katarzyna</t>
  </si>
  <si>
    <t>megancours</t>
  </si>
  <si>
    <t>kkej827</t>
  </si>
  <si>
    <t xml:space="preserve">working on a Saturday </t>
  </si>
  <si>
    <t>JNCvids</t>
  </si>
  <si>
    <t>lulubunsexxy</t>
  </si>
  <si>
    <t>eiruko</t>
  </si>
  <si>
    <t>T_1001</t>
  </si>
  <si>
    <t>hillarymarie25</t>
  </si>
  <si>
    <t>blakedmc</t>
  </si>
  <si>
    <t>kawaiinicole</t>
  </si>
  <si>
    <t>Missilovemusik</t>
  </si>
  <si>
    <t>Stephaniiiiieee</t>
  </si>
  <si>
    <t>mohaps</t>
  </si>
  <si>
    <t>m1shxlee</t>
  </si>
  <si>
    <t>safari_diamond</t>
  </si>
  <si>
    <t>consueloalaluna</t>
  </si>
  <si>
    <t>devincf</t>
  </si>
  <si>
    <t>Pslothy</t>
  </si>
  <si>
    <t>sssebastian</t>
  </si>
  <si>
    <t>harrrykins</t>
  </si>
  <si>
    <t>ElenaFernandez3</t>
  </si>
  <si>
    <t>moniquita26</t>
  </si>
  <si>
    <t>LoveandLabels</t>
  </si>
  <si>
    <t>Lu_Lou</t>
  </si>
  <si>
    <t>__sarahh</t>
  </si>
  <si>
    <t>L7oser</t>
  </si>
  <si>
    <t>micahlaney</t>
  </si>
  <si>
    <t>OMGitsmezie</t>
  </si>
  <si>
    <t>ashtay9</t>
  </si>
  <si>
    <t>Pau_Pau_Rockz</t>
  </si>
  <si>
    <t>ConiglioNero</t>
  </si>
  <si>
    <t>Sarandipityy</t>
  </si>
  <si>
    <t>BarbaraKB</t>
  </si>
  <si>
    <t>sarajayyy</t>
  </si>
  <si>
    <t>JillianPolak</t>
  </si>
  <si>
    <t>sledge1701</t>
  </si>
  <si>
    <t>TiffCori</t>
  </si>
  <si>
    <t>Britneezy</t>
  </si>
  <si>
    <t>JazzySauce</t>
  </si>
  <si>
    <t>pa3cia</t>
  </si>
  <si>
    <t>flipginny</t>
  </si>
  <si>
    <t>kwfromnj</t>
  </si>
  <si>
    <t>melidm</t>
  </si>
  <si>
    <t>sammlessthan3</t>
  </si>
  <si>
    <t>x5ayres5x</t>
  </si>
  <si>
    <t>annaline_39</t>
  </si>
  <si>
    <t>nathanielsametz</t>
  </si>
  <si>
    <t>anomdesign</t>
  </si>
  <si>
    <t>bitchkicker</t>
  </si>
  <si>
    <t>magnumchaos</t>
  </si>
  <si>
    <t>CardboxDiva</t>
  </si>
  <si>
    <t>JessicaFrieling</t>
  </si>
  <si>
    <t>Jagrmeister</t>
  </si>
  <si>
    <t>TalkLvr</t>
  </si>
  <si>
    <t>misstiffie</t>
  </si>
  <si>
    <t>Trixie_vixie</t>
  </si>
  <si>
    <t>daniellehart</t>
  </si>
  <si>
    <t>bellakimmie</t>
  </si>
  <si>
    <t>jeremysaffer</t>
  </si>
  <si>
    <t>jammilea</t>
  </si>
  <si>
    <t>lizohanesian</t>
  </si>
  <si>
    <t>DidditStories</t>
  </si>
  <si>
    <t>nicksynet</t>
  </si>
  <si>
    <t>JuicyJesi13</t>
  </si>
  <si>
    <t>JanInJersey</t>
  </si>
  <si>
    <t>DylanDerr</t>
  </si>
  <si>
    <t>sariana</t>
  </si>
  <si>
    <t>JennaOhJenna</t>
  </si>
  <si>
    <t>tia133</t>
  </si>
  <si>
    <t>percussionpanda</t>
  </si>
  <si>
    <t>ramassey</t>
  </si>
  <si>
    <t>TheHush</t>
  </si>
  <si>
    <t>kirstie2007</t>
  </si>
  <si>
    <t>Redxrojo</t>
  </si>
  <si>
    <t>Ashley3138</t>
  </si>
  <si>
    <t>RoRoux</t>
  </si>
  <si>
    <t>VincentFleo</t>
  </si>
  <si>
    <t>Is4b3l</t>
  </si>
  <si>
    <t>FindZara</t>
  </si>
  <si>
    <t>Didi83</t>
  </si>
  <si>
    <t>xtribx</t>
  </si>
  <si>
    <t>jamesharley</t>
  </si>
  <si>
    <t>DenyceLawton</t>
  </si>
  <si>
    <t>marvelouscherry</t>
  </si>
  <si>
    <t>mikko025</t>
  </si>
  <si>
    <t>aepps</t>
  </si>
  <si>
    <t>PhoebeOH</t>
  </si>
  <si>
    <t>TaLLoN7</t>
  </si>
  <si>
    <t>SaracaB</t>
  </si>
  <si>
    <t>foreverginger</t>
  </si>
  <si>
    <t>MsJ_Rob</t>
  </si>
  <si>
    <t>TiaJack</t>
  </si>
  <si>
    <t>ohhharyanneee</t>
  </si>
  <si>
    <t>dreamrock</t>
  </si>
  <si>
    <t>nyquildotorg</t>
  </si>
  <si>
    <t>Demi_Lynn</t>
  </si>
  <si>
    <t>DGiant</t>
  </si>
  <si>
    <t>dnscook</t>
  </si>
  <si>
    <t>boooooj</t>
  </si>
  <si>
    <t>MissRoshni</t>
  </si>
  <si>
    <t>cuzstacysays</t>
  </si>
  <si>
    <t xml:space="preserve">is still working </t>
  </si>
  <si>
    <t>NCholakian</t>
  </si>
  <si>
    <t>joshsolar</t>
  </si>
  <si>
    <t>annaaaaaa</t>
  </si>
  <si>
    <t>mcphizzle</t>
  </si>
  <si>
    <t>Imanster</t>
  </si>
  <si>
    <t>r_myoung</t>
  </si>
  <si>
    <t>pauloctavious</t>
  </si>
  <si>
    <t>Pattyoboe</t>
  </si>
  <si>
    <t>ShannonAsplund</t>
  </si>
  <si>
    <t>themarina</t>
  </si>
  <si>
    <t>Ericatwits</t>
  </si>
  <si>
    <t>megthekegg</t>
  </si>
  <si>
    <t>Mexicutioner123</t>
  </si>
  <si>
    <t>alterune</t>
  </si>
  <si>
    <t>sarahmarina</t>
  </si>
  <si>
    <t>ThisIsBob</t>
  </si>
  <si>
    <t>shinahashirome</t>
  </si>
  <si>
    <t>wendzie86</t>
  </si>
  <si>
    <t>beccajonas</t>
  </si>
  <si>
    <t>raachheeel</t>
  </si>
  <si>
    <t>JerettFerett</t>
  </si>
  <si>
    <t>annakarolinag</t>
  </si>
  <si>
    <t>bebeld</t>
  </si>
  <si>
    <t>kgleninrainbows</t>
  </si>
  <si>
    <t>kiddie_kouture</t>
  </si>
  <si>
    <t>KobeBlackMamba</t>
  </si>
  <si>
    <t>chuhai</t>
  </si>
  <si>
    <t>EMBlair</t>
  </si>
  <si>
    <t>halfcadence</t>
  </si>
  <si>
    <t>BobbieRose</t>
  </si>
  <si>
    <t>PawsitivlyCorky</t>
  </si>
  <si>
    <t>j007</t>
  </si>
  <si>
    <t>Sheridan15</t>
  </si>
  <si>
    <t>SocialAddiction</t>
  </si>
  <si>
    <t>MisterDiggler</t>
  </si>
  <si>
    <t>ZEROMSC</t>
  </si>
  <si>
    <t>psyco_chick32</t>
  </si>
  <si>
    <t>MissInvisiblex3</t>
  </si>
  <si>
    <t>chuckself</t>
  </si>
  <si>
    <t>CrysChantille</t>
  </si>
  <si>
    <t>trekkiegal</t>
  </si>
  <si>
    <t>Netty1Net</t>
  </si>
  <si>
    <t>shinseiki21</t>
  </si>
  <si>
    <t>Starstrukk09</t>
  </si>
  <si>
    <t>Sharonissick</t>
  </si>
  <si>
    <t>freewarefiend</t>
  </si>
  <si>
    <t>rachelmichelle</t>
  </si>
  <si>
    <t>caitlinmorris</t>
  </si>
  <si>
    <t>hummingbird2</t>
  </si>
  <si>
    <t>sharonelz</t>
  </si>
  <si>
    <t>bkoppe</t>
  </si>
  <si>
    <t>_Mattie_</t>
  </si>
  <si>
    <t>acts_rox</t>
  </si>
  <si>
    <t>vicksprimed</t>
  </si>
  <si>
    <t>D_Steele</t>
  </si>
  <si>
    <t>neonkitten</t>
  </si>
  <si>
    <t>plumeriafairy14</t>
  </si>
  <si>
    <t xml:space="preserve">I'm so confused </t>
  </si>
  <si>
    <t>eunichiban</t>
  </si>
  <si>
    <t>maritza78</t>
  </si>
  <si>
    <t>Band_AidE</t>
  </si>
  <si>
    <t>mom2jazz</t>
  </si>
  <si>
    <t>neoncolorwaves</t>
  </si>
  <si>
    <t>nataliefranke</t>
  </si>
  <si>
    <t>keirakeira</t>
  </si>
  <si>
    <t>PaigeBBI</t>
  </si>
  <si>
    <t>dekal13</t>
  </si>
  <si>
    <t xml:space="preserve">My stomach hurts. </t>
  </si>
  <si>
    <t>ItsMeGregory</t>
  </si>
  <si>
    <t>Cupcake1012</t>
  </si>
  <si>
    <t>RICHMO718</t>
  </si>
  <si>
    <t>scotolsen</t>
  </si>
  <si>
    <t>TheSecondLetter</t>
  </si>
  <si>
    <t>Dantzzz</t>
  </si>
  <si>
    <t>danaedwards</t>
  </si>
  <si>
    <t>MyInnerJuCJuice</t>
  </si>
  <si>
    <t>xoMaria49xo</t>
  </si>
  <si>
    <t>coquetteries</t>
  </si>
  <si>
    <t>alpascual</t>
  </si>
  <si>
    <t>nicholeatwell</t>
  </si>
  <si>
    <t>hythonme</t>
  </si>
  <si>
    <t>kiaraswirl24</t>
  </si>
  <si>
    <t>ManthaAlexandra</t>
  </si>
  <si>
    <t>BekahIsSpankin</t>
  </si>
  <si>
    <t>heychristina</t>
  </si>
  <si>
    <t>bochboch</t>
  </si>
  <si>
    <t>oh_angie</t>
  </si>
  <si>
    <t>MLEyo</t>
  </si>
  <si>
    <t>Flasetta</t>
  </si>
  <si>
    <t>_Ambure_</t>
  </si>
  <si>
    <t>clau_rock</t>
  </si>
  <si>
    <t>skyladawn</t>
  </si>
  <si>
    <t>Akairuz</t>
  </si>
  <si>
    <t>liveguy</t>
  </si>
  <si>
    <t>Robinniqua</t>
  </si>
  <si>
    <t>tasteless_candy</t>
  </si>
  <si>
    <t>syddddney</t>
  </si>
  <si>
    <t>elektrosoundwav</t>
  </si>
  <si>
    <t>ssg2</t>
  </si>
  <si>
    <t>ohrio</t>
  </si>
  <si>
    <t>ktrevino</t>
  </si>
  <si>
    <t>Dopekidwonder23</t>
  </si>
  <si>
    <t>blackmetalkitty</t>
  </si>
  <si>
    <t>shoocarlos</t>
  </si>
  <si>
    <t>LaurynFarrell</t>
  </si>
  <si>
    <t>awolpink44</t>
  </si>
  <si>
    <t>goodiesformom</t>
  </si>
  <si>
    <t>shoehands</t>
  </si>
  <si>
    <t>Johnerz</t>
  </si>
  <si>
    <t>i_love_soda</t>
  </si>
  <si>
    <t>sohinibhatia</t>
  </si>
  <si>
    <t>mamapackmylunch</t>
  </si>
  <si>
    <t>sjohnc</t>
  </si>
  <si>
    <t>jose_santana</t>
  </si>
  <si>
    <t>WinnieYeo</t>
  </si>
  <si>
    <t>jakob42</t>
  </si>
  <si>
    <t>LorinD</t>
  </si>
  <si>
    <t>_sarah_g</t>
  </si>
  <si>
    <t>juliagalvin</t>
  </si>
  <si>
    <t>OMS_itsjessica</t>
  </si>
  <si>
    <t>simoncurtis</t>
  </si>
  <si>
    <t>JasonLutterloh</t>
  </si>
  <si>
    <t>balletchick49</t>
  </si>
  <si>
    <t>Lola_Pie</t>
  </si>
  <si>
    <t>jenniferg07</t>
  </si>
  <si>
    <t>imtiffanyterror</t>
  </si>
  <si>
    <t xml:space="preserve">threw up </t>
  </si>
  <si>
    <t>drawstuf99</t>
  </si>
  <si>
    <t>amylbutterfield</t>
  </si>
  <si>
    <t>fiestaramadanti</t>
  </si>
  <si>
    <t>JimmyRayTibbs</t>
  </si>
  <si>
    <t>jeffreynormore</t>
  </si>
  <si>
    <t>AubreyFresh</t>
  </si>
  <si>
    <t>solareclipse2k</t>
  </si>
  <si>
    <t>Splendora</t>
  </si>
  <si>
    <t>iPATTINSON</t>
  </si>
  <si>
    <t>jalice</t>
  </si>
  <si>
    <t>tracytupper</t>
  </si>
  <si>
    <t>kurchenko</t>
  </si>
  <si>
    <t>porxxxvida</t>
  </si>
  <si>
    <t>sajazz</t>
  </si>
  <si>
    <t>axeltheewonder</t>
  </si>
  <si>
    <t>KristenMNichols</t>
  </si>
  <si>
    <t>lynnnein</t>
  </si>
  <si>
    <t xml:space="preserve">heart burn </t>
  </si>
  <si>
    <t>H0TCOMMODITY</t>
  </si>
  <si>
    <t>vlcupper</t>
  </si>
  <si>
    <t>VISIONCOMPLEX</t>
  </si>
  <si>
    <t>sweetestrush</t>
  </si>
  <si>
    <t xml:space="preserve">i am so exhausted </t>
  </si>
  <si>
    <t>Justin_K_Taylor</t>
  </si>
  <si>
    <t>PinkToastE</t>
  </si>
  <si>
    <t>carlaayers</t>
  </si>
  <si>
    <t>Vishrutp04</t>
  </si>
  <si>
    <t>firecracker85</t>
  </si>
  <si>
    <t>DirDuhDir</t>
  </si>
  <si>
    <t>glamourzombie</t>
  </si>
  <si>
    <t>sugurshane</t>
  </si>
  <si>
    <t>ashleyebarkley</t>
  </si>
  <si>
    <t>uniquelysteph</t>
  </si>
  <si>
    <t>TooH0ust0n</t>
  </si>
  <si>
    <t>italia_amore363</t>
  </si>
  <si>
    <t>stephsommers</t>
  </si>
  <si>
    <t>janicu</t>
  </si>
  <si>
    <t>aliciayeh</t>
  </si>
  <si>
    <t>esmebella</t>
  </si>
  <si>
    <t>just_nikki_plz</t>
  </si>
  <si>
    <t>tell_vesper</t>
  </si>
  <si>
    <t>edridge169</t>
  </si>
  <si>
    <t>BKJo</t>
  </si>
  <si>
    <t>fuzzycuffs</t>
  </si>
  <si>
    <t>lullabyeblues</t>
  </si>
  <si>
    <t>danibabb</t>
  </si>
  <si>
    <t>daterapedrug</t>
  </si>
  <si>
    <t>aishraz</t>
  </si>
  <si>
    <t>jojoballz</t>
  </si>
  <si>
    <t>jillian34</t>
  </si>
  <si>
    <t>fragileheart</t>
  </si>
  <si>
    <t>dhanissa</t>
  </si>
  <si>
    <t>lusciniola</t>
  </si>
  <si>
    <t>hndsmdvl01</t>
  </si>
  <si>
    <t>DeeTay</t>
  </si>
  <si>
    <t>michelle8776</t>
  </si>
  <si>
    <t>almcheese</t>
  </si>
  <si>
    <t>hellohanakim</t>
  </si>
  <si>
    <t>MichBell</t>
  </si>
  <si>
    <t>TashaMCrawford</t>
  </si>
  <si>
    <t>kashmoneybby</t>
  </si>
  <si>
    <t>Anttodp</t>
  </si>
  <si>
    <t>vivala_maury</t>
  </si>
  <si>
    <t>Alipalli</t>
  </si>
  <si>
    <t>jammyjeopardy</t>
  </si>
  <si>
    <t>shar0869</t>
  </si>
  <si>
    <t xml:space="preserve">I need friends </t>
  </si>
  <si>
    <t>AFLYYGRL85</t>
  </si>
  <si>
    <t>alltimelowwhoa</t>
  </si>
  <si>
    <t>LindsayAnnCath</t>
  </si>
  <si>
    <t>breanajami</t>
  </si>
  <si>
    <t>M0dEl_ChICk</t>
  </si>
  <si>
    <t>ss_telecombum</t>
  </si>
  <si>
    <t>hbstark</t>
  </si>
  <si>
    <t>siphoitran</t>
  </si>
  <si>
    <t>skerritbwoy</t>
  </si>
  <si>
    <t>HeatherHunniee</t>
  </si>
  <si>
    <t>LushLindsaay</t>
  </si>
  <si>
    <t>luizamansur</t>
  </si>
  <si>
    <t>wanderingturtle</t>
  </si>
  <si>
    <t>DemiSel4ee</t>
  </si>
  <si>
    <t>JennieBaker</t>
  </si>
  <si>
    <t>sexysadie95</t>
  </si>
  <si>
    <t>Kutchie1123</t>
  </si>
  <si>
    <t>squibgirl</t>
  </si>
  <si>
    <t>scurben</t>
  </si>
  <si>
    <t>vintagepolka</t>
  </si>
  <si>
    <t>scribblemeout</t>
  </si>
  <si>
    <t>kateowens</t>
  </si>
  <si>
    <t>aztinad</t>
  </si>
  <si>
    <t>DarkHorsee</t>
  </si>
  <si>
    <t>MaliceCaustic</t>
  </si>
  <si>
    <t>Chakotay_</t>
  </si>
  <si>
    <t>drew91205</t>
  </si>
  <si>
    <t xml:space="preserve">heartbroken </t>
  </si>
  <si>
    <t>xPaigeMariex3</t>
  </si>
  <si>
    <t>NubianIrie</t>
  </si>
  <si>
    <t>MissJenn23</t>
  </si>
  <si>
    <t>zoolazoola</t>
  </si>
  <si>
    <t>eve76</t>
  </si>
  <si>
    <t>BonjourHoney</t>
  </si>
  <si>
    <t>chrisfromracine</t>
  </si>
  <si>
    <t>kjlintner</t>
  </si>
  <si>
    <t>maggitronica</t>
  </si>
  <si>
    <t>Swishiee</t>
  </si>
  <si>
    <t>EmilyHamling_</t>
  </si>
  <si>
    <t>War_Torn</t>
  </si>
  <si>
    <t>naomiosuji</t>
  </si>
  <si>
    <t>TheIda</t>
  </si>
  <si>
    <t>tutubelle</t>
  </si>
  <si>
    <t>xNateTheGreatx</t>
  </si>
  <si>
    <t>rawr25</t>
  </si>
  <si>
    <t>princessh1196</t>
  </si>
  <si>
    <t>Sammie_OSU</t>
  </si>
  <si>
    <t>babyjilla</t>
  </si>
  <si>
    <t>RobinTaylorRoth</t>
  </si>
  <si>
    <t>daaaanii</t>
  </si>
  <si>
    <t xml:space="preserve">My fish died... </t>
  </si>
  <si>
    <t>mokinbird01</t>
  </si>
  <si>
    <t>TianPeter</t>
  </si>
  <si>
    <t>ohnotheydidnt</t>
  </si>
  <si>
    <t>gudrunhaider</t>
  </si>
  <si>
    <t>Miss_Nailah</t>
  </si>
  <si>
    <t>jennxpenn</t>
  </si>
  <si>
    <t>stephsiau</t>
  </si>
  <si>
    <t>DigitalCavemann</t>
  </si>
  <si>
    <t>bretttilford</t>
  </si>
  <si>
    <t>___Caity___</t>
  </si>
  <si>
    <t>BisforBAILEY</t>
  </si>
  <si>
    <t>oxygen8705</t>
  </si>
  <si>
    <t>Team_M_Cosgrove</t>
  </si>
  <si>
    <t>kissmyxxsass</t>
  </si>
  <si>
    <t>ksuyin</t>
  </si>
  <si>
    <t>tisbrendaa</t>
  </si>
  <si>
    <t>J3551C4x</t>
  </si>
  <si>
    <t>em_ems</t>
  </si>
  <si>
    <t>babyhippie2003</t>
  </si>
  <si>
    <t>Stringqueen</t>
  </si>
  <si>
    <t>brittlovescam</t>
  </si>
  <si>
    <t>katzmandu</t>
  </si>
  <si>
    <t>BringBackL0ve</t>
  </si>
  <si>
    <t xml:space="preserve">It's over </t>
  </si>
  <si>
    <t>iltsaa3b</t>
  </si>
  <si>
    <t>kahrissuh</t>
  </si>
  <si>
    <t>jennaz</t>
  </si>
  <si>
    <t>chelseabee</t>
  </si>
  <si>
    <t>MelissaKellas</t>
  </si>
  <si>
    <t>TabbyThrowsDown</t>
  </si>
  <si>
    <t>imawesty</t>
  </si>
  <si>
    <t>hannahwithh</t>
  </si>
  <si>
    <t>carriee93</t>
  </si>
  <si>
    <t>JLovFab</t>
  </si>
  <si>
    <t>Whitter0520</t>
  </si>
  <si>
    <t>claudianeba</t>
  </si>
  <si>
    <t>AUBB</t>
  </si>
  <si>
    <t>jetara</t>
  </si>
  <si>
    <t>lyricmonet</t>
  </si>
  <si>
    <t>dianamendezona</t>
  </si>
  <si>
    <t>sardoc</t>
  </si>
  <si>
    <t>jeanajuice</t>
  </si>
  <si>
    <t>nichass</t>
  </si>
  <si>
    <t>luxemd</t>
  </si>
  <si>
    <t>KB19</t>
  </si>
  <si>
    <t>artbyskym</t>
  </si>
  <si>
    <t>kathleenrusso</t>
  </si>
  <si>
    <t>Hyrod</t>
  </si>
  <si>
    <t>Natashahh</t>
  </si>
  <si>
    <t>Kayllx1</t>
  </si>
  <si>
    <t>ox_Emma</t>
  </si>
  <si>
    <t>salesmilestone</t>
  </si>
  <si>
    <t>_iWade_</t>
  </si>
  <si>
    <t>kokokrunch76</t>
  </si>
  <si>
    <t>kara107</t>
  </si>
  <si>
    <t>joynudd</t>
  </si>
  <si>
    <t>bioncaaa</t>
  </si>
  <si>
    <t>Miss__Carroll</t>
  </si>
  <si>
    <t>hereticaneue</t>
  </si>
  <si>
    <t>millyrox</t>
  </si>
  <si>
    <t>drivingblind666</t>
  </si>
  <si>
    <t>CarrieKay83</t>
  </si>
  <si>
    <t>jackiedanicki</t>
  </si>
  <si>
    <t>MLB_Thoughts</t>
  </si>
  <si>
    <t>Kat726</t>
  </si>
  <si>
    <t>stephanie_alba</t>
  </si>
  <si>
    <t>allyairplane</t>
  </si>
  <si>
    <t>ILoveJohnOhh</t>
  </si>
  <si>
    <t>wychwoodnz</t>
  </si>
  <si>
    <t>scrumptious1</t>
  </si>
  <si>
    <t>gregscherer</t>
  </si>
  <si>
    <t>smelly_fish</t>
  </si>
  <si>
    <t>un_dying_fame</t>
  </si>
  <si>
    <t>AliVegas</t>
  </si>
  <si>
    <t>treniceb</t>
  </si>
  <si>
    <t>yvettenicole</t>
  </si>
  <si>
    <t>kdotcom</t>
  </si>
  <si>
    <t>steph_wolfe</t>
  </si>
  <si>
    <t>guiltyofpiracy</t>
  </si>
  <si>
    <t>h3artbr3ak3r</t>
  </si>
  <si>
    <t>micala</t>
  </si>
  <si>
    <t>n00b123</t>
  </si>
  <si>
    <t>nerdboner</t>
  </si>
  <si>
    <t>byeharold</t>
  </si>
  <si>
    <t>athiel021</t>
  </si>
  <si>
    <t>corinamontse</t>
  </si>
  <si>
    <t>MichaelRojasCom</t>
  </si>
  <si>
    <t>bmorrow</t>
  </si>
  <si>
    <t>RachelHalpern</t>
  </si>
  <si>
    <t>wandering_geek</t>
  </si>
  <si>
    <t>ValerieMelissa</t>
  </si>
  <si>
    <t>JennifferAnn</t>
  </si>
  <si>
    <t>rebeccamherman</t>
  </si>
  <si>
    <t>robinbobbin13</t>
  </si>
  <si>
    <t>WadeStoker</t>
  </si>
  <si>
    <t>debbie00486</t>
  </si>
  <si>
    <t>Jesseray5291</t>
  </si>
  <si>
    <t>hollylvssw</t>
  </si>
  <si>
    <t>sociaIIyawkward</t>
  </si>
  <si>
    <t>mfingporkchop</t>
  </si>
  <si>
    <t>_Allosaurus_</t>
  </si>
  <si>
    <t>adgecameron</t>
  </si>
  <si>
    <t>reen426</t>
  </si>
  <si>
    <t>sarahkreiger</t>
  </si>
  <si>
    <t>Thandis</t>
  </si>
  <si>
    <t>AllieBallie09</t>
  </si>
  <si>
    <t>ammd23</t>
  </si>
  <si>
    <t>emotionalgeek</t>
  </si>
  <si>
    <t>crisandtina</t>
  </si>
  <si>
    <t>shelleyp</t>
  </si>
  <si>
    <t>DarrellMorrison</t>
  </si>
  <si>
    <t>PrairieSoul</t>
  </si>
  <si>
    <t>dseig20</t>
  </si>
  <si>
    <t>livynwonderland</t>
  </si>
  <si>
    <t>debbylovespr</t>
  </si>
  <si>
    <t>MusicManiac36</t>
  </si>
  <si>
    <t>secret_x</t>
  </si>
  <si>
    <t>Tronikboom</t>
  </si>
  <si>
    <t>aikiverse</t>
  </si>
  <si>
    <t>gralph</t>
  </si>
  <si>
    <t>JcrewGuy</t>
  </si>
  <si>
    <t>imCassayy</t>
  </si>
  <si>
    <t>carlitatink</t>
  </si>
  <si>
    <t>MrMJPC</t>
  </si>
  <si>
    <t>miss_paola</t>
  </si>
  <si>
    <t>DMBSFgirl</t>
  </si>
  <si>
    <t>baileykr</t>
  </si>
  <si>
    <t>haydeenyy</t>
  </si>
  <si>
    <t>CruzanChoklate</t>
  </si>
  <si>
    <t>vaddled</t>
  </si>
  <si>
    <t>danieleazar</t>
  </si>
  <si>
    <t>musik_freak</t>
  </si>
  <si>
    <t>LaurynV</t>
  </si>
  <si>
    <t>myra309</t>
  </si>
  <si>
    <t>HeatherLWillard</t>
  </si>
  <si>
    <t>Tifanei</t>
  </si>
  <si>
    <t>mahvelousmeat</t>
  </si>
  <si>
    <t>w1n78</t>
  </si>
  <si>
    <t>CuttyBaeby</t>
  </si>
  <si>
    <t>schatzes17</t>
  </si>
  <si>
    <t>sativabella</t>
  </si>
  <si>
    <t>VeronicaStarr</t>
  </si>
  <si>
    <t>clotta22</t>
  </si>
  <si>
    <t>kb5961</t>
  </si>
  <si>
    <t>maggiesmallz</t>
  </si>
  <si>
    <t>ShakiHolic</t>
  </si>
  <si>
    <t>kristin_tweets</t>
  </si>
  <si>
    <t>itzjrock</t>
  </si>
  <si>
    <t>djbisproper</t>
  </si>
  <si>
    <t>steinermichelle</t>
  </si>
  <si>
    <t>KeenanAdams</t>
  </si>
  <si>
    <t>xQueenxB</t>
  </si>
  <si>
    <t>UmaraAshraf</t>
  </si>
  <si>
    <t>tamaraschilling</t>
  </si>
  <si>
    <t>angel0712</t>
  </si>
  <si>
    <t>niquelicious</t>
  </si>
  <si>
    <t>katlim20</t>
  </si>
  <si>
    <t>Cenababylover54</t>
  </si>
  <si>
    <t>alishaharrison</t>
  </si>
  <si>
    <t>3dsolpro</t>
  </si>
  <si>
    <t>VynnBeverly</t>
  </si>
  <si>
    <t>neeeeef</t>
  </si>
  <si>
    <t>j21gurl</t>
  </si>
  <si>
    <t>xo_adrianna</t>
  </si>
  <si>
    <t>Fecruz</t>
  </si>
  <si>
    <t>judyaranha27</t>
  </si>
  <si>
    <t>tulikaHEYY</t>
  </si>
  <si>
    <t>RenaissanceAsh</t>
  </si>
  <si>
    <t>AngieRoche</t>
  </si>
  <si>
    <t>sagesseinc</t>
  </si>
  <si>
    <t>xCasperr</t>
  </si>
  <si>
    <t>ritterblockhead</t>
  </si>
  <si>
    <t>susanwash25</t>
  </si>
  <si>
    <t>rj</t>
  </si>
  <si>
    <t>DARCYNICOLE</t>
  </si>
  <si>
    <t>Bateman6</t>
  </si>
  <si>
    <t>PreciousAngelz</t>
  </si>
  <si>
    <t>twilight_glow</t>
  </si>
  <si>
    <t>cheesetal</t>
  </si>
  <si>
    <t>wendilynnmakeup</t>
  </si>
  <si>
    <t>rickahh</t>
  </si>
  <si>
    <t>Lacyshmacy</t>
  </si>
  <si>
    <t>ellie1493</t>
  </si>
  <si>
    <t>SammieBaby_</t>
  </si>
  <si>
    <t>raiztanaka</t>
  </si>
  <si>
    <t>xomelyxo13</t>
  </si>
  <si>
    <t>AlysPM</t>
  </si>
  <si>
    <t>haayitsaliciaa</t>
  </si>
  <si>
    <t>katiejohnstone</t>
  </si>
  <si>
    <t>Maybellique</t>
  </si>
  <si>
    <t>iceburghNHL</t>
  </si>
  <si>
    <t>DutchDuchess</t>
  </si>
  <si>
    <t>StephaniSuicide</t>
  </si>
  <si>
    <t>juliehancock32</t>
  </si>
  <si>
    <t>Miss_VAshby</t>
  </si>
  <si>
    <t>ChrisMissal</t>
  </si>
  <si>
    <t>boobsie_lu</t>
  </si>
  <si>
    <t>amanda982</t>
  </si>
  <si>
    <t>LoveShirls</t>
  </si>
  <si>
    <t>ParAbnormal</t>
  </si>
  <si>
    <t>Meli_mel_mel</t>
  </si>
  <si>
    <t>NILANTI</t>
  </si>
  <si>
    <t>natalievass</t>
  </si>
  <si>
    <t>Kaiti_lou</t>
  </si>
  <si>
    <t>PennHobbes</t>
  </si>
  <si>
    <t>NateLewis</t>
  </si>
  <si>
    <t>taraswain</t>
  </si>
  <si>
    <t>MaryJay09</t>
  </si>
  <si>
    <t>thequirkygeek</t>
  </si>
  <si>
    <t>domaine547</t>
  </si>
  <si>
    <t>arian_marie</t>
  </si>
  <si>
    <t>chipens</t>
  </si>
  <si>
    <t>stephhee</t>
  </si>
  <si>
    <t>crewislife</t>
  </si>
  <si>
    <t>superpuppy</t>
  </si>
  <si>
    <t>ShontaeB</t>
  </si>
  <si>
    <t>britt_mxgirl</t>
  </si>
  <si>
    <t>burngreenbunny</t>
  </si>
  <si>
    <t>Mavs_Girl</t>
  </si>
  <si>
    <t>vivaciousparo</t>
  </si>
  <si>
    <t>grrrachal</t>
  </si>
  <si>
    <t>leshwt</t>
  </si>
  <si>
    <t>TheyTrayceme</t>
  </si>
  <si>
    <t>maddypaigee</t>
  </si>
  <si>
    <t>aussiemily</t>
  </si>
  <si>
    <t>havmax</t>
  </si>
  <si>
    <t>aflyingkiwi</t>
  </si>
  <si>
    <t>bahnree</t>
  </si>
  <si>
    <t>anyprophet</t>
  </si>
  <si>
    <t>LockeDown815</t>
  </si>
  <si>
    <t>ladyw87</t>
  </si>
  <si>
    <t>applev</t>
  </si>
  <si>
    <t>CherryBlossom_x</t>
  </si>
  <si>
    <t>Rach_Michelle</t>
  </si>
  <si>
    <t>kovavra</t>
  </si>
  <si>
    <t>youlovekat</t>
  </si>
  <si>
    <t>charmzxoxo</t>
  </si>
  <si>
    <t>anyuhh</t>
  </si>
  <si>
    <t>serioussarcasm</t>
  </si>
  <si>
    <t>madamemontiel</t>
  </si>
  <si>
    <t>kate_fox</t>
  </si>
  <si>
    <t>jazzga04</t>
  </si>
  <si>
    <t>spazxtastiic</t>
  </si>
  <si>
    <t>margaretelaine</t>
  </si>
  <si>
    <t>rheemix</t>
  </si>
  <si>
    <t>CambriaairbmaC</t>
  </si>
  <si>
    <t>morgannnfarrell</t>
  </si>
  <si>
    <t>NickyCat8</t>
  </si>
  <si>
    <t>sammitwinkie</t>
  </si>
  <si>
    <t>PolaScheps</t>
  </si>
  <si>
    <t>derekzarn</t>
  </si>
  <si>
    <t>BlackPurple4evr</t>
  </si>
  <si>
    <t>bitchiestqueen</t>
  </si>
  <si>
    <t>MissCeo_ICE</t>
  </si>
  <si>
    <t>jessajojo</t>
  </si>
  <si>
    <t>lilynightley</t>
  </si>
  <si>
    <t>bethannwells</t>
  </si>
  <si>
    <t>XavierAM</t>
  </si>
  <si>
    <t>mchoun</t>
  </si>
  <si>
    <t>keiaiem</t>
  </si>
  <si>
    <t>jahrends</t>
  </si>
  <si>
    <t>nicolecarson</t>
  </si>
  <si>
    <t>stephaniecea</t>
  </si>
  <si>
    <t>Xensin</t>
  </si>
  <si>
    <t>minkus</t>
  </si>
  <si>
    <t>KatieGroover</t>
  </si>
  <si>
    <t>myonlyeverglow</t>
  </si>
  <si>
    <t>Smee81</t>
  </si>
  <si>
    <t>kyluhtoots</t>
  </si>
  <si>
    <t>sunshineruby</t>
  </si>
  <si>
    <t>Foxtrot44</t>
  </si>
  <si>
    <t>flossa</t>
  </si>
  <si>
    <t>kasmac92</t>
  </si>
  <si>
    <t>misskepik</t>
  </si>
  <si>
    <t>oXNicoleMarieXo</t>
  </si>
  <si>
    <t>michelledang</t>
  </si>
  <si>
    <t>vanieq</t>
  </si>
  <si>
    <t>eeedelen</t>
  </si>
  <si>
    <t xml:space="preserve">my ear hurts </t>
  </si>
  <si>
    <t>FavJade</t>
  </si>
  <si>
    <t>tcabeen</t>
  </si>
  <si>
    <t>cassd454</t>
  </si>
  <si>
    <t>jules2997</t>
  </si>
  <si>
    <t>CandySteele</t>
  </si>
  <si>
    <t>anthonycarasa</t>
  </si>
  <si>
    <t>cici2cute</t>
  </si>
  <si>
    <t>Catohhh</t>
  </si>
  <si>
    <t>KittenZee</t>
  </si>
  <si>
    <t>Ownsyourface</t>
  </si>
  <si>
    <t>nananadelonge</t>
  </si>
  <si>
    <t>melodiccarnage</t>
  </si>
  <si>
    <t>mollymcdevitt</t>
  </si>
  <si>
    <t>CSautter</t>
  </si>
  <si>
    <t xml:space="preserve">I want to go home. </t>
  </si>
  <si>
    <t>MustLoveLaura</t>
  </si>
  <si>
    <t>TezThunderpunch</t>
  </si>
  <si>
    <t>Samwisegirl12</t>
  </si>
  <si>
    <t>DenaBarrett</t>
  </si>
  <si>
    <t xml:space="preserve">Working this weekend </t>
  </si>
  <si>
    <t>AliciaWag</t>
  </si>
  <si>
    <t>startastic</t>
  </si>
  <si>
    <t>krolinesign</t>
  </si>
  <si>
    <t>valeriefelicity</t>
  </si>
  <si>
    <t>beaxo</t>
  </si>
  <si>
    <t>superkgirl</t>
  </si>
  <si>
    <t>itsamechelsio</t>
  </si>
  <si>
    <t>aliciamc</t>
  </si>
  <si>
    <t>adri_danger</t>
  </si>
  <si>
    <t>prgirl_16000</t>
  </si>
  <si>
    <t>leslieasullivan</t>
  </si>
  <si>
    <t>ObscureHorror</t>
  </si>
  <si>
    <t>__missb</t>
  </si>
  <si>
    <t>johnadeleon</t>
  </si>
  <si>
    <t>FeistyDolce</t>
  </si>
  <si>
    <t>_mhawk</t>
  </si>
  <si>
    <t>Mawiyel319</t>
  </si>
  <si>
    <t>Queensowntalia</t>
  </si>
  <si>
    <t>Sadregi</t>
  </si>
  <si>
    <t>salutbonjour</t>
  </si>
  <si>
    <t>MissSquire</t>
  </si>
  <si>
    <t>nuclearsurprise</t>
  </si>
  <si>
    <t>2sleepyheads</t>
  </si>
  <si>
    <t>lowe41407</t>
  </si>
  <si>
    <t>DWiley224</t>
  </si>
  <si>
    <t xml:space="preserve">My phone is dying... </t>
  </si>
  <si>
    <t>fortheloveofme</t>
  </si>
  <si>
    <t>gahbey</t>
  </si>
  <si>
    <t>qtee7</t>
  </si>
  <si>
    <t>d_yell</t>
  </si>
  <si>
    <t>k3vlai</t>
  </si>
  <si>
    <t>pattyransom</t>
  </si>
  <si>
    <t>devynnlaynee</t>
  </si>
  <si>
    <t>rayinvent</t>
  </si>
  <si>
    <t>christina1227</t>
  </si>
  <si>
    <t>IsabelRSantos</t>
  </si>
  <si>
    <t>ametratipton</t>
  </si>
  <si>
    <t>david_marc</t>
  </si>
  <si>
    <t>kayleecierra</t>
  </si>
  <si>
    <t>_NiiGGyy_</t>
  </si>
  <si>
    <t>ElizabethFinn</t>
  </si>
  <si>
    <t>Bowlinmaster</t>
  </si>
  <si>
    <t>heftyhelmz</t>
  </si>
  <si>
    <t>Shinonownow</t>
  </si>
  <si>
    <t>amandafortier</t>
  </si>
  <si>
    <t>charmaineadrina</t>
  </si>
  <si>
    <t>mattnelson247</t>
  </si>
  <si>
    <t>GossipGander</t>
  </si>
  <si>
    <t>mirz_krystel</t>
  </si>
  <si>
    <t>Juleidys</t>
  </si>
  <si>
    <t>AlaskaPoker</t>
  </si>
  <si>
    <t>Bronnnnn</t>
  </si>
  <si>
    <t>hottmeowww</t>
  </si>
  <si>
    <t>Euchante</t>
  </si>
  <si>
    <t>asteele19</t>
  </si>
  <si>
    <t>Jennzipher</t>
  </si>
  <si>
    <t>Christina0023</t>
  </si>
  <si>
    <t>mahtissi</t>
  </si>
  <si>
    <t>ale_macabroso</t>
  </si>
  <si>
    <t>tdeee</t>
  </si>
  <si>
    <t>smb1455</t>
  </si>
  <si>
    <t>judexmurphy</t>
  </si>
  <si>
    <t>LMack4</t>
  </si>
  <si>
    <t>harleyd</t>
  </si>
  <si>
    <t>xmorganxnoreenx</t>
  </si>
  <si>
    <t>missmeg</t>
  </si>
  <si>
    <t>MissNikkiC</t>
  </si>
  <si>
    <t>amfoxyroxy</t>
  </si>
  <si>
    <t>therainbowssss</t>
  </si>
  <si>
    <t>murmurmel</t>
  </si>
  <si>
    <t>adambrault</t>
  </si>
  <si>
    <t>teamonkey</t>
  </si>
  <si>
    <t>yairgr</t>
  </si>
  <si>
    <t>Twilights_Bella</t>
  </si>
  <si>
    <t>xoxoCoolKATIE12</t>
  </si>
  <si>
    <t>rachel215</t>
  </si>
  <si>
    <t>SicknastyRaeann</t>
  </si>
  <si>
    <t>alexv47</t>
  </si>
  <si>
    <t>MIMI_CHELLE</t>
  </si>
  <si>
    <t>Suzbroughton</t>
  </si>
  <si>
    <t>dymizzo</t>
  </si>
  <si>
    <t>jessLove311</t>
  </si>
  <si>
    <t>ChristineChi</t>
  </si>
  <si>
    <t>ericaeeks</t>
  </si>
  <si>
    <t>HotMBC</t>
  </si>
  <si>
    <t>bloodriot</t>
  </si>
  <si>
    <t>tylerchavers</t>
  </si>
  <si>
    <t>larvalurve</t>
  </si>
  <si>
    <t>hugtheNES</t>
  </si>
  <si>
    <t>maikazach</t>
  </si>
  <si>
    <t>KenElizabeth</t>
  </si>
  <si>
    <t>clemmyg</t>
  </si>
  <si>
    <t>jheaallecxis</t>
  </si>
  <si>
    <t>kac0013</t>
  </si>
  <si>
    <t>OmegaToaster</t>
  </si>
  <si>
    <t>Belle_8</t>
  </si>
  <si>
    <t>courtneydonahue</t>
  </si>
  <si>
    <t>potentiate</t>
  </si>
  <si>
    <t>Dico15</t>
  </si>
  <si>
    <t>Siberwulf</t>
  </si>
  <si>
    <t>wahinebernie</t>
  </si>
  <si>
    <t>liabellarain</t>
  </si>
  <si>
    <t>brittanynoel</t>
  </si>
  <si>
    <t>kapz17</t>
  </si>
  <si>
    <t>ltkalander</t>
  </si>
  <si>
    <t>SupaMami</t>
  </si>
  <si>
    <t>kristarakidd</t>
  </si>
  <si>
    <t>Emliebes</t>
  </si>
  <si>
    <t>Bayleesmum</t>
  </si>
  <si>
    <t>PirateLeer</t>
  </si>
  <si>
    <t>thegoodhuman</t>
  </si>
  <si>
    <t>arieeyosalunga</t>
  </si>
  <si>
    <t>RKauff7777</t>
  </si>
  <si>
    <t>calabash11</t>
  </si>
  <si>
    <t>suryajith</t>
  </si>
  <si>
    <t>awesomeheather</t>
  </si>
  <si>
    <t>jessieluvsjonas</t>
  </si>
  <si>
    <t>peasleer</t>
  </si>
  <si>
    <t>virtualdrew</t>
  </si>
  <si>
    <t>LAGGSA2009</t>
  </si>
  <si>
    <t>taracee</t>
  </si>
  <si>
    <t>siapi</t>
  </si>
  <si>
    <t>EvaCalixto</t>
  </si>
  <si>
    <t>sephArz</t>
  </si>
  <si>
    <t>Chinalatina79</t>
  </si>
  <si>
    <t>criee</t>
  </si>
  <si>
    <t>perkele_ossum</t>
  </si>
  <si>
    <t>jordan23capp</t>
  </si>
  <si>
    <t>ToriasBookMusic</t>
  </si>
  <si>
    <t>pupiartist</t>
  </si>
  <si>
    <t>madeleine29</t>
  </si>
  <si>
    <t>the1triple</t>
  </si>
  <si>
    <t>nickmarryme</t>
  </si>
  <si>
    <t>Karmaa</t>
  </si>
  <si>
    <t>tashappy</t>
  </si>
  <si>
    <t>cabelon29</t>
  </si>
  <si>
    <t>quietjune</t>
  </si>
  <si>
    <t>_Bo0giE_</t>
  </si>
  <si>
    <t>natsumeh</t>
  </si>
  <si>
    <t xml:space="preserve">It's raining. </t>
  </si>
  <si>
    <t>deadspork</t>
  </si>
  <si>
    <t>geniestjean</t>
  </si>
  <si>
    <t>4RLZ</t>
  </si>
  <si>
    <t>meltotheissa</t>
  </si>
  <si>
    <t>lakeishajay</t>
  </si>
  <si>
    <t>BHiemi</t>
  </si>
  <si>
    <t>ewwerik</t>
  </si>
  <si>
    <t>Lalalaurr</t>
  </si>
  <si>
    <t>ianeyecan</t>
  </si>
  <si>
    <t>Lauren0709</t>
  </si>
  <si>
    <t>smileyybabeexox</t>
  </si>
  <si>
    <t>abbiekatee</t>
  </si>
  <si>
    <t>candeeee</t>
  </si>
  <si>
    <t>mike239</t>
  </si>
  <si>
    <t>chloeelim</t>
  </si>
  <si>
    <t>switterbeet</t>
  </si>
  <si>
    <t>IamDoctorIan</t>
  </si>
  <si>
    <t>FelipaFTWNoSyke</t>
  </si>
  <si>
    <t>SJ_Munoz</t>
  </si>
  <si>
    <t>adorableD</t>
  </si>
  <si>
    <t>HumanCompiler</t>
  </si>
  <si>
    <t>emberinthedark</t>
  </si>
  <si>
    <t>TweetaMe</t>
  </si>
  <si>
    <t>lawflylikepaper</t>
  </si>
  <si>
    <t>jtripodi</t>
  </si>
  <si>
    <t>jacobturner</t>
  </si>
  <si>
    <t>Depond</t>
  </si>
  <si>
    <t>DetroitSkye</t>
  </si>
  <si>
    <t>rlong77</t>
  </si>
  <si>
    <t>sumbromoe</t>
  </si>
  <si>
    <t>sunwrites</t>
  </si>
  <si>
    <t>Jtsternberg</t>
  </si>
  <si>
    <t>peterspixie</t>
  </si>
  <si>
    <t>daniilove4xo</t>
  </si>
  <si>
    <t>CatieDuBruille</t>
  </si>
  <si>
    <t>oneboyarmy</t>
  </si>
  <si>
    <t>thatguyadam</t>
  </si>
  <si>
    <t>GirlintheRadio</t>
  </si>
  <si>
    <t xml:space="preserve">i don't feel good. </t>
  </si>
  <si>
    <t>crazybabiiee08</t>
  </si>
  <si>
    <t>kerplunknet</t>
  </si>
  <si>
    <t>chachithegreat</t>
  </si>
  <si>
    <t>brinshannara</t>
  </si>
  <si>
    <t>Myka234</t>
  </si>
  <si>
    <t>cidwop</t>
  </si>
  <si>
    <t>kencasey</t>
  </si>
  <si>
    <t>DeannaRod</t>
  </si>
  <si>
    <t>niviarsiaq</t>
  </si>
  <si>
    <t>treyjohnson09</t>
  </si>
  <si>
    <t>ryanw2011</t>
  </si>
  <si>
    <t>CinaSmash</t>
  </si>
  <si>
    <t>KnoffspringMama</t>
  </si>
  <si>
    <t>HelloKatie25</t>
  </si>
  <si>
    <t>haha3waitwhat</t>
  </si>
  <si>
    <t>rescuemattchew</t>
  </si>
  <si>
    <t>NikkiB123</t>
  </si>
  <si>
    <t>LilMissAshley21</t>
  </si>
  <si>
    <t>LoserLizzy</t>
  </si>
  <si>
    <t>11thmonk3y</t>
  </si>
  <si>
    <t>ShortyTee</t>
  </si>
  <si>
    <t>emina2492</t>
  </si>
  <si>
    <t>_Gore_</t>
  </si>
  <si>
    <t>Toxxiccc</t>
  </si>
  <si>
    <t>dancingphoto</t>
  </si>
  <si>
    <t xml:space="preserve">belly ache </t>
  </si>
  <si>
    <t>Brian_Oneal</t>
  </si>
  <si>
    <t>cheesyazreen</t>
  </si>
  <si>
    <t>patootsie</t>
  </si>
  <si>
    <t>sco_of_gilead</t>
  </si>
  <si>
    <t>mizzsarona</t>
  </si>
  <si>
    <t>taykilby</t>
  </si>
  <si>
    <t>Crystal_Said</t>
  </si>
  <si>
    <t>janelle30</t>
  </si>
  <si>
    <t>NiqSpeaks</t>
  </si>
  <si>
    <t>Astroflow</t>
  </si>
  <si>
    <t>bugstar</t>
  </si>
  <si>
    <t>kellenlandry</t>
  </si>
  <si>
    <t>jakeeooh</t>
  </si>
  <si>
    <t>KristineeeNFS</t>
  </si>
  <si>
    <t>JoeyPerez15</t>
  </si>
  <si>
    <t>Slash5150</t>
  </si>
  <si>
    <t>chamiviray</t>
  </si>
  <si>
    <t>BATYASMUSIC</t>
  </si>
  <si>
    <t>mimaiiii</t>
  </si>
  <si>
    <t>IHrtCooksBasist</t>
  </si>
  <si>
    <t>Katie_Dulgence</t>
  </si>
  <si>
    <t>kayhawk</t>
  </si>
  <si>
    <t>lindder</t>
  </si>
  <si>
    <t>omgitsalyssa</t>
  </si>
  <si>
    <t>nastar19</t>
  </si>
  <si>
    <t>mrsxjonasx26</t>
  </si>
  <si>
    <t>j0ntell</t>
  </si>
  <si>
    <t>Live_Die_Bleed</t>
  </si>
  <si>
    <t>ashvenom</t>
  </si>
  <si>
    <t>nicolebunnytoes</t>
  </si>
  <si>
    <t>DJFoxyJenna</t>
  </si>
  <si>
    <t>roger91367</t>
  </si>
  <si>
    <t>VFCfan1</t>
  </si>
  <si>
    <t>scottscool7</t>
  </si>
  <si>
    <t>lavitaebella2</t>
  </si>
  <si>
    <t>Natkyssj</t>
  </si>
  <si>
    <t>AshtonLepou</t>
  </si>
  <si>
    <t>heather_eh</t>
  </si>
  <si>
    <t>micahcabalo</t>
  </si>
  <si>
    <t>AurRhudd</t>
  </si>
  <si>
    <t>tapdancr</t>
  </si>
  <si>
    <t>hBiC_730</t>
  </si>
  <si>
    <t>katbrunnegraff</t>
  </si>
  <si>
    <t>Monicks</t>
  </si>
  <si>
    <t>pistolyetti</t>
  </si>
  <si>
    <t>RebelLove</t>
  </si>
  <si>
    <t>andrewlowson</t>
  </si>
  <si>
    <t>jilliansuarez</t>
  </si>
  <si>
    <t>xjaelee19x</t>
  </si>
  <si>
    <t>Mansekat</t>
  </si>
  <si>
    <t>Cherise_Nicole</t>
  </si>
  <si>
    <t>elainekelch</t>
  </si>
  <si>
    <t>kelly42</t>
  </si>
  <si>
    <t>lilfingkid</t>
  </si>
  <si>
    <t>MetalGeorge</t>
  </si>
  <si>
    <t>alyssastemler</t>
  </si>
  <si>
    <t>shayamador</t>
  </si>
  <si>
    <t>bevclemente</t>
  </si>
  <si>
    <t>MontanaKU</t>
  </si>
  <si>
    <t>vinamarie</t>
  </si>
  <si>
    <t>wavecatcher88</t>
  </si>
  <si>
    <t>DannyMacRant</t>
  </si>
  <si>
    <t>PCRgetMONEYgurl</t>
  </si>
  <si>
    <t>imtheZero</t>
  </si>
  <si>
    <t>mia_borja</t>
  </si>
  <si>
    <t>misterfazio</t>
  </si>
  <si>
    <t>Glebe2037</t>
  </si>
  <si>
    <t>uyensday</t>
  </si>
  <si>
    <t>MeaganPhoto</t>
  </si>
  <si>
    <t>roxy_barbosa</t>
  </si>
  <si>
    <t xml:space="preserve">I feel so tired </t>
  </si>
  <si>
    <t>MrsACE</t>
  </si>
  <si>
    <t>klcoll</t>
  </si>
  <si>
    <t>PsychicCrayon</t>
  </si>
  <si>
    <t>adelemcalear</t>
  </si>
  <si>
    <t>Tamaragotchi</t>
  </si>
  <si>
    <t>butterflysnbees</t>
  </si>
  <si>
    <t>Art0ftheDead</t>
  </si>
  <si>
    <t>jazzosospecial</t>
  </si>
  <si>
    <t>central_parks</t>
  </si>
  <si>
    <t>toobendy</t>
  </si>
  <si>
    <t>GarinRichards</t>
  </si>
  <si>
    <t>JessiDavis_</t>
  </si>
  <si>
    <t>MintDrewlep</t>
  </si>
  <si>
    <t>MaryfkaCrazy</t>
  </si>
  <si>
    <t>princesslisa</t>
  </si>
  <si>
    <t>2d0pe</t>
  </si>
  <si>
    <t>david_hatton</t>
  </si>
  <si>
    <t>illneverusethis</t>
  </si>
  <si>
    <t>mynameisarianne</t>
  </si>
  <si>
    <t>_jolynnemarie_</t>
  </si>
  <si>
    <t>pitbull808</t>
  </si>
  <si>
    <t>jocey09</t>
  </si>
  <si>
    <t>GeekyFuschia</t>
  </si>
  <si>
    <t>ESME_95</t>
  </si>
  <si>
    <t>pynnie26</t>
  </si>
  <si>
    <t>StephVasquez</t>
  </si>
  <si>
    <t>tuff501</t>
  </si>
  <si>
    <t>eRockFTW</t>
  </si>
  <si>
    <t>IamAdamFierce</t>
  </si>
  <si>
    <t>De_Reese</t>
  </si>
  <si>
    <t>JenLovesYou2</t>
  </si>
  <si>
    <t>JohannahPerez</t>
  </si>
  <si>
    <t>roach69</t>
  </si>
  <si>
    <t>DrewDesRochers</t>
  </si>
  <si>
    <t>serifluous</t>
  </si>
  <si>
    <t>Tricia1450</t>
  </si>
  <si>
    <t>cherrydarling01</t>
  </si>
  <si>
    <t>__missgeeway</t>
  </si>
  <si>
    <t>gweyzee</t>
  </si>
  <si>
    <t>janessadawn</t>
  </si>
  <si>
    <t>1stdraftpick</t>
  </si>
  <si>
    <t>Mello_84</t>
  </si>
  <si>
    <t>nicole083</t>
  </si>
  <si>
    <t>leesh83</t>
  </si>
  <si>
    <t>annielsie</t>
  </si>
  <si>
    <t>thatflygirl</t>
  </si>
  <si>
    <t xml:space="preserve">I'm feeling neglected </t>
  </si>
  <si>
    <t>wannabe29</t>
  </si>
  <si>
    <t>VinnersChris</t>
  </si>
  <si>
    <t>81trucolors</t>
  </si>
  <si>
    <t>vrubio09</t>
  </si>
  <si>
    <t>twatkins26</t>
  </si>
  <si>
    <t>musiciscool</t>
  </si>
  <si>
    <t>UberKaGe</t>
  </si>
  <si>
    <t>Afficionados_HH</t>
  </si>
  <si>
    <t>edemarco</t>
  </si>
  <si>
    <t>blairdevereaux</t>
  </si>
  <si>
    <t>heather_clark</t>
  </si>
  <si>
    <t>atomicpoet</t>
  </si>
  <si>
    <t>janaylovesyou</t>
  </si>
  <si>
    <t>Hanfransisco</t>
  </si>
  <si>
    <t>danielleislost</t>
  </si>
  <si>
    <t>4u2wear2</t>
  </si>
  <si>
    <t>idestroyrunways</t>
  </si>
  <si>
    <t>Matilda92</t>
  </si>
  <si>
    <t>xKELSIEx</t>
  </si>
  <si>
    <t>MichaelTalbotUK</t>
  </si>
  <si>
    <t>YoGeek</t>
  </si>
  <si>
    <t>sereiny</t>
  </si>
  <si>
    <t>lover4fashion</t>
  </si>
  <si>
    <t>zaktar</t>
  </si>
  <si>
    <t>blackbirdcorner</t>
  </si>
  <si>
    <t>Mclovin094</t>
  </si>
  <si>
    <t>KnightOnline</t>
  </si>
  <si>
    <t>albaxcore</t>
  </si>
  <si>
    <t>TinaDhanai</t>
  </si>
  <si>
    <t>ChelseaMski</t>
  </si>
  <si>
    <t>DanggItsDevin</t>
  </si>
  <si>
    <t>PikeCo</t>
  </si>
  <si>
    <t>titagigi</t>
  </si>
  <si>
    <t>FDoe</t>
  </si>
  <si>
    <t>Aja_Hobbs</t>
  </si>
  <si>
    <t>ijustine</t>
  </si>
  <si>
    <t>richie_3680</t>
  </si>
  <si>
    <t>alixe_edwards</t>
  </si>
  <si>
    <t>nuts_for_hockey</t>
  </si>
  <si>
    <t>neethiisaac</t>
  </si>
  <si>
    <t>Aussie_nick21</t>
  </si>
  <si>
    <t>UnusualMe310</t>
  </si>
  <si>
    <t>ashleepatricia</t>
  </si>
  <si>
    <t>twheresweevil</t>
  </si>
  <si>
    <t>HugoLuv</t>
  </si>
  <si>
    <t>jadesep</t>
  </si>
  <si>
    <t>lowellnash</t>
  </si>
  <si>
    <t>jamiern09</t>
  </si>
  <si>
    <t>Dotseoem</t>
  </si>
  <si>
    <t>nkotbsgirlforev</t>
  </si>
  <si>
    <t>minicacher</t>
  </si>
  <si>
    <t>cgchile</t>
  </si>
  <si>
    <t>RanMan71</t>
  </si>
  <si>
    <t>HHsteven</t>
  </si>
  <si>
    <t>jennavalentine4</t>
  </si>
  <si>
    <t>junkfoodgirl101</t>
  </si>
  <si>
    <t>chinitadawako</t>
  </si>
  <si>
    <t>sonicrose66</t>
  </si>
  <si>
    <t>hylogicalchris</t>
  </si>
  <si>
    <t>RochelW</t>
  </si>
  <si>
    <t>Tiana_Terror</t>
  </si>
  <si>
    <t>ryanjamesknott</t>
  </si>
  <si>
    <t>ombrophilia</t>
  </si>
  <si>
    <t>CosmoLaLa</t>
  </si>
  <si>
    <t>taylorcorner</t>
  </si>
  <si>
    <t>_ROCKSTAR</t>
  </si>
  <si>
    <t>mooklepticon</t>
  </si>
  <si>
    <t>kat_ap</t>
  </si>
  <si>
    <t>BEKAHRulezD00d</t>
  </si>
  <si>
    <t>peacelovespring</t>
  </si>
  <si>
    <t>badrobot68</t>
  </si>
  <si>
    <t>bedwards001</t>
  </si>
  <si>
    <t>KudoKid</t>
  </si>
  <si>
    <t>mebebea</t>
  </si>
  <si>
    <t>kpnobis</t>
  </si>
  <si>
    <t>Theresa_E</t>
  </si>
  <si>
    <t>sumayya40071</t>
  </si>
  <si>
    <t>rikkirenee</t>
  </si>
  <si>
    <t>MadisonDiaz</t>
  </si>
  <si>
    <t>iflizi</t>
  </si>
  <si>
    <t>whynotzoidberg</t>
  </si>
  <si>
    <t>gwenii</t>
  </si>
  <si>
    <t>berryhelpful</t>
  </si>
  <si>
    <t>Brittttttttttt</t>
  </si>
  <si>
    <t>Javera</t>
  </si>
  <si>
    <t>seeejayyy</t>
  </si>
  <si>
    <t>AllyseG</t>
  </si>
  <si>
    <t>Heatherquest</t>
  </si>
  <si>
    <t>snazzysophie</t>
  </si>
  <si>
    <t>DarkLightLuna</t>
  </si>
  <si>
    <t>aapplebaum</t>
  </si>
  <si>
    <t>aishakasan</t>
  </si>
  <si>
    <t>JOHNTYLERHOBBS</t>
  </si>
  <si>
    <t>BlahHannahBlah</t>
  </si>
  <si>
    <t>amylovatojonas</t>
  </si>
  <si>
    <t>runningrockstar</t>
  </si>
  <si>
    <t>isuhin</t>
  </si>
  <si>
    <t>ro971</t>
  </si>
  <si>
    <t>MorganMayRapp</t>
  </si>
  <si>
    <t>veronica11258</t>
  </si>
  <si>
    <t>_constantstatic</t>
  </si>
  <si>
    <t>shelbysnyder</t>
  </si>
  <si>
    <t>_colorbandit</t>
  </si>
  <si>
    <t>AriaMichelle</t>
  </si>
  <si>
    <t>peajaay</t>
  </si>
  <si>
    <t>aratiii</t>
  </si>
  <si>
    <t>stefanmirck</t>
  </si>
  <si>
    <t>thekerisaga</t>
  </si>
  <si>
    <t>puffyamiyumifan</t>
  </si>
  <si>
    <t>EmmyATL</t>
  </si>
  <si>
    <t>Harassing</t>
  </si>
  <si>
    <t>hispwincess</t>
  </si>
  <si>
    <t>HarleeAlexander</t>
  </si>
  <si>
    <t>sole_lover</t>
  </si>
  <si>
    <t>mattgcn</t>
  </si>
  <si>
    <t>CrystalPetra</t>
  </si>
  <si>
    <t>brandonoakley</t>
  </si>
  <si>
    <t>Fatimaa14</t>
  </si>
  <si>
    <t>sammijo1874</t>
  </si>
  <si>
    <t>Biiiancaaaa</t>
  </si>
  <si>
    <t>MarvMilly</t>
  </si>
  <si>
    <t>StfuMeegan</t>
  </si>
  <si>
    <t>RagingDaisy</t>
  </si>
  <si>
    <t>kimmsical</t>
  </si>
  <si>
    <t>loganisthesex</t>
  </si>
  <si>
    <t>GetEmGirl</t>
  </si>
  <si>
    <t xml:space="preserve">feeling a little </t>
  </si>
  <si>
    <t>tleeemmailyo</t>
  </si>
  <si>
    <t>LostTeapot182</t>
  </si>
  <si>
    <t>leymag06</t>
  </si>
  <si>
    <t>ashleelynn7</t>
  </si>
  <si>
    <t>Its_Lindsay</t>
  </si>
  <si>
    <t>Lucypooki</t>
  </si>
  <si>
    <t>SlothPaladin</t>
  </si>
  <si>
    <t>ChefJohnny</t>
  </si>
  <si>
    <t>monica9989</t>
  </si>
  <si>
    <t>asiastarday</t>
  </si>
  <si>
    <t>iluvmycrushesx3</t>
  </si>
  <si>
    <t>Tpearson44</t>
  </si>
  <si>
    <t>fellasade</t>
  </si>
  <si>
    <t>SPfisterer</t>
  </si>
  <si>
    <t>SabVill</t>
  </si>
  <si>
    <t>aktiff08</t>
  </si>
  <si>
    <t>HeyItsMontse</t>
  </si>
  <si>
    <t>maddiecrackcorn</t>
  </si>
  <si>
    <t>uhleentothe</t>
  </si>
  <si>
    <t>Ms_missypooh</t>
  </si>
  <si>
    <t>mrs_cz</t>
  </si>
  <si>
    <t>anniiie32</t>
  </si>
  <si>
    <t>thejeffbrown</t>
  </si>
  <si>
    <t>vinny303</t>
  </si>
  <si>
    <t>AnouskaKersten</t>
  </si>
  <si>
    <t>whereisntjenn</t>
  </si>
  <si>
    <t>LakerGirl77</t>
  </si>
  <si>
    <t>October8th</t>
  </si>
  <si>
    <t>ninzja</t>
  </si>
  <si>
    <t>D2Fresh</t>
  </si>
  <si>
    <t>hypers_starr</t>
  </si>
  <si>
    <t>lgoin</t>
  </si>
  <si>
    <t>JAYYMM</t>
  </si>
  <si>
    <t>Stephxlove13</t>
  </si>
  <si>
    <t>allan1850</t>
  </si>
  <si>
    <t>Sheridannn</t>
  </si>
  <si>
    <t>missflydanielle</t>
  </si>
  <si>
    <t>wiipalsfan</t>
  </si>
  <si>
    <t>catbrewer</t>
  </si>
  <si>
    <t>PinkShosho</t>
  </si>
  <si>
    <t>JohnCatn</t>
  </si>
  <si>
    <t>PattyCakeTweet</t>
  </si>
  <si>
    <t>JackieCourteau</t>
  </si>
  <si>
    <t>ROCKGUITARZ</t>
  </si>
  <si>
    <t>KiD_SolO_</t>
  </si>
  <si>
    <t>dbale</t>
  </si>
  <si>
    <t>TheMole23</t>
  </si>
  <si>
    <t>MC_mahon</t>
  </si>
  <si>
    <t>one2env</t>
  </si>
  <si>
    <t>_tiinkeer</t>
  </si>
  <si>
    <t>Jenny_Araujo</t>
  </si>
  <si>
    <t>Jordan_Pack</t>
  </si>
  <si>
    <t>RicaOhSo</t>
  </si>
  <si>
    <t>StellaM21826</t>
  </si>
  <si>
    <t>stoneey</t>
  </si>
  <si>
    <t>Sertchaisri</t>
  </si>
  <si>
    <t>amarohn</t>
  </si>
  <si>
    <t>stig182</t>
  </si>
  <si>
    <t>WowItsAlyssa</t>
  </si>
  <si>
    <t xml:space="preserve">Missing that special someone </t>
  </si>
  <si>
    <t>MrsPsychoyan</t>
  </si>
  <si>
    <t>StyleMeRad</t>
  </si>
  <si>
    <t>kaitlynschutza</t>
  </si>
  <si>
    <t>robiscate</t>
  </si>
  <si>
    <t>hannahkhymych</t>
  </si>
  <si>
    <t>adk1216</t>
  </si>
  <si>
    <t>stinkyrinky</t>
  </si>
  <si>
    <t>waitwaitwait</t>
  </si>
  <si>
    <t>MsArtOfSoul</t>
  </si>
  <si>
    <t>junebug536</t>
  </si>
  <si>
    <t>___pocalypse</t>
  </si>
  <si>
    <t>brownie_mixx</t>
  </si>
  <si>
    <t>cicadaluvsu</t>
  </si>
  <si>
    <t>ColleenBurns</t>
  </si>
  <si>
    <t>KatxIllustrious</t>
  </si>
  <si>
    <t>katherinehass13</t>
  </si>
  <si>
    <t>radolf</t>
  </si>
  <si>
    <t>Paranoirstar</t>
  </si>
  <si>
    <t>iLoveSeventeen</t>
  </si>
  <si>
    <t>JDUB_X</t>
  </si>
  <si>
    <t>AinsleyMaria</t>
  </si>
  <si>
    <t>wow_wow_pillow</t>
  </si>
  <si>
    <t>KatieBug41</t>
  </si>
  <si>
    <t>MSJA</t>
  </si>
  <si>
    <t>sevendotzero</t>
  </si>
  <si>
    <t>DollBaby18</t>
  </si>
  <si>
    <t>MonkeyGirl0102</t>
  </si>
  <si>
    <t>Ava_Caranza</t>
  </si>
  <si>
    <t>EsotericHue</t>
  </si>
  <si>
    <t>Chloebeetle</t>
  </si>
  <si>
    <t>_JsEPIPHANY</t>
  </si>
  <si>
    <t>laurie_pooh</t>
  </si>
  <si>
    <t>thebollywoodfan</t>
  </si>
  <si>
    <t>pau_86</t>
  </si>
  <si>
    <t>wbaker1114</t>
  </si>
  <si>
    <t>seat42f</t>
  </si>
  <si>
    <t>cavewizard</t>
  </si>
  <si>
    <t>SFNatty</t>
  </si>
  <si>
    <t>Going to bed.. My feet need company  I miss you.</t>
  </si>
  <si>
    <t>HeatherEvitts</t>
  </si>
  <si>
    <t>KatieNicole37</t>
  </si>
  <si>
    <t>shabofficial</t>
  </si>
  <si>
    <t>skimmylou</t>
  </si>
  <si>
    <t>haribo22</t>
  </si>
  <si>
    <t>PrettyGreyx3</t>
  </si>
  <si>
    <t>DJShowCrime</t>
  </si>
  <si>
    <t>dda</t>
  </si>
  <si>
    <t>nathanCstern</t>
  </si>
  <si>
    <t>DrCarter22</t>
  </si>
  <si>
    <t>alepatou</t>
  </si>
  <si>
    <t>makkey</t>
  </si>
  <si>
    <t>Sophieh19</t>
  </si>
  <si>
    <t>MsPrettyBoriqua</t>
  </si>
  <si>
    <t>sverkanya</t>
  </si>
  <si>
    <t>krizel18</t>
  </si>
  <si>
    <t>enobytes</t>
  </si>
  <si>
    <t>bbereal</t>
  </si>
  <si>
    <t>Luv_loyal</t>
  </si>
  <si>
    <t>alexanaya</t>
  </si>
  <si>
    <t>brendan_james</t>
  </si>
  <si>
    <t>mickeyslive</t>
  </si>
  <si>
    <t>ramness</t>
  </si>
  <si>
    <t>jj38girl</t>
  </si>
  <si>
    <t>azreid</t>
  </si>
  <si>
    <t>Bialea</t>
  </si>
  <si>
    <t>1_4_The_Radio</t>
  </si>
  <si>
    <t>mzcornejo</t>
  </si>
  <si>
    <t>yollana</t>
  </si>
  <si>
    <t>Rikki63</t>
  </si>
  <si>
    <t>Ash8604</t>
  </si>
  <si>
    <t>omgiitsnicole</t>
  </si>
  <si>
    <t>frans_dee</t>
  </si>
  <si>
    <t>miguel23</t>
  </si>
  <si>
    <t>CEE82</t>
  </si>
  <si>
    <t>makissy</t>
  </si>
  <si>
    <t>djLicious89</t>
  </si>
  <si>
    <t>AshleyStripes</t>
  </si>
  <si>
    <t>Letty22</t>
  </si>
  <si>
    <t>nnyan</t>
  </si>
  <si>
    <t>ShesNicole</t>
  </si>
  <si>
    <t>hannaholiviaa</t>
  </si>
  <si>
    <t>Elysharae</t>
  </si>
  <si>
    <t>antoniatamesis</t>
  </si>
  <si>
    <t>kristypants07</t>
  </si>
  <si>
    <t>aprilapple</t>
  </si>
  <si>
    <t>Ah_Z</t>
  </si>
  <si>
    <t>coopersmypup</t>
  </si>
  <si>
    <t xml:space="preserve">Woke up with a headache </t>
  </si>
  <si>
    <t>TheDemented1</t>
  </si>
  <si>
    <t>LisaNY43</t>
  </si>
  <si>
    <t>ignatiusw</t>
  </si>
  <si>
    <t>LadyLaLa14</t>
  </si>
  <si>
    <t>staronfire22</t>
  </si>
  <si>
    <t>LoganJ9</t>
  </si>
  <si>
    <t>kssx0o</t>
  </si>
  <si>
    <t>Jaynatopia</t>
  </si>
  <si>
    <t>KJL912</t>
  </si>
  <si>
    <t>CPUFreak91</t>
  </si>
  <si>
    <t>MsJennNicole</t>
  </si>
  <si>
    <t>claireychan</t>
  </si>
  <si>
    <t>StarStruckNicki</t>
  </si>
  <si>
    <t>ams424</t>
  </si>
  <si>
    <t>backstreet_team</t>
  </si>
  <si>
    <t>allcheckeredout</t>
  </si>
  <si>
    <t xml:space="preserve">I have a cold </t>
  </si>
  <si>
    <t>Lilazndude</t>
  </si>
  <si>
    <t>amyalbright666</t>
  </si>
  <si>
    <t>annemarieee1</t>
  </si>
  <si>
    <t>Tyni1</t>
  </si>
  <si>
    <t>kimberly__joy</t>
  </si>
  <si>
    <t>Beutiful_Dizazt</t>
  </si>
  <si>
    <t>akumashymn</t>
  </si>
  <si>
    <t>laurjulia</t>
  </si>
  <si>
    <t>Tom_Tracey</t>
  </si>
  <si>
    <t>Swavey</t>
  </si>
  <si>
    <t>Alyssaawkward</t>
  </si>
  <si>
    <t>msada_love</t>
  </si>
  <si>
    <t>BiddyMcBidson</t>
  </si>
  <si>
    <t>roobies</t>
  </si>
  <si>
    <t>averysmallcow</t>
  </si>
  <si>
    <t>syrinxbby</t>
  </si>
  <si>
    <t>TwystedSysta</t>
  </si>
  <si>
    <t>ohsooboo</t>
  </si>
  <si>
    <t>coelismall</t>
  </si>
  <si>
    <t>MsJ_Daye</t>
  </si>
  <si>
    <t>francesespiritu</t>
  </si>
  <si>
    <t>beantownbabe11</t>
  </si>
  <si>
    <t>Cheeeeeeks</t>
  </si>
  <si>
    <t>meltjong</t>
  </si>
  <si>
    <t>Myiesha930</t>
  </si>
  <si>
    <t>bennagel</t>
  </si>
  <si>
    <t>overprocessed</t>
  </si>
  <si>
    <t>nyaazorz</t>
  </si>
  <si>
    <t>KaraLaFleur</t>
  </si>
  <si>
    <t>nauratheexplora</t>
  </si>
  <si>
    <t>valerina9806</t>
  </si>
  <si>
    <t>darcyemily</t>
  </si>
  <si>
    <t>immature</t>
  </si>
  <si>
    <t xml:space="preserve">Packing to go home </t>
  </si>
  <si>
    <t>TobyinHelsinki</t>
  </si>
  <si>
    <t>life_afairytale</t>
  </si>
  <si>
    <t>kimb0slice</t>
  </si>
  <si>
    <t>juligie</t>
  </si>
  <si>
    <t>thehalldirector</t>
  </si>
  <si>
    <t xml:space="preserve">does not want to work tomorrow </t>
  </si>
  <si>
    <t>meeelferraz</t>
  </si>
  <si>
    <t>Epic_Disaster</t>
  </si>
  <si>
    <t>mlhansen</t>
  </si>
  <si>
    <t xml:space="preserve">Just watched my friend crash her car at 80MPH into a pole. Got it on video. </t>
  </si>
  <si>
    <t>pla4uk</t>
  </si>
  <si>
    <t>kmwalla</t>
  </si>
  <si>
    <t>MaliceBlackhart</t>
  </si>
  <si>
    <t>jellybear89</t>
  </si>
  <si>
    <t>gabeezy</t>
  </si>
  <si>
    <t>JennysMyName</t>
  </si>
  <si>
    <t>Mabel333</t>
  </si>
  <si>
    <t>Homesickblues</t>
  </si>
  <si>
    <t>jshmrsn</t>
  </si>
  <si>
    <t>woahsara</t>
  </si>
  <si>
    <t>steveguy5212</t>
  </si>
  <si>
    <t>iAmSongByrd</t>
  </si>
  <si>
    <t>ramezm</t>
  </si>
  <si>
    <t>ohmygollyness</t>
  </si>
  <si>
    <t>JerrikaTsai</t>
  </si>
  <si>
    <t>lordobeer</t>
  </si>
  <si>
    <t>allieparry</t>
  </si>
  <si>
    <t>janabluemonkey</t>
  </si>
  <si>
    <t>rock_sister</t>
  </si>
  <si>
    <t>rebeccamjlima</t>
  </si>
  <si>
    <t>KirsMoore</t>
  </si>
  <si>
    <t>ashleystover</t>
  </si>
  <si>
    <t>marissatmz</t>
  </si>
  <si>
    <t>BDEugenio</t>
  </si>
  <si>
    <t>ilovejonas10</t>
  </si>
  <si>
    <t>Arasphere</t>
  </si>
  <si>
    <t>sarakiesling</t>
  </si>
  <si>
    <t>samantha_jane28</t>
  </si>
  <si>
    <t>greenfetish</t>
  </si>
  <si>
    <t>intolerable</t>
  </si>
  <si>
    <t>unightfog</t>
  </si>
  <si>
    <t>nopdlife</t>
  </si>
  <si>
    <t>Fisher_D</t>
  </si>
  <si>
    <t>ochiecutiebaby</t>
  </si>
  <si>
    <t>Hotfiya</t>
  </si>
  <si>
    <t>slpowell</t>
  </si>
  <si>
    <t>_ihaveissues</t>
  </si>
  <si>
    <t>Alexxstar</t>
  </si>
  <si>
    <t>LilMissTNT</t>
  </si>
  <si>
    <t>bunnykathedral</t>
  </si>
  <si>
    <t>Nelia23</t>
  </si>
  <si>
    <t>BigFatKaz</t>
  </si>
  <si>
    <t xml:space="preserve">can't fall asleep. </t>
  </si>
  <si>
    <t>HotLegRawk</t>
  </si>
  <si>
    <t>omglouwtf</t>
  </si>
  <si>
    <t>AMeyer83</t>
  </si>
  <si>
    <t>Blaq_</t>
  </si>
  <si>
    <t>DJVendetta</t>
  </si>
  <si>
    <t>gabigail87</t>
  </si>
  <si>
    <t>lostperception</t>
  </si>
  <si>
    <t>shayes287</t>
  </si>
  <si>
    <t>ssinoue</t>
  </si>
  <si>
    <t>Bijlo</t>
  </si>
  <si>
    <t>AlmiraAmeillina</t>
  </si>
  <si>
    <t>samchy</t>
  </si>
  <si>
    <t>mafeanzola</t>
  </si>
  <si>
    <t>eaguayo</t>
  </si>
  <si>
    <t>chanellecarver</t>
  </si>
  <si>
    <t>Synthetikdezign</t>
  </si>
  <si>
    <t>phylicia2214</t>
  </si>
  <si>
    <t>ChrissyCorrupt</t>
  </si>
  <si>
    <t>Abby_H</t>
  </si>
  <si>
    <t>divinestorm</t>
  </si>
  <si>
    <t>spittingmid</t>
  </si>
  <si>
    <t>glass_pearl</t>
  </si>
  <si>
    <t>sarahwivak</t>
  </si>
  <si>
    <t>kristin_alise</t>
  </si>
  <si>
    <t>HelenMrsCoach</t>
  </si>
  <si>
    <t>dettmannx0x41</t>
  </si>
  <si>
    <t>snowppl</t>
  </si>
  <si>
    <t>tubbieee</t>
  </si>
  <si>
    <t>JayeEllis</t>
  </si>
  <si>
    <t>timspear</t>
  </si>
  <si>
    <t>mohanishn</t>
  </si>
  <si>
    <t>isodera</t>
  </si>
  <si>
    <t>LouiseGirlxo</t>
  </si>
  <si>
    <t>TessFTW</t>
  </si>
  <si>
    <t>mystic19</t>
  </si>
  <si>
    <t>liberty_joy</t>
  </si>
  <si>
    <t>preclude</t>
  </si>
  <si>
    <t>Allure_IamSF2</t>
  </si>
  <si>
    <t>Phoenixus</t>
  </si>
  <si>
    <t>hom0milk</t>
  </si>
  <si>
    <t>mwgrl5</t>
  </si>
  <si>
    <t>BSmoutie</t>
  </si>
  <si>
    <t>HillaryChan</t>
  </si>
  <si>
    <t>bigplrbear</t>
  </si>
  <si>
    <t>majeunoehu</t>
  </si>
  <si>
    <t xml:space="preserve">I want my bed </t>
  </si>
  <si>
    <t>Decemberrr</t>
  </si>
  <si>
    <t>PauBear</t>
  </si>
  <si>
    <t>KySmith</t>
  </si>
  <si>
    <t>alanawilliamson</t>
  </si>
  <si>
    <t>bravenewgirl85</t>
  </si>
  <si>
    <t>jesjman</t>
  </si>
  <si>
    <t>diedraann</t>
  </si>
  <si>
    <t>starsmilee</t>
  </si>
  <si>
    <t>antid2</t>
  </si>
  <si>
    <t>angel_fire84</t>
  </si>
  <si>
    <t>Gina_M_Bby</t>
  </si>
  <si>
    <t>SirChops</t>
  </si>
  <si>
    <t>izzynobre</t>
  </si>
  <si>
    <t>taylorkirby</t>
  </si>
  <si>
    <t>areumi</t>
  </si>
  <si>
    <t>neekohpeakoh</t>
  </si>
  <si>
    <t>ncoley10</t>
  </si>
  <si>
    <t>fawnuny</t>
  </si>
  <si>
    <t>soryu2222</t>
  </si>
  <si>
    <t xml:space="preserve">It's just not fair </t>
  </si>
  <si>
    <t>67lozza67</t>
  </si>
  <si>
    <t>loveyea</t>
  </si>
  <si>
    <t>miapfirrman</t>
  </si>
  <si>
    <t>N0RCALBEEZY</t>
  </si>
  <si>
    <t>pastacl</t>
  </si>
  <si>
    <t>sheenasays</t>
  </si>
  <si>
    <t>thekathyj</t>
  </si>
  <si>
    <t>BKyesreH</t>
  </si>
  <si>
    <t>mangakai</t>
  </si>
  <si>
    <t>icaloveskittles</t>
  </si>
  <si>
    <t>majorj0nny</t>
  </si>
  <si>
    <t>NatachaGrace</t>
  </si>
  <si>
    <t>avarix98</t>
  </si>
  <si>
    <t>iJake</t>
  </si>
  <si>
    <t>Bobzilla</t>
  </si>
  <si>
    <t>JosephTexDozier</t>
  </si>
  <si>
    <t>Zettt</t>
  </si>
  <si>
    <t>jlmilliganpwns</t>
  </si>
  <si>
    <t>aaronmmarks</t>
  </si>
  <si>
    <t>Tessa</t>
  </si>
  <si>
    <t>CrunkSofa</t>
  </si>
  <si>
    <t>martinshow4u</t>
  </si>
  <si>
    <t>MariahClayton</t>
  </si>
  <si>
    <t>l7babe</t>
  </si>
  <si>
    <t>jerkosaur</t>
  </si>
  <si>
    <t>TinksWings25</t>
  </si>
  <si>
    <t>ebonygabirelle</t>
  </si>
  <si>
    <t>Chynieee</t>
  </si>
  <si>
    <t>_JzL_</t>
  </si>
  <si>
    <t>Dream_of_Stacie</t>
  </si>
  <si>
    <t>indefinitelove</t>
  </si>
  <si>
    <t>CaroliinaBlu</t>
  </si>
  <si>
    <t>mandycartwright</t>
  </si>
  <si>
    <t>Mezzie1221</t>
  </si>
  <si>
    <t>Emony</t>
  </si>
  <si>
    <t>xENo</t>
  </si>
  <si>
    <t>RKDO</t>
  </si>
  <si>
    <t>Mezame</t>
  </si>
  <si>
    <t>sombilon77</t>
  </si>
  <si>
    <t>iamlottie</t>
  </si>
  <si>
    <t>LucasSchmitt</t>
  </si>
  <si>
    <t>hepkitten</t>
  </si>
  <si>
    <t>nathanschultze</t>
  </si>
  <si>
    <t>Gary200</t>
  </si>
  <si>
    <t>Ecgric</t>
  </si>
  <si>
    <t>plssaythababeh</t>
  </si>
  <si>
    <t>tcwong5</t>
  </si>
  <si>
    <t>LornaDahl</t>
  </si>
  <si>
    <t>Doovde</t>
  </si>
  <si>
    <t>michaelwaskom</t>
  </si>
  <si>
    <t>daltnnn</t>
  </si>
  <si>
    <t>amalinaaa</t>
  </si>
  <si>
    <t>christibot2pt0</t>
  </si>
  <si>
    <t>IM2CREO</t>
  </si>
  <si>
    <t>DaveDeRoo</t>
  </si>
  <si>
    <t>GodFavoriteBarb</t>
  </si>
  <si>
    <t>inararadio</t>
  </si>
  <si>
    <t xml:space="preserve">Stream is now offline </t>
  </si>
  <si>
    <t>irenex33</t>
  </si>
  <si>
    <t>crystaljc</t>
  </si>
  <si>
    <t>CamiElizabeth</t>
  </si>
  <si>
    <t>sugatolo</t>
  </si>
  <si>
    <t>AshleyMedland</t>
  </si>
  <si>
    <t>filbypott</t>
  </si>
  <si>
    <t>falcon124</t>
  </si>
  <si>
    <t>ngiuphobia</t>
  </si>
  <si>
    <t>skeedio</t>
  </si>
  <si>
    <t>realfoodorelse</t>
  </si>
  <si>
    <t>robcook45</t>
  </si>
  <si>
    <t>SabrinaYJaymes</t>
  </si>
  <si>
    <t>gordonthomas</t>
  </si>
  <si>
    <t>CrystalDuncan</t>
  </si>
  <si>
    <t>yuki_fujii</t>
  </si>
  <si>
    <t>allobetchhh</t>
  </si>
  <si>
    <t>bkristin16</t>
  </si>
  <si>
    <t>Smashley1987</t>
  </si>
  <si>
    <t>ohtamah</t>
  </si>
  <si>
    <t>Ashuchan</t>
  </si>
  <si>
    <t>Justine_89</t>
  </si>
  <si>
    <t>Kh4i</t>
  </si>
  <si>
    <t>svntytimessarah</t>
  </si>
  <si>
    <t>Hannannn</t>
  </si>
  <si>
    <t>tammysjones</t>
  </si>
  <si>
    <t>JeJa6</t>
  </si>
  <si>
    <t>Nik_ki</t>
  </si>
  <si>
    <t>SoFarSoGone</t>
  </si>
  <si>
    <t>Hobs707</t>
  </si>
  <si>
    <t>Eclipse__x</t>
  </si>
  <si>
    <t>JennMohr</t>
  </si>
  <si>
    <t xml:space="preserve">missing my baby </t>
  </si>
  <si>
    <t>YouTookMySeat</t>
  </si>
  <si>
    <t>fragglebo</t>
  </si>
  <si>
    <t>brokenrhapsody</t>
  </si>
  <si>
    <t>roblives4love</t>
  </si>
  <si>
    <t>child0fthecity</t>
  </si>
  <si>
    <t>ashleyvirus</t>
  </si>
  <si>
    <t>sitaram</t>
  </si>
  <si>
    <t>kangarara</t>
  </si>
  <si>
    <t>DannyGokeyFan08</t>
  </si>
  <si>
    <t>marsiy</t>
  </si>
  <si>
    <t>Lanaaa93</t>
  </si>
  <si>
    <t>yoadriii</t>
  </si>
  <si>
    <t>dollbait</t>
  </si>
  <si>
    <t>aerdnAnnaG</t>
  </si>
  <si>
    <t>pammefamm</t>
  </si>
  <si>
    <t>BreezeMantana</t>
  </si>
  <si>
    <t>TyIerDurden</t>
  </si>
  <si>
    <t>vivario</t>
  </si>
  <si>
    <t>krystinascott</t>
  </si>
  <si>
    <t>BROSNACMOMMY</t>
  </si>
  <si>
    <t>princesslivvy</t>
  </si>
  <si>
    <t>Powlenuh</t>
  </si>
  <si>
    <t>winda_samakoen</t>
  </si>
  <si>
    <t>MiKeyThompson</t>
  </si>
  <si>
    <t>martinclover</t>
  </si>
  <si>
    <t>catheriineR</t>
  </si>
  <si>
    <t>asiancrunk</t>
  </si>
  <si>
    <t>alyssamootz</t>
  </si>
  <si>
    <t>hellomarielle</t>
  </si>
  <si>
    <t>xolovelissa</t>
  </si>
  <si>
    <t>GeraldFerr</t>
  </si>
  <si>
    <t>Smelly18</t>
  </si>
  <si>
    <t>MsJessy_</t>
  </si>
  <si>
    <t>katiewilson1803</t>
  </si>
  <si>
    <t>redpoisonapple</t>
  </si>
  <si>
    <t>msjackson81</t>
  </si>
  <si>
    <t>TeLisaD</t>
  </si>
  <si>
    <t>RallyValentine</t>
  </si>
  <si>
    <t xml:space="preserve">is going to miss everyone </t>
  </si>
  <si>
    <t>nicolesx319</t>
  </si>
  <si>
    <t>louise__</t>
  </si>
  <si>
    <t>CaramelDeelish</t>
  </si>
  <si>
    <t>KyWagner</t>
  </si>
  <si>
    <t>donaturtle</t>
  </si>
  <si>
    <t>mandycp</t>
  </si>
  <si>
    <t>heyyydrea</t>
  </si>
  <si>
    <t>TheMiss47</t>
  </si>
  <si>
    <t>prncssmelissa</t>
  </si>
  <si>
    <t>anggratherobot</t>
  </si>
  <si>
    <t>neonkittenteeth</t>
  </si>
  <si>
    <t>fookied</t>
  </si>
  <si>
    <t>martinxz</t>
  </si>
  <si>
    <t>krystallyn</t>
  </si>
  <si>
    <t>TheMuzikologist</t>
  </si>
  <si>
    <t>_misspixie_</t>
  </si>
  <si>
    <t>hollyhalvorsen</t>
  </si>
  <si>
    <t>isgd</t>
  </si>
  <si>
    <t>djratchet</t>
  </si>
  <si>
    <t>Teyanax3</t>
  </si>
  <si>
    <t>nethergreen</t>
  </si>
  <si>
    <t>jackieebabe</t>
  </si>
  <si>
    <t>SoccermomKari</t>
  </si>
  <si>
    <t>samjackson</t>
  </si>
  <si>
    <t>ramki_b</t>
  </si>
  <si>
    <t>ben_betts</t>
  </si>
  <si>
    <t>n00bxorz</t>
  </si>
  <si>
    <t>Lyndonology</t>
  </si>
  <si>
    <t>john7chang</t>
  </si>
  <si>
    <t>Bee_Inspired</t>
  </si>
  <si>
    <t>Dylzaw</t>
  </si>
  <si>
    <t>TobiasFunkeMcB</t>
  </si>
  <si>
    <t>AbigailNg</t>
  </si>
  <si>
    <t>catoasapun</t>
  </si>
  <si>
    <t>windsorj</t>
  </si>
  <si>
    <t>toreSupra</t>
  </si>
  <si>
    <t>AishaDupree</t>
  </si>
  <si>
    <t>gugu_</t>
  </si>
  <si>
    <t>gabybai</t>
  </si>
  <si>
    <t>maryssalopresti</t>
  </si>
  <si>
    <t>AnnePMitchell</t>
  </si>
  <si>
    <t>T0RiB00</t>
  </si>
  <si>
    <t>ohsnapsjohn</t>
  </si>
  <si>
    <t>Nanooboy</t>
  </si>
  <si>
    <t>audreymmarks</t>
  </si>
  <si>
    <t>vogueobsession</t>
  </si>
  <si>
    <t>sagebrennan</t>
  </si>
  <si>
    <t>laurenannyj</t>
  </si>
  <si>
    <t>leesie27</t>
  </si>
  <si>
    <t>keefy5989</t>
  </si>
  <si>
    <t>lethrdone</t>
  </si>
  <si>
    <t>clarephile</t>
  </si>
  <si>
    <t>stuckinatree</t>
  </si>
  <si>
    <t>ahahnnh</t>
  </si>
  <si>
    <t>pam_s</t>
  </si>
  <si>
    <t>MaryVictoriaKay</t>
  </si>
  <si>
    <t>veinsrunempty</t>
  </si>
  <si>
    <t>AndrewVassallo</t>
  </si>
  <si>
    <t>jheLo</t>
  </si>
  <si>
    <t>Lena101</t>
  </si>
  <si>
    <t>BorninBritain</t>
  </si>
  <si>
    <t xml:space="preserve">miss my boyfriend </t>
  </si>
  <si>
    <t>AfterHours4x4</t>
  </si>
  <si>
    <t>DannieMcMichael</t>
  </si>
  <si>
    <t>supervisionx</t>
  </si>
  <si>
    <t>TRaBeezy</t>
  </si>
  <si>
    <t>mittnacht</t>
  </si>
  <si>
    <t>BOMBkid</t>
  </si>
  <si>
    <t>LaShonna1020</t>
  </si>
  <si>
    <t>jessica_tsuji</t>
  </si>
  <si>
    <t>angie_onie</t>
  </si>
  <si>
    <t>boochunga</t>
  </si>
  <si>
    <t>toxicast</t>
  </si>
  <si>
    <t>wmyeoh</t>
  </si>
  <si>
    <t>k8greene</t>
  </si>
  <si>
    <t>dreayoudork</t>
  </si>
  <si>
    <t>schachin</t>
  </si>
  <si>
    <t>nathanmhiggins</t>
  </si>
  <si>
    <t>lancelot622</t>
  </si>
  <si>
    <t>Lizzyboo22</t>
  </si>
  <si>
    <t>danixxe</t>
  </si>
  <si>
    <t>janole</t>
  </si>
  <si>
    <t>theserge</t>
  </si>
  <si>
    <t>lkthigpen</t>
  </si>
  <si>
    <t>JadeRoberts_</t>
  </si>
  <si>
    <t>AmandaKlaus</t>
  </si>
  <si>
    <t>_sofakingcool</t>
  </si>
  <si>
    <t xml:space="preserve">doing the dishes </t>
  </si>
  <si>
    <t>tiffanyyhwang</t>
  </si>
  <si>
    <t>PHOTOBYALONSO</t>
  </si>
  <si>
    <t>jaszliu</t>
  </si>
  <si>
    <t>czlee</t>
  </si>
  <si>
    <t xml:space="preserve">having a bad feeling </t>
  </si>
  <si>
    <t>Melina_Drake</t>
  </si>
  <si>
    <t>paluawahine</t>
  </si>
  <si>
    <t>thejenniferchan</t>
  </si>
  <si>
    <t>tcjohnson</t>
  </si>
  <si>
    <t>kittiepretty</t>
  </si>
  <si>
    <t>ettibowen</t>
  </si>
  <si>
    <t>Sgrockrgrl89</t>
  </si>
  <si>
    <t>Kimbuhlee</t>
  </si>
  <si>
    <t>SavagePoker</t>
  </si>
  <si>
    <t>_MandaPanda_</t>
  </si>
  <si>
    <t>MikeFoden</t>
  </si>
  <si>
    <t>saamanthajaane</t>
  </si>
  <si>
    <t>BrokeLivingJRB</t>
  </si>
  <si>
    <t>drakebby</t>
  </si>
  <si>
    <t>annsummerscarol</t>
  </si>
  <si>
    <t>vanessarousso</t>
  </si>
  <si>
    <t>xx_maddi</t>
  </si>
  <si>
    <t>melheartmel</t>
  </si>
  <si>
    <t>MissSimone32</t>
  </si>
  <si>
    <t>Beforeal</t>
  </si>
  <si>
    <t>robhyland9</t>
  </si>
  <si>
    <t>ManMadeMoon</t>
  </si>
  <si>
    <t>CrunchbiteJr</t>
  </si>
  <si>
    <t>allykliu</t>
  </si>
  <si>
    <t>Bacon25</t>
  </si>
  <si>
    <t>joe_dolls_Doll</t>
  </si>
  <si>
    <t>savage_281</t>
  </si>
  <si>
    <t>ellieanka</t>
  </si>
  <si>
    <t>afrakkingbet</t>
  </si>
  <si>
    <t>GellyYo</t>
  </si>
  <si>
    <t>DeeAnA19</t>
  </si>
  <si>
    <t>Sweet_Threet</t>
  </si>
  <si>
    <t>bluegnu</t>
  </si>
  <si>
    <t>lizzieh532</t>
  </si>
  <si>
    <t>friskywhiskey</t>
  </si>
  <si>
    <t xml:space="preserve">I feel like shit. </t>
  </si>
  <si>
    <t>elinos</t>
  </si>
  <si>
    <t>erikascandalous</t>
  </si>
  <si>
    <t>LukeCaporn</t>
  </si>
  <si>
    <t xml:space="preserve">Eli_bebe_ makes me cry, I want more episodes!! </t>
  </si>
  <si>
    <t>keanebeans</t>
  </si>
  <si>
    <t>getonmylevel</t>
  </si>
  <si>
    <t>FFM69</t>
  </si>
  <si>
    <t>daniellewong</t>
  </si>
  <si>
    <t>savvyfatty</t>
  </si>
  <si>
    <t>shell_5</t>
  </si>
  <si>
    <t>vaniabcl</t>
  </si>
  <si>
    <t>mental_piracy</t>
  </si>
  <si>
    <t>shaharzad</t>
  </si>
  <si>
    <t>JDAltland</t>
  </si>
  <si>
    <t>MARCIE74</t>
  </si>
  <si>
    <t>i1yboo</t>
  </si>
  <si>
    <t>chrissswag</t>
  </si>
  <si>
    <t>MeganCamp</t>
  </si>
  <si>
    <t>Inalonelyplace</t>
  </si>
  <si>
    <t>ashleykristen</t>
  </si>
  <si>
    <t>Redbullgurl</t>
  </si>
  <si>
    <t>jackbremer</t>
  </si>
  <si>
    <t>jy286</t>
  </si>
  <si>
    <t>thenissa</t>
  </si>
  <si>
    <t>MPsLadyScorpio</t>
  </si>
  <si>
    <t>elishanghai</t>
  </si>
  <si>
    <t>mawreee</t>
  </si>
  <si>
    <t>Chlo_Dog</t>
  </si>
  <si>
    <t>SolidMetalSnake</t>
  </si>
  <si>
    <t>dawnlambros</t>
  </si>
  <si>
    <t>XxxXKira</t>
  </si>
  <si>
    <t>fpugirl</t>
  </si>
  <si>
    <t>katiegarton</t>
  </si>
  <si>
    <t>CelesteClara</t>
  </si>
  <si>
    <t>pennydreadfully</t>
  </si>
  <si>
    <t>socialspace</t>
  </si>
  <si>
    <t>_gymtonic</t>
  </si>
  <si>
    <t>Jamibu</t>
  </si>
  <si>
    <t>Lizijoy</t>
  </si>
  <si>
    <t>Sarahkomang</t>
  </si>
  <si>
    <t>CandyceMac</t>
  </si>
  <si>
    <t>RacheLyn5485</t>
  </si>
  <si>
    <t>Angiecasey_11</t>
  </si>
  <si>
    <t>mzkatii</t>
  </si>
  <si>
    <t xml:space="preserve">my puppy is sick </t>
  </si>
  <si>
    <t>lellabella_x</t>
  </si>
  <si>
    <t>sunshinelayouts</t>
  </si>
  <si>
    <t>carlsalazar</t>
  </si>
  <si>
    <t>daITgurl</t>
  </si>
  <si>
    <t>maduck</t>
  </si>
  <si>
    <t>paulamon</t>
  </si>
  <si>
    <t>nicoyeeezy</t>
  </si>
  <si>
    <t>KinkySurfer</t>
  </si>
  <si>
    <t>Vanity_Girl</t>
  </si>
  <si>
    <t>xxbex1xx</t>
  </si>
  <si>
    <t>mcmaddison</t>
  </si>
  <si>
    <t>desijay22</t>
  </si>
  <si>
    <t>Caroleina</t>
  </si>
  <si>
    <t>sarabethbrooks</t>
  </si>
  <si>
    <t>thebucknuckle</t>
  </si>
  <si>
    <t>Miss_Binky</t>
  </si>
  <si>
    <t>ShannonLeeKing</t>
  </si>
  <si>
    <t>Jenifer_Young</t>
  </si>
  <si>
    <t>superpurpler</t>
  </si>
  <si>
    <t>mrhottie87</t>
  </si>
  <si>
    <t>itsayleen</t>
  </si>
  <si>
    <t>emlev</t>
  </si>
  <si>
    <t>RoboYuji</t>
  </si>
  <si>
    <t>asj519</t>
  </si>
  <si>
    <t>Kamie_k</t>
  </si>
  <si>
    <t>EPspace</t>
  </si>
  <si>
    <t>Fio09</t>
  </si>
  <si>
    <t>toothpaster</t>
  </si>
  <si>
    <t>luckytrinket</t>
  </si>
  <si>
    <t>gonemad83</t>
  </si>
  <si>
    <t>notots</t>
  </si>
  <si>
    <t>franceshigoy</t>
  </si>
  <si>
    <t>PinkPanniez</t>
  </si>
  <si>
    <t>jbollenbacher</t>
  </si>
  <si>
    <t>scaree</t>
  </si>
  <si>
    <t>xtian3</t>
  </si>
  <si>
    <t>Priyapriyapriya</t>
  </si>
  <si>
    <t>harryd71</t>
  </si>
  <si>
    <t>marcdizzle</t>
  </si>
  <si>
    <t>MaNa5V1</t>
  </si>
  <si>
    <t>Boutiquing</t>
  </si>
  <si>
    <t>slugsonice</t>
  </si>
  <si>
    <t>Jen2Squared</t>
  </si>
  <si>
    <t>christianna1212</t>
  </si>
  <si>
    <t>Nina0125</t>
  </si>
  <si>
    <t>couturec8804</t>
  </si>
  <si>
    <t>rachellehahn</t>
  </si>
  <si>
    <t>clo37</t>
  </si>
  <si>
    <t>reginarivera</t>
  </si>
  <si>
    <t>Bittersweet12</t>
  </si>
  <si>
    <t>nicole2101</t>
  </si>
  <si>
    <t>luluislost</t>
  </si>
  <si>
    <t>kimcfly</t>
  </si>
  <si>
    <t>HotRod_</t>
  </si>
  <si>
    <t>shaggyswife</t>
  </si>
  <si>
    <t>Aniela702</t>
  </si>
  <si>
    <t>kylieg85</t>
  </si>
  <si>
    <t>b50</t>
  </si>
  <si>
    <t>xox_dani_xox</t>
  </si>
  <si>
    <t>Colettejane</t>
  </si>
  <si>
    <t>kiaram920</t>
  </si>
  <si>
    <t>xovickieorg</t>
  </si>
  <si>
    <t>angeloverr</t>
  </si>
  <si>
    <t>CharlieUnger</t>
  </si>
  <si>
    <t>afitillidie13</t>
  </si>
  <si>
    <t>rossneil</t>
  </si>
  <si>
    <t>angele</t>
  </si>
  <si>
    <t>BAYgirlinLV</t>
  </si>
  <si>
    <t>jleavitt86</t>
  </si>
  <si>
    <t xml:space="preserve">my leg hurts </t>
  </si>
  <si>
    <t>yesitsch3l</t>
  </si>
  <si>
    <t>Glammyyy</t>
  </si>
  <si>
    <t>mafeee</t>
  </si>
  <si>
    <t>brendadada</t>
  </si>
  <si>
    <t>dionyss</t>
  </si>
  <si>
    <t>CrystalTessmer</t>
  </si>
  <si>
    <t>flower1892</t>
  </si>
  <si>
    <t>madamoisello</t>
  </si>
  <si>
    <t>Vrictor</t>
  </si>
  <si>
    <t>djbarnsy</t>
  </si>
  <si>
    <t>mollybob</t>
  </si>
  <si>
    <t>MadVanzzini</t>
  </si>
  <si>
    <t>nanettodxt</t>
  </si>
  <si>
    <t>Mandalynn17</t>
  </si>
  <si>
    <t>jayxavier34</t>
  </si>
  <si>
    <t>makavellirayne</t>
  </si>
  <si>
    <t>Kellc13</t>
  </si>
  <si>
    <t>JessicaZuno</t>
  </si>
  <si>
    <t>OINKOINKLOVE</t>
  </si>
  <si>
    <t>Korps</t>
  </si>
  <si>
    <t>CandyCandy_</t>
  </si>
  <si>
    <t>HaylzJayn</t>
  </si>
  <si>
    <t>Hitmak3r</t>
  </si>
  <si>
    <t>JstDana</t>
  </si>
  <si>
    <t>diagas</t>
  </si>
  <si>
    <t>tarushikha</t>
  </si>
  <si>
    <t>cranky2</t>
  </si>
  <si>
    <t>stangillespie</t>
  </si>
  <si>
    <t>Nale2009</t>
  </si>
  <si>
    <t>JonathanRobert</t>
  </si>
  <si>
    <t>johnnybbadd</t>
  </si>
  <si>
    <t>shuntlai</t>
  </si>
  <si>
    <t>pr3ttyb0ii_Swag</t>
  </si>
  <si>
    <t>xcherrybloss0mx</t>
  </si>
  <si>
    <t>childstar22</t>
  </si>
  <si>
    <t>wossquee</t>
  </si>
  <si>
    <t>jaaaidy</t>
  </si>
  <si>
    <t>Kiz_zle</t>
  </si>
  <si>
    <t>writetocarris</t>
  </si>
  <si>
    <t>lillilinchen</t>
  </si>
  <si>
    <t>ItsMePearl</t>
  </si>
  <si>
    <t>_chelseaaa_</t>
  </si>
  <si>
    <t>courtlandmeans</t>
  </si>
  <si>
    <t>chrwb</t>
  </si>
  <si>
    <t>NKFan1</t>
  </si>
  <si>
    <t>originalsin1982</t>
  </si>
  <si>
    <t>francheska28</t>
  </si>
  <si>
    <t>justtagirl</t>
  </si>
  <si>
    <t>kickingpigeons</t>
  </si>
  <si>
    <t>AndrewHarfield</t>
  </si>
  <si>
    <t>_SharonnJ</t>
  </si>
  <si>
    <t>meadsblog</t>
  </si>
  <si>
    <t>TubbyBlog</t>
  </si>
  <si>
    <t>rachelhatesjazz</t>
  </si>
  <si>
    <t>NeilRobbins</t>
  </si>
  <si>
    <t>gpmarciak</t>
  </si>
  <si>
    <t>iorangetee</t>
  </si>
  <si>
    <t>jawaheralsayegh</t>
  </si>
  <si>
    <t>tacowrath</t>
  </si>
  <si>
    <t>milcom_</t>
  </si>
  <si>
    <t>parlai</t>
  </si>
  <si>
    <t>Kimberlyy_Renee</t>
  </si>
  <si>
    <t>Ivy_Gong</t>
  </si>
  <si>
    <t>Christian_Rocha</t>
  </si>
  <si>
    <t>JeniPoynter_x</t>
  </si>
  <si>
    <t>Melissa_Ungco</t>
  </si>
  <si>
    <t>1Gregie</t>
  </si>
  <si>
    <t>Cheezums</t>
  </si>
  <si>
    <t>fishd</t>
  </si>
  <si>
    <t>iLLWiLL23</t>
  </si>
  <si>
    <t>shizzieshiz</t>
  </si>
  <si>
    <t>sarycakes</t>
  </si>
  <si>
    <t>ILoveToPout</t>
  </si>
  <si>
    <t>Samleneky</t>
  </si>
  <si>
    <t>Lauren_Bunnick</t>
  </si>
  <si>
    <t>Lolli_3912</t>
  </si>
  <si>
    <t>briittanybiitch</t>
  </si>
  <si>
    <t>Diana54x</t>
  </si>
  <si>
    <t>shinobiflip</t>
  </si>
  <si>
    <t>leeenricoso</t>
  </si>
  <si>
    <t>Al_ice</t>
  </si>
  <si>
    <t>snuggles99</t>
  </si>
  <si>
    <t>_fiddleSTIX_</t>
  </si>
  <si>
    <t>NANGLA</t>
  </si>
  <si>
    <t>sophic_</t>
  </si>
  <si>
    <t>Funnysilence</t>
  </si>
  <si>
    <t>kellimargaret</t>
  </si>
  <si>
    <t>Vanesssaa</t>
  </si>
  <si>
    <t>AlexxxD2</t>
  </si>
  <si>
    <t>ubeee</t>
  </si>
  <si>
    <t>wtfbrain</t>
  </si>
  <si>
    <t>Paris007PC</t>
  </si>
  <si>
    <t>Lordy99</t>
  </si>
  <si>
    <t>Zetta88</t>
  </si>
  <si>
    <t>iKittyKat</t>
  </si>
  <si>
    <t>patjlu</t>
  </si>
  <si>
    <t>TaveonA</t>
  </si>
  <si>
    <t>SaveBEESatHOME</t>
  </si>
  <si>
    <t>BlueRaine</t>
  </si>
  <si>
    <t>clairebear_12</t>
  </si>
  <si>
    <t>sharksandlove</t>
  </si>
  <si>
    <t>RichardSmedley</t>
  </si>
  <si>
    <t>Emma_Hamilton</t>
  </si>
  <si>
    <t>Tillyluvsstarz</t>
  </si>
  <si>
    <t>Volminator</t>
  </si>
  <si>
    <t>FIREBOY23</t>
  </si>
  <si>
    <t>superwife</t>
  </si>
  <si>
    <t>SHIKINERIS</t>
  </si>
  <si>
    <t>par_e</t>
  </si>
  <si>
    <t>LeonieSchroder</t>
  </si>
  <si>
    <t>chibimarikachan</t>
  </si>
  <si>
    <t>MalikSincere</t>
  </si>
  <si>
    <t>Clomeist</t>
  </si>
  <si>
    <t>edbartlett</t>
  </si>
  <si>
    <t>jassicm</t>
  </si>
  <si>
    <t>JOHANNAHERE</t>
  </si>
  <si>
    <t>pmeds</t>
  </si>
  <si>
    <t>swashmendes</t>
  </si>
  <si>
    <t>Gwenster</t>
  </si>
  <si>
    <t>LeahBraemel</t>
  </si>
  <si>
    <t>lbusby58</t>
  </si>
  <si>
    <t>kayele</t>
  </si>
  <si>
    <t>Twospeedcycle</t>
  </si>
  <si>
    <t>verkoren</t>
  </si>
  <si>
    <t>iheartjuicebox</t>
  </si>
  <si>
    <t>eggisschwartz</t>
  </si>
  <si>
    <t>sar93</t>
  </si>
  <si>
    <t>chleyr</t>
  </si>
  <si>
    <t>lucypepper</t>
  </si>
  <si>
    <t>Hummny</t>
  </si>
  <si>
    <t>CheesemanDan</t>
  </si>
  <si>
    <t>max77_7</t>
  </si>
  <si>
    <t>MerleyMM</t>
  </si>
  <si>
    <t>blambu</t>
  </si>
  <si>
    <t>MacSauceVee</t>
  </si>
  <si>
    <t>Raquel_Rodrguez</t>
  </si>
  <si>
    <t>swbuehler</t>
  </si>
  <si>
    <t>Hellomizzkitty</t>
  </si>
  <si>
    <t>jakuba16</t>
  </si>
  <si>
    <t>chrissahayes</t>
  </si>
  <si>
    <t>beautyfullfeet</t>
  </si>
  <si>
    <t>BrightBoy</t>
  </si>
  <si>
    <t>larniegr</t>
  </si>
  <si>
    <t>helb</t>
  </si>
  <si>
    <t>AndreAmore</t>
  </si>
  <si>
    <t>Larissav7</t>
  </si>
  <si>
    <t>littlepinwheel</t>
  </si>
  <si>
    <t>wildfire759</t>
  </si>
  <si>
    <t>Marianna26</t>
  </si>
  <si>
    <t>C_Aranda</t>
  </si>
  <si>
    <t>rachelisgreat</t>
  </si>
  <si>
    <t>misshsawyer</t>
  </si>
  <si>
    <t>harukafromjapan</t>
  </si>
  <si>
    <t>WTFbabyface</t>
  </si>
  <si>
    <t>xbrenda</t>
  </si>
  <si>
    <t>snackadoodle</t>
  </si>
  <si>
    <t>ZoeBrassington</t>
  </si>
  <si>
    <t>qraider</t>
  </si>
  <si>
    <t>sea_queeny</t>
  </si>
  <si>
    <t>anitanita</t>
  </si>
  <si>
    <t>bethlikestea</t>
  </si>
  <si>
    <t>MelanieduToit</t>
  </si>
  <si>
    <t>danigrrl88</t>
  </si>
  <si>
    <t>patrikgarcia</t>
  </si>
  <si>
    <t xml:space="preserve">is not feeling well. </t>
  </si>
  <si>
    <t>golda_d</t>
  </si>
  <si>
    <t>su_mom</t>
  </si>
  <si>
    <t>jasperjugan</t>
  </si>
  <si>
    <t>kaiens</t>
  </si>
  <si>
    <t>siobhanyy</t>
  </si>
  <si>
    <t>kookyuran</t>
  </si>
  <si>
    <t>omgmashed</t>
  </si>
  <si>
    <t>dazuk</t>
  </si>
  <si>
    <t>turpentinekiss</t>
  </si>
  <si>
    <t>techfunky</t>
  </si>
  <si>
    <t>QueensleyFelix</t>
  </si>
  <si>
    <t>FearlessFred</t>
  </si>
  <si>
    <t>Socaltrojan</t>
  </si>
  <si>
    <t>sarmypez</t>
  </si>
  <si>
    <t>CrunchBytes</t>
  </si>
  <si>
    <t>Riiqwa</t>
  </si>
  <si>
    <t>Made_Up_Name</t>
  </si>
  <si>
    <t>Nightshiftnurse</t>
  </si>
  <si>
    <t>FionaHandscomb</t>
  </si>
  <si>
    <t>ptay89</t>
  </si>
  <si>
    <t>NerveGas101</t>
  </si>
  <si>
    <t>mingmingming</t>
  </si>
  <si>
    <t>ChinoArmani</t>
  </si>
  <si>
    <t>ashleymonaco</t>
  </si>
  <si>
    <t>rikaokd</t>
  </si>
  <si>
    <t>esemdi</t>
  </si>
  <si>
    <t>ShadowLOD</t>
  </si>
  <si>
    <t>farquhar89</t>
  </si>
  <si>
    <t>THEDJELEMENTS</t>
  </si>
  <si>
    <t>bhoek</t>
  </si>
  <si>
    <t>Dailanche</t>
  </si>
  <si>
    <t>myinfamy</t>
  </si>
  <si>
    <t>xfatefellshort</t>
  </si>
  <si>
    <t>twtrbry</t>
  </si>
  <si>
    <t>amarkrdubedy</t>
  </si>
  <si>
    <t>Lewis_Bennett</t>
  </si>
  <si>
    <t>XoxoDollisha</t>
  </si>
  <si>
    <t>nihik</t>
  </si>
  <si>
    <t>megburesh</t>
  </si>
  <si>
    <t>butterflydress</t>
  </si>
  <si>
    <t>zapamna</t>
  </si>
  <si>
    <t>jerrymannel</t>
  </si>
  <si>
    <t>natwells3</t>
  </si>
  <si>
    <t>anniiewu</t>
  </si>
  <si>
    <t>jackdavidgill</t>
  </si>
  <si>
    <t>ShekeelaJones</t>
  </si>
  <si>
    <t>jmc265</t>
  </si>
  <si>
    <t>midwaypalace</t>
  </si>
  <si>
    <t>richlay</t>
  </si>
  <si>
    <t>KristinaBode</t>
  </si>
  <si>
    <t>DJSonoir</t>
  </si>
  <si>
    <t>BenDLyons</t>
  </si>
  <si>
    <t>emkwan</t>
  </si>
  <si>
    <t>Sidney96</t>
  </si>
  <si>
    <t>SportylasSarah</t>
  </si>
  <si>
    <t>tezaster</t>
  </si>
  <si>
    <t>mimiapplewillis</t>
  </si>
  <si>
    <t>WalterKobushi</t>
  </si>
  <si>
    <t>bethnash1</t>
  </si>
  <si>
    <t>CallumTM</t>
  </si>
  <si>
    <t>pinkatailmon</t>
  </si>
  <si>
    <t>DeniseHazelyn</t>
  </si>
  <si>
    <t>johannarigden</t>
  </si>
  <si>
    <t>MelizzaLykk</t>
  </si>
  <si>
    <t>sara_aleda</t>
  </si>
  <si>
    <t>ffolliet</t>
  </si>
  <si>
    <t>mgpyone</t>
  </si>
  <si>
    <t>IzabellaCh</t>
  </si>
  <si>
    <t>markodendaal</t>
  </si>
  <si>
    <t>VINHNGO90</t>
  </si>
  <si>
    <t>laurajackson</t>
  </si>
  <si>
    <t>appi101</t>
  </si>
  <si>
    <t>El_Dunn</t>
  </si>
  <si>
    <t>asmray1127</t>
  </si>
  <si>
    <t>chamila</t>
  </si>
  <si>
    <t>sharonstars</t>
  </si>
  <si>
    <t>brianwelburn</t>
  </si>
  <si>
    <t>FlashdaJagwar</t>
  </si>
  <si>
    <t>callunax</t>
  </si>
  <si>
    <t>The_Posh</t>
  </si>
  <si>
    <t>emmabarrott</t>
  </si>
  <si>
    <t>M3rcurion</t>
  </si>
  <si>
    <t>b_huff</t>
  </si>
  <si>
    <t>Kimmii41997</t>
  </si>
  <si>
    <t>HowsJosh</t>
  </si>
  <si>
    <t>CRed_TheDiva</t>
  </si>
  <si>
    <t xml:space="preserve">Thinking about you </t>
  </si>
  <si>
    <t>kerroy112</t>
  </si>
  <si>
    <t>RealMissyBlues</t>
  </si>
  <si>
    <t>hedraaweezy</t>
  </si>
  <si>
    <t>charlene_kate28</t>
  </si>
  <si>
    <t>TxKat78</t>
  </si>
  <si>
    <t>laurenribbon</t>
  </si>
  <si>
    <t>Agent6229</t>
  </si>
  <si>
    <t>kowawa</t>
  </si>
  <si>
    <t>amaiaharries</t>
  </si>
  <si>
    <t>Tazzatwo</t>
  </si>
  <si>
    <t>eighthree</t>
  </si>
  <si>
    <t>MissCandis</t>
  </si>
  <si>
    <t>EvaVB</t>
  </si>
  <si>
    <t>AlleXandraII</t>
  </si>
  <si>
    <t>JONASfanNO1</t>
  </si>
  <si>
    <t>kimwhees</t>
  </si>
  <si>
    <t>madnessmaxima</t>
  </si>
  <si>
    <t>AnniKristina</t>
  </si>
  <si>
    <t>Dripduke</t>
  </si>
  <si>
    <t>tomyzor</t>
  </si>
  <si>
    <t>boyced</t>
  </si>
  <si>
    <t>phillipsc</t>
  </si>
  <si>
    <t>OxKat</t>
  </si>
  <si>
    <t>timdeville</t>
  </si>
  <si>
    <t>rachelwest08</t>
  </si>
  <si>
    <t>Miss_Shine</t>
  </si>
  <si>
    <t>kattiefbr</t>
  </si>
  <si>
    <t>shaunkatruck</t>
  </si>
  <si>
    <t>warping_lina</t>
  </si>
  <si>
    <t>vintroy</t>
  </si>
  <si>
    <t>Zzeba</t>
  </si>
  <si>
    <t>xoxorachybby</t>
  </si>
  <si>
    <t>endless_murmur</t>
  </si>
  <si>
    <t>nerak35</t>
  </si>
  <si>
    <t>jamiepotter</t>
  </si>
  <si>
    <t>ste_vee</t>
  </si>
  <si>
    <t>fessjarmer</t>
  </si>
  <si>
    <t>tnapie</t>
  </si>
  <si>
    <t>spenrose</t>
  </si>
  <si>
    <t>lala_fierce</t>
  </si>
  <si>
    <t>xElenixMartianx</t>
  </si>
  <si>
    <t>PaddleWaddle</t>
  </si>
  <si>
    <t>Opal_Lynn</t>
  </si>
  <si>
    <t>Lorry101</t>
  </si>
  <si>
    <t>ernaleee</t>
  </si>
  <si>
    <t>Edub818</t>
  </si>
  <si>
    <t>kezp75</t>
  </si>
  <si>
    <t>chief27</t>
  </si>
  <si>
    <t>Leanne0710</t>
  </si>
  <si>
    <t>VegasJerm</t>
  </si>
  <si>
    <t>triziatc5</t>
  </si>
  <si>
    <t>popmygum</t>
  </si>
  <si>
    <t>standinginalley</t>
  </si>
  <si>
    <t>chocomeow</t>
  </si>
  <si>
    <t>tahirah</t>
  </si>
  <si>
    <t>chesuka</t>
  </si>
  <si>
    <t>brokenpledge</t>
  </si>
  <si>
    <t>MRWED_CEO</t>
  </si>
  <si>
    <t>kaiilaaa</t>
  </si>
  <si>
    <t>vonnie34</t>
  </si>
  <si>
    <t>ashepash</t>
  </si>
  <si>
    <t>m1k3z0r2</t>
  </si>
  <si>
    <t>tejasjulia</t>
  </si>
  <si>
    <t>ourted</t>
  </si>
  <si>
    <t>doccox</t>
  </si>
  <si>
    <t>seijai</t>
  </si>
  <si>
    <t>Shrimpdude</t>
  </si>
  <si>
    <t>sarafaz</t>
  </si>
  <si>
    <t>xoxo_steppie</t>
  </si>
  <si>
    <t>Adam_Live</t>
  </si>
  <si>
    <t>cntrstrk14</t>
  </si>
  <si>
    <t>stuffiemoose</t>
  </si>
  <si>
    <t>jezzkath</t>
  </si>
  <si>
    <t>jazymel367</t>
  </si>
  <si>
    <t xml:space="preserve">is scared </t>
  </si>
  <si>
    <t>dylab</t>
  </si>
  <si>
    <t>trevwoh</t>
  </si>
  <si>
    <t>jeetziecruz</t>
  </si>
  <si>
    <t>peaceful_March</t>
  </si>
  <si>
    <t>n3rin3</t>
  </si>
  <si>
    <t>AnonymousWhore</t>
  </si>
  <si>
    <t>wandaaaaa</t>
  </si>
  <si>
    <t>thatyubakid</t>
  </si>
  <si>
    <t>Claire_WIllis</t>
  </si>
  <si>
    <t>eddieeeee</t>
  </si>
  <si>
    <t>murdeh</t>
  </si>
  <si>
    <t>_Tough_Cookie_</t>
  </si>
  <si>
    <t>BreeAshlea</t>
  </si>
  <si>
    <t>netean</t>
  </si>
  <si>
    <t>sabaqamar</t>
  </si>
  <si>
    <t>luvbug619</t>
  </si>
  <si>
    <t>redambition</t>
  </si>
  <si>
    <t>the100rabh</t>
  </si>
  <si>
    <t>silverdaisy13</t>
  </si>
  <si>
    <t>mlmayoralgo</t>
  </si>
  <si>
    <t>mogz</t>
  </si>
  <si>
    <t>nashedville</t>
  </si>
  <si>
    <t>ilipac</t>
  </si>
  <si>
    <t>TheOtherZoe</t>
  </si>
  <si>
    <t>AbbieFletcher_</t>
  </si>
  <si>
    <t>blue_quartz</t>
  </si>
  <si>
    <t>niklasfrisk</t>
  </si>
  <si>
    <t>NikkiHughes</t>
  </si>
  <si>
    <t>Tribalspaceman</t>
  </si>
  <si>
    <t>lloydsparkes</t>
  </si>
  <si>
    <t>DELINNERZ</t>
  </si>
  <si>
    <t>laforge49</t>
  </si>
  <si>
    <t>heynabby</t>
  </si>
  <si>
    <t>christiffer</t>
  </si>
  <si>
    <t>ronibass4</t>
  </si>
  <si>
    <t>drnormal</t>
  </si>
  <si>
    <t>zephystephy</t>
  </si>
  <si>
    <t>MATRIXFAN</t>
  </si>
  <si>
    <t>_Dayta_</t>
  </si>
  <si>
    <t>lianacordes</t>
  </si>
  <si>
    <t>chris_baker</t>
  </si>
  <si>
    <t>starrkissed07</t>
  </si>
  <si>
    <t>Jenn_McKean</t>
  </si>
  <si>
    <t>strawberryjames</t>
  </si>
  <si>
    <t>rprak93</t>
  </si>
  <si>
    <t>jeremywoertink</t>
  </si>
  <si>
    <t>xCandyCaneLanex</t>
  </si>
  <si>
    <t>Phoebeness</t>
  </si>
  <si>
    <t>stevendelman</t>
  </si>
  <si>
    <t>mrxposed</t>
  </si>
  <si>
    <t>Jamielea89</t>
  </si>
  <si>
    <t>joemaffia</t>
  </si>
  <si>
    <t>robojeebus</t>
  </si>
  <si>
    <t>tomswenchie</t>
  </si>
  <si>
    <t>allissoninfo</t>
  </si>
  <si>
    <t>rentuss</t>
  </si>
  <si>
    <t>alexvorn</t>
  </si>
  <si>
    <t>thinkedem</t>
  </si>
  <si>
    <t>mpasp</t>
  </si>
  <si>
    <t>jesscarosello</t>
  </si>
  <si>
    <t>MrsGulp</t>
  </si>
  <si>
    <t>TLSmanchester</t>
  </si>
  <si>
    <t>karlaveloso</t>
  </si>
  <si>
    <t>xAimes</t>
  </si>
  <si>
    <t>mimilala89</t>
  </si>
  <si>
    <t>k3nn3thcarl</t>
  </si>
  <si>
    <t xml:space="preserve">Not feeling well at all. </t>
  </si>
  <si>
    <t>chelseawheeler</t>
  </si>
  <si>
    <t>jbarnholtz</t>
  </si>
  <si>
    <t>shazzy_deal</t>
  </si>
  <si>
    <t>Susanbish</t>
  </si>
  <si>
    <t>BlueBelle12</t>
  </si>
  <si>
    <t>x0miss_sarah</t>
  </si>
  <si>
    <t>emajkut</t>
  </si>
  <si>
    <t>deathbyorko</t>
  </si>
  <si>
    <t>C14w</t>
  </si>
  <si>
    <t>ankertw</t>
  </si>
  <si>
    <t>LadyMcScamp</t>
  </si>
  <si>
    <t>ericaalaquay08</t>
  </si>
  <si>
    <t xml:space="preserve">Working on a weekend </t>
  </si>
  <si>
    <t>jnsns</t>
  </si>
  <si>
    <t>jennykrob</t>
  </si>
  <si>
    <t>Gomisan</t>
  </si>
  <si>
    <t>Jessi_w</t>
  </si>
  <si>
    <t>73s</t>
  </si>
  <si>
    <t>davebirss</t>
  </si>
  <si>
    <t>jtoddmason</t>
  </si>
  <si>
    <t>mikachan_</t>
  </si>
  <si>
    <t>silvermoon76</t>
  </si>
  <si>
    <t>MsCooleyFlii</t>
  </si>
  <si>
    <t>nafisbelmont</t>
  </si>
  <si>
    <t>oliversnelling</t>
  </si>
  <si>
    <t xml:space="preserve">going to cut hair </t>
  </si>
  <si>
    <t>maccamcb</t>
  </si>
  <si>
    <t>jdskinner42</t>
  </si>
  <si>
    <t>Rrrraaay</t>
  </si>
  <si>
    <t>redfrettchen</t>
  </si>
  <si>
    <t>demowayne</t>
  </si>
  <si>
    <t>LindseytheFirst</t>
  </si>
  <si>
    <t>SeriousMoe</t>
  </si>
  <si>
    <t>Mitus1</t>
  </si>
  <si>
    <t>Orrrla</t>
  </si>
  <si>
    <t>Denise_thegreat</t>
  </si>
  <si>
    <t>JoHarris0n</t>
  </si>
  <si>
    <t>Shishaaaaa</t>
  </si>
  <si>
    <t>xpureirishx</t>
  </si>
  <si>
    <t>simpike</t>
  </si>
  <si>
    <t>majorlakerfan22</t>
  </si>
  <si>
    <t>Lonewolftom</t>
  </si>
  <si>
    <t>Timmyage</t>
  </si>
  <si>
    <t>Connl</t>
  </si>
  <si>
    <t>troyjh</t>
  </si>
  <si>
    <t>paulehr</t>
  </si>
  <si>
    <t>SparkDawgMusic</t>
  </si>
  <si>
    <t>philhancox</t>
  </si>
  <si>
    <t>emilyleigh19</t>
  </si>
  <si>
    <t>jlmends</t>
  </si>
  <si>
    <t>Emzypurry</t>
  </si>
  <si>
    <t>erinelise</t>
  </si>
  <si>
    <t>Lolrenpop</t>
  </si>
  <si>
    <t>LuisMOfficial</t>
  </si>
  <si>
    <t>iFallMute</t>
  </si>
  <si>
    <t>Mike_Richer</t>
  </si>
  <si>
    <t>Jubie2o</t>
  </si>
  <si>
    <t>fionaaa_</t>
  </si>
  <si>
    <t>Insatiable7</t>
  </si>
  <si>
    <t>StSquiggy</t>
  </si>
  <si>
    <t>kimsize</t>
  </si>
  <si>
    <t>DanielaRipp</t>
  </si>
  <si>
    <t>aaaudrey</t>
  </si>
  <si>
    <t xml:space="preserve">My foot hurts. </t>
  </si>
  <si>
    <t>timjamesuk</t>
  </si>
  <si>
    <t>kitequest</t>
  </si>
  <si>
    <t>NatashaDNP</t>
  </si>
  <si>
    <t>hayley_allen</t>
  </si>
  <si>
    <t>tanyabook</t>
  </si>
  <si>
    <t>kortkneeskiba</t>
  </si>
  <si>
    <t>zcott</t>
  </si>
  <si>
    <t>KittyPurple</t>
  </si>
  <si>
    <t xml:space="preserve">Work time again </t>
  </si>
  <si>
    <t>SupaSal</t>
  </si>
  <si>
    <t>TktGirl</t>
  </si>
  <si>
    <t>Tomleavy</t>
  </si>
  <si>
    <t>rmjt</t>
  </si>
  <si>
    <t>peachynene</t>
  </si>
  <si>
    <t>andi0k</t>
  </si>
  <si>
    <t>emilyk86</t>
  </si>
  <si>
    <t>itszN3lybxtch</t>
  </si>
  <si>
    <t>samarudge</t>
  </si>
  <si>
    <t>colettethorp</t>
  </si>
  <si>
    <t>bogdanmogo</t>
  </si>
  <si>
    <t>AndreaSeoane</t>
  </si>
  <si>
    <t>SCC_Skwerl</t>
  </si>
  <si>
    <t>EmiliaTsontilis</t>
  </si>
  <si>
    <t>JoeyNightmare</t>
  </si>
  <si>
    <t>Vixster25</t>
  </si>
  <si>
    <t>tori_kelly</t>
  </si>
  <si>
    <t>HfShibby</t>
  </si>
  <si>
    <t>pod13</t>
  </si>
  <si>
    <t>uberalex</t>
  </si>
  <si>
    <t>GoldCoastDiva</t>
  </si>
  <si>
    <t>Sparklezx</t>
  </si>
  <si>
    <t>Rach_McCoyle</t>
  </si>
  <si>
    <t>JesusSister</t>
  </si>
  <si>
    <t>Joystaa</t>
  </si>
  <si>
    <t xml:space="preserve">at work! </t>
  </si>
  <si>
    <t>marielle_may</t>
  </si>
  <si>
    <t>KO_Yahweh</t>
  </si>
  <si>
    <t>jeruss</t>
  </si>
  <si>
    <t>mypreciouslove</t>
  </si>
  <si>
    <t>VPTUncut</t>
  </si>
  <si>
    <t>taylorjon</t>
  </si>
  <si>
    <t xml:space="preserve">Can't sleep... Too much on my mind </t>
  </si>
  <si>
    <t xml:space="preserve">not so good </t>
  </si>
  <si>
    <t>caseynjennifer</t>
  </si>
  <si>
    <t>RasmusP</t>
  </si>
  <si>
    <t>LauraDunne</t>
  </si>
  <si>
    <t>techquo</t>
  </si>
  <si>
    <t>binoyparikh</t>
  </si>
  <si>
    <t>Magsodo</t>
  </si>
  <si>
    <t>SUZANNEARLING</t>
  </si>
  <si>
    <t>purplehorses</t>
  </si>
  <si>
    <t>thegoldenowl</t>
  </si>
  <si>
    <t>Mitch1988</t>
  </si>
  <si>
    <t>McNeillR</t>
  </si>
  <si>
    <t>LittleMrsKress</t>
  </si>
  <si>
    <t>sarahsaxton</t>
  </si>
  <si>
    <t>thaaaqif</t>
  </si>
  <si>
    <t>hardikt</t>
  </si>
  <si>
    <t>zbeauvais</t>
  </si>
  <si>
    <t>la_ri_sah</t>
  </si>
  <si>
    <t>veraalexandraa</t>
  </si>
  <si>
    <t>simonschuler</t>
  </si>
  <si>
    <t>spaceshippilot</t>
  </si>
  <si>
    <t>TaraBusch</t>
  </si>
  <si>
    <t>cyndleminstix</t>
  </si>
  <si>
    <t>lucindariding</t>
  </si>
  <si>
    <t>westlifefan1984</t>
  </si>
  <si>
    <t>StacieKukino</t>
  </si>
  <si>
    <t>dj_priyam</t>
  </si>
  <si>
    <t>_sammm</t>
  </si>
  <si>
    <t>Pinklilycat</t>
  </si>
  <si>
    <t>KittyLovedPain</t>
  </si>
  <si>
    <t>PManiac</t>
  </si>
  <si>
    <t>PanMan</t>
  </si>
  <si>
    <t>supergiannio</t>
  </si>
  <si>
    <t>lolol_tara</t>
  </si>
  <si>
    <t>chandeeezzzy</t>
  </si>
  <si>
    <t>Elsa_DC</t>
  </si>
  <si>
    <t>charles_au</t>
  </si>
  <si>
    <t>kabobbins</t>
  </si>
  <si>
    <t>Argh, I am going to the dentist tomorrow  not fair, nothing is wrong with my teeth (I don't hope there is)</t>
  </si>
  <si>
    <t>minddbuggler</t>
  </si>
  <si>
    <t>KelsCookie</t>
  </si>
  <si>
    <t>youaresocute</t>
  </si>
  <si>
    <t>miguelstdancer</t>
  </si>
  <si>
    <t>Speedster215</t>
  </si>
  <si>
    <t>spjauer</t>
  </si>
  <si>
    <t>quietletters</t>
  </si>
  <si>
    <t>PeanuckleJive</t>
  </si>
  <si>
    <t>GabbiQ</t>
  </si>
  <si>
    <t>jewel72</t>
  </si>
  <si>
    <t>HMSpartan2012</t>
  </si>
  <si>
    <t>Little_LauraLoo</t>
  </si>
  <si>
    <t>cookiestars</t>
  </si>
  <si>
    <t>keilowhaler</t>
  </si>
  <si>
    <t>alexmuller</t>
  </si>
  <si>
    <t>Jceephotogirl</t>
  </si>
  <si>
    <t>tonemalonie</t>
  </si>
  <si>
    <t>sedser</t>
  </si>
  <si>
    <t>Kenji_8055</t>
  </si>
  <si>
    <t>fallenwiccan</t>
  </si>
  <si>
    <t>thricedeviate</t>
  </si>
  <si>
    <t>MissJoJoSmith</t>
  </si>
  <si>
    <t>_Sai_</t>
  </si>
  <si>
    <t>Mikkii</t>
  </si>
  <si>
    <t>ge21</t>
  </si>
  <si>
    <t>cxptainkirk</t>
  </si>
  <si>
    <t>eunicekyna</t>
  </si>
  <si>
    <t>kaileycost</t>
  </si>
  <si>
    <t>jumpinjohnnie</t>
  </si>
  <si>
    <t>snochikk19</t>
  </si>
  <si>
    <t>gapeachelle</t>
  </si>
  <si>
    <t>muse_queen</t>
  </si>
  <si>
    <t>alleykitten</t>
  </si>
  <si>
    <t>awwsmshaf</t>
  </si>
  <si>
    <t>duckbox</t>
  </si>
  <si>
    <t>beth_richards</t>
  </si>
  <si>
    <t>xiaobibu</t>
  </si>
  <si>
    <t>CoRDieS</t>
  </si>
  <si>
    <t>xemmawinterx</t>
  </si>
  <si>
    <t>JosephMiller___</t>
  </si>
  <si>
    <t>o_k_a_y</t>
  </si>
  <si>
    <t>jessicaprodham</t>
  </si>
  <si>
    <t>Lynne_Fox_x</t>
  </si>
  <si>
    <t>jennatheboo</t>
  </si>
  <si>
    <t>ChicagoLatina80</t>
  </si>
  <si>
    <t>Jacs1963</t>
  </si>
  <si>
    <t>avyrianzares</t>
  </si>
  <si>
    <t>thisismissjae</t>
  </si>
  <si>
    <t>tash_says_meow</t>
  </si>
  <si>
    <t>FollowKayleigh</t>
  </si>
  <si>
    <t>marabosanac</t>
  </si>
  <si>
    <t>babybyndi</t>
  </si>
  <si>
    <t>stressedtechy</t>
  </si>
  <si>
    <t>catwelfareSG</t>
  </si>
  <si>
    <t>Holly_Nash</t>
  </si>
  <si>
    <t>Kswag02</t>
  </si>
  <si>
    <t>annabeljade</t>
  </si>
  <si>
    <t>sapphire100</t>
  </si>
  <si>
    <t>marniexo</t>
  </si>
  <si>
    <t>emmanhilao</t>
  </si>
  <si>
    <t>GWEN619</t>
  </si>
  <si>
    <t>afuna_wired</t>
  </si>
  <si>
    <t>minmouse</t>
  </si>
  <si>
    <t>ChasinGeorgia</t>
  </si>
  <si>
    <t>absinthe</t>
  </si>
  <si>
    <t>kathiappel</t>
  </si>
  <si>
    <t>naeem_coza</t>
  </si>
  <si>
    <t>ohohrebecca</t>
  </si>
  <si>
    <t>joshmanufan</t>
  </si>
  <si>
    <t>pradaxlove</t>
  </si>
  <si>
    <t>tylermassey</t>
  </si>
  <si>
    <t>hlivingstone21</t>
  </si>
  <si>
    <t>allycea</t>
  </si>
  <si>
    <t>eklektikos</t>
  </si>
  <si>
    <t>widget53</t>
  </si>
  <si>
    <t>iamboutique</t>
  </si>
  <si>
    <t>Tim_Masih</t>
  </si>
  <si>
    <t>KathleenCecil</t>
  </si>
  <si>
    <t>ThisStarChild</t>
  </si>
  <si>
    <t>V96GLF</t>
  </si>
  <si>
    <t>RebeccaMariaR</t>
  </si>
  <si>
    <t>lulabelle223</t>
  </si>
  <si>
    <t>EricaBuchanan</t>
  </si>
  <si>
    <t>KeirPoole</t>
  </si>
  <si>
    <t>pattyanneco</t>
  </si>
  <si>
    <t>Niesa09</t>
  </si>
  <si>
    <t>crazyshey</t>
  </si>
  <si>
    <t>benelie</t>
  </si>
  <si>
    <t>shalashasks</t>
  </si>
  <si>
    <t>MamaCitaa_</t>
  </si>
  <si>
    <t>LON3WOLF</t>
  </si>
  <si>
    <t>Taytii</t>
  </si>
  <si>
    <t>MarkSFO</t>
  </si>
  <si>
    <t>JennyFanpire</t>
  </si>
  <si>
    <t>andatche</t>
  </si>
  <si>
    <t>baileyschneider</t>
  </si>
  <si>
    <t>jordanxxo</t>
  </si>
  <si>
    <t>trinijay</t>
  </si>
  <si>
    <t>aethre</t>
  </si>
  <si>
    <t>andyxaccidental</t>
  </si>
  <si>
    <t>jamesgoley</t>
  </si>
  <si>
    <t>hEATHER_nVA</t>
  </si>
  <si>
    <t>Taquoriaan</t>
  </si>
  <si>
    <t>princesswy</t>
  </si>
  <si>
    <t>Quinny_Bob</t>
  </si>
  <si>
    <t>TI3GIB</t>
  </si>
  <si>
    <t>Inphoar</t>
  </si>
  <si>
    <t>maddie623343</t>
  </si>
  <si>
    <t>EwanB1988</t>
  </si>
  <si>
    <t>SueRK</t>
  </si>
  <si>
    <t>shineonsunshine</t>
  </si>
  <si>
    <t>aberry</t>
  </si>
  <si>
    <t>itsCAITLINKLIPP</t>
  </si>
  <si>
    <t>dark_realm</t>
  </si>
  <si>
    <t>stephleahy</t>
  </si>
  <si>
    <t>slixk</t>
  </si>
  <si>
    <t>Marie_loves</t>
  </si>
  <si>
    <t>ashleighlaureen</t>
  </si>
  <si>
    <t>chrisowen_lover</t>
  </si>
  <si>
    <t>hherra</t>
  </si>
  <si>
    <t>BarrettPerlman</t>
  </si>
  <si>
    <t>franncescaa</t>
  </si>
  <si>
    <t>bucss</t>
  </si>
  <si>
    <t>sofistar</t>
  </si>
  <si>
    <t>emmalfc</t>
  </si>
  <si>
    <t>NeeYoo</t>
  </si>
  <si>
    <t>ZenaWest</t>
  </si>
  <si>
    <t>msvicious</t>
  </si>
  <si>
    <t>AbiLovesMcFlyx</t>
  </si>
  <si>
    <t>Stuartmackay1</t>
  </si>
  <si>
    <t>bethhh_</t>
  </si>
  <si>
    <t>xsteffenx</t>
  </si>
  <si>
    <t>Firefly171</t>
  </si>
  <si>
    <t>winterweaver</t>
  </si>
  <si>
    <t>MusicNLove</t>
  </si>
  <si>
    <t>gaylady</t>
  </si>
  <si>
    <t>samb2004</t>
  </si>
  <si>
    <t>michaelbaylosis</t>
  </si>
  <si>
    <t>awwyee</t>
  </si>
  <si>
    <t>AbigailRobins</t>
  </si>
  <si>
    <t>bad day = flu   anally retentive clients   hangover   30page CMS manual to write before I leave work  http://tinyurl.com/otwegl</t>
  </si>
  <si>
    <t>BusyElleBee</t>
  </si>
  <si>
    <t>rbmartin</t>
  </si>
  <si>
    <t>DerSchmale</t>
  </si>
  <si>
    <t>pipspage</t>
  </si>
  <si>
    <t>R1CKR1CKR1CK</t>
  </si>
  <si>
    <t>fluffbiscuit</t>
  </si>
  <si>
    <t>hornyfurniture</t>
  </si>
  <si>
    <t>mydefposse</t>
  </si>
  <si>
    <t>purpleryaa</t>
  </si>
  <si>
    <t>caseyjarryn</t>
  </si>
  <si>
    <t>KimmyCakezZ</t>
  </si>
  <si>
    <t>ErikaHanchar</t>
  </si>
  <si>
    <t>busta_grimes</t>
  </si>
  <si>
    <t>valdreamer</t>
  </si>
  <si>
    <t xml:space="preserve">my mouth hurts. </t>
  </si>
  <si>
    <t>carebear11147</t>
  </si>
  <si>
    <t>genuine1990</t>
  </si>
  <si>
    <t xml:space="preserve">so bored.... </t>
  </si>
  <si>
    <t>Mem_2903</t>
  </si>
  <si>
    <t>cathydirector</t>
  </si>
  <si>
    <t>Eemziie</t>
  </si>
  <si>
    <t>kjbrown13</t>
  </si>
  <si>
    <t>Holchester_Utd</t>
  </si>
  <si>
    <t>jennmet</t>
  </si>
  <si>
    <t>brat291</t>
  </si>
  <si>
    <t>TheNortherner</t>
  </si>
  <si>
    <t>dizzyyet</t>
  </si>
  <si>
    <t>stoopidgerl</t>
  </si>
  <si>
    <t>owlonthesill</t>
  </si>
  <si>
    <t>RaspberryDoodle</t>
  </si>
  <si>
    <t>primaryposition</t>
  </si>
  <si>
    <t>niKITAAAbabes</t>
  </si>
  <si>
    <t>ChrisgoesInsane</t>
  </si>
  <si>
    <t>hatticusrex</t>
  </si>
  <si>
    <t>Skipychic</t>
  </si>
  <si>
    <t>romeldris</t>
  </si>
  <si>
    <t>jennyboomboom83</t>
  </si>
  <si>
    <t>erinrose8</t>
  </si>
  <si>
    <t xml:space="preserve">my stomach hurts. </t>
  </si>
  <si>
    <t>boozylil</t>
  </si>
  <si>
    <t>WhimzyPinzy</t>
  </si>
  <si>
    <t>luvs_mileycyrus</t>
  </si>
  <si>
    <t>Taah_baybee</t>
  </si>
  <si>
    <t>uhOHspaghettiOH</t>
  </si>
  <si>
    <t>mony_</t>
  </si>
  <si>
    <t>anonpoetry</t>
  </si>
  <si>
    <t>tasha_bryan</t>
  </si>
  <si>
    <t>troy_lim</t>
  </si>
  <si>
    <t>ahmedzainal</t>
  </si>
  <si>
    <t>JunkieZee</t>
  </si>
  <si>
    <t>milabeg</t>
  </si>
  <si>
    <t>donnamar1e</t>
  </si>
  <si>
    <t>lovehs</t>
  </si>
  <si>
    <t>littledevil84</t>
  </si>
  <si>
    <t>staceyO_o</t>
  </si>
  <si>
    <t>Megster10122</t>
  </si>
  <si>
    <t>JudyObscure</t>
  </si>
  <si>
    <t>Linda_Sgoluppi</t>
  </si>
  <si>
    <t>emilyy__</t>
  </si>
  <si>
    <t>Conortje</t>
  </si>
  <si>
    <t>x4everdreamingx</t>
  </si>
  <si>
    <t>tanjina</t>
  </si>
  <si>
    <t>blackwingedcas</t>
  </si>
  <si>
    <t>bt4burntoast</t>
  </si>
  <si>
    <t>number1gamer</t>
  </si>
  <si>
    <t>oinkalicia</t>
  </si>
  <si>
    <t>jojomckean</t>
  </si>
  <si>
    <t>steadiman</t>
  </si>
  <si>
    <t>beeatriz_</t>
  </si>
  <si>
    <t>domingo421</t>
  </si>
  <si>
    <t>CorrineShapiro</t>
  </si>
  <si>
    <t>Atheersaud</t>
  </si>
  <si>
    <t>faye_tan</t>
  </si>
  <si>
    <t xml:space="preserve">why is it raining? </t>
  </si>
  <si>
    <t>zairakp</t>
  </si>
  <si>
    <t>hollywood0487</t>
  </si>
  <si>
    <t>MaryJoRs</t>
  </si>
  <si>
    <t>DJKellyMac</t>
  </si>
  <si>
    <t>AmandaTiffany</t>
  </si>
  <si>
    <t>Poptastic</t>
  </si>
  <si>
    <t>frisbeelee</t>
  </si>
  <si>
    <t>sarahz_xx</t>
  </si>
  <si>
    <t>nmackinnon</t>
  </si>
  <si>
    <t>Mariannika</t>
  </si>
  <si>
    <t>ala_747</t>
  </si>
  <si>
    <t>hawaiikaos2</t>
  </si>
  <si>
    <t>madtrap</t>
  </si>
  <si>
    <t>dyersituation</t>
  </si>
  <si>
    <t>DanJiBo</t>
  </si>
  <si>
    <t xml:space="preserve">coming down with a cold </t>
  </si>
  <si>
    <t>avstansfield</t>
  </si>
  <si>
    <t>Erica_Jane</t>
  </si>
  <si>
    <t>JoshyPear</t>
  </si>
  <si>
    <t>Tyana</t>
  </si>
  <si>
    <t>sonya_westfall</t>
  </si>
  <si>
    <t>TheBear86</t>
  </si>
  <si>
    <t>IrmaJackie</t>
  </si>
  <si>
    <t>SergeElysium</t>
  </si>
  <si>
    <t>Kerry_Lauren</t>
  </si>
  <si>
    <t>xcarex</t>
  </si>
  <si>
    <t>Ujjvala</t>
  </si>
  <si>
    <t>PadraigFahy</t>
  </si>
  <si>
    <t>allirinehart</t>
  </si>
  <si>
    <t>303Mandi_P</t>
  </si>
  <si>
    <t>Marabellers</t>
  </si>
  <si>
    <t>frapuchino</t>
  </si>
  <si>
    <t>justinlevy</t>
  </si>
  <si>
    <t>carmentsang</t>
  </si>
  <si>
    <t>voge0092</t>
  </si>
  <si>
    <t>dynamite08</t>
  </si>
  <si>
    <t>Jemimax</t>
  </si>
  <si>
    <t>JGB_x</t>
  </si>
  <si>
    <t>KirstyGriffith</t>
  </si>
  <si>
    <t>AisFarrell</t>
  </si>
  <si>
    <t>CLAUD3TT3</t>
  </si>
  <si>
    <t>Breadham</t>
  </si>
  <si>
    <t>KellyMunters</t>
  </si>
  <si>
    <t>justjessjess</t>
  </si>
  <si>
    <t xml:space="preserve">working on a saturday </t>
  </si>
  <si>
    <t>JaninaBiina</t>
  </si>
  <si>
    <t>m_neko</t>
  </si>
  <si>
    <t>timehhh</t>
  </si>
  <si>
    <t>ilunamanna</t>
  </si>
  <si>
    <t>hyapink</t>
  </si>
  <si>
    <t xml:space="preserve">i got a cold </t>
  </si>
  <si>
    <t>ChelseyFinegan</t>
  </si>
  <si>
    <t>thetrudz</t>
  </si>
  <si>
    <t>timseppala</t>
  </si>
  <si>
    <t>OnDatGrowN_iSH</t>
  </si>
  <si>
    <t>Melungchan</t>
  </si>
  <si>
    <t>xinternx</t>
  </si>
  <si>
    <t>ekozlov</t>
  </si>
  <si>
    <t>Kingriv</t>
  </si>
  <si>
    <t>Susuh</t>
  </si>
  <si>
    <t>shesthatcy</t>
  </si>
  <si>
    <t>JEMcNeely</t>
  </si>
  <si>
    <t>Mikestoke</t>
  </si>
  <si>
    <t>Aduschka</t>
  </si>
  <si>
    <t>NialMcKim</t>
  </si>
  <si>
    <t>DrAmberPsyD1908</t>
  </si>
  <si>
    <t>CrzyBeautiful</t>
  </si>
  <si>
    <t>byronelliott</t>
  </si>
  <si>
    <t>thecrazyjogger</t>
  </si>
  <si>
    <t>Hayleeeyy</t>
  </si>
  <si>
    <t>kezzerrr</t>
  </si>
  <si>
    <t>nicolastheadept</t>
  </si>
  <si>
    <t>Jakke16</t>
  </si>
  <si>
    <t>Thunderous</t>
  </si>
  <si>
    <t>EdreesesPieces</t>
  </si>
  <si>
    <t>HelenAnn_x</t>
  </si>
  <si>
    <t>HellodearRaquel</t>
  </si>
  <si>
    <t>thebrownbarbie</t>
  </si>
  <si>
    <t>WhyIsMyNameRico</t>
  </si>
  <si>
    <t>Lopek</t>
  </si>
  <si>
    <t>allmadmoji</t>
  </si>
  <si>
    <t>soyviolet</t>
  </si>
  <si>
    <t>Haffie</t>
  </si>
  <si>
    <t>downbytheseaxXx</t>
  </si>
  <si>
    <t>seanmhair</t>
  </si>
  <si>
    <t>average_jane</t>
  </si>
  <si>
    <t>adalee07</t>
  </si>
  <si>
    <t>slushkittie</t>
  </si>
  <si>
    <t>ChanelleAte</t>
  </si>
  <si>
    <t>KarmaCoop</t>
  </si>
  <si>
    <t>ilovemaximo</t>
  </si>
  <si>
    <t>realist08</t>
  </si>
  <si>
    <t>CullenChic2287</t>
  </si>
  <si>
    <t>emoth_eliza</t>
  </si>
  <si>
    <t>Animal_Chin_au</t>
  </si>
  <si>
    <t>_musiclover27_</t>
  </si>
  <si>
    <t>nemanem_xD</t>
  </si>
  <si>
    <t>bkzzang</t>
  </si>
  <si>
    <t>LAURENmcflyx</t>
  </si>
  <si>
    <t>alishagwen</t>
  </si>
  <si>
    <t>Elyciax</t>
  </si>
  <si>
    <t>chrys_1</t>
  </si>
  <si>
    <t>tjaumin</t>
  </si>
  <si>
    <t>DICEROYY</t>
  </si>
  <si>
    <t>IckleWabbit</t>
  </si>
  <si>
    <t>ghettobarbiie</t>
  </si>
  <si>
    <t>chelsieboyack</t>
  </si>
  <si>
    <t>bassoburo</t>
  </si>
  <si>
    <t>Lisbeth17</t>
  </si>
  <si>
    <t xml:space="preserve">my hand hurts </t>
  </si>
  <si>
    <t>sophiesayswhat</t>
  </si>
  <si>
    <t>petergbutler</t>
  </si>
  <si>
    <t>Charley_Russell</t>
  </si>
  <si>
    <t>finereally</t>
  </si>
  <si>
    <t>AndrewLeavitt</t>
  </si>
  <si>
    <t>Ohhabi</t>
  </si>
  <si>
    <t>whatshernamexx</t>
  </si>
  <si>
    <t>librorumhelluo</t>
  </si>
  <si>
    <t>jojo_velez</t>
  </si>
  <si>
    <t>dale60</t>
  </si>
  <si>
    <t>alitre</t>
  </si>
  <si>
    <t>blu_razberry</t>
  </si>
  <si>
    <t>Djavoljak</t>
  </si>
  <si>
    <t>kenjitweet</t>
  </si>
  <si>
    <t>princess967</t>
  </si>
  <si>
    <t>erinmcfly</t>
  </si>
  <si>
    <t>snydez</t>
  </si>
  <si>
    <t>bubblewrap_x</t>
  </si>
  <si>
    <t>Namidrah</t>
  </si>
  <si>
    <t>Jewstina</t>
  </si>
  <si>
    <t xml:space="preserve">I wish I was asleep </t>
  </si>
  <si>
    <t>jallen285</t>
  </si>
  <si>
    <t>monmen07</t>
  </si>
  <si>
    <t>Amandaxox52</t>
  </si>
  <si>
    <t>ShirTragash</t>
  </si>
  <si>
    <t>Nimilia1621</t>
  </si>
  <si>
    <t>ladybugsmama</t>
  </si>
  <si>
    <t>therealwillie</t>
  </si>
  <si>
    <t>jennmanke</t>
  </si>
  <si>
    <t>mlittledevil77</t>
  </si>
  <si>
    <t>Treagus</t>
  </si>
  <si>
    <t xml:space="preserve">working all day </t>
  </si>
  <si>
    <t>Imagine_This</t>
  </si>
  <si>
    <t>hellodello</t>
  </si>
  <si>
    <t>MikeT_Personal</t>
  </si>
  <si>
    <t>DKG90</t>
  </si>
  <si>
    <t>silverSpoon</t>
  </si>
  <si>
    <t xml:space="preserve">I don't want to study </t>
  </si>
  <si>
    <t>edwincullen</t>
  </si>
  <si>
    <t>qIngxIa</t>
  </si>
  <si>
    <t>TaraTCrawford</t>
  </si>
  <si>
    <t>davidw82</t>
  </si>
  <si>
    <t>MissKatieJonas</t>
  </si>
  <si>
    <t>gizmonavy</t>
  </si>
  <si>
    <t>traciknoppe</t>
  </si>
  <si>
    <t>omgitsJustinTR</t>
  </si>
  <si>
    <t>China_Belle</t>
  </si>
  <si>
    <t>xolovesara</t>
  </si>
  <si>
    <t>aeris84</t>
  </si>
  <si>
    <t>macaroniandglue</t>
  </si>
  <si>
    <t>jodainton</t>
  </si>
  <si>
    <t>tweettweetbabe</t>
  </si>
  <si>
    <t>iamLdiddy</t>
  </si>
  <si>
    <t>rebeccarad</t>
  </si>
  <si>
    <t>jappygurl09</t>
  </si>
  <si>
    <t>TerriStack</t>
  </si>
  <si>
    <t>shani_boo</t>
  </si>
  <si>
    <t>ichichy</t>
  </si>
  <si>
    <t>akaPerry</t>
  </si>
  <si>
    <t>GJones712</t>
  </si>
  <si>
    <t>jave92</t>
  </si>
  <si>
    <t>tinamillergolf</t>
  </si>
  <si>
    <t xml:space="preserve">Got a sore throat </t>
  </si>
  <si>
    <t>Jooooseph</t>
  </si>
  <si>
    <t>katyeva</t>
  </si>
  <si>
    <t>PoOhBaBii08</t>
  </si>
  <si>
    <t>m_csquare</t>
  </si>
  <si>
    <t>bob_calder</t>
  </si>
  <si>
    <t>Diva_Diyanah</t>
  </si>
  <si>
    <t>LaLiz83</t>
  </si>
  <si>
    <t>Bridejed</t>
  </si>
  <si>
    <t>stevaniewu</t>
  </si>
  <si>
    <t>randifity</t>
  </si>
  <si>
    <t>dearbradenton</t>
  </si>
  <si>
    <t>fabulouslysarah</t>
  </si>
  <si>
    <t>kittylaney</t>
  </si>
  <si>
    <t>boredomisbad</t>
  </si>
  <si>
    <t>xhannaxo</t>
  </si>
  <si>
    <t>imht</t>
  </si>
  <si>
    <t>writelife</t>
  </si>
  <si>
    <t>SallyCripps</t>
  </si>
  <si>
    <t>NicoleGhaney</t>
  </si>
  <si>
    <t>shloobee</t>
  </si>
  <si>
    <t>lmc3362</t>
  </si>
  <si>
    <t>Jennifer_x_</t>
  </si>
  <si>
    <t>asil</t>
  </si>
  <si>
    <t>DickieArmour</t>
  </si>
  <si>
    <t>ashleyobvs</t>
  </si>
  <si>
    <t>UncleTAV</t>
  </si>
  <si>
    <t>maggiepaigee</t>
  </si>
  <si>
    <t>SeaSquared</t>
  </si>
  <si>
    <t>Jovi_Babe</t>
  </si>
  <si>
    <t>Hannah1234112</t>
  </si>
  <si>
    <t>Leslie_Kirby</t>
  </si>
  <si>
    <t>gmorataya</t>
  </si>
  <si>
    <t>aprrrrl</t>
  </si>
  <si>
    <t>arrakin</t>
  </si>
  <si>
    <t>bkepn</t>
  </si>
  <si>
    <t>omggitsbetty</t>
  </si>
  <si>
    <t>Bre_Rose</t>
  </si>
  <si>
    <t>818Princess</t>
  </si>
  <si>
    <t>xPersiaSkyex</t>
  </si>
  <si>
    <t>Meaganbbyface</t>
  </si>
  <si>
    <t>dmolsen</t>
  </si>
  <si>
    <t>akaisling</t>
  </si>
  <si>
    <t>GemmaM4831</t>
  </si>
  <si>
    <t>nickwalsh</t>
  </si>
  <si>
    <t>bakasarah</t>
  </si>
  <si>
    <t>melaniestarship</t>
  </si>
  <si>
    <t>davetarmac</t>
  </si>
  <si>
    <t>TheFancyLamb</t>
  </si>
  <si>
    <t>Em_Gx</t>
  </si>
  <si>
    <t>yanyxs</t>
  </si>
  <si>
    <t>Arghlita</t>
  </si>
  <si>
    <t>kareninaaa</t>
  </si>
  <si>
    <t>Mel326</t>
  </si>
  <si>
    <t>makieduardo</t>
  </si>
  <si>
    <t>brieenuutbutter</t>
  </si>
  <si>
    <t>mommafo</t>
  </si>
  <si>
    <t>lucyaainsworth</t>
  </si>
  <si>
    <t>sheridansavage</t>
  </si>
  <si>
    <t>TamaraDTaylor</t>
  </si>
  <si>
    <t>TimDelonge</t>
  </si>
  <si>
    <t>GlasgowChivas</t>
  </si>
  <si>
    <t>JulieRasmussen</t>
  </si>
  <si>
    <t>teacupcakes</t>
  </si>
  <si>
    <t>chrisbalestrini</t>
  </si>
  <si>
    <t>NerdimusPrime</t>
  </si>
  <si>
    <t>MellaMasternak</t>
  </si>
  <si>
    <t>dannYtroioi</t>
  </si>
  <si>
    <t>RyanSanger</t>
  </si>
  <si>
    <t>brandyejones</t>
  </si>
  <si>
    <t>kibmcz</t>
  </si>
  <si>
    <t>Alison_Claire</t>
  </si>
  <si>
    <t>Alaerus</t>
  </si>
  <si>
    <t>Mooley</t>
  </si>
  <si>
    <t>Julstar3</t>
  </si>
  <si>
    <t>kassyutzinger</t>
  </si>
  <si>
    <t>RedboneAlex</t>
  </si>
  <si>
    <t>o_get_whitted</t>
  </si>
  <si>
    <t>russelljames91</t>
  </si>
  <si>
    <t>man_city_mad</t>
  </si>
  <si>
    <t>Mizohican</t>
  </si>
  <si>
    <t>artyxlorna</t>
  </si>
  <si>
    <t>like_torches</t>
  </si>
  <si>
    <t>Dippylulu</t>
  </si>
  <si>
    <t>AUDad</t>
  </si>
  <si>
    <t>8R1774NY</t>
  </si>
  <si>
    <t>Jmarie707</t>
  </si>
  <si>
    <t>_jisatsu</t>
  </si>
  <si>
    <t>ErinD84</t>
  </si>
  <si>
    <t>nenetcurry</t>
  </si>
  <si>
    <t>bbd_russ</t>
  </si>
  <si>
    <t>geekgirlie</t>
  </si>
  <si>
    <t>maaria_khan</t>
  </si>
  <si>
    <t>stateofsurvival</t>
  </si>
  <si>
    <t>alexmastermind</t>
  </si>
  <si>
    <t>melissaohh</t>
  </si>
  <si>
    <t>jvbates</t>
  </si>
  <si>
    <t>cupidshotme</t>
  </si>
  <si>
    <t>thisisanna</t>
  </si>
  <si>
    <t>crtclpnymxms</t>
  </si>
  <si>
    <t>kms007</t>
  </si>
  <si>
    <t>MathieuWhite</t>
  </si>
  <si>
    <t>jamm1n</t>
  </si>
  <si>
    <t>Jashari</t>
  </si>
  <si>
    <t>JadeArianne</t>
  </si>
  <si>
    <t>RockIzure</t>
  </si>
  <si>
    <t>0AJ0</t>
  </si>
  <si>
    <t>JadeSharna</t>
  </si>
  <si>
    <t>crack_cocaine</t>
  </si>
  <si>
    <t>feker</t>
  </si>
  <si>
    <t>Megollie</t>
  </si>
  <si>
    <t>davidpkelly</t>
  </si>
  <si>
    <t>mariaalexandra</t>
  </si>
  <si>
    <t>i_am_lilian</t>
  </si>
  <si>
    <t>thewordcheese</t>
  </si>
  <si>
    <t>Jessiievo</t>
  </si>
  <si>
    <t>jayegan</t>
  </si>
  <si>
    <t>anareis</t>
  </si>
  <si>
    <t>rjashton</t>
  </si>
  <si>
    <t>WendeeGeez</t>
  </si>
  <si>
    <t>dannyshuster</t>
  </si>
  <si>
    <t>milkbanana</t>
  </si>
  <si>
    <t>SpikedEffect</t>
  </si>
  <si>
    <t>RosyIR</t>
  </si>
  <si>
    <t>lauresque</t>
  </si>
  <si>
    <t>skinner143</t>
  </si>
  <si>
    <t>BigAssBadger</t>
  </si>
  <si>
    <t>tinchen_2909</t>
  </si>
  <si>
    <t>ElectricxEels</t>
  </si>
  <si>
    <t>marinsdad</t>
  </si>
  <si>
    <t>sexualninja</t>
  </si>
  <si>
    <t>prettycoolkid</t>
  </si>
  <si>
    <t>davidsprinkles</t>
  </si>
  <si>
    <t>oneighturbo</t>
  </si>
  <si>
    <t>jpiscaer</t>
  </si>
  <si>
    <t>Meginsky</t>
  </si>
  <si>
    <t>nmobrien</t>
  </si>
  <si>
    <t>hao_country</t>
  </si>
  <si>
    <t>_FunkyFreshhh</t>
  </si>
  <si>
    <t>iHaps</t>
  </si>
  <si>
    <t>R_D13</t>
  </si>
  <si>
    <t>anitaa02</t>
  </si>
  <si>
    <t>meredi</t>
  </si>
  <si>
    <t>anitamaritz</t>
  </si>
  <si>
    <t>bunni3burn</t>
  </si>
  <si>
    <t>philou90</t>
  </si>
  <si>
    <t>lorihooood</t>
  </si>
  <si>
    <t>troist</t>
  </si>
  <si>
    <t>libertad15</t>
  </si>
  <si>
    <t xml:space="preserve">in class </t>
  </si>
  <si>
    <t>angelajewell</t>
  </si>
  <si>
    <t>milienn</t>
  </si>
  <si>
    <t>Zoth</t>
  </si>
  <si>
    <t>x3cristinaaaaaa</t>
  </si>
  <si>
    <t>guam1234girl</t>
  </si>
  <si>
    <t>ohnosusan</t>
  </si>
  <si>
    <t>tobimarie1</t>
  </si>
  <si>
    <t>yojuan23</t>
  </si>
  <si>
    <t>monicabrand</t>
  </si>
  <si>
    <t>Its_Mental_Here</t>
  </si>
  <si>
    <t>MadeleineAyera</t>
  </si>
  <si>
    <t>djweetart</t>
  </si>
  <si>
    <t>zamadylady</t>
  </si>
  <si>
    <t>RhiannanxX</t>
  </si>
  <si>
    <t>stephencharles</t>
  </si>
  <si>
    <t>XsineadbabeesX</t>
  </si>
  <si>
    <t>paulinhobeccon</t>
  </si>
  <si>
    <t>baileyisthesex</t>
  </si>
  <si>
    <t>beautifuleigh</t>
  </si>
  <si>
    <t>mgsphotography</t>
  </si>
  <si>
    <t>Gheemoo</t>
  </si>
  <si>
    <t>joshcascio</t>
  </si>
  <si>
    <t>Elananana</t>
  </si>
  <si>
    <t>hannahbeex</t>
  </si>
  <si>
    <t>Duh_Kirsten</t>
  </si>
  <si>
    <t>TizRheaD</t>
  </si>
  <si>
    <t>bigbew</t>
  </si>
  <si>
    <t>shifty_win</t>
  </si>
  <si>
    <t>LaryLittle</t>
  </si>
  <si>
    <t>ak2176</t>
  </si>
  <si>
    <t>fleurdelis101</t>
  </si>
  <si>
    <t>Mumbleguy</t>
  </si>
  <si>
    <t>kiarapadua</t>
  </si>
  <si>
    <t>sydvk</t>
  </si>
  <si>
    <t>KimMarvilla</t>
  </si>
  <si>
    <t>c_quijano</t>
  </si>
  <si>
    <t>nySparkled</t>
  </si>
  <si>
    <t>leanrocks</t>
  </si>
  <si>
    <t>NYStreetz</t>
  </si>
  <si>
    <t xml:space="preserve">cleaning the house </t>
  </si>
  <si>
    <t>aubreyanne</t>
  </si>
  <si>
    <t>MYCBA</t>
  </si>
  <si>
    <t>tat2dsteelergal</t>
  </si>
  <si>
    <t>peaceashley</t>
  </si>
  <si>
    <t>Dejae_</t>
  </si>
  <si>
    <t>InnovateMarCom</t>
  </si>
  <si>
    <t>NatCall</t>
  </si>
  <si>
    <t>tripleecho</t>
  </si>
  <si>
    <t>alexhogben</t>
  </si>
  <si>
    <t>janejardine</t>
  </si>
  <si>
    <t>Jcs_29</t>
  </si>
  <si>
    <t>anant25121986</t>
  </si>
  <si>
    <t>lloydbelleza</t>
  </si>
  <si>
    <t>brianakeating</t>
  </si>
  <si>
    <t>ladyGemNoreen</t>
  </si>
  <si>
    <t>ruthpaterson</t>
  </si>
  <si>
    <t>ohhaikaaatieee</t>
  </si>
  <si>
    <t>alan_butler</t>
  </si>
  <si>
    <t>MissChrysti</t>
  </si>
  <si>
    <t>beaniehats</t>
  </si>
  <si>
    <t>SauberRG</t>
  </si>
  <si>
    <t>Seliiny</t>
  </si>
  <si>
    <t>brittberry125</t>
  </si>
  <si>
    <t>sunkissed519</t>
  </si>
  <si>
    <t>ar94</t>
  </si>
  <si>
    <t>fannsim</t>
  </si>
  <si>
    <t>EinyS</t>
  </si>
  <si>
    <t>Kaylias</t>
  </si>
  <si>
    <t>fridayx</t>
  </si>
  <si>
    <t>gigny</t>
  </si>
  <si>
    <t>PkmnTrainerJ</t>
  </si>
  <si>
    <t>frog_whisperer1</t>
  </si>
  <si>
    <t xml:space="preserve">crappy day </t>
  </si>
  <si>
    <t>toripippen</t>
  </si>
  <si>
    <t>AbigailAWest</t>
  </si>
  <si>
    <t>asphyxiah</t>
  </si>
  <si>
    <t>lindarrrr</t>
  </si>
  <si>
    <t>linobertrand</t>
  </si>
  <si>
    <t>AlexCurlyhairs</t>
  </si>
  <si>
    <t>JUICYJADE</t>
  </si>
  <si>
    <t>WillRIScott</t>
  </si>
  <si>
    <t>ashcakes87</t>
  </si>
  <si>
    <t>mapinelli</t>
  </si>
  <si>
    <t>carmabella</t>
  </si>
  <si>
    <t>irishmoster</t>
  </si>
  <si>
    <t>lexiilovee</t>
  </si>
  <si>
    <t>lilleskvat</t>
  </si>
  <si>
    <t>caoimhecoyle</t>
  </si>
  <si>
    <t>Flangel66</t>
  </si>
  <si>
    <t>CRVW1607</t>
  </si>
  <si>
    <t>RonTerrell</t>
  </si>
  <si>
    <t>robtuc</t>
  </si>
  <si>
    <t>PatterofFeet</t>
  </si>
  <si>
    <t>gingerssnap</t>
  </si>
  <si>
    <t>MysteriousMysti</t>
  </si>
  <si>
    <t>LolaLucylu</t>
  </si>
  <si>
    <t>m_pattix0</t>
  </si>
  <si>
    <t>AllyZarin</t>
  </si>
  <si>
    <t>mlwfan</t>
  </si>
  <si>
    <t>carlysayswhatt</t>
  </si>
  <si>
    <t>zahrank</t>
  </si>
  <si>
    <t>x_rob</t>
  </si>
  <si>
    <t>Straw000</t>
  </si>
  <si>
    <t>architeuth1s</t>
  </si>
  <si>
    <t>Angela_89</t>
  </si>
  <si>
    <t>Amanda_wakes</t>
  </si>
  <si>
    <t>_alexlane</t>
  </si>
  <si>
    <t>TommyMitche11</t>
  </si>
  <si>
    <t>Chenchan</t>
  </si>
  <si>
    <t>ggrl_105</t>
  </si>
  <si>
    <t>mercydrummer</t>
  </si>
  <si>
    <t>Zweibz7</t>
  </si>
  <si>
    <t>x_Emily</t>
  </si>
  <si>
    <t>mellieebelliee</t>
  </si>
  <si>
    <t>jenocal</t>
  </si>
  <si>
    <t>doubledmix</t>
  </si>
  <si>
    <t xml:space="preserve">i miss you. </t>
  </si>
  <si>
    <t xml:space="preserve">Work work work </t>
  </si>
  <si>
    <t>MariaP_93</t>
  </si>
  <si>
    <t>sweetleu</t>
  </si>
  <si>
    <t>gypsy_sunday</t>
  </si>
  <si>
    <t xml:space="preserve">I hate hayfever </t>
  </si>
  <si>
    <t>TaraS1589</t>
  </si>
  <si>
    <t>xhazel</t>
  </si>
  <si>
    <t>CustomZombie</t>
  </si>
  <si>
    <t>aditama</t>
  </si>
  <si>
    <t>radiofreejenn</t>
  </si>
  <si>
    <t xml:space="preserve">I want a cat </t>
  </si>
  <si>
    <t>Barefoottams</t>
  </si>
  <si>
    <t>infestedellx</t>
  </si>
  <si>
    <t>CarolineH10</t>
  </si>
  <si>
    <t>Pepsishot</t>
  </si>
  <si>
    <t>MsChrissy</t>
  </si>
  <si>
    <t>Tessa_Ryan</t>
  </si>
  <si>
    <t>danceswithfleas</t>
  </si>
  <si>
    <t>FritoOnCandy</t>
  </si>
  <si>
    <t>lynt</t>
  </si>
  <si>
    <t>kennedyxo</t>
  </si>
  <si>
    <t>Pascalia</t>
  </si>
  <si>
    <t>TheChristinaKim</t>
  </si>
  <si>
    <t>naddiatd</t>
  </si>
  <si>
    <t>crazyloud1</t>
  </si>
  <si>
    <t>DeadForGH</t>
  </si>
  <si>
    <t>OneJane</t>
  </si>
  <si>
    <t>jayetoulson</t>
  </si>
  <si>
    <t>dongwongherb</t>
  </si>
  <si>
    <t>AriStar</t>
  </si>
  <si>
    <t>zzkim</t>
  </si>
  <si>
    <t>Christie027</t>
  </si>
  <si>
    <t>rossmclachlan</t>
  </si>
  <si>
    <t>skieyaen13</t>
  </si>
  <si>
    <t>missmarcella</t>
  </si>
  <si>
    <t>DangerSKitty</t>
  </si>
  <si>
    <t>JayneeLu</t>
  </si>
  <si>
    <t>deaaqua</t>
  </si>
  <si>
    <t>andreabautista</t>
  </si>
  <si>
    <t>NikkiAlaniz</t>
  </si>
  <si>
    <t>lovelyone80</t>
  </si>
  <si>
    <t>33L</t>
  </si>
  <si>
    <t>digmod</t>
  </si>
  <si>
    <t>Nishasan</t>
  </si>
  <si>
    <t>dershy</t>
  </si>
  <si>
    <t>nedupuis15</t>
  </si>
  <si>
    <t>VikkiCullenxo</t>
  </si>
  <si>
    <t>megapixels</t>
  </si>
  <si>
    <t>bigwhitemice</t>
  </si>
  <si>
    <t>SallieeHsu</t>
  </si>
  <si>
    <t xml:space="preserve">Going to work. </t>
  </si>
  <si>
    <t>lukes269</t>
  </si>
  <si>
    <t>_D_T_M_</t>
  </si>
  <si>
    <t>toptiddles</t>
  </si>
  <si>
    <t>mariatudor</t>
  </si>
  <si>
    <t>xxxweesamxxx</t>
  </si>
  <si>
    <t>CameronRawson</t>
  </si>
  <si>
    <t>erainaOMG</t>
  </si>
  <si>
    <t>nkotblee</t>
  </si>
  <si>
    <t>tmiekley</t>
  </si>
  <si>
    <t>christinaperna</t>
  </si>
  <si>
    <t>liz730</t>
  </si>
  <si>
    <t>juw_</t>
  </si>
  <si>
    <t>domo_kandii</t>
  </si>
  <si>
    <t>trelly</t>
  </si>
  <si>
    <t>preachagirl</t>
  </si>
  <si>
    <t>llance</t>
  </si>
  <si>
    <t>lau_loves_him</t>
  </si>
  <si>
    <t>walkingonbeach</t>
  </si>
  <si>
    <t>yessica27</t>
  </si>
  <si>
    <t>Movie_Cookie</t>
  </si>
  <si>
    <t>marbin0y17</t>
  </si>
  <si>
    <t>kandikills</t>
  </si>
  <si>
    <t>joelfernandes</t>
  </si>
  <si>
    <t>xii_dizzy</t>
  </si>
  <si>
    <t>stephengraves</t>
  </si>
  <si>
    <t>Lone_Wolve</t>
  </si>
  <si>
    <t>LisaAnn91</t>
  </si>
  <si>
    <t>MogginC</t>
  </si>
  <si>
    <t>MrHighSide</t>
  </si>
  <si>
    <t>supermarioex</t>
  </si>
  <si>
    <t>rofia</t>
  </si>
  <si>
    <t>poutingdoll</t>
  </si>
  <si>
    <t>pygmeestyle</t>
  </si>
  <si>
    <t>toriajane</t>
  </si>
  <si>
    <t>vett18</t>
  </si>
  <si>
    <t>Charizaro</t>
  </si>
  <si>
    <t>JenniferAnn21</t>
  </si>
  <si>
    <t>Laurac15</t>
  </si>
  <si>
    <t>blakelivelyweb</t>
  </si>
  <si>
    <t>QGlenny</t>
  </si>
  <si>
    <t>lilmissktbaby</t>
  </si>
  <si>
    <t>tikuli</t>
  </si>
  <si>
    <t>chroder</t>
  </si>
  <si>
    <t>Annie_R</t>
  </si>
  <si>
    <t>brinablood</t>
  </si>
  <si>
    <t>Msfab1988</t>
  </si>
  <si>
    <t>lilshortstop</t>
  </si>
  <si>
    <t>dswayde</t>
  </si>
  <si>
    <t>music_flurry</t>
  </si>
  <si>
    <t>gonnabbgood</t>
  </si>
  <si>
    <t>iceobar</t>
  </si>
  <si>
    <t>sorrowclouds</t>
  </si>
  <si>
    <t>polaroidcandy</t>
  </si>
  <si>
    <t>justjake87</t>
  </si>
  <si>
    <t>dimples303</t>
  </si>
  <si>
    <t>ejrkcortez</t>
  </si>
  <si>
    <t>DestinyGracee</t>
  </si>
  <si>
    <t>anniee_x</t>
  </si>
  <si>
    <t>ShanaKeyes</t>
  </si>
  <si>
    <t>Joey_P_Golf</t>
  </si>
  <si>
    <t>Alia_Janine</t>
  </si>
  <si>
    <t>Paiige__</t>
  </si>
  <si>
    <t>JerryCornelius</t>
  </si>
  <si>
    <t>camillebaltazar</t>
  </si>
  <si>
    <t>Lane1669</t>
  </si>
  <si>
    <t>JennaIsWriting</t>
  </si>
  <si>
    <t>clockworkblack</t>
  </si>
  <si>
    <t>solperez13</t>
  </si>
  <si>
    <t>jhane_sampson</t>
  </si>
  <si>
    <t>robtot</t>
  </si>
  <si>
    <t>Melz_PullThePin</t>
  </si>
  <si>
    <t>Katlee1</t>
  </si>
  <si>
    <t>DK1219</t>
  </si>
  <si>
    <t>kevinlmiller1</t>
  </si>
  <si>
    <t xml:space="preserve">Washing clothes </t>
  </si>
  <si>
    <t>mindycharest</t>
  </si>
  <si>
    <t>Mr_deadstock</t>
  </si>
  <si>
    <t>myeyehurts</t>
  </si>
  <si>
    <t>sumitmenon</t>
  </si>
  <si>
    <t>AmyCueva</t>
  </si>
  <si>
    <t>MrMalleycat</t>
  </si>
  <si>
    <t>dcrepko</t>
  </si>
  <si>
    <t>JodieGardiner01</t>
  </si>
  <si>
    <t>SonrisaCMD</t>
  </si>
  <si>
    <t>xoxojanelle</t>
  </si>
  <si>
    <t>webdude75</t>
  </si>
  <si>
    <t>GretchenL0703</t>
  </si>
  <si>
    <t>tcavanaugh7</t>
  </si>
  <si>
    <t>sararuserious</t>
  </si>
  <si>
    <t>surajram</t>
  </si>
  <si>
    <t>HomieBlonde</t>
  </si>
  <si>
    <t>tashaamay</t>
  </si>
  <si>
    <t>djdlux1</t>
  </si>
  <si>
    <t>young_blud</t>
  </si>
  <si>
    <t>iTouchiReview</t>
  </si>
  <si>
    <t>bluefuel318</t>
  </si>
  <si>
    <t>tiffanydiana</t>
  </si>
  <si>
    <t>toddjw</t>
  </si>
  <si>
    <t>jill777</t>
  </si>
  <si>
    <t>THEDJPHAZE</t>
  </si>
  <si>
    <t>skyozc</t>
  </si>
  <si>
    <t>ramadanovic</t>
  </si>
  <si>
    <t>xelisamarie</t>
  </si>
  <si>
    <t>natashazikic</t>
  </si>
  <si>
    <t>skyward555</t>
  </si>
  <si>
    <t>njlevy</t>
  </si>
  <si>
    <t>Olivia21126</t>
  </si>
  <si>
    <t>kkateturner128</t>
  </si>
  <si>
    <t>EllenAshleee</t>
  </si>
  <si>
    <t>Sarahforthefail</t>
  </si>
  <si>
    <t>mikejaydavies</t>
  </si>
  <si>
    <t>miichellee3</t>
  </si>
  <si>
    <t>therealJessWeb</t>
  </si>
  <si>
    <t>Ambikaa</t>
  </si>
  <si>
    <t>sKarlet13</t>
  </si>
  <si>
    <t>Danni2k9</t>
  </si>
  <si>
    <t>Tuism</t>
  </si>
  <si>
    <t>Rebecca__xo</t>
  </si>
  <si>
    <t>kenzieGORE</t>
  </si>
  <si>
    <t xml:space="preserve">i have a sore throat </t>
  </si>
  <si>
    <t>utvolgirl02</t>
  </si>
  <si>
    <t>inadejesus</t>
  </si>
  <si>
    <t>SQUASCHOOM</t>
  </si>
  <si>
    <t>Mirriam09</t>
  </si>
  <si>
    <t>LEELEE204</t>
  </si>
  <si>
    <t>sce217</t>
  </si>
  <si>
    <t>gauthampai</t>
  </si>
  <si>
    <t>ShidaBison</t>
  </si>
  <si>
    <t>nathalykerba</t>
  </si>
  <si>
    <t>MichaelPBrennan</t>
  </si>
  <si>
    <t>MomsontheGo</t>
  </si>
  <si>
    <t>cjelly</t>
  </si>
  <si>
    <t>JaimieMurdock</t>
  </si>
  <si>
    <t>lindsayrcg</t>
  </si>
  <si>
    <t>LadyCerridwen48</t>
  </si>
  <si>
    <t>Leod_UK</t>
  </si>
  <si>
    <t>TrendiFendi</t>
  </si>
  <si>
    <t>itsalalaia</t>
  </si>
  <si>
    <t>Dendune</t>
  </si>
  <si>
    <t>lienette</t>
  </si>
  <si>
    <t>deltran</t>
  </si>
  <si>
    <t>bornforthis93</t>
  </si>
  <si>
    <t>MrBlippy</t>
  </si>
  <si>
    <t>Sonjuh</t>
  </si>
  <si>
    <t>jELonine</t>
  </si>
  <si>
    <t>lHaydenl</t>
  </si>
  <si>
    <t>Makeshiftwings</t>
  </si>
  <si>
    <t>SamBradleyTN</t>
  </si>
  <si>
    <t>soitscometothis</t>
  </si>
  <si>
    <t>kiwinicole</t>
  </si>
  <si>
    <t>kellymrockson</t>
  </si>
  <si>
    <t>megannn5268</t>
  </si>
  <si>
    <t>Sassykinn</t>
  </si>
  <si>
    <t>mykelbonus</t>
  </si>
  <si>
    <t>meeni</t>
  </si>
  <si>
    <t>ohokhaley</t>
  </si>
  <si>
    <t xml:space="preserve">Homework time </t>
  </si>
  <si>
    <t>Danny0877</t>
  </si>
  <si>
    <t>megangia</t>
  </si>
  <si>
    <t>ThenThereWasGAb</t>
  </si>
  <si>
    <t>nicolecrist22</t>
  </si>
  <si>
    <t>MegMarra</t>
  </si>
  <si>
    <t>ChristaHoang</t>
  </si>
  <si>
    <t>nengah</t>
  </si>
  <si>
    <t>sbotond</t>
  </si>
  <si>
    <t>amandajane909</t>
  </si>
  <si>
    <t>Lovin0wanted</t>
  </si>
  <si>
    <t>raaddd</t>
  </si>
  <si>
    <t>idazzled</t>
  </si>
  <si>
    <t>leukemiakid</t>
  </si>
  <si>
    <t>kcfrog940</t>
  </si>
  <si>
    <t>SparklyBluEyes</t>
  </si>
  <si>
    <t>randeekoi8</t>
  </si>
  <si>
    <t>Vannaboink</t>
  </si>
  <si>
    <t xml:space="preserve">Very very tired </t>
  </si>
  <si>
    <t>LinaPutsIn_WorC</t>
  </si>
  <si>
    <t>jodylaforge</t>
  </si>
  <si>
    <t>shortiee31</t>
  </si>
  <si>
    <t>rjjramirez</t>
  </si>
  <si>
    <t>stushmusic</t>
  </si>
  <si>
    <t>andreeaparaschi</t>
  </si>
  <si>
    <t>ByronHutchison</t>
  </si>
  <si>
    <t>spiderbeef23</t>
  </si>
  <si>
    <t>KalenaTweets</t>
  </si>
  <si>
    <t>slpyperson</t>
  </si>
  <si>
    <t>tiffanytstewart</t>
  </si>
  <si>
    <t>Ambershine29</t>
  </si>
  <si>
    <t>31Migo</t>
  </si>
  <si>
    <t>Bonezz08</t>
  </si>
  <si>
    <t>nicoleislove</t>
  </si>
  <si>
    <t>MsKellyMarie</t>
  </si>
  <si>
    <t>ruggerbits</t>
  </si>
  <si>
    <t>missjari</t>
  </si>
  <si>
    <t>CJonesy14</t>
  </si>
  <si>
    <t>rachelk94</t>
  </si>
  <si>
    <t>ERaithby</t>
  </si>
  <si>
    <t>Cis826</t>
  </si>
  <si>
    <t>emarvinney</t>
  </si>
  <si>
    <t>germansunshine</t>
  </si>
  <si>
    <t>azaxacavabanama</t>
  </si>
  <si>
    <t>girishmallya</t>
  </si>
  <si>
    <t>FGTV4</t>
  </si>
  <si>
    <t>theIanMcQueen</t>
  </si>
  <si>
    <t>Tacack</t>
  </si>
  <si>
    <t>Jersey_Brat</t>
  </si>
  <si>
    <t>raquelkc</t>
  </si>
  <si>
    <t>comascape</t>
  </si>
  <si>
    <t>gnupate</t>
  </si>
  <si>
    <t>abelizabeth8</t>
  </si>
  <si>
    <t>hattieking</t>
  </si>
  <si>
    <t>sakuradaimon</t>
  </si>
  <si>
    <t>angldreams</t>
  </si>
  <si>
    <t>topangie</t>
  </si>
  <si>
    <t>gavjohnson</t>
  </si>
  <si>
    <t>iAmTarynItUp</t>
  </si>
  <si>
    <t>raliii</t>
  </si>
  <si>
    <t>MarthaAmelia</t>
  </si>
  <si>
    <t>adam757</t>
  </si>
  <si>
    <t>jessicabennet</t>
  </si>
  <si>
    <t>mollymer1994</t>
  </si>
  <si>
    <t>hasanafzal</t>
  </si>
  <si>
    <t>thereisaseason</t>
  </si>
  <si>
    <t>ohiobelle89</t>
  </si>
  <si>
    <t>rickisalud</t>
  </si>
  <si>
    <t>jazzers123</t>
  </si>
  <si>
    <t>fxrobot</t>
  </si>
  <si>
    <t>pixel_juice</t>
  </si>
  <si>
    <t>kirstinmcpike</t>
  </si>
  <si>
    <t>orianaaeason</t>
  </si>
  <si>
    <t>xjezzebelle</t>
  </si>
  <si>
    <t>Jayisthemaster</t>
  </si>
  <si>
    <t>ilovepcd4life</t>
  </si>
  <si>
    <t>alishax0silva</t>
  </si>
  <si>
    <t>MissXena</t>
  </si>
  <si>
    <t>NuclearStr1der</t>
  </si>
  <si>
    <t>lornadeng</t>
  </si>
  <si>
    <t>fooyukweng</t>
  </si>
  <si>
    <t>sirlyle</t>
  </si>
  <si>
    <t>AlessaGerman</t>
  </si>
  <si>
    <t>stacym16</t>
  </si>
  <si>
    <t>Terrinixon</t>
  </si>
  <si>
    <t>DivaDay</t>
  </si>
  <si>
    <t xml:space="preserve">Doesn't feel good. </t>
  </si>
  <si>
    <t>LuisIsLegend</t>
  </si>
  <si>
    <t>Gemma_Rigby</t>
  </si>
  <si>
    <t>TheSwelleLife</t>
  </si>
  <si>
    <t>RichardGarlick</t>
  </si>
  <si>
    <t>fCUKhan</t>
  </si>
  <si>
    <t>akakrista</t>
  </si>
  <si>
    <t>travelling_wolf</t>
  </si>
  <si>
    <t>emvygwen</t>
  </si>
  <si>
    <t>jmerritt88</t>
  </si>
  <si>
    <t>_nicole21_</t>
  </si>
  <si>
    <t>chibadgirl</t>
  </si>
  <si>
    <t>ambermoffett</t>
  </si>
  <si>
    <t>PeaceTamy</t>
  </si>
  <si>
    <t>sotodance</t>
  </si>
  <si>
    <t>ValerieLuxe</t>
  </si>
  <si>
    <t>cheflilly</t>
  </si>
  <si>
    <t>NGAofficial</t>
  </si>
  <si>
    <t>Beeyezzy</t>
  </si>
  <si>
    <t>Roselis_S</t>
  </si>
  <si>
    <t>Josephine_Seven</t>
  </si>
  <si>
    <t>Peakflower20</t>
  </si>
  <si>
    <t>dorkmuffin36</t>
  </si>
  <si>
    <t>rajanisrina</t>
  </si>
  <si>
    <t xml:space="preserve">Life sucks </t>
  </si>
  <si>
    <t>LiberianLadyBug</t>
  </si>
  <si>
    <t>Savannah_Crouch</t>
  </si>
  <si>
    <t>monikaaabitch</t>
  </si>
  <si>
    <t>shamsha</t>
  </si>
  <si>
    <t>kaaren_s</t>
  </si>
  <si>
    <t>nicoleboctor</t>
  </si>
  <si>
    <t>frolady</t>
  </si>
  <si>
    <t>cherryboneta</t>
  </si>
  <si>
    <t>jnttphm</t>
  </si>
  <si>
    <t>mattinc</t>
  </si>
  <si>
    <t>mak9</t>
  </si>
  <si>
    <t>heathergerlitz</t>
  </si>
  <si>
    <t>onomia777</t>
  </si>
  <si>
    <t>jennifercanfly</t>
  </si>
  <si>
    <t>Spe1gel</t>
  </si>
  <si>
    <t>zoebra</t>
  </si>
  <si>
    <t>onerepublicyea</t>
  </si>
  <si>
    <t>bronaghmailey</t>
  </si>
  <si>
    <t>ihughorses</t>
  </si>
  <si>
    <t>Aleshiamarie123</t>
  </si>
  <si>
    <t>shaunaasusann</t>
  </si>
  <si>
    <t>homoqueerical</t>
  </si>
  <si>
    <t>Beckyann94</t>
  </si>
  <si>
    <t>bobbie3288</t>
  </si>
  <si>
    <t>SLYSarahLuvsYou</t>
  </si>
  <si>
    <t>jestinjoy</t>
  </si>
  <si>
    <t>CasioKayleigh</t>
  </si>
  <si>
    <t>kaosprincess</t>
  </si>
  <si>
    <t>deniseveronica</t>
  </si>
  <si>
    <t>TiaColleen</t>
  </si>
  <si>
    <t>JessicaYahn</t>
  </si>
  <si>
    <t>AshRyan</t>
  </si>
  <si>
    <t>wookoouk</t>
  </si>
  <si>
    <t>wordienation</t>
  </si>
  <si>
    <t>stephforthewin</t>
  </si>
  <si>
    <t>ndnchick</t>
  </si>
  <si>
    <t>sumi_saur</t>
  </si>
  <si>
    <t>prettypunk</t>
  </si>
  <si>
    <t>MyBottlesUp</t>
  </si>
  <si>
    <t>heidiishappy</t>
  </si>
  <si>
    <t>waiee</t>
  </si>
  <si>
    <t>ParisKStyle</t>
  </si>
  <si>
    <t>louieeee</t>
  </si>
  <si>
    <t>glitterstargirl</t>
  </si>
  <si>
    <t>hugobernardo</t>
  </si>
  <si>
    <t>raul_bird</t>
  </si>
  <si>
    <t>theaterjunkie</t>
  </si>
  <si>
    <t>kennysantos1</t>
  </si>
  <si>
    <t>luv2cheer01</t>
  </si>
  <si>
    <t>JenniferMcFly</t>
  </si>
  <si>
    <t>heahea0</t>
  </si>
  <si>
    <t>Jerry_Daisy</t>
  </si>
  <si>
    <t>BubblesBubblesz</t>
  </si>
  <si>
    <t>sarellano007</t>
  </si>
  <si>
    <t>waelabbas</t>
  </si>
  <si>
    <t>helloxamy</t>
  </si>
  <si>
    <t>wow_autumn1000</t>
  </si>
  <si>
    <t>KURYINCALI</t>
  </si>
  <si>
    <t>claireoconnell</t>
  </si>
  <si>
    <t>MichelleBlakey</t>
  </si>
  <si>
    <t>newbs_faja</t>
  </si>
  <si>
    <t>laurbabyx</t>
  </si>
  <si>
    <t>markusmcgrew</t>
  </si>
  <si>
    <t>seachel1616364</t>
  </si>
  <si>
    <t>PrettyPrats</t>
  </si>
  <si>
    <t>beet09</t>
  </si>
  <si>
    <t>kate71</t>
  </si>
  <si>
    <t>tommytomm</t>
  </si>
  <si>
    <t>camillelarae</t>
  </si>
  <si>
    <t>Becca_Boot</t>
  </si>
  <si>
    <t>Raytricia</t>
  </si>
  <si>
    <t>hubflanger</t>
  </si>
  <si>
    <t>amritasen</t>
  </si>
  <si>
    <t>Kamalsmom</t>
  </si>
  <si>
    <t>ashleychimal</t>
  </si>
  <si>
    <t>Leyaa15</t>
  </si>
  <si>
    <t>wurzel62</t>
  </si>
  <si>
    <t>matrixdawg</t>
  </si>
  <si>
    <t>looby_loo</t>
  </si>
  <si>
    <t>izumigy</t>
  </si>
  <si>
    <t>ldunnavant</t>
  </si>
  <si>
    <t>lavilicious</t>
  </si>
  <si>
    <t>KristenGraham</t>
  </si>
  <si>
    <t>iamjazmine</t>
  </si>
  <si>
    <t>smacula</t>
  </si>
  <si>
    <t>hahaharachel</t>
  </si>
  <si>
    <t>ghengis317</t>
  </si>
  <si>
    <t>joodoff</t>
  </si>
  <si>
    <t>wyr793</t>
  </si>
  <si>
    <t>trashionista</t>
  </si>
  <si>
    <t>Nyabama</t>
  </si>
  <si>
    <t>stmelz</t>
  </si>
  <si>
    <t>NicLovesHabs</t>
  </si>
  <si>
    <t>BekiBurgess</t>
  </si>
  <si>
    <t>SoxJetsFan</t>
  </si>
  <si>
    <t>_nia_</t>
  </si>
  <si>
    <t>ephemeross</t>
  </si>
  <si>
    <t>emilybeauchamp</t>
  </si>
  <si>
    <t>_raquelita</t>
  </si>
  <si>
    <t>lexi_girl89</t>
  </si>
  <si>
    <t>StacyMariee</t>
  </si>
  <si>
    <t>marcopolo710</t>
  </si>
  <si>
    <t>komaltummala</t>
  </si>
  <si>
    <t>bellanicola</t>
  </si>
  <si>
    <t>gingafreshhh</t>
  </si>
  <si>
    <t>xxxplizit</t>
  </si>
  <si>
    <t>erikswim92</t>
  </si>
  <si>
    <t>ravylesley</t>
  </si>
  <si>
    <t>sackofmindblow</t>
  </si>
  <si>
    <t>HansOngchua</t>
  </si>
  <si>
    <t>Linzeey_X</t>
  </si>
  <si>
    <t>JessicaJonquil</t>
  </si>
  <si>
    <t>Rubybelle</t>
  </si>
  <si>
    <t>niNa1986x</t>
  </si>
  <si>
    <t>nicolemessinger</t>
  </si>
  <si>
    <t>kelsmccandless</t>
  </si>
  <si>
    <t>VickyArdon</t>
  </si>
  <si>
    <t>emedu</t>
  </si>
  <si>
    <t>ReMisterGeneral</t>
  </si>
  <si>
    <t>KimJenson</t>
  </si>
  <si>
    <t>leedrake</t>
  </si>
  <si>
    <t>hellotweetiiie</t>
  </si>
  <si>
    <t>Aleka_Sarah</t>
  </si>
  <si>
    <t>ReinaDanielle</t>
  </si>
  <si>
    <t>ibecharlie</t>
  </si>
  <si>
    <t>jaaniz</t>
  </si>
  <si>
    <t>Lisa0611</t>
  </si>
  <si>
    <t>nightS</t>
  </si>
  <si>
    <t>aislinnb</t>
  </si>
  <si>
    <t>kurzes94</t>
  </si>
  <si>
    <t>momizzah</t>
  </si>
  <si>
    <t>Hollberi22</t>
  </si>
  <si>
    <t>terrystapleton</t>
  </si>
  <si>
    <t>Dusteenoh</t>
  </si>
  <si>
    <t>ciuchs</t>
  </si>
  <si>
    <t>ashabanana11</t>
  </si>
  <si>
    <t>stevieisarigg</t>
  </si>
  <si>
    <t>YugSTAR</t>
  </si>
  <si>
    <t>heathernicks84</t>
  </si>
  <si>
    <t>chrishopper2</t>
  </si>
  <si>
    <t>FANgelo</t>
  </si>
  <si>
    <t>emazag</t>
  </si>
  <si>
    <t>ChelseyHart</t>
  </si>
  <si>
    <t>Dolly61</t>
  </si>
  <si>
    <t>MSpicy</t>
  </si>
  <si>
    <t>bigst3ph3n</t>
  </si>
  <si>
    <t>rampii</t>
  </si>
  <si>
    <t>lo__</t>
  </si>
  <si>
    <t>kattmusicmaniac</t>
  </si>
  <si>
    <t>tweetjensen</t>
  </si>
  <si>
    <t>guikness</t>
  </si>
  <si>
    <t>AmberKathleene</t>
  </si>
  <si>
    <t>Lacey0108</t>
  </si>
  <si>
    <t>lyssaFASHO</t>
  </si>
  <si>
    <t>marjorie_admt</t>
  </si>
  <si>
    <t>davidcwest</t>
  </si>
  <si>
    <t>mickiii</t>
  </si>
  <si>
    <t>lizclark88</t>
  </si>
  <si>
    <t>OSCARakaSIDNY</t>
  </si>
  <si>
    <t>ElBeck</t>
  </si>
  <si>
    <t>ahh_lyss_ahh</t>
  </si>
  <si>
    <t>chazzymcnazzy</t>
  </si>
  <si>
    <t>Iselin79</t>
  </si>
  <si>
    <t>Dramaqueen8981</t>
  </si>
  <si>
    <t>RattieLovers</t>
  </si>
  <si>
    <t>ddidio14</t>
  </si>
  <si>
    <t xml:space="preserve">im confused </t>
  </si>
  <si>
    <t>bhsbaby</t>
  </si>
  <si>
    <t>damorebaby</t>
  </si>
  <si>
    <t>Chicklet7</t>
  </si>
  <si>
    <t>kumquats4all</t>
  </si>
  <si>
    <t>JackShockley</t>
  </si>
  <si>
    <t>AvenSarah</t>
  </si>
  <si>
    <t>XSimonMatthewX</t>
  </si>
  <si>
    <t>RockPrincess2</t>
  </si>
  <si>
    <t>StasheeGirl</t>
  </si>
  <si>
    <t>twinmama</t>
  </si>
  <si>
    <t>Sophuniq</t>
  </si>
  <si>
    <t>audiophilia</t>
  </si>
  <si>
    <t>Boyislost</t>
  </si>
  <si>
    <t>TheRealAK47</t>
  </si>
  <si>
    <t>chauncyjackson</t>
  </si>
  <si>
    <t>syntheticbrain</t>
  </si>
  <si>
    <t>AU571N</t>
  </si>
  <si>
    <t>saracti</t>
  </si>
  <si>
    <t>kevinyim</t>
  </si>
  <si>
    <t>auralanae</t>
  </si>
  <si>
    <t>nakniks527</t>
  </si>
  <si>
    <t>ajbarry</t>
  </si>
  <si>
    <t>MULYP</t>
  </si>
  <si>
    <t>leethompson</t>
  </si>
  <si>
    <t>newO_nyboR</t>
  </si>
  <si>
    <t>shumhumbum</t>
  </si>
  <si>
    <t>lyndleeeee</t>
  </si>
  <si>
    <t>Katrina_Naomi</t>
  </si>
  <si>
    <t>amarilyst</t>
  </si>
  <si>
    <t>LaLaLaLeigh</t>
  </si>
  <si>
    <t>lisabarnett09</t>
  </si>
  <si>
    <t>MissWinny</t>
  </si>
  <si>
    <t>LeMiless</t>
  </si>
  <si>
    <t>courtneypatkau</t>
  </si>
  <si>
    <t>justcori</t>
  </si>
  <si>
    <t>RobP_IV</t>
  </si>
  <si>
    <t>TheDailyBlonde</t>
  </si>
  <si>
    <t>britespark</t>
  </si>
  <si>
    <t>AyEmDee</t>
  </si>
  <si>
    <t>westiemamajd</t>
  </si>
  <si>
    <t>maddievictoria</t>
  </si>
  <si>
    <t>girlnamedjames</t>
  </si>
  <si>
    <t>breannarose1</t>
  </si>
  <si>
    <t>jerseymaids</t>
  </si>
  <si>
    <t>Kainz_UK</t>
  </si>
  <si>
    <t>zomfgALEXIS</t>
  </si>
  <si>
    <t>noelleT0pFiGht</t>
  </si>
  <si>
    <t>EvyNAF</t>
  </si>
  <si>
    <t>Deneica</t>
  </si>
  <si>
    <t>lilstrobe</t>
  </si>
  <si>
    <t>gabbo529</t>
  </si>
  <si>
    <t>megsunflower13</t>
  </si>
  <si>
    <t>amandita1985</t>
  </si>
  <si>
    <t>christianeee</t>
  </si>
  <si>
    <t>LiveHappee</t>
  </si>
  <si>
    <t>miss5678</t>
  </si>
  <si>
    <t>eveesantino</t>
  </si>
  <si>
    <t>d3bbie</t>
  </si>
  <si>
    <t>AvahamLincholn</t>
  </si>
  <si>
    <t>mdirocco</t>
  </si>
  <si>
    <t>JessicaLovexo</t>
  </si>
  <si>
    <t>rachel2229</t>
  </si>
  <si>
    <t>Mariahsol</t>
  </si>
  <si>
    <t>shirkinerd</t>
  </si>
  <si>
    <t>Dj_Chachi</t>
  </si>
  <si>
    <t>wooozyfbaby</t>
  </si>
  <si>
    <t>alejandracarr</t>
  </si>
  <si>
    <t>seph_hazard</t>
  </si>
  <si>
    <t>aknrjn36</t>
  </si>
  <si>
    <t>furrhead</t>
  </si>
  <si>
    <t>tryagain220</t>
  </si>
  <si>
    <t>IMSWEETS</t>
  </si>
  <si>
    <t>leanwellback</t>
  </si>
  <si>
    <t>sjpianoprincess</t>
  </si>
  <si>
    <t>tanyafw</t>
  </si>
  <si>
    <t>lovepickles</t>
  </si>
  <si>
    <t>caitlen21</t>
  </si>
  <si>
    <t>safcpop</t>
  </si>
  <si>
    <t>realsarah</t>
  </si>
  <si>
    <t>VivaLaAthena</t>
  </si>
  <si>
    <t>ashleyxtrashy</t>
  </si>
  <si>
    <t>briancuccio</t>
  </si>
  <si>
    <t>Pam_Jones</t>
  </si>
  <si>
    <t>BananaBoy80</t>
  </si>
  <si>
    <t>stephanie04</t>
  </si>
  <si>
    <t>ShawtyDee</t>
  </si>
  <si>
    <t>binilvarghese</t>
  </si>
  <si>
    <t>HeatherPark</t>
  </si>
  <si>
    <t xml:space="preserve">is NOT NOT NOT going to fail her exam today....haha yeh right </t>
  </si>
  <si>
    <t>njohari</t>
  </si>
  <si>
    <t>ashley_baby13</t>
  </si>
  <si>
    <t>hpduong</t>
  </si>
  <si>
    <t>chard_gonzalo</t>
  </si>
  <si>
    <t>rockerbaby90</t>
  </si>
  <si>
    <t>hanwedge</t>
  </si>
  <si>
    <t>ntakayama</t>
  </si>
  <si>
    <t>DarkBelle</t>
  </si>
  <si>
    <t>megs775</t>
  </si>
  <si>
    <t>risedogan</t>
  </si>
  <si>
    <t>jusbeing_tye</t>
  </si>
  <si>
    <t>slayerslegacy</t>
  </si>
  <si>
    <t>jnazz</t>
  </si>
  <si>
    <t>RebeccaDeluca</t>
  </si>
  <si>
    <t>laurabolger</t>
  </si>
  <si>
    <t>Umad80</t>
  </si>
  <si>
    <t>angelinaaaax</t>
  </si>
  <si>
    <t>trishasales</t>
  </si>
  <si>
    <t>sheyllaaceves</t>
  </si>
  <si>
    <t>chic1967</t>
  </si>
  <si>
    <t>tehroxie</t>
  </si>
  <si>
    <t>meeshizthug</t>
  </si>
  <si>
    <t>annacharlene</t>
  </si>
  <si>
    <t>QuEeN_AnGeL84</t>
  </si>
  <si>
    <t>pasmith</t>
  </si>
  <si>
    <t>CharlotteR24</t>
  </si>
  <si>
    <t>hvandiver8</t>
  </si>
  <si>
    <t>Lovely_meRita</t>
  </si>
  <si>
    <t>gulfslave</t>
  </si>
  <si>
    <t>boyyyyyy</t>
  </si>
  <si>
    <t>DellaBarnsley</t>
  </si>
  <si>
    <t>ibaumann</t>
  </si>
  <si>
    <t>S1NN3R666</t>
  </si>
  <si>
    <t>babymama918</t>
  </si>
  <si>
    <t>willaw79</t>
  </si>
  <si>
    <t>kilroyfirelizrd</t>
  </si>
  <si>
    <t>Chipper_Monkey</t>
  </si>
  <si>
    <t>IamBarbiePink</t>
  </si>
  <si>
    <t>AtheistToolbox</t>
  </si>
  <si>
    <t>paschott</t>
  </si>
  <si>
    <t>BrookeWolfson</t>
  </si>
  <si>
    <t>stvoraw</t>
  </si>
  <si>
    <t>tsuekolani</t>
  </si>
  <si>
    <t>moniquekemp</t>
  </si>
  <si>
    <t>davidgano</t>
  </si>
  <si>
    <t>JCJane</t>
  </si>
  <si>
    <t>think_not</t>
  </si>
  <si>
    <t>Daddysbabigirl</t>
  </si>
  <si>
    <t>wheeliebinau</t>
  </si>
  <si>
    <t>Angelkiss283</t>
  </si>
  <si>
    <t>headfirstfor</t>
  </si>
  <si>
    <t>coderbrown</t>
  </si>
  <si>
    <t>morningsRwrong</t>
  </si>
  <si>
    <t>Krissi001</t>
  </si>
  <si>
    <t>NickCifuentes</t>
  </si>
  <si>
    <t>doubl_N</t>
  </si>
  <si>
    <t>nikkybest</t>
  </si>
  <si>
    <t>eternalelegy</t>
  </si>
  <si>
    <t>lishcullen</t>
  </si>
  <si>
    <t>sparklykimmy</t>
  </si>
  <si>
    <t>erizego</t>
  </si>
  <si>
    <t>Braniiioxx</t>
  </si>
  <si>
    <t>Elanahbabii</t>
  </si>
  <si>
    <t>hidexthexkey</t>
  </si>
  <si>
    <t>XBeckyXMillerX</t>
  </si>
  <si>
    <t>alittlevoice</t>
  </si>
  <si>
    <t>SissyHall</t>
  </si>
  <si>
    <t>Tamline</t>
  </si>
  <si>
    <t>JaanaChloe</t>
  </si>
  <si>
    <t>mcjonaslovexx</t>
  </si>
  <si>
    <t>Harukio</t>
  </si>
  <si>
    <t>JennyBoBennyy</t>
  </si>
  <si>
    <t>elliceyi</t>
  </si>
  <si>
    <t>pamboo80</t>
  </si>
  <si>
    <t>TheyCallMeEllis</t>
  </si>
  <si>
    <t>IceSW</t>
  </si>
  <si>
    <t>jackmisner</t>
  </si>
  <si>
    <t>xtsr</t>
  </si>
  <si>
    <t>Xlyphia</t>
  </si>
  <si>
    <t>CanobieFan</t>
  </si>
  <si>
    <t>PurpleSuede</t>
  </si>
  <si>
    <t>olilovesmicky</t>
  </si>
  <si>
    <t>NicoleTravolta</t>
  </si>
  <si>
    <t>AudreyDOTCOM</t>
  </si>
  <si>
    <t>purpulish03</t>
  </si>
  <si>
    <t>x_greenmints</t>
  </si>
  <si>
    <t>DisneyDean</t>
  </si>
  <si>
    <t>pixieez</t>
  </si>
  <si>
    <t>Freshiee</t>
  </si>
  <si>
    <t>IainCole</t>
  </si>
  <si>
    <t xml:space="preserve">Gettin ready for work </t>
  </si>
  <si>
    <t>justlivetoparty</t>
  </si>
  <si>
    <t>Chloe_Gendron</t>
  </si>
  <si>
    <t>Sucia1</t>
  </si>
  <si>
    <t>sparklinsammi</t>
  </si>
  <si>
    <t>maxcelcat</t>
  </si>
  <si>
    <t>csa83</t>
  </si>
  <si>
    <t>jediabe</t>
  </si>
  <si>
    <t>pottergirll</t>
  </si>
  <si>
    <t>kirika_96_</t>
  </si>
  <si>
    <t>msdiazz</t>
  </si>
  <si>
    <t>Mikey_Mcgregor</t>
  </si>
  <si>
    <t>mandmachine</t>
  </si>
  <si>
    <t>cottoncandy14</t>
  </si>
  <si>
    <t>dindafirly</t>
  </si>
  <si>
    <t>seismic007</t>
  </si>
  <si>
    <t>DJ_Romeo</t>
  </si>
  <si>
    <t>ahjkl67435</t>
  </si>
  <si>
    <t>AnnieBi</t>
  </si>
  <si>
    <t>patott</t>
  </si>
  <si>
    <t>nicole_b86</t>
  </si>
  <si>
    <t>GeoffTheHint</t>
  </si>
  <si>
    <t>wutnot</t>
  </si>
  <si>
    <t>sgunst</t>
  </si>
  <si>
    <t>Glorgana</t>
  </si>
  <si>
    <t>rushandapush</t>
  </si>
  <si>
    <t>Easty1</t>
  </si>
  <si>
    <t>kirstyhannahxo</t>
  </si>
  <si>
    <t>XO_ciara</t>
  </si>
  <si>
    <t>KHRL</t>
  </si>
  <si>
    <t>Jmc360z</t>
  </si>
  <si>
    <t>santamarina</t>
  </si>
  <si>
    <t>DrPaula13</t>
  </si>
  <si>
    <t>spex299</t>
  </si>
  <si>
    <t>ReeceKidman</t>
  </si>
  <si>
    <t>KanYeezy</t>
  </si>
  <si>
    <t>ccmatthews</t>
  </si>
  <si>
    <t>nikimoe</t>
  </si>
  <si>
    <t>In_The_AIRyn</t>
  </si>
  <si>
    <t>missrouse</t>
  </si>
  <si>
    <t>F3ndr1x</t>
  </si>
  <si>
    <t>OMGItsTopher</t>
  </si>
  <si>
    <t>xomandy</t>
  </si>
  <si>
    <t>AadilPitafi</t>
  </si>
  <si>
    <t xml:space="preserve">this movie is so sad </t>
  </si>
  <si>
    <t>mistah_shores</t>
  </si>
  <si>
    <t>laraology</t>
  </si>
  <si>
    <t>TCFS</t>
  </si>
  <si>
    <t>lindsaycostello</t>
  </si>
  <si>
    <t xml:space="preserve">working all weekend </t>
  </si>
  <si>
    <t>lifesaver45</t>
  </si>
  <si>
    <t>mrslandi</t>
  </si>
  <si>
    <t>CaroMcFly</t>
  </si>
  <si>
    <t>steviejess</t>
  </si>
  <si>
    <t>tierneymiller</t>
  </si>
  <si>
    <t>laurenmichaels</t>
  </si>
  <si>
    <t>IAMSY</t>
  </si>
  <si>
    <t>hollyjg318</t>
  </si>
  <si>
    <t>roxtarrr</t>
  </si>
  <si>
    <t>LexyGaGa</t>
  </si>
  <si>
    <t>PoeticV</t>
  </si>
  <si>
    <t>SherilynMoon</t>
  </si>
  <si>
    <t>CHRIStotheA</t>
  </si>
  <si>
    <t>skintweety</t>
  </si>
  <si>
    <t>MS_Nina_Fierce</t>
  </si>
  <si>
    <t>meadowend</t>
  </si>
  <si>
    <t>Eehad</t>
  </si>
  <si>
    <t>JustHam</t>
  </si>
  <si>
    <t>iMcFly</t>
  </si>
  <si>
    <t>DameCrusty</t>
  </si>
  <si>
    <t>takingbackbambi</t>
  </si>
  <si>
    <t>miniimarr</t>
  </si>
  <si>
    <t>sonnentreppe</t>
  </si>
  <si>
    <t>zubin71</t>
  </si>
  <si>
    <t>Jackie_Moon220</t>
  </si>
  <si>
    <t>AliMepham</t>
  </si>
  <si>
    <t>WrasslinLvr20</t>
  </si>
  <si>
    <t>PADAMELUVSANI</t>
  </si>
  <si>
    <t>poh3</t>
  </si>
  <si>
    <t>my7thlife</t>
  </si>
  <si>
    <t>religiousjedi</t>
  </si>
  <si>
    <t>BexEwan</t>
  </si>
  <si>
    <t>nickopotamus</t>
  </si>
  <si>
    <t>jesse236</t>
  </si>
  <si>
    <t>latinaf234</t>
  </si>
  <si>
    <t>uxnhoj123</t>
  </si>
  <si>
    <t>Thrizzle03</t>
  </si>
  <si>
    <t>vuitton</t>
  </si>
  <si>
    <t>bexxylou</t>
  </si>
  <si>
    <t>creeksta</t>
  </si>
  <si>
    <t>electrosexxx</t>
  </si>
  <si>
    <t>shonda1212</t>
  </si>
  <si>
    <t>everharris</t>
  </si>
  <si>
    <t>x69carlee420</t>
  </si>
  <si>
    <t>CCTjohn</t>
  </si>
  <si>
    <t>HeatherGraeber</t>
  </si>
  <si>
    <t>FuGen</t>
  </si>
  <si>
    <t>BaylasMomma</t>
  </si>
  <si>
    <t>DanielMercurio</t>
  </si>
  <si>
    <t>willfuentes</t>
  </si>
  <si>
    <t>AlyssaCastiglia</t>
  </si>
  <si>
    <t>SugarSickness</t>
  </si>
  <si>
    <t>tojadacaanono</t>
  </si>
  <si>
    <t>prettyannoyed</t>
  </si>
  <si>
    <t>SCORPIO_DOLLY</t>
  </si>
  <si>
    <t>foreverchrissy</t>
  </si>
  <si>
    <t>fraggature</t>
  </si>
  <si>
    <t>SunnySoPretty</t>
  </si>
  <si>
    <t>holydueg</t>
  </si>
  <si>
    <t>iLanolin</t>
  </si>
  <si>
    <t>kvnostephen</t>
  </si>
  <si>
    <t>drawab</t>
  </si>
  <si>
    <t>CharlotteC09</t>
  </si>
  <si>
    <t>mile3177</t>
  </si>
  <si>
    <t>droskeet</t>
  </si>
  <si>
    <t>wcdarling</t>
  </si>
  <si>
    <t>CREASTO</t>
  </si>
  <si>
    <t>cgreentx</t>
  </si>
  <si>
    <t>juweez</t>
  </si>
  <si>
    <t>caitlindawn</t>
  </si>
  <si>
    <t>anastasiaregina</t>
  </si>
  <si>
    <t>KellyannKay</t>
  </si>
  <si>
    <t>AllTimeLow55</t>
  </si>
  <si>
    <t>ChristineEckl</t>
  </si>
  <si>
    <t>FrancheskaNat</t>
  </si>
  <si>
    <t>Daniphenix</t>
  </si>
  <si>
    <t>WrongEyedEar</t>
  </si>
  <si>
    <t>CyrusFan4Life</t>
  </si>
  <si>
    <t>bethforsythe</t>
  </si>
  <si>
    <t>hayleydeane</t>
  </si>
  <si>
    <t>NatGravy</t>
  </si>
  <si>
    <t>zoeLULZ</t>
  </si>
  <si>
    <t>HaamidTBL</t>
  </si>
  <si>
    <t>negativefix</t>
  </si>
  <si>
    <t>michaelxfennell</t>
  </si>
  <si>
    <t>lacheese</t>
  </si>
  <si>
    <t>Bball4life</t>
  </si>
  <si>
    <t>HelzRazor82</t>
  </si>
  <si>
    <t>alexisag</t>
  </si>
  <si>
    <t>rparamartha</t>
  </si>
  <si>
    <t>xcori</t>
  </si>
  <si>
    <t>Maddy4ever</t>
  </si>
  <si>
    <t>Dana_Morrow</t>
  </si>
  <si>
    <t xml:space="preserve">i dont know what i am going to do. </t>
  </si>
  <si>
    <t xml:space="preserve">To com fome </t>
  </si>
  <si>
    <t>megannnlynne</t>
  </si>
  <si>
    <t>jenshiin</t>
  </si>
  <si>
    <t>lazygal</t>
  </si>
  <si>
    <t>fibenymph</t>
  </si>
  <si>
    <t>alohapeg</t>
  </si>
  <si>
    <t>LatinaTooFine</t>
  </si>
  <si>
    <t>ayeriksen</t>
  </si>
  <si>
    <t>Cinestry</t>
  </si>
  <si>
    <t>egwenesvg</t>
  </si>
  <si>
    <t>JasonAaron2781</t>
  </si>
  <si>
    <t>mynfel</t>
  </si>
  <si>
    <t>BoSintobin</t>
  </si>
  <si>
    <t>chachanurimania</t>
  </si>
  <si>
    <t>Josapienza</t>
  </si>
  <si>
    <t>ItssEmmaa</t>
  </si>
  <si>
    <t>stars202</t>
  </si>
  <si>
    <t>XxXxAilsaxXxXx</t>
  </si>
  <si>
    <t>OhItsJoe</t>
  </si>
  <si>
    <t>les_the_mess</t>
  </si>
  <si>
    <t>Bahijah</t>
  </si>
  <si>
    <t>torak</t>
  </si>
  <si>
    <t>froglady81</t>
  </si>
  <si>
    <t>Tomalom</t>
  </si>
  <si>
    <t>chelseachan</t>
  </si>
  <si>
    <t>CoreyTheNerd</t>
  </si>
  <si>
    <t>zerohitwonder</t>
  </si>
  <si>
    <t>wardtanger</t>
  </si>
  <si>
    <t>courtneymbritt</t>
  </si>
  <si>
    <t>monicakathleen</t>
  </si>
  <si>
    <t>shyamsundar</t>
  </si>
  <si>
    <t>damnthatjan</t>
  </si>
  <si>
    <t>faerievert</t>
  </si>
  <si>
    <t>varun_anand</t>
  </si>
  <si>
    <t>joe_harter1</t>
  </si>
  <si>
    <t>myrtlebeachblog</t>
  </si>
  <si>
    <t>brycedavisss</t>
  </si>
  <si>
    <t>bambs_28</t>
  </si>
  <si>
    <t>alyssabee</t>
  </si>
  <si>
    <t>nattylux</t>
  </si>
  <si>
    <t>Nicole040889</t>
  </si>
  <si>
    <t>silverlode</t>
  </si>
  <si>
    <t>chriscim</t>
  </si>
  <si>
    <t xml:space="preserve">I don't feel so well </t>
  </si>
  <si>
    <t>CanadasMichelle</t>
  </si>
  <si>
    <t>pavithrans</t>
  </si>
  <si>
    <t>donnierossko</t>
  </si>
  <si>
    <t>tina5673</t>
  </si>
  <si>
    <t>bsbfan96</t>
  </si>
  <si>
    <t>karcassdollface</t>
  </si>
  <si>
    <t>hyrulanuar</t>
  </si>
  <si>
    <t>aishahazman</t>
  </si>
  <si>
    <t>DougCorea</t>
  </si>
  <si>
    <t>talkingofblood</t>
  </si>
  <si>
    <t>gerainchan</t>
  </si>
  <si>
    <t>juztinxcore</t>
  </si>
  <si>
    <t>amandadadesky</t>
  </si>
  <si>
    <t>MzPurple_Kissez</t>
  </si>
  <si>
    <t>lala_beth</t>
  </si>
  <si>
    <t>graciecg</t>
  </si>
  <si>
    <t>gooutinstyle</t>
  </si>
  <si>
    <t>LegsEIeven</t>
  </si>
  <si>
    <t>fatshez</t>
  </si>
  <si>
    <t>stephanieduhhh</t>
  </si>
  <si>
    <t>nathijardini</t>
  </si>
  <si>
    <t>atskywayavenue</t>
  </si>
  <si>
    <t>wildfeather</t>
  </si>
  <si>
    <t>Jollysmilezz</t>
  </si>
  <si>
    <t>hbixler03</t>
  </si>
  <si>
    <t>hollice</t>
  </si>
  <si>
    <t xml:space="preserve">is not having a good day </t>
  </si>
  <si>
    <t>maria_blondie</t>
  </si>
  <si>
    <t>marissalvarez</t>
  </si>
  <si>
    <t>Zidapi</t>
  </si>
  <si>
    <t>merediithhh</t>
  </si>
  <si>
    <t>Mrudden</t>
  </si>
  <si>
    <t>MattCRoberts</t>
  </si>
  <si>
    <t>quliit</t>
  </si>
  <si>
    <t>withoutregard</t>
  </si>
  <si>
    <t>KryssyNicole</t>
  </si>
  <si>
    <t>Jeffers07</t>
  </si>
  <si>
    <t>vincenzoinglese</t>
  </si>
  <si>
    <t xml:space="preserve">My head is pounding </t>
  </si>
  <si>
    <t>sellmeevidence</t>
  </si>
  <si>
    <t>CaraIsaac</t>
  </si>
  <si>
    <t>Pazozo</t>
  </si>
  <si>
    <t>imhannahh</t>
  </si>
  <si>
    <t>gjmall</t>
  </si>
  <si>
    <t>KuPkAkeZ</t>
  </si>
  <si>
    <t>rebathediva</t>
  </si>
  <si>
    <t>tiffanylovelle</t>
  </si>
  <si>
    <t>misssaralynn</t>
  </si>
  <si>
    <t>kaylawalshxo</t>
  </si>
  <si>
    <t>ashleyfryer</t>
  </si>
  <si>
    <t>res5cue</t>
  </si>
  <si>
    <t>bayinghound</t>
  </si>
  <si>
    <t>fionajanekerr</t>
  </si>
  <si>
    <t>livelaughlaura</t>
  </si>
  <si>
    <t>maatiti</t>
  </si>
  <si>
    <t>tattedgrl</t>
  </si>
  <si>
    <t>WifeKelly</t>
  </si>
  <si>
    <t>bluefrez</t>
  </si>
  <si>
    <t>simplychrista</t>
  </si>
  <si>
    <t>HaleyPeace9</t>
  </si>
  <si>
    <t>thegunkyfibbon</t>
  </si>
  <si>
    <t>florenciaalbo</t>
  </si>
  <si>
    <t>CaseyCornett</t>
  </si>
  <si>
    <t>iTalkTech</t>
  </si>
  <si>
    <t>TheGoofGoddess</t>
  </si>
  <si>
    <t>trunksofjunk</t>
  </si>
  <si>
    <t>SUPkarenxo</t>
  </si>
  <si>
    <t xml:space="preserve">my fingers hurt. </t>
  </si>
  <si>
    <t>Shesouldeep</t>
  </si>
  <si>
    <t>ummkujo</t>
  </si>
  <si>
    <t>AceFace1</t>
  </si>
  <si>
    <t>Cupmycake</t>
  </si>
  <si>
    <t>cosmoclemens</t>
  </si>
  <si>
    <t>honey4704</t>
  </si>
  <si>
    <t>courtney_gee09</t>
  </si>
  <si>
    <t>PennyxLane</t>
  </si>
  <si>
    <t>PrimaJess</t>
  </si>
  <si>
    <t>AndreaAlexis</t>
  </si>
  <si>
    <t>noraalessa</t>
  </si>
  <si>
    <t>srijken</t>
  </si>
  <si>
    <t>ljwildcat</t>
  </si>
  <si>
    <t>wifeofasigma</t>
  </si>
  <si>
    <t>cool_chubz0319</t>
  </si>
  <si>
    <t>Geo31107</t>
  </si>
  <si>
    <t>LawnP</t>
  </si>
  <si>
    <t>autumnftw</t>
  </si>
  <si>
    <t>slimfender</t>
  </si>
  <si>
    <t>bigtunaa15</t>
  </si>
  <si>
    <t>AminatJ</t>
  </si>
  <si>
    <t>jaellima</t>
  </si>
  <si>
    <t>MeganWigley</t>
  </si>
  <si>
    <t>rebka29</t>
  </si>
  <si>
    <t>cliffordwhansen</t>
  </si>
  <si>
    <t>priyapathiyan</t>
  </si>
  <si>
    <t>SamanthaRicci</t>
  </si>
  <si>
    <t>JohannesRu</t>
  </si>
  <si>
    <t>darlenefolk</t>
  </si>
  <si>
    <t>MarsGeek</t>
  </si>
  <si>
    <t>LauuLauu_x</t>
  </si>
  <si>
    <t>twistingmymelon</t>
  </si>
  <si>
    <t>Lindor1306</t>
  </si>
  <si>
    <t>kmbmac</t>
  </si>
  <si>
    <t>JoannaDiStefano</t>
  </si>
  <si>
    <t>Kartawinata</t>
  </si>
  <si>
    <t>ashleyroselong</t>
  </si>
  <si>
    <t>thebsdbox</t>
  </si>
  <si>
    <t>gillybeanx</t>
  </si>
  <si>
    <t>MissFrankiee</t>
  </si>
  <si>
    <t>beige_flicka</t>
  </si>
  <si>
    <t>x0159432</t>
  </si>
  <si>
    <t>rjwarrier</t>
  </si>
  <si>
    <t>caterina999</t>
  </si>
  <si>
    <t>Gilgamesh247</t>
  </si>
  <si>
    <t>RobJacko</t>
  </si>
  <si>
    <t>TheByrne_x</t>
  </si>
  <si>
    <t>UluvUY</t>
  </si>
  <si>
    <t>annagrace3310</t>
  </si>
  <si>
    <t>cassendraaa</t>
  </si>
  <si>
    <t>Nicolleaguilar</t>
  </si>
  <si>
    <t>sanjukta</t>
  </si>
  <si>
    <t>hip2Nashville</t>
  </si>
  <si>
    <t>Sylvarwolf</t>
  </si>
  <si>
    <t>MimiHassan</t>
  </si>
  <si>
    <t>cbass89</t>
  </si>
  <si>
    <t>detectivecookie</t>
  </si>
  <si>
    <t>ChloeStack</t>
  </si>
  <si>
    <t>niiicolebby</t>
  </si>
  <si>
    <t>alyssachaeXP</t>
  </si>
  <si>
    <t>johnkennick</t>
  </si>
  <si>
    <t>G6ztz</t>
  </si>
  <si>
    <t>emrldsky</t>
  </si>
  <si>
    <t>KatieKateP</t>
  </si>
  <si>
    <t>selenes</t>
  </si>
  <si>
    <t>emiliiiaa</t>
  </si>
  <si>
    <t xml:space="preserve">Working all weekend </t>
  </si>
  <si>
    <t>EricCHenry</t>
  </si>
  <si>
    <t>absurdfroufrou</t>
  </si>
  <si>
    <t>williamdegraaf</t>
  </si>
  <si>
    <t>losimagic</t>
  </si>
  <si>
    <t>MagicDandelions</t>
  </si>
  <si>
    <t>loveuffa</t>
  </si>
  <si>
    <t xml:space="preserve">oh shit </t>
  </si>
  <si>
    <t>punkiefly</t>
  </si>
  <si>
    <t>thehotiron</t>
  </si>
  <si>
    <t>Megzakarockstar</t>
  </si>
  <si>
    <t>babykrisce</t>
  </si>
  <si>
    <t>GeorgiaRae</t>
  </si>
  <si>
    <t>Nessie1234</t>
  </si>
  <si>
    <t>ccr_harris</t>
  </si>
  <si>
    <t>amyalicee</t>
  </si>
  <si>
    <t>Ron_D_Aron</t>
  </si>
  <si>
    <t>B_utiful_Loser</t>
  </si>
  <si>
    <t>DhyanPatel</t>
  </si>
  <si>
    <t>Jonnebob</t>
  </si>
  <si>
    <t>EllenxXo</t>
  </si>
  <si>
    <t>MattXJR</t>
  </si>
  <si>
    <t>krystyna81</t>
  </si>
  <si>
    <t>mhurlock9</t>
  </si>
  <si>
    <t>rbui</t>
  </si>
  <si>
    <t>Levarris</t>
  </si>
  <si>
    <t>ILoveJonas4life</t>
  </si>
  <si>
    <t>KimmyIsRad</t>
  </si>
  <si>
    <t>nevielle</t>
  </si>
  <si>
    <t>PlusSizeMommy</t>
  </si>
  <si>
    <t>erinlynns</t>
  </si>
  <si>
    <t>williambrendel</t>
  </si>
  <si>
    <t>MoreLikeMelissa</t>
  </si>
  <si>
    <t>Kari_Out</t>
  </si>
  <si>
    <t>camellicker</t>
  </si>
  <si>
    <t>Qnz_KeE</t>
  </si>
  <si>
    <t>Miabia3</t>
  </si>
  <si>
    <t>slimboyfat</t>
  </si>
  <si>
    <t>Girlsfartoo</t>
  </si>
  <si>
    <t>ahosgood</t>
  </si>
  <si>
    <t>CCla1176</t>
  </si>
  <si>
    <t>greenmonkey8</t>
  </si>
  <si>
    <t>rachferf</t>
  </si>
  <si>
    <t>somernewland</t>
  </si>
  <si>
    <t>scarletscribe</t>
  </si>
  <si>
    <t>ClaudiasPaper</t>
  </si>
  <si>
    <t>ELLE_tweets</t>
  </si>
  <si>
    <t>carlikup</t>
  </si>
  <si>
    <t>t93saabob</t>
  </si>
  <si>
    <t>fluffytattie</t>
  </si>
  <si>
    <t>rushringleader</t>
  </si>
  <si>
    <t>wedylawliet</t>
  </si>
  <si>
    <t>joycewashere</t>
  </si>
  <si>
    <t>bettyflies</t>
  </si>
  <si>
    <t>bossmeem</t>
  </si>
  <si>
    <t>peep_erz</t>
  </si>
  <si>
    <t>Jiimuzu</t>
  </si>
  <si>
    <t>absoluttitanium</t>
  </si>
  <si>
    <t>ginasaharudin</t>
  </si>
  <si>
    <t>ArturoBarrera</t>
  </si>
  <si>
    <t>Fergzzzz</t>
  </si>
  <si>
    <t>suvanaa</t>
  </si>
  <si>
    <t>biaespiritu</t>
  </si>
  <si>
    <t>DjScar</t>
  </si>
  <si>
    <t>nandizzly</t>
  </si>
  <si>
    <t>wrightkidsdad</t>
  </si>
  <si>
    <t>ChynabDoll</t>
  </si>
  <si>
    <t>MamboCat84</t>
  </si>
  <si>
    <t>kuswanto</t>
  </si>
  <si>
    <t>zparminter</t>
  </si>
  <si>
    <t>anbpharmd2b</t>
  </si>
  <si>
    <t>WorksInProgress</t>
  </si>
  <si>
    <t>mopjock</t>
  </si>
  <si>
    <t>jackiecas1</t>
  </si>
  <si>
    <t>lurethesea</t>
  </si>
  <si>
    <t>MeganOnToast</t>
  </si>
  <si>
    <t>MyDigitalSin</t>
  </si>
  <si>
    <t>Emzy_Chica</t>
  </si>
  <si>
    <t>All_About_Giana</t>
  </si>
  <si>
    <t>davidmeyrowitz</t>
  </si>
  <si>
    <t>dreamy6501</t>
  </si>
  <si>
    <t>Jenne0187</t>
  </si>
  <si>
    <t>alana5466</t>
  </si>
  <si>
    <t>SimplyMe28</t>
  </si>
  <si>
    <t>Carz_lvs_mcr</t>
  </si>
  <si>
    <t>dAiiSyBaByy</t>
  </si>
  <si>
    <t>Monica_Anett</t>
  </si>
  <si>
    <t>chellingson</t>
  </si>
  <si>
    <t>Chaddiva</t>
  </si>
  <si>
    <t>Romeo_Alexander</t>
  </si>
  <si>
    <t>AUFDERMAUR</t>
  </si>
  <si>
    <t>BritttOh</t>
  </si>
  <si>
    <t>xinah</t>
  </si>
  <si>
    <t>gracefreeman</t>
  </si>
  <si>
    <t>jo_12345</t>
  </si>
  <si>
    <t>allyboOo</t>
  </si>
  <si>
    <t>DanielleNicole</t>
  </si>
  <si>
    <t>BlackheartBouvi</t>
  </si>
  <si>
    <t>ayo_beautyfull</t>
  </si>
  <si>
    <t>ohhaithur</t>
  </si>
  <si>
    <t>Digital_716</t>
  </si>
  <si>
    <t>echoskope</t>
  </si>
  <si>
    <t>annettemt</t>
  </si>
  <si>
    <t>sweetcheekz</t>
  </si>
  <si>
    <t>dejashu</t>
  </si>
  <si>
    <t>kippras</t>
  </si>
  <si>
    <t>thehairball</t>
  </si>
  <si>
    <t>pnecip</t>
  </si>
  <si>
    <t>Gime_Radcliffe</t>
  </si>
  <si>
    <t>bettinapancho</t>
  </si>
  <si>
    <t>SpiroadSaor</t>
  </si>
  <si>
    <t>itscameronwood</t>
  </si>
  <si>
    <t>Tigersfan30</t>
  </si>
  <si>
    <t>AJonasBro</t>
  </si>
  <si>
    <t>Kitykatt44</t>
  </si>
  <si>
    <t>shelbi042195</t>
  </si>
  <si>
    <t>fofusion</t>
  </si>
  <si>
    <t>jbNdemi4lyfe</t>
  </si>
  <si>
    <t>JoeyArceo</t>
  </si>
  <si>
    <t>dd29</t>
  </si>
  <si>
    <t>vanessatorweihe</t>
  </si>
  <si>
    <t>luhvpink</t>
  </si>
  <si>
    <t>Lauren1328</t>
  </si>
  <si>
    <t>sharfarhanah</t>
  </si>
  <si>
    <t>TychaJackson</t>
  </si>
  <si>
    <t>brittneyjean_</t>
  </si>
  <si>
    <t>sohp_com</t>
  </si>
  <si>
    <t>JonsVeronica</t>
  </si>
  <si>
    <t>mygga_med_stil</t>
  </si>
  <si>
    <t>RachiiXkorr</t>
  </si>
  <si>
    <t>undercover_</t>
  </si>
  <si>
    <t>stibally</t>
  </si>
  <si>
    <t>h_erd</t>
  </si>
  <si>
    <t>chelseaaaa_xo</t>
  </si>
  <si>
    <t>jlimon</t>
  </si>
  <si>
    <t>schell212</t>
  </si>
  <si>
    <t>LisaCentral</t>
  </si>
  <si>
    <t xml:space="preserve">mis_ justwentto Montanas, and I didnt order dessert (deep fried cheesecake) I still regret it!! </t>
  </si>
  <si>
    <t>Karen_Eden</t>
  </si>
  <si>
    <t>jamesmiller</t>
  </si>
  <si>
    <t>MajorBrett</t>
  </si>
  <si>
    <t>SashaBaby22</t>
  </si>
  <si>
    <t>g3mini521</t>
  </si>
  <si>
    <t>mandrill</t>
  </si>
  <si>
    <t>boneshakerbike</t>
  </si>
  <si>
    <t>LorrenJade</t>
  </si>
  <si>
    <t xml:space="preserve">going to the doctor </t>
  </si>
  <si>
    <t>deslarue</t>
  </si>
  <si>
    <t>iheartdilla</t>
  </si>
  <si>
    <t>brydiekennedy</t>
  </si>
  <si>
    <t>missbarbell</t>
  </si>
  <si>
    <t>MsKLo</t>
  </si>
  <si>
    <t>ceciva</t>
  </si>
  <si>
    <t>xr0d</t>
  </si>
  <si>
    <t>MarOLyn</t>
  </si>
  <si>
    <t>9a3eedi</t>
  </si>
  <si>
    <t>JonEllis</t>
  </si>
  <si>
    <t>puploki</t>
  </si>
  <si>
    <t>takebrokenme</t>
  </si>
  <si>
    <t>jennamiller15</t>
  </si>
  <si>
    <t>onefluff</t>
  </si>
  <si>
    <t>LadyNightowl</t>
  </si>
  <si>
    <t>Dr0id</t>
  </si>
  <si>
    <t xml:space="preserve">i miss new york </t>
  </si>
  <si>
    <t>mcdev</t>
  </si>
  <si>
    <t>themidnighthour</t>
  </si>
  <si>
    <t>ThatGiantGirl</t>
  </si>
  <si>
    <t>juliabeth</t>
  </si>
  <si>
    <t>TeanieBeans</t>
  </si>
  <si>
    <t>Passionf0x</t>
  </si>
  <si>
    <t>nursewendy</t>
  </si>
  <si>
    <t>ofwarandwisdom</t>
  </si>
  <si>
    <t>pimji</t>
  </si>
  <si>
    <t>SaraKeywan</t>
  </si>
  <si>
    <t>ArumK</t>
  </si>
  <si>
    <t>Haggitha</t>
  </si>
  <si>
    <t>naidaaa</t>
  </si>
  <si>
    <t>ClassyFreshCool</t>
  </si>
  <si>
    <t>FACeres</t>
  </si>
  <si>
    <t>MatthewDeamer</t>
  </si>
  <si>
    <t>ChaosKittyPie</t>
  </si>
  <si>
    <t>marysaysholler</t>
  </si>
  <si>
    <t>anhalt</t>
  </si>
  <si>
    <t>BeckieLeigh86</t>
  </si>
  <si>
    <t>VirtualLee</t>
  </si>
  <si>
    <t>yorkshirecoast</t>
  </si>
  <si>
    <t>TheClassyChassy</t>
  </si>
  <si>
    <t>brokeintheusa</t>
  </si>
  <si>
    <t>AgaSalim</t>
  </si>
  <si>
    <t>sometimestardy</t>
  </si>
  <si>
    <t>hottpantskira</t>
  </si>
  <si>
    <t>monesanna</t>
  </si>
  <si>
    <t>CariJo_1818</t>
  </si>
  <si>
    <t>dana_burgess</t>
  </si>
  <si>
    <t>pinkbunny</t>
  </si>
  <si>
    <t>omgitsSOB</t>
  </si>
  <si>
    <t>ItsDotsAreGone</t>
  </si>
  <si>
    <t>kexiibabii</t>
  </si>
  <si>
    <t>Sherif_129</t>
  </si>
  <si>
    <t>deneeecie</t>
  </si>
  <si>
    <t xml:space="preserve">has nothing to wear </t>
  </si>
  <si>
    <t>RawrJakeRawr</t>
  </si>
  <si>
    <t>anastasiawendy</t>
  </si>
  <si>
    <t xml:space="preserve">Cannot sleep </t>
  </si>
  <si>
    <t>rainydayowls</t>
  </si>
  <si>
    <t>dearkiwi</t>
  </si>
  <si>
    <t>enviromaverick</t>
  </si>
  <si>
    <t>DelicateKTheory</t>
  </si>
  <si>
    <t>xAllThatRemains</t>
  </si>
  <si>
    <t>Jennybean_01</t>
  </si>
  <si>
    <t>atsirhc</t>
  </si>
  <si>
    <t>sazmi</t>
  </si>
  <si>
    <t>vorpal_pen</t>
  </si>
  <si>
    <t>CharlesButlerJr</t>
  </si>
  <si>
    <t>kellyliuu</t>
  </si>
  <si>
    <t>lynxs24</t>
  </si>
  <si>
    <t>atldube</t>
  </si>
  <si>
    <t>whimsical</t>
  </si>
  <si>
    <t>lindsaybring</t>
  </si>
  <si>
    <t>manbartlett</t>
  </si>
  <si>
    <t>backseat_poet</t>
  </si>
  <si>
    <t>LoverMindy</t>
  </si>
  <si>
    <t>gabrielaalegre</t>
  </si>
  <si>
    <t>itssbobbie</t>
  </si>
  <si>
    <t>donncha</t>
  </si>
  <si>
    <t>abcgrrrl</t>
  </si>
  <si>
    <t>matzily</t>
  </si>
  <si>
    <t>mikecompeau</t>
  </si>
  <si>
    <t>diannalouise</t>
  </si>
  <si>
    <t>msh160</t>
  </si>
  <si>
    <t>Arabikitiki</t>
  </si>
  <si>
    <t>lar103081</t>
  </si>
  <si>
    <t>trainerr</t>
  </si>
  <si>
    <t>JJoeyH</t>
  </si>
  <si>
    <t>MariaFresnosa</t>
  </si>
  <si>
    <t>FrsrValleyPulse</t>
  </si>
  <si>
    <t>weelittlejennay</t>
  </si>
  <si>
    <t>sarad0x</t>
  </si>
  <si>
    <t>mrstessyman</t>
  </si>
  <si>
    <t>SarahSpain</t>
  </si>
  <si>
    <t>serenawong</t>
  </si>
  <si>
    <t>JACQUI__BROWN</t>
  </si>
  <si>
    <t>foilplay</t>
  </si>
  <si>
    <t>mellowmonday</t>
  </si>
  <si>
    <t>carneosada</t>
  </si>
  <si>
    <t>liily96</t>
  </si>
  <si>
    <t>Bexx_x3</t>
  </si>
  <si>
    <t>jst79</t>
  </si>
  <si>
    <t>jdawkinsatl</t>
  </si>
  <si>
    <t>ZakiaTorres</t>
  </si>
  <si>
    <t>Kenzi_Riot</t>
  </si>
  <si>
    <t>blonde_reb</t>
  </si>
  <si>
    <t>ffalias</t>
  </si>
  <si>
    <t>CPaladino</t>
  </si>
  <si>
    <t>IcedCoffeeForMe</t>
  </si>
  <si>
    <t>aish_star</t>
  </si>
  <si>
    <t>jimgito</t>
  </si>
  <si>
    <t>apn</t>
  </si>
  <si>
    <t>MrMcShine</t>
  </si>
  <si>
    <t>jonesydm</t>
  </si>
  <si>
    <t>SeanMurphh</t>
  </si>
  <si>
    <t>AislingizaDream</t>
  </si>
  <si>
    <t>Kat5Rescue</t>
  </si>
  <si>
    <t>kyuclee</t>
  </si>
  <si>
    <t>letsdance_xx</t>
  </si>
  <si>
    <t>krismac24</t>
  </si>
  <si>
    <t>andreaolivia</t>
  </si>
  <si>
    <t>brainninja14</t>
  </si>
  <si>
    <t>mhcranberry</t>
  </si>
  <si>
    <t>Nicole_Alexis</t>
  </si>
  <si>
    <t>scorpiojerm</t>
  </si>
  <si>
    <t>antoniajane</t>
  </si>
  <si>
    <t>Savzter</t>
  </si>
  <si>
    <t>howdytens</t>
  </si>
  <si>
    <t>TimStar525</t>
  </si>
  <si>
    <t>ATXMadridista</t>
  </si>
  <si>
    <t>dynama</t>
  </si>
  <si>
    <t>LiFeisGD</t>
  </si>
  <si>
    <t>brittany33</t>
  </si>
  <si>
    <t>Catasha_InRlLif</t>
  </si>
  <si>
    <t>johndobbs</t>
  </si>
  <si>
    <t>Caitlinsaur</t>
  </si>
  <si>
    <t>vpyp</t>
  </si>
  <si>
    <t>anca_foster</t>
  </si>
  <si>
    <t>onlyobsessed</t>
  </si>
  <si>
    <t>alanagwinner</t>
  </si>
  <si>
    <t>ErinLeeDuhh</t>
  </si>
  <si>
    <t>jessRmiller</t>
  </si>
  <si>
    <t>busylittlequeen</t>
  </si>
  <si>
    <t>charlesnw</t>
  </si>
  <si>
    <t>NatashaMarc</t>
  </si>
  <si>
    <t>kendallina</t>
  </si>
  <si>
    <t>buckmasterflash</t>
  </si>
  <si>
    <t>lauraa15</t>
  </si>
  <si>
    <t>LozzBOOM</t>
  </si>
  <si>
    <t>sophiemathilda</t>
  </si>
  <si>
    <t>dollhouseAli</t>
  </si>
  <si>
    <t>justinveesmiles</t>
  </si>
  <si>
    <t>SophBrassington</t>
  </si>
  <si>
    <t>Dancingkeekee</t>
  </si>
  <si>
    <t>tereseas</t>
  </si>
  <si>
    <t>lizitup</t>
  </si>
  <si>
    <t>raynaputi</t>
  </si>
  <si>
    <t>laurennhannahh</t>
  </si>
  <si>
    <t>TheSpecialK</t>
  </si>
  <si>
    <t>marissaannlau</t>
  </si>
  <si>
    <t>jillulous</t>
  </si>
  <si>
    <t>tiffanypringle</t>
  </si>
  <si>
    <t>ChaChaGibson</t>
  </si>
  <si>
    <t>SabriaMichele</t>
  </si>
  <si>
    <t>terricka</t>
  </si>
  <si>
    <t>Ernest_AMP</t>
  </si>
  <si>
    <t>sophiaax</t>
  </si>
  <si>
    <t>30stmbabex</t>
  </si>
  <si>
    <t>mattlopez300</t>
  </si>
  <si>
    <t>likeMC</t>
  </si>
  <si>
    <t>leastlikely</t>
  </si>
  <si>
    <t xml:space="preserve">I am so tired </t>
  </si>
  <si>
    <t>helenlough</t>
  </si>
  <si>
    <t>iyingchichai</t>
  </si>
  <si>
    <t>thatgypsyrose</t>
  </si>
  <si>
    <t>FitClubNetwork</t>
  </si>
  <si>
    <t>trouble0106</t>
  </si>
  <si>
    <t>maegancarberry</t>
  </si>
  <si>
    <t>BassPlayerGirl</t>
  </si>
  <si>
    <t>emilieea</t>
  </si>
  <si>
    <t>evarose6</t>
  </si>
  <si>
    <t>ShaunaLeeB</t>
  </si>
  <si>
    <t>AmandaRoseJ</t>
  </si>
  <si>
    <t>keylainoa</t>
  </si>
  <si>
    <t>puneetcash</t>
  </si>
  <si>
    <t>eleventhour</t>
  </si>
  <si>
    <t>StevenWynn23</t>
  </si>
  <si>
    <t>AndiCat14</t>
  </si>
  <si>
    <t>SenoraLaura</t>
  </si>
  <si>
    <t>LyllianNicole</t>
  </si>
  <si>
    <t>psimconfused</t>
  </si>
  <si>
    <t>nevali</t>
  </si>
  <si>
    <t>VishalMistryy</t>
  </si>
  <si>
    <t>hobohobanna</t>
  </si>
  <si>
    <t>frealy</t>
  </si>
  <si>
    <t>Caramel_tinny</t>
  </si>
  <si>
    <t>imba</t>
  </si>
  <si>
    <t>DShyeSays</t>
  </si>
  <si>
    <t>samuelsamuel</t>
  </si>
  <si>
    <t>iSheena</t>
  </si>
  <si>
    <t>shallowobsesion</t>
  </si>
  <si>
    <t>pbrefsam</t>
  </si>
  <si>
    <t>JaclynFritz</t>
  </si>
  <si>
    <t xml:space="preserve">my head is pounding </t>
  </si>
  <si>
    <t>BxElite1</t>
  </si>
  <si>
    <t>bandyt88</t>
  </si>
  <si>
    <t>reeset</t>
  </si>
  <si>
    <t>Flavv</t>
  </si>
  <si>
    <t>BonnieC06</t>
  </si>
  <si>
    <t>xgolferx</t>
  </si>
  <si>
    <t>SugarHipsLebeau</t>
  </si>
  <si>
    <t>LukeHall1995</t>
  </si>
  <si>
    <t>paige661</t>
  </si>
  <si>
    <t>skSuper</t>
  </si>
  <si>
    <t>wakeuptolove</t>
  </si>
  <si>
    <t>sisiroxnisme</t>
  </si>
  <si>
    <t>taylorfkingrae</t>
  </si>
  <si>
    <t>nooli4</t>
  </si>
  <si>
    <t>AnniKay</t>
  </si>
  <si>
    <t>teenageoutlaw</t>
  </si>
  <si>
    <t xml:space="preserve">is going to work soon </t>
  </si>
  <si>
    <t>supilicious</t>
  </si>
  <si>
    <t>BreatheSuccexy</t>
  </si>
  <si>
    <t>allymoulton</t>
  </si>
  <si>
    <t>katesybop</t>
  </si>
  <si>
    <t>Il0ver0cknr0ll</t>
  </si>
  <si>
    <t>erinhopkinsxo</t>
  </si>
  <si>
    <t>MRLINEUP</t>
  </si>
  <si>
    <t>eipgam</t>
  </si>
  <si>
    <t>NicoleBPhotos</t>
  </si>
  <si>
    <t>cherylawesome</t>
  </si>
  <si>
    <t>Boxhead</t>
  </si>
  <si>
    <t>lotusflower14</t>
  </si>
  <si>
    <t>gartom</t>
  </si>
  <si>
    <t>panicathedisco</t>
  </si>
  <si>
    <t>micmonster23</t>
  </si>
  <si>
    <t>LookItsLewis</t>
  </si>
  <si>
    <t>DaniiLovesDiana</t>
  </si>
  <si>
    <t>AGolden1</t>
  </si>
  <si>
    <t>Muirnee</t>
  </si>
  <si>
    <t>ward3n</t>
  </si>
  <si>
    <t>iejpotter</t>
  </si>
  <si>
    <t>FlyGuyPerry</t>
  </si>
  <si>
    <t>amadeusUKM</t>
  </si>
  <si>
    <t>phdinparenting</t>
  </si>
  <si>
    <t>SllyDrmr</t>
  </si>
  <si>
    <t>RJWeir</t>
  </si>
  <si>
    <t>vanhuynhn</t>
  </si>
  <si>
    <t>Mimiluvzu2</t>
  </si>
  <si>
    <t>404leilani</t>
  </si>
  <si>
    <t>rachelcumiskey</t>
  </si>
  <si>
    <t>ChrisHangsleben</t>
  </si>
  <si>
    <t>eris404</t>
  </si>
  <si>
    <t>ashleiggghh</t>
  </si>
  <si>
    <t>god_zilla803</t>
  </si>
  <si>
    <t>awaitinserenity</t>
  </si>
  <si>
    <t>citygirl10472</t>
  </si>
  <si>
    <t xml:space="preserve">is leaving the beach </t>
  </si>
  <si>
    <t>ClareLane</t>
  </si>
  <si>
    <t>ShawnaM23</t>
  </si>
  <si>
    <t>uminomamori</t>
  </si>
  <si>
    <t>HannahAlthea</t>
  </si>
  <si>
    <t>meandthemusic</t>
  </si>
  <si>
    <t>eriknoteric</t>
  </si>
  <si>
    <t>tommyboy86</t>
  </si>
  <si>
    <t>jasonbondshow</t>
  </si>
  <si>
    <t>crazybobbles</t>
  </si>
  <si>
    <t>theresanoelle</t>
  </si>
  <si>
    <t>grantbennett</t>
  </si>
  <si>
    <t>teenaluvsya</t>
  </si>
  <si>
    <t>JLA_Muskegon</t>
  </si>
  <si>
    <t>tyhunt</t>
  </si>
  <si>
    <t>Crudsbigsis</t>
  </si>
  <si>
    <t>CallMeKiKi</t>
  </si>
  <si>
    <t>Rubberband_Girl</t>
  </si>
  <si>
    <t>KEYLO87</t>
  </si>
  <si>
    <t>_kirsty123</t>
  </si>
  <si>
    <t>geniejoo</t>
  </si>
  <si>
    <t>Mizz_Bliss</t>
  </si>
  <si>
    <t>Steelmon</t>
  </si>
  <si>
    <t>lovelyJune</t>
  </si>
  <si>
    <t>manykats</t>
  </si>
  <si>
    <t>mixtapekisses</t>
  </si>
  <si>
    <t>ryanrox</t>
  </si>
  <si>
    <t>CGHplusBMJ</t>
  </si>
  <si>
    <t>missyoumuch</t>
  </si>
  <si>
    <t>verolynne</t>
  </si>
  <si>
    <t>SamPadalecki</t>
  </si>
  <si>
    <t>andthenjensaid</t>
  </si>
  <si>
    <t>Akankshabarupal</t>
  </si>
  <si>
    <t>MattinDE</t>
  </si>
  <si>
    <t>GMAtwater</t>
  </si>
  <si>
    <t>brentwalmsley</t>
  </si>
  <si>
    <t>nicolerampulla</t>
  </si>
  <si>
    <t>cinemascribe</t>
  </si>
  <si>
    <t>PrettiCh0ColatE</t>
  </si>
  <si>
    <t>andrea82086</t>
  </si>
  <si>
    <t>simplyjj</t>
  </si>
  <si>
    <t>earactingi</t>
  </si>
  <si>
    <t>mollyanne1</t>
  </si>
  <si>
    <t>sneakyfeats</t>
  </si>
  <si>
    <t>PHILLIESBESTMAN</t>
  </si>
  <si>
    <t>DaisyDiamonds</t>
  </si>
  <si>
    <t>hayerica</t>
  </si>
  <si>
    <t>madeinlowell</t>
  </si>
  <si>
    <t>crooklynkiwi</t>
  </si>
  <si>
    <t>ReynaNavarro</t>
  </si>
  <si>
    <t>edwyna04</t>
  </si>
  <si>
    <t>aimeeaddiction</t>
  </si>
  <si>
    <t>Sophiiee09</t>
  </si>
  <si>
    <t>wendymonster</t>
  </si>
  <si>
    <t>jordyntaylorrrr</t>
  </si>
  <si>
    <t>MsLuong</t>
  </si>
  <si>
    <t>emziebabe91</t>
  </si>
  <si>
    <t>ddsheszastar</t>
  </si>
  <si>
    <t>justeezy</t>
  </si>
  <si>
    <t>AbbySniker</t>
  </si>
  <si>
    <t>karlymcquiggan</t>
  </si>
  <si>
    <t>KayleyGuyette</t>
  </si>
  <si>
    <t>CarlaaPoynter</t>
  </si>
  <si>
    <t xml:space="preserve">i hate hayfever </t>
  </si>
  <si>
    <t>kat_x</t>
  </si>
  <si>
    <t>theusedfake</t>
  </si>
  <si>
    <t>LiLJUiCyx</t>
  </si>
  <si>
    <t>Aybarz</t>
  </si>
  <si>
    <t>MyOwnCullen</t>
  </si>
  <si>
    <t>MssLetty</t>
  </si>
  <si>
    <t>lilmissElena</t>
  </si>
  <si>
    <t>MaddyKleven</t>
  </si>
  <si>
    <t>apizzagirl</t>
  </si>
  <si>
    <t>gabiXlovesXkevy</t>
  </si>
  <si>
    <t>FavresToy</t>
  </si>
  <si>
    <t>GuppyLovin</t>
  </si>
  <si>
    <t>aliceblackX</t>
  </si>
  <si>
    <t>dynnn</t>
  </si>
  <si>
    <t>grossberg</t>
  </si>
  <si>
    <t>chrishanrahan</t>
  </si>
  <si>
    <t>pigmonger</t>
  </si>
  <si>
    <t>greenbean32</t>
  </si>
  <si>
    <t>jenniferdinh</t>
  </si>
  <si>
    <t>fsiyavud</t>
  </si>
  <si>
    <t>Toni_</t>
  </si>
  <si>
    <t>tyngtyng</t>
  </si>
  <si>
    <t>FRANKFURA</t>
  </si>
  <si>
    <t>DaRealAmazing</t>
  </si>
  <si>
    <t>MiniNerd</t>
  </si>
  <si>
    <t>Krystal1109</t>
  </si>
  <si>
    <t>ashleysmiless</t>
  </si>
  <si>
    <t>julianamariee</t>
  </si>
  <si>
    <t>dippynic1</t>
  </si>
  <si>
    <t>brittosis</t>
  </si>
  <si>
    <t>melindamusil</t>
  </si>
  <si>
    <t>BOOMN</t>
  </si>
  <si>
    <t>MrsMac8808</t>
  </si>
  <si>
    <t>mr_maxB</t>
  </si>
  <si>
    <t>Calilove619</t>
  </si>
  <si>
    <t>Kitosoma</t>
  </si>
  <si>
    <t>CRMLarry</t>
  </si>
  <si>
    <t>lovinlauren</t>
  </si>
  <si>
    <t>shayleriggs</t>
  </si>
  <si>
    <t>diana_dc</t>
  </si>
  <si>
    <t>evarut08</t>
  </si>
  <si>
    <t>Liishaa</t>
  </si>
  <si>
    <t>andreanicole11</t>
  </si>
  <si>
    <t>joannaleemusic</t>
  </si>
  <si>
    <t>andrevelasquezm</t>
  </si>
  <si>
    <t>quirky1129</t>
  </si>
  <si>
    <t>greentable</t>
  </si>
  <si>
    <t>annuhlove</t>
  </si>
  <si>
    <t>glpatterson</t>
  </si>
  <si>
    <t>J_uNIqU3</t>
  </si>
  <si>
    <t>MsXtina23</t>
  </si>
  <si>
    <t>Randomly_Weird</t>
  </si>
  <si>
    <t>invisiblerocker</t>
  </si>
  <si>
    <t>vintagenester</t>
  </si>
  <si>
    <t>duchessthecat</t>
  </si>
  <si>
    <t>Hodgi92</t>
  </si>
  <si>
    <t>BulletBitch</t>
  </si>
  <si>
    <t>lynniii3</t>
  </si>
  <si>
    <t>KarenTempleton</t>
  </si>
  <si>
    <t xml:space="preserve">I want a new car </t>
  </si>
  <si>
    <t>seekzpeace</t>
  </si>
  <si>
    <t>Akashjani</t>
  </si>
  <si>
    <t>Rory_Von_Sexron</t>
  </si>
  <si>
    <t>SimplyMel89</t>
  </si>
  <si>
    <t>spot2805</t>
  </si>
  <si>
    <t>LizzyBusiness</t>
  </si>
  <si>
    <t>selenica</t>
  </si>
  <si>
    <t>malibukarly</t>
  </si>
  <si>
    <t>andywithadblii</t>
  </si>
  <si>
    <t>Mistyalis</t>
  </si>
  <si>
    <t>hindy_cindy</t>
  </si>
  <si>
    <t>digitalglitter</t>
  </si>
  <si>
    <t>Niamhxoxo</t>
  </si>
  <si>
    <t>looktwice_</t>
  </si>
  <si>
    <t>autumnsflame</t>
  </si>
  <si>
    <t>rlsay</t>
  </si>
  <si>
    <t>TweetingMama</t>
  </si>
  <si>
    <t>priscynoob</t>
  </si>
  <si>
    <t>kookykitten</t>
  </si>
  <si>
    <t>Charissaa8</t>
  </si>
  <si>
    <t>bubbsie666</t>
  </si>
  <si>
    <t>petermacrobert</t>
  </si>
  <si>
    <t>Sammie4Sparts</t>
  </si>
  <si>
    <t>Phantomsmask</t>
  </si>
  <si>
    <t>RiotxChick</t>
  </si>
  <si>
    <t>LittleFuryBug</t>
  </si>
  <si>
    <t>JenTheTweetTart</t>
  </si>
  <si>
    <t>TheTrueLJ</t>
  </si>
  <si>
    <t>AnneFTW</t>
  </si>
  <si>
    <t>nicattack</t>
  </si>
  <si>
    <t>JakeS</t>
  </si>
  <si>
    <t>samariaproject</t>
  </si>
  <si>
    <t>aanna30</t>
  </si>
  <si>
    <t>uncensored_mind</t>
  </si>
  <si>
    <t>jazzmentynes</t>
  </si>
  <si>
    <t>GUMsMinis</t>
  </si>
  <si>
    <t>asecretworld</t>
  </si>
  <si>
    <t>medeaviolia</t>
  </si>
  <si>
    <t>itskenice</t>
  </si>
  <si>
    <t>MissLivieTaylor</t>
  </si>
  <si>
    <t>AsianTinaMaMi</t>
  </si>
  <si>
    <t>Arantza92</t>
  </si>
  <si>
    <t>techsassy</t>
  </si>
  <si>
    <t>ilenelikeacholo</t>
  </si>
  <si>
    <t>yayitsme</t>
  </si>
  <si>
    <t>kissoffools</t>
  </si>
  <si>
    <t>ninjacarrot</t>
  </si>
  <si>
    <t>dancendana10</t>
  </si>
  <si>
    <t>essejpatterson</t>
  </si>
  <si>
    <t>intrepidblue</t>
  </si>
  <si>
    <t>chearmstrong</t>
  </si>
  <si>
    <t>Kima7</t>
  </si>
  <si>
    <t>hannahmsp</t>
  </si>
  <si>
    <t>piercethemind</t>
  </si>
  <si>
    <t>NeuronFluidz</t>
  </si>
  <si>
    <t>cnguyen321</t>
  </si>
  <si>
    <t>urbanko</t>
  </si>
  <si>
    <t>lisam456</t>
  </si>
  <si>
    <t>biancamata</t>
  </si>
  <si>
    <t>heidylicious</t>
  </si>
  <si>
    <t>xoxomilliexoxo</t>
  </si>
  <si>
    <t>purebain</t>
  </si>
  <si>
    <t>BeautySchooled</t>
  </si>
  <si>
    <t>JarviMac</t>
  </si>
  <si>
    <t>fueledbyjackie</t>
  </si>
  <si>
    <t>rl2004c</t>
  </si>
  <si>
    <t>DIDI1079</t>
  </si>
  <si>
    <t>THe_RuGGeD_MaN</t>
  </si>
  <si>
    <t>KimmyDunn71</t>
  </si>
  <si>
    <t>oke92</t>
  </si>
  <si>
    <t>MariiaTorres</t>
  </si>
  <si>
    <t>Streepfan23</t>
  </si>
  <si>
    <t>AccioDalia</t>
  </si>
  <si>
    <t>roserock16</t>
  </si>
  <si>
    <t>patlaw</t>
  </si>
  <si>
    <t>boarder148</t>
  </si>
  <si>
    <t>wow_nK</t>
  </si>
  <si>
    <t>homoskittle</t>
  </si>
  <si>
    <t>katelordbrown</t>
  </si>
  <si>
    <t>fueledbyaliciaa</t>
  </si>
  <si>
    <t xml:space="preserve">Dreading work </t>
  </si>
  <si>
    <t>arianna_skye</t>
  </si>
  <si>
    <t>jlleblanc</t>
  </si>
  <si>
    <t>Jamiejennice</t>
  </si>
  <si>
    <t>chiizus</t>
  </si>
  <si>
    <t>grntinsel23</t>
  </si>
  <si>
    <t>onduvalst</t>
  </si>
  <si>
    <t>woahoesitsHaley</t>
  </si>
  <si>
    <t>saudi_engineer</t>
  </si>
  <si>
    <t>SamPura</t>
  </si>
  <si>
    <t>Gustavius</t>
  </si>
  <si>
    <t>natters1210</t>
  </si>
  <si>
    <t>yah_d</t>
  </si>
  <si>
    <t>Katie1989</t>
  </si>
  <si>
    <t>DangerShoes</t>
  </si>
  <si>
    <t>mizzbribri92</t>
  </si>
  <si>
    <t>anti_frankie34</t>
  </si>
  <si>
    <t>cheekyaims</t>
  </si>
  <si>
    <t>perplect</t>
  </si>
  <si>
    <t>Love_JoBros_</t>
  </si>
  <si>
    <t>SpuffyCullen</t>
  </si>
  <si>
    <t>jenessamichele</t>
  </si>
  <si>
    <t>Iyona_D</t>
  </si>
  <si>
    <t>dansprayberry</t>
  </si>
  <si>
    <t xml:space="preserve">Misses his baby </t>
  </si>
  <si>
    <t>gohard510</t>
  </si>
  <si>
    <t>liindus</t>
  </si>
  <si>
    <t>MissLizinKS</t>
  </si>
  <si>
    <t xml:space="preserve">hates going to bed after 1am </t>
  </si>
  <si>
    <t>SuperMiek</t>
  </si>
  <si>
    <t>Allyeatscat</t>
  </si>
  <si>
    <t>CourtKP</t>
  </si>
  <si>
    <t>ChicyCreations</t>
  </si>
  <si>
    <t>pumpkinkisses</t>
  </si>
  <si>
    <t>Yheyda</t>
  </si>
  <si>
    <t>SteffiRocks</t>
  </si>
  <si>
    <t>tatasmagik</t>
  </si>
  <si>
    <t>MissFinden</t>
  </si>
  <si>
    <t>allieislegend</t>
  </si>
  <si>
    <t>banosaur</t>
  </si>
  <si>
    <t>PamDeLara</t>
  </si>
  <si>
    <t>jenn707masad</t>
  </si>
  <si>
    <t>KATabolic</t>
  </si>
  <si>
    <t>KarlaWraight</t>
  </si>
  <si>
    <t>ClaireyyG</t>
  </si>
  <si>
    <t>mary_ashley</t>
  </si>
  <si>
    <t>lemunch</t>
  </si>
  <si>
    <t>vongola</t>
  </si>
  <si>
    <t>bigjstl</t>
  </si>
  <si>
    <t>StephenJMcCann</t>
  </si>
  <si>
    <t>abbidoyo</t>
  </si>
  <si>
    <t>OfficeHax</t>
  </si>
  <si>
    <t>LifeIsGood00015</t>
  </si>
  <si>
    <t>chassboy</t>
  </si>
  <si>
    <t>hayleebond</t>
  </si>
  <si>
    <t>juliaakes</t>
  </si>
  <si>
    <t>JustinDettman</t>
  </si>
  <si>
    <t>LegalAdmin</t>
  </si>
  <si>
    <t>babybratt4u11</t>
  </si>
  <si>
    <t>mileyycyrus_</t>
  </si>
  <si>
    <t>philip_D</t>
  </si>
  <si>
    <t>tinymicroserf</t>
  </si>
  <si>
    <t>privarma</t>
  </si>
  <si>
    <t>whizkidd</t>
  </si>
  <si>
    <t>mamahall</t>
  </si>
  <si>
    <t>skanwar</t>
  </si>
  <si>
    <t>Kassay</t>
  </si>
  <si>
    <t>Mousee</t>
  </si>
  <si>
    <t>andremie</t>
  </si>
  <si>
    <t>loveisonitsway</t>
  </si>
  <si>
    <t>Teyalistic</t>
  </si>
  <si>
    <t>RebeccaSparkle</t>
  </si>
  <si>
    <t>lumalfoy</t>
  </si>
  <si>
    <t>justemm</t>
  </si>
  <si>
    <t>kyla713</t>
  </si>
  <si>
    <t>edn1970</t>
  </si>
  <si>
    <t xml:space="preserve">I feel like shit </t>
  </si>
  <si>
    <t>KristineDulay</t>
  </si>
  <si>
    <t>dougchapinjr</t>
  </si>
  <si>
    <t>pearlreyes</t>
  </si>
  <si>
    <t>juliaxsears</t>
  </si>
  <si>
    <t>aoitshirts</t>
  </si>
  <si>
    <t>slowpinter</t>
  </si>
  <si>
    <t>successorstate</t>
  </si>
  <si>
    <t>leggamyegga</t>
  </si>
  <si>
    <t>jazzygirl80</t>
  </si>
  <si>
    <t>mariemontano</t>
  </si>
  <si>
    <t>ForeverFAME</t>
  </si>
  <si>
    <t>KiwiiKink</t>
  </si>
  <si>
    <t>piercedbrat</t>
  </si>
  <si>
    <t>LyNZBenZ</t>
  </si>
  <si>
    <t>dave_cena</t>
  </si>
  <si>
    <t>ejeng</t>
  </si>
  <si>
    <t>Petote</t>
  </si>
  <si>
    <t>leanwithit</t>
  </si>
  <si>
    <t>valgomir</t>
  </si>
  <si>
    <t>JunoPuppy</t>
  </si>
  <si>
    <t>FionaDeelish</t>
  </si>
  <si>
    <t>xmarksthestott2</t>
  </si>
  <si>
    <t>msoffi</t>
  </si>
  <si>
    <t>NatStellar</t>
  </si>
  <si>
    <t>Dandi_78</t>
  </si>
  <si>
    <t>ShenTV</t>
  </si>
  <si>
    <t>skye_h</t>
  </si>
  <si>
    <t>amandanoyes</t>
  </si>
  <si>
    <t>DrewBreezy5</t>
  </si>
  <si>
    <t>sing1412</t>
  </si>
  <si>
    <t>Kevin_Jr</t>
  </si>
  <si>
    <t>JazzieMae</t>
  </si>
  <si>
    <t>lms1997</t>
  </si>
  <si>
    <t>Katysars</t>
  </si>
  <si>
    <t xml:space="preserve">Don't feel well </t>
  </si>
  <si>
    <t>ChunkeyMunkey06</t>
  </si>
  <si>
    <t>kellyrossiter</t>
  </si>
  <si>
    <t>flying_monkees</t>
  </si>
  <si>
    <t>stephenbrander</t>
  </si>
  <si>
    <t>jollymcmoo</t>
  </si>
  <si>
    <t>HairYoda</t>
  </si>
  <si>
    <t>sianleigh_</t>
  </si>
  <si>
    <t xml:space="preserve">Listening to Trio Niskalaukaus, missing the hell out of Timo </t>
  </si>
  <si>
    <t>ambbboo</t>
  </si>
  <si>
    <t>vphungg</t>
  </si>
  <si>
    <t>Stedic</t>
  </si>
  <si>
    <t>_jeanius</t>
  </si>
  <si>
    <t>BriiSupastarr</t>
  </si>
  <si>
    <t>NikkieTutorials</t>
  </si>
  <si>
    <t>siddharthroy</t>
  </si>
  <si>
    <t>mehrsa</t>
  </si>
  <si>
    <t>GeorgioBaker</t>
  </si>
  <si>
    <t>InsaneXade</t>
  </si>
  <si>
    <t>arxcruz</t>
  </si>
  <si>
    <t>majorsager</t>
  </si>
  <si>
    <t>_liane</t>
  </si>
  <si>
    <t>darkhorse_uk</t>
  </si>
  <si>
    <t>djtyrant</t>
  </si>
  <si>
    <t>JamesHepfer</t>
  </si>
  <si>
    <t>jjooyy</t>
  </si>
  <si>
    <t>simoneKY_</t>
  </si>
  <si>
    <t>MissChrissy11</t>
  </si>
  <si>
    <t>ArjunJethwa</t>
  </si>
  <si>
    <t>kylehatfield</t>
  </si>
  <si>
    <t>NiccRazz</t>
  </si>
  <si>
    <t>joshwinningham</t>
  </si>
  <si>
    <t>DionneSouth</t>
  </si>
  <si>
    <t>CreaFarrar</t>
  </si>
  <si>
    <t>TempleofAnubis</t>
  </si>
  <si>
    <t>SiiSii_</t>
  </si>
  <si>
    <t>Michasia</t>
  </si>
  <si>
    <t>Adamoh</t>
  </si>
  <si>
    <t>Jacketh</t>
  </si>
  <si>
    <t>stardreamer413</t>
  </si>
  <si>
    <t>VanessaMichelle</t>
  </si>
  <si>
    <t>lisarec11</t>
  </si>
  <si>
    <t>Catrinaarr</t>
  </si>
  <si>
    <t>sunshinegirll</t>
  </si>
  <si>
    <t>youngnaiya</t>
  </si>
  <si>
    <t>dmaried81</t>
  </si>
  <si>
    <t>TeamUKskyvixen</t>
  </si>
  <si>
    <t>MCTroy</t>
  </si>
  <si>
    <t>regeiger</t>
  </si>
  <si>
    <t>MsDasia</t>
  </si>
  <si>
    <t>Idletard</t>
  </si>
  <si>
    <t>Ava_Horackova</t>
  </si>
  <si>
    <t>flomiley</t>
  </si>
  <si>
    <t>furtadorebeca</t>
  </si>
  <si>
    <t>gummibalu</t>
  </si>
  <si>
    <t>Sneezy43</t>
  </si>
  <si>
    <t>savioseb</t>
  </si>
  <si>
    <t>graceblake</t>
  </si>
  <si>
    <t>amazingbianca</t>
  </si>
  <si>
    <t>heavyheartthat</t>
  </si>
  <si>
    <t>cabreezzah</t>
  </si>
  <si>
    <t>anasmiles</t>
  </si>
  <si>
    <t>hollykatherine</t>
  </si>
  <si>
    <t>JennyBigNose</t>
  </si>
  <si>
    <t>martingoode</t>
  </si>
  <si>
    <t>Waytrick</t>
  </si>
  <si>
    <t>thepink1</t>
  </si>
  <si>
    <t>bonsoirbella</t>
  </si>
  <si>
    <t>tony_ray</t>
  </si>
  <si>
    <t>christinakren</t>
  </si>
  <si>
    <t>angjenie</t>
  </si>
  <si>
    <t>omg_erika</t>
  </si>
  <si>
    <t>chuuuuung</t>
  </si>
  <si>
    <t>Judithcd</t>
  </si>
  <si>
    <t>darker_artic</t>
  </si>
  <si>
    <t>HipsterBaby</t>
  </si>
  <si>
    <t>Kranitoko</t>
  </si>
  <si>
    <t>ashleysarasingh</t>
  </si>
  <si>
    <t>parapraxia_</t>
  </si>
  <si>
    <t>lougagliardi</t>
  </si>
  <si>
    <t>SparkyForever</t>
  </si>
  <si>
    <t>Vtthuynh</t>
  </si>
  <si>
    <t>marieascannon</t>
  </si>
  <si>
    <t>kyoote</t>
  </si>
  <si>
    <t>EduardaSilveira</t>
  </si>
  <si>
    <t>yookaysee</t>
  </si>
  <si>
    <t>varin</t>
  </si>
  <si>
    <t>InsideAmysHead</t>
  </si>
  <si>
    <t>ToyDude</t>
  </si>
  <si>
    <t>robo3k</t>
  </si>
  <si>
    <t>tayjasper</t>
  </si>
  <si>
    <t>Stella_Hudgens_</t>
  </si>
  <si>
    <t>sabby_sabs</t>
  </si>
  <si>
    <t>fivetwosix</t>
  </si>
  <si>
    <t>J_A_Mayne</t>
  </si>
  <si>
    <t>gsavage14</t>
  </si>
  <si>
    <t>cutiebeth</t>
  </si>
  <si>
    <t>RaphaP</t>
  </si>
  <si>
    <t>LoriNKY</t>
  </si>
  <si>
    <t>muserine</t>
  </si>
  <si>
    <t>msdeanxo</t>
  </si>
  <si>
    <t>NatalieRose24</t>
  </si>
  <si>
    <t>VNiks</t>
  </si>
  <si>
    <t>sandecb0</t>
  </si>
  <si>
    <t>jennifer9201</t>
  </si>
  <si>
    <t>paramoreluva</t>
  </si>
  <si>
    <t>campfireburning</t>
  </si>
  <si>
    <t>euthanasiaa</t>
  </si>
  <si>
    <t>_Elenaa</t>
  </si>
  <si>
    <t>lucyhughes1</t>
  </si>
  <si>
    <t>wheelie38</t>
  </si>
  <si>
    <t>YaniTseng</t>
  </si>
  <si>
    <t>BridgetVogel</t>
  </si>
  <si>
    <t>Chiheroine</t>
  </si>
  <si>
    <t>music93</t>
  </si>
  <si>
    <t>Jilli_an</t>
  </si>
  <si>
    <t>kempequine</t>
  </si>
  <si>
    <t>chriddycent</t>
  </si>
  <si>
    <t>cails4eva</t>
  </si>
  <si>
    <t>LaurenDewey</t>
  </si>
  <si>
    <t>MusicADdicts</t>
  </si>
  <si>
    <t>KELLAxo</t>
  </si>
  <si>
    <t>mbrbrry</t>
  </si>
  <si>
    <t>damiansisk</t>
  </si>
  <si>
    <t>SuperCase</t>
  </si>
  <si>
    <t>cmlovesyou</t>
  </si>
  <si>
    <t xml:space="preserve">Last day </t>
  </si>
  <si>
    <t>bobafettm</t>
  </si>
  <si>
    <t>adoptedkorean</t>
  </si>
  <si>
    <t>x__KT__x</t>
  </si>
  <si>
    <t>chanlp94</t>
  </si>
  <si>
    <t>cjcubs</t>
  </si>
  <si>
    <t>MelMarie88</t>
  </si>
  <si>
    <t>spode</t>
  </si>
  <si>
    <t>CurtisWheeler</t>
  </si>
  <si>
    <t>mariavittoriaa</t>
  </si>
  <si>
    <t>ChristianPlante</t>
  </si>
  <si>
    <t>macpug</t>
  </si>
  <si>
    <t>mademmoiselle</t>
  </si>
  <si>
    <t>ceezjr</t>
  </si>
  <si>
    <t>Luigi_Kunhardt</t>
  </si>
  <si>
    <t>DdubsCvrGrl</t>
  </si>
  <si>
    <t>djjustyle</t>
  </si>
  <si>
    <t>GregJameson</t>
  </si>
  <si>
    <t>pitzimitzi</t>
  </si>
  <si>
    <t>dpickett58</t>
  </si>
  <si>
    <t>DaddyBird</t>
  </si>
  <si>
    <t>APLBM</t>
  </si>
  <si>
    <t>haiza17</t>
  </si>
  <si>
    <t>MollieK121</t>
  </si>
  <si>
    <t>thomaslawler</t>
  </si>
  <si>
    <t>HeyMikki1</t>
  </si>
  <si>
    <t>Clairycontrary</t>
  </si>
  <si>
    <t>jenniphifer</t>
  </si>
  <si>
    <t>leenibeeni</t>
  </si>
  <si>
    <t>chelliemo</t>
  </si>
  <si>
    <t>msladyElle</t>
  </si>
  <si>
    <t>WhitneyyyAnn</t>
  </si>
  <si>
    <t>bgar89</t>
  </si>
  <si>
    <t>nic_white</t>
  </si>
  <si>
    <t>thelarssan</t>
  </si>
  <si>
    <t>MissDiggs</t>
  </si>
  <si>
    <t xml:space="preserve">thinking of you  </t>
  </si>
  <si>
    <t>madisonadler</t>
  </si>
  <si>
    <t>Cerizzle</t>
  </si>
  <si>
    <t>EmmaGemmaAmy</t>
  </si>
  <si>
    <t>AshleyEB</t>
  </si>
  <si>
    <t>assley_</t>
  </si>
  <si>
    <t>BhayyBeecakes</t>
  </si>
  <si>
    <t>natalienaomi</t>
  </si>
  <si>
    <t>k8wolfe</t>
  </si>
  <si>
    <t>britishguysrock</t>
  </si>
  <si>
    <t>beeumana</t>
  </si>
  <si>
    <t>princesssyrin</t>
  </si>
  <si>
    <t>Sonj2</t>
  </si>
  <si>
    <t>timetraveling</t>
  </si>
  <si>
    <t>kkirkcutie</t>
  </si>
  <si>
    <t>mattmike</t>
  </si>
  <si>
    <t>lilnerdette</t>
  </si>
  <si>
    <t>anamercado</t>
  </si>
  <si>
    <t>VinoRose</t>
  </si>
  <si>
    <t>oonceoonce</t>
  </si>
  <si>
    <t>jamRocka2</t>
  </si>
  <si>
    <t>stillunique</t>
  </si>
  <si>
    <t>niffirgelleinad</t>
  </si>
  <si>
    <t>natnizzy</t>
  </si>
  <si>
    <t>SylviaStyle</t>
  </si>
  <si>
    <t>xobellamariexo</t>
  </si>
  <si>
    <t>Shealynn</t>
  </si>
  <si>
    <t>N3ph4limsBabe</t>
  </si>
  <si>
    <t>ashleyymiller</t>
  </si>
  <si>
    <t>CourtneyKrebs</t>
  </si>
  <si>
    <t>KRITM</t>
  </si>
  <si>
    <t>davidi4</t>
  </si>
  <si>
    <t>KayViperEtc</t>
  </si>
  <si>
    <t>henriquehoff</t>
  </si>
  <si>
    <t>yutz</t>
  </si>
  <si>
    <t>shaaaaannon</t>
  </si>
  <si>
    <t>aishiteru13</t>
  </si>
  <si>
    <t>PatCapello</t>
  </si>
  <si>
    <t>uhliejuh</t>
  </si>
  <si>
    <t>imbascotty</t>
  </si>
  <si>
    <t>marcelomezquia</t>
  </si>
  <si>
    <t>emmarossx</t>
  </si>
  <si>
    <t>Launchite</t>
  </si>
  <si>
    <t>lulllabies</t>
  </si>
  <si>
    <t>jefferzee</t>
  </si>
  <si>
    <t>courttneee</t>
  </si>
  <si>
    <t>RealLindaThomps</t>
  </si>
  <si>
    <t>FrodoBagiNz</t>
  </si>
  <si>
    <t>fairybabyb</t>
  </si>
  <si>
    <t>kraized</t>
  </si>
  <si>
    <t>QueenJealousytv</t>
  </si>
  <si>
    <t>Playboy35</t>
  </si>
  <si>
    <t>natalielealand</t>
  </si>
  <si>
    <t>jediserenity82</t>
  </si>
  <si>
    <t>ZiadM</t>
  </si>
  <si>
    <t>misslookather82</t>
  </si>
  <si>
    <t>Rhea</t>
  </si>
  <si>
    <t>ihavetherabies</t>
  </si>
  <si>
    <t>suboatto</t>
  </si>
  <si>
    <t>robdb</t>
  </si>
  <si>
    <t>leahjbfan</t>
  </si>
  <si>
    <t>Bearskopff</t>
  </si>
  <si>
    <t>MuhRisUh</t>
  </si>
  <si>
    <t>KristieAnn</t>
  </si>
  <si>
    <t>Ahmaeya</t>
  </si>
  <si>
    <t>waterdawl</t>
  </si>
  <si>
    <t>bethdelusional</t>
  </si>
  <si>
    <t>LEIGHANNNN</t>
  </si>
  <si>
    <t>salutemyshorts</t>
  </si>
  <si>
    <t>urdirtylaundry</t>
  </si>
  <si>
    <t>Bowlerboii130</t>
  </si>
  <si>
    <t>HXC_Jacqueline</t>
  </si>
  <si>
    <t>PaniJess</t>
  </si>
  <si>
    <t>nksheridan</t>
  </si>
  <si>
    <t>ceeejicle</t>
  </si>
  <si>
    <t>makaylaporter</t>
  </si>
  <si>
    <t>drivebylovex3</t>
  </si>
  <si>
    <t xml:space="preserve">don't feel well </t>
  </si>
  <si>
    <t>zoemartinn</t>
  </si>
  <si>
    <t>callahandylan</t>
  </si>
  <si>
    <t>catslynn</t>
  </si>
  <si>
    <t xml:space="preserve">phone is about to die </t>
  </si>
  <si>
    <t>AndreFigueira</t>
  </si>
  <si>
    <t xml:space="preserve">-- Kill me.I want to die. Put a bullet in my heeeeaaaad.  Ten points if you can name the movie...  .... i miss my cell. </t>
  </si>
  <si>
    <t>SharondaG</t>
  </si>
  <si>
    <t>greenchai</t>
  </si>
  <si>
    <t>SophieLouiseJ</t>
  </si>
  <si>
    <t>danlegend</t>
  </si>
  <si>
    <t>MyChemicalChloe</t>
  </si>
  <si>
    <t>twelvetone</t>
  </si>
  <si>
    <t>KianaChante</t>
  </si>
  <si>
    <t>JasminVictoriax</t>
  </si>
  <si>
    <t>hayley9214</t>
  </si>
  <si>
    <t>amysaade</t>
  </si>
  <si>
    <t>Leni_and_Brandy</t>
  </si>
  <si>
    <t>Katiieoxx</t>
  </si>
  <si>
    <t>hugh_waters</t>
  </si>
  <si>
    <t>TheJoshie</t>
  </si>
  <si>
    <t>che2_marie</t>
  </si>
  <si>
    <t>laurenfisch</t>
  </si>
  <si>
    <t>ApeTOWN11</t>
  </si>
  <si>
    <t>MissSingAlot13</t>
  </si>
  <si>
    <t>FreeLover22</t>
  </si>
  <si>
    <t>pixielove89</t>
  </si>
  <si>
    <t>trukluvr</t>
  </si>
  <si>
    <t>katie_fruitcake</t>
  </si>
  <si>
    <t>LaurenStevie_Ox</t>
  </si>
  <si>
    <t>JESSICAhardy</t>
  </si>
  <si>
    <t>sybelis_venedae</t>
  </si>
  <si>
    <t>hopealot</t>
  </si>
  <si>
    <t>sianibaby</t>
  </si>
  <si>
    <t>ShAnStEwArT1984</t>
  </si>
  <si>
    <t>RuiSeabra</t>
  </si>
  <si>
    <t>davidseitzjr</t>
  </si>
  <si>
    <t>caucazianasian</t>
  </si>
  <si>
    <t>bobsonsirjonny</t>
  </si>
  <si>
    <t>ErickCastro</t>
  </si>
  <si>
    <t>JLanphear</t>
  </si>
  <si>
    <t>lemon_jelly</t>
  </si>
  <si>
    <t>theDinkster16</t>
  </si>
  <si>
    <t>Thorpe</t>
  </si>
  <si>
    <t>rachelspell</t>
  </si>
  <si>
    <t>gingerlatte</t>
  </si>
  <si>
    <t>catrionat7</t>
  </si>
  <si>
    <t>nikkigoodrich</t>
  </si>
  <si>
    <t>AzteckSpartan</t>
  </si>
  <si>
    <t>TheLauraMckay</t>
  </si>
  <si>
    <t>AuntyLulu</t>
  </si>
  <si>
    <t>KevinFromConn</t>
  </si>
  <si>
    <t>LeonVanity</t>
  </si>
  <si>
    <t>esabe</t>
  </si>
  <si>
    <t>Trixie78</t>
  </si>
  <si>
    <t>LindseyVolt</t>
  </si>
  <si>
    <t>push_mb20girl</t>
  </si>
  <si>
    <t>joeleenuh</t>
  </si>
  <si>
    <t>jolenenatalia</t>
  </si>
  <si>
    <t>ivanwantspeace</t>
  </si>
  <si>
    <t>kirslo</t>
  </si>
  <si>
    <t>sincerelysoya</t>
  </si>
  <si>
    <t>GaryRohrmayer</t>
  </si>
  <si>
    <t>sarapalmertwit</t>
  </si>
  <si>
    <t>PocketfulofEems</t>
  </si>
  <si>
    <t>Seany_</t>
  </si>
  <si>
    <t>winterone51</t>
  </si>
  <si>
    <t>Sarawww</t>
  </si>
  <si>
    <t>stoptheday</t>
  </si>
  <si>
    <t>MsAMay</t>
  </si>
  <si>
    <t>edievdo</t>
  </si>
  <si>
    <t>myhaloromance</t>
  </si>
  <si>
    <t>graceburton</t>
  </si>
  <si>
    <t>CamJovan</t>
  </si>
  <si>
    <t>BrentDPayne</t>
  </si>
  <si>
    <t>xoPennyLane</t>
  </si>
  <si>
    <t>lydiarse</t>
  </si>
  <si>
    <t>CaramelCutiePie</t>
  </si>
  <si>
    <t>amieewhitney</t>
  </si>
  <si>
    <t>lomoraes</t>
  </si>
  <si>
    <t>bbykate</t>
  </si>
  <si>
    <t>fizzingwhizbit</t>
  </si>
  <si>
    <t>stephanieVford</t>
  </si>
  <si>
    <t>everhostile</t>
  </si>
  <si>
    <t>hkfilmfan64</t>
  </si>
  <si>
    <t>vdubber86</t>
  </si>
  <si>
    <t xml:space="preserve">started raining </t>
  </si>
  <si>
    <t>okitokyo</t>
  </si>
  <si>
    <t>JalAeJusTDancE</t>
  </si>
  <si>
    <t xml:space="preserve">im lonely </t>
  </si>
  <si>
    <t>novemberbliss</t>
  </si>
  <si>
    <t>brianne17</t>
  </si>
  <si>
    <t>Chrystynamarie</t>
  </si>
  <si>
    <t>fleshvine</t>
  </si>
  <si>
    <t>unityy</t>
  </si>
  <si>
    <t>kaylaspiveyy</t>
  </si>
  <si>
    <t>xFANTASTIC</t>
  </si>
  <si>
    <t>AceyTech</t>
  </si>
  <si>
    <t>g0girl</t>
  </si>
  <si>
    <t>mrb50tx</t>
  </si>
  <si>
    <t>taybaby0611</t>
  </si>
  <si>
    <t>reinainabluebug</t>
  </si>
  <si>
    <t>jhevie</t>
  </si>
  <si>
    <t>hooeyspewer</t>
  </si>
  <si>
    <t>jeannekwong</t>
  </si>
  <si>
    <t>pirrofina</t>
  </si>
  <si>
    <t>sextreme</t>
  </si>
  <si>
    <t>ProfTungsten</t>
  </si>
  <si>
    <t>andie_12</t>
  </si>
  <si>
    <t>hot_burrito</t>
  </si>
  <si>
    <t>inkandneedle</t>
  </si>
  <si>
    <t>abbeekay</t>
  </si>
  <si>
    <t>MsCoLo</t>
  </si>
  <si>
    <t>heathmccormick</t>
  </si>
  <si>
    <t>jeydean</t>
  </si>
  <si>
    <t>insuranceboy</t>
  </si>
  <si>
    <t>halsDM</t>
  </si>
  <si>
    <t>MCRsavedMilife</t>
  </si>
  <si>
    <t>Ems_009</t>
  </si>
  <si>
    <t>kurishi</t>
  </si>
  <si>
    <t>Michaelcopon</t>
  </si>
  <si>
    <t>maho_sugiyama</t>
  </si>
  <si>
    <t>AlyssaAtkinson</t>
  </si>
  <si>
    <t>Mimi1491</t>
  </si>
  <si>
    <t>goldenlyra</t>
  </si>
  <si>
    <t>maggiehudec</t>
  </si>
  <si>
    <t>mcm180</t>
  </si>
  <si>
    <t>djbtheman</t>
  </si>
  <si>
    <t>Nova_x3h</t>
  </si>
  <si>
    <t>Charlhumphries</t>
  </si>
  <si>
    <t>smcgahan</t>
  </si>
  <si>
    <t>JoySurrender</t>
  </si>
  <si>
    <t>ccournoyea</t>
  </si>
  <si>
    <t>artetak</t>
  </si>
  <si>
    <t>pigsonthewing</t>
  </si>
  <si>
    <t>sambowlerr</t>
  </si>
  <si>
    <t>sideshowkat</t>
  </si>
  <si>
    <t>carlos_teran</t>
  </si>
  <si>
    <t>tylerbutler</t>
  </si>
  <si>
    <t>RamoDeJulio</t>
  </si>
  <si>
    <t>oliviajoyy</t>
  </si>
  <si>
    <t>InfamouzRemedy</t>
  </si>
  <si>
    <t>GoodTimesAreGon</t>
  </si>
  <si>
    <t>GoodNightIrene</t>
  </si>
  <si>
    <t>Psymonkee</t>
  </si>
  <si>
    <t>rockashorty</t>
  </si>
  <si>
    <t>mcolbourne</t>
  </si>
  <si>
    <t>nickipatel</t>
  </si>
  <si>
    <t>mabeswife</t>
  </si>
  <si>
    <t>elsladeo</t>
  </si>
  <si>
    <t>smilerish</t>
  </si>
  <si>
    <t>bradhaynes</t>
  </si>
  <si>
    <t>xanister</t>
  </si>
  <si>
    <t>maraenglish</t>
  </si>
  <si>
    <t>susanyounis</t>
  </si>
  <si>
    <t>mcnubbin</t>
  </si>
  <si>
    <t>HeatherJBxoxo</t>
  </si>
  <si>
    <t>nicoodemus</t>
  </si>
  <si>
    <t>TXPearl</t>
  </si>
  <si>
    <t>Mssamiah</t>
  </si>
  <si>
    <t>KrazeCoacher</t>
  </si>
  <si>
    <t xml:space="preserve">Really bored </t>
  </si>
  <si>
    <t>AndTHAThappens</t>
  </si>
  <si>
    <t>keithedwards</t>
  </si>
  <si>
    <t>CarolB790</t>
  </si>
  <si>
    <t>MollyZilla</t>
  </si>
  <si>
    <t>sweeetbutterfly</t>
  </si>
  <si>
    <t xml:space="preserve">there were ambulences atmy school too myfreind had seizer in the middle of history class </t>
  </si>
  <si>
    <t>sakidoll</t>
  </si>
  <si>
    <t>laahrigor</t>
  </si>
  <si>
    <t>MeliAnnLee</t>
  </si>
  <si>
    <t>Zoshie</t>
  </si>
  <si>
    <t>mherzber</t>
  </si>
  <si>
    <t>_Lyndsay</t>
  </si>
  <si>
    <t>dazedanez</t>
  </si>
  <si>
    <t>ninjamelie</t>
  </si>
  <si>
    <t>giiselefasho</t>
  </si>
  <si>
    <t>gucci_lova</t>
  </si>
  <si>
    <t>chelsiemciver</t>
  </si>
  <si>
    <t>jfilamor</t>
  </si>
  <si>
    <t>samboothey</t>
  </si>
  <si>
    <t>kimcchung</t>
  </si>
  <si>
    <t>ihearttx3</t>
  </si>
  <si>
    <t>Kare84</t>
  </si>
  <si>
    <t>kaib0rg</t>
  </si>
  <si>
    <t>x_Maxine_x</t>
  </si>
  <si>
    <t>taylerthesailer</t>
  </si>
  <si>
    <t>mrsnasirjones</t>
  </si>
  <si>
    <t>lamadsterr</t>
  </si>
  <si>
    <t>sahbreenah</t>
  </si>
  <si>
    <t>bobbysgirl1972</t>
  </si>
  <si>
    <t>Jeelzz</t>
  </si>
  <si>
    <t>jedoonat</t>
  </si>
  <si>
    <t>ROXstnFOX</t>
  </si>
  <si>
    <t>DoubleAre</t>
  </si>
  <si>
    <t>CntrySigns</t>
  </si>
  <si>
    <t>jennytbl</t>
  </si>
  <si>
    <t>_Sober</t>
  </si>
  <si>
    <t>ellenspaar</t>
  </si>
  <si>
    <t>vballer3</t>
  </si>
  <si>
    <t>TJSnoop88</t>
  </si>
  <si>
    <t>thecasabianca</t>
  </si>
  <si>
    <t>MizzDarko</t>
  </si>
  <si>
    <t>TamekaRaymond</t>
  </si>
  <si>
    <t>lari_hearts</t>
  </si>
  <si>
    <t>lorinewton</t>
  </si>
  <si>
    <t>Carla_15</t>
  </si>
  <si>
    <t>ThomasHensel</t>
  </si>
  <si>
    <t>VickiCore</t>
  </si>
  <si>
    <t>psychoswim</t>
  </si>
  <si>
    <t>michaelallstar</t>
  </si>
  <si>
    <t>sebulous</t>
  </si>
  <si>
    <t>lydiamaroon</t>
  </si>
  <si>
    <t>Scandalousss</t>
  </si>
  <si>
    <t>lauramacpherson</t>
  </si>
  <si>
    <t>Discohontasx3</t>
  </si>
  <si>
    <t>amymthomas</t>
  </si>
  <si>
    <t>nintendoboy</t>
  </si>
  <si>
    <t>saradphoto</t>
  </si>
  <si>
    <t>xxJaviJav</t>
  </si>
  <si>
    <t>joeelam</t>
  </si>
  <si>
    <t>deetee35</t>
  </si>
  <si>
    <t>BADowns</t>
  </si>
  <si>
    <t>misterchuck19</t>
  </si>
  <si>
    <t>xrosieeeexx</t>
  </si>
  <si>
    <t>noodlemaine</t>
  </si>
  <si>
    <t>Randi_Greenbird</t>
  </si>
  <si>
    <t>1Jayde1</t>
  </si>
  <si>
    <t>xsophx12</t>
  </si>
  <si>
    <t>terferi</t>
  </si>
  <si>
    <t>sosupersam</t>
  </si>
  <si>
    <t>spnheroesbaker</t>
  </si>
  <si>
    <t>dusty333</t>
  </si>
  <si>
    <t>ChandlaGirl</t>
  </si>
  <si>
    <t>Kelci_SHAN3</t>
  </si>
  <si>
    <t>mitt3ns</t>
  </si>
  <si>
    <t>JasonPaulino</t>
  </si>
  <si>
    <t>Courtrica</t>
  </si>
  <si>
    <t>_xTweetyPiie</t>
  </si>
  <si>
    <t>shellyontour</t>
  </si>
  <si>
    <t>lexisayshi</t>
  </si>
  <si>
    <t>bratalishus</t>
  </si>
  <si>
    <t>purpleandgold</t>
  </si>
  <si>
    <t>Ekl3ctik</t>
  </si>
  <si>
    <t>rosietheposie</t>
  </si>
  <si>
    <t>hrsrocker</t>
  </si>
  <si>
    <t>skyefleur</t>
  </si>
  <si>
    <t>masterluke103</t>
  </si>
  <si>
    <t>kowgod</t>
  </si>
  <si>
    <t>sbaski</t>
  </si>
  <si>
    <t>LouiseRoss</t>
  </si>
  <si>
    <t>LuceeNess</t>
  </si>
  <si>
    <t>misterjohnadams</t>
  </si>
  <si>
    <t>weirdhumor</t>
  </si>
  <si>
    <t>V3N3ZIA</t>
  </si>
  <si>
    <t>imalbertgrr</t>
  </si>
  <si>
    <t>dasha182</t>
  </si>
  <si>
    <t>MissJosieM</t>
  </si>
  <si>
    <t>AngeTina</t>
  </si>
  <si>
    <t>wtbates</t>
  </si>
  <si>
    <t>jerrylink</t>
  </si>
  <si>
    <t>LOVEimaGINAtion</t>
  </si>
  <si>
    <t>ChefMark</t>
  </si>
  <si>
    <t>Missyidol</t>
  </si>
  <si>
    <t>DrShagwell</t>
  </si>
  <si>
    <t>rainwriterjones</t>
  </si>
  <si>
    <t>roastspud</t>
  </si>
  <si>
    <t>Shanz_x</t>
  </si>
  <si>
    <t>totaldramarules</t>
  </si>
  <si>
    <t>Gigikisses</t>
  </si>
  <si>
    <t>xLyssx</t>
  </si>
  <si>
    <t>cahlan</t>
  </si>
  <si>
    <t>dizzyspells</t>
  </si>
  <si>
    <t>themaggers</t>
  </si>
  <si>
    <t>redsoxhunni9</t>
  </si>
  <si>
    <t>sleuthruth</t>
  </si>
  <si>
    <t>Wevah</t>
  </si>
  <si>
    <t>DevinxRenee</t>
  </si>
  <si>
    <t>dearestjanice</t>
  </si>
  <si>
    <t>MeganMP</t>
  </si>
  <si>
    <t>vzofficial</t>
  </si>
  <si>
    <t>Carasaurus</t>
  </si>
  <si>
    <t>RagingBitch</t>
  </si>
  <si>
    <t>identitykrysis</t>
  </si>
  <si>
    <t>demi_superfan1</t>
  </si>
  <si>
    <t>Spartz</t>
  </si>
  <si>
    <t>freezetime6498</t>
  </si>
  <si>
    <t>queenarchy</t>
  </si>
  <si>
    <t>tylergroenink</t>
  </si>
  <si>
    <t>Millieondareal</t>
  </si>
  <si>
    <t>bubblesgalore</t>
  </si>
  <si>
    <t>JennieFrnstrom</t>
  </si>
  <si>
    <t>NatalieMarieC</t>
  </si>
  <si>
    <t>obockstal</t>
  </si>
  <si>
    <t>beckyrichard</t>
  </si>
  <si>
    <t>lindseynicole1</t>
  </si>
  <si>
    <t>Real0ne</t>
  </si>
  <si>
    <t>tatunga</t>
  </si>
  <si>
    <t>bekahdalex</t>
  </si>
  <si>
    <t>AritheMack</t>
  </si>
  <si>
    <t>luisarox</t>
  </si>
  <si>
    <t>CAMARO909</t>
  </si>
  <si>
    <t>totalgymbunny</t>
  </si>
  <si>
    <t>Annaforrealz</t>
  </si>
  <si>
    <t>jessespeelman</t>
  </si>
  <si>
    <t>99FanGirl</t>
  </si>
  <si>
    <t>xkayteh</t>
  </si>
  <si>
    <t>cambrilis</t>
  </si>
  <si>
    <t>otterale</t>
  </si>
  <si>
    <t>scoobydiesel</t>
  </si>
  <si>
    <t>Lobato1</t>
  </si>
  <si>
    <t>KaNdEeBx</t>
  </si>
  <si>
    <t>danieche</t>
  </si>
  <si>
    <t>puppaz</t>
  </si>
  <si>
    <t>chebuctonian</t>
  </si>
  <si>
    <t>logansmom06</t>
  </si>
  <si>
    <t>Marley91791</t>
  </si>
  <si>
    <t>exhilarating</t>
  </si>
  <si>
    <t>jenibeth</t>
  </si>
  <si>
    <t>jmontour</t>
  </si>
  <si>
    <t>Brooklynnbk</t>
  </si>
  <si>
    <t>fearless__</t>
  </si>
  <si>
    <t>TehDust</t>
  </si>
  <si>
    <t>Izzy_Cullen</t>
  </si>
  <si>
    <t>SparkleAndSpunk</t>
  </si>
  <si>
    <t>LaurenD83</t>
  </si>
  <si>
    <t>Sea23r</t>
  </si>
  <si>
    <t>akatoure</t>
  </si>
  <si>
    <t>Meerkat100</t>
  </si>
  <si>
    <t>homelessmats</t>
  </si>
  <si>
    <t>harlequinxgirl</t>
  </si>
  <si>
    <t>julianamoretti</t>
  </si>
  <si>
    <t>mbender88</t>
  </si>
  <si>
    <t>laurenlaufer</t>
  </si>
  <si>
    <t>aftereighteen</t>
  </si>
  <si>
    <t>lizz1021</t>
  </si>
  <si>
    <t>wallabyanneboo</t>
  </si>
  <si>
    <t>mikejenke</t>
  </si>
  <si>
    <t>ladylizzz</t>
  </si>
  <si>
    <t>iPodman2008</t>
  </si>
  <si>
    <t>xoxo3101</t>
  </si>
  <si>
    <t>livexlovexdance</t>
  </si>
  <si>
    <t>Smiffys44</t>
  </si>
  <si>
    <t>casket4mytears</t>
  </si>
  <si>
    <t>Jessieeelynn</t>
  </si>
  <si>
    <t>quarteringsea</t>
  </si>
  <si>
    <t>ninava119</t>
  </si>
  <si>
    <t>bl0ndeandblue</t>
  </si>
  <si>
    <t>crayola_carola</t>
  </si>
  <si>
    <t>britkneelynn</t>
  </si>
  <si>
    <t>laurenx91</t>
  </si>
  <si>
    <t>SpitefulGOD</t>
  </si>
  <si>
    <t>sausaroo</t>
  </si>
  <si>
    <t>numinous</t>
  </si>
  <si>
    <t>dodgerdude91</t>
  </si>
  <si>
    <t>ANAAA_bells</t>
  </si>
  <si>
    <t>derryX</t>
  </si>
  <si>
    <t>ryaneliason</t>
  </si>
  <si>
    <t>_Zafrina_</t>
  </si>
  <si>
    <t>Wise_Diva</t>
  </si>
  <si>
    <t>cpauwels</t>
  </si>
  <si>
    <t>jessica_ren</t>
  </si>
  <si>
    <t>ashleytuff</t>
  </si>
  <si>
    <t>bpirtle</t>
  </si>
  <si>
    <t>Hailtiger</t>
  </si>
  <si>
    <t>CourtneyCakes</t>
  </si>
  <si>
    <t>MurasakiAyami</t>
  </si>
  <si>
    <t>kylabean</t>
  </si>
  <si>
    <t>ohn0es</t>
  </si>
  <si>
    <t>wearetheredsox</t>
  </si>
  <si>
    <t>justanotherlust</t>
  </si>
  <si>
    <t>TheWorldAndI</t>
  </si>
  <si>
    <t>kameronmartinez</t>
  </si>
  <si>
    <t>meganmansyn</t>
  </si>
  <si>
    <t>Patr1a</t>
  </si>
  <si>
    <t>emmafranklinx</t>
  </si>
  <si>
    <t>Jessimakah</t>
  </si>
  <si>
    <t>caffeine_highs</t>
  </si>
  <si>
    <t>LindyNorris</t>
  </si>
  <si>
    <t>Sean_Robbins40</t>
  </si>
  <si>
    <t>zapakitul</t>
  </si>
  <si>
    <t>katietroyer</t>
  </si>
  <si>
    <t>LucD22</t>
  </si>
  <si>
    <t>calvindumandan</t>
  </si>
  <si>
    <t>phathippo99</t>
  </si>
  <si>
    <t>c_elizabeth93</t>
  </si>
  <si>
    <t>noof25</t>
  </si>
  <si>
    <t>benjibum</t>
  </si>
  <si>
    <t>santininjaftw</t>
  </si>
  <si>
    <t>kellebelle1981</t>
  </si>
  <si>
    <t>iamthemesser</t>
  </si>
  <si>
    <t>purplejellybean</t>
  </si>
  <si>
    <t>yurbelis</t>
  </si>
  <si>
    <t>DeeCee88</t>
  </si>
  <si>
    <t>zielinir</t>
  </si>
  <si>
    <t>xlcbarbiex</t>
  </si>
  <si>
    <t>estephanyrae</t>
  </si>
  <si>
    <t>JessInOttawa</t>
  </si>
  <si>
    <t>tonialbn</t>
  </si>
  <si>
    <t>blindsquirrel42</t>
  </si>
  <si>
    <t>mikestwitter</t>
  </si>
  <si>
    <t>stjohn_hippo</t>
  </si>
  <si>
    <t>Nevidge20</t>
  </si>
  <si>
    <t>ucantheng</t>
  </si>
  <si>
    <t>bsholman</t>
  </si>
  <si>
    <t>ktcat</t>
  </si>
  <si>
    <t xml:space="preserve">Exhausted. </t>
  </si>
  <si>
    <t>caramelstars</t>
  </si>
  <si>
    <t>kmargossian</t>
  </si>
  <si>
    <t>TiffyBBurns</t>
  </si>
  <si>
    <t>Kie_4218</t>
  </si>
  <si>
    <t>whama</t>
  </si>
  <si>
    <t>rayrayrawr</t>
  </si>
  <si>
    <t>brianlocke1970</t>
  </si>
  <si>
    <t>trioagent</t>
  </si>
  <si>
    <t>heyitsmonica</t>
  </si>
  <si>
    <t>kiddetective</t>
  </si>
  <si>
    <t>leemeixuan</t>
  </si>
  <si>
    <t>EmpressBoshong</t>
  </si>
  <si>
    <t>alexcarlson</t>
  </si>
  <si>
    <t>k8_2k9</t>
  </si>
  <si>
    <t>RichardHarriman</t>
  </si>
  <si>
    <t>miszangie88</t>
  </si>
  <si>
    <t>jherrii</t>
  </si>
  <si>
    <t>Cybermudgeon</t>
  </si>
  <si>
    <t>JCK13</t>
  </si>
  <si>
    <t>Annabel2893</t>
  </si>
  <si>
    <t>Mairead86</t>
  </si>
  <si>
    <t>Yggdrasiltweet</t>
  </si>
  <si>
    <t>raychL</t>
  </si>
  <si>
    <t>wtfzomg</t>
  </si>
  <si>
    <t>PinkLightning_</t>
  </si>
  <si>
    <t>kweenkmatt</t>
  </si>
  <si>
    <t>davethesuede</t>
  </si>
  <si>
    <t>Sbanana</t>
  </si>
  <si>
    <t>o_0em</t>
  </si>
  <si>
    <t>KatherineeNolan</t>
  </si>
  <si>
    <t>TangerineTurtle</t>
  </si>
  <si>
    <t>exxdee</t>
  </si>
  <si>
    <t>ginny4harry</t>
  </si>
  <si>
    <t>Kornopalox</t>
  </si>
  <si>
    <t>dominicwa</t>
  </si>
  <si>
    <t>trishuhhh</t>
  </si>
  <si>
    <t>OlisaurusRex</t>
  </si>
  <si>
    <t>vivalaangelaa</t>
  </si>
  <si>
    <t xml:space="preserve">I dont want to work today </t>
  </si>
  <si>
    <t>missxo</t>
  </si>
  <si>
    <t>thegoddessjen</t>
  </si>
  <si>
    <t>HanniBimbo</t>
  </si>
  <si>
    <t>LeeOmgFtw</t>
  </si>
  <si>
    <t>CatalinaJ24</t>
  </si>
  <si>
    <t>coralflores</t>
  </si>
  <si>
    <t>Cathea</t>
  </si>
  <si>
    <t>marychemromance</t>
  </si>
  <si>
    <t>ToddSayer</t>
  </si>
  <si>
    <t>hardtosayone</t>
  </si>
  <si>
    <t>briitbrandnew</t>
  </si>
  <si>
    <t>pgennai</t>
  </si>
  <si>
    <t>thatgirlbonnie</t>
  </si>
  <si>
    <t>adipedia</t>
  </si>
  <si>
    <t>shygurl9387</t>
  </si>
  <si>
    <t>larii__</t>
  </si>
  <si>
    <t>gafyn_evs</t>
  </si>
  <si>
    <t>monipython</t>
  </si>
  <si>
    <t>MelloD</t>
  </si>
  <si>
    <t>llaffer2</t>
  </si>
  <si>
    <t>kirstinleckie</t>
  </si>
  <si>
    <t>partiesbyrandi</t>
  </si>
  <si>
    <t>jessibessi18</t>
  </si>
  <si>
    <t>lizzie_x33</t>
  </si>
  <si>
    <t>FashionZombiee</t>
  </si>
  <si>
    <t>MichaelXD</t>
  </si>
  <si>
    <t>zornada</t>
  </si>
  <si>
    <t>MakeUpByTierra</t>
  </si>
  <si>
    <t>hahahouser</t>
  </si>
  <si>
    <t>XxAlyssiaxX</t>
  </si>
  <si>
    <t>krestak</t>
  </si>
  <si>
    <t>honestlove</t>
  </si>
  <si>
    <t>cleneezie</t>
  </si>
  <si>
    <t>bethanxx</t>
  </si>
  <si>
    <t>x00xLovelyx00x</t>
  </si>
  <si>
    <t xml:space="preserve">i need something to do </t>
  </si>
  <si>
    <t>tonyd34</t>
  </si>
  <si>
    <t>Omizzle80</t>
  </si>
  <si>
    <t>hollyberry1996</t>
  </si>
  <si>
    <t>SharonAnne71</t>
  </si>
  <si>
    <t>xkrystix</t>
  </si>
  <si>
    <t>MissUniques</t>
  </si>
  <si>
    <t>keesjevan</t>
  </si>
  <si>
    <t>MelyssaJane</t>
  </si>
  <si>
    <t>michelle_torres</t>
  </si>
  <si>
    <t>Variation</t>
  </si>
  <si>
    <t>Purplerosez</t>
  </si>
  <si>
    <t>Rassberryjam</t>
  </si>
  <si>
    <t>knlsmom</t>
  </si>
  <si>
    <t>steve_spence</t>
  </si>
  <si>
    <t>Cherrykeri</t>
  </si>
  <si>
    <t>nusairat</t>
  </si>
  <si>
    <t>diskonect</t>
  </si>
  <si>
    <t>peghook</t>
  </si>
  <si>
    <t>gehroll</t>
  </si>
  <si>
    <t>SpizHefner</t>
  </si>
  <si>
    <t>RAZNKN</t>
  </si>
  <si>
    <t>muffinlaw</t>
  </si>
  <si>
    <t>XINEEE</t>
  </si>
  <si>
    <t>BeeMichelle</t>
  </si>
  <si>
    <t>pgantley</t>
  </si>
  <si>
    <t>Killa4</t>
  </si>
  <si>
    <t xml:space="preserve">will probably be startingmy temp job as amortgage loan processor in a week. i am so excited </t>
  </si>
  <si>
    <t>Amy_Tinks</t>
  </si>
  <si>
    <t>MakeupLoveer</t>
  </si>
  <si>
    <t>ShandraJade</t>
  </si>
  <si>
    <t>simplypaul</t>
  </si>
  <si>
    <t>NicholeMarley</t>
  </si>
  <si>
    <t>JosefinKron</t>
  </si>
  <si>
    <t>niels</t>
  </si>
  <si>
    <t>paul_leone</t>
  </si>
  <si>
    <t>rjamestaylor</t>
  </si>
  <si>
    <t>holliswong</t>
  </si>
  <si>
    <t>MaryAlice07</t>
  </si>
  <si>
    <t>FeHa</t>
  </si>
  <si>
    <t>eyyosteve</t>
  </si>
  <si>
    <t>misslazyj</t>
  </si>
  <si>
    <t>Briiiannee</t>
  </si>
  <si>
    <t>Purplelady35</t>
  </si>
  <si>
    <t>fabulousfish26</t>
  </si>
  <si>
    <t>keilove</t>
  </si>
  <si>
    <t>desertrose27</t>
  </si>
  <si>
    <t>cheyinka</t>
  </si>
  <si>
    <t>killerannax</t>
  </si>
  <si>
    <t>ChrisGN</t>
  </si>
  <si>
    <t>xxDominiquexx</t>
  </si>
  <si>
    <t>ikle_pattikins</t>
  </si>
  <si>
    <t>smartboy369</t>
  </si>
  <si>
    <t>joeloverton</t>
  </si>
  <si>
    <t>imnatt</t>
  </si>
  <si>
    <t>konarties</t>
  </si>
  <si>
    <t>melouize</t>
  </si>
  <si>
    <t>xTooMuchAtOncex</t>
  </si>
  <si>
    <t>ShawnnaLynne</t>
  </si>
  <si>
    <t>little_d1976</t>
  </si>
  <si>
    <t>sarahhaase</t>
  </si>
  <si>
    <t>Spunk91</t>
  </si>
  <si>
    <t>smithcor</t>
  </si>
  <si>
    <t>GedeonN</t>
  </si>
  <si>
    <t>MelRoseDesign</t>
  </si>
  <si>
    <t>AnnMarieDwyer</t>
  </si>
  <si>
    <t>tohxiaoxin</t>
  </si>
  <si>
    <t>bleedsinaudio</t>
  </si>
  <si>
    <t>Samm_Gonz</t>
  </si>
  <si>
    <t>greenlasagna</t>
  </si>
  <si>
    <t>djscuba</t>
  </si>
  <si>
    <t>DamianLoveCOUK</t>
  </si>
  <si>
    <t>vamp4eternity16</t>
  </si>
  <si>
    <t>Danielle_ddb</t>
  </si>
  <si>
    <t>ComDor82</t>
  </si>
  <si>
    <t>natashamheck</t>
  </si>
  <si>
    <t>justinecashew</t>
  </si>
  <si>
    <t>nickbean7</t>
  </si>
  <si>
    <t>BackstagePhoto</t>
  </si>
  <si>
    <t>blazerock</t>
  </si>
  <si>
    <t>jessikan</t>
  </si>
  <si>
    <t>Radiio0</t>
  </si>
  <si>
    <t>smitten</t>
  </si>
  <si>
    <t xml:space="preserve">I miss cheerleading </t>
  </si>
  <si>
    <t>cupcakexlindsay</t>
  </si>
  <si>
    <t>stephmccall</t>
  </si>
  <si>
    <t>eyrluvsabc</t>
  </si>
  <si>
    <t>chrisjbrandon</t>
  </si>
  <si>
    <t>jsparhwk</t>
  </si>
  <si>
    <t xml:space="preserve">I am so bored. </t>
  </si>
  <si>
    <t>snapsforsarah</t>
  </si>
  <si>
    <t>jackie4589</t>
  </si>
  <si>
    <t>Traysee73</t>
  </si>
  <si>
    <t>nitaachan</t>
  </si>
  <si>
    <t>courtneykean</t>
  </si>
  <si>
    <t>sinfulxmary</t>
  </si>
  <si>
    <t>dawnshort</t>
  </si>
  <si>
    <t>Chris_Yu</t>
  </si>
  <si>
    <t>moon_angel</t>
  </si>
  <si>
    <t>bridge389</t>
  </si>
  <si>
    <t>ecksjay</t>
  </si>
  <si>
    <t xml:space="preserve">i want a puppy </t>
  </si>
  <si>
    <t>HurtFamily</t>
  </si>
  <si>
    <t>shnooknasty</t>
  </si>
  <si>
    <t>sofuknhollywood</t>
  </si>
  <si>
    <t>flowerargentina</t>
  </si>
  <si>
    <t>AdiCat</t>
  </si>
  <si>
    <t>katZ0MBIE</t>
  </si>
  <si>
    <t>keepjoshclose</t>
  </si>
  <si>
    <t>jessicatamman</t>
  </si>
  <si>
    <t>TommyB89</t>
  </si>
  <si>
    <t>valagnew</t>
  </si>
  <si>
    <t>theeasymorning</t>
  </si>
  <si>
    <t>primaverasteen</t>
  </si>
  <si>
    <t>AUchick2610</t>
  </si>
  <si>
    <t>kjuga</t>
  </si>
  <si>
    <t>KaThL33n0214</t>
  </si>
  <si>
    <t>thisislois</t>
  </si>
  <si>
    <t>garrett_22884</t>
  </si>
  <si>
    <t>NurseOhLa</t>
  </si>
  <si>
    <t>ErnLovesSerg</t>
  </si>
  <si>
    <t>Latinvixen</t>
  </si>
  <si>
    <t>MariamFaquida</t>
  </si>
  <si>
    <t>daaaaaaani</t>
  </si>
  <si>
    <t>Bagooosha</t>
  </si>
  <si>
    <t>SweetDahlia</t>
  </si>
  <si>
    <t>luciferweiner</t>
  </si>
  <si>
    <t>amyjoamazing</t>
  </si>
  <si>
    <t>threesunset</t>
  </si>
  <si>
    <t>Da_Wiz_Kid</t>
  </si>
  <si>
    <t>krissamoo</t>
  </si>
  <si>
    <t>biankis</t>
  </si>
  <si>
    <t>alyssaxo</t>
  </si>
  <si>
    <t>beanie422</t>
  </si>
  <si>
    <t>darko0803</t>
  </si>
  <si>
    <t>HollywoodHJR</t>
  </si>
  <si>
    <t>Stang5_0</t>
  </si>
  <si>
    <t>nicaliciousx</t>
  </si>
  <si>
    <t>katie_michael</t>
  </si>
  <si>
    <t>tebanquito</t>
  </si>
  <si>
    <t>DeniseReneeRose</t>
  </si>
  <si>
    <t>Dpale</t>
  </si>
  <si>
    <t>mmmbovice</t>
  </si>
  <si>
    <t>claudialolsalot</t>
  </si>
  <si>
    <t>Jaye2theTay</t>
  </si>
  <si>
    <t>itschristeen</t>
  </si>
  <si>
    <t>LeslieErrico</t>
  </si>
  <si>
    <t>aluniquen</t>
  </si>
  <si>
    <t>Blazer0x</t>
  </si>
  <si>
    <t>Markazn</t>
  </si>
  <si>
    <t>dinorawr</t>
  </si>
  <si>
    <t>octoPIST</t>
  </si>
  <si>
    <t>darla508</t>
  </si>
  <si>
    <t>MimFox</t>
  </si>
  <si>
    <t>Hellhale</t>
  </si>
  <si>
    <t>RyanHilton</t>
  </si>
  <si>
    <t>fattom</t>
  </si>
  <si>
    <t>chrissybree</t>
  </si>
  <si>
    <t>iLoveNessax33</t>
  </si>
  <si>
    <t>kashicat</t>
  </si>
  <si>
    <t>readmelikeabook</t>
  </si>
  <si>
    <t>teambudd1</t>
  </si>
  <si>
    <t>StillFoolish</t>
  </si>
  <si>
    <t>initialdanny</t>
  </si>
  <si>
    <t>onefallday</t>
  </si>
  <si>
    <t>darya_dee</t>
  </si>
  <si>
    <t>psychemedia</t>
  </si>
  <si>
    <t>clyker</t>
  </si>
  <si>
    <t>Leelevec</t>
  </si>
  <si>
    <t>nicolejp1975</t>
  </si>
  <si>
    <t>twittcrumpet</t>
  </si>
  <si>
    <t>ewinmn</t>
  </si>
  <si>
    <t>_Karlita_</t>
  </si>
  <si>
    <t>Pinkgasoline</t>
  </si>
  <si>
    <t>AlyG1</t>
  </si>
  <si>
    <t>scrxisi</t>
  </si>
  <si>
    <t>ESJDOG18</t>
  </si>
  <si>
    <t>shellshiznit</t>
  </si>
  <si>
    <t>Pinkgtrs</t>
  </si>
  <si>
    <t>abbeyreller</t>
  </si>
  <si>
    <t>MelanieZueger</t>
  </si>
  <si>
    <t>Courtz77</t>
  </si>
  <si>
    <t>rowermeetswater</t>
  </si>
  <si>
    <t>pencreed</t>
  </si>
  <si>
    <t>pmachenbach</t>
  </si>
  <si>
    <t>Ari_Cucurucha</t>
  </si>
  <si>
    <t>AriannaLynnxx</t>
  </si>
  <si>
    <t>LeikelaRae</t>
  </si>
  <si>
    <t>DinaPietrantoni</t>
  </si>
  <si>
    <t>brennaxo</t>
  </si>
  <si>
    <t>miamipayne</t>
  </si>
  <si>
    <t>neohex</t>
  </si>
  <si>
    <t>NazQatar</t>
  </si>
  <si>
    <t>PeterK3</t>
  </si>
  <si>
    <t>Puppetguy</t>
  </si>
  <si>
    <t>taufikn</t>
  </si>
  <si>
    <t>mollycarolinex3</t>
  </si>
  <si>
    <t>MBLeah</t>
  </si>
  <si>
    <t>jepourtoujours</t>
  </si>
  <si>
    <t>zagrebista</t>
  </si>
  <si>
    <t>parallelworlds</t>
  </si>
  <si>
    <t>_Jamesage</t>
  </si>
  <si>
    <t>westieslove</t>
  </si>
  <si>
    <t>beckiimcfly</t>
  </si>
  <si>
    <t>LilySkye</t>
  </si>
  <si>
    <t>cassiduncan</t>
  </si>
  <si>
    <t>konablog</t>
  </si>
  <si>
    <t>mcflyfan4eva</t>
  </si>
  <si>
    <t>FeysMum</t>
  </si>
  <si>
    <t>Melissaaaaa_</t>
  </si>
  <si>
    <t>Snarglepip</t>
  </si>
  <si>
    <t>krazymexigrl253</t>
  </si>
  <si>
    <t>wadddupsoph</t>
  </si>
  <si>
    <t>mmelloww</t>
  </si>
  <si>
    <t>saraheadworth</t>
  </si>
  <si>
    <t>Copaface_</t>
  </si>
  <si>
    <t>Squishyjello</t>
  </si>
  <si>
    <t>brandyyylove</t>
  </si>
  <si>
    <t>Serenaf66</t>
  </si>
  <si>
    <t>1UPSwife</t>
  </si>
  <si>
    <t>heyitsmark</t>
  </si>
  <si>
    <t>pjmcd</t>
  </si>
  <si>
    <t>jeniifire</t>
  </si>
  <si>
    <t>Artist4Lif</t>
  </si>
  <si>
    <t>alannaaaa</t>
  </si>
  <si>
    <t>L0ve_LAURA</t>
  </si>
  <si>
    <t>elliemat345</t>
  </si>
  <si>
    <t>L_Renae</t>
  </si>
  <si>
    <t>ErikaLT</t>
  </si>
  <si>
    <t>frannawhaanana</t>
  </si>
  <si>
    <t>LittlePandaExpr</t>
  </si>
  <si>
    <t>Thom_cat</t>
  </si>
  <si>
    <t>recsat</t>
  </si>
  <si>
    <t>Alvasina</t>
  </si>
  <si>
    <t>tinazerbe</t>
  </si>
  <si>
    <t>Samwesty999</t>
  </si>
  <si>
    <t>LaniSimpson</t>
  </si>
  <si>
    <t>hija_de_dios</t>
  </si>
  <si>
    <t>slbbw</t>
  </si>
  <si>
    <t>spyderstompin</t>
  </si>
  <si>
    <t>UpsideBackwards</t>
  </si>
  <si>
    <t>michaeldonaghy</t>
  </si>
  <si>
    <t>conormichael</t>
  </si>
  <si>
    <t>ryancurran</t>
  </si>
  <si>
    <t>laurenrae96</t>
  </si>
  <si>
    <t>lbhuston</t>
  </si>
  <si>
    <t>hip_pea</t>
  </si>
  <si>
    <t>Millymoggles</t>
  </si>
  <si>
    <t>abriluna</t>
  </si>
  <si>
    <t>Heybrittanyy1</t>
  </si>
  <si>
    <t>beckyjoyz</t>
  </si>
  <si>
    <t>xoxouknouluvme</t>
  </si>
  <si>
    <t>Kerrydoran</t>
  </si>
  <si>
    <t>Donniesgirl34</t>
  </si>
  <si>
    <t>linalrae</t>
  </si>
  <si>
    <t>lolscott</t>
  </si>
  <si>
    <t>JohnLennonCLIV</t>
  </si>
  <si>
    <t>Sentry</t>
  </si>
  <si>
    <t>aalmiray</t>
  </si>
  <si>
    <t>Pippaspeaks</t>
  </si>
  <si>
    <t>abbie_Jane</t>
  </si>
  <si>
    <t>ginagirl916</t>
  </si>
  <si>
    <t>MelanieDawn</t>
  </si>
  <si>
    <t>zoejohnsonx</t>
  </si>
  <si>
    <t>come2venus</t>
  </si>
  <si>
    <t>mksmarteygrlx3</t>
  </si>
  <si>
    <t>darildarildaril</t>
  </si>
  <si>
    <t>esv123</t>
  </si>
  <si>
    <t>RoanAkkermans</t>
  </si>
  <si>
    <t>MissMischief86</t>
  </si>
  <si>
    <t>HelloBrookelyn</t>
  </si>
  <si>
    <t>theTravisty</t>
  </si>
  <si>
    <t>tmaufer</t>
  </si>
  <si>
    <t xml:space="preserve">I think I'm getting a cold </t>
  </si>
  <si>
    <t>missCubbins</t>
  </si>
  <si>
    <t>scotepi</t>
  </si>
  <si>
    <t>NinitaS</t>
  </si>
  <si>
    <t>xkylet</t>
  </si>
  <si>
    <t>Somaya_Reece</t>
  </si>
  <si>
    <t>chrisclynes</t>
  </si>
  <si>
    <t>Antharris88</t>
  </si>
  <si>
    <t>ahlmong</t>
  </si>
  <si>
    <t>pipp</t>
  </si>
  <si>
    <t>barneybaby</t>
  </si>
  <si>
    <t>lee0409</t>
  </si>
  <si>
    <t>maddiewatson</t>
  </si>
  <si>
    <t>AlessandraLP</t>
  </si>
  <si>
    <t>Indiamaezing</t>
  </si>
  <si>
    <t>iLoveElleB</t>
  </si>
  <si>
    <t>chanelvamp</t>
  </si>
  <si>
    <t>tommyvallier</t>
  </si>
  <si>
    <t>laurenxnicolex</t>
  </si>
  <si>
    <t>teambella99</t>
  </si>
  <si>
    <t>msmisha</t>
  </si>
  <si>
    <t>brownmartin</t>
  </si>
  <si>
    <t>antoniocerro</t>
  </si>
  <si>
    <t>siana_mia</t>
  </si>
  <si>
    <t>zoraha</t>
  </si>
  <si>
    <t>HeatherSchultz</t>
  </si>
  <si>
    <t>quixee</t>
  </si>
  <si>
    <t>beantown69</t>
  </si>
  <si>
    <t>Namrams</t>
  </si>
  <si>
    <t>ashleyxbox</t>
  </si>
  <si>
    <t>Amalee</t>
  </si>
  <si>
    <t>feeltherawk</t>
  </si>
  <si>
    <t>DerbySanchez</t>
  </si>
  <si>
    <t>vcarusone</t>
  </si>
  <si>
    <t>Bitchhhimastar</t>
  </si>
  <si>
    <t>sophie1070</t>
  </si>
  <si>
    <t>WestCoastGal88</t>
  </si>
  <si>
    <t>xochiewww</t>
  </si>
  <si>
    <t>suaveguy321</t>
  </si>
  <si>
    <t>JustAnotherOne_</t>
  </si>
  <si>
    <t>Livestarbucks</t>
  </si>
  <si>
    <t>jaswantfizzle</t>
  </si>
  <si>
    <t>OwenGerrard</t>
  </si>
  <si>
    <t>bodaciousgirl</t>
  </si>
  <si>
    <t>redheadpg</t>
  </si>
  <si>
    <t>8bit4life</t>
  </si>
  <si>
    <t>Kristen_14</t>
  </si>
  <si>
    <t>Laurentian7</t>
  </si>
  <si>
    <t>_rachaelll</t>
  </si>
  <si>
    <t>clk0</t>
  </si>
  <si>
    <t>devon_paulger</t>
  </si>
  <si>
    <t>READYaimSMOKE</t>
  </si>
  <si>
    <t>moragkim</t>
  </si>
  <si>
    <t>WirthDesign</t>
  </si>
  <si>
    <t>mae_chelle</t>
  </si>
  <si>
    <t>justinracette</t>
  </si>
  <si>
    <t>d0nce3</t>
  </si>
  <si>
    <t>bluefaceddukie</t>
  </si>
  <si>
    <t>lemonjellie</t>
  </si>
  <si>
    <t>maruu26</t>
  </si>
  <si>
    <t xml:space="preserve">Where are you? </t>
  </si>
  <si>
    <t>MrChrisThompson</t>
  </si>
  <si>
    <t>beckylharmon</t>
  </si>
  <si>
    <t>ddluver12345</t>
  </si>
  <si>
    <t>Cassirogers</t>
  </si>
  <si>
    <t>ivyartemisia</t>
  </si>
  <si>
    <t>spacepoop</t>
  </si>
  <si>
    <t>MaddieMcBroom</t>
  </si>
  <si>
    <t>collieofmine</t>
  </si>
  <si>
    <t>danehurt</t>
  </si>
  <si>
    <t>RachelKessler</t>
  </si>
  <si>
    <t>DAiSYSanddots</t>
  </si>
  <si>
    <t>OTMFC</t>
  </si>
  <si>
    <t>Keshia79</t>
  </si>
  <si>
    <t>sophieoxo</t>
  </si>
  <si>
    <t>Cammerz</t>
  </si>
  <si>
    <t>WerewolfJake</t>
  </si>
  <si>
    <t>harroporice</t>
  </si>
  <si>
    <t>chevrev</t>
  </si>
  <si>
    <t>frugalgirl</t>
  </si>
  <si>
    <t>Oshki</t>
  </si>
  <si>
    <t>EmilyL219</t>
  </si>
  <si>
    <t>dontcare06</t>
  </si>
  <si>
    <t>TracieCrochets</t>
  </si>
  <si>
    <t>skittles___s</t>
  </si>
  <si>
    <t>electricnet</t>
  </si>
  <si>
    <t>SloppyWetPizza</t>
  </si>
  <si>
    <t>cabcallaway</t>
  </si>
  <si>
    <t>actionamanda</t>
  </si>
  <si>
    <t>LaisGomes1489</t>
  </si>
  <si>
    <t>D_Kimber</t>
  </si>
  <si>
    <t>tiffaniealyssa</t>
  </si>
  <si>
    <t>chazieh</t>
  </si>
  <si>
    <t>siobhansy</t>
  </si>
  <si>
    <t>rachtreacy</t>
  </si>
  <si>
    <t>ChristianIvann</t>
  </si>
  <si>
    <t>Shaquantaelita</t>
  </si>
  <si>
    <t>lorisheldon</t>
  </si>
  <si>
    <t>jcastill</t>
  </si>
  <si>
    <t>ChopOX</t>
  </si>
  <si>
    <t>uhhhMari</t>
  </si>
  <si>
    <t>Rosepage</t>
  </si>
  <si>
    <t>kelvinwins</t>
  </si>
  <si>
    <t>cdavis1962</t>
  </si>
  <si>
    <t>jonasxoxoxoxo</t>
  </si>
  <si>
    <t>heybatkat</t>
  </si>
  <si>
    <t>Kera_xx</t>
  </si>
  <si>
    <t>KatCrompton</t>
  </si>
  <si>
    <t>sambirchall</t>
  </si>
  <si>
    <t>superchrisss</t>
  </si>
  <si>
    <t>3cadragon</t>
  </si>
  <si>
    <t>Aki_Chana</t>
  </si>
  <si>
    <t>KidCalloway</t>
  </si>
  <si>
    <t>Ninzorr</t>
  </si>
  <si>
    <t>2That_Dude5</t>
  </si>
  <si>
    <t>pagegawker</t>
  </si>
  <si>
    <t>DC_FAN</t>
  </si>
  <si>
    <t>josallethegreat</t>
  </si>
  <si>
    <t xml:space="preserve">my feet are cold </t>
  </si>
  <si>
    <t>bjwanlund</t>
  </si>
  <si>
    <t>scottishsteveo</t>
  </si>
  <si>
    <t>JimCim</t>
  </si>
  <si>
    <t>thejetset</t>
  </si>
  <si>
    <t>JennaJackson</t>
  </si>
  <si>
    <t>BrentSorensen</t>
  </si>
  <si>
    <t>Kaisuke1</t>
  </si>
  <si>
    <t>vannasaur</t>
  </si>
  <si>
    <t>suchaparawhore</t>
  </si>
  <si>
    <t>madratsmum</t>
  </si>
  <si>
    <t>julyybaby</t>
  </si>
  <si>
    <t>Serescobar</t>
  </si>
  <si>
    <t>Noahsays</t>
  </si>
  <si>
    <t>R0ARr</t>
  </si>
  <si>
    <t>alwayskate</t>
  </si>
  <si>
    <t>ghrobson</t>
  </si>
  <si>
    <t>vdidddy</t>
  </si>
  <si>
    <t>pchiarella</t>
  </si>
  <si>
    <t>MissDusa</t>
  </si>
  <si>
    <t>capitolxelle</t>
  </si>
  <si>
    <t>vickysecret</t>
  </si>
  <si>
    <t>Scary_Cat_Lady</t>
  </si>
  <si>
    <t>Gyh_Jb</t>
  </si>
  <si>
    <t>sydneyfamous</t>
  </si>
  <si>
    <t>QuackersCo</t>
  </si>
  <si>
    <t>agentshawnee</t>
  </si>
  <si>
    <t>OMJitsNik</t>
  </si>
  <si>
    <t>Dark_Wolf</t>
  </si>
  <si>
    <t>_vitamin_a</t>
  </si>
  <si>
    <t>dukefan112</t>
  </si>
  <si>
    <t>jullianaamorim</t>
  </si>
  <si>
    <t>Daiwells</t>
  </si>
  <si>
    <t>leahabq</t>
  </si>
  <si>
    <t>KBryanSymmetry</t>
  </si>
  <si>
    <t>whatsabassoon</t>
  </si>
  <si>
    <t>TennaD</t>
  </si>
  <si>
    <t>x_erica_jayne_x</t>
  </si>
  <si>
    <t>Big_Nikki</t>
  </si>
  <si>
    <t>sexyshmel</t>
  </si>
  <si>
    <t>jcouture06</t>
  </si>
  <si>
    <t>Bryssa</t>
  </si>
  <si>
    <t>icebibi</t>
  </si>
  <si>
    <t>XenaAmazon</t>
  </si>
  <si>
    <t>xx3GEM</t>
  </si>
  <si>
    <t>SamanthaMc_x</t>
  </si>
  <si>
    <t>gracie_musica</t>
  </si>
  <si>
    <t>Bitterlee</t>
  </si>
  <si>
    <t>TopNotchModel08</t>
  </si>
  <si>
    <t>LouiseStarGirl</t>
  </si>
  <si>
    <t>livefreeortour</t>
  </si>
  <si>
    <t>mayapeep</t>
  </si>
  <si>
    <t>ChristovShow</t>
  </si>
  <si>
    <t>flowerfaerie087</t>
  </si>
  <si>
    <t>bellyofashark</t>
  </si>
  <si>
    <t>Aasri_Kayy</t>
  </si>
  <si>
    <t>SisStormEurope</t>
  </si>
  <si>
    <t>adolescentlove</t>
  </si>
  <si>
    <t>hannahboden</t>
  </si>
  <si>
    <t>laurahellomoto</t>
  </si>
  <si>
    <t>crystezzy</t>
  </si>
  <si>
    <t>lilmissknits</t>
  </si>
  <si>
    <t>Garthic</t>
  </si>
  <si>
    <t>KeniaC</t>
  </si>
  <si>
    <t>atlnav</t>
  </si>
  <si>
    <t>tifftorres</t>
  </si>
  <si>
    <t>amphigouriously</t>
  </si>
  <si>
    <t>Herne</t>
  </si>
  <si>
    <t>frozenblueeyes</t>
  </si>
  <si>
    <t>Krazyrodzilla</t>
  </si>
  <si>
    <t>RiddleOfRevenge</t>
  </si>
  <si>
    <t>noelkao</t>
  </si>
  <si>
    <t>MsNineC</t>
  </si>
  <si>
    <t>starfish422</t>
  </si>
  <si>
    <t>Cara_Nicole</t>
  </si>
  <si>
    <t>tequilabangbang</t>
  </si>
  <si>
    <t>mariladybug</t>
  </si>
  <si>
    <t>zxch</t>
  </si>
  <si>
    <t>robertcyong</t>
  </si>
  <si>
    <t>Liasis</t>
  </si>
  <si>
    <t>bairdduvessa</t>
  </si>
  <si>
    <t>Beccaboo_xox</t>
  </si>
  <si>
    <t>MattLPoole</t>
  </si>
  <si>
    <t>junkmonster</t>
  </si>
  <si>
    <t>ryan2356</t>
  </si>
  <si>
    <t>taylorrness</t>
  </si>
  <si>
    <t>dirtydecoy1984</t>
  </si>
  <si>
    <t>ryanamrein</t>
  </si>
  <si>
    <t>LionTamer1</t>
  </si>
  <si>
    <t>Barbara_Scorp</t>
  </si>
  <si>
    <t>Chriscstrick</t>
  </si>
  <si>
    <t>GLITTERSTARZ</t>
  </si>
  <si>
    <t>Minnmess</t>
  </si>
  <si>
    <t>peppe27</t>
  </si>
  <si>
    <t>ValeJonas</t>
  </si>
  <si>
    <t>SconnieGirl808</t>
  </si>
  <si>
    <t>gibgib</t>
  </si>
  <si>
    <t>robynmonies</t>
  </si>
  <si>
    <t>shutter_love</t>
  </si>
  <si>
    <t>derryquinn</t>
  </si>
  <si>
    <t>SmileyMiley103</t>
  </si>
  <si>
    <t>daniela6968</t>
  </si>
  <si>
    <t>franciscoaraujo</t>
  </si>
  <si>
    <t>RotaryAce</t>
  </si>
  <si>
    <t>meghornby</t>
  </si>
  <si>
    <t>equalibrium</t>
  </si>
  <si>
    <t>altheatremaine</t>
  </si>
  <si>
    <t>DeeJay_Quest</t>
  </si>
  <si>
    <t>leamor</t>
  </si>
  <si>
    <t>fullofemily</t>
  </si>
  <si>
    <t>TisDN</t>
  </si>
  <si>
    <t>clarelouise19</t>
  </si>
  <si>
    <t>hannahkaty</t>
  </si>
  <si>
    <t>Jules8</t>
  </si>
  <si>
    <t>madsxy1</t>
  </si>
  <si>
    <t>kimflake</t>
  </si>
  <si>
    <t>EccentricEmma</t>
  </si>
  <si>
    <t>Eazee</t>
  </si>
  <si>
    <t>crashdance</t>
  </si>
  <si>
    <t>DannyAllenNunez</t>
  </si>
  <si>
    <t>mj_ella</t>
  </si>
  <si>
    <t>Soniamonia</t>
  </si>
  <si>
    <t>ewd_carson</t>
  </si>
  <si>
    <t>supercheeks</t>
  </si>
  <si>
    <t>KendallLeighG</t>
  </si>
  <si>
    <t>ElleBelle515</t>
  </si>
  <si>
    <t>KelbyJones</t>
  </si>
  <si>
    <t>xanababy</t>
  </si>
  <si>
    <t>50calray</t>
  </si>
  <si>
    <t>Ian_Stokoe</t>
  </si>
  <si>
    <t>chilvia</t>
  </si>
  <si>
    <t>cfritchle</t>
  </si>
  <si>
    <t>wordsforliving</t>
  </si>
  <si>
    <t>Boon565</t>
  </si>
  <si>
    <t>LucyBaker04</t>
  </si>
  <si>
    <t>mimix93</t>
  </si>
  <si>
    <t>zolierdos</t>
  </si>
  <si>
    <t>stefanieneves</t>
  </si>
  <si>
    <t>discoagogo</t>
  </si>
  <si>
    <t>belle155015</t>
  </si>
  <si>
    <t>gretadelonge</t>
  </si>
  <si>
    <t>Gman1208</t>
  </si>
  <si>
    <t>ChelsHammond</t>
  </si>
  <si>
    <t>MissSarahLa</t>
  </si>
  <si>
    <t>ClaireWaters</t>
  </si>
  <si>
    <t>roses050481</t>
  </si>
  <si>
    <t>dearmemi</t>
  </si>
  <si>
    <t>Desibeez</t>
  </si>
  <si>
    <t>ladykaytay</t>
  </si>
  <si>
    <t>lilyish</t>
  </si>
  <si>
    <t>Cupcake_Andrea</t>
  </si>
  <si>
    <t>liziiee</t>
  </si>
  <si>
    <t>silvermarquis</t>
  </si>
  <si>
    <t>swaggerlike</t>
  </si>
  <si>
    <t>nathanclendenin</t>
  </si>
  <si>
    <t>tyycece</t>
  </si>
  <si>
    <t>meli_diosatotal</t>
  </si>
  <si>
    <t>Lindor</t>
  </si>
  <si>
    <t>helloheartbreak</t>
  </si>
  <si>
    <t>imnicmarie</t>
  </si>
  <si>
    <t>Onlyletters</t>
  </si>
  <si>
    <t>rachellevin</t>
  </si>
  <si>
    <t>86MAD</t>
  </si>
  <si>
    <t>HeartsB</t>
  </si>
  <si>
    <t>ChronicDementia</t>
  </si>
  <si>
    <t>Jennwiest</t>
  </si>
  <si>
    <t>Littlebitofmoni</t>
  </si>
  <si>
    <t>MOMO806</t>
  </si>
  <si>
    <t>ForrestOlinger</t>
  </si>
  <si>
    <t>wikkideclipse</t>
  </si>
  <si>
    <t>hazey88</t>
  </si>
  <si>
    <t>jonasfan11</t>
  </si>
  <si>
    <t>JoLinn_</t>
  </si>
  <si>
    <t>KatieD80</t>
  </si>
  <si>
    <t>mynameisjulie</t>
  </si>
  <si>
    <t>EvilAlterEgo</t>
  </si>
  <si>
    <t>NeNe19</t>
  </si>
  <si>
    <t>loxm86</t>
  </si>
  <si>
    <t>meya_von</t>
  </si>
  <si>
    <t>shadow_of__soul</t>
  </si>
  <si>
    <t>ikn0wbetter</t>
  </si>
  <si>
    <t>larageldard</t>
  </si>
  <si>
    <t>boaz_az</t>
  </si>
  <si>
    <t xml:space="preserve">Bored as hell </t>
  </si>
  <si>
    <t xml:space="preserve">My friends just left </t>
  </si>
  <si>
    <t>secretly_social</t>
  </si>
  <si>
    <t>lauqhinqlaura</t>
  </si>
  <si>
    <t>veromcfly</t>
  </si>
  <si>
    <t>meganrich09</t>
  </si>
  <si>
    <t>jessica111181</t>
  </si>
  <si>
    <t>KelseaGail10</t>
  </si>
  <si>
    <t>Aries_J</t>
  </si>
  <si>
    <t>DivaLinda</t>
  </si>
  <si>
    <t>alejacyrusjonas</t>
  </si>
  <si>
    <t>isagiggler</t>
  </si>
  <si>
    <t>Njomza_x</t>
  </si>
  <si>
    <t>MrShell</t>
  </si>
  <si>
    <t>TinaCastillo</t>
  </si>
  <si>
    <t>Thani_nasser</t>
  </si>
  <si>
    <t>SnazzyNaz</t>
  </si>
  <si>
    <t>parker1493</t>
  </si>
  <si>
    <t>viveksingh</t>
  </si>
  <si>
    <t>DJMagic</t>
  </si>
  <si>
    <t>Victrolia</t>
  </si>
  <si>
    <t>Angie_mtz</t>
  </si>
  <si>
    <t>AlexaHope</t>
  </si>
  <si>
    <t>Neofish42</t>
  </si>
  <si>
    <t>playboybunnyx</t>
  </si>
  <si>
    <t>addyaddyohh</t>
  </si>
  <si>
    <t xml:space="preserve">gotta headache </t>
  </si>
  <si>
    <t>iviarlue</t>
  </si>
  <si>
    <t>cows_rule94</t>
  </si>
  <si>
    <t>EndlessFalling</t>
  </si>
  <si>
    <t>dannyrodri</t>
  </si>
  <si>
    <t>QueenKestar</t>
  </si>
  <si>
    <t>johnnyg88</t>
  </si>
  <si>
    <t>KARLA_BOLIVAR</t>
  </si>
  <si>
    <t>kestrelrising</t>
  </si>
  <si>
    <t>MaTTiIDa</t>
  </si>
  <si>
    <t>Berdegue</t>
  </si>
  <si>
    <t>Elsbeth94</t>
  </si>
  <si>
    <t>samchambz</t>
  </si>
  <si>
    <t>blogManiak</t>
  </si>
  <si>
    <t>kathrynshea</t>
  </si>
  <si>
    <t>lablady</t>
  </si>
  <si>
    <t>Meg_drury</t>
  </si>
  <si>
    <t>KelSpencer</t>
  </si>
  <si>
    <t>helenxhorror</t>
  </si>
  <si>
    <t>juss_joycex3</t>
  </si>
  <si>
    <t>Freshdotdaily</t>
  </si>
  <si>
    <t>tsinger5</t>
  </si>
  <si>
    <t>AndreaaHolland</t>
  </si>
  <si>
    <t>soul_true</t>
  </si>
  <si>
    <t>BlacksilkBlog</t>
  </si>
  <si>
    <t>saxy15</t>
  </si>
  <si>
    <t>jennyrotten</t>
  </si>
  <si>
    <t>missandree</t>
  </si>
  <si>
    <t>YouLoveBri</t>
  </si>
  <si>
    <t>ToriSiddityDoll</t>
  </si>
  <si>
    <t>LadyGodiva35</t>
  </si>
  <si>
    <t>Lisa__aw</t>
  </si>
  <si>
    <t>lollygager</t>
  </si>
  <si>
    <t>polexa</t>
  </si>
  <si>
    <t>finnyquac</t>
  </si>
  <si>
    <t>victorialiciax3</t>
  </si>
  <si>
    <t>RoryG124</t>
  </si>
  <si>
    <t>carolsantini</t>
  </si>
  <si>
    <t>insecurities</t>
  </si>
  <si>
    <t>mskelsdj</t>
  </si>
  <si>
    <t>geminiswede</t>
  </si>
  <si>
    <t>vixensfantasy</t>
  </si>
  <si>
    <t>chrisyoungken</t>
  </si>
  <si>
    <t>RunningOnFire</t>
  </si>
  <si>
    <t>chiefsittinduck</t>
  </si>
  <si>
    <t>Simplesophie</t>
  </si>
  <si>
    <t>emilyhighland</t>
  </si>
  <si>
    <t>GothicAlex</t>
  </si>
  <si>
    <t>AdamFriend</t>
  </si>
  <si>
    <t>kazeemmusic</t>
  </si>
  <si>
    <t>sinosoul</t>
  </si>
  <si>
    <t>Nojo_1</t>
  </si>
  <si>
    <t>toryn</t>
  </si>
  <si>
    <t>lieww</t>
  </si>
  <si>
    <t>cashstwit</t>
  </si>
  <si>
    <t>manostorgo</t>
  </si>
  <si>
    <t>kelseyd27</t>
  </si>
  <si>
    <t>TxPrincess31</t>
  </si>
  <si>
    <t>sheandidesigns</t>
  </si>
  <si>
    <t>nightsight</t>
  </si>
  <si>
    <t>kelseydesmond</t>
  </si>
  <si>
    <t>n0control07</t>
  </si>
  <si>
    <t>ryanzanthony</t>
  </si>
  <si>
    <t>GarlicMAKEZHitz</t>
  </si>
  <si>
    <t>coolcrissy1</t>
  </si>
  <si>
    <t>_kaT__</t>
  </si>
  <si>
    <t>chaz81</t>
  </si>
  <si>
    <t>phattbrunette</t>
  </si>
  <si>
    <t>BlueInTheFace29</t>
  </si>
  <si>
    <t>Ahmad_Alharthi</t>
  </si>
  <si>
    <t>brittaniethekid</t>
  </si>
  <si>
    <t>wm86</t>
  </si>
  <si>
    <t>katagirl</t>
  </si>
  <si>
    <t>jameskerrison</t>
  </si>
  <si>
    <t>mystiquejewels</t>
  </si>
  <si>
    <t>IndieChavv</t>
  </si>
  <si>
    <t>HotBranbran</t>
  </si>
  <si>
    <t>theiphoneblog</t>
  </si>
  <si>
    <t>lorirusso</t>
  </si>
  <si>
    <t>craig_laing</t>
  </si>
  <si>
    <t>adajordal</t>
  </si>
  <si>
    <t>TheMadLibs</t>
  </si>
  <si>
    <t>cogaz</t>
  </si>
  <si>
    <t>whoaaitscari</t>
  </si>
  <si>
    <t>kylemaxwell</t>
  </si>
  <si>
    <t>Kelijayne</t>
  </si>
  <si>
    <t>louiser89</t>
  </si>
  <si>
    <t>kallandar13</t>
  </si>
  <si>
    <t>zacatk</t>
  </si>
  <si>
    <t>chelise7</t>
  </si>
  <si>
    <t>charleen311</t>
  </si>
  <si>
    <t>AlisonxD</t>
  </si>
  <si>
    <t>marioolalde</t>
  </si>
  <si>
    <t>krissiann</t>
  </si>
  <si>
    <t>markpollitt</t>
  </si>
  <si>
    <t>babygirl1986</t>
  </si>
  <si>
    <t>BeautyUnboxed</t>
  </si>
  <si>
    <t>n_aizaz</t>
  </si>
  <si>
    <t>AleJL</t>
  </si>
  <si>
    <t>muffy_bee</t>
  </si>
  <si>
    <t>puhoi</t>
  </si>
  <si>
    <t>DonataElis</t>
  </si>
  <si>
    <t>darkwolfknight</t>
  </si>
  <si>
    <t>Hezzington</t>
  </si>
  <si>
    <t>kikilupo</t>
  </si>
  <si>
    <t>confuddledangel</t>
  </si>
  <si>
    <t>royal311king</t>
  </si>
  <si>
    <t>dontfwithlauren</t>
  </si>
  <si>
    <t>Jacebar</t>
  </si>
  <si>
    <t>SpannerFrog</t>
  </si>
  <si>
    <t>recordbreaker5</t>
  </si>
  <si>
    <t>lizzybethrose</t>
  </si>
  <si>
    <t>SAMHOOKCOMPOUND</t>
  </si>
  <si>
    <t>haileyface</t>
  </si>
  <si>
    <t>rmr6677</t>
  </si>
  <si>
    <t>Javitud</t>
  </si>
  <si>
    <t>nikitasmeshko</t>
  </si>
  <si>
    <t>lexymorrall</t>
  </si>
  <si>
    <t>vinalex</t>
  </si>
  <si>
    <t>Ruthrowena</t>
  </si>
  <si>
    <t>AlisonTeall</t>
  </si>
  <si>
    <t>cjester27</t>
  </si>
  <si>
    <t>BaggyBaxter</t>
  </si>
  <si>
    <t>samanth93</t>
  </si>
  <si>
    <t>hanamik</t>
  </si>
  <si>
    <t>danapixie</t>
  </si>
  <si>
    <t>LuveitsGreat</t>
  </si>
  <si>
    <t>icantdobetter</t>
  </si>
  <si>
    <t>nakyar</t>
  </si>
  <si>
    <t>MrTrav</t>
  </si>
  <si>
    <t>Megan_Burgess</t>
  </si>
  <si>
    <t>MissCaseyRenae</t>
  </si>
  <si>
    <t>sincereapology</t>
  </si>
  <si>
    <t>Ray_of_Sun</t>
  </si>
  <si>
    <t>YoArianne</t>
  </si>
  <si>
    <t>ShortyGotLeau</t>
  </si>
  <si>
    <t>xxpinkbabesx</t>
  </si>
  <si>
    <t>thathippiechick</t>
  </si>
  <si>
    <t>NikkiBoon</t>
  </si>
  <si>
    <t>natwebb</t>
  </si>
  <si>
    <t>iSCOOPofficial</t>
  </si>
  <si>
    <t>Milo_Myage</t>
  </si>
  <si>
    <t>Lawyer819</t>
  </si>
  <si>
    <t>michellerowen</t>
  </si>
  <si>
    <t>shannon_e</t>
  </si>
  <si>
    <t>yaypeter</t>
  </si>
  <si>
    <t>RobInterrupted</t>
  </si>
  <si>
    <t>aimeeeenicole</t>
  </si>
  <si>
    <t>Lurismos</t>
  </si>
  <si>
    <t>kckorth</t>
  </si>
  <si>
    <t>CarowTheDreamer</t>
  </si>
  <si>
    <t>SarahG8s</t>
  </si>
  <si>
    <t>sparkly_says</t>
  </si>
  <si>
    <t>th8trboy</t>
  </si>
  <si>
    <t>jasontm</t>
  </si>
  <si>
    <t>danaekylie</t>
  </si>
  <si>
    <t>jakeofalltrade</t>
  </si>
  <si>
    <t>Rikkes</t>
  </si>
  <si>
    <t>Jameszy</t>
  </si>
  <si>
    <t>nicholaaaas</t>
  </si>
  <si>
    <t>nicolleroll</t>
  </si>
  <si>
    <t>teal64</t>
  </si>
  <si>
    <t>theabg</t>
  </si>
  <si>
    <t>femmepatriot</t>
  </si>
  <si>
    <t>heatherdowie</t>
  </si>
  <si>
    <t>annie1986</t>
  </si>
  <si>
    <t>AlexisAmoreFan</t>
  </si>
  <si>
    <t>DietGirlMel</t>
  </si>
  <si>
    <t>emz210596</t>
  </si>
  <si>
    <t>jneckbone</t>
  </si>
  <si>
    <t>rhydders</t>
  </si>
  <si>
    <t>JustSan</t>
  </si>
  <si>
    <t>queenochaos</t>
  </si>
  <si>
    <t>phreaknature</t>
  </si>
  <si>
    <t>Mei207</t>
  </si>
  <si>
    <t>tommycliche</t>
  </si>
  <si>
    <t>averycarter</t>
  </si>
  <si>
    <t>ApatheticZodiac</t>
  </si>
  <si>
    <t>WilliamsWest</t>
  </si>
  <si>
    <t>htownlovesyou</t>
  </si>
  <si>
    <t>JessiLyna</t>
  </si>
  <si>
    <t>heyraachel</t>
  </si>
  <si>
    <t>ayla95</t>
  </si>
  <si>
    <t>essebee1</t>
  </si>
  <si>
    <t>sianxoxsian</t>
  </si>
  <si>
    <t>JoodithMa</t>
  </si>
  <si>
    <t>meeshycookie</t>
  </si>
  <si>
    <t>RogueWriter</t>
  </si>
  <si>
    <t>OtaliaRocks</t>
  </si>
  <si>
    <t>MAMACITAZ</t>
  </si>
  <si>
    <t>bianchg</t>
  </si>
  <si>
    <t>3liv82</t>
  </si>
  <si>
    <t>sankofa1214</t>
  </si>
  <si>
    <t>bettiex</t>
  </si>
  <si>
    <t>Shayme</t>
  </si>
  <si>
    <t>echristine</t>
  </si>
  <si>
    <t>IWPWC</t>
  </si>
  <si>
    <t>kirsties4</t>
  </si>
  <si>
    <t>TheMicSmith</t>
  </si>
  <si>
    <t>keef_</t>
  </si>
  <si>
    <t>petiteandchic</t>
  </si>
  <si>
    <t>Shutterbug99</t>
  </si>
  <si>
    <t>ArcticSensation</t>
  </si>
  <si>
    <t>SpringRubber</t>
  </si>
  <si>
    <t>AberrantCrochet</t>
  </si>
  <si>
    <t>MissBruiser</t>
  </si>
  <si>
    <t>geeniebooxp</t>
  </si>
  <si>
    <t>gooolexa</t>
  </si>
  <si>
    <t>SDinzzz</t>
  </si>
  <si>
    <t>Gina2010</t>
  </si>
  <si>
    <t>BrOwn_SugAr718</t>
  </si>
  <si>
    <t>SluttyIrishPump</t>
  </si>
  <si>
    <t>alicia_mcg</t>
  </si>
  <si>
    <t>steph086</t>
  </si>
  <si>
    <t>stephkate</t>
  </si>
  <si>
    <t>jmodist</t>
  </si>
  <si>
    <t>TheKPT</t>
  </si>
  <si>
    <t>dearbhlaoconnor</t>
  </si>
  <si>
    <t>SteveGreenwald</t>
  </si>
  <si>
    <t>LucyDuffield</t>
  </si>
  <si>
    <t>twkvengance</t>
  </si>
  <si>
    <t>MsMinou</t>
  </si>
  <si>
    <t>Cre8tiveSin</t>
  </si>
  <si>
    <t>Buckfastbetty</t>
  </si>
  <si>
    <t>naynaymarie20</t>
  </si>
  <si>
    <t>Mistyuk11</t>
  </si>
  <si>
    <t>court3nay</t>
  </si>
  <si>
    <t>PlaysWithSqrrls</t>
  </si>
  <si>
    <t>_hannah_wilson_</t>
  </si>
  <si>
    <t>KirstyLouisee</t>
  </si>
  <si>
    <t>creamygoodnes</t>
  </si>
  <si>
    <t>marinajacquelyn</t>
  </si>
  <si>
    <t>DillonFleming</t>
  </si>
  <si>
    <t>Holly_Baugh</t>
  </si>
  <si>
    <t>JesseGensler</t>
  </si>
  <si>
    <t>kwabena</t>
  </si>
  <si>
    <t>pReHaB212</t>
  </si>
  <si>
    <t>dscorrado</t>
  </si>
  <si>
    <t>kriskidd</t>
  </si>
  <si>
    <t>tx76mike</t>
  </si>
  <si>
    <t>nattars</t>
  </si>
  <si>
    <t>sarahelizabet</t>
  </si>
  <si>
    <t>tpals</t>
  </si>
  <si>
    <t>Esquiremodel</t>
  </si>
  <si>
    <t>AshleeCiera</t>
  </si>
  <si>
    <t>lih182</t>
  </si>
  <si>
    <t>breakingthedawn</t>
  </si>
  <si>
    <t>vnakic</t>
  </si>
  <si>
    <t>e_solomon1908</t>
  </si>
  <si>
    <t>TAYLURRx96</t>
  </si>
  <si>
    <t xml:space="preserve">OWE!!!!!!!!!!!!!!!!!!!!!!!!!!!!!!!!!!!!!!!!!!!!!!!!!!!!!!!!!I JUST FELL OFF DA CHAIR </t>
  </si>
  <si>
    <t>SrslySarah</t>
  </si>
  <si>
    <t>ElephantQueen25</t>
  </si>
  <si>
    <t>sweet_minx</t>
  </si>
  <si>
    <t>novlau</t>
  </si>
  <si>
    <t>TheMelba</t>
  </si>
  <si>
    <t>lolivia</t>
  </si>
  <si>
    <t>Duhstyee</t>
  </si>
  <si>
    <t>LilyWasHere</t>
  </si>
  <si>
    <t>chulzy</t>
  </si>
  <si>
    <t>niholoid</t>
  </si>
  <si>
    <t>TheCreide</t>
  </si>
  <si>
    <t>Emily_lovesyou</t>
  </si>
  <si>
    <t>dibb</t>
  </si>
  <si>
    <t>yenmv</t>
  </si>
  <si>
    <t>ravyn</t>
  </si>
  <si>
    <t>EddieBaseball</t>
  </si>
  <si>
    <t>darklucia</t>
  </si>
  <si>
    <t>omgitscattt</t>
  </si>
  <si>
    <t>sweetmangoLOVE</t>
  </si>
  <si>
    <t>GiGGLESx912</t>
  </si>
  <si>
    <t>sayo</t>
  </si>
  <si>
    <t>_igab</t>
  </si>
  <si>
    <t>crazyceejay</t>
  </si>
  <si>
    <t>MsCeci79</t>
  </si>
  <si>
    <t>Hughzy</t>
  </si>
  <si>
    <t>kerrinhanna</t>
  </si>
  <si>
    <t>honey274</t>
  </si>
  <si>
    <t>Karentje88</t>
  </si>
  <si>
    <t>surfing_the_sun</t>
  </si>
  <si>
    <t>Nayson</t>
  </si>
  <si>
    <t>ShelleyRobinson</t>
  </si>
  <si>
    <t>laurenalexandra</t>
  </si>
  <si>
    <t>donaldrogan</t>
  </si>
  <si>
    <t xml:space="preserve">&amp;quot;My other ride is your mother.&amp;quot; </t>
  </si>
  <si>
    <t>eylassie</t>
  </si>
  <si>
    <t>rainbow2018</t>
  </si>
  <si>
    <t>brownmeta</t>
  </si>
  <si>
    <t>superorange42</t>
  </si>
  <si>
    <t>chalicerae</t>
  </si>
  <si>
    <t>TaylorHann</t>
  </si>
  <si>
    <t>lejunkdrawer</t>
  </si>
  <si>
    <t>Jess_Holt</t>
  </si>
  <si>
    <t>Stevie_Rawr</t>
  </si>
  <si>
    <t>jennyweir13</t>
  </si>
  <si>
    <t>jessicapainter</t>
  </si>
  <si>
    <t>soflaerin</t>
  </si>
  <si>
    <t>gelly_belly</t>
  </si>
  <si>
    <t>ILYRachel94</t>
  </si>
  <si>
    <t>Sarahjane1974</t>
  </si>
  <si>
    <t>_STFU_</t>
  </si>
  <si>
    <t>carlinthecat</t>
  </si>
  <si>
    <t>havenward</t>
  </si>
  <si>
    <t>jesmc</t>
  </si>
  <si>
    <t>tonyzimmzy</t>
  </si>
  <si>
    <t>gaksdesigns</t>
  </si>
  <si>
    <t>Bekkargh</t>
  </si>
  <si>
    <t>azile2012</t>
  </si>
  <si>
    <t>swts</t>
  </si>
  <si>
    <t>unechevre</t>
  </si>
  <si>
    <t>redsoxjustine</t>
  </si>
  <si>
    <t>iluvmypodju</t>
  </si>
  <si>
    <t>Misstok</t>
  </si>
  <si>
    <t>KiaraDionne</t>
  </si>
  <si>
    <t>SassyJenks</t>
  </si>
  <si>
    <t>anibale</t>
  </si>
  <si>
    <t>rockrgrrrl</t>
  </si>
  <si>
    <t>_happygolucky_</t>
  </si>
  <si>
    <t>pomegrante445</t>
  </si>
  <si>
    <t>brittneywhalen</t>
  </si>
  <si>
    <t xml:space="preserve">My feet hurt. </t>
  </si>
  <si>
    <t>TheTentoSaga</t>
  </si>
  <si>
    <t>hotmomamy</t>
  </si>
  <si>
    <t>AmandaArchie</t>
  </si>
  <si>
    <t>Johnsbiggestfan</t>
  </si>
  <si>
    <t>florarias</t>
  </si>
  <si>
    <t>TatudDiva66</t>
  </si>
  <si>
    <t>angelahverdi</t>
  </si>
  <si>
    <t>chlochlo9798</t>
  </si>
  <si>
    <t>BradButner</t>
  </si>
  <si>
    <t>L4U124</t>
  </si>
  <si>
    <t>MacaAmpuero</t>
  </si>
  <si>
    <t>sarahchambers19</t>
  </si>
  <si>
    <t>Jenn585</t>
  </si>
  <si>
    <t>allaboutenergy</t>
  </si>
  <si>
    <t>philcooper</t>
  </si>
  <si>
    <t>Tadalf</t>
  </si>
  <si>
    <t>nathstokes</t>
  </si>
  <si>
    <t>hOaii</t>
  </si>
  <si>
    <t>angelicax</t>
  </si>
  <si>
    <t>vzx</t>
  </si>
  <si>
    <t>SarahCatherinex</t>
  </si>
  <si>
    <t>Rocky_09</t>
  </si>
  <si>
    <t>staceemcfly</t>
  </si>
  <si>
    <t>laurenfealy</t>
  </si>
  <si>
    <t>Mio_Muffinz</t>
  </si>
  <si>
    <t>Vic_Vegas</t>
  </si>
  <si>
    <t>Eli_Rose</t>
  </si>
  <si>
    <t>DJ_Alcide</t>
  </si>
  <si>
    <t>matt_hunter</t>
  </si>
  <si>
    <t>SlaveWomanJoy</t>
  </si>
  <si>
    <t>Tadiera</t>
  </si>
  <si>
    <t>CassieLovesU</t>
  </si>
  <si>
    <t>EKeane22</t>
  </si>
  <si>
    <t>paolotarray</t>
  </si>
  <si>
    <t>JenEngland</t>
  </si>
  <si>
    <t>TinaTwinkleToes</t>
  </si>
  <si>
    <t>chocoseduction</t>
  </si>
  <si>
    <t>IM_Davy_s</t>
  </si>
  <si>
    <t>Christy0612</t>
  </si>
  <si>
    <t>stacey_pauline</t>
  </si>
  <si>
    <t>Moofy_</t>
  </si>
  <si>
    <t>jaylayy</t>
  </si>
  <si>
    <t>HayleeLovesK2</t>
  </si>
  <si>
    <t>Burnt_feet</t>
  </si>
  <si>
    <t>Joy_Ride90</t>
  </si>
  <si>
    <t>Angel3yez23</t>
  </si>
  <si>
    <t>mbrydges</t>
  </si>
  <si>
    <t>Enderzworld</t>
  </si>
  <si>
    <t>missnewboooty</t>
  </si>
  <si>
    <t>zuckerschnute78</t>
  </si>
  <si>
    <t>cayetanasmith</t>
  </si>
  <si>
    <t>Hannah_Rose91</t>
  </si>
  <si>
    <t>meganshoffner</t>
  </si>
  <si>
    <t>GarryCarmody</t>
  </si>
  <si>
    <t>jisbmx</t>
  </si>
  <si>
    <t>AINow</t>
  </si>
  <si>
    <t>SarahFaithJ9</t>
  </si>
  <si>
    <t>longhorngurl08</t>
  </si>
  <si>
    <t>aeontriad</t>
  </si>
  <si>
    <t>seanmbrage</t>
  </si>
  <si>
    <t>MaLo8</t>
  </si>
  <si>
    <t>Coreyviper</t>
  </si>
  <si>
    <t>imsobakedrtnow</t>
  </si>
  <si>
    <t>Kelad9</t>
  </si>
  <si>
    <t>mirissahope</t>
  </si>
  <si>
    <t>finnern</t>
  </si>
  <si>
    <t>beautifulchaos4</t>
  </si>
  <si>
    <t>ryssaroo</t>
  </si>
  <si>
    <t>omfgkara</t>
  </si>
  <si>
    <t>Boobie_Bradshaw</t>
  </si>
  <si>
    <t>dollydaggers</t>
  </si>
  <si>
    <t>MikaylaMcClain</t>
  </si>
  <si>
    <t>exitshikari</t>
  </si>
  <si>
    <t>janessao</t>
  </si>
  <si>
    <t>Jsstar0273</t>
  </si>
  <si>
    <t>justjuliarose</t>
  </si>
  <si>
    <t>mizzberlyn</t>
  </si>
  <si>
    <t>jobeesebastian</t>
  </si>
  <si>
    <t xml:space="preserve">I miss London </t>
  </si>
  <si>
    <t>karennguyenn</t>
  </si>
  <si>
    <t>2liveLea</t>
  </si>
  <si>
    <t>wynnwithwynn</t>
  </si>
  <si>
    <t>naners1219</t>
  </si>
  <si>
    <t>kyndallll</t>
  </si>
  <si>
    <t>Sciteg</t>
  </si>
  <si>
    <t>bethh_kidd</t>
  </si>
  <si>
    <t>itsAshP</t>
  </si>
  <si>
    <t>PaulaAbdulRocks</t>
  </si>
  <si>
    <t>MyLucyGirl</t>
  </si>
  <si>
    <t>EwwCassidy</t>
  </si>
  <si>
    <t>GirllyDevil899</t>
  </si>
  <si>
    <t>catherinejw</t>
  </si>
  <si>
    <t>SheriRajana</t>
  </si>
  <si>
    <t>nerdtalker</t>
  </si>
  <si>
    <t>DaGurlNikki</t>
  </si>
  <si>
    <t>Sarah_Bendix</t>
  </si>
  <si>
    <t>Jessimikaaaa</t>
  </si>
  <si>
    <t>brunohm</t>
  </si>
  <si>
    <t>HotMamaHas6Kids</t>
  </si>
  <si>
    <t>americannamor</t>
  </si>
  <si>
    <t>thatreenagirl</t>
  </si>
  <si>
    <t>hiphopisnotdead</t>
  </si>
  <si>
    <t xml:space="preserve">Feeling like shit </t>
  </si>
  <si>
    <t>natureboy2323</t>
  </si>
  <si>
    <t>mattoking</t>
  </si>
  <si>
    <t>sarahfray</t>
  </si>
  <si>
    <t>PinkyNKOTB</t>
  </si>
  <si>
    <t>mories23</t>
  </si>
  <si>
    <t>CynthiaRatto</t>
  </si>
  <si>
    <t>xxKyroSxx</t>
  </si>
  <si>
    <t>TashaWOO</t>
  </si>
  <si>
    <t>Adoser1986</t>
  </si>
  <si>
    <t>Arkeedah</t>
  </si>
  <si>
    <t>candycane00</t>
  </si>
  <si>
    <t>hanie22</t>
  </si>
  <si>
    <t>FluffyFanoona</t>
  </si>
  <si>
    <t>carissajonas</t>
  </si>
  <si>
    <t>sarawithouttheh</t>
  </si>
  <si>
    <t>Ashlibitch</t>
  </si>
  <si>
    <t>NikkINightmarEx</t>
  </si>
  <si>
    <t>DarrenJMcC</t>
  </si>
  <si>
    <t>MiLoveIsTrue</t>
  </si>
  <si>
    <t>jeaninemachine</t>
  </si>
  <si>
    <t>mrwil</t>
  </si>
  <si>
    <t>JenniferTardif</t>
  </si>
  <si>
    <t>BT_Halle</t>
  </si>
  <si>
    <t>PMS_Deception</t>
  </si>
  <si>
    <t>Kristina4ISM</t>
  </si>
  <si>
    <t>ryanqnorth</t>
  </si>
  <si>
    <t>czyz</t>
  </si>
  <si>
    <t>sabrinabrownie</t>
  </si>
  <si>
    <t>jessieg24</t>
  </si>
  <si>
    <t>kissaboo12</t>
  </si>
  <si>
    <t>Rik_B_Jr</t>
  </si>
  <si>
    <t>nutzoyc</t>
  </si>
  <si>
    <t>x3_Lovable</t>
  </si>
  <si>
    <t>dev_on</t>
  </si>
  <si>
    <t>Charmaine_SMM</t>
  </si>
  <si>
    <t>paulanicole13</t>
  </si>
  <si>
    <t>ladybugwazhere</t>
  </si>
  <si>
    <t>NeeseyTheNargle</t>
  </si>
  <si>
    <t>nimprojects</t>
  </si>
  <si>
    <t>hustonharshaw</t>
  </si>
  <si>
    <t>erikaprice</t>
  </si>
  <si>
    <t>eiknarf</t>
  </si>
  <si>
    <t>lauraSong</t>
  </si>
  <si>
    <t>JenniferCochran</t>
  </si>
  <si>
    <t>whatsgoodma</t>
  </si>
  <si>
    <t>Jen_Savasta</t>
  </si>
  <si>
    <t>McNurse</t>
  </si>
  <si>
    <t>StephPlatero</t>
  </si>
  <si>
    <t>reneemytar</t>
  </si>
  <si>
    <t>KRBill</t>
  </si>
  <si>
    <t>katydidknits</t>
  </si>
  <si>
    <t>JessicaBedford</t>
  </si>
  <si>
    <t>azdang</t>
  </si>
  <si>
    <t>brookedeline</t>
  </si>
  <si>
    <t>HerRoyalHotness</t>
  </si>
  <si>
    <t>drumfil</t>
  </si>
  <si>
    <t>chrisssyy</t>
  </si>
  <si>
    <t>archiezangel182</t>
  </si>
  <si>
    <t>H_Bowman</t>
  </si>
  <si>
    <t>wordsend</t>
  </si>
  <si>
    <t>Rowan_RequiemTW</t>
  </si>
  <si>
    <t>mmallorymurphyy</t>
  </si>
  <si>
    <t>aniqa_x</t>
  </si>
  <si>
    <t>thisisCain</t>
  </si>
  <si>
    <t>einmensch</t>
  </si>
  <si>
    <t>yasminebenylles</t>
  </si>
  <si>
    <t>lizzyhouse</t>
  </si>
  <si>
    <t>ReataDiva</t>
  </si>
  <si>
    <t>dbroos</t>
  </si>
  <si>
    <t>danibertoncini</t>
  </si>
  <si>
    <t>kateonbroadway</t>
  </si>
  <si>
    <t>Berryadict</t>
  </si>
  <si>
    <t>incredilin</t>
  </si>
  <si>
    <t>nilalala</t>
  </si>
  <si>
    <t>leightonoc</t>
  </si>
  <si>
    <t>magickittensfly</t>
  </si>
  <si>
    <t>emilyandlayla</t>
  </si>
  <si>
    <t>ANAxs</t>
  </si>
  <si>
    <t xml:space="preserve"> i love you</t>
  </si>
  <si>
    <t>dmeeno</t>
  </si>
  <si>
    <t>maustarr</t>
  </si>
  <si>
    <t>xkailajayx</t>
  </si>
  <si>
    <t>_neon_heart_</t>
  </si>
  <si>
    <t>Kellya1023</t>
  </si>
  <si>
    <t>X_eON</t>
  </si>
  <si>
    <t>caseysoftware</t>
  </si>
  <si>
    <t>taylorxreneex9</t>
  </si>
  <si>
    <t>Chi_twnzfinest</t>
  </si>
  <si>
    <t>AshleyTaylor_x3</t>
  </si>
  <si>
    <t>Chaply</t>
  </si>
  <si>
    <t>JoeLeoJr</t>
  </si>
  <si>
    <t>BreeDVal</t>
  </si>
  <si>
    <t>Coach_goddess</t>
  </si>
  <si>
    <t>cwiiis</t>
  </si>
  <si>
    <t>CaliCG</t>
  </si>
  <si>
    <t>jennipoos</t>
  </si>
  <si>
    <t>Ch3rRry</t>
  </si>
  <si>
    <t>RoRo_C</t>
  </si>
  <si>
    <t>Jenna_G89</t>
  </si>
  <si>
    <t>NCStoked</t>
  </si>
  <si>
    <t>Maaarye</t>
  </si>
  <si>
    <t>auto_de_fe</t>
  </si>
  <si>
    <t>just_ma</t>
  </si>
  <si>
    <t>norcalgolfpro</t>
  </si>
  <si>
    <t>JasmineLoveX33</t>
  </si>
  <si>
    <t>eleven_extra</t>
  </si>
  <si>
    <t>Kaneizzle</t>
  </si>
  <si>
    <t>ultima_tum</t>
  </si>
  <si>
    <t xml:space="preserve">I miss my daddy. </t>
  </si>
  <si>
    <t>diamondenise</t>
  </si>
  <si>
    <t>Syd_Muffin</t>
  </si>
  <si>
    <t>Daygarrr</t>
  </si>
  <si>
    <t>misserika</t>
  </si>
  <si>
    <t>HouseofNoirLace</t>
  </si>
  <si>
    <t>getitlippy</t>
  </si>
  <si>
    <t>mattybr</t>
  </si>
  <si>
    <t>SlyCatUK</t>
  </si>
  <si>
    <t>Dazzlepuss</t>
  </si>
  <si>
    <t>RyanV11</t>
  </si>
  <si>
    <t>Siobhan13</t>
  </si>
  <si>
    <t>illjackwamson</t>
  </si>
  <si>
    <t>invictusrai</t>
  </si>
  <si>
    <t>marvelusmustang</t>
  </si>
  <si>
    <t>Flipncrazy</t>
  </si>
  <si>
    <t>peachygirl74</t>
  </si>
  <si>
    <t>Nicoledenisee</t>
  </si>
  <si>
    <t>shm__april</t>
  </si>
  <si>
    <t>jenenclark</t>
  </si>
  <si>
    <t>kkjaysee</t>
  </si>
  <si>
    <t>BeckysGreat</t>
  </si>
  <si>
    <t>lram2</t>
  </si>
  <si>
    <t>PeytonCameron</t>
  </si>
  <si>
    <t>indigo_bow</t>
  </si>
  <si>
    <t>MiroticForever</t>
  </si>
  <si>
    <t>Mikaay</t>
  </si>
  <si>
    <t>HeyitsAPRIL</t>
  </si>
  <si>
    <t>JsoSweet</t>
  </si>
  <si>
    <t>duhhitslauren</t>
  </si>
  <si>
    <t>Cloeee</t>
  </si>
  <si>
    <t>SarahLazer</t>
  </si>
  <si>
    <t>Carla3761</t>
  </si>
  <si>
    <t>SeanScheidt</t>
  </si>
  <si>
    <t>Jodie_rose</t>
  </si>
  <si>
    <t>hypercutie</t>
  </si>
  <si>
    <t>amymasonjar</t>
  </si>
  <si>
    <t>krissy_meyers</t>
  </si>
  <si>
    <t>zactweets</t>
  </si>
  <si>
    <t>huynhie</t>
  </si>
  <si>
    <t>KristeeBee</t>
  </si>
  <si>
    <t>DezzRulz</t>
  </si>
  <si>
    <t>SarahCatalfo</t>
  </si>
  <si>
    <t>AfricanShea</t>
  </si>
  <si>
    <t>LittleMissmyZ</t>
  </si>
  <si>
    <t>lianbe</t>
  </si>
  <si>
    <t>Napjeeper</t>
  </si>
  <si>
    <t>m_andrea</t>
  </si>
  <si>
    <t>josedura</t>
  </si>
  <si>
    <t>TheMDenton</t>
  </si>
  <si>
    <t>yeahman</t>
  </si>
  <si>
    <t>Rianaisbananas</t>
  </si>
  <si>
    <t>caleypl</t>
  </si>
  <si>
    <t>Shonrisse</t>
  </si>
  <si>
    <t>sassamo</t>
  </si>
  <si>
    <t>marcszablewski</t>
  </si>
  <si>
    <t>cmdba</t>
  </si>
  <si>
    <t>Brooke2404</t>
  </si>
  <si>
    <t>PoloPony95</t>
  </si>
  <si>
    <t>momranscreaming</t>
  </si>
  <si>
    <t>supjoya</t>
  </si>
  <si>
    <t>emmyloulove</t>
  </si>
  <si>
    <t>AriHasSwineFlu</t>
  </si>
  <si>
    <t>MyDearTatiana</t>
  </si>
  <si>
    <t>jufalcao</t>
  </si>
  <si>
    <t>Leena651</t>
  </si>
  <si>
    <t>nicka78</t>
  </si>
  <si>
    <t>Irrel</t>
  </si>
  <si>
    <t>asflkj</t>
  </si>
  <si>
    <t>xcazzzyyx</t>
  </si>
  <si>
    <t>Megannjane</t>
  </si>
  <si>
    <t>wondertwig</t>
  </si>
  <si>
    <t>Chocolate82</t>
  </si>
  <si>
    <t>infamous03911</t>
  </si>
  <si>
    <t>destiny_allen95</t>
  </si>
  <si>
    <t>MelissaCid</t>
  </si>
  <si>
    <t>dvlgrl918</t>
  </si>
  <si>
    <t>numbnuggets</t>
  </si>
  <si>
    <t>iFeelLessAlone</t>
  </si>
  <si>
    <t>KISSNina</t>
  </si>
  <si>
    <t>bradjward</t>
  </si>
  <si>
    <t>19SunShyne</t>
  </si>
  <si>
    <t>Arcuna</t>
  </si>
  <si>
    <t xml:space="preserve">Press all day without Demi </t>
  </si>
  <si>
    <t>Thunder_God</t>
  </si>
  <si>
    <t>AlyssaComolli</t>
  </si>
  <si>
    <t>fourmyle</t>
  </si>
  <si>
    <t>JeTDilone</t>
  </si>
  <si>
    <t>GreenEyes1278</t>
  </si>
  <si>
    <t>Gabby302</t>
  </si>
  <si>
    <t>suethepirate</t>
  </si>
  <si>
    <t>IslandGalDrea</t>
  </si>
  <si>
    <t>BabyPixi</t>
  </si>
  <si>
    <t>StasyaRakov</t>
  </si>
  <si>
    <t>SwoBass</t>
  </si>
  <si>
    <t>oldmagic</t>
  </si>
  <si>
    <t>bellalynne</t>
  </si>
  <si>
    <t>giselle_jonas</t>
  </si>
  <si>
    <t>jorojoserojas</t>
  </si>
  <si>
    <t>arikat88</t>
  </si>
  <si>
    <t>Tijaun</t>
  </si>
  <si>
    <t>Robin0084</t>
  </si>
  <si>
    <t>fergiethefriend</t>
  </si>
  <si>
    <t xml:space="preserve">rain, rain, go away </t>
  </si>
  <si>
    <t>Talsiach</t>
  </si>
  <si>
    <t>lucybones</t>
  </si>
  <si>
    <t>chamelledesigns</t>
  </si>
  <si>
    <t>omjdani2437</t>
  </si>
  <si>
    <t>chauu</t>
  </si>
  <si>
    <t>SashaKane</t>
  </si>
  <si>
    <t>ListenerHope</t>
  </si>
  <si>
    <t>PreternaReviews</t>
  </si>
  <si>
    <t>TexasPixie</t>
  </si>
  <si>
    <t>Jess0302</t>
  </si>
  <si>
    <t>SBygrave</t>
  </si>
  <si>
    <t>Bethanna_BS</t>
  </si>
  <si>
    <t>juames</t>
  </si>
  <si>
    <t>nany_micucci</t>
  </si>
  <si>
    <t>wilbo421</t>
  </si>
  <si>
    <t>RainbowDestiny</t>
  </si>
  <si>
    <t>angerrrah</t>
  </si>
  <si>
    <t>TickleMeStefy</t>
  </si>
  <si>
    <t>nataliec92</t>
  </si>
  <si>
    <t>jennnabeean</t>
  </si>
  <si>
    <t>mickles7</t>
  </si>
  <si>
    <t>nathi_713</t>
  </si>
  <si>
    <t>hannahburgos</t>
  </si>
  <si>
    <t>CRUNKRacoon</t>
  </si>
  <si>
    <t>sluayza</t>
  </si>
  <si>
    <t>khick33</t>
  </si>
  <si>
    <t>bcrombs93</t>
  </si>
  <si>
    <t>abbychang</t>
  </si>
  <si>
    <t>DinoGoesRawr</t>
  </si>
  <si>
    <t>CharleeAlexa</t>
  </si>
  <si>
    <t>moonbaby1619</t>
  </si>
  <si>
    <t>robinh00d</t>
  </si>
  <si>
    <t>m_camille</t>
  </si>
  <si>
    <t>brightgreenbbz</t>
  </si>
  <si>
    <t>Tekkdevi</t>
  </si>
  <si>
    <t>adotte</t>
  </si>
  <si>
    <t>azitrules</t>
  </si>
  <si>
    <t>yopapi</t>
  </si>
  <si>
    <t>disturbedmommy</t>
  </si>
  <si>
    <t>ScottIsBack</t>
  </si>
  <si>
    <t>Mayitoh</t>
  </si>
  <si>
    <t>missdmaree</t>
  </si>
  <si>
    <t>Danyezee</t>
  </si>
  <si>
    <t>raep09</t>
  </si>
  <si>
    <t>italiabella210</t>
  </si>
  <si>
    <t>Nelja</t>
  </si>
  <si>
    <t>PaigeMcCord</t>
  </si>
  <si>
    <t>bathbomb</t>
  </si>
  <si>
    <t>3Jem</t>
  </si>
  <si>
    <t>BigfootKevin</t>
  </si>
  <si>
    <t>SerenaJ</t>
  </si>
  <si>
    <t>iMiiitch</t>
  </si>
  <si>
    <t>Outoftheboxalex</t>
  </si>
  <si>
    <t>shansgrl</t>
  </si>
  <si>
    <t>EnigmaticR</t>
  </si>
  <si>
    <t xml:space="preserve">cleaning </t>
  </si>
  <si>
    <t>Jhabibi918</t>
  </si>
  <si>
    <t>donaldc4</t>
  </si>
  <si>
    <t>chrisa511</t>
  </si>
  <si>
    <t>scarysarey</t>
  </si>
  <si>
    <t>NOREENsantos</t>
  </si>
  <si>
    <t>andrebob</t>
  </si>
  <si>
    <t>jennibelly</t>
  </si>
  <si>
    <t>collardgreens</t>
  </si>
  <si>
    <t>eyelinerjunkeh</t>
  </si>
  <si>
    <t>karmacakedotca</t>
  </si>
  <si>
    <t>Graciexoxox</t>
  </si>
  <si>
    <t>onthedlo</t>
  </si>
  <si>
    <t>Kook1</t>
  </si>
  <si>
    <t>AshTon31</t>
  </si>
  <si>
    <t>davidcairns</t>
  </si>
  <si>
    <t>melanieann79</t>
  </si>
  <si>
    <t>maurae</t>
  </si>
  <si>
    <t>MelodyMassacre</t>
  </si>
  <si>
    <t>MzTiaJ</t>
  </si>
  <si>
    <t>kristuh</t>
  </si>
  <si>
    <t>danigirl806</t>
  </si>
  <si>
    <t>elyshiaw</t>
  </si>
  <si>
    <t>akzionz</t>
  </si>
  <si>
    <t>wtyerogers</t>
  </si>
  <si>
    <t>AlysheeaPM</t>
  </si>
  <si>
    <t>mkste</t>
  </si>
  <si>
    <t>NikiDArcangelis</t>
  </si>
  <si>
    <t>Rosellyanna</t>
  </si>
  <si>
    <t>Blender83</t>
  </si>
  <si>
    <t>chichisunget</t>
  </si>
  <si>
    <t>lecie</t>
  </si>
  <si>
    <t>JustineLyn</t>
  </si>
  <si>
    <t>ppotts09</t>
  </si>
  <si>
    <t>DarkRoadRatings</t>
  </si>
  <si>
    <t>XoobabyblueooX</t>
  </si>
  <si>
    <t>bullsterz</t>
  </si>
  <si>
    <t>ChristinePAS</t>
  </si>
  <si>
    <t>xJoeCorEx</t>
  </si>
  <si>
    <t>MrsTaft</t>
  </si>
  <si>
    <t>stela7172</t>
  </si>
  <si>
    <t>fluffyarmada</t>
  </si>
  <si>
    <t>TheMike31</t>
  </si>
  <si>
    <t>jonfingas</t>
  </si>
  <si>
    <t>Deandraface</t>
  </si>
  <si>
    <t>sarahgirl1</t>
  </si>
  <si>
    <t>melissajford</t>
  </si>
  <si>
    <t>caligrl20</t>
  </si>
  <si>
    <t>jparmar21</t>
  </si>
  <si>
    <t>jenny2s</t>
  </si>
  <si>
    <t>Owny</t>
  </si>
  <si>
    <t>annnie93</t>
  </si>
  <si>
    <t>snowandsunshine</t>
  </si>
  <si>
    <t>mchaysouk</t>
  </si>
  <si>
    <t>williamcheung88</t>
  </si>
  <si>
    <t>ajgswish</t>
  </si>
  <si>
    <t>veROCKSnica</t>
  </si>
  <si>
    <t>gsorensen</t>
  </si>
  <si>
    <t>jenscloset</t>
  </si>
  <si>
    <t>Officiallau</t>
  </si>
  <si>
    <t>rachelroepke</t>
  </si>
  <si>
    <t>NadiaElysse</t>
  </si>
  <si>
    <t>julierje</t>
  </si>
  <si>
    <t>StyleGrace</t>
  </si>
  <si>
    <t>debs161</t>
  </si>
  <si>
    <t>MickaMicka</t>
  </si>
  <si>
    <t>maggiegolden</t>
  </si>
  <si>
    <t>Velvet_Whip</t>
  </si>
  <si>
    <t>lizmoney</t>
  </si>
  <si>
    <t>synstelien</t>
  </si>
  <si>
    <t>OhhaiJess</t>
  </si>
  <si>
    <t>Habibti812</t>
  </si>
  <si>
    <t>kateluvs23</t>
  </si>
  <si>
    <t>xSaMiBaBeEx</t>
  </si>
  <si>
    <t>ShelleyFinch</t>
  </si>
  <si>
    <t>bestie_red</t>
  </si>
  <si>
    <t>ghhy</t>
  </si>
  <si>
    <t>deedeeeee</t>
  </si>
  <si>
    <t>cel_davis34</t>
  </si>
  <si>
    <t>Catfarmiloe</t>
  </si>
  <si>
    <t>madz3333</t>
  </si>
  <si>
    <t>hackinmage</t>
  </si>
  <si>
    <t>larapena</t>
  </si>
  <si>
    <t>djfaintinggoat</t>
  </si>
  <si>
    <t>Volcombby</t>
  </si>
  <si>
    <t>FranciscoS94</t>
  </si>
  <si>
    <t>CynthiaLaac</t>
  </si>
  <si>
    <t>faceurfears</t>
  </si>
  <si>
    <t>3540media</t>
  </si>
  <si>
    <t>chmodsusan</t>
  </si>
  <si>
    <t>djtaktix</t>
  </si>
  <si>
    <t>colbyrook</t>
  </si>
  <si>
    <t>bluehazed</t>
  </si>
  <si>
    <t>CuzinVinny13192</t>
  </si>
  <si>
    <t>ctehgillett</t>
  </si>
  <si>
    <t>alexytlee</t>
  </si>
  <si>
    <t>TerriEddyAlice</t>
  </si>
  <si>
    <t>ItalianMamma01</t>
  </si>
  <si>
    <t>mry3a</t>
  </si>
  <si>
    <t>Meader</t>
  </si>
  <si>
    <t>clhunter68</t>
  </si>
  <si>
    <t>Zumodoki</t>
  </si>
  <si>
    <t>uptown15th</t>
  </si>
  <si>
    <t>nutaaaa</t>
  </si>
  <si>
    <t>lonely_wendy</t>
  </si>
  <si>
    <t>carr2d2</t>
  </si>
  <si>
    <t>shawnann</t>
  </si>
  <si>
    <t>AliGator390</t>
  </si>
  <si>
    <t>Kibkibs</t>
  </si>
  <si>
    <t>elvischica</t>
  </si>
  <si>
    <t>mutantXspawn</t>
  </si>
  <si>
    <t>k_fizz</t>
  </si>
  <si>
    <t>Lindascrush</t>
  </si>
  <si>
    <t>KayleeMcGhghy</t>
  </si>
  <si>
    <t>emersonlennon</t>
  </si>
  <si>
    <t>i4gothow2spell</t>
  </si>
  <si>
    <t>naitbait1</t>
  </si>
  <si>
    <t>camillewynn</t>
  </si>
  <si>
    <t>jamister</t>
  </si>
  <si>
    <t>djratha</t>
  </si>
  <si>
    <t>daynakrushlin</t>
  </si>
  <si>
    <t>foebea</t>
  </si>
  <si>
    <t>iLoveKevinToo</t>
  </si>
  <si>
    <t xml:space="preserve">I just got dumped. </t>
  </si>
  <si>
    <t>JerichaFaye</t>
  </si>
  <si>
    <t>EllenBoBellen</t>
  </si>
  <si>
    <t>Meehsa</t>
  </si>
  <si>
    <t>imptwitch</t>
  </si>
  <si>
    <t>totc</t>
  </si>
  <si>
    <t>jdinisss</t>
  </si>
  <si>
    <t>omgitsbrandonn</t>
  </si>
  <si>
    <t>alissarivera</t>
  </si>
  <si>
    <t>Weirtoo</t>
  </si>
  <si>
    <t>petersaur</t>
  </si>
  <si>
    <t>danfaust</t>
  </si>
  <si>
    <t>AshleyAlbury</t>
  </si>
  <si>
    <t>LuvinL</t>
  </si>
  <si>
    <t>lmceezter</t>
  </si>
  <si>
    <t>nataliesc</t>
  </si>
  <si>
    <t>faesutherland</t>
  </si>
  <si>
    <t>damiiaaa</t>
  </si>
  <si>
    <t>KelseyLownds</t>
  </si>
  <si>
    <t>Sahiry</t>
  </si>
  <si>
    <t>brumplum</t>
  </si>
  <si>
    <t>VanessaAmberG</t>
  </si>
  <si>
    <t>kerrystella</t>
  </si>
  <si>
    <t>Luke_D</t>
  </si>
  <si>
    <t>StephRosa</t>
  </si>
  <si>
    <t>iPinkyx3</t>
  </si>
  <si>
    <t>KingKovifor</t>
  </si>
  <si>
    <t>atiyahtanaya</t>
  </si>
  <si>
    <t>emjaneo</t>
  </si>
  <si>
    <t>nickjonass</t>
  </si>
  <si>
    <t>MizzJazzy</t>
  </si>
  <si>
    <t>niiilllaaa</t>
  </si>
  <si>
    <t>brownbeautyl</t>
  </si>
  <si>
    <t>KalaniKai</t>
  </si>
  <si>
    <t>DCavalli</t>
  </si>
  <si>
    <t>rach3lizabeth</t>
  </si>
  <si>
    <t>sarah6800</t>
  </si>
  <si>
    <t>moriagerard</t>
  </si>
  <si>
    <t>Hezaire</t>
  </si>
  <si>
    <t>Latinhottie04</t>
  </si>
  <si>
    <t>journee</t>
  </si>
  <si>
    <t>sfgiants314</t>
  </si>
  <si>
    <t>AshTheYogi</t>
  </si>
  <si>
    <t>Emmers1974</t>
  </si>
  <si>
    <t>psychomuchwanka</t>
  </si>
  <si>
    <t>steelkey</t>
  </si>
  <si>
    <t>spikeyamy</t>
  </si>
  <si>
    <t>WheatysGirl</t>
  </si>
  <si>
    <t>anniepie1208</t>
  </si>
  <si>
    <t>pilvlp</t>
  </si>
  <si>
    <t>moo488</t>
  </si>
  <si>
    <t>CoachPautsch</t>
  </si>
  <si>
    <t>Jaimenelson</t>
  </si>
  <si>
    <t>cocolicouss</t>
  </si>
  <si>
    <t>traci_nash</t>
  </si>
  <si>
    <t>benmeeks</t>
  </si>
  <si>
    <t>joshwalsh</t>
  </si>
  <si>
    <t>lilsoldiergirl</t>
  </si>
  <si>
    <t>Lounard</t>
  </si>
  <si>
    <t xml:space="preserve">doesnt feel good </t>
  </si>
  <si>
    <t xml:space="preserve">My heart hurts </t>
  </si>
  <si>
    <t>edilyylide</t>
  </si>
  <si>
    <t>LMRB</t>
  </si>
  <si>
    <t>qox</t>
  </si>
  <si>
    <t>Maxine_Ellen</t>
  </si>
  <si>
    <t>dresdendolly</t>
  </si>
  <si>
    <t>PHiLOLS</t>
  </si>
  <si>
    <t>omarjdavis</t>
  </si>
  <si>
    <t>ventiquattro</t>
  </si>
  <si>
    <t>CeaziaB</t>
  </si>
  <si>
    <t>MissAyana</t>
  </si>
  <si>
    <t>carmiebella</t>
  </si>
  <si>
    <t>NiqueyAlston</t>
  </si>
  <si>
    <t>zannessafan101</t>
  </si>
  <si>
    <t>fesworks</t>
  </si>
  <si>
    <t>TheCrazyMango</t>
  </si>
  <si>
    <t>rachaface</t>
  </si>
  <si>
    <t>hrhnick</t>
  </si>
  <si>
    <t>RC_77</t>
  </si>
  <si>
    <t>rebel_</t>
  </si>
  <si>
    <t>disconn3ct</t>
  </si>
  <si>
    <t>CDwayneisMajor</t>
  </si>
  <si>
    <t>lamahh</t>
  </si>
  <si>
    <t>lquessenberry</t>
  </si>
  <si>
    <t>kick_back_80s</t>
  </si>
  <si>
    <t>thaiisroma</t>
  </si>
  <si>
    <t>AdaManada</t>
  </si>
  <si>
    <t>ausher8</t>
  </si>
  <si>
    <t>_audrey</t>
  </si>
  <si>
    <t>m_crawley</t>
  </si>
  <si>
    <t>ness171990</t>
  </si>
  <si>
    <t>missfrederica</t>
  </si>
  <si>
    <t>jenerationle</t>
  </si>
  <si>
    <t>amstillerman</t>
  </si>
  <si>
    <t>yvonnetsui</t>
  </si>
  <si>
    <t xml:space="preserve">Worst headache ever </t>
  </si>
  <si>
    <t>KevinJWife57</t>
  </si>
  <si>
    <t>pixie4286</t>
  </si>
  <si>
    <t>yannahthis</t>
  </si>
  <si>
    <t xml:space="preserve">i'm a little sad </t>
  </si>
  <si>
    <t>EatingRD</t>
  </si>
  <si>
    <t>gethsemane</t>
  </si>
  <si>
    <t>catheybleu</t>
  </si>
  <si>
    <t>Doll_Face21</t>
  </si>
  <si>
    <t>dolphngrl</t>
  </si>
  <si>
    <t>cindybrizel</t>
  </si>
  <si>
    <t>ourladyanna</t>
  </si>
  <si>
    <t>jade_selby</t>
  </si>
  <si>
    <t>hydrapole</t>
  </si>
  <si>
    <t>KLoeff</t>
  </si>
  <si>
    <t>CBrooker</t>
  </si>
  <si>
    <t>bigred2381</t>
  </si>
  <si>
    <t>epascarello</t>
  </si>
  <si>
    <t>AlexBarron7</t>
  </si>
  <si>
    <t>iluvcuppycakes</t>
  </si>
  <si>
    <t>anchor11</t>
  </si>
  <si>
    <t>Sora93</t>
  </si>
  <si>
    <t>miss_mackenzie</t>
  </si>
  <si>
    <t>eastyyy</t>
  </si>
  <si>
    <t>cortista</t>
  </si>
  <si>
    <t>mzjaygee</t>
  </si>
  <si>
    <t>mikaelamd88</t>
  </si>
  <si>
    <t>jackgotjacked</t>
  </si>
  <si>
    <t>AYEkim</t>
  </si>
  <si>
    <t>tinali89</t>
  </si>
  <si>
    <t>MarleyLuv26</t>
  </si>
  <si>
    <t>burntphotograph</t>
  </si>
  <si>
    <t>Laneeuc03</t>
  </si>
  <si>
    <t>YaYa825</t>
  </si>
  <si>
    <t>jordi2newkids</t>
  </si>
  <si>
    <t>omgjoker</t>
  </si>
  <si>
    <t>jakki53</t>
  </si>
  <si>
    <t>Nick593</t>
  </si>
  <si>
    <t>samanthabarker1</t>
  </si>
  <si>
    <t>Doe_Darling</t>
  </si>
  <si>
    <t>sctx</t>
  </si>
  <si>
    <t>flutters_bye</t>
  </si>
  <si>
    <t>EstherTie21</t>
  </si>
  <si>
    <t>Pebbzs</t>
  </si>
  <si>
    <t xml:space="preserve">Just got home </t>
  </si>
  <si>
    <t>Swagsworth</t>
  </si>
  <si>
    <t>kwalls1</t>
  </si>
  <si>
    <t>alexstewart11</t>
  </si>
  <si>
    <t>Fluffdoodle</t>
  </si>
  <si>
    <t>NinAmazing</t>
  </si>
  <si>
    <t>courtneylclark</t>
  </si>
  <si>
    <t>cuinhollywood</t>
  </si>
  <si>
    <t>vivala_hayley</t>
  </si>
  <si>
    <t>JessicaShiree</t>
  </si>
  <si>
    <t>eyelovelife</t>
  </si>
  <si>
    <t>guigirl</t>
  </si>
  <si>
    <t>EdenSol</t>
  </si>
  <si>
    <t>TheeUnderclass</t>
  </si>
  <si>
    <t>mitchtan</t>
  </si>
  <si>
    <t>AshleyyMariiexo</t>
  </si>
  <si>
    <t>pinkvictoria18</t>
  </si>
  <si>
    <t>laurensunga</t>
  </si>
  <si>
    <t>DWEENALUVSNKOTB</t>
  </si>
  <si>
    <t>MhszSheena</t>
  </si>
  <si>
    <t>Jodzz</t>
  </si>
  <si>
    <t>Javaki</t>
  </si>
  <si>
    <t xml:space="preserve">The weekend is almost over </t>
  </si>
  <si>
    <t>gabyyg</t>
  </si>
  <si>
    <t>CaydensMomma808</t>
  </si>
  <si>
    <t>lilhei</t>
  </si>
  <si>
    <t>deannarooney</t>
  </si>
  <si>
    <t>KurinaJones</t>
  </si>
  <si>
    <t>agentlover</t>
  </si>
  <si>
    <t>ahmedeltawil</t>
  </si>
  <si>
    <t>timheuer</t>
  </si>
  <si>
    <t>HarajukuBeauty</t>
  </si>
  <si>
    <t>oceanics</t>
  </si>
  <si>
    <t>youngmickey</t>
  </si>
  <si>
    <t>ashleyswhouluv</t>
  </si>
  <si>
    <t>reaginrose</t>
  </si>
  <si>
    <t>Rhubarb31</t>
  </si>
  <si>
    <t>taramclaughlin</t>
  </si>
  <si>
    <t>tievape</t>
  </si>
  <si>
    <t>nuevosrucos</t>
  </si>
  <si>
    <t>mz_musicali</t>
  </si>
  <si>
    <t>xAnitaLx</t>
  </si>
  <si>
    <t>katypwns</t>
  </si>
  <si>
    <t>bshipley7</t>
  </si>
  <si>
    <t>miked_up</t>
  </si>
  <si>
    <t>famecheer06</t>
  </si>
  <si>
    <t>kiddiescorner</t>
  </si>
  <si>
    <t>SyrupisSweet</t>
  </si>
  <si>
    <t>MrPaulEvans</t>
  </si>
  <si>
    <t>arengolucky</t>
  </si>
  <si>
    <t>ChloFurd</t>
  </si>
  <si>
    <t>timorousme</t>
  </si>
  <si>
    <t>N0CKIE</t>
  </si>
  <si>
    <t>amarita77</t>
  </si>
  <si>
    <t>thejunglejane</t>
  </si>
  <si>
    <t>SLICEmag</t>
  </si>
  <si>
    <t>lyndsayWpaige</t>
  </si>
  <si>
    <t>solarsbangle</t>
  </si>
  <si>
    <t>HillareeH</t>
  </si>
  <si>
    <t>DevanFTW</t>
  </si>
  <si>
    <t>Stamata</t>
  </si>
  <si>
    <t>Bev_W</t>
  </si>
  <si>
    <t>lisakm1109</t>
  </si>
  <si>
    <t>mooshh</t>
  </si>
  <si>
    <t>jenniferloffer</t>
  </si>
  <si>
    <t>al_bm</t>
  </si>
  <si>
    <t>xsarinahx</t>
  </si>
  <si>
    <t>JasonRaquel</t>
  </si>
  <si>
    <t>lolngiggle</t>
  </si>
  <si>
    <t>ladyeclectic</t>
  </si>
  <si>
    <t>TheSoundof3AM</t>
  </si>
  <si>
    <t>bethanyshores</t>
  </si>
  <si>
    <t>nancyhan77</t>
  </si>
  <si>
    <t>kimbrundrit</t>
  </si>
  <si>
    <t>hbrocki</t>
  </si>
  <si>
    <t>amoir</t>
  </si>
  <si>
    <t>breakaheart</t>
  </si>
  <si>
    <t>hiiimkatreenuh</t>
  </si>
  <si>
    <t>dresdenblack</t>
  </si>
  <si>
    <t>Diva427</t>
  </si>
  <si>
    <t>AshleyKA25</t>
  </si>
  <si>
    <t>archnix</t>
  </si>
  <si>
    <t>TyTy_AYO</t>
  </si>
  <si>
    <t>dilet2e</t>
  </si>
  <si>
    <t>Rinintasari</t>
  </si>
  <si>
    <t>ChristianCLM</t>
  </si>
  <si>
    <t>mistresskeo</t>
  </si>
  <si>
    <t>loz_chanteuse</t>
  </si>
  <si>
    <t>CocoMaldonado</t>
  </si>
  <si>
    <t>kailynnn</t>
  </si>
  <si>
    <t>BLUE24x7</t>
  </si>
  <si>
    <t>eysies</t>
  </si>
  <si>
    <t>jesslyons</t>
  </si>
  <si>
    <t>sarafrank</t>
  </si>
  <si>
    <t>hollywoodhames</t>
  </si>
  <si>
    <t>Nikkyface</t>
  </si>
  <si>
    <t>_Greyson_Rose_</t>
  </si>
  <si>
    <t>SnappyDaze</t>
  </si>
  <si>
    <t>chrissyx14</t>
  </si>
  <si>
    <t>hockeycrew</t>
  </si>
  <si>
    <t>playurposition</t>
  </si>
  <si>
    <t>crdlovesyou</t>
  </si>
  <si>
    <t>Angelcutepie</t>
  </si>
  <si>
    <t>effedparkslope</t>
  </si>
  <si>
    <t>eloisee</t>
  </si>
  <si>
    <t>heystephy</t>
  </si>
  <si>
    <t>honastiago</t>
  </si>
  <si>
    <t>itznotalho</t>
  </si>
  <si>
    <t>spencerboerup</t>
  </si>
  <si>
    <t>GloomyJenMen</t>
  </si>
  <si>
    <t>Lopezc1</t>
  </si>
  <si>
    <t>MichelleV7</t>
  </si>
  <si>
    <t>Christy504</t>
  </si>
  <si>
    <t>abbylaner</t>
  </si>
  <si>
    <t>amandabrittney</t>
  </si>
  <si>
    <t>Ketzia</t>
  </si>
  <si>
    <t>aprintaday</t>
  </si>
  <si>
    <t>ItsSurrah</t>
  </si>
  <si>
    <t>jlee467</t>
  </si>
  <si>
    <t>StephanieRose85</t>
  </si>
  <si>
    <t>missy1234</t>
  </si>
  <si>
    <t>busybee731</t>
  </si>
  <si>
    <t>ausshiraz</t>
  </si>
  <si>
    <t>deanpence</t>
  </si>
  <si>
    <t>alyssaayayy</t>
  </si>
  <si>
    <t>ryee40007</t>
  </si>
  <si>
    <t>Jase81399</t>
  </si>
  <si>
    <t>slowdanse</t>
  </si>
  <si>
    <t>saltwatersins</t>
  </si>
  <si>
    <t>THOROBREDREN</t>
  </si>
  <si>
    <t>kellarenee</t>
  </si>
  <si>
    <t>EricalBrown</t>
  </si>
  <si>
    <t>ECullenBound</t>
  </si>
  <si>
    <t>AshleeNino</t>
  </si>
  <si>
    <t>natalieadair</t>
  </si>
  <si>
    <t>Lanie04</t>
  </si>
  <si>
    <t>Melissa_H</t>
  </si>
  <si>
    <t>onlyonerhonda</t>
  </si>
  <si>
    <t>jenibutcher</t>
  </si>
  <si>
    <t>StefanieLeeIsMe</t>
  </si>
  <si>
    <t>Christinaalee</t>
  </si>
  <si>
    <t>mcConaway</t>
  </si>
  <si>
    <t>robdetrick_ksu</t>
  </si>
  <si>
    <t>geochang</t>
  </si>
  <si>
    <t>fefemf</t>
  </si>
  <si>
    <t>jamilaishere</t>
  </si>
  <si>
    <t>MochaTeTe</t>
  </si>
  <si>
    <t>shortstop91</t>
  </si>
  <si>
    <t>i_am_chris_</t>
  </si>
  <si>
    <t>stephieisamazin</t>
  </si>
  <si>
    <t>BurnabyAnn</t>
  </si>
  <si>
    <t>SEXiE_H0N3Y</t>
  </si>
  <si>
    <t>theshortness</t>
  </si>
  <si>
    <t>gabbricha</t>
  </si>
  <si>
    <t>lovemusic4ever7</t>
  </si>
  <si>
    <t>pvescio</t>
  </si>
  <si>
    <t>substitute</t>
  </si>
  <si>
    <t>haggaret</t>
  </si>
  <si>
    <t>Heatherondo</t>
  </si>
  <si>
    <t>Steffie_28</t>
  </si>
  <si>
    <t>Kulnyte</t>
  </si>
  <si>
    <t>kayray</t>
  </si>
  <si>
    <t>bevyboo628</t>
  </si>
  <si>
    <t>youscareme</t>
  </si>
  <si>
    <t>riss93</t>
  </si>
  <si>
    <t>Scott_Wood</t>
  </si>
  <si>
    <t>ShannaVinesa</t>
  </si>
  <si>
    <t xml:space="preserve">wish you were here </t>
  </si>
  <si>
    <t>kissmeimsuzzie</t>
  </si>
  <si>
    <t>loumali</t>
  </si>
  <si>
    <t>tylrwlsn</t>
  </si>
  <si>
    <t>katieson</t>
  </si>
  <si>
    <t>willietwhite</t>
  </si>
  <si>
    <t>mc_salonga</t>
  </si>
  <si>
    <t>Chinelo_Stella</t>
  </si>
  <si>
    <t>NVSicc</t>
  </si>
  <si>
    <t>RealChazJastes</t>
  </si>
  <si>
    <t>moshingmarie</t>
  </si>
  <si>
    <t>AJoyfulMom</t>
  </si>
  <si>
    <t>Dribbby</t>
  </si>
  <si>
    <t>flipjuicychic</t>
  </si>
  <si>
    <t>Victoria5653</t>
  </si>
  <si>
    <t>ShaynaD</t>
  </si>
  <si>
    <t>LMcreation</t>
  </si>
  <si>
    <t>ChadP_MIK</t>
  </si>
  <si>
    <t>Mgizzleness</t>
  </si>
  <si>
    <t>lucie_may</t>
  </si>
  <si>
    <t>AnabelleDVM</t>
  </si>
  <si>
    <t>ronizalcman</t>
  </si>
  <si>
    <t>patriciaftw</t>
  </si>
  <si>
    <t>Xx_Kevin_xX</t>
  </si>
  <si>
    <t>RyanHarty</t>
  </si>
  <si>
    <t>paulcooley</t>
  </si>
  <si>
    <t>therealjaymills</t>
  </si>
  <si>
    <t>errica</t>
  </si>
  <si>
    <t>kasey_K9</t>
  </si>
  <si>
    <t>ShannaMTL</t>
  </si>
  <si>
    <t>jo_jo_ba</t>
  </si>
  <si>
    <t>zax0rz</t>
  </si>
  <si>
    <t>KashiaK</t>
  </si>
  <si>
    <t>_teatime</t>
  </si>
  <si>
    <t>woobiesmum</t>
  </si>
  <si>
    <t>debramorrison</t>
  </si>
  <si>
    <t>ch4rleneann</t>
  </si>
  <si>
    <t>way2blonde4you</t>
  </si>
  <si>
    <t>ashleystetson08</t>
  </si>
  <si>
    <t>mariinunes</t>
  </si>
  <si>
    <t>heathermsu98</t>
  </si>
  <si>
    <t>Alice_Harvey</t>
  </si>
  <si>
    <t>mikef1182</t>
  </si>
  <si>
    <t>pink_fattygirl</t>
  </si>
  <si>
    <t>chamilton333</t>
  </si>
  <si>
    <t>johannacherry</t>
  </si>
  <si>
    <t>nereox</t>
  </si>
  <si>
    <t>akdeer</t>
  </si>
  <si>
    <t>925jdub</t>
  </si>
  <si>
    <t>Horiizzon</t>
  </si>
  <si>
    <t>jamesacuan</t>
  </si>
  <si>
    <t>Mageia</t>
  </si>
  <si>
    <t>mskiimmylovee</t>
  </si>
  <si>
    <t>Tellybelly1</t>
  </si>
  <si>
    <t>kerrypooh</t>
  </si>
  <si>
    <t>zaibatsu</t>
  </si>
  <si>
    <t>jlainemusic</t>
  </si>
  <si>
    <t>Emmy_Doodle</t>
  </si>
  <si>
    <t>levikrusza</t>
  </si>
  <si>
    <t>xtinetran</t>
  </si>
  <si>
    <t>PeaceLoveJMC</t>
  </si>
  <si>
    <t>esheldon76</t>
  </si>
  <si>
    <t>x_Punx</t>
  </si>
  <si>
    <t>jkpennington</t>
  </si>
  <si>
    <t>joshmcconnell</t>
  </si>
  <si>
    <t>ButterScotchflv</t>
  </si>
  <si>
    <t>lesliepants</t>
  </si>
  <si>
    <t>GaryRudolph</t>
  </si>
  <si>
    <t>paulariot</t>
  </si>
  <si>
    <t>kangkanglanlan</t>
  </si>
  <si>
    <t>Autumn_Rose07</t>
  </si>
  <si>
    <t>tishamidori</t>
  </si>
  <si>
    <t>beckag</t>
  </si>
  <si>
    <t>RNmakingsense</t>
  </si>
  <si>
    <t>Royal_3</t>
  </si>
  <si>
    <t>ARKATECHBEATZ</t>
  </si>
  <si>
    <t>acmeek</t>
  </si>
  <si>
    <t>ksonney</t>
  </si>
  <si>
    <t>karlrohde</t>
  </si>
  <si>
    <t>kielovesday26</t>
  </si>
  <si>
    <t>ManoloBlonde</t>
  </si>
  <si>
    <t>sexy_drea</t>
  </si>
  <si>
    <t>sofiay24</t>
  </si>
  <si>
    <t>ahhyeah</t>
  </si>
  <si>
    <t>joannie</t>
  </si>
  <si>
    <t>sallysetsforth</t>
  </si>
  <si>
    <t>KatrinaAdia</t>
  </si>
  <si>
    <t>sandcastle_kaye</t>
  </si>
  <si>
    <t>nagg</t>
  </si>
  <si>
    <t>angelampatino</t>
  </si>
  <si>
    <t>JimmieTime</t>
  </si>
  <si>
    <t>MissPinkXD</t>
  </si>
  <si>
    <t>SugarlNlSpikes</t>
  </si>
  <si>
    <t>DaysiFranco</t>
  </si>
  <si>
    <t>atomeve</t>
  </si>
  <si>
    <t>eyghon8</t>
  </si>
  <si>
    <t>tigerbiru</t>
  </si>
  <si>
    <t>BellaxSalas</t>
  </si>
  <si>
    <t>j2trees</t>
  </si>
  <si>
    <t>2timechamp14</t>
  </si>
  <si>
    <t>LauraLxox</t>
  </si>
  <si>
    <t>NikkiCyp</t>
  </si>
  <si>
    <t>TehBoondoc</t>
  </si>
  <si>
    <t>enia59</t>
  </si>
  <si>
    <t>JennLuvsLove</t>
  </si>
  <si>
    <t>PugglesTXRanger</t>
  </si>
  <si>
    <t>Charron</t>
  </si>
  <si>
    <t>nagylover</t>
  </si>
  <si>
    <t xml:space="preserve">missing my girls </t>
  </si>
  <si>
    <t>dioriadore</t>
  </si>
  <si>
    <t>angelica7641</t>
  </si>
  <si>
    <t>JHVanOphem</t>
  </si>
  <si>
    <t>ninevoltheart</t>
  </si>
  <si>
    <t>lemonhead567</t>
  </si>
  <si>
    <t>cindylouwho38</t>
  </si>
  <si>
    <t>KatieeMo</t>
  </si>
  <si>
    <t>andreabeemerfan</t>
  </si>
  <si>
    <t>hdooley416</t>
  </si>
  <si>
    <t>Ben_Scoville</t>
  </si>
  <si>
    <t>godessinu</t>
  </si>
  <si>
    <t>haelo07</t>
  </si>
  <si>
    <t>ashleyf_</t>
  </si>
  <si>
    <t>Thatoka</t>
  </si>
  <si>
    <t xml:space="preserve">Going to bed. </t>
  </si>
  <si>
    <t>breathein26</t>
  </si>
  <si>
    <t>AmeliaR</t>
  </si>
  <si>
    <t>SylarGAF</t>
  </si>
  <si>
    <t>aujyauj</t>
  </si>
  <si>
    <t>BCBarbieGIrl</t>
  </si>
  <si>
    <t>jgarcia82</t>
  </si>
  <si>
    <t>tinkarooni</t>
  </si>
  <si>
    <t>JoshuaJSmith7</t>
  </si>
  <si>
    <t>mznorford</t>
  </si>
  <si>
    <t>Acrosdauniverse</t>
  </si>
  <si>
    <t>breezybig10</t>
  </si>
  <si>
    <t>GladisAlejandra</t>
  </si>
  <si>
    <t>amietate</t>
  </si>
  <si>
    <t>symone1020</t>
  </si>
  <si>
    <t>calyndra</t>
  </si>
  <si>
    <t>kornmunky613</t>
  </si>
  <si>
    <t>jessicadone</t>
  </si>
  <si>
    <t>jehmcfly</t>
  </si>
  <si>
    <t>melodybell</t>
  </si>
  <si>
    <t>freosan</t>
  </si>
  <si>
    <t>KaTiE_Jcharm</t>
  </si>
  <si>
    <t>jazeleene</t>
  </si>
  <si>
    <t>casey_kent</t>
  </si>
  <si>
    <t>greengalz</t>
  </si>
  <si>
    <t>TheColleagues</t>
  </si>
  <si>
    <t>ExcuseMeMs</t>
  </si>
  <si>
    <t>guitarlove</t>
  </si>
  <si>
    <t>SabrinaR12</t>
  </si>
  <si>
    <t>steventrotter</t>
  </si>
  <si>
    <t>JenAnsbach</t>
  </si>
  <si>
    <t>chrisg15</t>
  </si>
  <si>
    <t xml:space="preserve">bored as fuck! </t>
  </si>
  <si>
    <t>chynnasaur</t>
  </si>
  <si>
    <t xml:space="preserve">I'm cold. </t>
  </si>
  <si>
    <t>xYouLoveKarlene</t>
  </si>
  <si>
    <t>areeshababy</t>
  </si>
  <si>
    <t>Twitr_Bob</t>
  </si>
  <si>
    <t>carissahewitt</t>
  </si>
  <si>
    <t>nmiller77</t>
  </si>
  <si>
    <t>RachelDickerman</t>
  </si>
  <si>
    <t>StormSurge</t>
  </si>
  <si>
    <t>broskiii</t>
  </si>
  <si>
    <t>purplepopple</t>
  </si>
  <si>
    <t>btazzi</t>
  </si>
  <si>
    <t>Wattyz</t>
  </si>
  <si>
    <t>ilynickjxo</t>
  </si>
  <si>
    <t>leighish</t>
  </si>
  <si>
    <t>warpedtrish</t>
  </si>
  <si>
    <t xml:space="preserve">I think I have a fever </t>
  </si>
  <si>
    <t>MariesolW</t>
  </si>
  <si>
    <t>jocelyn_liu</t>
  </si>
  <si>
    <t>TAYLORWINTER</t>
  </si>
  <si>
    <t>CristinGW</t>
  </si>
  <si>
    <t>amandacampbell</t>
  </si>
  <si>
    <t>Tiffani10</t>
  </si>
  <si>
    <t>tokiya2</t>
  </si>
  <si>
    <t>kandigurl</t>
  </si>
  <si>
    <t>G_Russ</t>
  </si>
  <si>
    <t>denisewheatley</t>
  </si>
  <si>
    <t>ieatppl_likeu</t>
  </si>
  <si>
    <t>Clausito</t>
  </si>
  <si>
    <t>amanda_loves_jb</t>
  </si>
  <si>
    <t>brittany51o</t>
  </si>
  <si>
    <t>k8lyne</t>
  </si>
  <si>
    <t>Michelle_Nadra</t>
  </si>
  <si>
    <t>asskickinghotti</t>
  </si>
  <si>
    <t>newmediatracy</t>
  </si>
  <si>
    <t>ericmblog</t>
  </si>
  <si>
    <t>GeraldGibson</t>
  </si>
  <si>
    <t>johnny_williams</t>
  </si>
  <si>
    <t>daanix3</t>
  </si>
  <si>
    <t>sagewhistler</t>
  </si>
  <si>
    <t>Alisha_Herself</t>
  </si>
  <si>
    <t>EvanArciniega</t>
  </si>
  <si>
    <t>x_LAURAAA_x</t>
  </si>
  <si>
    <t>brettjones</t>
  </si>
  <si>
    <t>daringone</t>
  </si>
  <si>
    <t>florvazquez</t>
  </si>
  <si>
    <t>sudieraeEp</t>
  </si>
  <si>
    <t>SiMiLAR2MAGiC</t>
  </si>
  <si>
    <t>theeknockout</t>
  </si>
  <si>
    <t>JackCumz</t>
  </si>
  <si>
    <t>keisha212</t>
  </si>
  <si>
    <t>xhozt</t>
  </si>
  <si>
    <t>Void_Wizard</t>
  </si>
  <si>
    <t>cmmyers23</t>
  </si>
  <si>
    <t>gordogrl</t>
  </si>
  <si>
    <t>JustMeSami</t>
  </si>
  <si>
    <t>Gregor_Boyd</t>
  </si>
  <si>
    <t>TeamJacobjobros</t>
  </si>
  <si>
    <t>belladorka</t>
  </si>
  <si>
    <t>Fergiesomone</t>
  </si>
  <si>
    <t>glsmeltr</t>
  </si>
  <si>
    <t>amandaempting</t>
  </si>
  <si>
    <t>nitabeatta</t>
  </si>
  <si>
    <t>BlogWellDone</t>
  </si>
  <si>
    <t>chickieleighc</t>
  </si>
  <si>
    <t>BlaxicanQueen</t>
  </si>
  <si>
    <t>mrsrsara</t>
  </si>
  <si>
    <t>F3MAL3</t>
  </si>
  <si>
    <t>Letters4theLord</t>
  </si>
  <si>
    <t>pineblueapple</t>
  </si>
  <si>
    <t>KatrinaMarie85</t>
  </si>
  <si>
    <t xml:space="preserve">i hate my hair </t>
  </si>
  <si>
    <t>BrokenIntntionZ</t>
  </si>
  <si>
    <t>stevenmathewj</t>
  </si>
  <si>
    <t>jonpaulv</t>
  </si>
  <si>
    <t>ohmyitskristen</t>
  </si>
  <si>
    <t>Rosey2323</t>
  </si>
  <si>
    <t>HeSoAmazin</t>
  </si>
  <si>
    <t>NICHOLE_W_</t>
  </si>
  <si>
    <t>FrancyDelux</t>
  </si>
  <si>
    <t>MarkyMac</t>
  </si>
  <si>
    <t>Semantics</t>
  </si>
  <si>
    <t>melbuhtoast</t>
  </si>
  <si>
    <t>jameswilliams</t>
  </si>
  <si>
    <t>MLM216</t>
  </si>
  <si>
    <t>eleanorpyc03</t>
  </si>
  <si>
    <t>anubisknows99</t>
  </si>
  <si>
    <t>wikiii</t>
  </si>
  <si>
    <t>_strokemyEGO</t>
  </si>
  <si>
    <t>lasvegasgamer</t>
  </si>
  <si>
    <t>AmyRhubarb</t>
  </si>
  <si>
    <t>hyojin24</t>
  </si>
  <si>
    <t>realrenaissance</t>
  </si>
  <si>
    <t>hannahnicole11</t>
  </si>
  <si>
    <t>christa513</t>
  </si>
  <si>
    <t>jbjblalu</t>
  </si>
  <si>
    <t>ShockTwist</t>
  </si>
  <si>
    <t>aliasgirl18</t>
  </si>
  <si>
    <t>stjulia</t>
  </si>
  <si>
    <t>Enchantedheart</t>
  </si>
  <si>
    <t>bdemily</t>
  </si>
  <si>
    <t>Sistaah</t>
  </si>
  <si>
    <t>DilaraLaDiva</t>
  </si>
  <si>
    <t>Eedabadee</t>
  </si>
  <si>
    <t>Alex__Harrison</t>
  </si>
  <si>
    <t>joshistrashy</t>
  </si>
  <si>
    <t>OXdenise</t>
  </si>
  <si>
    <t>reinventlovekid</t>
  </si>
  <si>
    <t>Fiona_of_Toorak</t>
  </si>
  <si>
    <t>MadameJanae</t>
  </si>
  <si>
    <t>ferrariRAWR</t>
  </si>
  <si>
    <t>eltorel</t>
  </si>
  <si>
    <t>kristyjamison</t>
  </si>
  <si>
    <t>sashamaemo</t>
  </si>
  <si>
    <t>ryangetty</t>
  </si>
  <si>
    <t>UrBabygurrl</t>
  </si>
  <si>
    <t>KalaPugh</t>
  </si>
  <si>
    <t>knitreadlady</t>
  </si>
  <si>
    <t>musiccrazyy</t>
  </si>
  <si>
    <t>missbelladia</t>
  </si>
  <si>
    <t>shoefanatic614</t>
  </si>
  <si>
    <t>immakilla</t>
  </si>
  <si>
    <t>RikRay</t>
  </si>
  <si>
    <t>karenq</t>
  </si>
  <si>
    <t>emoCatastrophie</t>
  </si>
  <si>
    <t>karlabry</t>
  </si>
  <si>
    <t>sillysheila</t>
  </si>
  <si>
    <t>BuckeyeBrownie</t>
  </si>
  <si>
    <t>just_jonna</t>
  </si>
  <si>
    <t>Icametumbling</t>
  </si>
  <si>
    <t>uniqueid</t>
  </si>
  <si>
    <t>johndmitchell</t>
  </si>
  <si>
    <t>essayjenkins</t>
  </si>
  <si>
    <t>natasha_x</t>
  </si>
  <si>
    <t xml:space="preserve">no one is online </t>
  </si>
  <si>
    <t>lookitsria</t>
  </si>
  <si>
    <t>naenaev</t>
  </si>
  <si>
    <t>ajkerbel</t>
  </si>
  <si>
    <t>hunnykitten84</t>
  </si>
  <si>
    <t>tinajuana</t>
  </si>
  <si>
    <t>OneLove1Planet</t>
  </si>
  <si>
    <t>kunaal84</t>
  </si>
  <si>
    <t>OwenIsFresh</t>
  </si>
  <si>
    <t>bl0nDebarbie_x</t>
  </si>
  <si>
    <t>amber_staysgold</t>
  </si>
  <si>
    <t>teelynne</t>
  </si>
  <si>
    <t>Sacutieee</t>
  </si>
  <si>
    <t>kittyberry</t>
  </si>
  <si>
    <t>deathcab4rudie</t>
  </si>
  <si>
    <t>witt_dimaano</t>
  </si>
  <si>
    <t>zbrain</t>
  </si>
  <si>
    <t>ChellChelly</t>
  </si>
  <si>
    <t>LDlive3316</t>
  </si>
  <si>
    <t>Bklynst8ofmind</t>
  </si>
  <si>
    <t>Flor_G</t>
  </si>
  <si>
    <t>khloerose</t>
  </si>
  <si>
    <t>She_Loves_Wine</t>
  </si>
  <si>
    <t>ImaPEEP</t>
  </si>
  <si>
    <t>BlueToaster</t>
  </si>
  <si>
    <t>luckychrysler</t>
  </si>
  <si>
    <t>mom2cats</t>
  </si>
  <si>
    <t>westcoastgirl</t>
  </si>
  <si>
    <t>AJwendell</t>
  </si>
  <si>
    <t>nothingyet</t>
  </si>
  <si>
    <t>Shelby_Girl</t>
  </si>
  <si>
    <t>SaBREEBREEna</t>
  </si>
  <si>
    <t>PradaRN</t>
  </si>
  <si>
    <t>RoyalBreeD</t>
  </si>
  <si>
    <t>misslilamae</t>
  </si>
  <si>
    <t>Yggypop</t>
  </si>
  <si>
    <t>ornithes</t>
  </si>
  <si>
    <t>itsBryan</t>
  </si>
  <si>
    <t>CreativeWolf</t>
  </si>
  <si>
    <t>JordinRobMylife</t>
  </si>
  <si>
    <t>MsJazze</t>
  </si>
  <si>
    <t>finding_bleu</t>
  </si>
  <si>
    <t>jimmyadams29</t>
  </si>
  <si>
    <t>jackie7x</t>
  </si>
  <si>
    <t>ThatGirl911</t>
  </si>
  <si>
    <t>explicit_beauty</t>
  </si>
  <si>
    <t>impossiblecalm</t>
  </si>
  <si>
    <t>SoSweetDeuce</t>
  </si>
  <si>
    <t>alexalsmith</t>
  </si>
  <si>
    <t>saramathews43</t>
  </si>
  <si>
    <t>omfgitsbrooke</t>
  </si>
  <si>
    <t>ElizaElizabeth</t>
  </si>
  <si>
    <t>Julz_14</t>
  </si>
  <si>
    <t>knunn</t>
  </si>
  <si>
    <t>paucrazy15</t>
  </si>
  <si>
    <t>evelyndj</t>
  </si>
  <si>
    <t>TacomaTWC</t>
  </si>
  <si>
    <t>pip_pip_alli</t>
  </si>
  <si>
    <t>Courtney_Meow</t>
  </si>
  <si>
    <t>delanie_</t>
  </si>
  <si>
    <t>ballroomdancer9</t>
  </si>
  <si>
    <t>MommaLTD</t>
  </si>
  <si>
    <t>butteritbabes</t>
  </si>
  <si>
    <t>stegasauraus</t>
  </si>
  <si>
    <t>JessicaHansley</t>
  </si>
  <si>
    <t>jason923</t>
  </si>
  <si>
    <t>flahlah</t>
  </si>
  <si>
    <t>Decembersown21</t>
  </si>
  <si>
    <t>paperplanesz</t>
  </si>
  <si>
    <t>zoesalbahe</t>
  </si>
  <si>
    <t>wilsonfkp</t>
  </si>
  <si>
    <t>bob_p</t>
  </si>
  <si>
    <t>DaniPerkins</t>
  </si>
  <si>
    <t>JLOYO</t>
  </si>
  <si>
    <t>SloaneJB</t>
  </si>
  <si>
    <t>irfana27</t>
  </si>
  <si>
    <t>TaniaIsBeauty</t>
  </si>
  <si>
    <t>Nom1218</t>
  </si>
  <si>
    <t>KatieSolares</t>
  </si>
  <si>
    <t>ShaneJoseph</t>
  </si>
  <si>
    <t>jillmonica</t>
  </si>
  <si>
    <t>RevRaven</t>
  </si>
  <si>
    <t>grilledcheez</t>
  </si>
  <si>
    <t>ksaldana07</t>
  </si>
  <si>
    <t>fallenstar003</t>
  </si>
  <si>
    <t>Felicia600</t>
  </si>
  <si>
    <t>LuvnMyNKOTB</t>
  </si>
  <si>
    <t>saraaaaa_love</t>
  </si>
  <si>
    <t>jddcrew</t>
  </si>
  <si>
    <t>N1K0L4S</t>
  </si>
  <si>
    <t>Hollywoodqueen7</t>
  </si>
  <si>
    <t>passthecigar</t>
  </si>
  <si>
    <t>sharah711</t>
  </si>
  <si>
    <t>morganmarie</t>
  </si>
  <si>
    <t>allexborofsky</t>
  </si>
  <si>
    <t>Sayruhfosho</t>
  </si>
  <si>
    <t>Shanteldc3</t>
  </si>
  <si>
    <t>exarkreuk</t>
  </si>
  <si>
    <t>dalyllama</t>
  </si>
  <si>
    <t>beltanemay</t>
  </si>
  <si>
    <t>Lizzyyyy</t>
  </si>
  <si>
    <t>maddyhoppe</t>
  </si>
  <si>
    <t>Sofielukes</t>
  </si>
  <si>
    <t>trinketbox24</t>
  </si>
  <si>
    <t>Janet_123</t>
  </si>
  <si>
    <t>rainecsy</t>
  </si>
  <si>
    <t>1q1b</t>
  </si>
  <si>
    <t>sd0403</t>
  </si>
  <si>
    <t>SuperAnn43</t>
  </si>
  <si>
    <t>kaitlyntrucks</t>
  </si>
  <si>
    <t>jenkinsj0320</t>
  </si>
  <si>
    <t>Quinion</t>
  </si>
  <si>
    <t xml:space="preserve">I don't feel good  </t>
  </si>
  <si>
    <t>xoKortnayox</t>
  </si>
  <si>
    <t>ThaBESTmommy</t>
  </si>
  <si>
    <t>k0zm0zs0ul</t>
  </si>
  <si>
    <t>Phenik</t>
  </si>
  <si>
    <t>JessMoscato</t>
  </si>
  <si>
    <t>Crazyukfan2005</t>
  </si>
  <si>
    <t>arenadamian</t>
  </si>
  <si>
    <t>muddybootsblog</t>
  </si>
  <si>
    <t>notsoperfect</t>
  </si>
  <si>
    <t>TomAllen1965</t>
  </si>
  <si>
    <t>GusF</t>
  </si>
  <si>
    <t>brocklese</t>
  </si>
  <si>
    <t>nikkipenguin</t>
  </si>
  <si>
    <t>Arizhalika</t>
  </si>
  <si>
    <t>elephox</t>
  </si>
  <si>
    <t>yayamy</t>
  </si>
  <si>
    <t>Houstonblogger</t>
  </si>
  <si>
    <t>rad_ali</t>
  </si>
  <si>
    <t>PikaGiggles</t>
  </si>
  <si>
    <t>xJennnyy</t>
  </si>
  <si>
    <t>tsujhanna</t>
  </si>
  <si>
    <t>LBeezySODMG</t>
  </si>
  <si>
    <t>Diamondz95</t>
  </si>
  <si>
    <t>vanityapple</t>
  </si>
  <si>
    <t>BoxedJess</t>
  </si>
  <si>
    <t>CATTSKI</t>
  </si>
  <si>
    <t>kiarapop</t>
  </si>
  <si>
    <t>SunshineHammond</t>
  </si>
  <si>
    <t>dancediivva</t>
  </si>
  <si>
    <t>fredyswife</t>
  </si>
  <si>
    <t>tnnkotbgirl</t>
  </si>
  <si>
    <t>raulmontana</t>
  </si>
  <si>
    <t>clareyberryy</t>
  </si>
  <si>
    <t>theaprilmarie</t>
  </si>
  <si>
    <t>ambererin</t>
  </si>
  <si>
    <t>thekarateka</t>
  </si>
  <si>
    <t>Wordwok</t>
  </si>
  <si>
    <t>tandt0102</t>
  </si>
  <si>
    <t>_KelMar_</t>
  </si>
  <si>
    <t>UmbaFlicks</t>
  </si>
  <si>
    <t>chloeis</t>
  </si>
  <si>
    <t>miss_k_renee</t>
  </si>
  <si>
    <t>shawndavidatl</t>
  </si>
  <si>
    <t>brat0421</t>
  </si>
  <si>
    <t>Dvanwinkle25</t>
  </si>
  <si>
    <t xml:space="preserve">I'm so tired. </t>
  </si>
  <si>
    <t>lewwbreezy</t>
  </si>
  <si>
    <t>PolarMolar</t>
  </si>
  <si>
    <t>AmethystJewel</t>
  </si>
  <si>
    <t>TennilleP</t>
  </si>
  <si>
    <t>JACKIEsayWHAA</t>
  </si>
  <si>
    <t>emyj19</t>
  </si>
  <si>
    <t>christinemadray</t>
  </si>
  <si>
    <t>monicayuka</t>
  </si>
  <si>
    <t>Caliguy510</t>
  </si>
  <si>
    <t>MatthewTitus</t>
  </si>
  <si>
    <t>itsjusmee</t>
  </si>
  <si>
    <t>SohanaB</t>
  </si>
  <si>
    <t>molds13</t>
  </si>
  <si>
    <t>fudgeums</t>
  </si>
  <si>
    <t>MaryBeth88</t>
  </si>
  <si>
    <t>x_Snickers_x</t>
  </si>
  <si>
    <t>ahhllyssa</t>
  </si>
  <si>
    <t>Badin__</t>
  </si>
  <si>
    <t>ptsakiri</t>
  </si>
  <si>
    <t>TheGildaaa</t>
  </si>
  <si>
    <t>Kelsey_Burd</t>
  </si>
  <si>
    <t>myimperative</t>
  </si>
  <si>
    <t>jakewatkin</t>
  </si>
  <si>
    <t>bethyhoffmann</t>
  </si>
  <si>
    <t>imjustateen</t>
  </si>
  <si>
    <t>Shes_Strychnine</t>
  </si>
  <si>
    <t>nicolecasper3</t>
  </si>
  <si>
    <t>natipattz</t>
  </si>
  <si>
    <t>caetanobarbosa</t>
  </si>
  <si>
    <t>OneOfTheRobs</t>
  </si>
  <si>
    <t>StaceyFiore</t>
  </si>
  <si>
    <t>psylocke617</t>
  </si>
  <si>
    <t>EmilyK_4</t>
  </si>
  <si>
    <t>FrankLee_</t>
  </si>
  <si>
    <t>CubsFanSRL28</t>
  </si>
  <si>
    <t>crazychellly</t>
  </si>
  <si>
    <t>RnRyorkiemom</t>
  </si>
  <si>
    <t>DanIsDevine</t>
  </si>
  <si>
    <t>TinaLauraBrown</t>
  </si>
  <si>
    <t>kelserdoo882962</t>
  </si>
  <si>
    <t>DuceDaPrivilege</t>
  </si>
  <si>
    <t>youngyonny</t>
  </si>
  <si>
    <t>NonnySilver</t>
  </si>
  <si>
    <t>Chicagogirl1996</t>
  </si>
  <si>
    <t>Jekikita</t>
  </si>
  <si>
    <t>stevengonzalez</t>
  </si>
  <si>
    <t>liljin</t>
  </si>
  <si>
    <t>julie27111991</t>
  </si>
  <si>
    <t>lilcrazychica22</t>
  </si>
  <si>
    <t>Stubborn_Facts</t>
  </si>
  <si>
    <t>sydneygarcia</t>
  </si>
  <si>
    <t>BeyondBel</t>
  </si>
  <si>
    <t>XYjrstar</t>
  </si>
  <si>
    <t>pauugal</t>
  </si>
  <si>
    <t>squidlydidly</t>
  </si>
  <si>
    <t>skywaterblue</t>
  </si>
  <si>
    <t>dimediva4</t>
  </si>
  <si>
    <t>elizabethpen</t>
  </si>
  <si>
    <t>BwneyedBeauty</t>
  </si>
  <si>
    <t>gingerchildren</t>
  </si>
  <si>
    <t>cantia</t>
  </si>
  <si>
    <t>FRANKIalexa</t>
  </si>
  <si>
    <t>jellybeans1</t>
  </si>
  <si>
    <t>maxinejag</t>
  </si>
  <si>
    <t>redragon</t>
  </si>
  <si>
    <t>AaronTell</t>
  </si>
  <si>
    <t>theepicenter1</t>
  </si>
  <si>
    <t>Miss_Alma</t>
  </si>
  <si>
    <t>meataidstheft</t>
  </si>
  <si>
    <t>YourPornKing</t>
  </si>
  <si>
    <t>lamb_chop</t>
  </si>
  <si>
    <t>guitarstikibars</t>
  </si>
  <si>
    <t>allysonraex3</t>
  </si>
  <si>
    <t>disciplinecc</t>
  </si>
  <si>
    <t>Pnut060</t>
  </si>
  <si>
    <t>mrceder</t>
  </si>
  <si>
    <t>coxaaron</t>
  </si>
  <si>
    <t>VistarMonei</t>
  </si>
  <si>
    <t>befanee</t>
  </si>
  <si>
    <t>bowchicka</t>
  </si>
  <si>
    <t>Ratchx</t>
  </si>
  <si>
    <t>MTLangford</t>
  </si>
  <si>
    <t>MayaBrooks</t>
  </si>
  <si>
    <t>squishiloo</t>
  </si>
  <si>
    <t>3rr0r</t>
  </si>
  <si>
    <t>vanessaruizzz</t>
  </si>
  <si>
    <t>phillymac</t>
  </si>
  <si>
    <t>jAZZ_O</t>
  </si>
  <si>
    <t>Miss_TaNiA</t>
  </si>
  <si>
    <t>thattgirldani</t>
  </si>
  <si>
    <t>alexaherrera</t>
  </si>
  <si>
    <t>priyal</t>
  </si>
  <si>
    <t>Naanito</t>
  </si>
  <si>
    <t>ouelouelouel</t>
  </si>
  <si>
    <t>marivalenzuela</t>
  </si>
  <si>
    <t>RealJackieB</t>
  </si>
  <si>
    <t>nycwedplanner</t>
  </si>
  <si>
    <t>DeeDee</t>
  </si>
  <si>
    <t>Lenore75</t>
  </si>
  <si>
    <t xml:space="preserve">I miss my mommy </t>
  </si>
  <si>
    <t>IknoJelila</t>
  </si>
  <si>
    <t>araujodany</t>
  </si>
  <si>
    <t>Bearw8</t>
  </si>
  <si>
    <t>NatashaCincotta</t>
  </si>
  <si>
    <t>kkoschany</t>
  </si>
  <si>
    <t>pixie_ala_mode</t>
  </si>
  <si>
    <t>sherzywerzy</t>
  </si>
  <si>
    <t>ANYEJB</t>
  </si>
  <si>
    <t>cabzzzz</t>
  </si>
  <si>
    <t>shaijinx</t>
  </si>
  <si>
    <t>delaneyg84</t>
  </si>
  <si>
    <t>RaWrxXxtoaster</t>
  </si>
  <si>
    <t>MelissaEratose</t>
  </si>
  <si>
    <t>JDocherty</t>
  </si>
  <si>
    <t>SharlaFabulous</t>
  </si>
  <si>
    <t>iamgennesis</t>
  </si>
  <si>
    <t>iangnm</t>
  </si>
  <si>
    <t>fictionalsaint</t>
  </si>
  <si>
    <t>honaygirl</t>
  </si>
  <si>
    <t>KacyMarieMae</t>
  </si>
  <si>
    <t>TrackStarSODMG</t>
  </si>
  <si>
    <t>OliviaZacks</t>
  </si>
  <si>
    <t>A_StyleMaven</t>
  </si>
  <si>
    <t>jesselise126</t>
  </si>
  <si>
    <t>Julie1205</t>
  </si>
  <si>
    <t>jennb728</t>
  </si>
  <si>
    <t>divasocials</t>
  </si>
  <si>
    <t>_mishhh</t>
  </si>
  <si>
    <t>squint_squad21</t>
  </si>
  <si>
    <t>addriianaa</t>
  </si>
  <si>
    <t>LiyahSavage</t>
  </si>
  <si>
    <t>geoffgirardin</t>
  </si>
  <si>
    <t>alitally</t>
  </si>
  <si>
    <t>Futuremusic_CEO</t>
  </si>
  <si>
    <t>TaliyAllTimeLow</t>
  </si>
  <si>
    <t>tim_knox</t>
  </si>
  <si>
    <t>theholybead</t>
  </si>
  <si>
    <t>jeffmccord</t>
  </si>
  <si>
    <t>Miss_Melancholy</t>
  </si>
  <si>
    <t>jaqperk</t>
  </si>
  <si>
    <t>Rymelz</t>
  </si>
  <si>
    <t>christynemi</t>
  </si>
  <si>
    <t>cocoancream</t>
  </si>
  <si>
    <t>JBFan</t>
  </si>
  <si>
    <t>MsTeriBadAzz</t>
  </si>
  <si>
    <t>hayles16</t>
  </si>
  <si>
    <t>MSxoxo</t>
  </si>
  <si>
    <t>bugekgek</t>
  </si>
  <si>
    <t>whitter99</t>
  </si>
  <si>
    <t>Daniel_Js_Mommy</t>
  </si>
  <si>
    <t>jessica_bell</t>
  </si>
  <si>
    <t>adampatterson</t>
  </si>
  <si>
    <t>MMHighlights</t>
  </si>
  <si>
    <t>LiciaPooh25</t>
  </si>
  <si>
    <t>iDAROLD</t>
  </si>
  <si>
    <t>LaurenBBanks</t>
  </si>
  <si>
    <t>stalkdani</t>
  </si>
  <si>
    <t>SeanyTheSchafer</t>
  </si>
  <si>
    <t>Gladiatorslady</t>
  </si>
  <si>
    <t>TravisChambers</t>
  </si>
  <si>
    <t>jgamotia</t>
  </si>
  <si>
    <t>ElsklingDyr</t>
  </si>
  <si>
    <t>jessicaisridic</t>
  </si>
  <si>
    <t>RaquelDenise31</t>
  </si>
  <si>
    <t>jean424</t>
  </si>
  <si>
    <t>NinjaProwl_con</t>
  </si>
  <si>
    <t>drumbum360</t>
  </si>
  <si>
    <t>Emilyellis2</t>
  </si>
  <si>
    <t>annakate22</t>
  </si>
  <si>
    <t>Janubris</t>
  </si>
  <si>
    <t>dawnk777</t>
  </si>
  <si>
    <t>DavidPssesJdgmt</t>
  </si>
  <si>
    <t>jreyes77</t>
  </si>
  <si>
    <t>jennnugget</t>
  </si>
  <si>
    <t>ursalaura</t>
  </si>
  <si>
    <t>misskyra</t>
  </si>
  <si>
    <t>azugonzmonz</t>
  </si>
  <si>
    <t>_Boudicca_</t>
  </si>
  <si>
    <t>Thumperlyn</t>
  </si>
  <si>
    <t>ticktock6</t>
  </si>
  <si>
    <t>verniedee</t>
  </si>
  <si>
    <t>travispat101</t>
  </si>
  <si>
    <t>gopalo</t>
  </si>
  <si>
    <t>natashaislegit</t>
  </si>
  <si>
    <t>ayirpus</t>
  </si>
  <si>
    <t>twilightnewborn</t>
  </si>
  <si>
    <t>Bearbearina</t>
  </si>
  <si>
    <t>iLoveNickJ4LIFE</t>
  </si>
  <si>
    <t>joshuajedm</t>
  </si>
  <si>
    <t>nikkizz</t>
  </si>
  <si>
    <t>TheLotionQueen</t>
  </si>
  <si>
    <t>ladynastydotnet</t>
  </si>
  <si>
    <t>McAshh</t>
  </si>
  <si>
    <t>MissBrynne</t>
  </si>
  <si>
    <t>atemarthie</t>
  </si>
  <si>
    <t>dreamer7231</t>
  </si>
  <si>
    <t>teelouise</t>
  </si>
  <si>
    <t>Stevie_Rene</t>
  </si>
  <si>
    <t>msV1959</t>
  </si>
  <si>
    <t>BelAirMagazine</t>
  </si>
  <si>
    <t>WhoIsMaegan</t>
  </si>
  <si>
    <t>WolfBerrySpunki</t>
  </si>
  <si>
    <t>KareBareBby</t>
  </si>
  <si>
    <t>Josh_Biggs</t>
  </si>
  <si>
    <t>lisisilveira</t>
  </si>
  <si>
    <t>isamar82491</t>
  </si>
  <si>
    <t>ryanbruce</t>
  </si>
  <si>
    <t>jesticulate</t>
  </si>
  <si>
    <t>Pizzz</t>
  </si>
  <si>
    <t>quadmom95</t>
  </si>
  <si>
    <t>92mocha</t>
  </si>
  <si>
    <t>JoelStephan</t>
  </si>
  <si>
    <t>mattbittman</t>
  </si>
  <si>
    <t>kaylawardle</t>
  </si>
  <si>
    <t>Dilpickle1</t>
  </si>
  <si>
    <t>Kadyfaye18</t>
  </si>
  <si>
    <t>hermalina</t>
  </si>
  <si>
    <t>BitterChris</t>
  </si>
  <si>
    <t>311fanalways</t>
  </si>
  <si>
    <t>tinapatina</t>
  </si>
  <si>
    <t>maralynntho</t>
  </si>
  <si>
    <t>jordieeee28</t>
  </si>
  <si>
    <t>djsarXD</t>
  </si>
  <si>
    <t>califree</t>
  </si>
  <si>
    <t>miss_om</t>
  </si>
  <si>
    <t>gixie</t>
  </si>
  <si>
    <t>WOAHitsTWILIGHT</t>
  </si>
  <si>
    <t>Caramel021</t>
  </si>
  <si>
    <t>anthothemantho</t>
  </si>
  <si>
    <t>jujukoo</t>
  </si>
  <si>
    <t>talicuster</t>
  </si>
  <si>
    <t>MelissaSuzanne</t>
  </si>
  <si>
    <t>sabrinabrinaxo</t>
  </si>
  <si>
    <t>fentonslee</t>
  </si>
  <si>
    <t>austinSWANN</t>
  </si>
  <si>
    <t>NikiFenix</t>
  </si>
  <si>
    <t>NicholasLoRusso</t>
  </si>
  <si>
    <t>JakeToews</t>
  </si>
  <si>
    <t>KOODA_BOMB</t>
  </si>
  <si>
    <t>noeyfashowey</t>
  </si>
  <si>
    <t>annarichmond</t>
  </si>
  <si>
    <t>r_e_on_a</t>
  </si>
  <si>
    <t>Jessica_LXY</t>
  </si>
  <si>
    <t>LeJessica</t>
  </si>
  <si>
    <t>kithara</t>
  </si>
  <si>
    <t>danielliebellie</t>
  </si>
  <si>
    <t>swimmermag</t>
  </si>
  <si>
    <t>markodorko</t>
  </si>
  <si>
    <t>geefunk3</t>
  </si>
  <si>
    <t>kkindlen</t>
  </si>
  <si>
    <t>Crissi807</t>
  </si>
  <si>
    <t>Josiee8D</t>
  </si>
  <si>
    <t>caryy</t>
  </si>
  <si>
    <t>caseycarebear</t>
  </si>
  <si>
    <t>elicoronel</t>
  </si>
  <si>
    <t xml:space="preserve">I do not like the cone of shame </t>
  </si>
  <si>
    <t>bigmcc</t>
  </si>
  <si>
    <t>beachballz</t>
  </si>
  <si>
    <t>MellorStrummer</t>
  </si>
  <si>
    <t>dbdii407</t>
  </si>
  <si>
    <t>Jenspaznasty</t>
  </si>
  <si>
    <t>giannabanzon</t>
  </si>
  <si>
    <t>mellieweena</t>
  </si>
  <si>
    <t>LaMescia</t>
  </si>
  <si>
    <t>jaykay35</t>
  </si>
  <si>
    <t>WesleyCJ</t>
  </si>
  <si>
    <t>mspt47</t>
  </si>
  <si>
    <t>LeJustike</t>
  </si>
  <si>
    <t>danahalsubagha</t>
  </si>
  <si>
    <t>KatieDahlheim</t>
  </si>
  <si>
    <t>Marion22</t>
  </si>
  <si>
    <t>MsSuccessful09</t>
  </si>
  <si>
    <t>deadashistory</t>
  </si>
  <si>
    <t>brookekathryn</t>
  </si>
  <si>
    <t>stePRINCE</t>
  </si>
  <si>
    <t>meganat0r</t>
  </si>
  <si>
    <t>Gretchen_W</t>
  </si>
  <si>
    <t>kikabkika</t>
  </si>
  <si>
    <t>OMG_ITS_CERA</t>
  </si>
  <si>
    <t>themegatrondon</t>
  </si>
  <si>
    <t>sophiejanee</t>
  </si>
  <si>
    <t>blueflow15</t>
  </si>
  <si>
    <t>Negi_Josh</t>
  </si>
  <si>
    <t>xxKrissy</t>
  </si>
  <si>
    <t>kebridgeman</t>
  </si>
  <si>
    <t>couldbeworse17</t>
  </si>
  <si>
    <t>debbie2k9</t>
  </si>
  <si>
    <t>btflbutterfly77</t>
  </si>
  <si>
    <t>amazonv</t>
  </si>
  <si>
    <t>never_find_me</t>
  </si>
  <si>
    <t>lorissaprid</t>
  </si>
  <si>
    <t>fayeatot</t>
  </si>
  <si>
    <t>remoore</t>
  </si>
  <si>
    <t>LinellPC</t>
  </si>
  <si>
    <t>caseymugar</t>
  </si>
  <si>
    <t>adventurousash</t>
  </si>
  <si>
    <t>agnasta</t>
  </si>
  <si>
    <t>Laidbackfella09</t>
  </si>
  <si>
    <t>srihari_ravi</t>
  </si>
  <si>
    <t>BlaqkWinter76</t>
  </si>
  <si>
    <t>suekee85</t>
  </si>
  <si>
    <t>AVocalistsRival</t>
  </si>
  <si>
    <t>AffiliateMark</t>
  </si>
  <si>
    <t>agiek</t>
  </si>
  <si>
    <t>elitistczar</t>
  </si>
  <si>
    <t>bo_dacious</t>
  </si>
  <si>
    <t>missannajane</t>
  </si>
  <si>
    <t>crayolon</t>
  </si>
  <si>
    <t>daniellemata</t>
  </si>
  <si>
    <t xml:space="preserve">i miss my ipod. </t>
  </si>
  <si>
    <t>tattooedchick13</t>
  </si>
  <si>
    <t>cowhateration</t>
  </si>
  <si>
    <t>starbernard</t>
  </si>
  <si>
    <t>VesnaMak</t>
  </si>
  <si>
    <t>mador89</t>
  </si>
  <si>
    <t>Ramski24</t>
  </si>
  <si>
    <t>larissasouza</t>
  </si>
  <si>
    <t>tjdgafplz</t>
  </si>
  <si>
    <t>Nisedd</t>
  </si>
  <si>
    <t>itsdanidiazn</t>
  </si>
  <si>
    <t>Esmycm</t>
  </si>
  <si>
    <t>karyncristina</t>
  </si>
  <si>
    <t>jennifersterger</t>
  </si>
  <si>
    <t>ecyrd</t>
  </si>
  <si>
    <t>karlroby</t>
  </si>
  <si>
    <t>jordynrae</t>
  </si>
  <si>
    <t>brittanyyyb</t>
  </si>
  <si>
    <t>reesemarcelle</t>
  </si>
  <si>
    <t>_Quil_Ateara</t>
  </si>
  <si>
    <t>amanda_graeser</t>
  </si>
  <si>
    <t>lindaf21</t>
  </si>
  <si>
    <t>RichGirl89</t>
  </si>
  <si>
    <t>allison_nikol</t>
  </si>
  <si>
    <t>dltodd62</t>
  </si>
  <si>
    <t>SMiiLE_GiiRL</t>
  </si>
  <si>
    <t>ohheydanielle</t>
  </si>
  <si>
    <t>catamaron</t>
  </si>
  <si>
    <t>splendidly</t>
  </si>
  <si>
    <t>catherinefelt</t>
  </si>
  <si>
    <t>FAIRYLIZ</t>
  </si>
  <si>
    <t>AlannaDawn</t>
  </si>
  <si>
    <t>GurnKiller</t>
  </si>
  <si>
    <t>balloom</t>
  </si>
  <si>
    <t>Muffinsquire</t>
  </si>
  <si>
    <t>nickyizda1</t>
  </si>
  <si>
    <t>sunshinejenay</t>
  </si>
  <si>
    <t>JoshPowers</t>
  </si>
  <si>
    <t>PnkDmndMassacre</t>
  </si>
  <si>
    <t>SpiraxGreenleaf</t>
  </si>
  <si>
    <t>lizhover</t>
  </si>
  <si>
    <t xml:space="preserve">i wanna go to warped tour </t>
  </si>
  <si>
    <t>Mannysauraus</t>
  </si>
  <si>
    <t>ermabutang</t>
  </si>
  <si>
    <t>corikindred</t>
  </si>
  <si>
    <t>marieebee</t>
  </si>
  <si>
    <t>Estephany</t>
  </si>
  <si>
    <t>Haley52</t>
  </si>
  <si>
    <t>chilla</t>
  </si>
  <si>
    <t>BrittCantu</t>
  </si>
  <si>
    <t>jennytornado</t>
  </si>
  <si>
    <t>JUicYMayhEm</t>
  </si>
  <si>
    <t>Sw33tpea04</t>
  </si>
  <si>
    <t>20december</t>
  </si>
  <si>
    <t>kaitcran</t>
  </si>
  <si>
    <t>miacupcake</t>
  </si>
  <si>
    <t>hearttheFormat</t>
  </si>
  <si>
    <t>DaveGuerra</t>
  </si>
  <si>
    <t xml:space="preserve">i'm lonely </t>
  </si>
  <si>
    <t>akcwriter</t>
  </si>
  <si>
    <t>EppsHolla</t>
  </si>
  <si>
    <t>lucasjerry</t>
  </si>
  <si>
    <t>ThinkingMoney</t>
  </si>
  <si>
    <t>chrissc85</t>
  </si>
  <si>
    <t>summerdogstar</t>
  </si>
  <si>
    <t>jesskiddding</t>
  </si>
  <si>
    <t>alisharbaya</t>
  </si>
  <si>
    <t>SupImLoRin</t>
  </si>
  <si>
    <t>Popernickle</t>
  </si>
  <si>
    <t>mary608</t>
  </si>
  <si>
    <t>mstausha</t>
  </si>
  <si>
    <t>noblehalogen</t>
  </si>
  <si>
    <t>writingvixen</t>
  </si>
  <si>
    <t>Alexxan</t>
  </si>
  <si>
    <t>ReBeCcArUmLeY</t>
  </si>
  <si>
    <t>comynara</t>
  </si>
  <si>
    <t>saraconstance</t>
  </si>
  <si>
    <t>kapeka03</t>
  </si>
  <si>
    <t>CarleyLoveHeart</t>
  </si>
  <si>
    <t>sl_winters</t>
  </si>
  <si>
    <t>PippaNewZealand</t>
  </si>
  <si>
    <t>tiarapurnomo</t>
  </si>
  <si>
    <t>rowsell</t>
  </si>
  <si>
    <t>kristinburbey</t>
  </si>
  <si>
    <t>Jewelianne1</t>
  </si>
  <si>
    <t>Electric_Relax</t>
  </si>
  <si>
    <t>princesslg</t>
  </si>
  <si>
    <t>Gomezer</t>
  </si>
  <si>
    <t>Arielanna</t>
  </si>
  <si>
    <t>b_cassandra</t>
  </si>
  <si>
    <t>dianachua</t>
  </si>
  <si>
    <t>levirgin</t>
  </si>
  <si>
    <t>emilymouzon</t>
  </si>
  <si>
    <t>nlowhor</t>
  </si>
  <si>
    <t>LavenderIce</t>
  </si>
  <si>
    <t>kaylamariex</t>
  </si>
  <si>
    <t>j3llybellybean</t>
  </si>
  <si>
    <t>_iKya</t>
  </si>
  <si>
    <t>squirrelsunite</t>
  </si>
  <si>
    <t>mnemosynthe</t>
  </si>
  <si>
    <t>AMDin</t>
  </si>
  <si>
    <t>jujuflohr</t>
  </si>
  <si>
    <t>JanetListon</t>
  </si>
  <si>
    <t>EverydayRevelry</t>
  </si>
  <si>
    <t>BrickShasha</t>
  </si>
  <si>
    <t>TrueSpartan30</t>
  </si>
  <si>
    <t>miche11ehcim</t>
  </si>
  <si>
    <t xml:space="preserve">I miss summer </t>
  </si>
  <si>
    <t>VernieM</t>
  </si>
  <si>
    <t>keemgreene</t>
  </si>
  <si>
    <t>melianaire</t>
  </si>
  <si>
    <t>MeggsyWeggsy</t>
  </si>
  <si>
    <t>feelingsinister</t>
  </si>
  <si>
    <t>tsutaemika</t>
  </si>
  <si>
    <t>AshweeDanielle</t>
  </si>
  <si>
    <t>mylaurel</t>
  </si>
  <si>
    <t xml:space="preserve">sitting at home </t>
  </si>
  <si>
    <t>lilascot</t>
  </si>
  <si>
    <t>qchan05</t>
  </si>
  <si>
    <t>KrisLaJeunesse</t>
  </si>
  <si>
    <t>puddlemagic</t>
  </si>
  <si>
    <t>bW4eva</t>
  </si>
  <si>
    <t>shophiaholic</t>
  </si>
  <si>
    <t>BrittonCampbell</t>
  </si>
  <si>
    <t>Tanjilena</t>
  </si>
  <si>
    <t>uthyuthy</t>
  </si>
  <si>
    <t>MaryGurl</t>
  </si>
  <si>
    <t>LukeDobson</t>
  </si>
  <si>
    <t>laurenbessxo</t>
  </si>
  <si>
    <t>KNicholeMusic</t>
  </si>
  <si>
    <t>tony_45678</t>
  </si>
  <si>
    <t>singinchelle</t>
  </si>
  <si>
    <t>eddit0r</t>
  </si>
  <si>
    <t>LukeY817</t>
  </si>
  <si>
    <t>degrassifanx</t>
  </si>
  <si>
    <t>Eclipsalee</t>
  </si>
  <si>
    <t>em2011</t>
  </si>
  <si>
    <t>chezlorena</t>
  </si>
  <si>
    <t>angelbby18</t>
  </si>
  <si>
    <t>kezzi21</t>
  </si>
  <si>
    <t xml:space="preserve">I feel a migraine coming on </t>
  </si>
  <si>
    <t>kristenfrye</t>
  </si>
  <si>
    <t>trixietreats</t>
  </si>
  <si>
    <t>TehLinds</t>
  </si>
  <si>
    <t>icarlyyyy</t>
  </si>
  <si>
    <t>robynhester</t>
  </si>
  <si>
    <t>ChannyBear</t>
  </si>
  <si>
    <t>yesterdaysprize</t>
  </si>
  <si>
    <t>SkyEatsAshley</t>
  </si>
  <si>
    <t>eyats05</t>
  </si>
  <si>
    <t xml:space="preserve">My ankle </t>
  </si>
  <si>
    <t>selmarieg</t>
  </si>
  <si>
    <t>Ashley611</t>
  </si>
  <si>
    <t>donvitelli</t>
  </si>
  <si>
    <t>itsarush</t>
  </si>
  <si>
    <t>katvelazquez</t>
  </si>
  <si>
    <t>dayyoldhate</t>
  </si>
  <si>
    <t>The_Rooster</t>
  </si>
  <si>
    <t>tobi319</t>
  </si>
  <si>
    <t>meganpie</t>
  </si>
  <si>
    <t>kelastrophy</t>
  </si>
  <si>
    <t>savvybaby</t>
  </si>
  <si>
    <t>Amdrennan</t>
  </si>
  <si>
    <t>piniaagista</t>
  </si>
  <si>
    <t>wowdeeps</t>
  </si>
  <si>
    <t>Chlofupup</t>
  </si>
  <si>
    <t>brentuwrf</t>
  </si>
  <si>
    <t>r0uzic</t>
  </si>
  <si>
    <t>JennaWenna09</t>
  </si>
  <si>
    <t xml:space="preserve">waiting for a phone call </t>
  </si>
  <si>
    <t>cecily</t>
  </si>
  <si>
    <t>hurricane710</t>
  </si>
  <si>
    <t>jrtaylor5127</t>
  </si>
  <si>
    <t>BrokeRichBitch</t>
  </si>
  <si>
    <t>panicalexdisco</t>
  </si>
  <si>
    <t>misteng</t>
  </si>
  <si>
    <t>xkalidescopeyes</t>
  </si>
  <si>
    <t>stardustdelilah</t>
  </si>
  <si>
    <t>mickeyglitter</t>
  </si>
  <si>
    <t>kimbachman</t>
  </si>
  <si>
    <t xml:space="preserve">there is nothing to do </t>
  </si>
  <si>
    <t xml:space="preserve">My back is killing me </t>
  </si>
  <si>
    <t>krazysexikewl</t>
  </si>
  <si>
    <t>dvll</t>
  </si>
  <si>
    <t>vdo21</t>
  </si>
  <si>
    <t>vicmr23</t>
  </si>
  <si>
    <t>louisacarroll</t>
  </si>
  <si>
    <t>CaramelBeauty92</t>
  </si>
  <si>
    <t>ahl32</t>
  </si>
  <si>
    <t>minuit18</t>
  </si>
  <si>
    <t>Nikkimariexx23</t>
  </si>
  <si>
    <t>aaronrules</t>
  </si>
  <si>
    <t>ATxB</t>
  </si>
  <si>
    <t xml:space="preserve">has a fever </t>
  </si>
  <si>
    <t>anothersamchan</t>
  </si>
  <si>
    <t>brieface</t>
  </si>
  <si>
    <t>kevinsarmiento</t>
  </si>
  <si>
    <t>alg395</t>
  </si>
  <si>
    <t>jezzaj</t>
  </si>
  <si>
    <t>Pretty_Elliece</t>
  </si>
  <si>
    <t>shehaddiamonds</t>
  </si>
  <si>
    <t>MKRob</t>
  </si>
  <si>
    <t>alliecine</t>
  </si>
  <si>
    <t>Natalie8981</t>
  </si>
  <si>
    <t>greatcaffeine</t>
  </si>
  <si>
    <t>destinymathurin</t>
  </si>
  <si>
    <t>teddibaker</t>
  </si>
  <si>
    <t>echo65</t>
  </si>
  <si>
    <t>IshellB</t>
  </si>
  <si>
    <t>CharrierN</t>
  </si>
  <si>
    <t>sicknastyamanda</t>
  </si>
  <si>
    <t>IamVal</t>
  </si>
  <si>
    <t>valrockstar</t>
  </si>
  <si>
    <t>amikangel</t>
  </si>
  <si>
    <t>MISSRAINY</t>
  </si>
  <si>
    <t>shuriwhite</t>
  </si>
  <si>
    <t>xlossforwordsx</t>
  </si>
  <si>
    <t>MzLoveJones</t>
  </si>
  <si>
    <t>oohlalamama</t>
  </si>
  <si>
    <t>AbbyItalia</t>
  </si>
  <si>
    <t>SassyCoCo</t>
  </si>
  <si>
    <t>AussieBritUSA</t>
  </si>
  <si>
    <t>haleighbloo</t>
  </si>
  <si>
    <t>puckhndlr</t>
  </si>
  <si>
    <t>ksyouknow</t>
  </si>
  <si>
    <t>RaceDesign</t>
  </si>
  <si>
    <t>nym4588</t>
  </si>
  <si>
    <t>PlayMikePlay</t>
  </si>
  <si>
    <t>MANGOmiko</t>
  </si>
  <si>
    <t xml:space="preserve">time to study </t>
  </si>
  <si>
    <t>yaymandy</t>
  </si>
  <si>
    <t>Amanda467</t>
  </si>
  <si>
    <t>misscolbyxx</t>
  </si>
  <si>
    <t>mariobro123587</t>
  </si>
  <si>
    <t>emshilie</t>
  </si>
  <si>
    <t>roniluvs</t>
  </si>
  <si>
    <t>sindorei</t>
  </si>
  <si>
    <t>dubmeishmael</t>
  </si>
  <si>
    <t>selenamileydemi</t>
  </si>
  <si>
    <t>OsoupieO</t>
  </si>
  <si>
    <t>JesseSaysHello</t>
  </si>
  <si>
    <t>TheColonial</t>
  </si>
  <si>
    <t>misssalvi53</t>
  </si>
  <si>
    <t>gilbertftw</t>
  </si>
  <si>
    <t>Mimi_does_hair</t>
  </si>
  <si>
    <t>ellietricity</t>
  </si>
  <si>
    <t>zacheryph</t>
  </si>
  <si>
    <t>willywonka345</t>
  </si>
  <si>
    <t>RainSe7en</t>
  </si>
  <si>
    <t>sylvygreat</t>
  </si>
  <si>
    <t>hummiemd</t>
  </si>
  <si>
    <t>JaneMarshmellow</t>
  </si>
  <si>
    <t>thenamesraymond</t>
  </si>
  <si>
    <t>SAR1TA</t>
  </si>
  <si>
    <t xml:space="preserve">my ankle hurts </t>
  </si>
  <si>
    <t>allisonxriley</t>
  </si>
  <si>
    <t>Rangaa_ish</t>
  </si>
  <si>
    <t>texameradian</t>
  </si>
  <si>
    <t>ellenperez</t>
  </si>
  <si>
    <t>natnatty</t>
  </si>
  <si>
    <t xml:space="preserve">Not wanting to go to work </t>
  </si>
  <si>
    <t>williejay</t>
  </si>
  <si>
    <t>MindyGee</t>
  </si>
  <si>
    <t>SARAHsaysSMILE</t>
  </si>
  <si>
    <t>miss2hearts</t>
  </si>
  <si>
    <t>Alishamaynard</t>
  </si>
  <si>
    <t>gotkube</t>
  </si>
  <si>
    <t>sPraize_22</t>
  </si>
  <si>
    <t>tansyap</t>
  </si>
  <si>
    <t>EricMCSE76</t>
  </si>
  <si>
    <t>_brenna</t>
  </si>
  <si>
    <t>Ixchelbones</t>
  </si>
  <si>
    <t>dapose</t>
  </si>
  <si>
    <t>EmilyTheGiraffe</t>
  </si>
  <si>
    <t>missciccone</t>
  </si>
  <si>
    <t>wayway8</t>
  </si>
  <si>
    <t>hellostephy</t>
  </si>
  <si>
    <t>britneybrooks</t>
  </si>
  <si>
    <t>sarahvucurevich</t>
  </si>
  <si>
    <t>Phantom_Rose</t>
  </si>
  <si>
    <t>karlaabila</t>
  </si>
  <si>
    <t>elnino1211</t>
  </si>
  <si>
    <t>caitlinlala</t>
  </si>
  <si>
    <t>BRHuney</t>
  </si>
  <si>
    <t>RainbowBright91</t>
  </si>
  <si>
    <t>comeagainclo</t>
  </si>
  <si>
    <t>dome_peace</t>
  </si>
  <si>
    <t>nihcardoso</t>
  </si>
  <si>
    <t>biancanic</t>
  </si>
  <si>
    <t>autologicality</t>
  </si>
  <si>
    <t>gppg</t>
  </si>
  <si>
    <t>grantbeattie</t>
  </si>
  <si>
    <t>allenimagery</t>
  </si>
  <si>
    <t>audreywallis</t>
  </si>
  <si>
    <t>sup_bbymary</t>
  </si>
  <si>
    <t>nckosmn</t>
  </si>
  <si>
    <t>TheRealVanessa</t>
  </si>
  <si>
    <t>SammYDipSet</t>
  </si>
  <si>
    <t>katiebluebird</t>
  </si>
  <si>
    <t>bambilina</t>
  </si>
  <si>
    <t>piratesswoop</t>
  </si>
  <si>
    <t>hannuhhhx3</t>
  </si>
  <si>
    <t>UniqueZayas</t>
  </si>
  <si>
    <t>cheeming</t>
  </si>
  <si>
    <t>earlbobadilla</t>
  </si>
  <si>
    <t>hebrew_princess</t>
  </si>
  <si>
    <t>annalissee</t>
  </si>
  <si>
    <t>AudreymHolmes</t>
  </si>
  <si>
    <t>gabycponce</t>
  </si>
  <si>
    <t>lena4yoo</t>
  </si>
  <si>
    <t>martywtheparty</t>
  </si>
  <si>
    <t>lela2000</t>
  </si>
  <si>
    <t>Colie_69</t>
  </si>
  <si>
    <t>darknes5</t>
  </si>
  <si>
    <t>MikeSchinkel</t>
  </si>
  <si>
    <t>liyutamiru</t>
  </si>
  <si>
    <t>salliboo</t>
  </si>
  <si>
    <t>DevOhKnee</t>
  </si>
  <si>
    <t>bonitapattinson</t>
  </si>
  <si>
    <t>KuraFire</t>
  </si>
  <si>
    <t>SahxD</t>
  </si>
  <si>
    <t>cassidymara</t>
  </si>
  <si>
    <t>krangofezaccess</t>
  </si>
  <si>
    <t>freshjohnson</t>
  </si>
  <si>
    <t>9kindsofbrendon</t>
  </si>
  <si>
    <t>plllleeeasseee vote for me for the mtv movie awards! omgosh i am a nervous wreck  ahhh i need @mandyyjirouxx time</t>
  </si>
  <si>
    <t>ReeseNicole</t>
  </si>
  <si>
    <t>nicoolgee</t>
  </si>
  <si>
    <t>Lissy_F_Baby</t>
  </si>
  <si>
    <t>marryme_invegas</t>
  </si>
  <si>
    <t>SelfMade2K9</t>
  </si>
  <si>
    <t>aash916</t>
  </si>
  <si>
    <t>misscracker</t>
  </si>
  <si>
    <t>amyob</t>
  </si>
  <si>
    <t>illy_rawks</t>
  </si>
  <si>
    <t>fishtownstar</t>
  </si>
  <si>
    <t>jasminexlove</t>
  </si>
  <si>
    <t>eiznek</t>
  </si>
  <si>
    <t>ohhbrandi</t>
  </si>
  <si>
    <t>Reason21</t>
  </si>
  <si>
    <t>NessTea</t>
  </si>
  <si>
    <t>SarawithanR</t>
  </si>
  <si>
    <t>kelserzz15</t>
  </si>
  <si>
    <t>Holden_n_Disney</t>
  </si>
  <si>
    <t>themightysan</t>
  </si>
  <si>
    <t>MissWelchBBoop</t>
  </si>
  <si>
    <t>starbuxmaniac</t>
  </si>
  <si>
    <t xml:space="preserve">Still stuck at work </t>
  </si>
  <si>
    <t>Indy93</t>
  </si>
  <si>
    <t>kickmekate</t>
  </si>
  <si>
    <t>jesscorrie</t>
  </si>
  <si>
    <t>Somer0101</t>
  </si>
  <si>
    <t>scarlett88rose</t>
  </si>
  <si>
    <t>Sid_Henrie</t>
  </si>
  <si>
    <t>ayamiharu</t>
  </si>
  <si>
    <t>julzdoz</t>
  </si>
  <si>
    <t>justswingwithme</t>
  </si>
  <si>
    <t>thatmjgurl</t>
  </si>
  <si>
    <t>MrsLillifee</t>
  </si>
  <si>
    <t>chriscook1</t>
  </si>
  <si>
    <t>fenster303</t>
  </si>
  <si>
    <t>cassidynettles</t>
  </si>
  <si>
    <t>jennygirl7</t>
  </si>
  <si>
    <t xml:space="preserve">I think im sick </t>
  </si>
  <si>
    <t>NickaG91</t>
  </si>
  <si>
    <t>Grevabur</t>
  </si>
  <si>
    <t>AZriElKeWl</t>
  </si>
  <si>
    <t>Ms_Dayenn</t>
  </si>
  <si>
    <t>hsmandy</t>
  </si>
  <si>
    <t>adriespiritu</t>
  </si>
  <si>
    <t>hotteayummy</t>
  </si>
  <si>
    <t>CrystalLynn87</t>
  </si>
  <si>
    <t>antaniahanjani</t>
  </si>
  <si>
    <t>matik</t>
  </si>
  <si>
    <t>melattree</t>
  </si>
  <si>
    <t>QueenPsycho</t>
  </si>
  <si>
    <t>ssaassrrii</t>
  </si>
  <si>
    <t>DeanSchreuder</t>
  </si>
  <si>
    <t>erinwarde</t>
  </si>
  <si>
    <t>NycBarbie03</t>
  </si>
  <si>
    <t>pinksage</t>
  </si>
  <si>
    <t>hollerrchels</t>
  </si>
  <si>
    <t>NickiSweets</t>
  </si>
  <si>
    <t>banana_sari</t>
  </si>
  <si>
    <t>Fitchgirl1701</t>
  </si>
  <si>
    <t>markuhde</t>
  </si>
  <si>
    <t>lalaland_x</t>
  </si>
  <si>
    <t>PAULSKRATCH</t>
  </si>
  <si>
    <t>melparry</t>
  </si>
  <si>
    <t>johnmark</t>
  </si>
  <si>
    <t>rainbowpiiills</t>
  </si>
  <si>
    <t>ElegantBella</t>
  </si>
  <si>
    <t>merrimartin</t>
  </si>
  <si>
    <t>totallystumped</t>
  </si>
  <si>
    <t>babysinead</t>
  </si>
  <si>
    <t>sanil</t>
  </si>
  <si>
    <t>shafonew</t>
  </si>
  <si>
    <t>breezybird</t>
  </si>
  <si>
    <t>floridagator92</t>
  </si>
  <si>
    <t>atilyard</t>
  </si>
  <si>
    <t>qtjene</t>
  </si>
  <si>
    <t>OhSoDope</t>
  </si>
  <si>
    <t>SamanthaMae23</t>
  </si>
  <si>
    <t>jobrodemimiley</t>
  </si>
  <si>
    <t>charlotte8822</t>
  </si>
  <si>
    <t xml:space="preserve">lost my voice </t>
  </si>
  <si>
    <t>tbehrman</t>
  </si>
  <si>
    <t>edheldim</t>
  </si>
  <si>
    <t>brownieangel23</t>
  </si>
  <si>
    <t>vanessadg</t>
  </si>
  <si>
    <t>MaddyCatTweet</t>
  </si>
  <si>
    <t>_steeph</t>
  </si>
  <si>
    <t>jarsofclay</t>
  </si>
  <si>
    <t>Solgun</t>
  </si>
  <si>
    <t>denised118</t>
  </si>
  <si>
    <t>rockchick6886</t>
  </si>
  <si>
    <t>mazeratiiBOOGIE</t>
  </si>
  <si>
    <t>FurrTrap</t>
  </si>
  <si>
    <t>iAsaddah</t>
  </si>
  <si>
    <t>Patrick_McEvoy</t>
  </si>
  <si>
    <t>msnarain</t>
  </si>
  <si>
    <t>TiffyMay</t>
  </si>
  <si>
    <t>slimmy218</t>
  </si>
  <si>
    <t>ayumigs</t>
  </si>
  <si>
    <t>schmicles</t>
  </si>
  <si>
    <t>Trustd_1</t>
  </si>
  <si>
    <t>anansi_grrl</t>
  </si>
  <si>
    <t>JoliClaire</t>
  </si>
  <si>
    <t>Danyellmarie630</t>
  </si>
  <si>
    <t>dontsassme</t>
  </si>
  <si>
    <t>HotHotRiot</t>
  </si>
  <si>
    <t>shakapandwinata</t>
  </si>
  <si>
    <t>lollipopOh9</t>
  </si>
  <si>
    <t>MissAmykins</t>
  </si>
  <si>
    <t>loov3</t>
  </si>
  <si>
    <t>Brittney103</t>
  </si>
  <si>
    <t>mynameisKARINA</t>
  </si>
  <si>
    <t>MarcelaTrentin</t>
  </si>
  <si>
    <t>tim_baland</t>
  </si>
  <si>
    <t>angsbaybays</t>
  </si>
  <si>
    <t>teamkatz</t>
  </si>
  <si>
    <t>jopassos</t>
  </si>
  <si>
    <t>kel_marie_</t>
  </si>
  <si>
    <t>Tabasco08</t>
  </si>
  <si>
    <t>mvp_247</t>
  </si>
  <si>
    <t>nnyyllaa</t>
  </si>
  <si>
    <t>mattgeeknz</t>
  </si>
  <si>
    <t>AMoorman43</t>
  </si>
  <si>
    <t>MBartloff</t>
  </si>
  <si>
    <t>janelleee22</t>
  </si>
  <si>
    <t>ftskfandira</t>
  </si>
  <si>
    <t>kaweime</t>
  </si>
  <si>
    <t>annkalina</t>
  </si>
  <si>
    <t>AnnieOleary</t>
  </si>
  <si>
    <t>lauralollipop</t>
  </si>
  <si>
    <t>mellamosofrito</t>
  </si>
  <si>
    <t>Sarahdipity</t>
  </si>
  <si>
    <t>PrettyPyroGirl</t>
  </si>
  <si>
    <t>giusi_gurl</t>
  </si>
  <si>
    <t>dianneunice</t>
  </si>
  <si>
    <t>BananaDance</t>
  </si>
  <si>
    <t>moxylady</t>
  </si>
  <si>
    <t>kathryn_purcell</t>
  </si>
  <si>
    <t>orinthe</t>
  </si>
  <si>
    <t>9swords</t>
  </si>
  <si>
    <t>tomaird</t>
  </si>
  <si>
    <t>AwesomeRabe</t>
  </si>
  <si>
    <t>hayashi_hoshi</t>
  </si>
  <si>
    <t>alisterscott</t>
  </si>
  <si>
    <t>SebBeaubois</t>
  </si>
  <si>
    <t>jessicat119</t>
  </si>
  <si>
    <t>rachelrenee93</t>
  </si>
  <si>
    <t>nicnicole</t>
  </si>
  <si>
    <t>SVSN4Ever</t>
  </si>
  <si>
    <t>McLaren_Fan</t>
  </si>
  <si>
    <t>pog0</t>
  </si>
  <si>
    <t>AnolaGranola</t>
  </si>
  <si>
    <t>lola_lola_lola</t>
  </si>
  <si>
    <t>LizzieRoyale</t>
  </si>
  <si>
    <t>smokeserbes</t>
  </si>
  <si>
    <t>jonivono</t>
  </si>
  <si>
    <t>euniceta</t>
  </si>
  <si>
    <t>savannahraee</t>
  </si>
  <si>
    <t>sherriadelman</t>
  </si>
  <si>
    <t>ReneeBarber</t>
  </si>
  <si>
    <t>MsHauteStylist</t>
  </si>
  <si>
    <t>GQBugs</t>
  </si>
  <si>
    <t>Plecebo</t>
  </si>
  <si>
    <t>JUz_b</t>
  </si>
  <si>
    <t>HurricaneHaaley</t>
  </si>
  <si>
    <t>WPSFansGameDay</t>
  </si>
  <si>
    <t>Nise21</t>
  </si>
  <si>
    <t>natashabear</t>
  </si>
  <si>
    <t xml:space="preserve">My leg hurts </t>
  </si>
  <si>
    <t>talzzyyiiee</t>
  </si>
  <si>
    <t>josheepixels7</t>
  </si>
  <si>
    <t>eBaBnAiLaTi</t>
  </si>
  <si>
    <t>Kaoru_sama</t>
  </si>
  <si>
    <t>slipper_gee</t>
  </si>
  <si>
    <t>michaelsharman</t>
  </si>
  <si>
    <t>danwahlin</t>
  </si>
  <si>
    <t>ickysashimi</t>
  </si>
  <si>
    <t>TheFid2</t>
  </si>
  <si>
    <t>koney</t>
  </si>
  <si>
    <t>alycutie</t>
  </si>
  <si>
    <t>purplephoenix03</t>
  </si>
  <si>
    <t>2moss</t>
  </si>
  <si>
    <t>methodusti</t>
  </si>
  <si>
    <t>akpq</t>
  </si>
  <si>
    <t>tim_cooke</t>
  </si>
  <si>
    <t>camgroth</t>
  </si>
  <si>
    <t>RyanCragg</t>
  </si>
  <si>
    <t>wisequark</t>
  </si>
  <si>
    <t>Deeker</t>
  </si>
  <si>
    <t>JasseLeroy</t>
  </si>
  <si>
    <t>SM41890</t>
  </si>
  <si>
    <t>ErraFazira</t>
  </si>
  <si>
    <t>HuisJHu</t>
  </si>
  <si>
    <t>vinceharder</t>
  </si>
  <si>
    <t>kamilax3</t>
  </si>
  <si>
    <t>giuliasalomao</t>
  </si>
  <si>
    <t>midoriNpolou</t>
  </si>
  <si>
    <t>_dnicole</t>
  </si>
  <si>
    <t>coffeencupcakes</t>
  </si>
  <si>
    <t>ll_xx</t>
  </si>
  <si>
    <t>Anqelicaa</t>
  </si>
  <si>
    <t>didllyziee</t>
  </si>
  <si>
    <t>jaysonkingsbeer</t>
  </si>
  <si>
    <t>cassandrabookx3</t>
  </si>
  <si>
    <t>gideonx</t>
  </si>
  <si>
    <t>ShadiGray</t>
  </si>
  <si>
    <t>Hacknslash</t>
  </si>
  <si>
    <t>canadianchick74</t>
  </si>
  <si>
    <t>SamSmalley</t>
  </si>
  <si>
    <t>KlubKelli</t>
  </si>
  <si>
    <t>Ithildyn</t>
  </si>
  <si>
    <t>bilis22</t>
  </si>
  <si>
    <t>aznandy625</t>
  </si>
  <si>
    <t>Emily185</t>
  </si>
  <si>
    <t>MitchyEstrop</t>
  </si>
  <si>
    <t>devitadev</t>
  </si>
  <si>
    <t>c1n1m1n</t>
  </si>
  <si>
    <t>mmaaddddiieejh</t>
  </si>
  <si>
    <t>morganroot</t>
  </si>
  <si>
    <t>buttercups1971</t>
  </si>
  <si>
    <t>PrincessBrina</t>
  </si>
  <si>
    <t>haslinaali</t>
  </si>
  <si>
    <t>cuteangel77</t>
  </si>
  <si>
    <t>rachelriddle</t>
  </si>
  <si>
    <t>koolbanana12</t>
  </si>
  <si>
    <t>SUFFOKATIE</t>
  </si>
  <si>
    <t>skyllo</t>
  </si>
  <si>
    <t>MicheleAnneJ</t>
  </si>
  <si>
    <t>Dustinmaxwell</t>
  </si>
  <si>
    <t>imMAYza</t>
  </si>
  <si>
    <t>Crystal_Evansx3</t>
  </si>
  <si>
    <t xml:space="preserve">its too cold </t>
  </si>
  <si>
    <t>Stephaniej0</t>
  </si>
  <si>
    <t>wintera</t>
  </si>
  <si>
    <t>ashleymagura</t>
  </si>
  <si>
    <t>BrittneyLeeX</t>
  </si>
  <si>
    <t>CookieGotGame</t>
  </si>
  <si>
    <t>OriginalJahWoo</t>
  </si>
  <si>
    <t>AmberLewis</t>
  </si>
  <si>
    <t>katykate7</t>
  </si>
  <si>
    <t>kristifike</t>
  </si>
  <si>
    <t>kimbyyyy</t>
  </si>
  <si>
    <t>stooof</t>
  </si>
  <si>
    <t>rickyboyyy</t>
  </si>
  <si>
    <t>carambs</t>
  </si>
  <si>
    <t>Kelsey_Erin</t>
  </si>
  <si>
    <t>JeanetteLim</t>
  </si>
  <si>
    <t>strawberry76</t>
  </si>
  <si>
    <t>LadyKatyara</t>
  </si>
  <si>
    <t>thomaswanhoff</t>
  </si>
  <si>
    <t>jshirron</t>
  </si>
  <si>
    <t>sharmene</t>
  </si>
  <si>
    <t>peppertail</t>
  </si>
  <si>
    <t>yourlegsgrow</t>
  </si>
  <si>
    <t>daintydaisy</t>
  </si>
  <si>
    <t>zmay_16</t>
  </si>
  <si>
    <t>pablowapsi</t>
  </si>
  <si>
    <t>PhilsLion</t>
  </si>
  <si>
    <t>TraceyAlvarez</t>
  </si>
  <si>
    <t>aoiffegraziella</t>
  </si>
  <si>
    <t>marcmason</t>
  </si>
  <si>
    <t>mysheli</t>
  </si>
  <si>
    <t>LeighbyTM</t>
  </si>
  <si>
    <t>smfc</t>
  </si>
  <si>
    <t>witwhitt</t>
  </si>
  <si>
    <t>crazyjonaschic</t>
  </si>
  <si>
    <t>ashes07</t>
  </si>
  <si>
    <t>Fyoolie</t>
  </si>
  <si>
    <t>alittletrendy</t>
  </si>
  <si>
    <t>iLadySyncere</t>
  </si>
  <si>
    <t>nickinoo</t>
  </si>
  <si>
    <t>meliimelz</t>
  </si>
  <si>
    <t>miranderbean</t>
  </si>
  <si>
    <t>nezzifresh</t>
  </si>
  <si>
    <t>Toffeetreat</t>
  </si>
  <si>
    <t>peeyaah</t>
  </si>
  <si>
    <t>ShellieJaye</t>
  </si>
  <si>
    <t>miabellina</t>
  </si>
  <si>
    <t>minkrose177</t>
  </si>
  <si>
    <t>_andre1313</t>
  </si>
  <si>
    <t>rachmonstaaa</t>
  </si>
  <si>
    <t>BluAsylum</t>
  </si>
  <si>
    <t>JenOwen</t>
  </si>
  <si>
    <t>SweetandDark</t>
  </si>
  <si>
    <t>jrjs</t>
  </si>
  <si>
    <t>gilmore_junkie</t>
  </si>
  <si>
    <t>yuuyy</t>
  </si>
  <si>
    <t>Niathasinga</t>
  </si>
  <si>
    <t>Kaddie08</t>
  </si>
  <si>
    <t>JEYPAGE</t>
  </si>
  <si>
    <t>macofnazareth</t>
  </si>
  <si>
    <t>Feego16</t>
  </si>
  <si>
    <t>bryvrgs</t>
  </si>
  <si>
    <t>kakes123</t>
  </si>
  <si>
    <t>ddharrison</t>
  </si>
  <si>
    <t>iheartmcabby</t>
  </si>
  <si>
    <t>cathymcewan</t>
  </si>
  <si>
    <t>CupcakeDee</t>
  </si>
  <si>
    <t>therealsherina</t>
  </si>
  <si>
    <t>air_n</t>
  </si>
  <si>
    <t>maggiedavison</t>
  </si>
  <si>
    <t>nadiachen</t>
  </si>
  <si>
    <t>jencyjenks</t>
  </si>
  <si>
    <t xml:space="preserve">i want to go shopping </t>
  </si>
  <si>
    <t xml:space="preserve">geography assignment </t>
  </si>
  <si>
    <t>helliec</t>
  </si>
  <si>
    <t>adafruit</t>
  </si>
  <si>
    <t>TheKrazyKrissy</t>
  </si>
  <si>
    <t>RawkstarRoyalty</t>
  </si>
  <si>
    <t>TaylorNoelJones</t>
  </si>
  <si>
    <t>MrOxley</t>
  </si>
  <si>
    <t>Luke_Schoepf</t>
  </si>
  <si>
    <t>robb3d</t>
  </si>
  <si>
    <t>azaleagent0</t>
  </si>
  <si>
    <t>lovemyheels</t>
  </si>
  <si>
    <t>gathering_dust</t>
  </si>
  <si>
    <t>ralphq</t>
  </si>
  <si>
    <t>renigade</t>
  </si>
  <si>
    <t>kaymoneylove</t>
  </si>
  <si>
    <t>DistalDub</t>
  </si>
  <si>
    <t>PaceyGorilla</t>
  </si>
  <si>
    <t>lauracantdance</t>
  </si>
  <si>
    <t>nitiaismail</t>
  </si>
  <si>
    <t>juuustine</t>
  </si>
  <si>
    <t>bakabeko</t>
  </si>
  <si>
    <t>brittbreakdown</t>
  </si>
  <si>
    <t>wafflelovesme</t>
  </si>
  <si>
    <t>UndisputedDJs</t>
  </si>
  <si>
    <t>danclang</t>
  </si>
  <si>
    <t>BuBbLeTrOn</t>
  </si>
  <si>
    <t>Shee220</t>
  </si>
  <si>
    <t>syellefan88</t>
  </si>
  <si>
    <t>xchristinaaaa</t>
  </si>
  <si>
    <t>inevitablyerin</t>
  </si>
  <si>
    <t>kjo1022</t>
  </si>
  <si>
    <t>Kouneli</t>
  </si>
  <si>
    <t>TreyCmac</t>
  </si>
  <si>
    <t>jacquiet</t>
  </si>
  <si>
    <t>orangejuice_</t>
  </si>
  <si>
    <t>garancec</t>
  </si>
  <si>
    <t>jay729</t>
  </si>
  <si>
    <t>joshhme</t>
  </si>
  <si>
    <t>RafCedeno</t>
  </si>
  <si>
    <t>sarahsy</t>
  </si>
  <si>
    <t>AmberRAWWR</t>
  </si>
  <si>
    <t>SoloRasta</t>
  </si>
  <si>
    <t>spider_cider</t>
  </si>
  <si>
    <t xml:space="preserve">I can't fall asleep. </t>
  </si>
  <si>
    <t>mamboleo</t>
  </si>
  <si>
    <t>DenPoet</t>
  </si>
  <si>
    <t>jeddycakes</t>
  </si>
  <si>
    <t>c0z</t>
  </si>
  <si>
    <t>taterpie</t>
  </si>
  <si>
    <t>UlteriorAvesha</t>
  </si>
  <si>
    <t>devonnn</t>
  </si>
  <si>
    <t>rolandobrown</t>
  </si>
  <si>
    <t>Marcelina88</t>
  </si>
  <si>
    <t>monsci</t>
  </si>
  <si>
    <t>Violaine</t>
  </si>
  <si>
    <t>Vanessuh</t>
  </si>
  <si>
    <t xml:space="preserve">Shoot me </t>
  </si>
  <si>
    <t>kwpme</t>
  </si>
  <si>
    <t>jessica_marie89</t>
  </si>
  <si>
    <t>CheyenneV007</t>
  </si>
  <si>
    <t>ashleyyx7</t>
  </si>
  <si>
    <t>andremichael</t>
  </si>
  <si>
    <t>amaliamarsia</t>
  </si>
  <si>
    <t>risasayzRAWR</t>
  </si>
  <si>
    <t>88BKDIVA</t>
  </si>
  <si>
    <t>vc0nn</t>
  </si>
  <si>
    <t>nyssabdesign</t>
  </si>
  <si>
    <t>almostanything</t>
  </si>
  <si>
    <t>segisco</t>
  </si>
  <si>
    <t>esvaemt</t>
  </si>
  <si>
    <t>VktoriaDelirium</t>
  </si>
  <si>
    <t>sreeni_naik</t>
  </si>
  <si>
    <t>UniqueStarchild</t>
  </si>
  <si>
    <t>nyakototo</t>
  </si>
  <si>
    <t>bostonsbest</t>
  </si>
  <si>
    <t>_SuchaLady</t>
  </si>
  <si>
    <t>ChynaJ</t>
  </si>
  <si>
    <t>elijajensen</t>
  </si>
  <si>
    <t>stargirl02</t>
  </si>
  <si>
    <t>Cenrak</t>
  </si>
  <si>
    <t>zawfi</t>
  </si>
  <si>
    <t>bridgetnumber1</t>
  </si>
  <si>
    <t>smsaa</t>
  </si>
  <si>
    <t>Angrydyke</t>
  </si>
  <si>
    <t>jphales</t>
  </si>
  <si>
    <t>clrumbaugh</t>
  </si>
  <si>
    <t>toosweet4rnr</t>
  </si>
  <si>
    <t>CAMIZLbby</t>
  </si>
  <si>
    <t>kaylafancypants</t>
  </si>
  <si>
    <t>nathalygambino</t>
  </si>
  <si>
    <t>fijjybutt</t>
  </si>
  <si>
    <t>J_Lewyville</t>
  </si>
  <si>
    <t>Xuwaina</t>
  </si>
  <si>
    <t>breannacouture</t>
  </si>
  <si>
    <t>alyze</t>
  </si>
  <si>
    <t>stephhicklin</t>
  </si>
  <si>
    <t>Gabuki</t>
  </si>
  <si>
    <t>jessiecake</t>
  </si>
  <si>
    <t>christinaepp</t>
  </si>
  <si>
    <t>CatherineOmega</t>
  </si>
  <si>
    <t>cynthiaface</t>
  </si>
  <si>
    <t>chricket</t>
  </si>
  <si>
    <t>DriftorX</t>
  </si>
  <si>
    <t>Prayforpeebles</t>
  </si>
  <si>
    <t>shalai</t>
  </si>
  <si>
    <t>EM52284</t>
  </si>
  <si>
    <t>DarrenClark1971</t>
  </si>
  <si>
    <t>gypsygrl1982</t>
  </si>
  <si>
    <t>mimi_YJ</t>
  </si>
  <si>
    <t>HattyTown</t>
  </si>
  <si>
    <t>dee2283</t>
  </si>
  <si>
    <t>ashleezy3189</t>
  </si>
  <si>
    <t>MissKapriz</t>
  </si>
  <si>
    <t>tyrone_panties</t>
  </si>
  <si>
    <t>Chris_Nichols</t>
  </si>
  <si>
    <t>caitlinconnor</t>
  </si>
  <si>
    <t>peppersagooddog</t>
  </si>
  <si>
    <t>Zapp24</t>
  </si>
  <si>
    <t>arkle</t>
  </si>
  <si>
    <t>GirlOnRoad</t>
  </si>
  <si>
    <t>ksuga</t>
  </si>
  <si>
    <t xml:space="preserve">Has nothing to do! </t>
  </si>
  <si>
    <t>chrisrogers</t>
  </si>
  <si>
    <t>DTH</t>
  </si>
  <si>
    <t>LaBelleMusik</t>
  </si>
  <si>
    <t>trelisa</t>
  </si>
  <si>
    <t>lindsaywarner</t>
  </si>
  <si>
    <t>kylemichaud</t>
  </si>
  <si>
    <t>sbwhyte</t>
  </si>
  <si>
    <t>darknlovely4</t>
  </si>
  <si>
    <t>Miss_Bella</t>
  </si>
  <si>
    <t>jennymurder</t>
  </si>
  <si>
    <t>sloanzy</t>
  </si>
  <si>
    <t>ellecolise</t>
  </si>
  <si>
    <t>shibbychristie</t>
  </si>
  <si>
    <t>Janinayebuh</t>
  </si>
  <si>
    <t>georgiksk</t>
  </si>
  <si>
    <t>cookiemonstar</t>
  </si>
  <si>
    <t>royaloosha</t>
  </si>
  <si>
    <t>onelovejam</t>
  </si>
  <si>
    <t>crissylucas</t>
  </si>
  <si>
    <t>NoDymeLykeMe</t>
  </si>
  <si>
    <t>tealjohnnyx</t>
  </si>
  <si>
    <t>shaivure</t>
  </si>
  <si>
    <t>jademiley</t>
  </si>
  <si>
    <t>Golden_8</t>
  </si>
  <si>
    <t>Corinnebby</t>
  </si>
  <si>
    <t>david_hahn</t>
  </si>
  <si>
    <t>Luke1972</t>
  </si>
  <si>
    <t>paulineeeee</t>
  </si>
  <si>
    <t>bananajelly16</t>
  </si>
  <si>
    <t>happyBeSacky</t>
  </si>
  <si>
    <t>JacobIsChunks</t>
  </si>
  <si>
    <t>Beatific412</t>
  </si>
  <si>
    <t>CapnChub</t>
  </si>
  <si>
    <t>MissLisa1970</t>
  </si>
  <si>
    <t>JMDBS</t>
  </si>
  <si>
    <t>echarperouge</t>
  </si>
  <si>
    <t>AbbyIslas</t>
  </si>
  <si>
    <t>ClarisTyler</t>
  </si>
  <si>
    <t>gamaru</t>
  </si>
  <si>
    <t>AureLLio</t>
  </si>
  <si>
    <t>mkcarolino</t>
  </si>
  <si>
    <t>feiticeira</t>
  </si>
  <si>
    <t>Aimee1889</t>
  </si>
  <si>
    <t>owllies</t>
  </si>
  <si>
    <t>roseannyeo</t>
  </si>
  <si>
    <t>Pandarooo</t>
  </si>
  <si>
    <t>NewerDeal</t>
  </si>
  <si>
    <t xml:space="preserve">@jimmythewolf </t>
  </si>
  <si>
    <t>notejuste</t>
  </si>
  <si>
    <t xml:space="preserve">Isn't well </t>
  </si>
  <si>
    <t>HollywoodTinman</t>
  </si>
  <si>
    <t>nikki75</t>
  </si>
  <si>
    <t>J_Renee24</t>
  </si>
  <si>
    <t>vincentraybaker</t>
  </si>
  <si>
    <t>tommycarlos</t>
  </si>
  <si>
    <t>microtonic</t>
  </si>
  <si>
    <t>michaelkohhh</t>
  </si>
  <si>
    <t>Andrea_aaa</t>
  </si>
  <si>
    <t>vivinyvil</t>
  </si>
  <si>
    <t>NyKol1005</t>
  </si>
  <si>
    <t>poshbaby7</t>
  </si>
  <si>
    <t>rynosauri</t>
  </si>
  <si>
    <t>wwweeesss</t>
  </si>
  <si>
    <t>johnremus</t>
  </si>
  <si>
    <t>danimal747</t>
  </si>
  <si>
    <t>pamarias</t>
  </si>
  <si>
    <t>highfive452</t>
  </si>
  <si>
    <t>acheng0621</t>
  </si>
  <si>
    <t>Wfooffroad</t>
  </si>
  <si>
    <t>leojeanette</t>
  </si>
  <si>
    <t>zenxacred</t>
  </si>
  <si>
    <t>LiLextreme</t>
  </si>
  <si>
    <t>karmelmommi</t>
  </si>
  <si>
    <t>saintee1</t>
  </si>
  <si>
    <t>aezlika</t>
  </si>
  <si>
    <t>saratea</t>
  </si>
  <si>
    <t>lemonvee</t>
  </si>
  <si>
    <t>bradhfh</t>
  </si>
  <si>
    <t>callyjean</t>
  </si>
  <si>
    <t>brokensadly</t>
  </si>
  <si>
    <t>Haney259</t>
  </si>
  <si>
    <t>Ajay_Nayak</t>
  </si>
  <si>
    <t>GREENGAM3R</t>
  </si>
  <si>
    <t>melemoo1205</t>
  </si>
  <si>
    <t>anthonyro</t>
  </si>
  <si>
    <t>IAMtheTruButter</t>
  </si>
  <si>
    <t>ktsandlin</t>
  </si>
  <si>
    <t>GoinBarefoot</t>
  </si>
  <si>
    <t>CPTchick86</t>
  </si>
  <si>
    <t>testdriver</t>
  </si>
  <si>
    <t>HeyFanaye</t>
  </si>
  <si>
    <t>lemziipie</t>
  </si>
  <si>
    <t>dannyoso</t>
  </si>
  <si>
    <t>SampaDee</t>
  </si>
  <si>
    <t>hannahmoore92</t>
  </si>
  <si>
    <t>JazzyJJ</t>
  </si>
  <si>
    <t>jacqui_brown</t>
  </si>
  <si>
    <t>wilsondegouveia</t>
  </si>
  <si>
    <t>DjManiatiko</t>
  </si>
  <si>
    <t>japannaly</t>
  </si>
  <si>
    <t>deedoidee</t>
  </si>
  <si>
    <t>MCRguy18</t>
  </si>
  <si>
    <t>TotesMcGotes</t>
  </si>
  <si>
    <t>alialsawaf</t>
  </si>
  <si>
    <t>Geobop</t>
  </si>
  <si>
    <t>GentlemanGaGa</t>
  </si>
  <si>
    <t>DangerousMax</t>
  </si>
  <si>
    <t>eranchetz</t>
  </si>
  <si>
    <t>kelseysmiff</t>
  </si>
  <si>
    <t>kenziefly</t>
  </si>
  <si>
    <t>jamesbane</t>
  </si>
  <si>
    <t>meggymack92</t>
  </si>
  <si>
    <t>__cameo</t>
  </si>
  <si>
    <t>ashleeberlyn</t>
  </si>
  <si>
    <t>BenjaminStrick</t>
  </si>
  <si>
    <t xml:space="preserve">At home sick </t>
  </si>
  <si>
    <t>himynameisjaz</t>
  </si>
  <si>
    <t>rachellock22</t>
  </si>
  <si>
    <t>jager1983</t>
  </si>
  <si>
    <t xml:space="preserve">soninho </t>
  </si>
  <si>
    <t>cracker07</t>
  </si>
  <si>
    <t xml:space="preserve">i need some followers </t>
  </si>
  <si>
    <t>talkrubbish</t>
  </si>
  <si>
    <t>MissElizabeth42</t>
  </si>
  <si>
    <t>terrenzchang</t>
  </si>
  <si>
    <t>rockpaperss</t>
  </si>
  <si>
    <t>rjchetti</t>
  </si>
  <si>
    <t>jennyonthespot</t>
  </si>
  <si>
    <t>flyingchicken12</t>
  </si>
  <si>
    <t>alyssalaganosky</t>
  </si>
  <si>
    <t>DanielleMoinet</t>
  </si>
  <si>
    <t>maruarunaru</t>
  </si>
  <si>
    <t>spaaluhi</t>
  </si>
  <si>
    <t>MzLoveer</t>
  </si>
  <si>
    <t>angiiebear</t>
  </si>
  <si>
    <t>goglenncoco</t>
  </si>
  <si>
    <t>LucyMarie85</t>
  </si>
  <si>
    <t>shaunadennett09</t>
  </si>
  <si>
    <t>ClaytonKennedy</t>
  </si>
  <si>
    <t>Gillis57</t>
  </si>
  <si>
    <t>ROMANOinc</t>
  </si>
  <si>
    <t>johnson74cd</t>
  </si>
  <si>
    <t>govindraj</t>
  </si>
  <si>
    <t>harryroberts75</t>
  </si>
  <si>
    <t xml:space="preserve">does not feel well. </t>
  </si>
  <si>
    <t>KiriStack</t>
  </si>
  <si>
    <t>TheModernMyth</t>
  </si>
  <si>
    <t>Sopzidge</t>
  </si>
  <si>
    <t>danyocummings</t>
  </si>
  <si>
    <t>pickle2401</t>
  </si>
  <si>
    <t>freeformz</t>
  </si>
  <si>
    <t>lmworley</t>
  </si>
  <si>
    <t>iroktherunway</t>
  </si>
  <si>
    <t>AmandineK</t>
  </si>
  <si>
    <t>jazlynsaywhat</t>
  </si>
  <si>
    <t>ShoesforGeorgia</t>
  </si>
  <si>
    <t>Mia322</t>
  </si>
  <si>
    <t>Mesmeric_Eyes</t>
  </si>
  <si>
    <t>_incredible_</t>
  </si>
  <si>
    <t xml:space="preserve">has to go to work soon </t>
  </si>
  <si>
    <t>DruX73</t>
  </si>
  <si>
    <t>jcg1987</t>
  </si>
  <si>
    <t>patrickcentral</t>
  </si>
  <si>
    <t>nat_bling</t>
  </si>
  <si>
    <t>Oli_kidda</t>
  </si>
  <si>
    <t>turkeydinosaur</t>
  </si>
  <si>
    <t>AshleyTibbett</t>
  </si>
  <si>
    <t>JodieMR</t>
  </si>
  <si>
    <t>ehmeelee</t>
  </si>
  <si>
    <t>Armonizar</t>
  </si>
  <si>
    <t>jornjansen</t>
  </si>
  <si>
    <t>dchavez06</t>
  </si>
  <si>
    <t>Prettyboy_Is_Me</t>
  </si>
  <si>
    <t>destine1983</t>
  </si>
  <si>
    <t>teampaulwall</t>
  </si>
  <si>
    <t>Noodle93</t>
  </si>
  <si>
    <t>lanididit</t>
  </si>
  <si>
    <t>bri_baby</t>
  </si>
  <si>
    <t>sonotoridesu</t>
  </si>
  <si>
    <t>Louise0au</t>
  </si>
  <si>
    <t>LiciaLeBeau</t>
  </si>
  <si>
    <t>phantastic_kt</t>
  </si>
  <si>
    <t>jbouvier</t>
  </si>
  <si>
    <t>gitcy</t>
  </si>
  <si>
    <t>loverhouse</t>
  </si>
  <si>
    <t xml:space="preserve">I'm tired but I can't sleep </t>
  </si>
  <si>
    <t>msbeeee</t>
  </si>
  <si>
    <t>nyceness</t>
  </si>
  <si>
    <t>amrita_x</t>
  </si>
  <si>
    <t>gorgeousyes</t>
  </si>
  <si>
    <t>emilie_mc</t>
  </si>
  <si>
    <t>tooty_fruity88</t>
  </si>
  <si>
    <t>neemo0o</t>
  </si>
  <si>
    <t>liss95</t>
  </si>
  <si>
    <t>Shimplezz</t>
  </si>
  <si>
    <t>celestexmysery</t>
  </si>
  <si>
    <t>ehog</t>
  </si>
  <si>
    <t>ambersilva</t>
  </si>
  <si>
    <t>AlphaQLader</t>
  </si>
  <si>
    <t>Xadacka</t>
  </si>
  <si>
    <t>thakarla</t>
  </si>
  <si>
    <t>beyourself4ever</t>
  </si>
  <si>
    <t>LaurenFox21</t>
  </si>
  <si>
    <t>zoeelouise18</t>
  </si>
  <si>
    <t>DanBrusca</t>
  </si>
  <si>
    <t>lynniebean27</t>
  </si>
  <si>
    <t>abhishek_modi</t>
  </si>
  <si>
    <t>MegaE</t>
  </si>
  <si>
    <t>rickt</t>
  </si>
  <si>
    <t>elle_dee_are</t>
  </si>
  <si>
    <t>thornburyscott</t>
  </si>
  <si>
    <t>UKpokerReview</t>
  </si>
  <si>
    <t>JeffCareaga</t>
  </si>
  <si>
    <t>mcm17</t>
  </si>
  <si>
    <t>SincerelyDla</t>
  </si>
  <si>
    <t>HennaHoglund</t>
  </si>
  <si>
    <t>TyRamos</t>
  </si>
  <si>
    <t>DanielleBottone</t>
  </si>
  <si>
    <t>centac</t>
  </si>
  <si>
    <t>sooty_50</t>
  </si>
  <si>
    <t>SabinaBreeze</t>
  </si>
  <si>
    <t>NeroliCannoli</t>
  </si>
  <si>
    <t>dardarness</t>
  </si>
  <si>
    <t>superduperpeter</t>
  </si>
  <si>
    <t>heyitsRachel</t>
  </si>
  <si>
    <t>abbiealmasco</t>
  </si>
  <si>
    <t>guitar_crazy</t>
  </si>
  <si>
    <t>jnotay</t>
  </si>
  <si>
    <t>MarkieP69</t>
  </si>
  <si>
    <t>Mitsukobear</t>
  </si>
  <si>
    <t>interestingizzy</t>
  </si>
  <si>
    <t>sophiezzz</t>
  </si>
  <si>
    <t>jessicapuss</t>
  </si>
  <si>
    <t>REWBOB</t>
  </si>
  <si>
    <t>Salunya</t>
  </si>
  <si>
    <t>deceived_</t>
  </si>
  <si>
    <t>wwedivalicious</t>
  </si>
  <si>
    <t>DominicMorgan</t>
  </si>
  <si>
    <t>36degrees</t>
  </si>
  <si>
    <t>LiveLikeSin</t>
  </si>
  <si>
    <t>QueenLizReigns</t>
  </si>
  <si>
    <t>Tobias_Reuen</t>
  </si>
  <si>
    <t>Pauiexl0ve</t>
  </si>
  <si>
    <t>flickchick49</t>
  </si>
  <si>
    <t>mockingbird_</t>
  </si>
  <si>
    <t>youngfuego</t>
  </si>
  <si>
    <t>dork0</t>
  </si>
  <si>
    <t>AliviaZombie</t>
  </si>
  <si>
    <t>deanjullie</t>
  </si>
  <si>
    <t>naptimeshadows</t>
  </si>
  <si>
    <t>JoMangee</t>
  </si>
  <si>
    <t>KatieMillard</t>
  </si>
  <si>
    <t>Drugmoth</t>
  </si>
  <si>
    <t>ElectroMurphy</t>
  </si>
  <si>
    <t>pernillaph</t>
  </si>
  <si>
    <t>Chrisisbusy</t>
  </si>
  <si>
    <t>Bettttza</t>
  </si>
  <si>
    <t>bittyx</t>
  </si>
  <si>
    <t>Antonio1985</t>
  </si>
  <si>
    <t>happyfish103</t>
  </si>
  <si>
    <t>hothayley2000</t>
  </si>
  <si>
    <t>spinesurgeon</t>
  </si>
  <si>
    <t>alnsh</t>
  </si>
  <si>
    <t>tweeteressa</t>
  </si>
  <si>
    <t>Chris2Lockwood</t>
  </si>
  <si>
    <t>SiBlondeleGand</t>
  </si>
  <si>
    <t>teznic2007</t>
  </si>
  <si>
    <t>NRay7882</t>
  </si>
  <si>
    <t>nellaeissac</t>
  </si>
  <si>
    <t>littlemisslula</t>
  </si>
  <si>
    <t>Tahlss</t>
  </si>
  <si>
    <t>babylonian</t>
  </si>
  <si>
    <t>InezLeb</t>
  </si>
  <si>
    <t>Saul_Bosworth</t>
  </si>
  <si>
    <t>makeup_artistry</t>
  </si>
  <si>
    <t>chemicalxeyes</t>
  </si>
  <si>
    <t>meltrev</t>
  </si>
  <si>
    <t>AussieJoanne</t>
  </si>
  <si>
    <t>cloud64</t>
  </si>
  <si>
    <t>makauk</t>
  </si>
  <si>
    <t>BrokenAngel181</t>
  </si>
  <si>
    <t>rediiish</t>
  </si>
  <si>
    <t>Kiefer54</t>
  </si>
  <si>
    <t>Ashlynn_Brooke</t>
  </si>
  <si>
    <t>jamiethompson69</t>
  </si>
  <si>
    <t>LuCiEnNe04</t>
  </si>
  <si>
    <t>fall79</t>
  </si>
  <si>
    <t>YumiYeashan</t>
  </si>
  <si>
    <t>babycurt</t>
  </si>
  <si>
    <t>Wiccan_Willow</t>
  </si>
  <si>
    <t>Sayradotcom</t>
  </si>
  <si>
    <t>London3086</t>
  </si>
  <si>
    <t>beingmelina</t>
  </si>
  <si>
    <t>dN_redNests</t>
  </si>
  <si>
    <t>rainanastacio</t>
  </si>
  <si>
    <t>kikitheamazing</t>
  </si>
  <si>
    <t>denayce</t>
  </si>
  <si>
    <t>ironingmaiden</t>
  </si>
  <si>
    <t>xoxosophie</t>
  </si>
  <si>
    <t>JeanetteLindell</t>
  </si>
  <si>
    <t>phunni</t>
  </si>
  <si>
    <t>johnDiBiase</t>
  </si>
  <si>
    <t>stevieenglish</t>
  </si>
  <si>
    <t>jcmon</t>
  </si>
  <si>
    <t>AnnyChih</t>
  </si>
  <si>
    <t>_chloee</t>
  </si>
  <si>
    <t xml:space="preserve">in so much pain </t>
  </si>
  <si>
    <t>coolrewards</t>
  </si>
  <si>
    <t>wordsofluv</t>
  </si>
  <si>
    <t>lolimfunny</t>
  </si>
  <si>
    <t>Bloodl3tt3r</t>
  </si>
  <si>
    <t>nbadeck</t>
  </si>
  <si>
    <t>miyuki_29</t>
  </si>
  <si>
    <t>mickmoart</t>
  </si>
  <si>
    <t>JennyLoughlin</t>
  </si>
  <si>
    <t>urbanrave</t>
  </si>
  <si>
    <t>Kahaestoeh</t>
  </si>
  <si>
    <t>g54zw00dcy4u1ls</t>
  </si>
  <si>
    <t>Koukli</t>
  </si>
  <si>
    <t>lothrek</t>
  </si>
  <si>
    <t>katierosss</t>
  </si>
  <si>
    <t>Makorani</t>
  </si>
  <si>
    <t>undonebeauty</t>
  </si>
  <si>
    <t>frankbokhorst</t>
  </si>
  <si>
    <t>anantshiva</t>
  </si>
  <si>
    <t>sunkissedpeach</t>
  </si>
  <si>
    <t>RosalindBell</t>
  </si>
  <si>
    <t>tarasis</t>
  </si>
  <si>
    <t>solisgirl</t>
  </si>
  <si>
    <t>Benriches</t>
  </si>
  <si>
    <t>jeyss</t>
  </si>
  <si>
    <t>gliltje</t>
  </si>
  <si>
    <t>Marijn1</t>
  </si>
  <si>
    <t>theofficialemma</t>
  </si>
  <si>
    <t>loonyhiker</t>
  </si>
  <si>
    <t>Jaynibobs</t>
  </si>
  <si>
    <t>lucymuff</t>
  </si>
  <si>
    <t>emorockprincess</t>
  </si>
  <si>
    <t>hatsbybilly</t>
  </si>
  <si>
    <t>mojamo</t>
  </si>
  <si>
    <t>kayeeb</t>
  </si>
  <si>
    <t xml:space="preserve">Stressed </t>
  </si>
  <si>
    <t>i_dulay</t>
  </si>
  <si>
    <t>anjavanstaden</t>
  </si>
  <si>
    <t>AimeeSykes_</t>
  </si>
  <si>
    <t>freddiebisreal</t>
  </si>
  <si>
    <t>musicalchic87</t>
  </si>
  <si>
    <t>ari_elle</t>
  </si>
  <si>
    <t>oasisfra</t>
  </si>
  <si>
    <t>zombiecommand</t>
  </si>
  <si>
    <t>simo</t>
  </si>
  <si>
    <t>Mum_of_Six</t>
  </si>
  <si>
    <t>cadetapplesauce</t>
  </si>
  <si>
    <t>eshenayo</t>
  </si>
  <si>
    <t>nick_crazys</t>
  </si>
  <si>
    <t>MrCarameLatte</t>
  </si>
  <si>
    <t>DeeDee0219</t>
  </si>
  <si>
    <t>CaseyJefferiesx</t>
  </si>
  <si>
    <t>MandeepMangat</t>
  </si>
  <si>
    <t>youfeltme</t>
  </si>
  <si>
    <t>Schmickeys</t>
  </si>
  <si>
    <t>kateydyer</t>
  </si>
  <si>
    <t>Tori_Maree</t>
  </si>
  <si>
    <t>StrangRDangR</t>
  </si>
  <si>
    <t>lenevangelista</t>
  </si>
  <si>
    <t>xcarolynbella</t>
  </si>
  <si>
    <t>kissmate</t>
  </si>
  <si>
    <t>juliaindelicate</t>
  </si>
  <si>
    <t>Tet27</t>
  </si>
  <si>
    <t>srinidhibs</t>
  </si>
  <si>
    <t>xgossipgirl1990</t>
  </si>
  <si>
    <t>pushcart</t>
  </si>
  <si>
    <t>honeyhayes</t>
  </si>
  <si>
    <t>brooklynoop</t>
  </si>
  <si>
    <t>rtorres81</t>
  </si>
  <si>
    <t>aristocracy</t>
  </si>
  <si>
    <t>commentluv</t>
  </si>
  <si>
    <t>perception101</t>
  </si>
  <si>
    <t>christinaerin</t>
  </si>
  <si>
    <t>Taradugan</t>
  </si>
  <si>
    <t>Nick_Woodbridge</t>
  </si>
  <si>
    <t>whassaname</t>
  </si>
  <si>
    <t>_We_ArE_bRoKeN_</t>
  </si>
  <si>
    <t>XianLoves</t>
  </si>
  <si>
    <t>cptpink</t>
  </si>
  <si>
    <t>ShannonAdler</t>
  </si>
  <si>
    <t>january_moon</t>
  </si>
  <si>
    <t>Angrahius</t>
  </si>
  <si>
    <t>echometa</t>
  </si>
  <si>
    <t>Hollywoodbaby93</t>
  </si>
  <si>
    <t>sarahlucielle</t>
  </si>
  <si>
    <t>cherry_lely</t>
  </si>
  <si>
    <t>belinda_jane</t>
  </si>
  <si>
    <t>zoundzy</t>
  </si>
  <si>
    <t>RiriRafelia</t>
  </si>
  <si>
    <t>BIPINGU</t>
  </si>
  <si>
    <t>InsurdLife</t>
  </si>
  <si>
    <t>AQT333</t>
  </si>
  <si>
    <t>Isaro26</t>
  </si>
  <si>
    <t>jondavidenas</t>
  </si>
  <si>
    <t>ChoclateCtyDiva</t>
  </si>
  <si>
    <t>Jasmine1993</t>
  </si>
  <si>
    <t>hannahhale</t>
  </si>
  <si>
    <t>NeilHUK</t>
  </si>
  <si>
    <t>Stephanieee55</t>
  </si>
  <si>
    <t>electropoof</t>
  </si>
  <si>
    <t>rosemary1234</t>
  </si>
  <si>
    <t>annTRS</t>
  </si>
  <si>
    <t>shimmers999</t>
  </si>
  <si>
    <t>Smash83</t>
  </si>
  <si>
    <t>ElThornhill</t>
  </si>
  <si>
    <t>gizzzzo</t>
  </si>
  <si>
    <t>djmattyg007</t>
  </si>
  <si>
    <t>penguinnose</t>
  </si>
  <si>
    <t>magnusgreel</t>
  </si>
  <si>
    <t>Nicolverine</t>
  </si>
  <si>
    <t>FoodStories</t>
  </si>
  <si>
    <t>xnikkixdx</t>
  </si>
  <si>
    <t>jessicaspence</t>
  </si>
  <si>
    <t>attachingwings</t>
  </si>
  <si>
    <t>richiiie</t>
  </si>
  <si>
    <t>GeorgieLockwood</t>
  </si>
  <si>
    <t>asparay</t>
  </si>
  <si>
    <t>dawnrules</t>
  </si>
  <si>
    <t>kyute_shana</t>
  </si>
  <si>
    <t>Havalilly</t>
  </si>
  <si>
    <t>juzag3rl</t>
  </si>
  <si>
    <t>Coggles1916</t>
  </si>
  <si>
    <t>Nerysssajanelle</t>
  </si>
  <si>
    <t>notmyipod</t>
  </si>
  <si>
    <t>fresh1102</t>
  </si>
  <si>
    <t>ms_Powder</t>
  </si>
  <si>
    <t>ellievanleuven</t>
  </si>
  <si>
    <t>Pepsieee</t>
  </si>
  <si>
    <t>NikkiSantoro</t>
  </si>
  <si>
    <t>danielhennigan</t>
  </si>
  <si>
    <t>WARlrus</t>
  </si>
  <si>
    <t>donkamero</t>
  </si>
  <si>
    <t>theboycharlie</t>
  </si>
  <si>
    <t>Lunabee_art</t>
  </si>
  <si>
    <t>indialauren</t>
  </si>
  <si>
    <t>tangueray98</t>
  </si>
  <si>
    <t>Shashwati</t>
  </si>
  <si>
    <t>_aurora1982</t>
  </si>
  <si>
    <t>Yannai93</t>
  </si>
  <si>
    <t>mssoutherngirl</t>
  </si>
  <si>
    <t>ickleangelmouse</t>
  </si>
  <si>
    <t>MisterSnoop</t>
  </si>
  <si>
    <t>Daniela818</t>
  </si>
  <si>
    <t>epjohnson1984</t>
  </si>
  <si>
    <t>CheBarry</t>
  </si>
  <si>
    <t>qcty</t>
  </si>
  <si>
    <t>donball</t>
  </si>
  <si>
    <t>Lozza_81</t>
  </si>
  <si>
    <t>helloinfinite</t>
  </si>
  <si>
    <t>varmadv</t>
  </si>
  <si>
    <t>jessi_lyn</t>
  </si>
  <si>
    <t>Littlemissluisa</t>
  </si>
  <si>
    <t>pengobengo</t>
  </si>
  <si>
    <t>katieaskew</t>
  </si>
  <si>
    <t>christendaphne</t>
  </si>
  <si>
    <t>_dhaya_</t>
  </si>
  <si>
    <t>desultir</t>
  </si>
  <si>
    <t>Jozz_WildChild</t>
  </si>
  <si>
    <t>AMC602</t>
  </si>
  <si>
    <t xml:space="preserve">I miss everyone </t>
  </si>
  <si>
    <t>Littlemiistake</t>
  </si>
  <si>
    <t>jefftagle</t>
  </si>
  <si>
    <t>Mrssmathers</t>
  </si>
  <si>
    <t>angiepie</t>
  </si>
  <si>
    <t>adoraoo7</t>
  </si>
  <si>
    <t>W_H_Swagspeare</t>
  </si>
  <si>
    <t>victorialiann</t>
  </si>
  <si>
    <t>KaitiSki</t>
  </si>
  <si>
    <t>RochelleRIOT</t>
  </si>
  <si>
    <t>Wacky94</t>
  </si>
  <si>
    <t>pjthurman</t>
  </si>
  <si>
    <t>NixSantos</t>
  </si>
  <si>
    <t>LesterPolfus</t>
  </si>
  <si>
    <t>kaylacelina</t>
  </si>
  <si>
    <t>dredags</t>
  </si>
  <si>
    <t>speckl</t>
  </si>
  <si>
    <t>Cezwald</t>
  </si>
  <si>
    <t>demonsaway</t>
  </si>
  <si>
    <t>BlckPorcelain</t>
  </si>
  <si>
    <t>JacnG</t>
  </si>
  <si>
    <t>leamayo</t>
  </si>
  <si>
    <t>lea1996</t>
  </si>
  <si>
    <t>MisS_LiiSa</t>
  </si>
  <si>
    <t>LisaRossignol</t>
  </si>
  <si>
    <t>Caryl_not_Carly</t>
  </si>
  <si>
    <t>princessimmie</t>
  </si>
  <si>
    <t>weevilqueen</t>
  </si>
  <si>
    <t>Jacquelyn_</t>
  </si>
  <si>
    <t>R0s3z3T</t>
  </si>
  <si>
    <t>dolari</t>
  </si>
  <si>
    <t>sowrongitsmich</t>
  </si>
  <si>
    <t>Richie_P</t>
  </si>
  <si>
    <t>reverendgodless</t>
  </si>
  <si>
    <t>benjaminvjones</t>
  </si>
  <si>
    <t>Jenniferjade_</t>
  </si>
  <si>
    <t>tanngrisnir</t>
  </si>
  <si>
    <t>sidebangceo</t>
  </si>
  <si>
    <t>Shalyse_S</t>
  </si>
  <si>
    <t>tiffehawk</t>
  </si>
  <si>
    <t>andmarin</t>
  </si>
  <si>
    <t>davebrown</t>
  </si>
  <si>
    <t>irviandari</t>
  </si>
  <si>
    <t>ashleighmartin</t>
  </si>
  <si>
    <t>AYLAtheDREAMER</t>
  </si>
  <si>
    <t>mentormadness</t>
  </si>
  <si>
    <t>shibbyclaud</t>
  </si>
  <si>
    <t>NickkMuch</t>
  </si>
  <si>
    <t>sellix10</t>
  </si>
  <si>
    <t>amyty</t>
  </si>
  <si>
    <t>SmileyGracia</t>
  </si>
  <si>
    <t>Andrew_Mogford</t>
  </si>
  <si>
    <t>ronster500</t>
  </si>
  <si>
    <t>emmaraybould11</t>
  </si>
  <si>
    <t>Nathan_Hilton</t>
  </si>
  <si>
    <t>jazmine_kay</t>
  </si>
  <si>
    <t>lozlizbentley</t>
  </si>
  <si>
    <t xml:space="preserve">bad weather </t>
  </si>
  <si>
    <t>dirtysocks</t>
  </si>
  <si>
    <t>joshuamaiolo</t>
  </si>
  <si>
    <t>Eve_lovemuffin</t>
  </si>
  <si>
    <t>rainey305</t>
  </si>
  <si>
    <t>lolmar</t>
  </si>
  <si>
    <t>gillyandtrauma</t>
  </si>
  <si>
    <t>eske</t>
  </si>
  <si>
    <t>vickyypham</t>
  </si>
  <si>
    <t>chrisb345</t>
  </si>
  <si>
    <t>weeleeum</t>
  </si>
  <si>
    <t>mattian</t>
  </si>
  <si>
    <t>xtinaseim</t>
  </si>
  <si>
    <t>eniac</t>
  </si>
  <si>
    <t>faradissa</t>
  </si>
  <si>
    <t>seraphiel10</t>
  </si>
  <si>
    <t>fidelement_vrai</t>
  </si>
  <si>
    <t>Schmusepups</t>
  </si>
  <si>
    <t>jonathanex</t>
  </si>
  <si>
    <t>myicel</t>
  </si>
  <si>
    <t>bejuska</t>
  </si>
  <si>
    <t>aisyy</t>
  </si>
  <si>
    <t>DanielleTrash</t>
  </si>
  <si>
    <t>sjrobertson</t>
  </si>
  <si>
    <t>raearae</t>
  </si>
  <si>
    <t>OhJazzy</t>
  </si>
  <si>
    <t>MJAllansson</t>
  </si>
  <si>
    <t>AngelMordeno</t>
  </si>
  <si>
    <t>Aliciamckee</t>
  </si>
  <si>
    <t>Moosheep97</t>
  </si>
  <si>
    <t>Jordsmith</t>
  </si>
  <si>
    <t>emilyylime</t>
  </si>
  <si>
    <t>jasonlett</t>
  </si>
  <si>
    <t>richiedigs</t>
  </si>
  <si>
    <t>calire</t>
  </si>
  <si>
    <t>yssaj</t>
  </si>
  <si>
    <t>AmandaIsmail</t>
  </si>
  <si>
    <t>censoredcolors</t>
  </si>
  <si>
    <t>rainbowpins</t>
  </si>
  <si>
    <t>emmayeahh</t>
  </si>
  <si>
    <t>GamesMusicArt</t>
  </si>
  <si>
    <t>SarahSydney</t>
  </si>
  <si>
    <t>mjguanzon</t>
  </si>
  <si>
    <t xml:space="preserve">I hate not being able to sleep </t>
  </si>
  <si>
    <t>raveenaubhi</t>
  </si>
  <si>
    <t>neilyc</t>
  </si>
  <si>
    <t>TheDogMeow</t>
  </si>
  <si>
    <t>BecWaters</t>
  </si>
  <si>
    <t>shikari_hana</t>
  </si>
  <si>
    <t>luca_giudice</t>
  </si>
  <si>
    <t>sikooky</t>
  </si>
  <si>
    <t>xaddictedxo</t>
  </si>
  <si>
    <t>Ellleh</t>
  </si>
  <si>
    <t>aniindya</t>
  </si>
  <si>
    <t>ickydoodles</t>
  </si>
  <si>
    <t>iamfrotes</t>
  </si>
  <si>
    <t>stepheliz</t>
  </si>
  <si>
    <t>noddynoddynoddy</t>
  </si>
  <si>
    <t>oxanaxo</t>
  </si>
  <si>
    <t>HoosieretteTils</t>
  </si>
  <si>
    <t>jloelianto</t>
  </si>
  <si>
    <t>Jessy2787</t>
  </si>
  <si>
    <t>Frnnr</t>
  </si>
  <si>
    <t>ajcalderon</t>
  </si>
  <si>
    <t>Trackles</t>
  </si>
  <si>
    <t>epicipods</t>
  </si>
  <si>
    <t>DanyWho</t>
  </si>
  <si>
    <t>notaerious</t>
  </si>
  <si>
    <t>mdsuburbs</t>
  </si>
  <si>
    <t>RachelEden14</t>
  </si>
  <si>
    <t>DominusNoctis</t>
  </si>
  <si>
    <t>Cantib</t>
  </si>
  <si>
    <t>carolinajonas</t>
  </si>
  <si>
    <t>kaijuisme</t>
  </si>
  <si>
    <t>ABCDEFGHIJ123</t>
  </si>
  <si>
    <t xml:space="preserve">Headaches </t>
  </si>
  <si>
    <t>imkarladee</t>
  </si>
  <si>
    <t>CrissiMarie</t>
  </si>
  <si>
    <t>sophies_snail</t>
  </si>
  <si>
    <t>Lynsey_R</t>
  </si>
  <si>
    <t>gemmalequesne</t>
  </si>
  <si>
    <t>lando_blaine</t>
  </si>
  <si>
    <t>MytweetyAj</t>
  </si>
  <si>
    <t>dieing slowly cus im not watching the game  ... ugh school is a pain in the ass !</t>
  </si>
  <si>
    <t>Loupadoupa</t>
  </si>
  <si>
    <t>galexkeene</t>
  </si>
  <si>
    <t>Adam9309</t>
  </si>
  <si>
    <t>xMariax123</t>
  </si>
  <si>
    <t>SamuelHorler</t>
  </si>
  <si>
    <t>mikeredding</t>
  </si>
  <si>
    <t>fb12</t>
  </si>
  <si>
    <t>DemiRock</t>
  </si>
  <si>
    <t>djmarkociric</t>
  </si>
  <si>
    <t>InesDr</t>
  </si>
  <si>
    <t>sydlawrence</t>
  </si>
  <si>
    <t>nawong</t>
  </si>
  <si>
    <t>tiiavento</t>
  </si>
  <si>
    <t>kevinferry</t>
  </si>
  <si>
    <t>iammilky</t>
  </si>
  <si>
    <t>OliviaSandra</t>
  </si>
  <si>
    <t>JayPeezie</t>
  </si>
  <si>
    <t>BroccoliRules</t>
  </si>
  <si>
    <t>dandeex</t>
  </si>
  <si>
    <t>conorjryan</t>
  </si>
  <si>
    <t>devbanana</t>
  </si>
  <si>
    <t>crystalsinger</t>
  </si>
  <si>
    <t>joeey_</t>
  </si>
  <si>
    <t>united06</t>
  </si>
  <si>
    <t>JennStiles</t>
  </si>
  <si>
    <t>ilijabrajkovic</t>
  </si>
  <si>
    <t>nezz89</t>
  </si>
  <si>
    <t>janetski</t>
  </si>
  <si>
    <t>LucyLu7</t>
  </si>
  <si>
    <t>aphroditexl</t>
  </si>
  <si>
    <t>AnnaCookieFreak</t>
  </si>
  <si>
    <t>dreamwideawake</t>
  </si>
  <si>
    <t>liana_teo</t>
  </si>
  <si>
    <t>dimensionofmind</t>
  </si>
  <si>
    <t>i_knowmyrank</t>
  </si>
  <si>
    <t>Jhenaz</t>
  </si>
  <si>
    <t>shib88</t>
  </si>
  <si>
    <t>zhotshotz</t>
  </si>
  <si>
    <t>sportsprtyguy</t>
  </si>
  <si>
    <t>Patty_92</t>
  </si>
  <si>
    <t>KrizellePadilla</t>
  </si>
  <si>
    <t>Nikkeystar</t>
  </si>
  <si>
    <t>ilyriley</t>
  </si>
  <si>
    <t>samuelejoseph</t>
  </si>
  <si>
    <t>LittleLiverbird</t>
  </si>
  <si>
    <t>Fashion_Dreamer</t>
  </si>
  <si>
    <t>XtinaSparkle</t>
  </si>
  <si>
    <t>susiherself</t>
  </si>
  <si>
    <t>bajb</t>
  </si>
  <si>
    <t>craigross316</t>
  </si>
  <si>
    <t>BrokenMasques</t>
  </si>
  <si>
    <t>tryshann</t>
  </si>
  <si>
    <t>krisshayes</t>
  </si>
  <si>
    <t>sulyri</t>
  </si>
  <si>
    <t>jacklacka</t>
  </si>
  <si>
    <t>melissahatud</t>
  </si>
  <si>
    <t>RETREATBRAND</t>
  </si>
  <si>
    <t>RyanSinger12</t>
  </si>
  <si>
    <t>catdogula</t>
  </si>
  <si>
    <t>_x_Caroline_x_</t>
  </si>
  <si>
    <t>ItsJustTrish</t>
  </si>
  <si>
    <t>Car0w</t>
  </si>
  <si>
    <t>iamrisi</t>
  </si>
  <si>
    <t>lianliancook</t>
  </si>
  <si>
    <t>samanthatallent</t>
  </si>
  <si>
    <t>DesireeChoo</t>
  </si>
  <si>
    <t>Aliciaxx</t>
  </si>
  <si>
    <t>ATLaurenstack</t>
  </si>
  <si>
    <t xml:space="preserve">Its too early to be up </t>
  </si>
  <si>
    <t>megzie177</t>
  </si>
  <si>
    <t>_abbey_</t>
  </si>
  <si>
    <t>extrafirmhold</t>
  </si>
  <si>
    <t>mykemyke</t>
  </si>
  <si>
    <t>ellenony</t>
  </si>
  <si>
    <t>mollyfrances</t>
  </si>
  <si>
    <t>girlsour</t>
  </si>
  <si>
    <t>NerdyTwerd</t>
  </si>
  <si>
    <t>AmyLizK</t>
  </si>
  <si>
    <t>mikesacco</t>
  </si>
  <si>
    <t>Cariah</t>
  </si>
  <si>
    <t>leonbatelaan</t>
  </si>
  <si>
    <t>_45ygb_</t>
  </si>
  <si>
    <t>pantone801</t>
  </si>
  <si>
    <t>ChloeOHerlihy</t>
  </si>
  <si>
    <t>Kerah121</t>
  </si>
  <si>
    <t>Stikola</t>
  </si>
  <si>
    <t>PRETTYRIKAN</t>
  </si>
  <si>
    <t>MarieAlina</t>
  </si>
  <si>
    <t>unitedtears</t>
  </si>
  <si>
    <t>Psychesfury</t>
  </si>
  <si>
    <t>heich_dee</t>
  </si>
  <si>
    <t>QuickBlondie</t>
  </si>
  <si>
    <t>natz07</t>
  </si>
  <si>
    <t>Tommrob</t>
  </si>
  <si>
    <t>lachupacabra85</t>
  </si>
  <si>
    <t>stwange</t>
  </si>
  <si>
    <t>itsgracefoo</t>
  </si>
  <si>
    <t>anythingpotato</t>
  </si>
  <si>
    <t>MarnieJRKS</t>
  </si>
  <si>
    <t>sukhasukha</t>
  </si>
  <si>
    <t>justjazzies</t>
  </si>
  <si>
    <t>callmeliza</t>
  </si>
  <si>
    <t>megshmee</t>
  </si>
  <si>
    <t>EmmaJayyne</t>
  </si>
  <si>
    <t>missosixnine</t>
  </si>
  <si>
    <t>loui02</t>
  </si>
  <si>
    <t>hairdryer</t>
  </si>
  <si>
    <t>graciexo7</t>
  </si>
  <si>
    <t>dindaf</t>
  </si>
  <si>
    <t>CassandraEch</t>
  </si>
  <si>
    <t>vatyavatya</t>
  </si>
  <si>
    <t>FallaRohmah</t>
  </si>
  <si>
    <t>sineadskinner</t>
  </si>
  <si>
    <t>Ciaobellaaa</t>
  </si>
  <si>
    <t>marty4558</t>
  </si>
  <si>
    <t>Jakeycake_</t>
  </si>
  <si>
    <t>smiffy83</t>
  </si>
  <si>
    <t>ThaiThais</t>
  </si>
  <si>
    <t>jen_smiley2009</t>
  </si>
  <si>
    <t>beaureve</t>
  </si>
  <si>
    <t>keithcsmith</t>
  </si>
  <si>
    <t>painted_flame</t>
  </si>
  <si>
    <t>nikkinowinski</t>
  </si>
  <si>
    <t>lizscherer</t>
  </si>
  <si>
    <t>wolverdean</t>
  </si>
  <si>
    <t>nere13</t>
  </si>
  <si>
    <t>amy_collier</t>
  </si>
  <si>
    <t>Mossy_42</t>
  </si>
  <si>
    <t>rosieanne91</t>
  </si>
  <si>
    <t>asaluella</t>
  </si>
  <si>
    <t>fluffywelshshee</t>
  </si>
  <si>
    <t>pisnimbus89</t>
  </si>
  <si>
    <t>kjohn</t>
  </si>
  <si>
    <t>SubtleBlade</t>
  </si>
  <si>
    <t>HarbourSeal</t>
  </si>
  <si>
    <t>pamsitaldas</t>
  </si>
  <si>
    <t>ElijahEscobedo</t>
  </si>
  <si>
    <t>missrockwriter</t>
  </si>
  <si>
    <t>bahadorn</t>
  </si>
  <si>
    <t>Rotmush</t>
  </si>
  <si>
    <t>joelsjokekids</t>
  </si>
  <si>
    <t>manicmolly</t>
  </si>
  <si>
    <t>coleykane</t>
  </si>
  <si>
    <t>DivaIsha</t>
  </si>
  <si>
    <t>walkingonair</t>
  </si>
  <si>
    <t>mrsadillon</t>
  </si>
  <si>
    <t>babysnowangel</t>
  </si>
  <si>
    <t>jesnyder21</t>
  </si>
  <si>
    <t>vltavska</t>
  </si>
  <si>
    <t>kachnajunior</t>
  </si>
  <si>
    <t>naturalbarbie</t>
  </si>
  <si>
    <t>HillaO</t>
  </si>
  <si>
    <t>OliverSzondi</t>
  </si>
  <si>
    <t>nikkatron</t>
  </si>
  <si>
    <t xml:space="preserve">My neck hurts </t>
  </si>
  <si>
    <t>HiImMina</t>
  </si>
  <si>
    <t>paganvalkyria</t>
  </si>
  <si>
    <t>MaxineAlisha</t>
  </si>
  <si>
    <t>ModernMage</t>
  </si>
  <si>
    <t>MissSimplicity</t>
  </si>
  <si>
    <t>SweetLakeB</t>
  </si>
  <si>
    <t>BTBGTFXXX</t>
  </si>
  <si>
    <t>lush_princess</t>
  </si>
  <si>
    <t>RebornIdentity</t>
  </si>
  <si>
    <t>DULCECONDENA80</t>
  </si>
  <si>
    <t>itsthomasbitch</t>
  </si>
  <si>
    <t>Asharnah</t>
  </si>
  <si>
    <t>SoulIsTheGoal</t>
  </si>
  <si>
    <t>DavidGuison</t>
  </si>
  <si>
    <t>fkeo</t>
  </si>
  <si>
    <t>SonOfLies</t>
  </si>
  <si>
    <t>FiercelyHip</t>
  </si>
  <si>
    <t>jellibeanso9</t>
  </si>
  <si>
    <t>LawrenceGichigi</t>
  </si>
  <si>
    <t>Rachhy</t>
  </si>
  <si>
    <t>saki20</t>
  </si>
  <si>
    <t>tiaramejos</t>
  </si>
  <si>
    <t>vivyouell</t>
  </si>
  <si>
    <t>PennyAsh</t>
  </si>
  <si>
    <t>shiniyashi</t>
  </si>
  <si>
    <t>mikeNZ</t>
  </si>
  <si>
    <t>TheJub</t>
  </si>
  <si>
    <t>Shan_09</t>
  </si>
  <si>
    <t>RobynHumes</t>
  </si>
  <si>
    <t>LuvDacil</t>
  </si>
  <si>
    <t>__alicia</t>
  </si>
  <si>
    <t>Thrashead</t>
  </si>
  <si>
    <t>LetsGoPat</t>
  </si>
  <si>
    <t>ellenjmadrid</t>
  </si>
  <si>
    <t>bibblybobs</t>
  </si>
  <si>
    <t>weegingerbean</t>
  </si>
  <si>
    <t>hilliedranto</t>
  </si>
  <si>
    <t>Mookii</t>
  </si>
  <si>
    <t>brandiraquel</t>
  </si>
  <si>
    <t xml:space="preserve">At Work </t>
  </si>
  <si>
    <t>PippyRogers</t>
  </si>
  <si>
    <t>timcap</t>
  </si>
  <si>
    <t>aneD</t>
  </si>
  <si>
    <t>WalkInTheSun_</t>
  </si>
  <si>
    <t>sp1nn3r</t>
  </si>
  <si>
    <t>SarahhMack</t>
  </si>
  <si>
    <t>mrsprettyncurvy</t>
  </si>
  <si>
    <t>LovelyLu</t>
  </si>
  <si>
    <t>maplusp</t>
  </si>
  <si>
    <t>vinaps</t>
  </si>
  <si>
    <t>taleethersaurus</t>
  </si>
  <si>
    <t>Javanaaa</t>
  </si>
  <si>
    <t>fudgecrumpet</t>
  </si>
  <si>
    <t>alanniiee</t>
  </si>
  <si>
    <t>annehemmings</t>
  </si>
  <si>
    <t>sofielannoy</t>
  </si>
  <si>
    <t>jroforsho</t>
  </si>
  <si>
    <t>mariemannequin</t>
  </si>
  <si>
    <t>natalielane</t>
  </si>
  <si>
    <t>theCyberDoll</t>
  </si>
  <si>
    <t>alphador</t>
  </si>
  <si>
    <t xml:space="preserve">Tummy Ache </t>
  </si>
  <si>
    <t>macro_kiwi</t>
  </si>
  <si>
    <t>educxsuccess</t>
  </si>
  <si>
    <t>Narjis189</t>
  </si>
  <si>
    <t>RainGao</t>
  </si>
  <si>
    <t>doc1online</t>
  </si>
  <si>
    <t>katemelissa</t>
  </si>
  <si>
    <t>NathanKoehler</t>
  </si>
  <si>
    <t>C_Katt</t>
  </si>
  <si>
    <t>MARKTAMZANE</t>
  </si>
  <si>
    <t>A_Digga</t>
  </si>
  <si>
    <t>karlimharris</t>
  </si>
  <si>
    <t>funkycottonsock</t>
  </si>
  <si>
    <t>NetaZacay</t>
  </si>
  <si>
    <t>actual_zebra</t>
  </si>
  <si>
    <t>nikimere</t>
  </si>
  <si>
    <t>maldenic</t>
  </si>
  <si>
    <t>alexholroyd</t>
  </si>
  <si>
    <t>dozeyjozey</t>
  </si>
  <si>
    <t>emistherealdeal</t>
  </si>
  <si>
    <t>VelcroShoes</t>
  </si>
  <si>
    <t>jai05</t>
  </si>
  <si>
    <t>DirtyBitch16</t>
  </si>
  <si>
    <t>meerajane</t>
  </si>
  <si>
    <t>kafein</t>
  </si>
  <si>
    <t>Kath_G</t>
  </si>
  <si>
    <t>asecretcity</t>
  </si>
  <si>
    <t>xxxskye18xxx</t>
  </si>
  <si>
    <t>Dannese</t>
  </si>
  <si>
    <t>taiiiiii</t>
  </si>
  <si>
    <t>lucie776</t>
  </si>
  <si>
    <t>G_GMoney17</t>
  </si>
  <si>
    <t>decemberglow</t>
  </si>
  <si>
    <t>lavieenrose12</t>
  </si>
  <si>
    <t>SamHD</t>
  </si>
  <si>
    <t>Paigeisasmurf</t>
  </si>
  <si>
    <t>MissKiKiChiara</t>
  </si>
  <si>
    <t>NeNe96</t>
  </si>
  <si>
    <t>kel10fap</t>
  </si>
  <si>
    <t>screeme</t>
  </si>
  <si>
    <t>Gastos84</t>
  </si>
  <si>
    <t>pearljamgrl</t>
  </si>
  <si>
    <t>JonasAustralia</t>
  </si>
  <si>
    <t>andhxxLTR95</t>
  </si>
  <si>
    <t>RickyTitus</t>
  </si>
  <si>
    <t>deadlyseagal</t>
  </si>
  <si>
    <t xml:space="preserve">Work tomorrow </t>
  </si>
  <si>
    <t>Jenny7x</t>
  </si>
  <si>
    <t>Icestorm</t>
  </si>
  <si>
    <t>raginaphalange</t>
  </si>
  <si>
    <t>xzxzxz</t>
  </si>
  <si>
    <t>taraiskewl</t>
  </si>
  <si>
    <t>FrozenEdge</t>
  </si>
  <si>
    <t>izzale</t>
  </si>
  <si>
    <t>livnb</t>
  </si>
  <si>
    <t>Katoooooo__</t>
  </si>
  <si>
    <t>becci2708</t>
  </si>
  <si>
    <t>LaraH_</t>
  </si>
  <si>
    <t>andytweetslike</t>
  </si>
  <si>
    <t>AlanaKellyCahil</t>
  </si>
  <si>
    <t>ong_debbie</t>
  </si>
  <si>
    <t>LivingStatue</t>
  </si>
  <si>
    <t>meringuei</t>
  </si>
  <si>
    <t>dessywidowati</t>
  </si>
  <si>
    <t>mikefrench668</t>
  </si>
  <si>
    <t>Shellerrs</t>
  </si>
  <si>
    <t>kato0512</t>
  </si>
  <si>
    <t>pinklipssstick</t>
  </si>
  <si>
    <t>havoc41</t>
  </si>
  <si>
    <t>_Deeeee</t>
  </si>
  <si>
    <t>Mbitch19</t>
  </si>
  <si>
    <t>fluffyhoneybee</t>
  </si>
  <si>
    <t>Prettythingz</t>
  </si>
  <si>
    <t>swahlala</t>
  </si>
  <si>
    <t>Jadeusmayus</t>
  </si>
  <si>
    <t>Sarah_1991</t>
  </si>
  <si>
    <t>fawned</t>
  </si>
  <si>
    <t>robertvaldes101</t>
  </si>
  <si>
    <t>fa6ami86</t>
  </si>
  <si>
    <t>elpie</t>
  </si>
  <si>
    <t>HeroBeth</t>
  </si>
  <si>
    <t>ACRead</t>
  </si>
  <si>
    <t>mattshredmusic</t>
  </si>
  <si>
    <t>chkachkachka</t>
  </si>
  <si>
    <t>shekharg</t>
  </si>
  <si>
    <t>maxwilkinson</t>
  </si>
  <si>
    <t>scoobysprincezz</t>
  </si>
  <si>
    <t>CharlyBall</t>
  </si>
  <si>
    <t>Cassie115</t>
  </si>
  <si>
    <t>paulsemaj</t>
  </si>
  <si>
    <t>_2hands_</t>
  </si>
  <si>
    <t>bulletsandlove</t>
  </si>
  <si>
    <t>ReanonluvsDavid</t>
  </si>
  <si>
    <t>amandametheny</t>
  </si>
  <si>
    <t>specialf</t>
  </si>
  <si>
    <t>ceraph</t>
  </si>
  <si>
    <t>eleonor</t>
  </si>
  <si>
    <t>aparanjape</t>
  </si>
  <si>
    <t>dianaa_xx</t>
  </si>
  <si>
    <t>Toppy23</t>
  </si>
  <si>
    <t>gemma_thomas</t>
  </si>
  <si>
    <t>lisswaters</t>
  </si>
  <si>
    <t>KatieKennedy20</t>
  </si>
  <si>
    <t>PawelSarkowicz</t>
  </si>
  <si>
    <t>LARISSAYU</t>
  </si>
  <si>
    <t>rochell3</t>
  </si>
  <si>
    <t>jc_sharp</t>
  </si>
  <si>
    <t>kateske</t>
  </si>
  <si>
    <t>FeliciaNTassone</t>
  </si>
  <si>
    <t>NikkiRem</t>
  </si>
  <si>
    <t>SpikeTheLobster</t>
  </si>
  <si>
    <t>CFMB88</t>
  </si>
  <si>
    <t>BlueInDaUK</t>
  </si>
  <si>
    <t>Haaci</t>
  </si>
  <si>
    <t>Chanesko</t>
  </si>
  <si>
    <t>th0ma5_</t>
  </si>
  <si>
    <t>joyofsomeone</t>
  </si>
  <si>
    <t>michelehlw</t>
  </si>
  <si>
    <t>pokeyoats</t>
  </si>
  <si>
    <t>lbwvu</t>
  </si>
  <si>
    <t>vittalp</t>
  </si>
  <si>
    <t>mrsam</t>
  </si>
  <si>
    <t>im_melissa</t>
  </si>
  <si>
    <t>teamsupreme</t>
  </si>
  <si>
    <t>chelseathomson</t>
  </si>
  <si>
    <t>Can_dee</t>
  </si>
  <si>
    <t>aine_okane</t>
  </si>
  <si>
    <t>nurse_laura</t>
  </si>
  <si>
    <t>CFJamesAllen</t>
  </si>
  <si>
    <t>dorothyy13</t>
  </si>
  <si>
    <t>sillyjilly81024</t>
  </si>
  <si>
    <t>zoniczulu</t>
  </si>
  <si>
    <t>LilGrasshopper</t>
  </si>
  <si>
    <t>Born2LoveMusic</t>
  </si>
  <si>
    <t>Speedway_8722</t>
  </si>
  <si>
    <t>annieshe3724</t>
  </si>
  <si>
    <t>crumpet</t>
  </si>
  <si>
    <t>MaggieLou123</t>
  </si>
  <si>
    <t>sebbity</t>
  </si>
  <si>
    <t>purple_truck</t>
  </si>
  <si>
    <t>moviechicasgal</t>
  </si>
  <si>
    <t>FerreiraGlenn</t>
  </si>
  <si>
    <t>crazyangelie</t>
  </si>
  <si>
    <t>CocodeMer19</t>
  </si>
  <si>
    <t>DarthShayan</t>
  </si>
  <si>
    <t>CurtMonash</t>
  </si>
  <si>
    <t>cazzawalton</t>
  </si>
  <si>
    <t>ElyssaK</t>
  </si>
  <si>
    <t>xBRiTTAx</t>
  </si>
  <si>
    <t>magicalharsh</t>
  </si>
  <si>
    <t>EpicJC</t>
  </si>
  <si>
    <t>mistyvesper</t>
  </si>
  <si>
    <t>Nonhippyhippy</t>
  </si>
  <si>
    <t>destino03</t>
  </si>
  <si>
    <t>KristinaKeck</t>
  </si>
  <si>
    <t>Team_SixPack</t>
  </si>
  <si>
    <t>efrenefren</t>
  </si>
  <si>
    <t>jano270789</t>
  </si>
  <si>
    <t>undisclosedp</t>
  </si>
  <si>
    <t>lynseyjayne</t>
  </si>
  <si>
    <t>simplycons16</t>
  </si>
  <si>
    <t>clebomatic</t>
  </si>
  <si>
    <t>xfsasx</t>
  </si>
  <si>
    <t>dubistkomisch</t>
  </si>
  <si>
    <t>MarkInciong</t>
  </si>
  <si>
    <t>xmystify</t>
  </si>
  <si>
    <t>ijithu</t>
  </si>
  <si>
    <t>crystalunicorn</t>
  </si>
  <si>
    <t>ArRHOgance</t>
  </si>
  <si>
    <t>unknownshortkid</t>
  </si>
  <si>
    <t>ItsGasolGood</t>
  </si>
  <si>
    <t>mrshananto</t>
  </si>
  <si>
    <t>AshleyJoyc</t>
  </si>
  <si>
    <t>itsmexbon</t>
  </si>
  <si>
    <t>peejie</t>
  </si>
  <si>
    <t>yannakism</t>
  </si>
  <si>
    <t>melanie_rt</t>
  </si>
  <si>
    <t>nunyabz</t>
  </si>
  <si>
    <t>jonaspixie</t>
  </si>
  <si>
    <t>preshit</t>
  </si>
  <si>
    <t>p_kok</t>
  </si>
  <si>
    <t>TheMichelleJoh</t>
  </si>
  <si>
    <t>emerge</t>
  </si>
  <si>
    <t>YauMannn</t>
  </si>
  <si>
    <t>xcheckminus</t>
  </si>
  <si>
    <t>medusashead</t>
  </si>
  <si>
    <t>WaspsAndCakes</t>
  </si>
  <si>
    <t>emilysiddique</t>
  </si>
  <si>
    <t>mimipie</t>
  </si>
  <si>
    <t>dementiaheart</t>
  </si>
  <si>
    <t>benwerd</t>
  </si>
  <si>
    <t>KKYAS</t>
  </si>
  <si>
    <t>Alexhobbs_x</t>
  </si>
  <si>
    <t>smallstakes</t>
  </si>
  <si>
    <t>nickohh</t>
  </si>
  <si>
    <t>stomp_rasta</t>
  </si>
  <si>
    <t>jacmmkay</t>
  </si>
  <si>
    <t>ZomBieKween</t>
  </si>
  <si>
    <t>MollyWilson25</t>
  </si>
  <si>
    <t>barbie11</t>
  </si>
  <si>
    <t>ZoeSkindilias</t>
  </si>
  <si>
    <t>OneBigSugarRush</t>
  </si>
  <si>
    <t>LiluYvett</t>
  </si>
  <si>
    <t>erinnnraeee</t>
  </si>
  <si>
    <t>3sixty5days</t>
  </si>
  <si>
    <t>karter4</t>
  </si>
  <si>
    <t xml:space="preserve">I don't wanna work </t>
  </si>
  <si>
    <t>Amber2686</t>
  </si>
  <si>
    <t>maripoynter</t>
  </si>
  <si>
    <t>Violalovemclife</t>
  </si>
  <si>
    <t>luke_man40</t>
  </si>
  <si>
    <t>JadeMayLi</t>
  </si>
  <si>
    <t>harlemhoney145</t>
  </si>
  <si>
    <t>lowcel</t>
  </si>
  <si>
    <t>mnafile</t>
  </si>
  <si>
    <t>vraa</t>
  </si>
  <si>
    <t>samanthayo</t>
  </si>
  <si>
    <t>RacheeRoo</t>
  </si>
  <si>
    <t>morganjay</t>
  </si>
  <si>
    <t>OkayTC</t>
  </si>
  <si>
    <t>TheSydneyTarts</t>
  </si>
  <si>
    <t>briaquinlan</t>
  </si>
  <si>
    <t>srhbtts</t>
  </si>
  <si>
    <t>misterjoeblack</t>
  </si>
  <si>
    <t>erzibet</t>
  </si>
  <si>
    <t>sinnybun</t>
  </si>
  <si>
    <t>felissajwl</t>
  </si>
  <si>
    <t>iamchinky13</t>
  </si>
  <si>
    <t>iGomi</t>
  </si>
  <si>
    <t>lushpunk</t>
  </si>
  <si>
    <t>yojibee</t>
  </si>
  <si>
    <t>donotrefreeze</t>
  </si>
  <si>
    <t>SHRIMPTONCOUTUR</t>
  </si>
  <si>
    <t>hannahcoxon</t>
  </si>
  <si>
    <t>HopeDavis</t>
  </si>
  <si>
    <t>skjelett</t>
  </si>
  <si>
    <t>laurapedro</t>
  </si>
  <si>
    <t>greetings4u</t>
  </si>
  <si>
    <t>EdBrooks17</t>
  </si>
  <si>
    <t>ubinam_rosarium</t>
  </si>
  <si>
    <t>nevereveremma</t>
  </si>
  <si>
    <t>BridgettFlowers</t>
  </si>
  <si>
    <t>netsirK82</t>
  </si>
  <si>
    <t>TheWidowPacman</t>
  </si>
  <si>
    <t>elceetaylor</t>
  </si>
  <si>
    <t>harleygold</t>
  </si>
  <si>
    <t>CarlaaLOUISE</t>
  </si>
  <si>
    <t xml:space="preserve">I feel really sick </t>
  </si>
  <si>
    <t>joed</t>
  </si>
  <si>
    <t>TheBluePages</t>
  </si>
  <si>
    <t>ypragita</t>
  </si>
  <si>
    <t>EmelyJv</t>
  </si>
  <si>
    <t>StrawberryTweet</t>
  </si>
  <si>
    <t>samuellevi</t>
  </si>
  <si>
    <t>GarrettMadison</t>
  </si>
  <si>
    <t>tlhzz</t>
  </si>
  <si>
    <t>AmburrrAgony</t>
  </si>
  <si>
    <t>oliyoutwit</t>
  </si>
  <si>
    <t>RichardWall137</t>
  </si>
  <si>
    <t>Mcrkidd</t>
  </si>
  <si>
    <t>meagancollier</t>
  </si>
  <si>
    <t>crescenthio</t>
  </si>
  <si>
    <t>fallingsummer</t>
  </si>
  <si>
    <t>donwhite1943</t>
  </si>
  <si>
    <t>SelinaKok</t>
  </si>
  <si>
    <t>disrespectful_b</t>
  </si>
  <si>
    <t>disneygirl92</t>
  </si>
  <si>
    <t>karenhizon</t>
  </si>
  <si>
    <t>HStevensK105FM</t>
  </si>
  <si>
    <t>xkimBERlee</t>
  </si>
  <si>
    <t>heartangel11</t>
  </si>
  <si>
    <t>Lerinaa</t>
  </si>
  <si>
    <t>Astro_nit</t>
  </si>
  <si>
    <t>kungfukitty</t>
  </si>
  <si>
    <t>sparky15</t>
  </si>
  <si>
    <t>MrSaints</t>
  </si>
  <si>
    <t>Jondavis3</t>
  </si>
  <si>
    <t>lindthom</t>
  </si>
  <si>
    <t>DamnSmartie</t>
  </si>
  <si>
    <t>TheGrulkster</t>
  </si>
  <si>
    <t xml:space="preserve">All by myself </t>
  </si>
  <si>
    <t>xAbbysarahx</t>
  </si>
  <si>
    <t>christinakern</t>
  </si>
  <si>
    <t>thenicolefiles</t>
  </si>
  <si>
    <t>itsaboutEmily</t>
  </si>
  <si>
    <t>laurengreen15</t>
  </si>
  <si>
    <t>xChelliPopzx</t>
  </si>
  <si>
    <t>FunnyGirlShane</t>
  </si>
  <si>
    <t>rhysmorgan</t>
  </si>
  <si>
    <t>violative</t>
  </si>
  <si>
    <t>theBezierkid</t>
  </si>
  <si>
    <t>jedwardsdesigns</t>
  </si>
  <si>
    <t>KatieCurl</t>
  </si>
  <si>
    <t>David_B2</t>
  </si>
  <si>
    <t>EmilyLovesMAC</t>
  </si>
  <si>
    <t>ashm143</t>
  </si>
  <si>
    <t>antjeh</t>
  </si>
  <si>
    <t>hazelwilson</t>
  </si>
  <si>
    <t>edithzepeda</t>
  </si>
  <si>
    <t>nitishupreti</t>
  </si>
  <si>
    <t>LimJodi</t>
  </si>
  <si>
    <t>HyddenRiver</t>
  </si>
  <si>
    <t>orribull</t>
  </si>
  <si>
    <t>littlemonsterxo</t>
  </si>
  <si>
    <t>thesoulution</t>
  </si>
  <si>
    <t>chrisgoboom</t>
  </si>
  <si>
    <t>shauna_tobin</t>
  </si>
  <si>
    <t>teespeight</t>
  </si>
  <si>
    <t>smokinoken1</t>
  </si>
  <si>
    <t>ForestFrolic</t>
  </si>
  <si>
    <t>mer_ahsan</t>
  </si>
  <si>
    <t>lauraajanee</t>
  </si>
  <si>
    <t xml:space="preserve">not feeling to good </t>
  </si>
  <si>
    <t>thebossnayz</t>
  </si>
  <si>
    <t>JoeByrne_</t>
  </si>
  <si>
    <t>KirstYbabeY</t>
  </si>
  <si>
    <t>deartia</t>
  </si>
  <si>
    <t>fossilfoundry</t>
  </si>
  <si>
    <t>thejoanator</t>
  </si>
  <si>
    <t>Yumi7</t>
  </si>
  <si>
    <t>leahnicolef</t>
  </si>
  <si>
    <t>vpmedical</t>
  </si>
  <si>
    <t>leroy77</t>
  </si>
  <si>
    <t>allanonmage</t>
  </si>
  <si>
    <t>failureperiod</t>
  </si>
  <si>
    <t>hgshepherd</t>
  </si>
  <si>
    <t>jockmac</t>
  </si>
  <si>
    <t>firepenthx</t>
  </si>
  <si>
    <t>ciararose___</t>
  </si>
  <si>
    <t>liamoconghaile</t>
  </si>
  <si>
    <t>AllyMaree</t>
  </si>
  <si>
    <t>nadineynuisance</t>
  </si>
  <si>
    <t>HabibaLOLA</t>
  </si>
  <si>
    <t>juliaxmarie</t>
  </si>
  <si>
    <t>ivoryfaith</t>
  </si>
  <si>
    <t>callmearjoy</t>
  </si>
  <si>
    <t>LinsayB</t>
  </si>
  <si>
    <t>Melina_23</t>
  </si>
  <si>
    <t>missmelanie22</t>
  </si>
  <si>
    <t>meehan17</t>
  </si>
  <si>
    <t>LMLois</t>
  </si>
  <si>
    <t>LouiseInglis</t>
  </si>
  <si>
    <t>alitheoctopus</t>
  </si>
  <si>
    <t>rachelspringly</t>
  </si>
  <si>
    <t>restey11</t>
  </si>
  <si>
    <t>hywynj</t>
  </si>
  <si>
    <t>neelysphoto</t>
  </si>
  <si>
    <t>Rodigga</t>
  </si>
  <si>
    <t>chatterbox1213</t>
  </si>
  <si>
    <t>Krystalily</t>
  </si>
  <si>
    <t>JeenYi</t>
  </si>
  <si>
    <t>SarahSmilz</t>
  </si>
  <si>
    <t>immortal7</t>
  </si>
  <si>
    <t>Crinklebum</t>
  </si>
  <si>
    <t>efefe</t>
  </si>
  <si>
    <t>justagirl86</t>
  </si>
  <si>
    <t>Port3M5</t>
  </si>
  <si>
    <t>JohnInGZ</t>
  </si>
  <si>
    <t>ohcaitielynn</t>
  </si>
  <si>
    <t>joedunn721</t>
  </si>
  <si>
    <t>StacyDerosby</t>
  </si>
  <si>
    <t>bodiinee</t>
  </si>
  <si>
    <t>DeadmanDRB</t>
  </si>
  <si>
    <t>KarenRinehart</t>
  </si>
  <si>
    <t>elifromzooyork</t>
  </si>
  <si>
    <t>rkb09</t>
  </si>
  <si>
    <t>iliketoshake</t>
  </si>
  <si>
    <t>gamcall</t>
  </si>
  <si>
    <t>RobbieLMAO</t>
  </si>
  <si>
    <t>stfuitsnichole</t>
  </si>
  <si>
    <t>mitapuspitasari</t>
  </si>
  <si>
    <t>loudhannah</t>
  </si>
  <si>
    <t>Miranda95Nicole</t>
  </si>
  <si>
    <t>sophz_x</t>
  </si>
  <si>
    <t>azuo1996</t>
  </si>
  <si>
    <t>msklassy</t>
  </si>
  <si>
    <t>callmecat9</t>
  </si>
  <si>
    <t>ReeseyRob</t>
  </si>
  <si>
    <t>StrikerObi</t>
  </si>
  <si>
    <t>Jassielmah</t>
  </si>
  <si>
    <t>JocelineYan</t>
  </si>
  <si>
    <t>aaalli</t>
  </si>
  <si>
    <t>BoredPostdoc</t>
  </si>
  <si>
    <t>rajatpandit</t>
  </si>
  <si>
    <t>sosspeedskater</t>
  </si>
  <si>
    <t>ashlee1969</t>
  </si>
  <si>
    <t>elizabethfeyh</t>
  </si>
  <si>
    <t>mandyy87</t>
  </si>
  <si>
    <t>ddwl</t>
  </si>
  <si>
    <t>Eldorkothegreat</t>
  </si>
  <si>
    <t>trishalimgenco</t>
  </si>
  <si>
    <t>DontStopTheRain</t>
  </si>
  <si>
    <t>cc2tu</t>
  </si>
  <si>
    <t>aabrinke</t>
  </si>
  <si>
    <t>alex17ang</t>
  </si>
  <si>
    <t>mandlebars</t>
  </si>
  <si>
    <t>mileyluver456</t>
  </si>
  <si>
    <t>ianhuang17</t>
  </si>
  <si>
    <t>Kimmi_McFly</t>
  </si>
  <si>
    <t>ianssohoples</t>
  </si>
  <si>
    <t>mikeyparker</t>
  </si>
  <si>
    <t>alexpl411</t>
  </si>
  <si>
    <t>tsinelas</t>
  </si>
  <si>
    <t>StephanieMarcus</t>
  </si>
  <si>
    <t>vhernandez</t>
  </si>
  <si>
    <t>liquela</t>
  </si>
  <si>
    <t>KellyRuthxo</t>
  </si>
  <si>
    <t>AlluN33DisL0v3</t>
  </si>
  <si>
    <t>LeAnn_Purdy</t>
  </si>
  <si>
    <t>Cboardkid</t>
  </si>
  <si>
    <t>turtlehater</t>
  </si>
  <si>
    <t>jessyxox</t>
  </si>
  <si>
    <t>_fran_</t>
  </si>
  <si>
    <t>NadinesFC</t>
  </si>
  <si>
    <t xml:space="preserve">maths revision </t>
  </si>
  <si>
    <t>romero2k</t>
  </si>
  <si>
    <t>Nora20cat</t>
  </si>
  <si>
    <t>CaseySG</t>
  </si>
  <si>
    <t>tatumdale</t>
  </si>
  <si>
    <t>Funjabi</t>
  </si>
  <si>
    <t>sarahoots</t>
  </si>
  <si>
    <t>itsM0RGAN</t>
  </si>
  <si>
    <t>mel_co</t>
  </si>
  <si>
    <t>Sacha_Lolwut</t>
  </si>
  <si>
    <t>Leighkid</t>
  </si>
  <si>
    <t>dansmith88</t>
  </si>
  <si>
    <t>OfficialSarah</t>
  </si>
  <si>
    <t>gladysrules</t>
  </si>
  <si>
    <t>icromaholic</t>
  </si>
  <si>
    <t>MRS_LANG</t>
  </si>
  <si>
    <t>kasia101</t>
  </si>
  <si>
    <t>MarkStokes</t>
  </si>
  <si>
    <t>RyanEWolf</t>
  </si>
  <si>
    <t>xMirandyx</t>
  </si>
  <si>
    <t>aly369</t>
  </si>
  <si>
    <t>IndieTashi</t>
  </si>
  <si>
    <t>Couture4</t>
  </si>
  <si>
    <t>TommyTemptation</t>
  </si>
  <si>
    <t>itsMISTERgreg</t>
  </si>
  <si>
    <t>angelapanagacos</t>
  </si>
  <si>
    <t>hellomylovely</t>
  </si>
  <si>
    <t>andymooseman</t>
  </si>
  <si>
    <t>kieraroxanne</t>
  </si>
  <si>
    <t>lizebarvia</t>
  </si>
  <si>
    <t>sethclifford</t>
  </si>
  <si>
    <t>etheri</t>
  </si>
  <si>
    <t xml:space="preserve">Studying for exams </t>
  </si>
  <si>
    <t>2preemies</t>
  </si>
  <si>
    <t>hanisalias</t>
  </si>
  <si>
    <t>FazlinaLoves</t>
  </si>
  <si>
    <t>varun686</t>
  </si>
  <si>
    <t>caribosa</t>
  </si>
  <si>
    <t>Charity_Diane</t>
  </si>
  <si>
    <t>khanjal</t>
  </si>
  <si>
    <t>aydazzz</t>
  </si>
  <si>
    <t>chicaintcheap</t>
  </si>
  <si>
    <t>barkerz</t>
  </si>
  <si>
    <t>exclusivecosmos</t>
  </si>
  <si>
    <t>xokristinaxo</t>
  </si>
  <si>
    <t>SarahAfterSix</t>
  </si>
  <si>
    <t>emeraldwytch</t>
  </si>
  <si>
    <t>ToasterXDard</t>
  </si>
  <si>
    <t>connster9700</t>
  </si>
  <si>
    <t>lamentphoenix</t>
  </si>
  <si>
    <t>Emilycharlottej</t>
  </si>
  <si>
    <t>charleneortiz</t>
  </si>
  <si>
    <t>Feekatherine</t>
  </si>
  <si>
    <t>juliakorol</t>
  </si>
  <si>
    <t>chloevincent</t>
  </si>
  <si>
    <t>taylertdwp</t>
  </si>
  <si>
    <t>jasminecap</t>
  </si>
  <si>
    <t>trozzort</t>
  </si>
  <si>
    <t>rennymah</t>
  </si>
  <si>
    <t>rosieegibson</t>
  </si>
  <si>
    <t>JBlock76</t>
  </si>
  <si>
    <t>GracieDarling</t>
  </si>
  <si>
    <t>rakelgerero</t>
  </si>
  <si>
    <t>teagi_weegi</t>
  </si>
  <si>
    <t>alisonw25</t>
  </si>
  <si>
    <t>Wiens111</t>
  </si>
  <si>
    <t>mrsplayingdead</t>
  </si>
  <si>
    <t>tara100993</t>
  </si>
  <si>
    <t>puchuupoet</t>
  </si>
  <si>
    <t>Faithmh</t>
  </si>
  <si>
    <t>adrianpesebre</t>
  </si>
  <si>
    <t>VeganMum</t>
  </si>
  <si>
    <t>JuJuDollie</t>
  </si>
  <si>
    <t>trinitystarr1</t>
  </si>
  <si>
    <t>ghalya</t>
  </si>
  <si>
    <t>Paddygt</t>
  </si>
  <si>
    <t>sleepysamco</t>
  </si>
  <si>
    <t>thetalltree</t>
  </si>
  <si>
    <t>Adzlfc</t>
  </si>
  <si>
    <t>biofriendlyblog</t>
  </si>
  <si>
    <t>FlowerB</t>
  </si>
  <si>
    <t>SamanthaJFox</t>
  </si>
  <si>
    <t>Phocion</t>
  </si>
  <si>
    <t>spyderkl</t>
  </si>
  <si>
    <t>jasu4541</t>
  </si>
  <si>
    <t>theAMAZINGcp</t>
  </si>
  <si>
    <t>LitasTweetPage</t>
  </si>
  <si>
    <t>staceyklj</t>
  </si>
  <si>
    <t>ferb05</t>
  </si>
  <si>
    <t>caseylk</t>
  </si>
  <si>
    <t>sfee</t>
  </si>
  <si>
    <t>Talitatwoshoes</t>
  </si>
  <si>
    <t>lcmelody</t>
  </si>
  <si>
    <t>IghieHollaback</t>
  </si>
  <si>
    <t>StephNicolaou</t>
  </si>
  <si>
    <t>PunkyLife</t>
  </si>
  <si>
    <t>deanna_ohanna</t>
  </si>
  <si>
    <t>Tree4TheNguyen</t>
  </si>
  <si>
    <t>becca_skydives</t>
  </si>
  <si>
    <t>rogstahman</t>
  </si>
  <si>
    <t>MemorialAddress</t>
  </si>
  <si>
    <t>twisted_panic</t>
  </si>
  <si>
    <t>EktorOni</t>
  </si>
  <si>
    <t>e_bookpushers</t>
  </si>
  <si>
    <t>adamtal</t>
  </si>
  <si>
    <t>DrSkully</t>
  </si>
  <si>
    <t>musicluver777</t>
  </si>
  <si>
    <t>veryprettyjinqi</t>
  </si>
  <si>
    <t>tashabeee</t>
  </si>
  <si>
    <t>NotChristine</t>
  </si>
  <si>
    <t>meagantaylornyc</t>
  </si>
  <si>
    <t>hiccupbk</t>
  </si>
  <si>
    <t>pastryhearts</t>
  </si>
  <si>
    <t>Genny_Poo</t>
  </si>
  <si>
    <t>Rosii_2712</t>
  </si>
  <si>
    <t>glitterbeam</t>
  </si>
  <si>
    <t>spruceyb</t>
  </si>
  <si>
    <t>fozzyo</t>
  </si>
  <si>
    <t>Nina_Pendavis</t>
  </si>
  <si>
    <t>zushoo</t>
  </si>
  <si>
    <t>Lucky7Steel</t>
  </si>
  <si>
    <t>makopper</t>
  </si>
  <si>
    <t>nashg</t>
  </si>
  <si>
    <t>tinmalonzo</t>
  </si>
  <si>
    <t>sophay</t>
  </si>
  <si>
    <t>_Roxie</t>
  </si>
  <si>
    <t>GreenTeen3</t>
  </si>
  <si>
    <t>Pmelks</t>
  </si>
  <si>
    <t>YoItsTravie</t>
  </si>
  <si>
    <t>DaveBinM</t>
  </si>
  <si>
    <t>nico843</t>
  </si>
  <si>
    <t>toootsieroll</t>
  </si>
  <si>
    <t>chaaao</t>
  </si>
  <si>
    <t>rosefluo</t>
  </si>
  <si>
    <t>beccabutternutt</t>
  </si>
  <si>
    <t>CharlesParry</t>
  </si>
  <si>
    <t>samanthadee</t>
  </si>
  <si>
    <t>mizzie06</t>
  </si>
  <si>
    <t>MrktingFiend</t>
  </si>
  <si>
    <t>murmured08</t>
  </si>
  <si>
    <t>matty86</t>
  </si>
  <si>
    <t>opendoor</t>
  </si>
  <si>
    <t>franserraga</t>
  </si>
  <si>
    <t>xxjulia1207xx</t>
  </si>
  <si>
    <t>whoishoudini</t>
  </si>
  <si>
    <t>afterxthexbeep</t>
  </si>
  <si>
    <t>twerdluvsllamas</t>
  </si>
  <si>
    <t>betsyjomaine</t>
  </si>
  <si>
    <t>ridgeley</t>
  </si>
  <si>
    <t>faithzhen</t>
  </si>
  <si>
    <t>Yorkie7</t>
  </si>
  <si>
    <t>Gayy_Retro</t>
  </si>
  <si>
    <t>b1ng0bang0</t>
  </si>
  <si>
    <t>pez_gurl</t>
  </si>
  <si>
    <t>loris_z</t>
  </si>
  <si>
    <t>gaskarth</t>
  </si>
  <si>
    <t>KSmusic15</t>
  </si>
  <si>
    <t>ianwoollam</t>
  </si>
  <si>
    <t>JamesP777</t>
  </si>
  <si>
    <t>karinasartika</t>
  </si>
  <si>
    <t>JennananaPink</t>
  </si>
  <si>
    <t>handmadecards</t>
  </si>
  <si>
    <t>bentsinister</t>
  </si>
  <si>
    <t>aakast</t>
  </si>
  <si>
    <t>unparty</t>
  </si>
  <si>
    <t>MellieMoon</t>
  </si>
  <si>
    <t>sophiel381</t>
  </si>
  <si>
    <t>harrietrose</t>
  </si>
  <si>
    <t>amandaooi49</t>
  </si>
  <si>
    <t>hyperCc</t>
  </si>
  <si>
    <t>dancer4life1091</t>
  </si>
  <si>
    <t>JoJoLeigh</t>
  </si>
  <si>
    <t>opieswifey</t>
  </si>
  <si>
    <t>findingmickey</t>
  </si>
  <si>
    <t>Evoark</t>
  </si>
  <si>
    <t>EJamalC</t>
  </si>
  <si>
    <t>meganneill8</t>
  </si>
  <si>
    <t>martin_j001</t>
  </si>
  <si>
    <t>JamieeThomas</t>
  </si>
  <si>
    <t>smiles4blink</t>
  </si>
  <si>
    <t>ThatDanKidd</t>
  </si>
  <si>
    <t>mariel91</t>
  </si>
  <si>
    <t>Jimmy_Lemon</t>
  </si>
  <si>
    <t>gemzthexenite</t>
  </si>
  <si>
    <t>Julia_oliveros</t>
  </si>
  <si>
    <t>cupidalaska</t>
  </si>
  <si>
    <t>mr_random</t>
  </si>
  <si>
    <t>geenalove</t>
  </si>
  <si>
    <t>AnnAnn08</t>
  </si>
  <si>
    <t>ksal</t>
  </si>
  <si>
    <t>sunshine0418</t>
  </si>
  <si>
    <t>xxbandgroupiexx</t>
  </si>
  <si>
    <t>steven_curtis</t>
  </si>
  <si>
    <t>MarisaMER</t>
  </si>
  <si>
    <t>blackbarbie131</t>
  </si>
  <si>
    <t>madisonainsley</t>
  </si>
  <si>
    <t>5StarNik</t>
  </si>
  <si>
    <t>mrskaylajonas</t>
  </si>
  <si>
    <t>nicolepeevy</t>
  </si>
  <si>
    <t>everysmile</t>
  </si>
  <si>
    <t>verneho</t>
  </si>
  <si>
    <t>sheenasea</t>
  </si>
  <si>
    <t>ROTEMS</t>
  </si>
  <si>
    <t>marily2500</t>
  </si>
  <si>
    <t>neevacarley</t>
  </si>
  <si>
    <t>mandapop</t>
  </si>
  <si>
    <t>lemuel_juice</t>
  </si>
  <si>
    <t>flirtbuttons</t>
  </si>
  <si>
    <t>KittyKarnivore</t>
  </si>
  <si>
    <t>diana_cullen</t>
  </si>
  <si>
    <t xml:space="preserve">i miss my friends </t>
  </si>
  <si>
    <t>Jonas_babe</t>
  </si>
  <si>
    <t>chloefernandezx</t>
  </si>
  <si>
    <t>Helpspooky</t>
  </si>
  <si>
    <t>randelhambrick</t>
  </si>
  <si>
    <t>TridentCullen</t>
  </si>
  <si>
    <t>ronnig44</t>
  </si>
  <si>
    <t>brittneypickup</t>
  </si>
  <si>
    <t>adiskaa</t>
  </si>
  <si>
    <t>akorsegiap</t>
  </si>
  <si>
    <t>pinkadelalala</t>
  </si>
  <si>
    <t>madphotoworld</t>
  </si>
  <si>
    <t>Francie2008</t>
  </si>
  <si>
    <t>wlvs</t>
  </si>
  <si>
    <t>LGonellDLC</t>
  </si>
  <si>
    <t>TabbyRed</t>
  </si>
  <si>
    <t>Red_Temptress</t>
  </si>
  <si>
    <t>peirocker</t>
  </si>
  <si>
    <t>cmlckies</t>
  </si>
  <si>
    <t>laneybix</t>
  </si>
  <si>
    <t>_Miss_Ashley_</t>
  </si>
  <si>
    <t>lizamara</t>
  </si>
  <si>
    <t>iggyslime01</t>
  </si>
  <si>
    <t>PkGotThat</t>
  </si>
  <si>
    <t>akaleikai</t>
  </si>
  <si>
    <t>boonie17</t>
  </si>
  <si>
    <t>joeltotherescue</t>
  </si>
  <si>
    <t>nickpepera</t>
  </si>
  <si>
    <t>Missamilou</t>
  </si>
  <si>
    <t>lovekelsey</t>
  </si>
  <si>
    <t>voguetrashed</t>
  </si>
  <si>
    <t>Hannah_banana9</t>
  </si>
  <si>
    <t>Brittanykins</t>
  </si>
  <si>
    <t>cloudsurfing42</t>
  </si>
  <si>
    <t>paula_sixtheden</t>
  </si>
  <si>
    <t>pwetiiiCHULA</t>
  </si>
  <si>
    <t>kerbitroy</t>
  </si>
  <si>
    <t>dizzybunny</t>
  </si>
  <si>
    <t>lexxirenee</t>
  </si>
  <si>
    <t>iamcarriesoom</t>
  </si>
  <si>
    <t>_dropdeadkristi</t>
  </si>
  <si>
    <t>sannajonsson</t>
  </si>
  <si>
    <t>juanlh21</t>
  </si>
  <si>
    <t>CindyMalika</t>
  </si>
  <si>
    <t>DearKimmie</t>
  </si>
  <si>
    <t>Janaliciousx</t>
  </si>
  <si>
    <t>Laura412</t>
  </si>
  <si>
    <t>mikecase</t>
  </si>
  <si>
    <t>2011Bride</t>
  </si>
  <si>
    <t>ClodVanTam</t>
  </si>
  <si>
    <t>riweasel</t>
  </si>
  <si>
    <t>luckythirteen05</t>
  </si>
  <si>
    <t>MISSDUKE89</t>
  </si>
  <si>
    <t>sharpcheddar</t>
  </si>
  <si>
    <t>jennbunnyxoxo</t>
  </si>
  <si>
    <t>rachelisking</t>
  </si>
  <si>
    <t>noizangel</t>
  </si>
  <si>
    <t>ChantelCoombe</t>
  </si>
  <si>
    <t>zoeylectricitee</t>
  </si>
  <si>
    <t>erikarbautista</t>
  </si>
  <si>
    <t>Jessmusiclover</t>
  </si>
  <si>
    <t>sweetcarol</t>
  </si>
  <si>
    <t>shortformblog</t>
  </si>
  <si>
    <t>celestislove</t>
  </si>
  <si>
    <t>victorstelling</t>
  </si>
  <si>
    <t>lisette0125</t>
  </si>
  <si>
    <t>rob_newland09</t>
  </si>
  <si>
    <t>averyswife</t>
  </si>
  <si>
    <t>maxinemilli</t>
  </si>
  <si>
    <t>redthil</t>
  </si>
  <si>
    <t>babypayge</t>
  </si>
  <si>
    <t>caracat06</t>
  </si>
  <si>
    <t>mstinafernandez</t>
  </si>
  <si>
    <t>meghanbushell</t>
  </si>
  <si>
    <t>Patroose</t>
  </si>
  <si>
    <t>reneee1</t>
  </si>
  <si>
    <t>rafe_cullen</t>
  </si>
  <si>
    <t xml:space="preserve">Feeling down. </t>
  </si>
  <si>
    <t>Stoddly</t>
  </si>
  <si>
    <t>mysticmoons</t>
  </si>
  <si>
    <t>xEmeraldGreenx</t>
  </si>
  <si>
    <t>drebes</t>
  </si>
  <si>
    <t>RealTimeGabby</t>
  </si>
  <si>
    <t>aligonzalez23</t>
  </si>
  <si>
    <t>SubVee</t>
  </si>
  <si>
    <t>lauramoorcroft</t>
  </si>
  <si>
    <t>IfYouSeekAlex</t>
  </si>
  <si>
    <t>oh_jay_93</t>
  </si>
  <si>
    <t>Mollzy</t>
  </si>
  <si>
    <t>mweb1</t>
  </si>
  <si>
    <t>neutronscott</t>
  </si>
  <si>
    <t>benlucier</t>
  </si>
  <si>
    <t>NFLDEMILY</t>
  </si>
  <si>
    <t>Unmature</t>
  </si>
  <si>
    <t>pablozaiden</t>
  </si>
  <si>
    <t>torriev</t>
  </si>
  <si>
    <t>chasekahn</t>
  </si>
  <si>
    <t>phoebehsu</t>
  </si>
  <si>
    <t>brandie</t>
  </si>
  <si>
    <t>AlisaGreene</t>
  </si>
  <si>
    <t>FLucio</t>
  </si>
  <si>
    <t>Jodiieee</t>
  </si>
  <si>
    <t>cuteinstitute</t>
  </si>
  <si>
    <t>aalaap</t>
  </si>
  <si>
    <t>nshark</t>
  </si>
  <si>
    <t>kizzybizziboo</t>
  </si>
  <si>
    <t>reanatasha</t>
  </si>
  <si>
    <t xml:space="preserve">I just got a speeding ticket </t>
  </si>
  <si>
    <t>sweetmiseryxo</t>
  </si>
  <si>
    <t>station219</t>
  </si>
  <si>
    <t>Angiebearboo</t>
  </si>
  <si>
    <t>CarolinaNakao</t>
  </si>
  <si>
    <t>chartreu</t>
  </si>
  <si>
    <t>Camisadoes</t>
  </si>
  <si>
    <t xml:space="preserve">my head hurts.. </t>
  </si>
  <si>
    <t>Zac_SAVAGE</t>
  </si>
  <si>
    <t>walsgiggle</t>
  </si>
  <si>
    <t>NLG13</t>
  </si>
  <si>
    <t>tsp41184</t>
  </si>
  <si>
    <t>liio</t>
  </si>
  <si>
    <t>MsNicciRae</t>
  </si>
  <si>
    <t>kingvsqueen</t>
  </si>
  <si>
    <t>modbird</t>
  </si>
  <si>
    <t>amgypsytown</t>
  </si>
  <si>
    <t>yvonne_koo</t>
  </si>
  <si>
    <t>3stanSantos</t>
  </si>
  <si>
    <t>Steffisticated</t>
  </si>
  <si>
    <t>baby_blue93</t>
  </si>
  <si>
    <t>TriggerTX</t>
  </si>
  <si>
    <t>fivelittlefrogs</t>
  </si>
  <si>
    <t>cecycorrea</t>
  </si>
  <si>
    <t>rollerpiggy</t>
  </si>
  <si>
    <t>jerrah</t>
  </si>
  <si>
    <t>Sirena1181</t>
  </si>
  <si>
    <t>LWesemann</t>
  </si>
  <si>
    <t>BlowhornOz</t>
  </si>
  <si>
    <t>Just_May</t>
  </si>
  <si>
    <t>rashidasimmons</t>
  </si>
  <si>
    <t>sexysleek</t>
  </si>
  <si>
    <t>kaitlynmueller</t>
  </si>
  <si>
    <t>JessAnnTyler</t>
  </si>
  <si>
    <t>courtokinesis</t>
  </si>
  <si>
    <t>justineorific</t>
  </si>
  <si>
    <t>juliepeach</t>
  </si>
  <si>
    <t>paperdollangel</t>
  </si>
  <si>
    <t>royalmetal</t>
  </si>
  <si>
    <t>thisisdeborah</t>
  </si>
  <si>
    <t>laisbitencourt_</t>
  </si>
  <si>
    <t>cintamia</t>
  </si>
  <si>
    <t>kuminoguchi</t>
  </si>
  <si>
    <t>angelbec05</t>
  </si>
  <si>
    <t>supermileycee</t>
  </si>
  <si>
    <t>ihackinjosh</t>
  </si>
  <si>
    <t>yaymarissa</t>
  </si>
  <si>
    <t>niiknacks</t>
  </si>
  <si>
    <t>bri_smith2011</t>
  </si>
  <si>
    <t>Sohui</t>
  </si>
  <si>
    <t>peachesskalirai</t>
  </si>
  <si>
    <t>eatmybitch</t>
  </si>
  <si>
    <t xml:space="preserve">I want to be in Dallas </t>
  </si>
  <si>
    <t>jayytariga</t>
  </si>
  <si>
    <t>TwiCapucine</t>
  </si>
  <si>
    <t>megano16</t>
  </si>
  <si>
    <t>ErinRocks</t>
  </si>
  <si>
    <t>scientist_no_1</t>
  </si>
  <si>
    <t>DinahLady</t>
  </si>
  <si>
    <t>CarlaStabile</t>
  </si>
  <si>
    <t>hiimerik</t>
  </si>
  <si>
    <t>Mina28</t>
  </si>
  <si>
    <t>halfkorean85</t>
  </si>
  <si>
    <t>debbieelder</t>
  </si>
  <si>
    <t>xprettyinpunkx</t>
  </si>
  <si>
    <t>theresa162</t>
  </si>
  <si>
    <t>thenmimisaysx3</t>
  </si>
  <si>
    <t>sarabatch</t>
  </si>
  <si>
    <t>morbidpete</t>
  </si>
  <si>
    <t>Glibbe</t>
  </si>
  <si>
    <t>chrisjayuk</t>
  </si>
  <si>
    <t>angelayerxa</t>
  </si>
  <si>
    <t>theartery</t>
  </si>
  <si>
    <t>shayrenee23</t>
  </si>
  <si>
    <t>CoverGrl_YngMng</t>
  </si>
  <si>
    <t>XoxoxJenn</t>
  </si>
  <si>
    <t>Sara_Eiesland</t>
  </si>
  <si>
    <t>sherilynne</t>
  </si>
  <si>
    <t>sweetbrandi</t>
  </si>
  <si>
    <t>margaret2015</t>
  </si>
  <si>
    <t>erina12</t>
  </si>
  <si>
    <t>kmass21</t>
  </si>
  <si>
    <t>AuntyMartin</t>
  </si>
  <si>
    <t>AugInBethany</t>
  </si>
  <si>
    <t>StaceGots</t>
  </si>
  <si>
    <t>Katie841</t>
  </si>
  <si>
    <t>sbycgirl</t>
  </si>
  <si>
    <t>AMAUIBLOG</t>
  </si>
  <si>
    <t>Katee1717</t>
  </si>
  <si>
    <t>DoctaCosmic</t>
  </si>
  <si>
    <t>pekav</t>
  </si>
  <si>
    <t>cassiebarry</t>
  </si>
  <si>
    <t>duhhhniela</t>
  </si>
  <si>
    <t>DavidsPrincess1</t>
  </si>
  <si>
    <t>GinaWonka</t>
  </si>
  <si>
    <t>Hayley_mx</t>
  </si>
  <si>
    <t>isabelamaria</t>
  </si>
  <si>
    <t>billybixby</t>
  </si>
  <si>
    <t>stubsy</t>
  </si>
  <si>
    <t>clover_channing</t>
  </si>
  <si>
    <t>blakesmith87</t>
  </si>
  <si>
    <t>JessicaBDR</t>
  </si>
  <si>
    <t>missquicksilver</t>
  </si>
  <si>
    <t>rainbowchase</t>
  </si>
  <si>
    <t>emily200567</t>
  </si>
  <si>
    <t>beePencil</t>
  </si>
  <si>
    <t>KellyeBombshell</t>
  </si>
  <si>
    <t>dcmjlive</t>
  </si>
  <si>
    <t>jordanbradwell</t>
  </si>
  <si>
    <t>xxshruthixx</t>
  </si>
  <si>
    <t>goforyourdream</t>
  </si>
  <si>
    <t>Mattyoak</t>
  </si>
  <si>
    <t>miss_w</t>
  </si>
  <si>
    <t>Jujjaloo</t>
  </si>
  <si>
    <t>x3jonasloverxox</t>
  </si>
  <si>
    <t>GrafittiMySoul</t>
  </si>
  <si>
    <t>tarabelits</t>
  </si>
  <si>
    <t>gabrielamessina</t>
  </si>
  <si>
    <t>CrimsonMe</t>
  </si>
  <si>
    <t>1sabeau</t>
  </si>
  <si>
    <t>im_stef</t>
  </si>
  <si>
    <t>pinklucie</t>
  </si>
  <si>
    <t>Ellie_1807</t>
  </si>
  <si>
    <t>LeezyW</t>
  </si>
  <si>
    <t>tepanie</t>
  </si>
  <si>
    <t>wehttam_ogaj</t>
  </si>
  <si>
    <t>CEOrisano</t>
  </si>
  <si>
    <t>Victoria_Miller</t>
  </si>
  <si>
    <t>djaudissey</t>
  </si>
  <si>
    <t>AdamJCosburn</t>
  </si>
  <si>
    <t xml:space="preserve">I have the worst headache </t>
  </si>
  <si>
    <t>evenerual</t>
  </si>
  <si>
    <t>AbbyJOU</t>
  </si>
  <si>
    <t>cenderellaa</t>
  </si>
  <si>
    <t>clearskies</t>
  </si>
  <si>
    <t>Wilbursan</t>
  </si>
  <si>
    <t>allyctastrophy</t>
  </si>
  <si>
    <t>tarnfeld</t>
  </si>
  <si>
    <t>The_Blackout</t>
  </si>
  <si>
    <t>krissymac80</t>
  </si>
  <si>
    <t>belovedreamer</t>
  </si>
  <si>
    <t>SarahFleck3</t>
  </si>
  <si>
    <t>rwalker77</t>
  </si>
  <si>
    <t>YourFav_Redhead</t>
  </si>
  <si>
    <t>AmandaDale95</t>
  </si>
  <si>
    <t>lazymouth</t>
  </si>
  <si>
    <t>vexinthecity</t>
  </si>
  <si>
    <t>ScruffyPanther</t>
  </si>
  <si>
    <t>biela_rj</t>
  </si>
  <si>
    <t>juliiiiii_</t>
  </si>
  <si>
    <t>familyjules</t>
  </si>
  <si>
    <t>briixonicole</t>
  </si>
  <si>
    <t>Nikki_tyler</t>
  </si>
  <si>
    <t xml:space="preserve">I don't want to leave </t>
  </si>
  <si>
    <t>kuehnemachine</t>
  </si>
  <si>
    <t>Torkid</t>
  </si>
  <si>
    <t>AmberApparatus</t>
  </si>
  <si>
    <t>RonconiWoollard</t>
  </si>
  <si>
    <t>cinnyminny</t>
  </si>
  <si>
    <t>poohbear0806</t>
  </si>
  <si>
    <t>Nathan_Patton</t>
  </si>
  <si>
    <t>rubirdy</t>
  </si>
  <si>
    <t>tmana</t>
  </si>
  <si>
    <t>tangerinestars</t>
  </si>
  <si>
    <t>jessicannamaria</t>
  </si>
  <si>
    <t>ToriKelly</t>
  </si>
  <si>
    <t>adilladjd</t>
  </si>
  <si>
    <t>kmkz</t>
  </si>
  <si>
    <t>dredraea</t>
  </si>
  <si>
    <t>Tcbabe2008</t>
  </si>
  <si>
    <t>karinsteph</t>
  </si>
  <si>
    <t>Kristahewitt</t>
  </si>
  <si>
    <t>gltch486</t>
  </si>
  <si>
    <t>Sarahkambali</t>
  </si>
  <si>
    <t>john_foley</t>
  </si>
  <si>
    <t>LittlexBritain</t>
  </si>
  <si>
    <t>jeanistarz</t>
  </si>
  <si>
    <t>AlexandraPap</t>
  </si>
  <si>
    <t>rachaelouise</t>
  </si>
  <si>
    <t>kpnang</t>
  </si>
  <si>
    <t>Tasch88</t>
  </si>
  <si>
    <t>PaulGriffin</t>
  </si>
  <si>
    <t>stylstmanifesto</t>
  </si>
  <si>
    <t>sheerolc</t>
  </si>
  <si>
    <t>sanctidiaz</t>
  </si>
  <si>
    <t xml:space="preserve">throat hurts </t>
  </si>
  <si>
    <t>KatieMcCullough</t>
  </si>
  <si>
    <t>karenlay_</t>
  </si>
  <si>
    <t>Rae801</t>
  </si>
  <si>
    <t>inferno_66</t>
  </si>
  <si>
    <t>jophster</t>
  </si>
  <si>
    <t>KendraHebert</t>
  </si>
  <si>
    <t>ninepoems</t>
  </si>
  <si>
    <t>michalkaUK</t>
  </si>
  <si>
    <t>rainey82</t>
  </si>
  <si>
    <t>MissMarista</t>
  </si>
  <si>
    <t>Viki_T</t>
  </si>
  <si>
    <t>alltimelove</t>
  </si>
  <si>
    <t>wethemainecab</t>
  </si>
  <si>
    <t>ymarisatambien</t>
  </si>
  <si>
    <t>danielle_1811</t>
  </si>
  <si>
    <t>mela1908</t>
  </si>
  <si>
    <t>xlovelydearx</t>
  </si>
  <si>
    <t>kimnrowdy</t>
  </si>
  <si>
    <t>sprsusie</t>
  </si>
  <si>
    <t>hypnoshatesme</t>
  </si>
  <si>
    <t>Frozen_Pixel</t>
  </si>
  <si>
    <t>lzbth_814</t>
  </si>
  <si>
    <t>Dgurl86</t>
  </si>
  <si>
    <t>LuckyGirl649</t>
  </si>
  <si>
    <t>TheDogWalkerCA</t>
  </si>
  <si>
    <t>rehpinej</t>
  </si>
  <si>
    <t>meekeke</t>
  </si>
  <si>
    <t>kaaatherinne</t>
  </si>
  <si>
    <t>jkrugs</t>
  </si>
  <si>
    <t>heidififita</t>
  </si>
  <si>
    <t>immi12in4merz</t>
  </si>
  <si>
    <t>you_plus_me</t>
  </si>
  <si>
    <t>joshr</t>
  </si>
  <si>
    <t>S4N4</t>
  </si>
  <si>
    <t>mcoquet</t>
  </si>
  <si>
    <t>midsummer21</t>
  </si>
  <si>
    <t>Laurawesley</t>
  </si>
  <si>
    <t>mayaquinlan</t>
  </si>
  <si>
    <t>jo_kelsey</t>
  </si>
  <si>
    <t>alessandrafusi</t>
  </si>
  <si>
    <t>adkinkr1</t>
  </si>
  <si>
    <t>addaniel</t>
  </si>
  <si>
    <t>KateMcxo</t>
  </si>
  <si>
    <t>brittxojonas</t>
  </si>
  <si>
    <t>LeeAnnWilcox</t>
  </si>
  <si>
    <t>Signif</t>
  </si>
  <si>
    <t>NessLafleur</t>
  </si>
  <si>
    <t>basseyworld</t>
  </si>
  <si>
    <t>DontBeASkeptik</t>
  </si>
  <si>
    <t>sarahxoxo</t>
  </si>
  <si>
    <t>marymaygirl</t>
  </si>
  <si>
    <t>KnoxCat11</t>
  </si>
  <si>
    <t>melaniebarsell</t>
  </si>
  <si>
    <t>bluedimplett</t>
  </si>
  <si>
    <t>ovidioLuisxo</t>
  </si>
  <si>
    <t>PecceJonas</t>
  </si>
  <si>
    <t>duniyaniya</t>
  </si>
  <si>
    <t>supertrite</t>
  </si>
  <si>
    <t>ayladakora</t>
  </si>
  <si>
    <t>hahahippoo</t>
  </si>
  <si>
    <t>x_beki</t>
  </si>
  <si>
    <t>justboogin</t>
  </si>
  <si>
    <t>gnateimaj</t>
  </si>
  <si>
    <t>critical_sass</t>
  </si>
  <si>
    <t>nptnmkiii</t>
  </si>
  <si>
    <t>Go2_da_rebl</t>
  </si>
  <si>
    <t>JJacobowitz</t>
  </si>
  <si>
    <t>iDeallyst</t>
  </si>
  <si>
    <t>laurenbreslin</t>
  </si>
  <si>
    <t>ShanaStarship</t>
  </si>
  <si>
    <t>Gemmaq</t>
  </si>
  <si>
    <t>jaxn</t>
  </si>
  <si>
    <t>Randomstranger1</t>
  </si>
  <si>
    <t>agusaguero</t>
  </si>
  <si>
    <t>hrae</t>
  </si>
  <si>
    <t>LiveInLove10</t>
  </si>
  <si>
    <t>teleleu</t>
  </si>
  <si>
    <t>on_reserve</t>
  </si>
  <si>
    <t>js1398</t>
  </si>
  <si>
    <t>MorganCrosby</t>
  </si>
  <si>
    <t>blondie2015</t>
  </si>
  <si>
    <t>Cyn_TR</t>
  </si>
  <si>
    <t>xotheatergeek93</t>
  </si>
  <si>
    <t>yazziness</t>
  </si>
  <si>
    <t>Maeny</t>
  </si>
  <si>
    <t>florzuvilivia</t>
  </si>
  <si>
    <t>MellyG14</t>
  </si>
  <si>
    <t>mcahogarth</t>
  </si>
  <si>
    <t>undefinedluv</t>
  </si>
  <si>
    <t>OooSooThicK</t>
  </si>
  <si>
    <t>HeathaMurhie</t>
  </si>
  <si>
    <t>nikkidarrie</t>
  </si>
  <si>
    <t>pluggedlove</t>
  </si>
  <si>
    <t>thespeckledpear</t>
  </si>
  <si>
    <t>TeeNoelle</t>
  </si>
  <si>
    <t>peacelovekayla</t>
  </si>
  <si>
    <t>amyclarke_uk</t>
  </si>
  <si>
    <t>CMajor</t>
  </si>
  <si>
    <t>JessicaK1994</t>
  </si>
  <si>
    <t>EMMAKATE76</t>
  </si>
  <si>
    <t>BabyTalkUSA</t>
  </si>
  <si>
    <t>AlyssaJadePerez</t>
  </si>
  <si>
    <t>veroicone</t>
  </si>
  <si>
    <t>Saabsaab8</t>
  </si>
  <si>
    <t>kateankers</t>
  </si>
  <si>
    <t>gcggcimud</t>
  </si>
  <si>
    <t>omghisteph</t>
  </si>
  <si>
    <t>macgurly</t>
  </si>
  <si>
    <t>TheChelseaStaub</t>
  </si>
  <si>
    <t>Greek4Honeybee</t>
  </si>
  <si>
    <t>callista</t>
  </si>
  <si>
    <t>TeenieBadger</t>
  </si>
  <si>
    <t>Nolicanoli</t>
  </si>
  <si>
    <t>Dilly_dream</t>
  </si>
  <si>
    <t>LucindaLunacy</t>
  </si>
  <si>
    <t>SfArtNews</t>
  </si>
  <si>
    <t>Tony_Kahn</t>
  </si>
  <si>
    <t>alancostello</t>
  </si>
  <si>
    <t>holtong</t>
  </si>
  <si>
    <t>JordinSparks113</t>
  </si>
  <si>
    <t>carolien_</t>
  </si>
  <si>
    <t>rubenfonseca</t>
  </si>
  <si>
    <t>EstJesusNoWhere</t>
  </si>
  <si>
    <t>acinomonica</t>
  </si>
  <si>
    <t>taylorariel</t>
  </si>
  <si>
    <t>spacedout</t>
  </si>
  <si>
    <t>blovesu87</t>
  </si>
  <si>
    <t>P3ngwy3</t>
  </si>
  <si>
    <t>redhimihai</t>
  </si>
  <si>
    <t>Gnomalist</t>
  </si>
  <si>
    <t>martinedeluna</t>
  </si>
  <si>
    <t>ericnupp</t>
  </si>
  <si>
    <t>ttaaniiaa</t>
  </si>
  <si>
    <t>runpdx</t>
  </si>
  <si>
    <t>minardiforever</t>
  </si>
  <si>
    <t>dianekristel</t>
  </si>
  <si>
    <t>optimuspoke</t>
  </si>
  <si>
    <t>nabs749</t>
  </si>
  <si>
    <t>davidbelfast</t>
  </si>
  <si>
    <t>tomcbrown</t>
  </si>
  <si>
    <t>OwnedByBella</t>
  </si>
  <si>
    <t>MelissaGressick</t>
  </si>
  <si>
    <t>BaileyKoerner</t>
  </si>
  <si>
    <t>mariaboo200</t>
  </si>
  <si>
    <t>Chris_Heinemann</t>
  </si>
  <si>
    <t>john_aldinho</t>
  </si>
  <si>
    <t>thehappysalmon</t>
  </si>
  <si>
    <t>Iveta_z</t>
  </si>
  <si>
    <t>mattitude1616</t>
  </si>
  <si>
    <t>igortizz</t>
  </si>
  <si>
    <t>savannDUH</t>
  </si>
  <si>
    <t>jesskasays</t>
  </si>
  <si>
    <t>mynameisesther</t>
  </si>
  <si>
    <t>LizzElectric</t>
  </si>
  <si>
    <t>Carly___xO</t>
  </si>
  <si>
    <t>missjustyna</t>
  </si>
  <si>
    <t>GeorgieGurl</t>
  </si>
  <si>
    <t>JeffCutler</t>
  </si>
  <si>
    <t>rohanshar</t>
  </si>
  <si>
    <t>Happymaewolf</t>
  </si>
  <si>
    <t>smiley_bear</t>
  </si>
  <si>
    <t>MatchesMalone</t>
  </si>
  <si>
    <t>lukeboettger</t>
  </si>
  <si>
    <t>huizeemadonna</t>
  </si>
  <si>
    <t>mizsledge</t>
  </si>
  <si>
    <t>A_Hairy_Slug</t>
  </si>
  <si>
    <t>ralgrlnc</t>
  </si>
  <si>
    <t>chantelliana</t>
  </si>
  <si>
    <t>shereenwong</t>
  </si>
  <si>
    <t>portsidetwd</t>
  </si>
  <si>
    <t>erynelizabeth</t>
  </si>
  <si>
    <t>wtftahnieee</t>
  </si>
  <si>
    <t xml:space="preserve">Has no friends on Twitter </t>
  </si>
  <si>
    <t>tsekai</t>
  </si>
  <si>
    <t>lydzz92</t>
  </si>
  <si>
    <t>SandraTichy</t>
  </si>
  <si>
    <t>amanduhbean</t>
  </si>
  <si>
    <t>bryan_kavanagh</t>
  </si>
  <si>
    <t>CajoleJuice</t>
  </si>
  <si>
    <t>seankingston</t>
  </si>
  <si>
    <t>MissNathVintage</t>
  </si>
  <si>
    <t>heartachexpress</t>
  </si>
  <si>
    <t>nosirimokay</t>
  </si>
  <si>
    <t>NeonParafan</t>
  </si>
  <si>
    <t>ichasesquirrels</t>
  </si>
  <si>
    <t>HelloNurse20</t>
  </si>
  <si>
    <t>AdrienneNycole</t>
  </si>
  <si>
    <t>hayley_smith</t>
  </si>
  <si>
    <t>rochtrev</t>
  </si>
  <si>
    <t>TorMi216</t>
  </si>
  <si>
    <t>HayleyIB</t>
  </si>
  <si>
    <t>ohHEYkim</t>
  </si>
  <si>
    <t xml:space="preserve">my tummy hurts  </t>
  </si>
  <si>
    <t>MarcRutten</t>
  </si>
  <si>
    <t>KaitlinSmiles</t>
  </si>
  <si>
    <t>Loricough</t>
  </si>
  <si>
    <t>charisss</t>
  </si>
  <si>
    <t>adea14</t>
  </si>
  <si>
    <t>Sirdude</t>
  </si>
  <si>
    <t>kokingsice</t>
  </si>
  <si>
    <t>emzzz321</t>
  </si>
  <si>
    <t>courtastic331</t>
  </si>
  <si>
    <t>kayleehawkins</t>
  </si>
  <si>
    <t>sherrikristen4</t>
  </si>
  <si>
    <t xml:space="preserve">head ache </t>
  </si>
  <si>
    <t>silkyferarri</t>
  </si>
  <si>
    <t>beatrizkanamaro</t>
  </si>
  <si>
    <t>ItzYaGurlNello</t>
  </si>
  <si>
    <t>NCARCER8EM</t>
  </si>
  <si>
    <t xml:space="preserve">Work sucks </t>
  </si>
  <si>
    <t>Mogleyxoxo</t>
  </si>
  <si>
    <t>idreamofdraco</t>
  </si>
  <si>
    <t>tehkei</t>
  </si>
  <si>
    <t>RogueTess</t>
  </si>
  <si>
    <t>TiffanyandCo16</t>
  </si>
  <si>
    <t>kkerstner</t>
  </si>
  <si>
    <t>rawrxxmonster</t>
  </si>
  <si>
    <t>scorpio1641</t>
  </si>
  <si>
    <t>kayleigh13</t>
  </si>
  <si>
    <t>tubyy</t>
  </si>
  <si>
    <t>PIEandMILK</t>
  </si>
  <si>
    <t>SPECiALOVEXKEi9</t>
  </si>
  <si>
    <t>naaad</t>
  </si>
  <si>
    <t>lillian_wilson</t>
  </si>
  <si>
    <t>taraburner</t>
  </si>
  <si>
    <t>PixiePoison</t>
  </si>
  <si>
    <t>janicetertel</t>
  </si>
  <si>
    <t>wubbahed</t>
  </si>
  <si>
    <t>sonofanarsonist</t>
  </si>
  <si>
    <t>ay_camille</t>
  </si>
  <si>
    <t>DarkFarmOwl</t>
  </si>
  <si>
    <t>jazmineth</t>
  </si>
  <si>
    <t>sadravora</t>
  </si>
  <si>
    <t>richard_baker</t>
  </si>
  <si>
    <t>kkillahd</t>
  </si>
  <si>
    <t>MelRoseBellRose</t>
  </si>
  <si>
    <t>babygurltl</t>
  </si>
  <si>
    <t>PamONUTSS</t>
  </si>
  <si>
    <t>Danielleardman</t>
  </si>
  <si>
    <t>flashsourcecode</t>
  </si>
  <si>
    <t>emmaknowsall</t>
  </si>
  <si>
    <t>lyrically_me</t>
  </si>
  <si>
    <t>Peachaan</t>
  </si>
  <si>
    <t>clauds3589</t>
  </si>
  <si>
    <t>segersi</t>
  </si>
  <si>
    <t>whitbray</t>
  </si>
  <si>
    <t>SamVolz</t>
  </si>
  <si>
    <t>AliciaGold</t>
  </si>
  <si>
    <t>shimmy2one6</t>
  </si>
  <si>
    <t>orlaaaaa91</t>
  </si>
  <si>
    <t>jdunbar</t>
  </si>
  <si>
    <t>jpalmr</t>
  </si>
  <si>
    <t>strictlynetwork</t>
  </si>
  <si>
    <t>Emmbby87</t>
  </si>
  <si>
    <t>dtfix</t>
  </si>
  <si>
    <t>ashleighm92</t>
  </si>
  <si>
    <t>missrogue</t>
  </si>
  <si>
    <t>insanemina</t>
  </si>
  <si>
    <t>RescueSiren</t>
  </si>
  <si>
    <t>L20music</t>
  </si>
  <si>
    <t>globalpatriot</t>
  </si>
  <si>
    <t>RYANWWILLIAMS</t>
  </si>
  <si>
    <t>racheleliz</t>
  </si>
  <si>
    <t>Loreax</t>
  </si>
  <si>
    <t xml:space="preserve">I don't wanna go to work. </t>
  </si>
  <si>
    <t>tgosingtian</t>
  </si>
  <si>
    <t>NickiNix</t>
  </si>
  <si>
    <t>stefkin</t>
  </si>
  <si>
    <t>flexiwheeler</t>
  </si>
  <si>
    <t>sydneykovacs</t>
  </si>
  <si>
    <t>jaimills</t>
  </si>
  <si>
    <t>saxsux</t>
  </si>
  <si>
    <t>devilishdelish</t>
  </si>
  <si>
    <t xml:space="preserve">I want chipotle </t>
  </si>
  <si>
    <t>__LIS</t>
  </si>
  <si>
    <t>LuckyRivera</t>
  </si>
  <si>
    <t>MrDaddyJ</t>
  </si>
  <si>
    <t>LyconyX</t>
  </si>
  <si>
    <t>partytrap</t>
  </si>
  <si>
    <t>olivosartstudio</t>
  </si>
  <si>
    <t>laurencruz</t>
  </si>
  <si>
    <t>jessamyne</t>
  </si>
  <si>
    <t>xXHAZARDXx</t>
  </si>
  <si>
    <t xml:space="preserve">Math exam tomorrow </t>
  </si>
  <si>
    <t>myma1313</t>
  </si>
  <si>
    <t>mariekristin</t>
  </si>
  <si>
    <t>krizzzzu</t>
  </si>
  <si>
    <t>Safyy</t>
  </si>
  <si>
    <t>EricWeinhardt</t>
  </si>
  <si>
    <t>JamesUK2009</t>
  </si>
  <si>
    <t>NathanElizalde</t>
  </si>
  <si>
    <t>1a2a3a4a</t>
  </si>
  <si>
    <t>youcreepo</t>
  </si>
  <si>
    <t>marinigh</t>
  </si>
  <si>
    <t>coolposs</t>
  </si>
  <si>
    <t>misterlees</t>
  </si>
  <si>
    <t>Trumpette2</t>
  </si>
  <si>
    <t>RehmaS</t>
  </si>
  <si>
    <t>SimplyBLS</t>
  </si>
  <si>
    <t>zenmasterlauren</t>
  </si>
  <si>
    <t>flipsideoftcoin</t>
  </si>
  <si>
    <t>saurabhfun</t>
  </si>
  <si>
    <t>Magnolia08</t>
  </si>
  <si>
    <t>M0rethanAmazing</t>
  </si>
  <si>
    <t>SweetStevieLee</t>
  </si>
  <si>
    <t>darkskin_delite</t>
  </si>
  <si>
    <t>BowleggedQueen</t>
  </si>
  <si>
    <t>_ashlE_</t>
  </si>
  <si>
    <t>HelenClaireRose</t>
  </si>
  <si>
    <t>darcilangel</t>
  </si>
  <si>
    <t>Cameren</t>
  </si>
  <si>
    <t>mcbolina</t>
  </si>
  <si>
    <t>macbuddydev</t>
  </si>
  <si>
    <t>Mom3CuteBoys</t>
  </si>
  <si>
    <t>srulyt</t>
  </si>
  <si>
    <t>MorgannRosee</t>
  </si>
  <si>
    <t>teamjahaira</t>
  </si>
  <si>
    <t>hanakopyon</t>
  </si>
  <si>
    <t>swallowedeasy</t>
  </si>
  <si>
    <t>nurseloopy</t>
  </si>
  <si>
    <t>commandez_vous</t>
  </si>
  <si>
    <t>alisay12</t>
  </si>
  <si>
    <t>art2know</t>
  </si>
  <si>
    <t>stenciledhearts</t>
  </si>
  <si>
    <t>LaFlacaRamirez</t>
  </si>
  <si>
    <t>Enigma32</t>
  </si>
  <si>
    <t>KyraAthena</t>
  </si>
  <si>
    <t>PrinceLateef</t>
  </si>
  <si>
    <t>babygyal247</t>
  </si>
  <si>
    <t>AUJOEEvents</t>
  </si>
  <si>
    <t>KirstyPrescott</t>
  </si>
  <si>
    <t>pinksnoopy</t>
  </si>
  <si>
    <t>AshleyVeronica3</t>
  </si>
  <si>
    <t>CraigHwk</t>
  </si>
  <si>
    <t>miss_vero_baby</t>
  </si>
  <si>
    <t>jessicadeacon</t>
  </si>
  <si>
    <t>kokristy69</t>
  </si>
  <si>
    <t>iDelaneyy</t>
  </si>
  <si>
    <t>Miss_Anna_Boo</t>
  </si>
  <si>
    <t>zezerocks</t>
  </si>
  <si>
    <t xml:space="preserve">i miss my cats </t>
  </si>
  <si>
    <t>lindaecheverry</t>
  </si>
  <si>
    <t>Abidilla15</t>
  </si>
  <si>
    <t>suzanne_young</t>
  </si>
  <si>
    <t>kcklein1</t>
  </si>
  <si>
    <t>Riyanweb</t>
  </si>
  <si>
    <t>ohmyitsbriana</t>
  </si>
  <si>
    <t>YourQueenCayla</t>
  </si>
  <si>
    <t>stinababyyy</t>
  </si>
  <si>
    <t>aquadementia</t>
  </si>
  <si>
    <t>Thehazzster</t>
  </si>
  <si>
    <t>krissyistheXD</t>
  </si>
  <si>
    <t>TrinaTheStrange</t>
  </si>
  <si>
    <t>KristinBynum</t>
  </si>
  <si>
    <t>woogyinthehouse</t>
  </si>
  <si>
    <t>venomforblood</t>
  </si>
  <si>
    <t>deve</t>
  </si>
  <si>
    <t>robertrippel</t>
  </si>
  <si>
    <t>ChibiKaiju</t>
  </si>
  <si>
    <t>mybitofsky</t>
  </si>
  <si>
    <t>crystalfontenot</t>
  </si>
  <si>
    <t>attnwh0re83</t>
  </si>
  <si>
    <t>twittsted</t>
  </si>
  <si>
    <t>smazattack</t>
  </si>
  <si>
    <t>Donkey_Face</t>
  </si>
  <si>
    <t>Jared_M</t>
  </si>
  <si>
    <t>ishalin</t>
  </si>
  <si>
    <t>MichaelShatz</t>
  </si>
  <si>
    <t>lauridixon</t>
  </si>
  <si>
    <t>yasmeink</t>
  </si>
  <si>
    <t>catymogo</t>
  </si>
  <si>
    <t>clemsaj</t>
  </si>
  <si>
    <t>trytotri</t>
  </si>
  <si>
    <t>Metz88</t>
  </si>
  <si>
    <t xml:space="preserve">Up too early </t>
  </si>
  <si>
    <t>eeen</t>
  </si>
  <si>
    <t>jennabenincasa</t>
  </si>
  <si>
    <t>nadinec992</t>
  </si>
  <si>
    <t>emiliocavazos</t>
  </si>
  <si>
    <t>kristenbatko</t>
  </si>
  <si>
    <t>skeletonxcrew</t>
  </si>
  <si>
    <t>MarcMillan</t>
  </si>
  <si>
    <t>ijami</t>
  </si>
  <si>
    <t>Mcflyaddict</t>
  </si>
  <si>
    <t>Zeinobia</t>
  </si>
  <si>
    <t>LaineTanya</t>
  </si>
  <si>
    <t>jbernal90</t>
  </si>
  <si>
    <t>saynerd01</t>
  </si>
  <si>
    <t>DeAnnaPappas</t>
  </si>
  <si>
    <t>Rikke_Olafson</t>
  </si>
  <si>
    <t>mjbucky</t>
  </si>
  <si>
    <t>BrenCitlalli</t>
  </si>
  <si>
    <t>KELIXOXO</t>
  </si>
  <si>
    <t>sorry007</t>
  </si>
  <si>
    <t>marielenh</t>
  </si>
  <si>
    <t>lyndalethal</t>
  </si>
  <si>
    <t>servas_gschaeft</t>
  </si>
  <si>
    <t xml:space="preserve">Last day at the lake </t>
  </si>
  <si>
    <t>tendsafire</t>
  </si>
  <si>
    <t>bastiancontrari</t>
  </si>
  <si>
    <t>Rose_Matthews</t>
  </si>
  <si>
    <t>Dani_Crisstine</t>
  </si>
  <si>
    <t>augafaerie</t>
  </si>
  <si>
    <t>teamtrout</t>
  </si>
  <si>
    <t>itsmeRachie</t>
  </si>
  <si>
    <t>sara_face</t>
  </si>
  <si>
    <t>homeofpie</t>
  </si>
  <si>
    <t>MAMcKinlay</t>
  </si>
  <si>
    <t>squidie</t>
  </si>
  <si>
    <t>Deirdre623</t>
  </si>
  <si>
    <t>oh_my_golly</t>
  </si>
  <si>
    <t>llvllagic</t>
  </si>
  <si>
    <t>OLJC143</t>
  </si>
  <si>
    <t>mitten79</t>
  </si>
  <si>
    <t>jomanlk</t>
  </si>
  <si>
    <t>dreamlondon</t>
  </si>
  <si>
    <t>Austinmiller12</t>
  </si>
  <si>
    <t>GracieMinasian</t>
  </si>
  <si>
    <t>ginaboebeena</t>
  </si>
  <si>
    <t>captbrilliant</t>
  </si>
  <si>
    <t>virvla</t>
  </si>
  <si>
    <t>sovanyio</t>
  </si>
  <si>
    <t>JulesJoyce</t>
  </si>
  <si>
    <t xml:space="preserve">back to work tomorrow </t>
  </si>
  <si>
    <t>josiecat85</t>
  </si>
  <si>
    <t>SuperTrav3000</t>
  </si>
  <si>
    <t>floor_pies</t>
  </si>
  <si>
    <t>mctello</t>
  </si>
  <si>
    <t>we_like_her</t>
  </si>
  <si>
    <t>yourrotten</t>
  </si>
  <si>
    <t>carmankwan</t>
  </si>
  <si>
    <t>ALH30</t>
  </si>
  <si>
    <t>SC911</t>
  </si>
  <si>
    <t>AnnaMazzz</t>
  </si>
  <si>
    <t>sweet_avenue</t>
  </si>
  <si>
    <t>tortugasl</t>
  </si>
  <si>
    <t>notmyforte</t>
  </si>
  <si>
    <t>rkirkie</t>
  </si>
  <si>
    <t>NangcyP</t>
  </si>
  <si>
    <t>Fredwlover77</t>
  </si>
  <si>
    <t>0summerbreeze0</t>
  </si>
  <si>
    <t>VictoriaMonro</t>
  </si>
  <si>
    <t>princessilly</t>
  </si>
  <si>
    <t>lilyrglss</t>
  </si>
  <si>
    <t>JonasFanSam</t>
  </si>
  <si>
    <t>GermanGirl2009</t>
  </si>
  <si>
    <t>eddycocaine</t>
  </si>
  <si>
    <t>jackiesanz</t>
  </si>
  <si>
    <t>ASHonLOCK</t>
  </si>
  <si>
    <t>FightDGoodFight</t>
  </si>
  <si>
    <t>nirin_tani</t>
  </si>
  <si>
    <t>Fabufamous</t>
  </si>
  <si>
    <t>SaraAintAtHome</t>
  </si>
  <si>
    <t>lisastarlynn</t>
  </si>
  <si>
    <t>melissagrelo</t>
  </si>
  <si>
    <t>chelslovesjonas</t>
  </si>
  <si>
    <t>ben_x</t>
  </si>
  <si>
    <t>cargovro0m</t>
  </si>
  <si>
    <t>ckuzov</t>
  </si>
  <si>
    <t>ruthiebaby31</t>
  </si>
  <si>
    <t>teebin</t>
  </si>
  <si>
    <t>gumpp09315</t>
  </si>
  <si>
    <t>greenlaundry</t>
  </si>
  <si>
    <t>TLHobo</t>
  </si>
  <si>
    <t>Xtinabaybay</t>
  </si>
  <si>
    <t>talkaboutluck</t>
  </si>
  <si>
    <t>Divyrus</t>
  </si>
  <si>
    <t xml:space="preserve">hates everyone </t>
  </si>
  <si>
    <t>tifpez</t>
  </si>
  <si>
    <t>jesse_the_tiger</t>
  </si>
  <si>
    <t>Daniii_xx</t>
  </si>
  <si>
    <t>iamemmao</t>
  </si>
  <si>
    <t>Beg4Banks</t>
  </si>
  <si>
    <t>1bep</t>
  </si>
  <si>
    <t>jessyparr</t>
  </si>
  <si>
    <t>seekelseytweet</t>
  </si>
  <si>
    <t>claycourt</t>
  </si>
  <si>
    <t>SweetDommi</t>
  </si>
  <si>
    <t>cschleiden</t>
  </si>
  <si>
    <t>abalistar</t>
  </si>
  <si>
    <t>AlexanderKim36</t>
  </si>
  <si>
    <t>amandahawk</t>
  </si>
  <si>
    <t>MEGnificentxx</t>
  </si>
  <si>
    <t>pwnedddyo</t>
  </si>
  <si>
    <t>jcm2009</t>
  </si>
  <si>
    <t>mellovesmcfly</t>
  </si>
  <si>
    <t>christiineto</t>
  </si>
  <si>
    <t>matthewfarr</t>
  </si>
  <si>
    <t>AirplaneSarah</t>
  </si>
  <si>
    <t>joeeelleee</t>
  </si>
  <si>
    <t>asehmi</t>
  </si>
  <si>
    <t>shaztanya</t>
  </si>
  <si>
    <t>Bella16Finesse</t>
  </si>
  <si>
    <t>deleon_z</t>
  </si>
  <si>
    <t>eva_marie</t>
  </si>
  <si>
    <t>mazuhotohori</t>
  </si>
  <si>
    <t>clarestarr</t>
  </si>
  <si>
    <t>adult_swim_fans</t>
  </si>
  <si>
    <t>jwetzel</t>
  </si>
  <si>
    <t>TuSalsera</t>
  </si>
  <si>
    <t>twees</t>
  </si>
  <si>
    <t>creativelyfresh</t>
  </si>
  <si>
    <t>courtody</t>
  </si>
  <si>
    <t>arnegreyling</t>
  </si>
  <si>
    <t>outlandishcast</t>
  </si>
  <si>
    <t>raidersfan77</t>
  </si>
  <si>
    <t>defiantprincess</t>
  </si>
  <si>
    <t>achillesmama</t>
  </si>
  <si>
    <t>ColeTon</t>
  </si>
  <si>
    <t>Primevalfans</t>
  </si>
  <si>
    <t>perezhilton</t>
  </si>
  <si>
    <t>BiancaAlexis</t>
  </si>
  <si>
    <t>loleehtah</t>
  </si>
  <si>
    <t>Silenthope18</t>
  </si>
  <si>
    <t>Sharlxo</t>
  </si>
  <si>
    <t>EpicSteve</t>
  </si>
  <si>
    <t>smallinfinities</t>
  </si>
  <si>
    <t>amazingashley</t>
  </si>
  <si>
    <t>MuchFaith22</t>
  </si>
  <si>
    <t>Tara_Alesia</t>
  </si>
  <si>
    <t>jasonimboden</t>
  </si>
  <si>
    <t>SparksFanatic3</t>
  </si>
  <si>
    <t>neilh23</t>
  </si>
  <si>
    <t>FabioSantosJr</t>
  </si>
  <si>
    <t>jpriceisright</t>
  </si>
  <si>
    <t>sniffmee</t>
  </si>
  <si>
    <t>RawrGoJess</t>
  </si>
  <si>
    <t>fluffypixemegs</t>
  </si>
  <si>
    <t>eveyann</t>
  </si>
  <si>
    <t>candichan</t>
  </si>
  <si>
    <t>benrybisky</t>
  </si>
  <si>
    <t>obviouslyash</t>
  </si>
  <si>
    <t>prosice</t>
  </si>
  <si>
    <t>marianeanareli</t>
  </si>
  <si>
    <t>heatherbear93</t>
  </si>
  <si>
    <t>Kailei</t>
  </si>
  <si>
    <t>NightWatchElf</t>
  </si>
  <si>
    <t>sarahannalien</t>
  </si>
  <si>
    <t>Audioworm</t>
  </si>
  <si>
    <t>twishmay</t>
  </si>
  <si>
    <t>kimberlily</t>
  </si>
  <si>
    <t>UKLetsGetThis</t>
  </si>
  <si>
    <t>FallenAngel2106</t>
  </si>
  <si>
    <t xml:space="preserve">Mission failed </t>
  </si>
  <si>
    <t>annikagrace</t>
  </si>
  <si>
    <t>Janishuang</t>
  </si>
  <si>
    <t>smuffle89</t>
  </si>
  <si>
    <t>MissBishie</t>
  </si>
  <si>
    <t>JBCrazy</t>
  </si>
  <si>
    <t>Eugene_G</t>
  </si>
  <si>
    <t>TwilightDeanna</t>
  </si>
  <si>
    <t>jennievil</t>
  </si>
  <si>
    <t>sammiematson</t>
  </si>
  <si>
    <t>classicsgirl04</t>
  </si>
  <si>
    <t>Kyyanno</t>
  </si>
  <si>
    <t>LaurieleeWaul</t>
  </si>
  <si>
    <t>RebeccaTEALE</t>
  </si>
  <si>
    <t>imawonder11909</t>
  </si>
  <si>
    <t>dave77459</t>
  </si>
  <si>
    <t>taptation</t>
  </si>
  <si>
    <t>gabby0913</t>
  </si>
  <si>
    <t>rhoadracing</t>
  </si>
  <si>
    <t>SusieWasLike</t>
  </si>
  <si>
    <t>LGD_X</t>
  </si>
  <si>
    <t>AuroraofGG</t>
  </si>
  <si>
    <t>MeganPirie</t>
  </si>
  <si>
    <t>amplush</t>
  </si>
  <si>
    <t>faboomama</t>
  </si>
  <si>
    <t>tweakermadness</t>
  </si>
  <si>
    <t>heartvolleyball</t>
  </si>
  <si>
    <t>lizzy_pringle</t>
  </si>
  <si>
    <t>Maddy_Ox</t>
  </si>
  <si>
    <t>sami824</t>
  </si>
  <si>
    <t>phaballa</t>
  </si>
  <si>
    <t>pbandjtime</t>
  </si>
  <si>
    <t>lucasss</t>
  </si>
  <si>
    <t>eddie_cruz</t>
  </si>
  <si>
    <t xml:space="preserve">ughhhhh </t>
  </si>
  <si>
    <t>geminidad</t>
  </si>
  <si>
    <t>lynnshikin</t>
  </si>
  <si>
    <t>rinmuah</t>
  </si>
  <si>
    <t>itsstaceyjay</t>
  </si>
  <si>
    <t>rachh1994</t>
  </si>
  <si>
    <t>vicster28</t>
  </si>
  <si>
    <t>Brigitta_G</t>
  </si>
  <si>
    <t>SammLeClair</t>
  </si>
  <si>
    <t>joeyguille12</t>
  </si>
  <si>
    <t>TarynRuth</t>
  </si>
  <si>
    <t>xxhhaannaahhxx</t>
  </si>
  <si>
    <t>Steph0456</t>
  </si>
  <si>
    <t>ebay_katiemae</t>
  </si>
  <si>
    <t>SimonKerr</t>
  </si>
  <si>
    <t>st4r</t>
  </si>
  <si>
    <t xml:space="preserve">i dont want to study </t>
  </si>
  <si>
    <t>ShoeSmitten</t>
  </si>
  <si>
    <t>lynnseyw</t>
  </si>
  <si>
    <t>OCMarisa</t>
  </si>
  <si>
    <t>Jericoooo</t>
  </si>
  <si>
    <t>katelynmartin1</t>
  </si>
  <si>
    <t>prettyplainjo</t>
  </si>
  <si>
    <t>animarieee</t>
  </si>
  <si>
    <t>carly_hall</t>
  </si>
  <si>
    <t>quietkelsey</t>
  </si>
  <si>
    <t>evafalconi</t>
  </si>
  <si>
    <t>mistymoomoo</t>
  </si>
  <si>
    <t>leighhhann</t>
  </si>
  <si>
    <t>wilperro</t>
  </si>
  <si>
    <t>jessifbaby</t>
  </si>
  <si>
    <t>tlirajr</t>
  </si>
  <si>
    <t>Samwiera</t>
  </si>
  <si>
    <t>LazaBeamFunk</t>
  </si>
  <si>
    <t>Pipidar1991</t>
  </si>
  <si>
    <t>amberchildress</t>
  </si>
  <si>
    <t>htycz</t>
  </si>
  <si>
    <t>kendalllasdfgjk</t>
  </si>
  <si>
    <t>torn_portfolio</t>
  </si>
  <si>
    <t>MissVictoria23</t>
  </si>
  <si>
    <t>Aust410</t>
  </si>
  <si>
    <t>ProChauffeur</t>
  </si>
  <si>
    <t>Helena68uk</t>
  </si>
  <si>
    <t>CNSmith2006</t>
  </si>
  <si>
    <t>wichitarecs</t>
  </si>
  <si>
    <t>SaviSwitzerland</t>
  </si>
  <si>
    <t>shawnie123</t>
  </si>
  <si>
    <t>pauloelias</t>
  </si>
  <si>
    <t xml:space="preserve">Not feeling so well </t>
  </si>
  <si>
    <t>Nicolerahilly</t>
  </si>
  <si>
    <t>TJSunshineBear</t>
  </si>
  <si>
    <t>putzy</t>
  </si>
  <si>
    <t>lojajo</t>
  </si>
  <si>
    <t>marissamariposa</t>
  </si>
  <si>
    <t>Lhunt008</t>
  </si>
  <si>
    <t>retrokissing</t>
  </si>
  <si>
    <t>leokitty</t>
  </si>
  <si>
    <t>danathegreat</t>
  </si>
  <si>
    <t>Vincent_Ray</t>
  </si>
  <si>
    <t>philphenomenonx</t>
  </si>
  <si>
    <t>ePandu</t>
  </si>
  <si>
    <t>theOriginal</t>
  </si>
  <si>
    <t>ShariJ916</t>
  </si>
  <si>
    <t>coreyann</t>
  </si>
  <si>
    <t>Ckrug</t>
  </si>
  <si>
    <t>cydnimk</t>
  </si>
  <si>
    <t>Bobbi_jane</t>
  </si>
  <si>
    <t>cjwebber</t>
  </si>
  <si>
    <t>tyranasaurusbex</t>
  </si>
  <si>
    <t>xo_meg120_xo</t>
  </si>
  <si>
    <t>big_mike_12</t>
  </si>
  <si>
    <t>djpitufa</t>
  </si>
  <si>
    <t>ChristieSchmidt</t>
  </si>
  <si>
    <t>randomhuman</t>
  </si>
  <si>
    <t>uhshalala</t>
  </si>
  <si>
    <t xml:space="preserve">Twitter hates me </t>
  </si>
  <si>
    <t>vnvobit</t>
  </si>
  <si>
    <t>Zuretta</t>
  </si>
  <si>
    <t>GunnarSimonsen</t>
  </si>
  <si>
    <t>WhiskeySix75</t>
  </si>
  <si>
    <t>thehappiestemo</t>
  </si>
  <si>
    <t>jada_r</t>
  </si>
  <si>
    <t>LizzieXD</t>
  </si>
  <si>
    <t>LinearChaos</t>
  </si>
  <si>
    <t>bridaisy</t>
  </si>
  <si>
    <t>cameralogic</t>
  </si>
  <si>
    <t>amyxdanielle</t>
  </si>
  <si>
    <t>goldnmorning</t>
  </si>
  <si>
    <t>rars95</t>
  </si>
  <si>
    <t>AspenSierra</t>
  </si>
  <si>
    <t>kenzineill</t>
  </si>
  <si>
    <t>nicolexxx3</t>
  </si>
  <si>
    <t>ianweiqiang</t>
  </si>
  <si>
    <t>jonesje9</t>
  </si>
  <si>
    <t>VanessaDoutherd</t>
  </si>
  <si>
    <t>doomonyou</t>
  </si>
  <si>
    <t>MeLLoWmELa</t>
  </si>
  <si>
    <t xml:space="preserve">Not feeling good at all </t>
  </si>
  <si>
    <t>raptorkraine</t>
  </si>
  <si>
    <t>claud_iSwim</t>
  </si>
  <si>
    <t>nancyadoresjon</t>
  </si>
  <si>
    <t>KatieBee09</t>
  </si>
  <si>
    <t>excalipoor</t>
  </si>
  <si>
    <t>katelynboyd</t>
  </si>
  <si>
    <t>Therealpaddy01</t>
  </si>
  <si>
    <t>AmyZing1988</t>
  </si>
  <si>
    <t>MixedBunny</t>
  </si>
  <si>
    <t>ZuZulik</t>
  </si>
  <si>
    <t>ipiink</t>
  </si>
  <si>
    <t>amynicole421</t>
  </si>
  <si>
    <t>sarafritz</t>
  </si>
  <si>
    <t>bryanpatterson</t>
  </si>
  <si>
    <t>LindaVil</t>
  </si>
  <si>
    <t xml:space="preserve">I am so sad </t>
  </si>
  <si>
    <t>alreadybad</t>
  </si>
  <si>
    <t>Alex_Washington</t>
  </si>
  <si>
    <t>GetSomeQ</t>
  </si>
  <si>
    <t>mariposa18</t>
  </si>
  <si>
    <t>JessIsHere</t>
  </si>
  <si>
    <t>theresaur</t>
  </si>
  <si>
    <t>TatorTwit</t>
  </si>
  <si>
    <t>xKymmyx</t>
  </si>
  <si>
    <t>alexleefitz</t>
  </si>
  <si>
    <t>HollyyyyMariee</t>
  </si>
  <si>
    <t>perfumaniac</t>
  </si>
  <si>
    <t>glorytorres</t>
  </si>
  <si>
    <t>launterlover101</t>
  </si>
  <si>
    <t>seandammit</t>
  </si>
  <si>
    <t>MelissaIce</t>
  </si>
  <si>
    <t>jaydeashford</t>
  </si>
  <si>
    <t>cumeo89</t>
  </si>
  <si>
    <t>noamcfly</t>
  </si>
  <si>
    <t>syeeta</t>
  </si>
  <si>
    <t>kellymontgomery</t>
  </si>
  <si>
    <t>JadeMoniquee</t>
  </si>
  <si>
    <t>evo_dadi</t>
  </si>
  <si>
    <t>RachaelRetro</t>
  </si>
  <si>
    <t>tajalia</t>
  </si>
  <si>
    <t>adpeak</t>
  </si>
  <si>
    <t>awinterberg</t>
  </si>
  <si>
    <t>bethiepooo</t>
  </si>
  <si>
    <t>NaiveLondonGirl</t>
  </si>
  <si>
    <t>Titcsi</t>
  </si>
  <si>
    <t>ki11j0i</t>
  </si>
  <si>
    <t>liannepacker</t>
  </si>
  <si>
    <t>castrodannyy</t>
  </si>
  <si>
    <t>GeorgiasCircle</t>
  </si>
  <si>
    <t>relak1corner</t>
  </si>
  <si>
    <t>_vixx</t>
  </si>
  <si>
    <t>oliviaspruill</t>
  </si>
  <si>
    <t>Kayteablue</t>
  </si>
  <si>
    <t>sapphiresmoke</t>
  </si>
  <si>
    <t>MILAD10</t>
  </si>
  <si>
    <t>captspastic</t>
  </si>
  <si>
    <t>raistalla</t>
  </si>
  <si>
    <t>MesserFan</t>
  </si>
  <si>
    <t>brooksBROmanley</t>
  </si>
  <si>
    <t>Limcim</t>
  </si>
  <si>
    <t>WeSupportNiley</t>
  </si>
  <si>
    <t>pthame</t>
  </si>
  <si>
    <t>NAWnREW</t>
  </si>
  <si>
    <t>tasder</t>
  </si>
  <si>
    <t>mandapandahbear</t>
  </si>
  <si>
    <t>kissmewindy91</t>
  </si>
  <si>
    <t>Sophcornwell</t>
  </si>
  <si>
    <t>alanariley</t>
  </si>
  <si>
    <t>mommyto2</t>
  </si>
  <si>
    <t>SAN_DRAY</t>
  </si>
  <si>
    <t>Natitaa</t>
  </si>
  <si>
    <t>lrlpalmer</t>
  </si>
  <si>
    <t>jema14</t>
  </si>
  <si>
    <t>sam_1992xx</t>
  </si>
  <si>
    <t>rocking_robin</t>
  </si>
  <si>
    <t>daylight_dancer</t>
  </si>
  <si>
    <t>semiplume</t>
  </si>
  <si>
    <t>amandajowhitney</t>
  </si>
  <si>
    <t>ImGingerSmith</t>
  </si>
  <si>
    <t>brittanysterup</t>
  </si>
  <si>
    <t>asweirdasyouare</t>
  </si>
  <si>
    <t>onezumi</t>
  </si>
  <si>
    <t>infamouslexijay</t>
  </si>
  <si>
    <t>divadol</t>
  </si>
  <si>
    <t>birssy</t>
  </si>
  <si>
    <t>RJO</t>
  </si>
  <si>
    <t>chriscornwell</t>
  </si>
  <si>
    <t>singmeasmile13</t>
  </si>
  <si>
    <t>beachbumben</t>
  </si>
  <si>
    <t>ramseyromance</t>
  </si>
  <si>
    <t>Archimage</t>
  </si>
  <si>
    <t>allegra0</t>
  </si>
  <si>
    <t>gabexmosh</t>
  </si>
  <si>
    <t>PonedHollywood</t>
  </si>
  <si>
    <t>CWhymeee</t>
  </si>
  <si>
    <t>spranostar</t>
  </si>
  <si>
    <t xml:space="preserve">My computer is not working </t>
  </si>
  <si>
    <t>BscoTT26</t>
  </si>
  <si>
    <t>kristalinabina</t>
  </si>
  <si>
    <t>evanafter</t>
  </si>
  <si>
    <t>sandeep_gupta</t>
  </si>
  <si>
    <t>hannah_grenade</t>
  </si>
  <si>
    <t>nikilovexo</t>
  </si>
  <si>
    <t>tararenee7</t>
  </si>
  <si>
    <t>cottoncandyq8</t>
  </si>
  <si>
    <t>sheisnadine</t>
  </si>
  <si>
    <t>zeldazigzag</t>
  </si>
  <si>
    <t>geOvix</t>
  </si>
  <si>
    <t>sortofbeautiful</t>
  </si>
  <si>
    <t>duda_wilhelm</t>
  </si>
  <si>
    <t>FLORiiAN</t>
  </si>
  <si>
    <t>heidianderson</t>
  </si>
  <si>
    <t>franmoorefhm</t>
  </si>
  <si>
    <t>penguinwrestler</t>
  </si>
  <si>
    <t>Mangerine_Xo</t>
  </si>
  <si>
    <t>SensualStories</t>
  </si>
  <si>
    <t>aproxy</t>
  </si>
  <si>
    <t>ColinMacD</t>
  </si>
  <si>
    <t>Fathercub</t>
  </si>
  <si>
    <t>shelbycollinge</t>
  </si>
  <si>
    <t xml:space="preserve">have a headache </t>
  </si>
  <si>
    <t>myridean</t>
  </si>
  <si>
    <t>Tanae21</t>
  </si>
  <si>
    <t>martinspain</t>
  </si>
  <si>
    <t>tonyadam</t>
  </si>
  <si>
    <t>tildfant</t>
  </si>
  <si>
    <t>skatones80</t>
  </si>
  <si>
    <t>bsneed</t>
  </si>
  <si>
    <t>lmiceli</t>
  </si>
  <si>
    <t>angeallen</t>
  </si>
  <si>
    <t>juliewallace1</t>
  </si>
  <si>
    <t>e_monaayyy</t>
  </si>
  <si>
    <t>DIANAATO</t>
  </si>
  <si>
    <t>HennaNenna</t>
  </si>
  <si>
    <t>EthelJade</t>
  </si>
  <si>
    <t>JonDoll</t>
  </si>
  <si>
    <t>colorgrl</t>
  </si>
  <si>
    <t>GnarlyKarly</t>
  </si>
  <si>
    <t>IAmAmandaRay</t>
  </si>
  <si>
    <t>deanjoffe</t>
  </si>
  <si>
    <t>kulex</t>
  </si>
  <si>
    <t>loz_webb</t>
  </si>
  <si>
    <t>Vendela64</t>
  </si>
  <si>
    <t>himynameislehua</t>
  </si>
  <si>
    <t>CeeJayLxEnts</t>
  </si>
  <si>
    <t>x_nic</t>
  </si>
  <si>
    <t>rastAsia</t>
  </si>
  <si>
    <t>KaraFigTree</t>
  </si>
  <si>
    <t>BlessedBy3Kids</t>
  </si>
  <si>
    <t>LaVeshMe</t>
  </si>
  <si>
    <t>Dani_Menezes</t>
  </si>
  <si>
    <t>esoterickara</t>
  </si>
  <si>
    <t>ashcreedy</t>
  </si>
  <si>
    <t>Joe_Doll</t>
  </si>
  <si>
    <t>julieshibazaki</t>
  </si>
  <si>
    <t>Sherree216</t>
  </si>
  <si>
    <t>30stmownyersoul</t>
  </si>
  <si>
    <t>zoecipolla</t>
  </si>
  <si>
    <t xml:space="preserve">Miss you already </t>
  </si>
  <si>
    <t>merprice</t>
  </si>
  <si>
    <t>jay_mcguire</t>
  </si>
  <si>
    <t>AngelsMind</t>
  </si>
  <si>
    <t>Fennougri2009</t>
  </si>
  <si>
    <t>heylanietate</t>
  </si>
  <si>
    <t>MollytheDolly</t>
  </si>
  <si>
    <t>Amandalia4you</t>
  </si>
  <si>
    <t>DavidBridson</t>
  </si>
  <si>
    <t>amhatcher</t>
  </si>
  <si>
    <t>michael_shawn</t>
  </si>
  <si>
    <t>sconei</t>
  </si>
  <si>
    <t xml:space="preserve">on our way home </t>
  </si>
  <si>
    <t>NadiWi</t>
  </si>
  <si>
    <t>daniellamarie82</t>
  </si>
  <si>
    <t>gracegorms</t>
  </si>
  <si>
    <t>Amariaha</t>
  </si>
  <si>
    <t>RobotMartini</t>
  </si>
  <si>
    <t>annie_swe</t>
  </si>
  <si>
    <t>Firefreak17</t>
  </si>
  <si>
    <t>thanate7</t>
  </si>
  <si>
    <t>cliquedecamwa</t>
  </si>
  <si>
    <t>laurenw95</t>
  </si>
  <si>
    <t>kewagner89</t>
  </si>
  <si>
    <t>Squintox</t>
  </si>
  <si>
    <t>BlueAndOrange</t>
  </si>
  <si>
    <t>SheSoSweet01</t>
  </si>
  <si>
    <t>solbutterfly</t>
  </si>
  <si>
    <t>keewa</t>
  </si>
  <si>
    <t>Pinkydearr</t>
  </si>
  <si>
    <t>ellie_x</t>
  </si>
  <si>
    <t>Seynaa</t>
  </si>
  <si>
    <t>skoopsl8</t>
  </si>
  <si>
    <t>Licorice1977</t>
  </si>
  <si>
    <t>ashleydelgado</t>
  </si>
  <si>
    <t>othermichelleo</t>
  </si>
  <si>
    <t>paniq</t>
  </si>
  <si>
    <t>markxdreamer</t>
  </si>
  <si>
    <t>xo_soph</t>
  </si>
  <si>
    <t>MissCVBee</t>
  </si>
  <si>
    <t>rubyphoenix</t>
  </si>
  <si>
    <t>joshourisman</t>
  </si>
  <si>
    <t>ellisclan999</t>
  </si>
  <si>
    <t>karla_gorgeous</t>
  </si>
  <si>
    <t>Mactwisted</t>
  </si>
  <si>
    <t>mahhnigga</t>
  </si>
  <si>
    <t>Biiaru</t>
  </si>
  <si>
    <t>sueyoungmedia</t>
  </si>
  <si>
    <t>Austere_Heart</t>
  </si>
  <si>
    <t>evilgabri</t>
  </si>
  <si>
    <t>roseabell411</t>
  </si>
  <si>
    <t>Tomluder</t>
  </si>
  <si>
    <t xml:space="preserve">Think I'm getting sick </t>
  </si>
  <si>
    <t>juliamariexo</t>
  </si>
  <si>
    <t>abbeynic</t>
  </si>
  <si>
    <t>angelnthedark87</t>
  </si>
  <si>
    <t>No_sugars_lewis</t>
  </si>
  <si>
    <t>alwaysloveu_Ci</t>
  </si>
  <si>
    <t>nate_HRBND</t>
  </si>
  <si>
    <t>MonCher</t>
  </si>
  <si>
    <t>Jacob_ftw</t>
  </si>
  <si>
    <t>jenyvel512</t>
  </si>
  <si>
    <t>lindacu</t>
  </si>
  <si>
    <t>niccho</t>
  </si>
  <si>
    <t>emskydoodle</t>
  </si>
  <si>
    <t>megaliciousx08</t>
  </si>
  <si>
    <t>scriptgirl</t>
  </si>
  <si>
    <t>rdf0060</t>
  </si>
  <si>
    <t xml:space="preserve">work tomorrow </t>
  </si>
  <si>
    <t>robsessiondotca</t>
  </si>
  <si>
    <t>saphfyre</t>
  </si>
  <si>
    <t>deniseinaldo</t>
  </si>
  <si>
    <t>Linkyy</t>
  </si>
  <si>
    <t>beatrizmello</t>
  </si>
  <si>
    <t>cglap</t>
  </si>
  <si>
    <t>countryboy93</t>
  </si>
  <si>
    <t>kevleviathan</t>
  </si>
  <si>
    <t>chrstyclytn</t>
  </si>
  <si>
    <t>ddlovatoPRFan</t>
  </si>
  <si>
    <t>allysrose</t>
  </si>
  <si>
    <t>romanxcandle</t>
  </si>
  <si>
    <t>sharmichelle</t>
  </si>
  <si>
    <t>SkepticPimp</t>
  </si>
  <si>
    <t>Valerie_Renee</t>
  </si>
  <si>
    <t>PatrickMoorhead</t>
  </si>
  <si>
    <t>riandkatxo</t>
  </si>
  <si>
    <t>CittyCat</t>
  </si>
  <si>
    <t>paolasp</t>
  </si>
  <si>
    <t>JaSIstheSHYT</t>
  </si>
  <si>
    <t>MyAliasIsNATHAN</t>
  </si>
  <si>
    <t>aiimee_x</t>
  </si>
  <si>
    <t>LeonorRA</t>
  </si>
  <si>
    <t xml:space="preserve">feels like shit </t>
  </si>
  <si>
    <t>JeaimesAlizee</t>
  </si>
  <si>
    <t>boldgirlslose</t>
  </si>
  <si>
    <t>jackiesworld</t>
  </si>
  <si>
    <t>Niteglade</t>
  </si>
  <si>
    <t>wolframkriesing</t>
  </si>
  <si>
    <t>GrantMc</t>
  </si>
  <si>
    <t>JaimeSnyder</t>
  </si>
  <si>
    <t>Sun_Immaculate</t>
  </si>
  <si>
    <t>xShefSx</t>
  </si>
  <si>
    <t>just1cynthia</t>
  </si>
  <si>
    <t>Genelly1238</t>
  </si>
  <si>
    <t>shannonecollins</t>
  </si>
  <si>
    <t>we_carry_on</t>
  </si>
  <si>
    <t>luvtintin</t>
  </si>
  <si>
    <t>toupsz</t>
  </si>
  <si>
    <t>iamfreshtina</t>
  </si>
  <si>
    <t>MichelleRobbins</t>
  </si>
  <si>
    <t>leannebabeh</t>
  </si>
  <si>
    <t>itslucero</t>
  </si>
  <si>
    <t>Blaynster</t>
  </si>
  <si>
    <t>pashonfroot</t>
  </si>
  <si>
    <t>pprriyam</t>
  </si>
  <si>
    <t>Rblwac</t>
  </si>
  <si>
    <t>Sunflower4000</t>
  </si>
  <si>
    <t>gicarey</t>
  </si>
  <si>
    <t>robbedoes</t>
  </si>
  <si>
    <t>lilpixiedot</t>
  </si>
  <si>
    <t>nnaths</t>
  </si>
  <si>
    <t>katemackinnon</t>
  </si>
  <si>
    <t>mellilee</t>
  </si>
  <si>
    <t>swtbunz</t>
  </si>
  <si>
    <t>kitty_bolton</t>
  </si>
  <si>
    <t>kikukaling</t>
  </si>
  <si>
    <t>drea510</t>
  </si>
  <si>
    <t>crunkatie</t>
  </si>
  <si>
    <t>manjisamura</t>
  </si>
  <si>
    <t>IndiaCaitlin</t>
  </si>
  <si>
    <t>Vanesaaa</t>
  </si>
  <si>
    <t>GeorgiaLIflynn</t>
  </si>
  <si>
    <t>angiekafafi</t>
  </si>
  <si>
    <t>Fad45</t>
  </si>
  <si>
    <t>lezkoka</t>
  </si>
  <si>
    <t>drrea</t>
  </si>
  <si>
    <t>GregNARLY</t>
  </si>
  <si>
    <t>jerin60</t>
  </si>
  <si>
    <t>LucyySpencerr</t>
  </si>
  <si>
    <t>JamieKnight</t>
  </si>
  <si>
    <t>anniebabbbyy</t>
  </si>
  <si>
    <t>Veritas1990</t>
  </si>
  <si>
    <t>CalvinandPaul_C</t>
  </si>
  <si>
    <t>emilypaigereal</t>
  </si>
  <si>
    <t>timzalk</t>
  </si>
  <si>
    <t>scottjames87</t>
  </si>
  <si>
    <t>suicidalcatz</t>
  </si>
  <si>
    <t>kirkintilloch</t>
  </si>
  <si>
    <t>AlixL</t>
  </si>
  <si>
    <t>IAmAlexSuavez</t>
  </si>
  <si>
    <t>SaKi_Violet</t>
  </si>
  <si>
    <t>slimjetti</t>
  </si>
  <si>
    <t>DerekBolden</t>
  </si>
  <si>
    <t>maduhsin</t>
  </si>
  <si>
    <t>ZenaBmore</t>
  </si>
  <si>
    <t>NotSoSiniSter</t>
  </si>
  <si>
    <t>lemon80</t>
  </si>
  <si>
    <t>ElizMalone0000</t>
  </si>
  <si>
    <t>Caronnnnn</t>
  </si>
  <si>
    <t>sethfronzoli</t>
  </si>
  <si>
    <t>charlapenelapie</t>
  </si>
  <si>
    <t>mUsIc4eVeR323</t>
  </si>
  <si>
    <t>AtlantaJJ</t>
  </si>
  <si>
    <t>eshopbooster</t>
  </si>
  <si>
    <t>funmiosiyale</t>
  </si>
  <si>
    <t>mbpollock</t>
  </si>
  <si>
    <t>IAmBumska</t>
  </si>
  <si>
    <t>BrettPohlman</t>
  </si>
  <si>
    <t>alwyshoutashley</t>
  </si>
  <si>
    <t>rondelonline</t>
  </si>
  <si>
    <t>sea0tter12</t>
  </si>
  <si>
    <t xml:space="preserve">FB is down </t>
  </si>
  <si>
    <t>RestlessMiss</t>
  </si>
  <si>
    <t>zawadiftikhar</t>
  </si>
  <si>
    <t>L_Star22</t>
  </si>
  <si>
    <t>woahitsandrew</t>
  </si>
  <si>
    <t>hollywoodgirl1</t>
  </si>
  <si>
    <t>TheP1414</t>
  </si>
  <si>
    <t>adamammp</t>
  </si>
  <si>
    <t>bobbilou</t>
  </si>
  <si>
    <t>yourloveisalie</t>
  </si>
  <si>
    <t>thejorypigloski</t>
  </si>
  <si>
    <t>Mmmadde</t>
  </si>
  <si>
    <t>celineleu</t>
  </si>
  <si>
    <t>missniko</t>
  </si>
  <si>
    <t>iaingame</t>
  </si>
  <si>
    <t>kventura23</t>
  </si>
  <si>
    <t>sxyanddy</t>
  </si>
  <si>
    <t>xanderl</t>
  </si>
  <si>
    <t>wammieannie</t>
  </si>
  <si>
    <t>Sweet4283</t>
  </si>
  <si>
    <t>cbrown1023</t>
  </si>
  <si>
    <t>julianno</t>
  </si>
  <si>
    <t>LoFace</t>
  </si>
  <si>
    <t>twisted4ddub</t>
  </si>
  <si>
    <t>LyricMyLuv</t>
  </si>
  <si>
    <t>ChrisHughes</t>
  </si>
  <si>
    <t>andrewjagueros</t>
  </si>
  <si>
    <t xml:space="preserve">so bored!! </t>
  </si>
  <si>
    <t>sokolovochka</t>
  </si>
  <si>
    <t>dizziedJinx</t>
  </si>
  <si>
    <t>Ali167</t>
  </si>
  <si>
    <t>teresa_wu</t>
  </si>
  <si>
    <t>xdemix503</t>
  </si>
  <si>
    <t xml:space="preserve">I want a new phone </t>
  </si>
  <si>
    <t>catarina95</t>
  </si>
  <si>
    <t>veronique_lal</t>
  </si>
  <si>
    <t>Nartalie</t>
  </si>
  <si>
    <t>betweenthelimes</t>
  </si>
  <si>
    <t>GemBabesx</t>
  </si>
  <si>
    <t>hairnationfan</t>
  </si>
  <si>
    <t>rhonnie_mcfly</t>
  </si>
  <si>
    <t>wickedKARA</t>
  </si>
  <si>
    <t>HarlemGyrl</t>
  </si>
  <si>
    <t>GUTTERSLUTTT</t>
  </si>
  <si>
    <t>tysoncrosbie</t>
  </si>
  <si>
    <t>Yoshiyahu262</t>
  </si>
  <si>
    <t>TriNahBby</t>
  </si>
  <si>
    <t>pinup_grl</t>
  </si>
  <si>
    <t>fernandaaga</t>
  </si>
  <si>
    <t>stellarsophie33</t>
  </si>
  <si>
    <t xml:space="preserve">Sore head </t>
  </si>
  <si>
    <t>sopho_suave</t>
  </si>
  <si>
    <t>GlamDivaHeather</t>
  </si>
  <si>
    <t>rocky_2</t>
  </si>
  <si>
    <t>laurelkleinn</t>
  </si>
  <si>
    <t>gamecockymoe</t>
  </si>
  <si>
    <t>Yollie1993</t>
  </si>
  <si>
    <t>7kate9</t>
  </si>
  <si>
    <t>IslandLyfe</t>
  </si>
  <si>
    <t>staceeeeee</t>
  </si>
  <si>
    <t>EmmzGx</t>
  </si>
  <si>
    <t>Kirkyston</t>
  </si>
  <si>
    <t>nikireddevil</t>
  </si>
  <si>
    <t>Gunnivaa</t>
  </si>
  <si>
    <t>SissyDawnie</t>
  </si>
  <si>
    <t>eleanorist</t>
  </si>
  <si>
    <t>BriannaScim</t>
  </si>
  <si>
    <t>Odegard</t>
  </si>
  <si>
    <t>Chierax</t>
  </si>
  <si>
    <t>BadAsh77</t>
  </si>
  <si>
    <t>ShelbyJaimeHuff</t>
  </si>
  <si>
    <t>lfmichelle</t>
  </si>
  <si>
    <t>bebrilliantgo</t>
  </si>
  <si>
    <t>etdragon</t>
  </si>
  <si>
    <t>Haerviu</t>
  </si>
  <si>
    <t>kaimannn</t>
  </si>
  <si>
    <t>pastamaster39</t>
  </si>
  <si>
    <t>ashemischief</t>
  </si>
  <si>
    <t>XoXoNickei</t>
  </si>
  <si>
    <t>lostinfiction3</t>
  </si>
  <si>
    <t>happytyper</t>
  </si>
  <si>
    <t>xklaux</t>
  </si>
  <si>
    <t>phishgirl</t>
  </si>
  <si>
    <t>BethStacey</t>
  </si>
  <si>
    <t>walkthedeadline</t>
  </si>
  <si>
    <t>Sarahwilkerson</t>
  </si>
  <si>
    <t>t_kawai</t>
  </si>
  <si>
    <t>Joana3110</t>
  </si>
  <si>
    <t>miaflores</t>
  </si>
  <si>
    <t>craftnclutter</t>
  </si>
  <si>
    <t>iSipsizzy</t>
  </si>
  <si>
    <t>Lihis</t>
  </si>
  <si>
    <t>sullgrun</t>
  </si>
  <si>
    <t>ericmichael</t>
  </si>
  <si>
    <t>rizalninoy200</t>
  </si>
  <si>
    <t>rosinssky</t>
  </si>
  <si>
    <t>jenifercarson</t>
  </si>
  <si>
    <t>OnTheLine0x</t>
  </si>
  <si>
    <t>ChrissySmile</t>
  </si>
  <si>
    <t>aryn505</t>
  </si>
  <si>
    <t>laura_jeanette</t>
  </si>
  <si>
    <t>ohwhoa_svea</t>
  </si>
  <si>
    <t>cajoje</t>
  </si>
  <si>
    <t>anitalynns</t>
  </si>
  <si>
    <t>geo_star</t>
  </si>
  <si>
    <t>ednuhleen</t>
  </si>
  <si>
    <t>shiggityshua</t>
  </si>
  <si>
    <t>sydstopka</t>
  </si>
  <si>
    <t>JEggers2</t>
  </si>
  <si>
    <t>Lilyander</t>
  </si>
  <si>
    <t>ryannpasquale</t>
  </si>
  <si>
    <t xml:space="preserve">my tooth hurts </t>
  </si>
  <si>
    <t>Emma9212</t>
  </si>
  <si>
    <t>knutschknospe</t>
  </si>
  <si>
    <t>bad2thebonediva</t>
  </si>
  <si>
    <t>cazwaz</t>
  </si>
  <si>
    <t>Katie_McFlyy</t>
  </si>
  <si>
    <t>timhatcher</t>
  </si>
  <si>
    <t>Meeoowww</t>
  </si>
  <si>
    <t>indy44</t>
  </si>
  <si>
    <t xml:space="preserve">on the way home </t>
  </si>
  <si>
    <t>_Nancy_</t>
  </si>
  <si>
    <t>yasminflower</t>
  </si>
  <si>
    <t>libbycrews</t>
  </si>
  <si>
    <t>RachelFAMOUS</t>
  </si>
  <si>
    <t>celebel</t>
  </si>
  <si>
    <t>ninjakrash</t>
  </si>
  <si>
    <t>Lemonlily74</t>
  </si>
  <si>
    <t>iamtheeel</t>
  </si>
  <si>
    <t>Karson2</t>
  </si>
  <si>
    <t>Sneaky_Tee84</t>
  </si>
  <si>
    <t>Calilily</t>
  </si>
  <si>
    <t>jcsmith</t>
  </si>
  <si>
    <t>BethanyJill</t>
  </si>
  <si>
    <t>greenglasses14</t>
  </si>
  <si>
    <t>GipsyMoonStar</t>
  </si>
  <si>
    <t>RyanLoco</t>
  </si>
  <si>
    <t>Meaganbeastie</t>
  </si>
  <si>
    <t>mjvalente</t>
  </si>
  <si>
    <t>MsJG</t>
  </si>
  <si>
    <t>laurbake</t>
  </si>
  <si>
    <t>kaariegirl</t>
  </si>
  <si>
    <t>leeandradex3</t>
  </si>
  <si>
    <t>SHAYNEWILLIAMS</t>
  </si>
  <si>
    <t>xLilCx</t>
  </si>
  <si>
    <t>_LM</t>
  </si>
  <si>
    <t>bingtom</t>
  </si>
  <si>
    <t>terrymr</t>
  </si>
  <si>
    <t>kamikameleon</t>
  </si>
  <si>
    <t>roberts0288</t>
  </si>
  <si>
    <t>PCOSChick</t>
  </si>
  <si>
    <t>Jperryman73</t>
  </si>
  <si>
    <t>anndawson</t>
  </si>
  <si>
    <t>bigfatbees</t>
  </si>
  <si>
    <t>mkoby</t>
  </si>
  <si>
    <t>Dragonfire62291</t>
  </si>
  <si>
    <t>ayeekathayy</t>
  </si>
  <si>
    <t xml:space="preserve">is missing you </t>
  </si>
  <si>
    <t>chelseanicolee</t>
  </si>
  <si>
    <t>ryan_ukulm</t>
  </si>
  <si>
    <t>BeckieJay</t>
  </si>
  <si>
    <t>Dutty360</t>
  </si>
  <si>
    <t>marmarmar23</t>
  </si>
  <si>
    <t>sonidoinquieto</t>
  </si>
  <si>
    <t>idowhatilike</t>
  </si>
  <si>
    <t>vandolicious</t>
  </si>
  <si>
    <t>plasmarox</t>
  </si>
  <si>
    <t>gigarcia</t>
  </si>
  <si>
    <t>Tree_i</t>
  </si>
  <si>
    <t>kyleizk00l</t>
  </si>
  <si>
    <t>alanfleming</t>
  </si>
  <si>
    <t>kirstymciver</t>
  </si>
  <si>
    <t>Kaz867</t>
  </si>
  <si>
    <t>jeanyvesleblanc</t>
  </si>
  <si>
    <t>isidnee</t>
  </si>
  <si>
    <t>JessMoreno</t>
  </si>
  <si>
    <t>Jeranamoe</t>
  </si>
  <si>
    <t xml:space="preserve">Homework all day </t>
  </si>
  <si>
    <t>ilaxX</t>
  </si>
  <si>
    <t>KDizzleRE</t>
  </si>
  <si>
    <t>MsHawkeyes</t>
  </si>
  <si>
    <t>fighterofevil</t>
  </si>
  <si>
    <t>gabryelferrari</t>
  </si>
  <si>
    <t>ritchiebadland</t>
  </si>
  <si>
    <t>LSUAaron</t>
  </si>
  <si>
    <t>meangreenpuppy</t>
  </si>
  <si>
    <t>ambgoesbam</t>
  </si>
  <si>
    <t>EtotheZ</t>
  </si>
  <si>
    <t>iiLoveJBxOx</t>
  </si>
  <si>
    <t>erosadam</t>
  </si>
  <si>
    <t>Valenzi</t>
  </si>
  <si>
    <t>omg_its_kc</t>
  </si>
  <si>
    <t>AdrianJulian</t>
  </si>
  <si>
    <t>Patricia_Knight</t>
  </si>
  <si>
    <t>neo_kryptik</t>
  </si>
  <si>
    <t xml:space="preserve">The rain stopped </t>
  </si>
  <si>
    <t>ashpattz</t>
  </si>
  <si>
    <t>duckduckgander</t>
  </si>
  <si>
    <t>iamlost415</t>
  </si>
  <si>
    <t>bekapadua</t>
  </si>
  <si>
    <t>Jess_2206</t>
  </si>
  <si>
    <t>gpudz</t>
  </si>
  <si>
    <t>sactwit</t>
  </si>
  <si>
    <t>THabsburg</t>
  </si>
  <si>
    <t>allisonespino</t>
  </si>
  <si>
    <t>jessicaharp</t>
  </si>
  <si>
    <t>Nikongirl24</t>
  </si>
  <si>
    <t>eatchex</t>
  </si>
  <si>
    <t>longlivecole</t>
  </si>
  <si>
    <t>cmjonas</t>
  </si>
  <si>
    <t xml:space="preserve">Missing my family </t>
  </si>
  <si>
    <t>keroromousie</t>
  </si>
  <si>
    <t>EmmaLDilemma</t>
  </si>
  <si>
    <t>jardoism</t>
  </si>
  <si>
    <t>Shandieee</t>
  </si>
  <si>
    <t>Shash</t>
  </si>
  <si>
    <t>julisa_aje</t>
  </si>
  <si>
    <t>Black000Fox</t>
  </si>
  <si>
    <t>hamed8esi</t>
  </si>
  <si>
    <t>LiLMsKiaBo0</t>
  </si>
  <si>
    <t>LooBu</t>
  </si>
  <si>
    <t>carondelet</t>
  </si>
  <si>
    <t>madisonrocks2</t>
  </si>
  <si>
    <t>leilalala</t>
  </si>
  <si>
    <t>AshleyLarynn</t>
  </si>
  <si>
    <t>Jeanted</t>
  </si>
  <si>
    <t>angelzrealm06</t>
  </si>
  <si>
    <t>pippstar</t>
  </si>
  <si>
    <t>santanachamp</t>
  </si>
  <si>
    <t>JoannaPL</t>
  </si>
  <si>
    <t>toria_ward</t>
  </si>
  <si>
    <t>dreadpiratesync</t>
  </si>
  <si>
    <t>JCman7</t>
  </si>
  <si>
    <t>satanpolaroid67</t>
  </si>
  <si>
    <t>gabbieeeee</t>
  </si>
  <si>
    <t>Mena3</t>
  </si>
  <si>
    <t xml:space="preserve">last.fm is down </t>
  </si>
  <si>
    <t>sethant</t>
  </si>
  <si>
    <t>jully_</t>
  </si>
  <si>
    <t>taofd</t>
  </si>
  <si>
    <t>jaffajadey</t>
  </si>
  <si>
    <t>HelenAnnette</t>
  </si>
  <si>
    <t>kstems</t>
  </si>
  <si>
    <t>Drewbee87</t>
  </si>
  <si>
    <t>Nitronxi</t>
  </si>
  <si>
    <t xml:space="preserve">doesn't want to work all day tomorrow </t>
  </si>
  <si>
    <t>nicollepinchen</t>
  </si>
  <si>
    <t>ChasingCelles</t>
  </si>
  <si>
    <t>Sunshine_Zak</t>
  </si>
  <si>
    <t>locococo3</t>
  </si>
  <si>
    <t>shawnafff</t>
  </si>
  <si>
    <t>larivitoriano</t>
  </si>
  <si>
    <t>iamzimbabwe</t>
  </si>
  <si>
    <t>antonbailon</t>
  </si>
  <si>
    <t>roloca</t>
  </si>
  <si>
    <t>piesandcakes</t>
  </si>
  <si>
    <t>IndieKid96</t>
  </si>
  <si>
    <t>liverbird1973</t>
  </si>
  <si>
    <t>iloverazan</t>
  </si>
  <si>
    <t>ag_thebbu</t>
  </si>
  <si>
    <t>ambriizzle</t>
  </si>
  <si>
    <t>jeanapisani</t>
  </si>
  <si>
    <t>poisonbullet</t>
  </si>
  <si>
    <t>punkrocker20706</t>
  </si>
  <si>
    <t>meghearn</t>
  </si>
  <si>
    <t>conorkilmartin</t>
  </si>
  <si>
    <t>albertluis</t>
  </si>
  <si>
    <t>MrPringlez</t>
  </si>
  <si>
    <t>mearsgang</t>
  </si>
  <si>
    <t>prasad1287</t>
  </si>
  <si>
    <t>LaraAmendolaro</t>
  </si>
  <si>
    <t xml:space="preserve">Not feeling so hot today </t>
  </si>
  <si>
    <t>jhbaltz</t>
  </si>
  <si>
    <t>gabilt</t>
  </si>
  <si>
    <t>caelynkk</t>
  </si>
  <si>
    <t>Truman555</t>
  </si>
  <si>
    <t>beadyeyedgirl</t>
  </si>
  <si>
    <t>Skayana</t>
  </si>
  <si>
    <t>g_woody</t>
  </si>
  <si>
    <t>shchen</t>
  </si>
  <si>
    <t>peacelovejonas_</t>
  </si>
  <si>
    <t>MissAshleyPaige</t>
  </si>
  <si>
    <t>apegirl13</t>
  </si>
  <si>
    <t>codyL</t>
  </si>
  <si>
    <t>geezfools</t>
  </si>
  <si>
    <t>MizzDiiva2k4</t>
  </si>
  <si>
    <t>nnkiani</t>
  </si>
  <si>
    <t>oshynjazz</t>
  </si>
  <si>
    <t>Ade_B</t>
  </si>
  <si>
    <t>lantisgaius</t>
  </si>
  <si>
    <t>CMartinez_BC</t>
  </si>
  <si>
    <t>Affan</t>
  </si>
  <si>
    <t>Trainwreck_Xo</t>
  </si>
  <si>
    <t>sharonsubeno</t>
  </si>
  <si>
    <t>twitteratti</t>
  </si>
  <si>
    <t>Nquoid</t>
  </si>
  <si>
    <t>genesgenie</t>
  </si>
  <si>
    <t>ShiningStar786</t>
  </si>
  <si>
    <t>clairehelen</t>
  </si>
  <si>
    <t>gr8encounter</t>
  </si>
  <si>
    <t xml:space="preserve">I'm so hungry! </t>
  </si>
  <si>
    <t>bradleymor</t>
  </si>
  <si>
    <t>flossiepots</t>
  </si>
  <si>
    <t>VanessaMeryl</t>
  </si>
  <si>
    <t>chloegebbie</t>
  </si>
  <si>
    <t>citygirl312</t>
  </si>
  <si>
    <t>deadlyhouses</t>
  </si>
  <si>
    <t>iSayiSaid</t>
  </si>
  <si>
    <t>N3XUZ</t>
  </si>
  <si>
    <t>AmyWildes</t>
  </si>
  <si>
    <t>DaLYCD</t>
  </si>
  <si>
    <t>brandonsmom08</t>
  </si>
  <si>
    <t>CasseyLeaMorse</t>
  </si>
  <si>
    <t>joeyfletcher</t>
  </si>
  <si>
    <t>LittleJMac</t>
  </si>
  <si>
    <t>superjokes</t>
  </si>
  <si>
    <t>retrocrushx</t>
  </si>
  <si>
    <t>jialingo</t>
  </si>
  <si>
    <t>15AMR</t>
  </si>
  <si>
    <t>PsychoPixie</t>
  </si>
  <si>
    <t>alishaesthetic</t>
  </si>
  <si>
    <t>the_apostate</t>
  </si>
  <si>
    <t>JAMIEEXO</t>
  </si>
  <si>
    <t>ScottW75</t>
  </si>
  <si>
    <t>xXTierneyXx</t>
  </si>
  <si>
    <t>Fannyfanackapan</t>
  </si>
  <si>
    <t>holysanti</t>
  </si>
  <si>
    <t>sipfurb</t>
  </si>
  <si>
    <t>BlazinSquadNews</t>
  </si>
  <si>
    <t>kickdrums</t>
  </si>
  <si>
    <t>Killer_Keks</t>
  </si>
  <si>
    <t>Bosslady82504</t>
  </si>
  <si>
    <t>skyenapped</t>
  </si>
  <si>
    <t>RHilovemiley</t>
  </si>
  <si>
    <t>berylboat</t>
  </si>
  <si>
    <t>lizzybees</t>
  </si>
  <si>
    <t>Kris_Wood</t>
  </si>
  <si>
    <t>weakintheknees</t>
  </si>
  <si>
    <t>susie72</t>
  </si>
  <si>
    <t>VictoriaaBS</t>
  </si>
  <si>
    <t>krystianm15</t>
  </si>
  <si>
    <t>AnastassiaDL</t>
  </si>
  <si>
    <t>phoebeC</t>
  </si>
  <si>
    <t>niamhsnothere</t>
  </si>
  <si>
    <t>adindamcrmy</t>
  </si>
  <si>
    <t>leerichards</t>
  </si>
  <si>
    <t>sofiieXx</t>
  </si>
  <si>
    <t>not_an_acrobat</t>
  </si>
  <si>
    <t>boomx17</t>
  </si>
  <si>
    <t>s0urcherry</t>
  </si>
  <si>
    <t>ashleyduduit</t>
  </si>
  <si>
    <t>trickyrodent</t>
  </si>
  <si>
    <t>Shelicious718</t>
  </si>
  <si>
    <t>bchmeg</t>
  </si>
  <si>
    <t xml:space="preserve">is studying for exams </t>
  </si>
  <si>
    <t>liveandlove426</t>
  </si>
  <si>
    <t>Kristin0517</t>
  </si>
  <si>
    <t>brittanio</t>
  </si>
  <si>
    <t>friendssmile</t>
  </si>
  <si>
    <t xml:space="preserve">has no friends on twitter </t>
  </si>
  <si>
    <t>lylapooh</t>
  </si>
  <si>
    <t>RebeccaTyler</t>
  </si>
  <si>
    <t>danascool</t>
  </si>
  <si>
    <t>allikay222</t>
  </si>
  <si>
    <t>____Michelle</t>
  </si>
  <si>
    <t>DantePosh</t>
  </si>
  <si>
    <t>Nanette</t>
  </si>
  <si>
    <t>ktymyr</t>
  </si>
  <si>
    <t>rawrritsfatima</t>
  </si>
  <si>
    <t>_christy_</t>
  </si>
  <si>
    <t>Judd_Followill</t>
  </si>
  <si>
    <t>DanniiSimone</t>
  </si>
  <si>
    <t xml:space="preserve">@statelines </t>
  </si>
  <si>
    <t>Fredew</t>
  </si>
  <si>
    <t>ohyesitsana</t>
  </si>
  <si>
    <t>SarahHogan</t>
  </si>
  <si>
    <t>Patriciapadua</t>
  </si>
  <si>
    <t>SarahMessee</t>
  </si>
  <si>
    <t>WILD_n_Beau2ful</t>
  </si>
  <si>
    <t>AndyWandy</t>
  </si>
  <si>
    <t>CarlieStepaniak</t>
  </si>
  <si>
    <t>yuriismaster</t>
  </si>
  <si>
    <t>lexy315</t>
  </si>
  <si>
    <t>moniiicaa</t>
  </si>
  <si>
    <t>frail1</t>
  </si>
  <si>
    <t>datainadequate</t>
  </si>
  <si>
    <t>Chiefsbury</t>
  </si>
  <si>
    <t>chloecee</t>
  </si>
  <si>
    <t>LaSHARON</t>
  </si>
  <si>
    <t>doghousedean</t>
  </si>
  <si>
    <t>beautyserinity</t>
  </si>
  <si>
    <t>shiralazar</t>
  </si>
  <si>
    <t>mmejia</t>
  </si>
  <si>
    <t>kaseypoteet</t>
  </si>
  <si>
    <t>valerie816</t>
  </si>
  <si>
    <t>raphaelwendt</t>
  </si>
  <si>
    <t>richard_hughes</t>
  </si>
  <si>
    <t>schmuttelicious</t>
  </si>
  <si>
    <t>keshacollins</t>
  </si>
  <si>
    <t>looloojoju</t>
  </si>
  <si>
    <t>queenbeaner</t>
  </si>
  <si>
    <t>sadiefoster</t>
  </si>
  <si>
    <t>Kevsgreat</t>
  </si>
  <si>
    <t>ShutterBugg19</t>
  </si>
  <si>
    <t>alidom</t>
  </si>
  <si>
    <t>robitter</t>
  </si>
  <si>
    <t>withaKay</t>
  </si>
  <si>
    <t>ilovemybestones</t>
  </si>
  <si>
    <t>amandasyn</t>
  </si>
  <si>
    <t>spiderine</t>
  </si>
  <si>
    <t>alexandrads</t>
  </si>
  <si>
    <t>KatieWisdm</t>
  </si>
  <si>
    <t>jamen6</t>
  </si>
  <si>
    <t>kEwLLiiKeDaH</t>
  </si>
  <si>
    <t>MrzJAM</t>
  </si>
  <si>
    <t>gotmelikenobody</t>
  </si>
  <si>
    <t>Nizzle73099</t>
  </si>
  <si>
    <t>librowneyedgirl</t>
  </si>
  <si>
    <t>goasksarah</t>
  </si>
  <si>
    <t>lwtboi</t>
  </si>
  <si>
    <t>Ninibeanie89</t>
  </si>
  <si>
    <t>miia</t>
  </si>
  <si>
    <t>jakspack</t>
  </si>
  <si>
    <t>VanessaAndrea</t>
  </si>
  <si>
    <t>melissa_hoop88</t>
  </si>
  <si>
    <t>BosargeTM</t>
  </si>
  <si>
    <t>ShelbyyLynnxx</t>
  </si>
  <si>
    <t>LilMizzLinda</t>
  </si>
  <si>
    <t>CoyoteTrax</t>
  </si>
  <si>
    <t>troysgirl37</t>
  </si>
  <si>
    <t>OMGHANNAH</t>
  </si>
  <si>
    <t>Scigirl543</t>
  </si>
  <si>
    <t>ashleykirouac</t>
  </si>
  <si>
    <t>sweetcheeksduh</t>
  </si>
  <si>
    <t>SinsualDzires</t>
  </si>
  <si>
    <t>rachelynprimm</t>
  </si>
  <si>
    <t>rubi_imogen</t>
  </si>
  <si>
    <t>TheCaao</t>
  </si>
  <si>
    <t>katedotxo</t>
  </si>
  <si>
    <t>scottkitson</t>
  </si>
  <si>
    <t>seana100x</t>
  </si>
  <si>
    <t>_laertesgirl</t>
  </si>
  <si>
    <t>helenjweeks</t>
  </si>
  <si>
    <t>hahahollymarie</t>
  </si>
  <si>
    <t>Nicole_1984</t>
  </si>
  <si>
    <t>chilimikk</t>
  </si>
  <si>
    <t>marinapisano</t>
  </si>
  <si>
    <t>SimpsonBeth</t>
  </si>
  <si>
    <t>Casualties_army</t>
  </si>
  <si>
    <t>__rio</t>
  </si>
  <si>
    <t>joceee</t>
  </si>
  <si>
    <t>RachieBabieja</t>
  </si>
  <si>
    <t>dottyfantasy</t>
  </si>
  <si>
    <t>erocksyourworld</t>
  </si>
  <si>
    <t>princess_aj</t>
  </si>
  <si>
    <t>MoniKaG</t>
  </si>
  <si>
    <t>KazzieWazzie</t>
  </si>
  <si>
    <t>pinkykate</t>
  </si>
  <si>
    <t>CuppyKait</t>
  </si>
  <si>
    <t>xxmah</t>
  </si>
  <si>
    <t>frankydent</t>
  </si>
  <si>
    <t>daaku</t>
  </si>
  <si>
    <t>andreadelrayo</t>
  </si>
  <si>
    <t>lynziloo</t>
  </si>
  <si>
    <t>gracielaM</t>
  </si>
  <si>
    <t>rossinie</t>
  </si>
  <si>
    <t>kenkienow</t>
  </si>
  <si>
    <t>mikeparlee</t>
  </si>
  <si>
    <t>Gelleee</t>
  </si>
  <si>
    <t>teawithmex</t>
  </si>
  <si>
    <t>T92dare2dream</t>
  </si>
  <si>
    <t>kskye</t>
  </si>
  <si>
    <t>JuliannaSP</t>
  </si>
  <si>
    <t>starsmiff</t>
  </si>
  <si>
    <t>ShanteC</t>
  </si>
  <si>
    <t>Nikkididi</t>
  </si>
  <si>
    <t>kelseyoconnor</t>
  </si>
  <si>
    <t>WynGalbraith</t>
  </si>
  <si>
    <t>_laurenm</t>
  </si>
  <si>
    <t>Mel8592</t>
  </si>
  <si>
    <t>KristinEarhart</t>
  </si>
  <si>
    <t>ForeverZoe</t>
  </si>
  <si>
    <t>DJTracyYoung</t>
  </si>
  <si>
    <t>MollyWhite1292</t>
  </si>
  <si>
    <t>_JAYsee</t>
  </si>
  <si>
    <t>JSchappy</t>
  </si>
  <si>
    <t>Dhanatious</t>
  </si>
  <si>
    <t>Claire_bare</t>
  </si>
  <si>
    <t>thedreamgirl123</t>
  </si>
  <si>
    <t>barbiegirl4445</t>
  </si>
  <si>
    <t>AbbiieeeOx</t>
  </si>
  <si>
    <t>Tiffz94</t>
  </si>
  <si>
    <t>_xkaylax_</t>
  </si>
  <si>
    <t>AlexGuichet</t>
  </si>
  <si>
    <t>bryanthatcher</t>
  </si>
  <si>
    <t>Mieaunakiye</t>
  </si>
  <si>
    <t>that_kat</t>
  </si>
  <si>
    <t>andreaplz</t>
  </si>
  <si>
    <t>im_par</t>
  </si>
  <si>
    <t>rawan1031</t>
  </si>
  <si>
    <t>bv_satellite</t>
  </si>
  <si>
    <t>caitlyndelaney</t>
  </si>
  <si>
    <t>chameleonmagic</t>
  </si>
  <si>
    <t>FLYYPRINCE</t>
  </si>
  <si>
    <t>datagirl09</t>
  </si>
  <si>
    <t>cazz91</t>
  </si>
  <si>
    <t>rebecap</t>
  </si>
  <si>
    <t>Sithiche</t>
  </si>
  <si>
    <t>Watrmln</t>
  </si>
  <si>
    <t>xEmma_92</t>
  </si>
  <si>
    <t>LaLaLand4ever</t>
  </si>
  <si>
    <t>Charlotte_Beer</t>
  </si>
  <si>
    <t>cardboardkid</t>
  </si>
  <si>
    <t>pollinatewildly</t>
  </si>
  <si>
    <t>EpitomeTA</t>
  </si>
  <si>
    <t>UchiManeLaFlare</t>
  </si>
  <si>
    <t>goffvader</t>
  </si>
  <si>
    <t>mooseymoose29</t>
  </si>
  <si>
    <t>MAMAdances</t>
  </si>
  <si>
    <t>bsb_lsrfan09</t>
  </si>
  <si>
    <t>iluvbk808</t>
  </si>
  <si>
    <t>TheSummerEnds</t>
  </si>
  <si>
    <t>starkstanding</t>
  </si>
  <si>
    <t>xanderin</t>
  </si>
  <si>
    <t>IamTam</t>
  </si>
  <si>
    <t>ladiee</t>
  </si>
  <si>
    <t>wardrobeguy</t>
  </si>
  <si>
    <t>TheTiaPet</t>
  </si>
  <si>
    <t>undividual</t>
  </si>
  <si>
    <t>zombanie</t>
  </si>
  <si>
    <t>kayteeleex</t>
  </si>
  <si>
    <t>Kmoneey</t>
  </si>
  <si>
    <t>MollyFelicityy</t>
  </si>
  <si>
    <t>Roo166</t>
  </si>
  <si>
    <t>NaNaNaiiii</t>
  </si>
  <si>
    <t>abbayy</t>
  </si>
  <si>
    <t>lagy</t>
  </si>
  <si>
    <t>TVGeekGirl</t>
  </si>
  <si>
    <t>NeoSkye</t>
  </si>
  <si>
    <t>kah_hamoui</t>
  </si>
  <si>
    <t>mellocat</t>
  </si>
  <si>
    <t>MrMoobs</t>
  </si>
  <si>
    <t>prosario_2000</t>
  </si>
  <si>
    <t>klutzow</t>
  </si>
  <si>
    <t>chaRl_e123</t>
  </si>
  <si>
    <t>gabrielascs</t>
  </si>
  <si>
    <t>SLRdude</t>
  </si>
  <si>
    <t>kraatz04</t>
  </si>
  <si>
    <t>majucs</t>
  </si>
  <si>
    <t>josefinemcfly</t>
  </si>
  <si>
    <t>jordasaur</t>
  </si>
  <si>
    <t>LuisaLovato</t>
  </si>
  <si>
    <t>jessmeccuhlee</t>
  </si>
  <si>
    <t>XDDanny</t>
  </si>
  <si>
    <t>InsideMyHead85</t>
  </si>
  <si>
    <t>werwer01</t>
  </si>
  <si>
    <t>elphabablue</t>
  </si>
  <si>
    <t>Sabina26</t>
  </si>
  <si>
    <t>siamesemeow</t>
  </si>
  <si>
    <t>shellybear11</t>
  </si>
  <si>
    <t>GinaXP</t>
  </si>
  <si>
    <t>TooManyChads</t>
  </si>
  <si>
    <t>Pi3_FaiRy</t>
  </si>
  <si>
    <t>pickitupjulia</t>
  </si>
  <si>
    <t>Smuterella</t>
  </si>
  <si>
    <t>Jadeebethxx</t>
  </si>
  <si>
    <t>justlovemusic</t>
  </si>
  <si>
    <t>Beckyselmer</t>
  </si>
  <si>
    <t>jemmaduffy</t>
  </si>
  <si>
    <t>scribb</t>
  </si>
  <si>
    <t>kikixkeelax</t>
  </si>
  <si>
    <t>skorpiowonder</t>
  </si>
  <si>
    <t>ihavebigone</t>
  </si>
  <si>
    <t>Beckii_U</t>
  </si>
  <si>
    <t>smy15</t>
  </si>
  <si>
    <t>ClareBaptist</t>
  </si>
  <si>
    <t>Grepp</t>
  </si>
  <si>
    <t>700doo</t>
  </si>
  <si>
    <t>After 10am. Finally going to bed. My sleep schedule is nonexistent  http://tinyurl.com/ojbsfn</t>
  </si>
  <si>
    <t>SarahPeachez</t>
  </si>
  <si>
    <t>jusywho</t>
  </si>
  <si>
    <t>starryartsyeyez</t>
  </si>
  <si>
    <t>cccapple</t>
  </si>
  <si>
    <t>PrincessNuria</t>
  </si>
  <si>
    <t>looneybabe</t>
  </si>
  <si>
    <t>JelleDeVroe</t>
  </si>
  <si>
    <t>Karynaaa</t>
  </si>
  <si>
    <t>EJGoose</t>
  </si>
  <si>
    <t>jubean</t>
  </si>
  <si>
    <t>Corrmon</t>
  </si>
  <si>
    <t>bnmedlin</t>
  </si>
  <si>
    <t>Softballbabe259</t>
  </si>
  <si>
    <t>mattymoshh</t>
  </si>
  <si>
    <t>vanwildernyc</t>
  </si>
  <si>
    <t>JJ1357</t>
  </si>
  <si>
    <t>Lo_Starz</t>
  </si>
  <si>
    <t>Gnimsh</t>
  </si>
  <si>
    <t>nandihno</t>
  </si>
  <si>
    <t>claudiaaox</t>
  </si>
  <si>
    <t>lynldalen</t>
  </si>
  <si>
    <t>ani_mosity</t>
  </si>
  <si>
    <t>LiLMaiMai</t>
  </si>
  <si>
    <t>sammiesinghal</t>
  </si>
  <si>
    <t>Glowstarz</t>
  </si>
  <si>
    <t>Evie1980</t>
  </si>
  <si>
    <t>joosthaneveer</t>
  </si>
  <si>
    <t>smaki1209</t>
  </si>
  <si>
    <t>nataliepilon1</t>
  </si>
  <si>
    <t>MissKianaBaby</t>
  </si>
  <si>
    <t>hey_sarbear</t>
  </si>
  <si>
    <t>damnlookathim</t>
  </si>
  <si>
    <t>InfinityEnds33</t>
  </si>
  <si>
    <t>Audrinaaa</t>
  </si>
  <si>
    <t>hollyvictoria_x</t>
  </si>
  <si>
    <t>Ann_imal</t>
  </si>
  <si>
    <t>CosasDelAmor</t>
  </si>
  <si>
    <t>DonnaJonesMcfly</t>
  </si>
  <si>
    <t>thayssantana</t>
  </si>
  <si>
    <t>stickyheels</t>
  </si>
  <si>
    <t>ChocoTweet89</t>
  </si>
  <si>
    <t>PressureheadLLC</t>
  </si>
  <si>
    <t>lizmichelle</t>
  </si>
  <si>
    <t>minhspire</t>
  </si>
  <si>
    <t>caroldonada</t>
  </si>
  <si>
    <t>michalbaartman</t>
  </si>
  <si>
    <t>ajxdanja</t>
  </si>
  <si>
    <t>realmary</t>
  </si>
  <si>
    <t>danieloppenheim</t>
  </si>
  <si>
    <t>brittnicarter</t>
  </si>
  <si>
    <t>Kerr1ck</t>
  </si>
  <si>
    <t>MrAlek</t>
  </si>
  <si>
    <t>Kalebs</t>
  </si>
  <si>
    <t>KirstyMSimpson</t>
  </si>
  <si>
    <t>kaleena78</t>
  </si>
  <si>
    <t>florsanchez</t>
  </si>
  <si>
    <t>tami24</t>
  </si>
  <si>
    <t>elmoss1</t>
  </si>
  <si>
    <t>adriville</t>
  </si>
  <si>
    <t>leanna_mom23</t>
  </si>
  <si>
    <t>_dori_kate_</t>
  </si>
  <si>
    <t>GavinBarkley</t>
  </si>
  <si>
    <t>starluvsmissy</t>
  </si>
  <si>
    <t>mackenzieleeeee</t>
  </si>
  <si>
    <t>Joshparis</t>
  </si>
  <si>
    <t>duffyyeti</t>
  </si>
  <si>
    <t>kayyfxo</t>
  </si>
  <si>
    <t>jhitman</t>
  </si>
  <si>
    <t>steigerlaw</t>
  </si>
  <si>
    <t>cakey</t>
  </si>
  <si>
    <t>cutieavital</t>
  </si>
  <si>
    <t>jazminnnx</t>
  </si>
  <si>
    <t>mousta</t>
  </si>
  <si>
    <t>annieisapraying</t>
  </si>
  <si>
    <t>AmyChristiney</t>
  </si>
  <si>
    <t>vegkat</t>
  </si>
  <si>
    <t>MandyFreaksho</t>
  </si>
  <si>
    <t>Linnette1</t>
  </si>
  <si>
    <t>IfNerdsCouldFly</t>
  </si>
  <si>
    <t>_Stephhh_</t>
  </si>
  <si>
    <t>Huffleduck</t>
  </si>
  <si>
    <t>Dauson</t>
  </si>
  <si>
    <t xml:space="preserve">freaking out </t>
  </si>
  <si>
    <t>GaLiNd3z</t>
  </si>
  <si>
    <t xml:space="preserve">my nose hurts </t>
  </si>
  <si>
    <t>aschultz6</t>
  </si>
  <si>
    <t>IHaveTwiterrhea</t>
  </si>
  <si>
    <t>YaniBaby</t>
  </si>
  <si>
    <t>theusofaugust</t>
  </si>
  <si>
    <t>fireflylive</t>
  </si>
  <si>
    <t>Benshere</t>
  </si>
  <si>
    <t>mereduhh</t>
  </si>
  <si>
    <t>PainterMommy</t>
  </si>
  <si>
    <t>ThisIsNotCindy</t>
  </si>
  <si>
    <t>AlexisAho</t>
  </si>
  <si>
    <t>passionchris</t>
  </si>
  <si>
    <t>FRANKIEMOUSE</t>
  </si>
  <si>
    <t>alissaeskew</t>
  </si>
  <si>
    <t>HeartsBooks</t>
  </si>
  <si>
    <t>shaun_poland</t>
  </si>
  <si>
    <t>prettyboib07</t>
  </si>
  <si>
    <t>EmilyLovesGlee</t>
  </si>
  <si>
    <t>charley_rose</t>
  </si>
  <si>
    <t>BeautifulB89</t>
  </si>
  <si>
    <t>TruBlu</t>
  </si>
  <si>
    <t>Jenniferpauline</t>
  </si>
  <si>
    <t>Leanney_Ox</t>
  </si>
  <si>
    <t>jenayycloud</t>
  </si>
  <si>
    <t>HumphreyShotton</t>
  </si>
  <si>
    <t>royalnightmare</t>
  </si>
  <si>
    <t>haHasparky</t>
  </si>
  <si>
    <t>Jamln</t>
  </si>
  <si>
    <t>hayleeyy_x</t>
  </si>
  <si>
    <t>nikkigirrl</t>
  </si>
  <si>
    <t>dave_carpenter</t>
  </si>
  <si>
    <t>bbea15</t>
  </si>
  <si>
    <t>amberlynnloves</t>
  </si>
  <si>
    <t>vodior</t>
  </si>
  <si>
    <t>pouletforsale</t>
  </si>
  <si>
    <t>hilorik</t>
  </si>
  <si>
    <t>daddyzyaya</t>
  </si>
  <si>
    <t>meimaimaggio</t>
  </si>
  <si>
    <t>therealtaryn</t>
  </si>
  <si>
    <t>Frixii</t>
  </si>
  <si>
    <t>epsteada</t>
  </si>
  <si>
    <t>lewisalonso</t>
  </si>
  <si>
    <t>lexitopping</t>
  </si>
  <si>
    <t>stephaniejack</t>
  </si>
  <si>
    <t>GemmaRobyn</t>
  </si>
  <si>
    <t>HarriethTheSpy</t>
  </si>
  <si>
    <t>emmakatek</t>
  </si>
  <si>
    <t>ninh</t>
  </si>
  <si>
    <t>dunlapw</t>
  </si>
  <si>
    <t>eengah</t>
  </si>
  <si>
    <t>urgency</t>
  </si>
  <si>
    <t>GabeRealz</t>
  </si>
  <si>
    <t>deeyraa</t>
  </si>
  <si>
    <t>protesss</t>
  </si>
  <si>
    <t>veebeeseesyou</t>
  </si>
  <si>
    <t>Johitaa</t>
  </si>
  <si>
    <t>Azza316</t>
  </si>
  <si>
    <t>SkrappyLH</t>
  </si>
  <si>
    <t>mommyto7</t>
  </si>
  <si>
    <t>SophieTighe</t>
  </si>
  <si>
    <t>kristuhh</t>
  </si>
  <si>
    <t>fingersxcrossed</t>
  </si>
  <si>
    <t>toneloc8011</t>
  </si>
  <si>
    <t>_emeline</t>
  </si>
  <si>
    <t>blackpoplar</t>
  </si>
  <si>
    <t>vickymcfly</t>
  </si>
  <si>
    <t>pleasebemine</t>
  </si>
  <si>
    <t>gato_anesama</t>
  </si>
  <si>
    <t>monicaszar</t>
  </si>
  <si>
    <t>kittyballistic</t>
  </si>
  <si>
    <t>br00klynbetty</t>
  </si>
  <si>
    <t>hardparade</t>
  </si>
  <si>
    <t>elliee_rose</t>
  </si>
  <si>
    <t>LoveforGCandLL</t>
  </si>
  <si>
    <t>jaadeeexx</t>
  </si>
  <si>
    <t>StephaniSilver</t>
  </si>
  <si>
    <t>Curtos69</t>
  </si>
  <si>
    <t>eeiglesias</t>
  </si>
  <si>
    <t>mellowchicca</t>
  </si>
  <si>
    <t>hawaii1</t>
  </si>
  <si>
    <t>crazeyvickyt</t>
  </si>
  <si>
    <t>imthatgirl13</t>
  </si>
  <si>
    <t>PoppyWay</t>
  </si>
  <si>
    <t>jls202</t>
  </si>
  <si>
    <t>lindahwang93</t>
  </si>
  <si>
    <t>abritinthebay</t>
  </si>
  <si>
    <t>_blurt_</t>
  </si>
  <si>
    <t>alaisdair</t>
  </si>
  <si>
    <t>suchselfishness</t>
  </si>
  <si>
    <t>soofia_jb</t>
  </si>
  <si>
    <t>terissa76</t>
  </si>
  <si>
    <t>pieskiis</t>
  </si>
  <si>
    <t>Bisi_M</t>
  </si>
  <si>
    <t>MandaNutz</t>
  </si>
  <si>
    <t>YankeeMegInPHL</t>
  </si>
  <si>
    <t>EveSophie15</t>
  </si>
  <si>
    <t>lorenco_o</t>
  </si>
  <si>
    <t>beautifulllies</t>
  </si>
  <si>
    <t>tarabeth88</t>
  </si>
  <si>
    <t>brittanyrb2008</t>
  </si>
  <si>
    <t>bamboobangaa</t>
  </si>
  <si>
    <t>infamousdiva1</t>
  </si>
  <si>
    <t>Peter_Nehem</t>
  </si>
  <si>
    <t>chrissypivot</t>
  </si>
  <si>
    <t>OliviaHamilt0n</t>
  </si>
  <si>
    <t>mn2kl</t>
  </si>
  <si>
    <t>Phantom124</t>
  </si>
  <si>
    <t xml:space="preserve">I need a massage! </t>
  </si>
  <si>
    <t>Chinchookie</t>
  </si>
  <si>
    <t>davidrodriguez</t>
  </si>
  <si>
    <t>XxCradyxX</t>
  </si>
  <si>
    <t>iamSwitz</t>
  </si>
  <si>
    <t>sklazola</t>
  </si>
  <si>
    <t>jvwissen</t>
  </si>
  <si>
    <t>BornPerformer</t>
  </si>
  <si>
    <t>haneol</t>
  </si>
  <si>
    <t>LaLaTheCoolest</t>
  </si>
  <si>
    <t>Mister_Showtime</t>
  </si>
  <si>
    <t>nialler9</t>
  </si>
  <si>
    <t>KellyEStone</t>
  </si>
  <si>
    <t>gwinnclan</t>
  </si>
  <si>
    <t>FayeLoseby</t>
  </si>
  <si>
    <t>hettie</t>
  </si>
  <si>
    <t>rosalbav</t>
  </si>
  <si>
    <t>SoCalMario</t>
  </si>
  <si>
    <t>Divyak</t>
  </si>
  <si>
    <t>drsteventucker</t>
  </si>
  <si>
    <t>SueSveiss</t>
  </si>
  <si>
    <t>hannahmcdermott</t>
  </si>
  <si>
    <t>Phillippa22</t>
  </si>
  <si>
    <t>pbrack</t>
  </si>
  <si>
    <t>Hillary_B</t>
  </si>
  <si>
    <t>HannahCarmel</t>
  </si>
  <si>
    <t>PaulDewey</t>
  </si>
  <si>
    <t>TillyRossetti</t>
  </si>
  <si>
    <t>beiana04</t>
  </si>
  <si>
    <t>dimassony</t>
  </si>
  <si>
    <t>faithglam2010</t>
  </si>
  <si>
    <t>maltakano</t>
  </si>
  <si>
    <t>blawzy0329</t>
  </si>
  <si>
    <t>Juicytots</t>
  </si>
  <si>
    <t>Jeremypress</t>
  </si>
  <si>
    <t>summercrane</t>
  </si>
  <si>
    <t>lohuggs88</t>
  </si>
  <si>
    <t>A_Hamouda</t>
  </si>
  <si>
    <t>Stuart444</t>
  </si>
  <si>
    <t>Petra26</t>
  </si>
  <si>
    <t>75UK1</t>
  </si>
  <si>
    <t>BlessHieu</t>
  </si>
  <si>
    <t>strawberrykitty</t>
  </si>
  <si>
    <t>somethinganna</t>
  </si>
  <si>
    <t>Klcblonde92</t>
  </si>
  <si>
    <t>jeleighbean</t>
  </si>
  <si>
    <t>iseesparksfly</t>
  </si>
  <si>
    <t>nicolenayar</t>
  </si>
  <si>
    <t>noprospects</t>
  </si>
  <si>
    <t>Lyndzy09</t>
  </si>
  <si>
    <t>cmcadams</t>
  </si>
  <si>
    <t>suddenlysey</t>
  </si>
  <si>
    <t>jalanjaygreer</t>
  </si>
  <si>
    <t>KathreinK</t>
  </si>
  <si>
    <t>springtimelove</t>
  </si>
  <si>
    <t>phillcardelli</t>
  </si>
  <si>
    <t>freshnerd</t>
  </si>
  <si>
    <t>mami_27</t>
  </si>
  <si>
    <t>ambermatson</t>
  </si>
  <si>
    <t>pattistrufan</t>
  </si>
  <si>
    <t>shenadee</t>
  </si>
  <si>
    <t>leanne1992</t>
  </si>
  <si>
    <t>EnviroGraffiti</t>
  </si>
  <si>
    <t>HannahKingsley</t>
  </si>
  <si>
    <t>RachDminor</t>
  </si>
  <si>
    <t>xchewBECCAx</t>
  </si>
  <si>
    <t>revokedlove</t>
  </si>
  <si>
    <t>mynameisvini</t>
  </si>
  <si>
    <t>tinyfragments</t>
  </si>
  <si>
    <t>SECURITYJ</t>
  </si>
  <si>
    <t>stepekx</t>
  </si>
  <si>
    <t>NATALI3FALL0N</t>
  </si>
  <si>
    <t>jeppec</t>
  </si>
  <si>
    <t xml:space="preserve">i'll miss you. </t>
  </si>
  <si>
    <t>MeliissaRenee</t>
  </si>
  <si>
    <t>DomoTaka</t>
  </si>
  <si>
    <t>Babylonguy</t>
  </si>
  <si>
    <t>RealFastTlkr</t>
  </si>
  <si>
    <t>BobbySicilia</t>
  </si>
  <si>
    <t>districtbelle</t>
  </si>
  <si>
    <t>jennytalia</t>
  </si>
  <si>
    <t>sailor_jerry</t>
  </si>
  <si>
    <t>0LaDolceVita0</t>
  </si>
  <si>
    <t>adamjackson</t>
  </si>
  <si>
    <t>SmartWombat</t>
  </si>
  <si>
    <t>SeanNoonan</t>
  </si>
  <si>
    <t>LucyWillans</t>
  </si>
  <si>
    <t>Charles_Tanner</t>
  </si>
  <si>
    <t>wedotech</t>
  </si>
  <si>
    <t>MostSpEcial</t>
  </si>
  <si>
    <t>fluffyVW</t>
  </si>
  <si>
    <t>karolad</t>
  </si>
  <si>
    <t>adarlingxo</t>
  </si>
  <si>
    <t>beeekate</t>
  </si>
  <si>
    <t>andyhart</t>
  </si>
  <si>
    <t>Twowildman21</t>
  </si>
  <si>
    <t>RandomActs</t>
  </si>
  <si>
    <t>AnnKim24</t>
  </si>
  <si>
    <t>Yeahhbaby</t>
  </si>
  <si>
    <t>dianavaldes</t>
  </si>
  <si>
    <t>katiebruce</t>
  </si>
  <si>
    <t>Squeakx8</t>
  </si>
  <si>
    <t>CathyVon</t>
  </si>
  <si>
    <t>TinyySmalls</t>
  </si>
  <si>
    <t>ChristinaMic</t>
  </si>
  <si>
    <t>RosieLanexo</t>
  </si>
  <si>
    <t>JohanaPozo</t>
  </si>
  <si>
    <t>shizzzz</t>
  </si>
  <si>
    <t>CymraesCoch</t>
  </si>
  <si>
    <t>MissDreaXoXo</t>
  </si>
  <si>
    <t>Iam04</t>
  </si>
  <si>
    <t>sincerelysarahx</t>
  </si>
  <si>
    <t>Hultafors</t>
  </si>
  <si>
    <t>MrGaGa_</t>
  </si>
  <si>
    <t>paogutierrez9</t>
  </si>
  <si>
    <t>iliv4hm</t>
  </si>
  <si>
    <t>Persarr</t>
  </si>
  <si>
    <t>simplyamee</t>
  </si>
  <si>
    <t>AppleNerd</t>
  </si>
  <si>
    <t>LResler</t>
  </si>
  <si>
    <t>AD_COLLINS</t>
  </si>
  <si>
    <t>ducky4</t>
  </si>
  <si>
    <t>Catherine187</t>
  </si>
  <si>
    <t>Sapphire94</t>
  </si>
  <si>
    <t>Computertechno</t>
  </si>
  <si>
    <t>andthatisfine</t>
  </si>
  <si>
    <t>karenstarrrr</t>
  </si>
  <si>
    <t>xxBrandluverxx</t>
  </si>
  <si>
    <t>thechelz</t>
  </si>
  <si>
    <t>veronica_torres</t>
  </si>
  <si>
    <t>Athlete065</t>
  </si>
  <si>
    <t>matthewdarko15</t>
  </si>
  <si>
    <t>kAseey</t>
  </si>
  <si>
    <t>Miss_Martinez89</t>
  </si>
  <si>
    <t>ricotijsen</t>
  </si>
  <si>
    <t>dottyundies</t>
  </si>
  <si>
    <t>srlr7702</t>
  </si>
  <si>
    <t>SlimGoodie22</t>
  </si>
  <si>
    <t>hogfan1980</t>
  </si>
  <si>
    <t>Lina_Lovee</t>
  </si>
  <si>
    <t>laurabrowning1</t>
  </si>
  <si>
    <t>tesialuu</t>
  </si>
  <si>
    <t>KevinShealy</t>
  </si>
  <si>
    <t>KatieBThatsMe</t>
  </si>
  <si>
    <t>BlissfulVisions</t>
  </si>
  <si>
    <t>WhoaOhHana</t>
  </si>
  <si>
    <t>amegandavis</t>
  </si>
  <si>
    <t>iloveZacEfron20</t>
  </si>
  <si>
    <t>RENNIROO</t>
  </si>
  <si>
    <t>junee_bug</t>
  </si>
  <si>
    <t>Alli</t>
  </si>
  <si>
    <t>Beccaaarr</t>
  </si>
  <si>
    <t>stacyrama</t>
  </si>
  <si>
    <t>Jessy_Star</t>
  </si>
  <si>
    <t>GinaMC096</t>
  </si>
  <si>
    <t>monipaiz</t>
  </si>
  <si>
    <t>cmturner37</t>
  </si>
  <si>
    <t>AliciaVera</t>
  </si>
  <si>
    <t xml:space="preserve">bored again </t>
  </si>
  <si>
    <t>hallsito</t>
  </si>
  <si>
    <t>simonplotkin</t>
  </si>
  <si>
    <t>BigGuyZee</t>
  </si>
  <si>
    <t>StephCity</t>
  </si>
  <si>
    <t>kaitlinnelaine</t>
  </si>
  <si>
    <t>iLivebymusic</t>
  </si>
  <si>
    <t>itsMalHynes</t>
  </si>
  <si>
    <t>fueledbymadison</t>
  </si>
  <si>
    <t>mathewestrada</t>
  </si>
  <si>
    <t>blkpanther9805</t>
  </si>
  <si>
    <t>AnnaMacDonald</t>
  </si>
  <si>
    <t>JDelRosio</t>
  </si>
  <si>
    <t>mrandmrswong</t>
  </si>
  <si>
    <t>livelovelaugh73</t>
  </si>
  <si>
    <t>SufiPUMPKIN</t>
  </si>
  <si>
    <t>nicciknight</t>
  </si>
  <si>
    <t>melissaayoung</t>
  </si>
  <si>
    <t>yoimjo</t>
  </si>
  <si>
    <t>lubsyb</t>
  </si>
  <si>
    <t>CBeyondBooks</t>
  </si>
  <si>
    <t>hmmayes1</t>
  </si>
  <si>
    <t>momofrose</t>
  </si>
  <si>
    <t>MelisaRenea</t>
  </si>
  <si>
    <t>saamBAM</t>
  </si>
  <si>
    <t>haleyjo19</t>
  </si>
  <si>
    <t>JEM46</t>
  </si>
  <si>
    <t>bp0203</t>
  </si>
  <si>
    <t>UrbanSocial</t>
  </si>
  <si>
    <t>KATIElvsTYSON</t>
  </si>
  <si>
    <t>khenderson3</t>
  </si>
  <si>
    <t>Dtownsend23</t>
  </si>
  <si>
    <t>Dijitil</t>
  </si>
  <si>
    <t>meaghanmcconnel</t>
  </si>
  <si>
    <t>nevershoutamy</t>
  </si>
  <si>
    <t>68_sophie_94</t>
  </si>
  <si>
    <t>Janine_Marie</t>
  </si>
  <si>
    <t>pruefalloutkid</t>
  </si>
  <si>
    <t>itskhalil</t>
  </si>
  <si>
    <t>BamaIsMe</t>
  </si>
  <si>
    <t>TCSCN</t>
  </si>
  <si>
    <t xml:space="preserve">My fake plant died because I didnâ€™t pretend to water itâ€¦ </t>
  </si>
  <si>
    <t>toastedfrenchie</t>
  </si>
  <si>
    <t>djcreate95</t>
  </si>
  <si>
    <t>hareesun</t>
  </si>
  <si>
    <t>Aye_Dub</t>
  </si>
  <si>
    <t>localskies</t>
  </si>
  <si>
    <t>popitlockit</t>
  </si>
  <si>
    <t>PTthe13</t>
  </si>
  <si>
    <t>TheUniques</t>
  </si>
  <si>
    <t>rachel0207</t>
  </si>
  <si>
    <t>kaileeselzer</t>
  </si>
  <si>
    <t>sarahlee74</t>
  </si>
  <si>
    <t>iam_chichi</t>
  </si>
  <si>
    <t>JustineKeAlohi</t>
  </si>
  <si>
    <t>paaalomi</t>
  </si>
  <si>
    <t>icantunloveyou</t>
  </si>
  <si>
    <t>iphone_crazy</t>
  </si>
  <si>
    <t>kristosbaby</t>
  </si>
  <si>
    <t>torie007</t>
  </si>
  <si>
    <t>sarahbitch828</t>
  </si>
  <si>
    <t>Reizechan</t>
  </si>
  <si>
    <t xml:space="preserve">really bored </t>
  </si>
  <si>
    <t>DaiisyDot</t>
  </si>
  <si>
    <t>Cuddies</t>
  </si>
  <si>
    <t>bagpie</t>
  </si>
  <si>
    <t>ryandsouza3</t>
  </si>
  <si>
    <t>suppveronica</t>
  </si>
  <si>
    <t>gossipgirly21</t>
  </si>
  <si>
    <t>melissaprincess</t>
  </si>
  <si>
    <t>Brunette13</t>
  </si>
  <si>
    <t>azzurrafm</t>
  </si>
  <si>
    <t>HBHO</t>
  </si>
  <si>
    <t>bricksofwine</t>
  </si>
  <si>
    <t>KiaDJo</t>
  </si>
  <si>
    <t>chanteandjay</t>
  </si>
  <si>
    <t>5LA</t>
  </si>
  <si>
    <t>ArunGeoJohn</t>
  </si>
  <si>
    <t>Fiercetyper</t>
  </si>
  <si>
    <t>sillie</t>
  </si>
  <si>
    <t>npellant</t>
  </si>
  <si>
    <t>nynabl</t>
  </si>
  <si>
    <t>allenbrand</t>
  </si>
  <si>
    <t>mexicanablanca</t>
  </si>
  <si>
    <t>BurningSunset</t>
  </si>
  <si>
    <t>natpav</t>
  </si>
  <si>
    <t>bkaBUBBLEZ</t>
  </si>
  <si>
    <t>megUX</t>
  </si>
  <si>
    <t>shauna_rae</t>
  </si>
  <si>
    <t>LuciiLou</t>
  </si>
  <si>
    <t>LaughingAllTime</t>
  </si>
  <si>
    <t>williamrastgirl</t>
  </si>
  <si>
    <t>MCMudkips</t>
  </si>
  <si>
    <t>SneezyMUD</t>
  </si>
  <si>
    <t>Staunts87</t>
  </si>
  <si>
    <t>SavedBarbie</t>
  </si>
  <si>
    <t>angry_asian</t>
  </si>
  <si>
    <t>inspiremycanvas</t>
  </si>
  <si>
    <t>nelly_uk7</t>
  </si>
  <si>
    <t>sophi_lynch</t>
  </si>
  <si>
    <t>JKenayP</t>
  </si>
  <si>
    <t>Marinergirl</t>
  </si>
  <si>
    <t>dominiqueisfab</t>
  </si>
  <si>
    <t>lknuth</t>
  </si>
  <si>
    <t>_djh</t>
  </si>
  <si>
    <t>joeypd</t>
  </si>
  <si>
    <t>ChantiiY</t>
  </si>
  <si>
    <t>yasminquinn</t>
  </si>
  <si>
    <t>wordjes</t>
  </si>
  <si>
    <t>CheyeneeRose</t>
  </si>
  <si>
    <t>andrewnrg</t>
  </si>
  <si>
    <t>cabanfi</t>
  </si>
  <si>
    <t>Tallulahsaskia</t>
  </si>
  <si>
    <t>salzmaedchen</t>
  </si>
  <si>
    <t>ngarseeya</t>
  </si>
  <si>
    <t>BryttnieSoares</t>
  </si>
  <si>
    <t>derwendtde</t>
  </si>
  <si>
    <t>KimberlyR4U</t>
  </si>
  <si>
    <t>claydawg</t>
  </si>
  <si>
    <t>ErikFX</t>
  </si>
  <si>
    <t>SamwellxD</t>
  </si>
  <si>
    <t>xIrizzle</t>
  </si>
  <si>
    <t>mnowster</t>
  </si>
  <si>
    <t>mobliving</t>
  </si>
  <si>
    <t>vicki_xx</t>
  </si>
  <si>
    <t>oliviadare</t>
  </si>
  <si>
    <t>aitchmorgan</t>
  </si>
  <si>
    <t>nelmsey_01</t>
  </si>
  <si>
    <t xml:space="preserve">I have a headache! </t>
  </si>
  <si>
    <t>acguest</t>
  </si>
  <si>
    <t>swim10346</t>
  </si>
  <si>
    <t>ImaBADDiEE</t>
  </si>
  <si>
    <t>DolphinSeeker30</t>
  </si>
  <si>
    <t>palomagrace</t>
  </si>
  <si>
    <t>Susan_Peterman</t>
  </si>
  <si>
    <t>hopefulsap</t>
  </si>
  <si>
    <t>threeblue</t>
  </si>
  <si>
    <t>Lornapcd</t>
  </si>
  <si>
    <t xml:space="preserve">earache </t>
  </si>
  <si>
    <t>Louisetje830</t>
  </si>
  <si>
    <t>canjb136</t>
  </si>
  <si>
    <t>juliannaperez</t>
  </si>
  <si>
    <t>KristiJames1</t>
  </si>
  <si>
    <t>austb25</t>
  </si>
  <si>
    <t>_Wildcard_</t>
  </si>
  <si>
    <t>WomanFace</t>
  </si>
  <si>
    <t>PolytheneLucy</t>
  </si>
  <si>
    <t>Lazlow</t>
  </si>
  <si>
    <t>alessialanci</t>
  </si>
  <si>
    <t>IrisShadow</t>
  </si>
  <si>
    <t>tracieschu</t>
  </si>
  <si>
    <t>midgerose</t>
  </si>
  <si>
    <t>Karla30</t>
  </si>
  <si>
    <t>jasoncboyer</t>
  </si>
  <si>
    <t>SJCSViola</t>
  </si>
  <si>
    <t>TeenCrazeMag</t>
  </si>
  <si>
    <t>PlatformerSMT</t>
  </si>
  <si>
    <t>MissHKS</t>
  </si>
  <si>
    <t>CedricDiggory</t>
  </si>
  <si>
    <t>MattB88</t>
  </si>
  <si>
    <t>ghostjohn</t>
  </si>
  <si>
    <t>imchell</t>
  </si>
  <si>
    <t>missmyahofIVL</t>
  </si>
  <si>
    <t>emmyway</t>
  </si>
  <si>
    <t>creativejo</t>
  </si>
  <si>
    <t>hyeminxbb</t>
  </si>
  <si>
    <t>audreyellen</t>
  </si>
  <si>
    <t>peaceloveandMJ</t>
  </si>
  <si>
    <t>lifeblood1</t>
  </si>
  <si>
    <t>JoelTRON</t>
  </si>
  <si>
    <t>GraceElizabethx</t>
  </si>
  <si>
    <t>danicabrindley</t>
  </si>
  <si>
    <t>eggboy09</t>
  </si>
  <si>
    <t>theKatily</t>
  </si>
  <si>
    <t>Spiers94</t>
  </si>
  <si>
    <t>laddiecatherine</t>
  </si>
  <si>
    <t>Ghostflyer_</t>
  </si>
  <si>
    <t>Kayeffff</t>
  </si>
  <si>
    <t>Tedders85</t>
  </si>
  <si>
    <t>hannaht</t>
  </si>
  <si>
    <t>Babberz</t>
  </si>
  <si>
    <t>arog53</t>
  </si>
  <si>
    <t>thytileethythi</t>
  </si>
  <si>
    <t>storyofmylife</t>
  </si>
  <si>
    <t>mzvong</t>
  </si>
  <si>
    <t>HolzC</t>
  </si>
  <si>
    <t>silentbado</t>
  </si>
  <si>
    <t>kayywhalen</t>
  </si>
  <si>
    <t>loreeT</t>
  </si>
  <si>
    <t>Karinaaaaaaaaaa</t>
  </si>
  <si>
    <t>oddball15</t>
  </si>
  <si>
    <t>DarrellGoodliff</t>
  </si>
  <si>
    <t>jcOMFG</t>
  </si>
  <si>
    <t>itsmeMarjorie</t>
  </si>
  <si>
    <t>JustMelly</t>
  </si>
  <si>
    <t>rachmonster</t>
  </si>
  <si>
    <t>Jepson</t>
  </si>
  <si>
    <t>Strok</t>
  </si>
  <si>
    <t>RPatrick05</t>
  </si>
  <si>
    <t>geeksdreamgirl</t>
  </si>
  <si>
    <t>JohnHarder</t>
  </si>
  <si>
    <t>TissieTC</t>
  </si>
  <si>
    <t>aryapaturkar</t>
  </si>
  <si>
    <t>traceyx</t>
  </si>
  <si>
    <t>BreannaUngerr</t>
  </si>
  <si>
    <t>saulbhp</t>
  </si>
  <si>
    <t>isabella252</t>
  </si>
  <si>
    <t>Ditch76</t>
  </si>
  <si>
    <t>camashe</t>
  </si>
  <si>
    <t>squinsee</t>
  </si>
  <si>
    <t>RoboSteel</t>
  </si>
  <si>
    <t xml:space="preserve">I don't want to go home </t>
  </si>
  <si>
    <t>ccimdina</t>
  </si>
  <si>
    <t>ocdgirl2000</t>
  </si>
  <si>
    <t>mandolp</t>
  </si>
  <si>
    <t>EmzRaven</t>
  </si>
  <si>
    <t>liih_vieira</t>
  </si>
  <si>
    <t>BuxomNoxxious</t>
  </si>
  <si>
    <t>PanicPiien</t>
  </si>
  <si>
    <t>CMGeekCrissa</t>
  </si>
  <si>
    <t xml:space="preserve">?im?tired, but im behind in writing </t>
  </si>
  <si>
    <t>darrenthedude</t>
  </si>
  <si>
    <t>SineaadMc</t>
  </si>
  <si>
    <t>poohbearsha</t>
  </si>
  <si>
    <t>Collinsband</t>
  </si>
  <si>
    <t>ddovatoo</t>
  </si>
  <si>
    <t>oootricia</t>
  </si>
  <si>
    <t>papa_po</t>
  </si>
  <si>
    <t>juniperus</t>
  </si>
  <si>
    <t>dysarrae</t>
  </si>
  <si>
    <t>amandamenke</t>
  </si>
  <si>
    <t>CalaLeeAnn</t>
  </si>
  <si>
    <t xml:space="preserve">I'm disappointed </t>
  </si>
  <si>
    <t>efficient1</t>
  </si>
  <si>
    <t>sillie33433</t>
  </si>
  <si>
    <t>ameeface</t>
  </si>
  <si>
    <t>MissSkyBox</t>
  </si>
  <si>
    <t>poor Noie just fell on her skateboard and scraped up her elbow  im the worst sister ever i was like &amp;quot;it'll make a cool scar&amp;quot; haha</t>
  </si>
  <si>
    <t>alisonedge</t>
  </si>
  <si>
    <t>cherry_girl_</t>
  </si>
  <si>
    <t>dajream</t>
  </si>
  <si>
    <t>mrsleftybrown</t>
  </si>
  <si>
    <t>_anross_</t>
  </si>
  <si>
    <t>BrionyWain</t>
  </si>
  <si>
    <t>karmainfinity</t>
  </si>
  <si>
    <t>AliziaOlsen</t>
  </si>
  <si>
    <t>Mandrewson</t>
  </si>
  <si>
    <t>kid_coop</t>
  </si>
  <si>
    <t>butttermuffins</t>
  </si>
  <si>
    <t>Harrixoxo</t>
  </si>
  <si>
    <t>emilypattySIMMS</t>
  </si>
  <si>
    <t>daisydukelba</t>
  </si>
  <si>
    <t>godfatherobie</t>
  </si>
  <si>
    <t>gmemon</t>
  </si>
  <si>
    <t>greentiers</t>
  </si>
  <si>
    <t>ggrant11</t>
  </si>
  <si>
    <t>AlphabetRadio</t>
  </si>
  <si>
    <t>xandiee</t>
  </si>
  <si>
    <t>worship_girl</t>
  </si>
  <si>
    <t>repeatnone</t>
  </si>
  <si>
    <t>Pocababy101</t>
  </si>
  <si>
    <t>girlmeetsgeek</t>
  </si>
  <si>
    <t>emeliereis</t>
  </si>
  <si>
    <t>Chris1051</t>
  </si>
  <si>
    <t>Juubbs</t>
  </si>
  <si>
    <t>PagakaTysal</t>
  </si>
  <si>
    <t>Esra22</t>
  </si>
  <si>
    <t>MichaelBond</t>
  </si>
  <si>
    <t>idolobsession96</t>
  </si>
  <si>
    <t>anthers</t>
  </si>
  <si>
    <t>deftangel</t>
  </si>
  <si>
    <t>Nk_ox</t>
  </si>
  <si>
    <t>scjgreen</t>
  </si>
  <si>
    <t>JenniferRene87</t>
  </si>
  <si>
    <t>trentgillaspie</t>
  </si>
  <si>
    <t>PerfPersnickety</t>
  </si>
  <si>
    <t>thabarkers</t>
  </si>
  <si>
    <t>play4me09</t>
  </si>
  <si>
    <t>lynneeezy</t>
  </si>
  <si>
    <t>Faukes</t>
  </si>
  <si>
    <t>TigOBee</t>
  </si>
  <si>
    <t>ZedC</t>
  </si>
  <si>
    <t>maadster</t>
  </si>
  <si>
    <t>rosechristina</t>
  </si>
  <si>
    <t xml:space="preserve">Exhausted </t>
  </si>
  <si>
    <t>jweller007</t>
  </si>
  <si>
    <t>MGeorge215</t>
  </si>
  <si>
    <t>Jesstweeets</t>
  </si>
  <si>
    <t>runninginheelss</t>
  </si>
  <si>
    <t>HeyBrittany33</t>
  </si>
  <si>
    <t>big_e713</t>
  </si>
  <si>
    <t>rameadows</t>
  </si>
  <si>
    <t xml:space="preserve">i miss my bestie </t>
  </si>
  <si>
    <t>tbtrw</t>
  </si>
  <si>
    <t>MsKtty89</t>
  </si>
  <si>
    <t>electra126</t>
  </si>
  <si>
    <t>ophelia24</t>
  </si>
  <si>
    <t>SarahMPoling</t>
  </si>
  <si>
    <t>adamstrawson</t>
  </si>
  <si>
    <t>xjamiiee</t>
  </si>
  <si>
    <t>Sameu37</t>
  </si>
  <si>
    <t>cheran1</t>
  </si>
  <si>
    <t>reeniiii</t>
  </si>
  <si>
    <t>bob_moss</t>
  </si>
  <si>
    <t>hippylucy</t>
  </si>
  <si>
    <t>cheyyFREAK</t>
  </si>
  <si>
    <t>BAbyTPLN4life</t>
  </si>
  <si>
    <t>benitle</t>
  </si>
  <si>
    <t>NuyoRiquena</t>
  </si>
  <si>
    <t>ohnoshelby</t>
  </si>
  <si>
    <t>awesomechick1</t>
  </si>
  <si>
    <t>Jessi_lopez</t>
  </si>
  <si>
    <t>JulieKristina</t>
  </si>
  <si>
    <t>theralphiedog</t>
  </si>
  <si>
    <t>tingtc</t>
  </si>
  <si>
    <t>MarzCandyBar</t>
  </si>
  <si>
    <t>annelee</t>
  </si>
  <si>
    <t>_eloy</t>
  </si>
  <si>
    <t>stolentarts</t>
  </si>
  <si>
    <t>onyxtic</t>
  </si>
  <si>
    <t>thefrazeriniowa</t>
  </si>
  <si>
    <t>Hectzilla</t>
  </si>
  <si>
    <t>LucyRoseT</t>
  </si>
  <si>
    <t>ashxanne</t>
  </si>
  <si>
    <t>angiemonteror</t>
  </si>
  <si>
    <t>amyreid26</t>
  </si>
  <si>
    <t>VeronicaDale</t>
  </si>
  <si>
    <t>nessa188</t>
  </si>
  <si>
    <t>alli_son_177</t>
  </si>
  <si>
    <t>SBsisi</t>
  </si>
  <si>
    <t>just_jm</t>
  </si>
  <si>
    <t>katiek11293</t>
  </si>
  <si>
    <t>LuckyAmeliza</t>
  </si>
  <si>
    <t>GrundyTheMan</t>
  </si>
  <si>
    <t>nikolabenatar</t>
  </si>
  <si>
    <t>harryaintemo</t>
  </si>
  <si>
    <t>MelzKamelz</t>
  </si>
  <si>
    <t>ohhaycassiek</t>
  </si>
  <si>
    <t>Futur3Rockstar</t>
  </si>
  <si>
    <t>lovetease</t>
  </si>
  <si>
    <t>Bumblay</t>
  </si>
  <si>
    <t>Nach0biZ</t>
  </si>
  <si>
    <t>nicolehutch</t>
  </si>
  <si>
    <t>troyness</t>
  </si>
  <si>
    <t xml:space="preserve">i can't stop coughing </t>
  </si>
  <si>
    <t>amyegunnip</t>
  </si>
  <si>
    <t xml:space="preserve">@heidimontag wish you werent in the stinkin jungle so i could see you tonight </t>
  </si>
  <si>
    <t>yaimaxoxo</t>
  </si>
  <si>
    <t>Mrs_McFox</t>
  </si>
  <si>
    <t>cook1018</t>
  </si>
  <si>
    <t>ashleylovesmac</t>
  </si>
  <si>
    <t>toxicmenges</t>
  </si>
  <si>
    <t>whhattsgood</t>
  </si>
  <si>
    <t>Splurge24</t>
  </si>
  <si>
    <t>flickj</t>
  </si>
  <si>
    <t>laurenwampole</t>
  </si>
  <si>
    <t>milkboxdrink</t>
  </si>
  <si>
    <t>MoughMcDino</t>
  </si>
  <si>
    <t xml:space="preserve">@Mrs_McFox </t>
  </si>
  <si>
    <t>CatherineJane91</t>
  </si>
  <si>
    <t>AHughess</t>
  </si>
  <si>
    <t>Dren_Ramone</t>
  </si>
  <si>
    <t>blahblohblog</t>
  </si>
  <si>
    <t>barneygale</t>
  </si>
  <si>
    <t>Jess_BrandNew</t>
  </si>
  <si>
    <t>cattyfresh2115</t>
  </si>
  <si>
    <t>Frannyxxx</t>
  </si>
  <si>
    <t>zte1989</t>
  </si>
  <si>
    <t>OhSoSqueamish</t>
  </si>
  <si>
    <t>AngelFury13</t>
  </si>
  <si>
    <t>JackiSBaby</t>
  </si>
  <si>
    <t>Terry_Han</t>
  </si>
  <si>
    <t>VictoriaaFM</t>
  </si>
  <si>
    <t>Scriber57</t>
  </si>
  <si>
    <t>violinscry</t>
  </si>
  <si>
    <t>YANNA_BE</t>
  </si>
  <si>
    <t>PDGAreject</t>
  </si>
  <si>
    <t>endlessmikesp</t>
  </si>
  <si>
    <t>lewisbraid</t>
  </si>
  <si>
    <t>Only1EricaMena</t>
  </si>
  <si>
    <t>Dianoschkii</t>
  </si>
  <si>
    <t>OoOSilvaOoO</t>
  </si>
  <si>
    <t>kniki</t>
  </si>
  <si>
    <t>amiemashell</t>
  </si>
  <si>
    <t xml:space="preserve">i have a killer headache </t>
  </si>
  <si>
    <t>Omore4u3</t>
  </si>
  <si>
    <t>Christine_mufc</t>
  </si>
  <si>
    <t>jamiesebastian</t>
  </si>
  <si>
    <t>Scribbles92</t>
  </si>
  <si>
    <t>SaraHuard</t>
  </si>
  <si>
    <t>Twitch_x</t>
  </si>
  <si>
    <t>Askuhn12</t>
  </si>
  <si>
    <t>leahchu</t>
  </si>
  <si>
    <t>Enamaris</t>
  </si>
  <si>
    <t>pandorazellas</t>
  </si>
  <si>
    <t>talkinguineapig</t>
  </si>
  <si>
    <t>hannamg08</t>
  </si>
  <si>
    <t>kiddeternity</t>
  </si>
  <si>
    <t>cherishxi</t>
  </si>
  <si>
    <t>Noxn</t>
  </si>
  <si>
    <t>nataliepetit</t>
  </si>
  <si>
    <t>jamie</t>
  </si>
  <si>
    <t>zackery_binxx</t>
  </si>
  <si>
    <t>CupKaty</t>
  </si>
  <si>
    <t>wickdaman</t>
  </si>
  <si>
    <t>Helen_xo</t>
  </si>
  <si>
    <t xml:space="preserve">homework! </t>
  </si>
  <si>
    <t>ScottFOD</t>
  </si>
  <si>
    <t>HAYLEY0614</t>
  </si>
  <si>
    <t>renguerra</t>
  </si>
  <si>
    <t>ibeginz</t>
  </si>
  <si>
    <t>Alvarine</t>
  </si>
  <si>
    <t>AngelTwitts</t>
  </si>
  <si>
    <t>Alli_Iraheta</t>
  </si>
  <si>
    <t>summerishearts</t>
  </si>
  <si>
    <t>AdamHowes</t>
  </si>
  <si>
    <t>ezguti73</t>
  </si>
  <si>
    <t>ladyeehigh</t>
  </si>
  <si>
    <t>sexychica88</t>
  </si>
  <si>
    <t>Heidii_Lynn</t>
  </si>
  <si>
    <t>jayster_x</t>
  </si>
  <si>
    <t>YouMakeItReal</t>
  </si>
  <si>
    <t>ninkul</t>
  </si>
  <si>
    <t>Michelle_Hill</t>
  </si>
  <si>
    <t>kenzie4eva</t>
  </si>
  <si>
    <t>daanielleeex0</t>
  </si>
  <si>
    <t>jiggawhat</t>
  </si>
  <si>
    <t>blahnikki</t>
  </si>
  <si>
    <t>mschaundra</t>
  </si>
  <si>
    <t>marianhackett</t>
  </si>
  <si>
    <t>neilkusens</t>
  </si>
  <si>
    <t>PinkSpidah</t>
  </si>
  <si>
    <t>imortlnoctrn</t>
  </si>
  <si>
    <t>AlexPeachey</t>
  </si>
  <si>
    <t>SamanthaFav</t>
  </si>
  <si>
    <t>Solly1234</t>
  </si>
  <si>
    <t>mariakoreaa</t>
  </si>
  <si>
    <t>Xcstar4ever</t>
  </si>
  <si>
    <t>PrincessSunja</t>
  </si>
  <si>
    <t>MzBenFranks</t>
  </si>
  <si>
    <t>poppythecat</t>
  </si>
  <si>
    <t>HiizzQueen</t>
  </si>
  <si>
    <t>Ruben310</t>
  </si>
  <si>
    <t>rachaelsarahm</t>
  </si>
  <si>
    <t>oneekiim</t>
  </si>
  <si>
    <t>KatOslo313</t>
  </si>
  <si>
    <t>emharbison</t>
  </si>
  <si>
    <t>zubbyzebra</t>
  </si>
  <si>
    <t>BRENCALDERON</t>
  </si>
  <si>
    <t>Ipswich772</t>
  </si>
  <si>
    <t>soccergurl42</t>
  </si>
  <si>
    <t>brooksie_martin</t>
  </si>
  <si>
    <t>AimlessAmy</t>
  </si>
  <si>
    <t>TheComputerNerd</t>
  </si>
  <si>
    <t>zannaland</t>
  </si>
  <si>
    <t>stylesmith</t>
  </si>
  <si>
    <t>Bella94</t>
  </si>
  <si>
    <t>winyeemichelle</t>
  </si>
  <si>
    <t>kelsi</t>
  </si>
  <si>
    <t>bella1608</t>
  </si>
  <si>
    <t>doctorfresh</t>
  </si>
  <si>
    <t>HelenWayte</t>
  </si>
  <si>
    <t>worldofcharlie</t>
  </si>
  <si>
    <t>angelaa_x</t>
  </si>
  <si>
    <t>MalikaSpace</t>
  </si>
  <si>
    <t>pixiegeeked</t>
  </si>
  <si>
    <t>imminent</t>
  </si>
  <si>
    <t>ShaynaMunson</t>
  </si>
  <si>
    <t>virt</t>
  </si>
  <si>
    <t>jeslyn83</t>
  </si>
  <si>
    <t>preyadastallion</t>
  </si>
  <si>
    <t>Marley8274</t>
  </si>
  <si>
    <t>Juele</t>
  </si>
  <si>
    <t>adrielhampton</t>
  </si>
  <si>
    <t>Alessia_Brio</t>
  </si>
  <si>
    <t>Lauren_Kotlarcz</t>
  </si>
  <si>
    <t>msmouse871</t>
  </si>
  <si>
    <t>KurttheHurt</t>
  </si>
  <si>
    <t>marincordova</t>
  </si>
  <si>
    <t>kooljaek</t>
  </si>
  <si>
    <t>supergirlenie</t>
  </si>
  <si>
    <t>karenvaron</t>
  </si>
  <si>
    <t>tania_lx</t>
  </si>
  <si>
    <t>iCarlycruise</t>
  </si>
  <si>
    <t>TalkyMcSaysAlot</t>
  </si>
  <si>
    <t>awaay</t>
  </si>
  <si>
    <t>wtfrain</t>
  </si>
  <si>
    <t>ourentropy</t>
  </si>
  <si>
    <t>ryryguy</t>
  </si>
  <si>
    <t xml:space="preserve">i am sad </t>
  </si>
  <si>
    <t>SeraRavi</t>
  </si>
  <si>
    <t>josieinthecity</t>
  </si>
  <si>
    <t>AnthonyLockett</t>
  </si>
  <si>
    <t>Tripl3A</t>
  </si>
  <si>
    <t>Bells83</t>
  </si>
  <si>
    <t>mauisalzer</t>
  </si>
  <si>
    <t>DaveRifkin</t>
  </si>
  <si>
    <t>DontOjectifyMe</t>
  </si>
  <si>
    <t>xoJade</t>
  </si>
  <si>
    <t>nickbeee</t>
  </si>
  <si>
    <t>Melhi</t>
  </si>
  <si>
    <t>uniquelau</t>
  </si>
  <si>
    <t>Jule425</t>
  </si>
  <si>
    <t>shellistevens</t>
  </si>
  <si>
    <t>DanceWithOthers</t>
  </si>
  <si>
    <t>wordkill</t>
  </si>
  <si>
    <t>chargergirl83</t>
  </si>
  <si>
    <t>anjelinemae</t>
  </si>
  <si>
    <t>AmmoxXx</t>
  </si>
  <si>
    <t>lillyluck</t>
  </si>
  <si>
    <t>izaica</t>
  </si>
  <si>
    <t>OmarRaza</t>
  </si>
  <si>
    <t>BELiiEVEinMagic</t>
  </si>
  <si>
    <t>Ashlee_Crawford</t>
  </si>
  <si>
    <t>georgiejavins</t>
  </si>
  <si>
    <t>xparnell12x</t>
  </si>
  <si>
    <t>iLOVEvitaminH2O</t>
  </si>
  <si>
    <t>alijeannn</t>
  </si>
  <si>
    <t>DarrenXP</t>
  </si>
  <si>
    <t>cooooolin</t>
  </si>
  <si>
    <t>HarryBaker</t>
  </si>
  <si>
    <t>natsumi0719</t>
  </si>
  <si>
    <t>AJHab</t>
  </si>
  <si>
    <t>IrisLopez1</t>
  </si>
  <si>
    <t>Ali_Jonas</t>
  </si>
  <si>
    <t>angelfave64</t>
  </si>
  <si>
    <t>meghanledger</t>
  </si>
  <si>
    <t>EmLizDit</t>
  </si>
  <si>
    <t>ExplosivoSR</t>
  </si>
  <si>
    <t>MsBlckSummer</t>
  </si>
  <si>
    <t>mattcarter</t>
  </si>
  <si>
    <t>stevieleee</t>
  </si>
  <si>
    <t>fabuliz</t>
  </si>
  <si>
    <t>Kevin_South</t>
  </si>
  <si>
    <t>_d3ja_</t>
  </si>
  <si>
    <t>brookeriley</t>
  </si>
  <si>
    <t>jennkent</t>
  </si>
  <si>
    <t>PtrsonsZOO</t>
  </si>
  <si>
    <t>Mernahuana</t>
  </si>
  <si>
    <t>terriaminute</t>
  </si>
  <si>
    <t>fivewithflores</t>
  </si>
  <si>
    <t>wilg</t>
  </si>
  <si>
    <t>LynieT</t>
  </si>
  <si>
    <t>katiefuhrman</t>
  </si>
  <si>
    <t>YoSeLiN</t>
  </si>
  <si>
    <t>ariezg</t>
  </si>
  <si>
    <t>nicolameeco</t>
  </si>
  <si>
    <t>MarisaJFox</t>
  </si>
  <si>
    <t>moondust7</t>
  </si>
  <si>
    <t>meka8080</t>
  </si>
  <si>
    <t>madtay</t>
  </si>
  <si>
    <t>Lanerd00</t>
  </si>
  <si>
    <t>deeptibella</t>
  </si>
  <si>
    <t>MCooksley</t>
  </si>
  <si>
    <t>DevilsHorizon</t>
  </si>
  <si>
    <t>Laly18</t>
  </si>
  <si>
    <t>AshleyCurling</t>
  </si>
  <si>
    <t>aljsmith86</t>
  </si>
  <si>
    <t>dannyquad91</t>
  </si>
  <si>
    <t xml:space="preserve">going back to work. </t>
  </si>
  <si>
    <t>FabySalas</t>
  </si>
  <si>
    <t>DevorahRose</t>
  </si>
  <si>
    <t>iradiate</t>
  </si>
  <si>
    <t>ana_cassini</t>
  </si>
  <si>
    <t>tinywiny128</t>
  </si>
  <si>
    <t>GreenEyedGrin</t>
  </si>
  <si>
    <t>egrunow</t>
  </si>
  <si>
    <t>ElleMishell</t>
  </si>
  <si>
    <t>Ericaf10</t>
  </si>
  <si>
    <t>Mnscott87</t>
  </si>
  <si>
    <t>xOlifeismusicxO</t>
  </si>
  <si>
    <t>0halysssa</t>
  </si>
  <si>
    <t>diarmid_</t>
  </si>
  <si>
    <t>cosmosmoon</t>
  </si>
  <si>
    <t>travisb</t>
  </si>
  <si>
    <t>BRi_Jay</t>
  </si>
  <si>
    <t>Ashlllley</t>
  </si>
  <si>
    <t>aydeejay13</t>
  </si>
  <si>
    <t>MrMcBlonde</t>
  </si>
  <si>
    <t>SkullyRox</t>
  </si>
  <si>
    <t>tifffanyyyn</t>
  </si>
  <si>
    <t>jensthebest</t>
  </si>
  <si>
    <t>OhSunshine_</t>
  </si>
  <si>
    <t>xpupdawgx</t>
  </si>
  <si>
    <t xml:space="preserve">need a job </t>
  </si>
  <si>
    <t>_Sk1ttl3s_</t>
  </si>
  <si>
    <t>J_Chodroff</t>
  </si>
  <si>
    <t>blamelame</t>
  </si>
  <si>
    <t>cyoung04</t>
  </si>
  <si>
    <t>EmmaJoHogan</t>
  </si>
  <si>
    <t>Brittany6124</t>
  </si>
  <si>
    <t>lil88</t>
  </si>
  <si>
    <t>lbenitez</t>
  </si>
  <si>
    <t>thecometlp</t>
  </si>
  <si>
    <t>MaxxiBuggz</t>
  </si>
  <si>
    <t>ohiosweetie81</t>
  </si>
  <si>
    <t>bananagirl24</t>
  </si>
  <si>
    <t>theawkwardbox</t>
  </si>
  <si>
    <t>MCGaffE</t>
  </si>
  <si>
    <t>badangel54</t>
  </si>
  <si>
    <t>RichardPort</t>
  </si>
  <si>
    <t>Haniecha</t>
  </si>
  <si>
    <t>AlexxKayy</t>
  </si>
  <si>
    <t>xoFlawless</t>
  </si>
  <si>
    <t>ReiserKarin</t>
  </si>
  <si>
    <t>raunWEEZY</t>
  </si>
  <si>
    <t>tinax88</t>
  </si>
  <si>
    <t>rosepants</t>
  </si>
  <si>
    <t>oldmaide</t>
  </si>
  <si>
    <t>CzarinaE</t>
  </si>
  <si>
    <t>VioMey</t>
  </si>
  <si>
    <t>MsSpicySweet</t>
  </si>
  <si>
    <t>JustGemxGemx</t>
  </si>
  <si>
    <t>iamchrisc</t>
  </si>
  <si>
    <t>impactSP2walden</t>
  </si>
  <si>
    <t>Ignayra</t>
  </si>
  <si>
    <t>mileythomson</t>
  </si>
  <si>
    <t>d_rjoseph</t>
  </si>
  <si>
    <t>omfgzzjenna</t>
  </si>
  <si>
    <t>truestepper</t>
  </si>
  <si>
    <t>SimplyBella69</t>
  </si>
  <si>
    <t>skittie</t>
  </si>
  <si>
    <t>andydust</t>
  </si>
  <si>
    <t>evesebire</t>
  </si>
  <si>
    <t>pc15</t>
  </si>
  <si>
    <t xml:space="preserve">I didn't get the job </t>
  </si>
  <si>
    <t>judyto</t>
  </si>
  <si>
    <t>TrinitrateYEAH</t>
  </si>
  <si>
    <t>qm82allday</t>
  </si>
  <si>
    <t>victoriamercedz</t>
  </si>
  <si>
    <t>TheFrogPad</t>
  </si>
  <si>
    <t>Morticia626</t>
  </si>
  <si>
    <t>BeckyRice</t>
  </si>
  <si>
    <t>NaeTehShiz</t>
  </si>
  <si>
    <t>@tomwilliamsboat  xxxxx</t>
  </si>
  <si>
    <t>Itsdannyxx</t>
  </si>
  <si>
    <t>covax914</t>
  </si>
  <si>
    <t>kirstyturner</t>
  </si>
  <si>
    <t>DavinaCB</t>
  </si>
  <si>
    <t>Jake2012</t>
  </si>
  <si>
    <t>emilywoloshyn</t>
  </si>
  <si>
    <t>KellyMDoyle</t>
  </si>
  <si>
    <t>Liebe93</t>
  </si>
  <si>
    <t>iwsayers</t>
  </si>
  <si>
    <t>drewmckinney</t>
  </si>
  <si>
    <t>vickytors</t>
  </si>
  <si>
    <t>xo_Jackie</t>
  </si>
  <si>
    <t>ch1stnut1</t>
  </si>
  <si>
    <t>dreamxstreet</t>
  </si>
  <si>
    <t>dustigarcia</t>
  </si>
  <si>
    <t xml:space="preserve">How sad </t>
  </si>
  <si>
    <t>giovannarinaldi</t>
  </si>
  <si>
    <t>ChelsDuff</t>
  </si>
  <si>
    <t>renegade_kitsch</t>
  </si>
  <si>
    <t>maddiemoo1</t>
  </si>
  <si>
    <t>thepixiepop</t>
  </si>
  <si>
    <t>kaci535</t>
  </si>
  <si>
    <t>xoxBeth</t>
  </si>
  <si>
    <t>megnpink</t>
  </si>
  <si>
    <t>WalesGER</t>
  </si>
  <si>
    <t>HunterBoone</t>
  </si>
  <si>
    <t>scottstokes</t>
  </si>
  <si>
    <t>lifesagame2009</t>
  </si>
  <si>
    <t>Faith_83</t>
  </si>
  <si>
    <t>HolaJaimea</t>
  </si>
  <si>
    <t>michelle_lynn</t>
  </si>
  <si>
    <t>Ms_Arika</t>
  </si>
  <si>
    <t>SHYHATER</t>
  </si>
  <si>
    <t>barbara_ftw</t>
  </si>
  <si>
    <t>emmyemsicle</t>
  </si>
  <si>
    <t>KellyDuffus</t>
  </si>
  <si>
    <t>allegradawn</t>
  </si>
  <si>
    <t>brittersz</t>
  </si>
  <si>
    <t>J_u_l_e_s_P</t>
  </si>
  <si>
    <t>britneyfrancis</t>
  </si>
  <si>
    <t>danydany</t>
  </si>
  <si>
    <t>jordansgrrl</t>
  </si>
  <si>
    <t>KelseyWolfe</t>
  </si>
  <si>
    <t>xNicoleAlinex</t>
  </si>
  <si>
    <t>kguarda</t>
  </si>
  <si>
    <t>ATribeCalledLiz</t>
  </si>
  <si>
    <t>ToyLova</t>
  </si>
  <si>
    <t>MissSuccess</t>
  </si>
  <si>
    <t>SpecialKRJ</t>
  </si>
  <si>
    <t>manjubinha</t>
  </si>
  <si>
    <t>ErikaBarros</t>
  </si>
  <si>
    <t>IonHawk</t>
  </si>
  <si>
    <t>butterbeanbee</t>
  </si>
  <si>
    <t>trishheylady</t>
  </si>
  <si>
    <t>Ruthy19</t>
  </si>
  <si>
    <t>YpS1975</t>
  </si>
  <si>
    <t>JohnnyTAOF</t>
  </si>
  <si>
    <t>x5649</t>
  </si>
  <si>
    <t>ftr2k8</t>
  </si>
  <si>
    <t>ericaamy84</t>
  </si>
  <si>
    <t>Winatennyson</t>
  </si>
  <si>
    <t>Blazingorchidlv</t>
  </si>
  <si>
    <t>dreamer_17</t>
  </si>
  <si>
    <t>xxstaycxx</t>
  </si>
  <si>
    <t>mi_alegria</t>
  </si>
  <si>
    <t>SpikePratt</t>
  </si>
  <si>
    <t>ayharkey</t>
  </si>
  <si>
    <t>shrimponbarbie</t>
  </si>
  <si>
    <t>XakliaAeryn</t>
  </si>
  <si>
    <t>Tinyx3</t>
  </si>
  <si>
    <t xml:space="preserve">has to get up early tomorrow </t>
  </si>
  <si>
    <t>daniellemajeski</t>
  </si>
  <si>
    <t>Prinpann</t>
  </si>
  <si>
    <t>shanegrayyy</t>
  </si>
  <si>
    <t>epek</t>
  </si>
  <si>
    <t>MorganIsPocket</t>
  </si>
  <si>
    <t>torigerhart</t>
  </si>
  <si>
    <t>Cathy33852</t>
  </si>
  <si>
    <t>erickbailey</t>
  </si>
  <si>
    <t>LittleMissBob</t>
  </si>
  <si>
    <t>nickvolley</t>
  </si>
  <si>
    <t>lovemontreal</t>
  </si>
  <si>
    <t>nico1e</t>
  </si>
  <si>
    <t>ClaireBear016</t>
  </si>
  <si>
    <t>Aussie_MateLC</t>
  </si>
  <si>
    <t>CoagulatedInt</t>
  </si>
  <si>
    <t>PANIC_its_logan</t>
  </si>
  <si>
    <t>iMELLYxD</t>
  </si>
  <si>
    <t>Chrissyyyyyyy</t>
  </si>
  <si>
    <t>21niko21</t>
  </si>
  <si>
    <t>CheMiRacconti</t>
  </si>
  <si>
    <t>SherryOG</t>
  </si>
  <si>
    <t>Chief_Ben</t>
  </si>
  <si>
    <t>Quest4FaceTime</t>
  </si>
  <si>
    <t>unstoppabls</t>
  </si>
  <si>
    <t>SnookieNaiNai</t>
  </si>
  <si>
    <t>sheesidd</t>
  </si>
  <si>
    <t>Arbrie</t>
  </si>
  <si>
    <t>hiloprgal</t>
  </si>
  <si>
    <t>VoxAZ</t>
  </si>
  <si>
    <t>sonicalpha</t>
  </si>
  <si>
    <t>sadukie</t>
  </si>
  <si>
    <t>Miss_KrisB</t>
  </si>
  <si>
    <t>meganbg</t>
  </si>
  <si>
    <t xml:space="preserve">i watching VH1 alone </t>
  </si>
  <si>
    <t xml:space="preserve">I have a belly ache </t>
  </si>
  <si>
    <t>michelle182</t>
  </si>
  <si>
    <t>sky03fly</t>
  </si>
  <si>
    <t>LilliFerreira</t>
  </si>
  <si>
    <t>nancyfma</t>
  </si>
  <si>
    <t>bertaann</t>
  </si>
  <si>
    <t>LeanneBeesley</t>
  </si>
  <si>
    <t>johnpavlich</t>
  </si>
  <si>
    <t>tnrainbeau</t>
  </si>
  <si>
    <t>PhantomSpaceCop</t>
  </si>
  <si>
    <t>BorisKitty</t>
  </si>
  <si>
    <t>2010fashionista</t>
  </si>
  <si>
    <t>oxsamxo</t>
  </si>
  <si>
    <t>loveEMILY</t>
  </si>
  <si>
    <t>godfoca</t>
  </si>
  <si>
    <t>minniziinha</t>
  </si>
  <si>
    <t>pm_41</t>
  </si>
  <si>
    <t>Bstar0306</t>
  </si>
  <si>
    <t>kiwi862</t>
  </si>
  <si>
    <t>NatalieJoan14</t>
  </si>
  <si>
    <t>erwinwijanto</t>
  </si>
  <si>
    <t>mrJaseFelder</t>
  </si>
  <si>
    <t>Yadiie_Stryder</t>
  </si>
  <si>
    <t>missstarryeyez</t>
  </si>
  <si>
    <t>LauraESanchez</t>
  </si>
  <si>
    <t>_DanWest</t>
  </si>
  <si>
    <t>Ustice</t>
  </si>
  <si>
    <t>Shaunnayo</t>
  </si>
  <si>
    <t>ThisBKi</t>
  </si>
  <si>
    <t>wyngaal</t>
  </si>
  <si>
    <t>sheiduh</t>
  </si>
  <si>
    <t>phaedie</t>
  </si>
  <si>
    <t>nikkistarshine</t>
  </si>
  <si>
    <t>palmys05</t>
  </si>
  <si>
    <t>bvp663</t>
  </si>
  <si>
    <t>makemecrazier_</t>
  </si>
  <si>
    <t>alleykatze</t>
  </si>
  <si>
    <t>tonyatea</t>
  </si>
  <si>
    <t>Jillianmeta</t>
  </si>
  <si>
    <t>manduhhmarie</t>
  </si>
  <si>
    <t>jasondcurry</t>
  </si>
  <si>
    <t>satomi0826</t>
  </si>
  <si>
    <t>coachmarlow</t>
  </si>
  <si>
    <t>hamzahkhan</t>
  </si>
  <si>
    <t>JolietRenee</t>
  </si>
  <si>
    <t>MorrisGreene</t>
  </si>
  <si>
    <t>CourtttMarieee</t>
  </si>
  <si>
    <t>nequoyah</t>
  </si>
  <si>
    <t>LittleDishy</t>
  </si>
  <si>
    <t>QueenLawreen</t>
  </si>
  <si>
    <t>kan_</t>
  </si>
  <si>
    <t>viennas_elli</t>
  </si>
  <si>
    <t>nicklotorto</t>
  </si>
  <si>
    <t>nicoleremonde</t>
  </si>
  <si>
    <t>BgivemesoMOE</t>
  </si>
  <si>
    <t>eilo18</t>
  </si>
  <si>
    <t>ellentiberio</t>
  </si>
  <si>
    <t>xxthat1guyxx</t>
  </si>
  <si>
    <t>fairyxbec</t>
  </si>
  <si>
    <t>Caroline_shutt</t>
  </si>
  <si>
    <t>ale_ormazabal</t>
  </si>
  <si>
    <t>aimstar25</t>
  </si>
  <si>
    <t>erinh88</t>
  </si>
  <si>
    <t>krystalclaire</t>
  </si>
  <si>
    <t>ghettochocolate</t>
  </si>
  <si>
    <t>MaryBadonsky</t>
  </si>
  <si>
    <t>broadwayjbaker</t>
  </si>
  <si>
    <t>ahier</t>
  </si>
  <si>
    <t>molliemarie651</t>
  </si>
  <si>
    <t>musicalpeeps959</t>
  </si>
  <si>
    <t>int3ncities</t>
  </si>
  <si>
    <t>jessyPicklerFan</t>
  </si>
  <si>
    <t>LaserEM</t>
  </si>
  <si>
    <t>prosopopeya</t>
  </si>
  <si>
    <t>PH_Alerts</t>
  </si>
  <si>
    <t>B_Giddens</t>
  </si>
  <si>
    <t>Lupiterrz</t>
  </si>
  <si>
    <t>aubreylovesjb</t>
  </si>
  <si>
    <t>cutekiwi</t>
  </si>
  <si>
    <t>PrettyGirlSings</t>
  </si>
  <si>
    <t>markeze</t>
  </si>
  <si>
    <t>amandaberzerk</t>
  </si>
  <si>
    <t>fearbear</t>
  </si>
  <si>
    <t>bretthoof</t>
  </si>
  <si>
    <t>tjandraella</t>
  </si>
  <si>
    <t>thaiismaia</t>
  </si>
  <si>
    <t>Yasminmusic</t>
  </si>
  <si>
    <t>emilyxooxx</t>
  </si>
  <si>
    <t xml:space="preserve">is depressed </t>
  </si>
  <si>
    <t>MiChElLeeee26</t>
  </si>
  <si>
    <t>ashleykristine</t>
  </si>
  <si>
    <t>shelbis</t>
  </si>
  <si>
    <t>lavitaebella7</t>
  </si>
  <si>
    <t>bloomies28</t>
  </si>
  <si>
    <t>jesswillx</t>
  </si>
  <si>
    <t>kicksmashpop</t>
  </si>
  <si>
    <t>seriesofblurs</t>
  </si>
  <si>
    <t>robinmsantos</t>
  </si>
  <si>
    <t>kylieelisha</t>
  </si>
  <si>
    <t>RyRyRampage</t>
  </si>
  <si>
    <t>officialcath</t>
  </si>
  <si>
    <t>meekofabulous</t>
  </si>
  <si>
    <t>ChristinaArbini</t>
  </si>
  <si>
    <t>xshiningSTAR</t>
  </si>
  <si>
    <t>bessemerprocess</t>
  </si>
  <si>
    <t>just0laura</t>
  </si>
  <si>
    <t>jackieare</t>
  </si>
  <si>
    <t>PetalumaFilms</t>
  </si>
  <si>
    <t>39Rene</t>
  </si>
  <si>
    <t>stephhsia</t>
  </si>
  <si>
    <t>jedgar</t>
  </si>
  <si>
    <t>MuffinsFTW</t>
  </si>
  <si>
    <t>HeeeeeyJaaaay</t>
  </si>
  <si>
    <t>violentbloom</t>
  </si>
  <si>
    <t>spencerkate</t>
  </si>
  <si>
    <t>lyndseyrickeard</t>
  </si>
  <si>
    <t xml:space="preserve">time for work soon </t>
  </si>
  <si>
    <t>nicolexoxo</t>
  </si>
  <si>
    <t>IamBerry</t>
  </si>
  <si>
    <t>coolgirl1214</t>
  </si>
  <si>
    <t>emuhleepee</t>
  </si>
  <si>
    <t>GrabMoL</t>
  </si>
  <si>
    <t>mcfloynesdd</t>
  </si>
  <si>
    <t>WD_A</t>
  </si>
  <si>
    <t>samANDanne</t>
  </si>
  <si>
    <t>TawniBinggeli</t>
  </si>
  <si>
    <t>AnnieBallantyne</t>
  </si>
  <si>
    <t>isducky</t>
  </si>
  <si>
    <t>IngenueFatale</t>
  </si>
  <si>
    <t>wazupstl</t>
  </si>
  <si>
    <t>leahrichelle02</t>
  </si>
  <si>
    <t>Theryn_C</t>
  </si>
  <si>
    <t>SluttyHoe</t>
  </si>
  <si>
    <t>jay_babyy</t>
  </si>
  <si>
    <t>itsclairekids</t>
  </si>
  <si>
    <t>PrincessM1021</t>
  </si>
  <si>
    <t>emmysue20</t>
  </si>
  <si>
    <t>I_heart_DR</t>
  </si>
  <si>
    <t>Megan27x</t>
  </si>
  <si>
    <t>CarrieBos</t>
  </si>
  <si>
    <t>Pansywhacker</t>
  </si>
  <si>
    <t>Batacoda</t>
  </si>
  <si>
    <t>ACAnderFan</t>
  </si>
  <si>
    <t>Thomasc17</t>
  </si>
  <si>
    <t>jacksrevenge</t>
  </si>
  <si>
    <t>oneupman</t>
  </si>
  <si>
    <t>allisfullofl0ve</t>
  </si>
  <si>
    <t>hotgazpacho</t>
  </si>
  <si>
    <t>KSmithX</t>
  </si>
  <si>
    <t>momobugar</t>
  </si>
  <si>
    <t>foreveradreamer</t>
  </si>
  <si>
    <t>MrKonsistant</t>
  </si>
  <si>
    <t>gjvis</t>
  </si>
  <si>
    <t>BDavids</t>
  </si>
  <si>
    <t>iiMaKKz</t>
  </si>
  <si>
    <t>beeskwared</t>
  </si>
  <si>
    <t>y_vet</t>
  </si>
  <si>
    <t>jenshin</t>
  </si>
  <si>
    <t xml:space="preserve">I think I'm gonna be sick. </t>
  </si>
  <si>
    <t>pinkabooo</t>
  </si>
  <si>
    <t>olpjojo65</t>
  </si>
  <si>
    <t>meghanmxc</t>
  </si>
  <si>
    <t>evieness</t>
  </si>
  <si>
    <t>lolyle</t>
  </si>
  <si>
    <t>autrucheplume</t>
  </si>
  <si>
    <t>MrStusticles</t>
  </si>
  <si>
    <t>Mattblahh</t>
  </si>
  <si>
    <t>kimmiebabe7</t>
  </si>
  <si>
    <t>ryanarrowsmith</t>
  </si>
  <si>
    <t>kristenparks</t>
  </si>
  <si>
    <t>kirbythecorgi</t>
  </si>
  <si>
    <t>geelissa</t>
  </si>
  <si>
    <t>MsMandyMay</t>
  </si>
  <si>
    <t>seanadair</t>
  </si>
  <si>
    <t>iPatzSki</t>
  </si>
  <si>
    <t>gabatorres</t>
  </si>
  <si>
    <t>hammerheel</t>
  </si>
  <si>
    <t>ByDezin</t>
  </si>
  <si>
    <t>Janet_Galan</t>
  </si>
  <si>
    <t>jessicaespada</t>
  </si>
  <si>
    <t>AndyBold</t>
  </si>
  <si>
    <t>ashymon</t>
  </si>
  <si>
    <t>kathleenadele</t>
  </si>
  <si>
    <t>MicheleB_89</t>
  </si>
  <si>
    <t>niccibandana</t>
  </si>
  <si>
    <t>ellenrathburn</t>
  </si>
  <si>
    <t>ot4li4ifall</t>
  </si>
  <si>
    <t>Lunavet</t>
  </si>
  <si>
    <t>nikkib_1984</t>
  </si>
  <si>
    <t>iHilary</t>
  </si>
  <si>
    <t>gaufre</t>
  </si>
  <si>
    <t>Mich80sbaby</t>
  </si>
  <si>
    <t>rebeh22</t>
  </si>
  <si>
    <t>Monique_Teal</t>
  </si>
  <si>
    <t>rachaelshanker</t>
  </si>
  <si>
    <t>PaplooThePirate</t>
  </si>
  <si>
    <t>shizukawright</t>
  </si>
  <si>
    <t>Vegas_Princess</t>
  </si>
  <si>
    <t>itsdmc</t>
  </si>
  <si>
    <t>ranikemalasari</t>
  </si>
  <si>
    <t>mignoncakeface</t>
  </si>
  <si>
    <t>sueannesjewelry</t>
  </si>
  <si>
    <t>emilyfloyd28</t>
  </si>
  <si>
    <t>brunsli</t>
  </si>
  <si>
    <t>WAY_with_WORDS</t>
  </si>
  <si>
    <t>lmo232</t>
  </si>
  <si>
    <t>chrisrooke</t>
  </si>
  <si>
    <t>cassandra2603</t>
  </si>
  <si>
    <t>kiaorabro1</t>
  </si>
  <si>
    <t>smartmoneystox</t>
  </si>
  <si>
    <t>chyeadiane</t>
  </si>
  <si>
    <t>Joseph7racing</t>
  </si>
  <si>
    <t>dgregryc</t>
  </si>
  <si>
    <t>SarahKatieBaker</t>
  </si>
  <si>
    <t>jleviesquire</t>
  </si>
  <si>
    <t>kellyoxenfree</t>
  </si>
  <si>
    <t>TawniRae</t>
  </si>
  <si>
    <t>Flabia</t>
  </si>
  <si>
    <t>xoforever31</t>
  </si>
  <si>
    <t>buonaluce</t>
  </si>
  <si>
    <t>collectiblecach</t>
  </si>
  <si>
    <t>shan1209</t>
  </si>
  <si>
    <t>x_sybiiiiil</t>
  </si>
  <si>
    <t xml:space="preserve">My eye keeps twitching </t>
  </si>
  <si>
    <t>WHEEZYDABOSS</t>
  </si>
  <si>
    <t>siobhanconnors</t>
  </si>
  <si>
    <t>julkerlover</t>
  </si>
  <si>
    <t>MissyRose9</t>
  </si>
  <si>
    <t>KyraKat</t>
  </si>
  <si>
    <t>Insanechicka33</t>
  </si>
  <si>
    <t>Alegria21</t>
  </si>
  <si>
    <t>chellebelle06</t>
  </si>
  <si>
    <t>borntosingx3</t>
  </si>
  <si>
    <t>manda2772</t>
  </si>
  <si>
    <t>EgyptoKnuckles</t>
  </si>
  <si>
    <t>Eldin_Campbell</t>
  </si>
  <si>
    <t>zidaniee</t>
  </si>
  <si>
    <t>frankyponce</t>
  </si>
  <si>
    <t>itschristian</t>
  </si>
  <si>
    <t>shawncook</t>
  </si>
  <si>
    <t>Ruta_S</t>
  </si>
  <si>
    <t>zac_ruppenkamp</t>
  </si>
  <si>
    <t>BrunoTheDog</t>
  </si>
  <si>
    <t>poet_suspicious</t>
  </si>
  <si>
    <t>nicoledempsey</t>
  </si>
  <si>
    <t>Brit2924</t>
  </si>
  <si>
    <t xml:space="preserve">so damn bored </t>
  </si>
  <si>
    <t>mattdowding</t>
  </si>
  <si>
    <t>Cutiemanda1</t>
  </si>
  <si>
    <t>vanessaliang</t>
  </si>
  <si>
    <t>ikiara911</t>
  </si>
  <si>
    <t>SarahLovesJls</t>
  </si>
  <si>
    <t>ashaw87</t>
  </si>
  <si>
    <t>amandajaneflynn</t>
  </si>
  <si>
    <t>4everAdrian</t>
  </si>
  <si>
    <t>jullyaneownsyou</t>
  </si>
  <si>
    <t>pigglehumsey</t>
  </si>
  <si>
    <t>cherrygarage</t>
  </si>
  <si>
    <t>inretrospekt</t>
  </si>
  <si>
    <t>LauraMag</t>
  </si>
  <si>
    <t>arielleshante</t>
  </si>
  <si>
    <t>AustinMusso</t>
  </si>
  <si>
    <t>mellymel10</t>
  </si>
  <si>
    <t>Vicki_Michelle</t>
  </si>
  <si>
    <t>vickymalin</t>
  </si>
  <si>
    <t>R33per</t>
  </si>
  <si>
    <t>bugn</t>
  </si>
  <si>
    <t>stephjonas38</t>
  </si>
  <si>
    <t>apriltor</t>
  </si>
  <si>
    <t>ekcutshall</t>
  </si>
  <si>
    <t>smaashley</t>
  </si>
  <si>
    <t>xstarlessxcityx</t>
  </si>
  <si>
    <t>ana3011</t>
  </si>
  <si>
    <t>Jayme1656</t>
  </si>
  <si>
    <t>isaiah1112</t>
  </si>
  <si>
    <t>nerdy2shoe11</t>
  </si>
  <si>
    <t>vale_bachmann</t>
  </si>
  <si>
    <t>xxxWAYNELxxx</t>
  </si>
  <si>
    <t>alywallace</t>
  </si>
  <si>
    <t xml:space="preserve">monday already </t>
  </si>
  <si>
    <t>snoggingsnape</t>
  </si>
  <si>
    <t>nerdwa118</t>
  </si>
  <si>
    <t>AshleyMarie28</t>
  </si>
  <si>
    <t>tabbymae92</t>
  </si>
  <si>
    <t>Steeefx</t>
  </si>
  <si>
    <t>megsanner</t>
  </si>
  <si>
    <t>samarac1187</t>
  </si>
  <si>
    <t>nitsirk_</t>
  </si>
  <si>
    <t>soozi13</t>
  </si>
  <si>
    <t>cbourland</t>
  </si>
  <si>
    <t>lalalizbeth</t>
  </si>
  <si>
    <t>SOULcialite</t>
  </si>
  <si>
    <t>irDominic</t>
  </si>
  <si>
    <t>JoBacon</t>
  </si>
  <si>
    <t>iamluvnjordan</t>
  </si>
  <si>
    <t>HopelessnFlawed</t>
  </si>
  <si>
    <t>girlface</t>
  </si>
  <si>
    <t>davehinkle</t>
  </si>
  <si>
    <t>Lori_Ella</t>
  </si>
  <si>
    <t>yeahrightTAYLOR</t>
  </si>
  <si>
    <t>Taurusemv</t>
  </si>
  <si>
    <t>ImpactRed520</t>
  </si>
  <si>
    <t>EvaTEsq</t>
  </si>
  <si>
    <t>GGSophie</t>
  </si>
  <si>
    <t>I_am_MrRebutle</t>
  </si>
  <si>
    <t>erickmetz</t>
  </si>
  <si>
    <t>hexopod</t>
  </si>
  <si>
    <t>mozunk</t>
  </si>
  <si>
    <t>HelmiRazali</t>
  </si>
  <si>
    <t>jessefeitel</t>
  </si>
  <si>
    <t>aaronjlarson</t>
  </si>
  <si>
    <t>AnneMarieFOD</t>
  </si>
  <si>
    <t>itsafork</t>
  </si>
  <si>
    <t>BloodyRoseProd</t>
  </si>
  <si>
    <t>rebeccabecca</t>
  </si>
  <si>
    <t>ashtonmcintosh</t>
  </si>
  <si>
    <t>lilprincess8041</t>
  </si>
  <si>
    <t>katiedontcry</t>
  </si>
  <si>
    <t>mikeypayload</t>
  </si>
  <si>
    <t>JadeyBby</t>
  </si>
  <si>
    <t>FerSD</t>
  </si>
  <si>
    <t>evedestroys</t>
  </si>
  <si>
    <t>SweetPeaAngel</t>
  </si>
  <si>
    <t>fcollape928</t>
  </si>
  <si>
    <t>maressaz</t>
  </si>
  <si>
    <t>tj4eck</t>
  </si>
  <si>
    <t>analara_</t>
  </si>
  <si>
    <t>itsthrocky</t>
  </si>
  <si>
    <t>ErnieEspinoza</t>
  </si>
  <si>
    <t>hushsoundislove</t>
  </si>
  <si>
    <t>uvsmitty</t>
  </si>
  <si>
    <t>kyleve</t>
  </si>
  <si>
    <t>x_sal_x</t>
  </si>
  <si>
    <t>DisneyStef</t>
  </si>
  <si>
    <t>DarkGX</t>
  </si>
  <si>
    <t>budgetsaresexy</t>
  </si>
  <si>
    <t>BritLAchelle</t>
  </si>
  <si>
    <t>mc0carrie</t>
  </si>
  <si>
    <t>MsWutdatiz</t>
  </si>
  <si>
    <t>charrrbabyy</t>
  </si>
  <si>
    <t>frankperko</t>
  </si>
  <si>
    <t>berlinas</t>
  </si>
  <si>
    <t>love_travels</t>
  </si>
  <si>
    <t>caitlincaboodle</t>
  </si>
  <si>
    <t>charliepayne</t>
  </si>
  <si>
    <t>lvbosworth</t>
  </si>
  <si>
    <t>ohbettinadear</t>
  </si>
  <si>
    <t>Cobaye</t>
  </si>
  <si>
    <t>sevgli</t>
  </si>
  <si>
    <t>david_bunzli</t>
  </si>
  <si>
    <t>Marcus_Andrews</t>
  </si>
  <si>
    <t>ClaudiaPD</t>
  </si>
  <si>
    <t>larispan</t>
  </si>
  <si>
    <t>AlyssaGoesRawr</t>
  </si>
  <si>
    <t>CheckeredMouse</t>
  </si>
  <si>
    <t>kristahearne</t>
  </si>
  <si>
    <t>thelastressort</t>
  </si>
  <si>
    <t>kdanias</t>
  </si>
  <si>
    <t>MNGIVEN</t>
  </si>
  <si>
    <t>sophiee13</t>
  </si>
  <si>
    <t>Dinesha_D</t>
  </si>
  <si>
    <t>chy87</t>
  </si>
  <si>
    <t>sairyknits</t>
  </si>
  <si>
    <t>searchings</t>
  </si>
  <si>
    <t>trinat0xic</t>
  </si>
  <si>
    <t>famousrachel09</t>
  </si>
  <si>
    <t>clastro</t>
  </si>
  <si>
    <t>CoriNicoleDolan</t>
  </si>
  <si>
    <t>DeidraWhatley</t>
  </si>
  <si>
    <t>camilaluvmusic</t>
  </si>
  <si>
    <t>HectorJesus</t>
  </si>
  <si>
    <t>chloerose08</t>
  </si>
  <si>
    <t>kunoichi06</t>
  </si>
  <si>
    <t>DomoJae</t>
  </si>
  <si>
    <t>SkinnyMonkie</t>
  </si>
  <si>
    <t>justinaaaa</t>
  </si>
  <si>
    <t>cesss_ily</t>
  </si>
  <si>
    <t>kelsayyysays</t>
  </si>
  <si>
    <t>jacobjunior7</t>
  </si>
  <si>
    <t>manulai</t>
  </si>
  <si>
    <t>heatherbxo</t>
  </si>
  <si>
    <t>PrettySpectac</t>
  </si>
  <si>
    <t>captainmorgann</t>
  </si>
  <si>
    <t>pjalderson</t>
  </si>
  <si>
    <t>nicole21290</t>
  </si>
  <si>
    <t>PattyYabur</t>
  </si>
  <si>
    <t>TeamKristen</t>
  </si>
  <si>
    <t>lilredacey</t>
  </si>
  <si>
    <t>idigapony</t>
  </si>
  <si>
    <t>Lefrere1970</t>
  </si>
  <si>
    <t>mspixieriot</t>
  </si>
  <si>
    <t>juliancruzzz</t>
  </si>
  <si>
    <t>christinekatlyn</t>
  </si>
  <si>
    <t>MargoPeterson</t>
  </si>
  <si>
    <t>meaghanupclose</t>
  </si>
  <si>
    <t>JodiGrundig</t>
  </si>
  <si>
    <t>syendrys</t>
  </si>
  <si>
    <t>ayyyitsemilie</t>
  </si>
  <si>
    <t>starrphishe</t>
  </si>
  <si>
    <t>kelcritelli</t>
  </si>
  <si>
    <t>rayray_rach</t>
  </si>
  <si>
    <t>xo_cherries_ox</t>
  </si>
  <si>
    <t>penguinqt</t>
  </si>
  <si>
    <t>terry_yeow</t>
  </si>
  <si>
    <t>Tylersharp77</t>
  </si>
  <si>
    <t>f8thwalk</t>
  </si>
  <si>
    <t>NikkiDriscoll</t>
  </si>
  <si>
    <t>leslieb1080</t>
  </si>
  <si>
    <t>kuttyedathi</t>
  </si>
  <si>
    <t>Ziggy2207</t>
  </si>
  <si>
    <t>cristinamoreno</t>
  </si>
  <si>
    <t>fa3ryg1rl</t>
  </si>
  <si>
    <t>mitsukojane</t>
  </si>
  <si>
    <t xml:space="preserve">At the airport </t>
  </si>
  <si>
    <t>aplusart</t>
  </si>
  <si>
    <t>chillspapa</t>
  </si>
  <si>
    <t>sportsmasseuse</t>
  </si>
  <si>
    <t>LadyLaurali</t>
  </si>
  <si>
    <t>danxcore</t>
  </si>
  <si>
    <t>orphanth</t>
  </si>
  <si>
    <t>darkpaw</t>
  </si>
  <si>
    <t>SamPunzo</t>
  </si>
  <si>
    <t>cosmolicious</t>
  </si>
  <si>
    <t>peterg11742</t>
  </si>
  <si>
    <t>Jackked</t>
  </si>
  <si>
    <t>alexxxinvasion</t>
  </si>
  <si>
    <t>RosyGlo</t>
  </si>
  <si>
    <t>GrinStylezMimi</t>
  </si>
  <si>
    <t>acomicbookgirl</t>
  </si>
  <si>
    <t>caity12394</t>
  </si>
  <si>
    <t>JULIEDIDWHAT</t>
  </si>
  <si>
    <t>pinkchampagne75</t>
  </si>
  <si>
    <t>hschneider012</t>
  </si>
  <si>
    <t>SherriMeow</t>
  </si>
  <si>
    <t>slanoue</t>
  </si>
  <si>
    <t>Megan_Hart</t>
  </si>
  <si>
    <t>noahcyrus8</t>
  </si>
  <si>
    <t>Latina8184</t>
  </si>
  <si>
    <t>Babygenius264</t>
  </si>
  <si>
    <t>Trinklet</t>
  </si>
  <si>
    <t>CatPaz</t>
  </si>
  <si>
    <t>eraseandrewind</t>
  </si>
  <si>
    <t>AshleyRyan22</t>
  </si>
  <si>
    <t>Linz__marie</t>
  </si>
  <si>
    <t>nabeels</t>
  </si>
  <si>
    <t>bree_mariiee</t>
  </si>
  <si>
    <t>racheltoews</t>
  </si>
  <si>
    <t>MsShaNicoMo</t>
  </si>
  <si>
    <t>JasmineMoses</t>
  </si>
  <si>
    <t>ErinGoss</t>
  </si>
  <si>
    <t>kendruh</t>
  </si>
  <si>
    <t>keyton1972</t>
  </si>
  <si>
    <t>nickaldred</t>
  </si>
  <si>
    <t>KyleTurpie</t>
  </si>
  <si>
    <t>kariinaa</t>
  </si>
  <si>
    <t>jimmy_3491</t>
  </si>
  <si>
    <t>lauren_stardust</t>
  </si>
  <si>
    <t>GRZMAN</t>
  </si>
  <si>
    <t>liliaballard</t>
  </si>
  <si>
    <t>iAaron_</t>
  </si>
  <si>
    <t>djsmasherelly</t>
  </si>
  <si>
    <t>MirandaBuzz</t>
  </si>
  <si>
    <t>orpheus5x5</t>
  </si>
  <si>
    <t>RachEvz</t>
  </si>
  <si>
    <t>jessegalarza</t>
  </si>
  <si>
    <t xml:space="preserve">Bad day. </t>
  </si>
  <si>
    <t>geekishpirate</t>
  </si>
  <si>
    <t>tayluh12</t>
  </si>
  <si>
    <t>lily_x</t>
  </si>
  <si>
    <t>michellesallen</t>
  </si>
  <si>
    <t>toilie</t>
  </si>
  <si>
    <t>TooYummy</t>
  </si>
  <si>
    <t>crazyirishchick</t>
  </si>
  <si>
    <t>lexiphanic</t>
  </si>
  <si>
    <t>smallz826</t>
  </si>
  <si>
    <t>asdfawre</t>
  </si>
  <si>
    <t>UkCatsFan96</t>
  </si>
  <si>
    <t>stolenrain</t>
  </si>
  <si>
    <t>hazelicious</t>
  </si>
  <si>
    <t>sup_emily</t>
  </si>
  <si>
    <t>latricenichelle</t>
  </si>
  <si>
    <t>FeCrisp</t>
  </si>
  <si>
    <t>Jaejeter</t>
  </si>
  <si>
    <t>StuMayhew</t>
  </si>
  <si>
    <t>diana7474</t>
  </si>
  <si>
    <t>Moti1981</t>
  </si>
  <si>
    <t>angelicarua</t>
  </si>
  <si>
    <t>jasonatennui</t>
  </si>
  <si>
    <t>baikuh</t>
  </si>
  <si>
    <t>sweeeet_T</t>
  </si>
  <si>
    <t>takethelongway</t>
  </si>
  <si>
    <t>MissFi3rc3</t>
  </si>
  <si>
    <t>ChuCkii_Rikuro</t>
  </si>
  <si>
    <t>Cynastix</t>
  </si>
  <si>
    <t>falseimago</t>
  </si>
  <si>
    <t>Dacramsey</t>
  </si>
  <si>
    <t>Edgar_Allen</t>
  </si>
  <si>
    <t>_nicoleee</t>
  </si>
  <si>
    <t>BefernyE</t>
  </si>
  <si>
    <t>teylor</t>
  </si>
  <si>
    <t>jennaluna</t>
  </si>
  <si>
    <t>1flYYHoneY</t>
  </si>
  <si>
    <t>Sajman_</t>
  </si>
  <si>
    <t>disneychickk</t>
  </si>
  <si>
    <t>darrenmeredith</t>
  </si>
  <si>
    <t>iSukk</t>
  </si>
  <si>
    <t>Cinthyalovebugg</t>
  </si>
  <si>
    <t>smgdata</t>
  </si>
  <si>
    <t>KP_eezy</t>
  </si>
  <si>
    <t>mallopuff</t>
  </si>
  <si>
    <t>Change_Clothes</t>
  </si>
  <si>
    <t>Wills42</t>
  </si>
  <si>
    <t>GrahamM23</t>
  </si>
  <si>
    <t>RiNa_EliSe</t>
  </si>
  <si>
    <t>FoCUSED89</t>
  </si>
  <si>
    <t>leanBeaf</t>
  </si>
  <si>
    <t>HeatherGrey</t>
  </si>
  <si>
    <t>gauwed</t>
  </si>
  <si>
    <t>samispoon</t>
  </si>
  <si>
    <t>Wink_Prodigy</t>
  </si>
  <si>
    <t>tennis4fun</t>
  </si>
  <si>
    <t>TheGreatDave</t>
  </si>
  <si>
    <t>quirkysarah</t>
  </si>
  <si>
    <t>nikki_jonas</t>
  </si>
  <si>
    <t>seeders21</t>
  </si>
  <si>
    <t>tby789</t>
  </si>
  <si>
    <t>cbp85</t>
  </si>
  <si>
    <t>demize95</t>
  </si>
  <si>
    <t>super_jenny</t>
  </si>
  <si>
    <t>lyricwright</t>
  </si>
  <si>
    <t>mcflynnthm</t>
  </si>
  <si>
    <t>DumbLemonLizzy</t>
  </si>
  <si>
    <t>darylclaudio</t>
  </si>
  <si>
    <t>NandoEscribano</t>
  </si>
  <si>
    <t>mel_says</t>
  </si>
  <si>
    <t>kellygunner</t>
  </si>
  <si>
    <t>neg2led</t>
  </si>
  <si>
    <t>Alica87</t>
  </si>
  <si>
    <t>neeemmo</t>
  </si>
  <si>
    <t xml:space="preserve">is not feeling very well </t>
  </si>
  <si>
    <t>laughwithmee</t>
  </si>
  <si>
    <t>djneilarmstrong</t>
  </si>
  <si>
    <t>asavinggrace</t>
  </si>
  <si>
    <t>mabsootMAGGIE</t>
  </si>
  <si>
    <t>AngieKramer</t>
  </si>
  <si>
    <t>BradtheGleek</t>
  </si>
  <si>
    <t>theiy</t>
  </si>
  <si>
    <t xml:space="preserve">Last day of summer </t>
  </si>
  <si>
    <t>rinnconnley</t>
  </si>
  <si>
    <t>Moonchild75</t>
  </si>
  <si>
    <t>thebeautygirl</t>
  </si>
  <si>
    <t>Aheram</t>
  </si>
  <si>
    <t>BL3SS</t>
  </si>
  <si>
    <t>cdzombak</t>
  </si>
  <si>
    <t>julianaaaaa</t>
  </si>
  <si>
    <t>_tayylor_</t>
  </si>
  <si>
    <t>samanthahub</t>
  </si>
  <si>
    <t>Sunshine_Meggie</t>
  </si>
  <si>
    <t>Rackap</t>
  </si>
  <si>
    <t>Fluffywumpki</t>
  </si>
  <si>
    <t>tedsmooth</t>
  </si>
  <si>
    <t>alexa1991</t>
  </si>
  <si>
    <t>macMATHster</t>
  </si>
  <si>
    <t>devilicious9414</t>
  </si>
  <si>
    <t>TeamEdward00</t>
  </si>
  <si>
    <t>torielbr00t4l</t>
  </si>
  <si>
    <t>margaret_justme</t>
  </si>
  <si>
    <t>nadirairdiana</t>
  </si>
  <si>
    <t>roulla</t>
  </si>
  <si>
    <t>fwdmotion</t>
  </si>
  <si>
    <t>romac12</t>
  </si>
  <si>
    <t>SJsProductions</t>
  </si>
  <si>
    <t>maddie_rox</t>
  </si>
  <si>
    <t>avaluria</t>
  </si>
  <si>
    <t>ItsIrisMG</t>
  </si>
  <si>
    <t>DebVaFOD</t>
  </si>
  <si>
    <t>janecamille37</t>
  </si>
  <si>
    <t>meganlyn</t>
  </si>
  <si>
    <t>ashlena</t>
  </si>
  <si>
    <t>AREFuller</t>
  </si>
  <si>
    <t>Niajae</t>
  </si>
  <si>
    <t>BrodyRyan</t>
  </si>
  <si>
    <t>Alexa0x0</t>
  </si>
  <si>
    <t>DeezyG</t>
  </si>
  <si>
    <t>itsRACHELLL</t>
  </si>
  <si>
    <t>daniemore</t>
  </si>
  <si>
    <t>heyymel</t>
  </si>
  <si>
    <t>JediJenn</t>
  </si>
  <si>
    <t>bradwow</t>
  </si>
  <si>
    <t>blogdiva</t>
  </si>
  <si>
    <t>lwrd4lyfe</t>
  </si>
  <si>
    <t>MusiqSavedMeh</t>
  </si>
  <si>
    <t>Linds_Mills</t>
  </si>
  <si>
    <t>SamanthaJudd</t>
  </si>
  <si>
    <t>shelbyholler</t>
  </si>
  <si>
    <t>staceylev</t>
  </si>
  <si>
    <t>ufgirl76</t>
  </si>
  <si>
    <t>lljozll</t>
  </si>
  <si>
    <t>lolitshayley</t>
  </si>
  <si>
    <t>ivanv15</t>
  </si>
  <si>
    <t>ASchneider13</t>
  </si>
  <si>
    <t>Tiffanie4</t>
  </si>
  <si>
    <t>Jessica_atlb1</t>
  </si>
  <si>
    <t>CSchelldorf</t>
  </si>
  <si>
    <t>8thelement</t>
  </si>
  <si>
    <t>EmmaGriffiths86</t>
  </si>
  <si>
    <t>disneyc_love</t>
  </si>
  <si>
    <t>starlitstacey</t>
  </si>
  <si>
    <t>xoKathurin</t>
  </si>
  <si>
    <t>R4ever1</t>
  </si>
  <si>
    <t>mamen_mala</t>
  </si>
  <si>
    <t>paaulitaa</t>
  </si>
  <si>
    <t>draybaby</t>
  </si>
  <si>
    <t>AdammadA</t>
  </si>
  <si>
    <t>lynnftw</t>
  </si>
  <si>
    <t>jordan_mitchel</t>
  </si>
  <si>
    <t>stevethekeeve</t>
  </si>
  <si>
    <t>RAWRLA</t>
  </si>
  <si>
    <t>doubleSy</t>
  </si>
  <si>
    <t>Emma_Curran</t>
  </si>
  <si>
    <t>MsUniqueBeauty</t>
  </si>
  <si>
    <t>ecmurray</t>
  </si>
  <si>
    <t>Nezzyt</t>
  </si>
  <si>
    <t>sabrinason</t>
  </si>
  <si>
    <t>katetheshark</t>
  </si>
  <si>
    <t>airgonaut</t>
  </si>
  <si>
    <t>usermac</t>
  </si>
  <si>
    <t>LaurenBarnholdt</t>
  </si>
  <si>
    <t>getfreakinglow</t>
  </si>
  <si>
    <t>superherogirl</t>
  </si>
  <si>
    <t>AllTimeShayna</t>
  </si>
  <si>
    <t>sisirocks222</t>
  </si>
  <si>
    <t xml:space="preserve">I dont feel good </t>
  </si>
  <si>
    <t>cburnzzzs</t>
  </si>
  <si>
    <t>kylerchambers</t>
  </si>
  <si>
    <t>all4PrincessM</t>
  </si>
  <si>
    <t>amanda8713</t>
  </si>
  <si>
    <t>kaitmackinnon</t>
  </si>
  <si>
    <t>katarnett</t>
  </si>
  <si>
    <t>trinamlee</t>
  </si>
  <si>
    <t>Labskie</t>
  </si>
  <si>
    <t>HeyitsGaby</t>
  </si>
  <si>
    <t>sunveins</t>
  </si>
  <si>
    <t>loverainey</t>
  </si>
  <si>
    <t>paddyjohnston</t>
  </si>
  <si>
    <t>HappyLeech</t>
  </si>
  <si>
    <t>Spoiiled_BRAT34</t>
  </si>
  <si>
    <t>sfgeek</t>
  </si>
  <si>
    <t>youwhatjen</t>
  </si>
  <si>
    <t>cvieiraa</t>
  </si>
  <si>
    <t>gavinlamsl</t>
  </si>
  <si>
    <t>sammyphaphol</t>
  </si>
  <si>
    <t>jhayem</t>
  </si>
  <si>
    <t>callousofhearts</t>
  </si>
  <si>
    <t>dnelll</t>
  </si>
  <si>
    <t>BOBBYFRESH09</t>
  </si>
  <si>
    <t>dizzheart</t>
  </si>
  <si>
    <t>ChuckHayze</t>
  </si>
  <si>
    <t>camdantes</t>
  </si>
  <si>
    <t>thinkart</t>
  </si>
  <si>
    <t>emmaramone</t>
  </si>
  <si>
    <t>summerwind30</t>
  </si>
  <si>
    <t>R3DZO3</t>
  </si>
  <si>
    <t xml:space="preserve">twitter isnt working on my phone </t>
  </si>
  <si>
    <t>rdrussell94</t>
  </si>
  <si>
    <t>azrael4854</t>
  </si>
  <si>
    <t>ktholliday</t>
  </si>
  <si>
    <t>ItsTak</t>
  </si>
  <si>
    <t>Deziranus</t>
  </si>
  <si>
    <t>NotYaAvearge</t>
  </si>
  <si>
    <t>KeithBurtis</t>
  </si>
  <si>
    <t>elegantlyiam</t>
  </si>
  <si>
    <t>katzmeifyoucan</t>
  </si>
  <si>
    <t>cheranytweets</t>
  </si>
  <si>
    <t>vlynch001</t>
  </si>
  <si>
    <t>XD_Bronagh_XD</t>
  </si>
  <si>
    <t>OhhCore</t>
  </si>
  <si>
    <t>CharleeBabes</t>
  </si>
  <si>
    <t>mynameisgtwo</t>
  </si>
  <si>
    <t>haleyymae</t>
  </si>
  <si>
    <t>Stephie23</t>
  </si>
  <si>
    <t>evhead68</t>
  </si>
  <si>
    <t>AndreaCarnell</t>
  </si>
  <si>
    <t>lotusblosm</t>
  </si>
  <si>
    <t>kiarayo</t>
  </si>
  <si>
    <t xml:space="preserve">I wish I was there </t>
  </si>
  <si>
    <t>Jesseee</t>
  </si>
  <si>
    <t>MizzBBri</t>
  </si>
  <si>
    <t>TaryaLovAHH</t>
  </si>
  <si>
    <t>Hardykat1027</t>
  </si>
  <si>
    <t>Pochaccoyoly</t>
  </si>
  <si>
    <t>Quarterafter6</t>
  </si>
  <si>
    <t>johnraser</t>
  </si>
  <si>
    <t>kc8584</t>
  </si>
  <si>
    <t>ShadowDeoxys</t>
  </si>
  <si>
    <t>bebfoo</t>
  </si>
  <si>
    <t>PrincessNeke</t>
  </si>
  <si>
    <t>KimberWitch</t>
  </si>
  <si>
    <t>StarNDaMaking</t>
  </si>
  <si>
    <t>Lari03</t>
  </si>
  <si>
    <t>Igual</t>
  </si>
  <si>
    <t>jianxiong</t>
  </si>
  <si>
    <t>rockdrool</t>
  </si>
  <si>
    <t>killacam510</t>
  </si>
  <si>
    <t>CherriesR</t>
  </si>
  <si>
    <t>NuRahmat</t>
  </si>
  <si>
    <t>_saywhat</t>
  </si>
  <si>
    <t>invaderscuttle</t>
  </si>
  <si>
    <t>Britt_da_brat</t>
  </si>
  <si>
    <t xml:space="preserve">not happy </t>
  </si>
  <si>
    <t>niftynamething</t>
  </si>
  <si>
    <t>MANDYTHEPIMP</t>
  </si>
  <si>
    <t>_brenbren</t>
  </si>
  <si>
    <t>heyitsashleyy</t>
  </si>
  <si>
    <t>smelby</t>
  </si>
  <si>
    <t>f0rr357f1r3</t>
  </si>
  <si>
    <t>Landslide418</t>
  </si>
  <si>
    <t>Hargiteam_42</t>
  </si>
  <si>
    <t>ahrdor</t>
  </si>
  <si>
    <t>killerjordan</t>
  </si>
  <si>
    <t>beachgirlhs</t>
  </si>
  <si>
    <t>alsia</t>
  </si>
  <si>
    <t>jcayzac</t>
  </si>
  <si>
    <t>xcuppycakexx</t>
  </si>
  <si>
    <t>thelele</t>
  </si>
  <si>
    <t>conceived</t>
  </si>
  <si>
    <t>AmeeraPaone</t>
  </si>
  <si>
    <t>royallove</t>
  </si>
  <si>
    <t>chella182</t>
  </si>
  <si>
    <t>redheron</t>
  </si>
  <si>
    <t>RockLoveJewelry</t>
  </si>
  <si>
    <t>mailingers</t>
  </si>
  <si>
    <t>x0me880x</t>
  </si>
  <si>
    <t>stephaniiexx</t>
  </si>
  <si>
    <t>jmangeles89</t>
  </si>
  <si>
    <t>MagpieDad</t>
  </si>
  <si>
    <t>AidanGillis</t>
  </si>
  <si>
    <t>wemustsing</t>
  </si>
  <si>
    <t xml:space="preserve">Leaving paradise </t>
  </si>
  <si>
    <t>randa_770</t>
  </si>
  <si>
    <t>alibaybeh</t>
  </si>
  <si>
    <t>blondiegal397</t>
  </si>
  <si>
    <t>sbcghostrecon</t>
  </si>
  <si>
    <t>pattylust</t>
  </si>
  <si>
    <t>TATAliaa</t>
  </si>
  <si>
    <t>thinkingphrase</t>
  </si>
  <si>
    <t>fkncolee</t>
  </si>
  <si>
    <t>audm</t>
  </si>
  <si>
    <t>care_73</t>
  </si>
  <si>
    <t>simoncoakley</t>
  </si>
  <si>
    <t>Mincha88</t>
  </si>
  <si>
    <t>therealSUNNI</t>
  </si>
  <si>
    <t>Wordee</t>
  </si>
  <si>
    <t>noeliasophia</t>
  </si>
  <si>
    <t>Bambooshewts</t>
  </si>
  <si>
    <t>viakendra</t>
  </si>
  <si>
    <t>carliu</t>
  </si>
  <si>
    <t>CodyAW</t>
  </si>
  <si>
    <t>joulesm</t>
  </si>
  <si>
    <t>CYLViA_C</t>
  </si>
  <si>
    <t>Silly_Penguin07</t>
  </si>
  <si>
    <t>mystiquetur</t>
  </si>
  <si>
    <t>numb3r_5ev3n</t>
  </si>
  <si>
    <t>DBJen80</t>
  </si>
  <si>
    <t>Slmart11</t>
  </si>
  <si>
    <t>minderella86</t>
  </si>
  <si>
    <t>robblewis</t>
  </si>
  <si>
    <t>abesbenedict</t>
  </si>
  <si>
    <t>mvchrissy</t>
  </si>
  <si>
    <t>Bdazzld</t>
  </si>
  <si>
    <t>michellealwardt</t>
  </si>
  <si>
    <t>LovebugLucee</t>
  </si>
  <si>
    <t>SnowLeopard2008</t>
  </si>
  <si>
    <t>ryantakeo</t>
  </si>
  <si>
    <t>daniellefacee</t>
  </si>
  <si>
    <t>sixtwosix</t>
  </si>
  <si>
    <t>bramphilip</t>
  </si>
  <si>
    <t>pineappleee</t>
  </si>
  <si>
    <t>fffanatic98</t>
  </si>
  <si>
    <t>andseelikeme</t>
  </si>
  <si>
    <t>lisar1167</t>
  </si>
  <si>
    <t>Jpctx</t>
  </si>
  <si>
    <t>sylviet</t>
  </si>
  <si>
    <t>knoxville1</t>
  </si>
  <si>
    <t>eliseisradd</t>
  </si>
  <si>
    <t>wfenwick66</t>
  </si>
  <si>
    <t>Lea_Ellen</t>
  </si>
  <si>
    <t>wanderingfound</t>
  </si>
  <si>
    <t>nongobi</t>
  </si>
  <si>
    <t>IamAbbyA</t>
  </si>
  <si>
    <t>abtempleton</t>
  </si>
  <si>
    <t>samchan_92</t>
  </si>
  <si>
    <t>ChloeWheeler</t>
  </si>
  <si>
    <t>CleoChaos</t>
  </si>
  <si>
    <t>nikkisaurus</t>
  </si>
  <si>
    <t>jayisgeek</t>
  </si>
  <si>
    <t>Eman206</t>
  </si>
  <si>
    <t>revangelista_</t>
  </si>
  <si>
    <t>mydearestjoanne</t>
  </si>
  <si>
    <t>sweetvoyce94</t>
  </si>
  <si>
    <t>talontedgirl</t>
  </si>
  <si>
    <t>alanesouza</t>
  </si>
  <si>
    <t>pogurl</t>
  </si>
  <si>
    <t>MiaAyello</t>
  </si>
  <si>
    <t>LaurenStamer</t>
  </si>
  <si>
    <t>GraspThis</t>
  </si>
  <si>
    <t>Tyson34</t>
  </si>
  <si>
    <t>hhorton99</t>
  </si>
  <si>
    <t>atiysanlee</t>
  </si>
  <si>
    <t>pohsibyelhsa</t>
  </si>
  <si>
    <t>lynnsmebutt</t>
  </si>
  <si>
    <t>Rj92795</t>
  </si>
  <si>
    <t>darcyrothbard</t>
  </si>
  <si>
    <t>wienawien</t>
  </si>
  <si>
    <t>Jaystraight</t>
  </si>
  <si>
    <t>Audrey_O</t>
  </si>
  <si>
    <t>leahhebert</t>
  </si>
  <si>
    <t>hisprincess57</t>
  </si>
  <si>
    <t>Cheeto_Caliente</t>
  </si>
  <si>
    <t>merdie801</t>
  </si>
  <si>
    <t>LeftCoastGirl</t>
  </si>
  <si>
    <t>fiitfiit</t>
  </si>
  <si>
    <t>TwiSisterhood</t>
  </si>
  <si>
    <t>chrissycastill0</t>
  </si>
  <si>
    <t>matthewpetro</t>
  </si>
  <si>
    <t>DanRyb</t>
  </si>
  <si>
    <t>skyshaker</t>
  </si>
  <si>
    <t>Samantha_Swing</t>
  </si>
  <si>
    <t>magicoilyoctopi</t>
  </si>
  <si>
    <t>Kathy_McGosling</t>
  </si>
  <si>
    <t xml:space="preserve">I miss my boys. </t>
  </si>
  <si>
    <t>biiiaq</t>
  </si>
  <si>
    <t>damienrandle</t>
  </si>
  <si>
    <t>mrspaulkjonas</t>
  </si>
  <si>
    <t>crturboguy</t>
  </si>
  <si>
    <t>MISSQUI</t>
  </si>
  <si>
    <t>Shano_Fett</t>
  </si>
  <si>
    <t xml:space="preserve">I need a new computer chair </t>
  </si>
  <si>
    <t>ebstarling25</t>
  </si>
  <si>
    <t>VanitySnob</t>
  </si>
  <si>
    <t>xxparanoid</t>
  </si>
  <si>
    <t>dianewashere</t>
  </si>
  <si>
    <t>Zanessaax3</t>
  </si>
  <si>
    <t>tjt72</t>
  </si>
  <si>
    <t>bigfranco03</t>
  </si>
  <si>
    <t>bishless</t>
  </si>
  <si>
    <t>randomness1mel</t>
  </si>
  <si>
    <t>trangbui</t>
  </si>
  <si>
    <t>bfaber2710</t>
  </si>
  <si>
    <t>MsGinaNicole</t>
  </si>
  <si>
    <t>prettyrainyday</t>
  </si>
  <si>
    <t>aalaqua</t>
  </si>
  <si>
    <t>anniiebananie</t>
  </si>
  <si>
    <t>saturdaynights</t>
  </si>
  <si>
    <t>Brettio</t>
  </si>
  <si>
    <t>Catherine_andy</t>
  </si>
  <si>
    <t>knuckey</t>
  </si>
  <si>
    <t>nattapat</t>
  </si>
  <si>
    <t>HailSeitan</t>
  </si>
  <si>
    <t>TimaFBaby</t>
  </si>
  <si>
    <t>cbrongo</t>
  </si>
  <si>
    <t>annaseames</t>
  </si>
  <si>
    <t>nesskape</t>
  </si>
  <si>
    <t>SuperNinja17</t>
  </si>
  <si>
    <t>kajunmarie</t>
  </si>
  <si>
    <t>ThrallMind</t>
  </si>
  <si>
    <t>W0LFCITY</t>
  </si>
  <si>
    <t>BLASTINGaDOOKIE</t>
  </si>
  <si>
    <t>bethwatkins</t>
  </si>
  <si>
    <t>kris10_b</t>
  </si>
  <si>
    <t>ebauer94</t>
  </si>
  <si>
    <t>C_tina</t>
  </si>
  <si>
    <t xml:space="preserve">I am sad </t>
  </si>
  <si>
    <t>rborgonia</t>
  </si>
  <si>
    <t>sruiz1987</t>
  </si>
  <si>
    <t>sean_read10</t>
  </si>
  <si>
    <t>Bubbasfood</t>
  </si>
  <si>
    <t>sierra_rose</t>
  </si>
  <si>
    <t>qkha</t>
  </si>
  <si>
    <t>girlshovesboy</t>
  </si>
  <si>
    <t>Maaayy</t>
  </si>
  <si>
    <t>ctrlaltkirsty</t>
  </si>
  <si>
    <t>jusralph09</t>
  </si>
  <si>
    <t>LilMichou</t>
  </si>
  <si>
    <t>tinadallasfla</t>
  </si>
  <si>
    <t>BeautyInRealLif</t>
  </si>
  <si>
    <t>MutheringHeight</t>
  </si>
  <si>
    <t>kujakupoet</t>
  </si>
  <si>
    <t>southerncross24</t>
  </si>
  <si>
    <t>jenifah</t>
  </si>
  <si>
    <t>ashleynicole</t>
  </si>
  <si>
    <t>fondofthisblond</t>
  </si>
  <si>
    <t xml:space="preserve">is not happy </t>
  </si>
  <si>
    <t>DeeRose</t>
  </si>
  <si>
    <t>salma27</t>
  </si>
  <si>
    <t>vivid13</t>
  </si>
  <si>
    <t>emswiz</t>
  </si>
  <si>
    <t>haydizle</t>
  </si>
  <si>
    <t>Cord2895</t>
  </si>
  <si>
    <t>ozzybert</t>
  </si>
  <si>
    <t>thesephatcheekz</t>
  </si>
  <si>
    <t>joditothecore</t>
  </si>
  <si>
    <t>JustFloEven</t>
  </si>
  <si>
    <t>Hello_Erin</t>
  </si>
  <si>
    <t>lutherjw</t>
  </si>
  <si>
    <t>KristinTx</t>
  </si>
  <si>
    <t>misterbowen</t>
  </si>
  <si>
    <t>gedyrivera</t>
  </si>
  <si>
    <t>brownhoney</t>
  </si>
  <si>
    <t>arashalla</t>
  </si>
  <si>
    <t>MsDiamondJ</t>
  </si>
  <si>
    <t>llofte</t>
  </si>
  <si>
    <t>impocketsized</t>
  </si>
  <si>
    <t>hello_brooklyn</t>
  </si>
  <si>
    <t>ILLNaNii</t>
  </si>
  <si>
    <t>belindajaneling</t>
  </si>
  <si>
    <t>Jmitchell0804</t>
  </si>
  <si>
    <t>julielineberry</t>
  </si>
  <si>
    <t>jetbluensw</t>
  </si>
  <si>
    <t>MooseAntlerz</t>
  </si>
  <si>
    <t>barefacedone</t>
  </si>
  <si>
    <t>EmpireClover</t>
  </si>
  <si>
    <t>nlfrohlich</t>
  </si>
  <si>
    <t>mynewbackbone</t>
  </si>
  <si>
    <t>NattyPimpQueen</t>
  </si>
  <si>
    <t>michaela110</t>
  </si>
  <si>
    <t>iamjustanother</t>
  </si>
  <si>
    <t>LittleBoPep</t>
  </si>
  <si>
    <t>AdAxMD</t>
  </si>
  <si>
    <t>MsTraciDiane</t>
  </si>
  <si>
    <t>florencesong</t>
  </si>
  <si>
    <t>Angelbear347</t>
  </si>
  <si>
    <t>LorelieBrown</t>
  </si>
  <si>
    <t>bowlingballx</t>
  </si>
  <si>
    <t>Jugzwei</t>
  </si>
  <si>
    <t>heyykaren</t>
  </si>
  <si>
    <t>LibrarianIdol</t>
  </si>
  <si>
    <t>ANewFrontier</t>
  </si>
  <si>
    <t>sirspocksalot</t>
  </si>
  <si>
    <t>agentsniffles</t>
  </si>
  <si>
    <t>prettyangellynn</t>
  </si>
  <si>
    <t>nicole_bb</t>
  </si>
  <si>
    <t>keams9600</t>
  </si>
  <si>
    <t>stretchinspokes</t>
  </si>
  <si>
    <t>KenzieShoen</t>
  </si>
  <si>
    <t>msatara</t>
  </si>
  <si>
    <t>CupcakeL0ver</t>
  </si>
  <si>
    <t>AdamsRed</t>
  </si>
  <si>
    <t>Paralexis</t>
  </si>
  <si>
    <t>helloimjosh</t>
  </si>
  <si>
    <t>Nonyelum</t>
  </si>
  <si>
    <t>allyycase</t>
  </si>
  <si>
    <t>mostnights</t>
  </si>
  <si>
    <t>fattonyrap</t>
  </si>
  <si>
    <t>eunhwa</t>
  </si>
  <si>
    <t>Budy9595</t>
  </si>
  <si>
    <t>IfUSeekSang</t>
  </si>
  <si>
    <t>EMILLIA_DA</t>
  </si>
  <si>
    <t>katiepoo1</t>
  </si>
  <si>
    <t>riverjiang</t>
  </si>
  <si>
    <t>loulovesmusic</t>
  </si>
  <si>
    <t>meaghandevine</t>
  </si>
  <si>
    <t>juanxpollo</t>
  </si>
  <si>
    <t>bclevinger</t>
  </si>
  <si>
    <t>JML_NC</t>
  </si>
  <si>
    <t xml:space="preserve">my tweets are disappearing again </t>
  </si>
  <si>
    <t>AriRHen</t>
  </si>
  <si>
    <t>imedadooty</t>
  </si>
  <si>
    <t>maximanne</t>
  </si>
  <si>
    <t>jasonpatrick15</t>
  </si>
  <si>
    <t>Shaaaayna</t>
  </si>
  <si>
    <t>caralandicho</t>
  </si>
  <si>
    <t>JESSiCAtmth</t>
  </si>
  <si>
    <t>Miranda_Pants</t>
  </si>
  <si>
    <t>mellamoria</t>
  </si>
  <si>
    <t>ohshmayla</t>
  </si>
  <si>
    <t>RuthBob</t>
  </si>
  <si>
    <t>ushneb</t>
  </si>
  <si>
    <t>melainaricks</t>
  </si>
  <si>
    <t>tropicalremix</t>
  </si>
  <si>
    <t>ShelbStarS</t>
  </si>
  <si>
    <t>poetic_violence</t>
  </si>
  <si>
    <t>thehos19</t>
  </si>
  <si>
    <t>MrsHmm</t>
  </si>
  <si>
    <t>MrzTravis</t>
  </si>
  <si>
    <t>KimmyKat44</t>
  </si>
  <si>
    <t>ajvizz</t>
  </si>
  <si>
    <t>droyd</t>
  </si>
  <si>
    <t>ktmixon315</t>
  </si>
  <si>
    <t>AnnaElisabethG</t>
  </si>
  <si>
    <t>greenandhealthy</t>
  </si>
  <si>
    <t>butterflydi</t>
  </si>
  <si>
    <t>_moxie_</t>
  </si>
  <si>
    <t>bethsavoy</t>
  </si>
  <si>
    <t>missjellyfish</t>
  </si>
  <si>
    <t>trelaina</t>
  </si>
  <si>
    <t>crtjer46</t>
  </si>
  <si>
    <t>fallenangel992</t>
  </si>
  <si>
    <t>FerasH</t>
  </si>
  <si>
    <t>willramos</t>
  </si>
  <si>
    <t>Faye_015</t>
  </si>
  <si>
    <t>ScottBandy</t>
  </si>
  <si>
    <t>wagylove</t>
  </si>
  <si>
    <t>cozylady</t>
  </si>
  <si>
    <t>xLARAAA</t>
  </si>
  <si>
    <t>LauriceArtap</t>
  </si>
  <si>
    <t>katiegriffin</t>
  </si>
  <si>
    <t>thones</t>
  </si>
  <si>
    <t>yunita_dee</t>
  </si>
  <si>
    <t>103hplar</t>
  </si>
  <si>
    <t>WendyHudson</t>
  </si>
  <si>
    <t>jsolomon26</t>
  </si>
  <si>
    <t>heyximcaitlin</t>
  </si>
  <si>
    <t>nataskal</t>
  </si>
  <si>
    <t>alliesilvie14</t>
  </si>
  <si>
    <t>Bubblenfun</t>
  </si>
  <si>
    <t>Digital_Gurl</t>
  </si>
  <si>
    <t>johnnyb0731</t>
  </si>
  <si>
    <t>koolrunnins</t>
  </si>
  <si>
    <t>OkamiMars</t>
  </si>
  <si>
    <t>w2bsingingstar</t>
  </si>
  <si>
    <t>sophiadaniels</t>
  </si>
  <si>
    <t>manderrx27</t>
  </si>
  <si>
    <t>magjestie</t>
  </si>
  <si>
    <t>emscum</t>
  </si>
  <si>
    <t>megs0124</t>
  </si>
  <si>
    <t>FayeFoucault</t>
  </si>
  <si>
    <t>NeysaM</t>
  </si>
  <si>
    <t>mattmark</t>
  </si>
  <si>
    <t>kennedy_jane</t>
  </si>
  <si>
    <t>maebo</t>
  </si>
  <si>
    <t>EmilyLuvsJonas</t>
  </si>
  <si>
    <t>nashtassia</t>
  </si>
  <si>
    <t>MarissaAndrea</t>
  </si>
  <si>
    <t>samanthafresno</t>
  </si>
  <si>
    <t>sofiamaria</t>
  </si>
  <si>
    <t>meaMEAmea</t>
  </si>
  <si>
    <t>Shivee</t>
  </si>
  <si>
    <t>snowrecords</t>
  </si>
  <si>
    <t>celebinvasion</t>
  </si>
  <si>
    <t>shalane</t>
  </si>
  <si>
    <t>adecote</t>
  </si>
  <si>
    <t>HFEM</t>
  </si>
  <si>
    <t>midnightblue448</t>
  </si>
  <si>
    <t>misiaoh</t>
  </si>
  <si>
    <t>xoKRaZyy</t>
  </si>
  <si>
    <t>khloe39</t>
  </si>
  <si>
    <t>MysticFallout</t>
  </si>
  <si>
    <t>skeeba</t>
  </si>
  <si>
    <t>luvu48</t>
  </si>
  <si>
    <t>MzLinzyJo</t>
  </si>
  <si>
    <t>yoitssummer</t>
  </si>
  <si>
    <t>chnl</t>
  </si>
  <si>
    <t>dannyishaute</t>
  </si>
  <si>
    <t>MandaSpradlin</t>
  </si>
  <si>
    <t>iamemilyk</t>
  </si>
  <si>
    <t xml:space="preserve">Miss my sister </t>
  </si>
  <si>
    <t>lexthrills</t>
  </si>
  <si>
    <t>mb_twlight</t>
  </si>
  <si>
    <t>DyingBlade</t>
  </si>
  <si>
    <t>JenniferSmile</t>
  </si>
  <si>
    <t>currs929</t>
  </si>
  <si>
    <t>ihawk2k</t>
  </si>
  <si>
    <t>ooochristineooo</t>
  </si>
  <si>
    <t>lovemarguerite</t>
  </si>
  <si>
    <t>LindseyThorn</t>
  </si>
  <si>
    <t>Flower7777</t>
  </si>
  <si>
    <t>jessicaleahb</t>
  </si>
  <si>
    <t>supriyavpw</t>
  </si>
  <si>
    <t>kynn</t>
  </si>
  <si>
    <t>thesnake18</t>
  </si>
  <si>
    <t>NataliaDiNatale</t>
  </si>
  <si>
    <t>nicocoa</t>
  </si>
  <si>
    <t>katrchrdsn</t>
  </si>
  <si>
    <t>michsnell</t>
  </si>
  <si>
    <t>meowmeow_</t>
  </si>
  <si>
    <t>Marijkevw</t>
  </si>
  <si>
    <t>KathleenJoey</t>
  </si>
  <si>
    <t>justinvolcom</t>
  </si>
  <si>
    <t>melisssasayss</t>
  </si>
  <si>
    <t>crysmy</t>
  </si>
  <si>
    <t>JenniLam</t>
  </si>
  <si>
    <t>melz_amelia</t>
  </si>
  <si>
    <t xml:space="preserve">Miss you </t>
  </si>
  <si>
    <t>LoveLyn1429</t>
  </si>
  <si>
    <t>arden_aubrey</t>
  </si>
  <si>
    <t>SkibopMoss</t>
  </si>
  <si>
    <t>johnqbryant</t>
  </si>
  <si>
    <t>copperinsides</t>
  </si>
  <si>
    <t>MxcnMaria</t>
  </si>
  <si>
    <t>jaaisbored</t>
  </si>
  <si>
    <t>LoieBoy</t>
  </si>
  <si>
    <t>pcandyfloss</t>
  </si>
  <si>
    <t>JKRio</t>
  </si>
  <si>
    <t>PerryPiekarski</t>
  </si>
  <si>
    <t>lovehatehawk</t>
  </si>
  <si>
    <t>KasieTierson</t>
  </si>
  <si>
    <t>themacmaestro</t>
  </si>
  <si>
    <t>jamielovez420</t>
  </si>
  <si>
    <t xml:space="preserve">bad allergies today </t>
  </si>
  <si>
    <t>petetysonrob</t>
  </si>
  <si>
    <t>Elketj</t>
  </si>
  <si>
    <t>kerasawyer</t>
  </si>
  <si>
    <t>DawnBalagot</t>
  </si>
  <si>
    <t>drDEM</t>
  </si>
  <si>
    <t>WTCCrox</t>
  </si>
  <si>
    <t>diva_zura</t>
  </si>
  <si>
    <t>mayhemstudios</t>
  </si>
  <si>
    <t>4fthawaiian</t>
  </si>
  <si>
    <t>mitzidoodle</t>
  </si>
  <si>
    <t>tia_menon</t>
  </si>
  <si>
    <t>coldlove</t>
  </si>
  <si>
    <t>makalita</t>
  </si>
  <si>
    <t>vegan_freak</t>
  </si>
  <si>
    <t>sarvenazzzz</t>
  </si>
  <si>
    <t>AnneFurballs</t>
  </si>
  <si>
    <t>Poodlz</t>
  </si>
  <si>
    <t>marap23</t>
  </si>
  <si>
    <t>TiffanySimpers</t>
  </si>
  <si>
    <t>krysteluxe</t>
  </si>
  <si>
    <t>sariuswilkinsus</t>
  </si>
  <si>
    <t>lindylk</t>
  </si>
  <si>
    <t>itskendall</t>
  </si>
  <si>
    <t>lydiajdavis</t>
  </si>
  <si>
    <t>tasjaa</t>
  </si>
  <si>
    <t>PrincePerilous</t>
  </si>
  <si>
    <t>brittanyrulezzz</t>
  </si>
  <si>
    <t>jbfan345</t>
  </si>
  <si>
    <t>PoshuaMason</t>
  </si>
  <si>
    <t>nazurawrlol</t>
  </si>
  <si>
    <t>__SANDY</t>
  </si>
  <si>
    <t>FLampsy</t>
  </si>
  <si>
    <t>ashlynAGONY</t>
  </si>
  <si>
    <t>GeordieGuy</t>
  </si>
  <si>
    <t>purugovind</t>
  </si>
  <si>
    <t>Trebnot</t>
  </si>
  <si>
    <t>Mabe06</t>
  </si>
  <si>
    <t>yourproxycomm</t>
  </si>
  <si>
    <t>Sierra__Skye</t>
  </si>
  <si>
    <t>sunnysmiley88</t>
  </si>
  <si>
    <t>ally_wilson</t>
  </si>
  <si>
    <t>rastagirl17</t>
  </si>
  <si>
    <t>yvonnly</t>
  </si>
  <si>
    <t>theMaykazine</t>
  </si>
  <si>
    <t>abigale9</t>
  </si>
  <si>
    <t>maddeh</t>
  </si>
  <si>
    <t>cr4yx</t>
  </si>
  <si>
    <t>teatastic</t>
  </si>
  <si>
    <t>HappyPirate</t>
  </si>
  <si>
    <t>bortflancrest</t>
  </si>
  <si>
    <t>KickAssMatti</t>
  </si>
  <si>
    <t>OrangePieSmile</t>
  </si>
  <si>
    <t>AbbeyWhite</t>
  </si>
  <si>
    <t>Ameeeen</t>
  </si>
  <si>
    <t>Denise2779</t>
  </si>
  <si>
    <t>lilzter</t>
  </si>
  <si>
    <t>SimonCamp</t>
  </si>
  <si>
    <t>andrewkeller94</t>
  </si>
  <si>
    <t>richoakley</t>
  </si>
  <si>
    <t>Tedd1bear</t>
  </si>
  <si>
    <t>xanderthe101</t>
  </si>
  <si>
    <t>B_Tab</t>
  </si>
  <si>
    <t>ps129</t>
  </si>
  <si>
    <t>COOTIEFREE</t>
  </si>
  <si>
    <t>kissmybleep</t>
  </si>
  <si>
    <t>MartinBartnicki</t>
  </si>
  <si>
    <t>justplainrach</t>
  </si>
  <si>
    <t>Marinacakes</t>
  </si>
  <si>
    <t>Kathleen_8806</t>
  </si>
  <si>
    <t>Goldiegolds</t>
  </si>
  <si>
    <t>interjection</t>
  </si>
  <si>
    <t>Aussiewaffler</t>
  </si>
  <si>
    <t>Brooke_jean</t>
  </si>
  <si>
    <t>whatsimada</t>
  </si>
  <si>
    <t>Kerry_Louisex</t>
  </si>
  <si>
    <t>zzscloset</t>
  </si>
  <si>
    <t>FlonesFan</t>
  </si>
  <si>
    <t>ElenaMorning</t>
  </si>
  <si>
    <t>Catingub</t>
  </si>
  <si>
    <t>kaylashootsup</t>
  </si>
  <si>
    <t>ScObieRaT</t>
  </si>
  <si>
    <t>_maxida</t>
  </si>
  <si>
    <t>Mzceejay09</t>
  </si>
  <si>
    <t>ourseveninches</t>
  </si>
  <si>
    <t>akaChristine</t>
  </si>
  <si>
    <t>FethanyBoss</t>
  </si>
  <si>
    <t>AyushPranshu</t>
  </si>
  <si>
    <t>winterchick12</t>
  </si>
  <si>
    <t>8NsilverAroseZ8</t>
  </si>
  <si>
    <t>theiza27</t>
  </si>
  <si>
    <t>mikesum32</t>
  </si>
  <si>
    <t xml:space="preserve">bored and its raining </t>
  </si>
  <si>
    <t>TheOliverrr</t>
  </si>
  <si>
    <t>kaat026</t>
  </si>
  <si>
    <t>Gecy</t>
  </si>
  <si>
    <t>djphysik</t>
  </si>
  <si>
    <t>JamesLol</t>
  </si>
  <si>
    <t>genababes</t>
  </si>
  <si>
    <t>emiliejayde</t>
  </si>
  <si>
    <t>xShoutCara</t>
  </si>
  <si>
    <t>UrbanEyeCandy</t>
  </si>
  <si>
    <t>the_magoos</t>
  </si>
  <si>
    <t>DirtyAngel</t>
  </si>
  <si>
    <t>MarissaMarieeee</t>
  </si>
  <si>
    <t>BoilingIce</t>
  </si>
  <si>
    <t>miarbleu</t>
  </si>
  <si>
    <t>VHL_PGD_GIRL</t>
  </si>
  <si>
    <t>olly247</t>
  </si>
  <si>
    <t>i_am_so_over_it</t>
  </si>
  <si>
    <t>tiffbutt</t>
  </si>
  <si>
    <t>Sunday</t>
  </si>
  <si>
    <t>italylogue</t>
  </si>
  <si>
    <t>Jess_xoxo</t>
  </si>
  <si>
    <t>riiaa</t>
  </si>
  <si>
    <t>meganjean</t>
  </si>
  <si>
    <t>carodefreitas</t>
  </si>
  <si>
    <t>nella275</t>
  </si>
  <si>
    <t>doriantaylor</t>
  </si>
  <si>
    <t>inomthings</t>
  </si>
  <si>
    <t>fresshKarma</t>
  </si>
  <si>
    <t>malchebalche</t>
  </si>
  <si>
    <t>moee22</t>
  </si>
  <si>
    <t>leisey</t>
  </si>
  <si>
    <t>gedhead</t>
  </si>
  <si>
    <t>hayhow654</t>
  </si>
  <si>
    <t>carlaine28</t>
  </si>
  <si>
    <t>prinxessbaby</t>
  </si>
  <si>
    <t>brodsterrr</t>
  </si>
  <si>
    <t>vintagechik</t>
  </si>
  <si>
    <t>tilarama</t>
  </si>
  <si>
    <t>cjayphillips</t>
  </si>
  <si>
    <t>uyaerdna</t>
  </si>
  <si>
    <t>SparrowExpress</t>
  </si>
  <si>
    <t>PastorMattBrown</t>
  </si>
  <si>
    <t>chloe_gray</t>
  </si>
  <si>
    <t>SoooRiNIKulous</t>
  </si>
  <si>
    <t>thefairyminikin</t>
  </si>
  <si>
    <t>AlfredoFlores</t>
  </si>
  <si>
    <t>aimeepaguio</t>
  </si>
  <si>
    <t>boongat</t>
  </si>
  <si>
    <t>JonasUnderdog</t>
  </si>
  <si>
    <t>IMMattWoh</t>
  </si>
  <si>
    <t>dreaheartsyou</t>
  </si>
  <si>
    <t>DanRadabaugh</t>
  </si>
  <si>
    <t>aymes80</t>
  </si>
  <si>
    <t>ondurdis</t>
  </si>
  <si>
    <t>deskitty</t>
  </si>
  <si>
    <t xml:space="preserve">Not feeling too well </t>
  </si>
  <si>
    <t>hbannanniiee</t>
  </si>
  <si>
    <t>shelbyydanielle</t>
  </si>
  <si>
    <t>cassymessy</t>
  </si>
  <si>
    <t>daisydelfina</t>
  </si>
  <si>
    <t>ceiababes</t>
  </si>
  <si>
    <t>laurahd</t>
  </si>
  <si>
    <t>chupieloo</t>
  </si>
  <si>
    <t>kluublog</t>
  </si>
  <si>
    <t>yobebi</t>
  </si>
  <si>
    <t>ohashleyxoxo</t>
  </si>
  <si>
    <t>iamnirav</t>
  </si>
  <si>
    <t>SaMMiESaNtos</t>
  </si>
  <si>
    <t>Dan_Vivian</t>
  </si>
  <si>
    <t>Kate_Arnold</t>
  </si>
  <si>
    <t>madameroselynn</t>
  </si>
  <si>
    <t>nithinkd</t>
  </si>
  <si>
    <t>todometodo</t>
  </si>
  <si>
    <t>historymuse</t>
  </si>
  <si>
    <t>aliasmisskat</t>
  </si>
  <si>
    <t>Susannah_IoM</t>
  </si>
  <si>
    <t>Smooshie1592</t>
  </si>
  <si>
    <t>omgitschaz</t>
  </si>
  <si>
    <t>Maryyen</t>
  </si>
  <si>
    <t>jaqmonstah</t>
  </si>
  <si>
    <t>dannideetz</t>
  </si>
  <si>
    <t>verlynn12</t>
  </si>
  <si>
    <t>cameron_bastow</t>
  </si>
  <si>
    <t>AliLinds</t>
  </si>
  <si>
    <t>pamelanicolee</t>
  </si>
  <si>
    <t>BaronessHeather</t>
  </si>
  <si>
    <t>herekittykittee</t>
  </si>
  <si>
    <t>TheBibik</t>
  </si>
  <si>
    <t>edgardrg</t>
  </si>
  <si>
    <t>heynonnymouse</t>
  </si>
  <si>
    <t>angiegirlyo</t>
  </si>
  <si>
    <t>JustiseLasley</t>
  </si>
  <si>
    <t>GrudgedPunkr</t>
  </si>
  <si>
    <t>iamkrissy</t>
  </si>
  <si>
    <t>Blogsdna</t>
  </si>
  <si>
    <t>Keovi</t>
  </si>
  <si>
    <t xml:space="preserve">I don't feel so good </t>
  </si>
  <si>
    <t>GreggyC</t>
  </si>
  <si>
    <t>dreaminmyworld</t>
  </si>
  <si>
    <t>travel4U2</t>
  </si>
  <si>
    <t>Mr_Alcoholic</t>
  </si>
  <si>
    <t>LauRAMMSTEIN</t>
  </si>
  <si>
    <t>sarahdids</t>
  </si>
  <si>
    <t>Cubxxlookin4u</t>
  </si>
  <si>
    <t>grey16</t>
  </si>
  <si>
    <t>djmainevent</t>
  </si>
  <si>
    <t>Swizzlygirl</t>
  </si>
  <si>
    <t>avatree</t>
  </si>
  <si>
    <t>marnymateyuri</t>
  </si>
  <si>
    <t>praisedapoj</t>
  </si>
  <si>
    <t>urfavnerd</t>
  </si>
  <si>
    <t>nessab04</t>
  </si>
  <si>
    <t>RenegadeSOA513</t>
  </si>
  <si>
    <t>Laurel0818</t>
  </si>
  <si>
    <t>DanicaAndrea</t>
  </si>
  <si>
    <t>kimmiherlihy</t>
  </si>
  <si>
    <t>glotweets</t>
  </si>
  <si>
    <t>maxinelu</t>
  </si>
  <si>
    <t>Rougalicious</t>
  </si>
  <si>
    <t>lirikxindamix</t>
  </si>
  <si>
    <t>blairblanco</t>
  </si>
  <si>
    <t>lorenanator</t>
  </si>
  <si>
    <t>greystonebar</t>
  </si>
  <si>
    <t>MindOfMadness</t>
  </si>
  <si>
    <t>Thebluelicious</t>
  </si>
  <si>
    <t>23MelWhoDak23</t>
  </si>
  <si>
    <t>jesssuttanet</t>
  </si>
  <si>
    <t>Whatever_Ista</t>
  </si>
  <si>
    <t>renjithomas</t>
  </si>
  <si>
    <t>dennisified</t>
  </si>
  <si>
    <t>czae</t>
  </si>
  <si>
    <t>MisaChien</t>
  </si>
  <si>
    <t>StefanyNgo</t>
  </si>
  <si>
    <t>GotTriple</t>
  </si>
  <si>
    <t>StacyLipp</t>
  </si>
  <si>
    <t>leyeaaah</t>
  </si>
  <si>
    <t>kfiddes</t>
  </si>
  <si>
    <t>michelle290</t>
  </si>
  <si>
    <t>LolitaLush</t>
  </si>
  <si>
    <t>KatieSquints</t>
  </si>
  <si>
    <t>zettesaywhat</t>
  </si>
  <si>
    <t>Jpxs15</t>
  </si>
  <si>
    <t>roojzi</t>
  </si>
  <si>
    <t>vanya_tomasoa</t>
  </si>
  <si>
    <t>tessalonika</t>
  </si>
  <si>
    <t>slowlane</t>
  </si>
  <si>
    <t>smaknews</t>
  </si>
  <si>
    <t>shitshockhorror</t>
  </si>
  <si>
    <t>limpbizkitgirl</t>
  </si>
  <si>
    <t>watsontv</t>
  </si>
  <si>
    <t>Halehouse</t>
  </si>
  <si>
    <t>debnet01</t>
  </si>
  <si>
    <t>nadiaaaaa</t>
  </si>
  <si>
    <t>PS3iTrophies</t>
  </si>
  <si>
    <t>h3yc0l3</t>
  </si>
  <si>
    <t>BondServantLZ</t>
  </si>
  <si>
    <t>ArrahBararah</t>
  </si>
  <si>
    <t>joannimaI</t>
  </si>
  <si>
    <t>benedictYeo</t>
  </si>
  <si>
    <t>SHELBRAHHH</t>
  </si>
  <si>
    <t>BobaStacy</t>
  </si>
  <si>
    <t>r_achelll</t>
  </si>
  <si>
    <t>_sailors_girl_</t>
  </si>
  <si>
    <t>dannylanderos</t>
  </si>
  <si>
    <t>wd8</t>
  </si>
  <si>
    <t>Squeakz0rs</t>
  </si>
  <si>
    <t>ClaXer</t>
  </si>
  <si>
    <t>BellaMuerte6</t>
  </si>
  <si>
    <t>rachhhhh</t>
  </si>
  <si>
    <t>itscasibaby</t>
  </si>
  <si>
    <t>Kelsey_Marie91</t>
  </si>
  <si>
    <t>panda148</t>
  </si>
  <si>
    <t>DJ_AM</t>
  </si>
  <si>
    <t>ironmanj</t>
  </si>
  <si>
    <t>CrackBarbie</t>
  </si>
  <si>
    <t>amyjcollins</t>
  </si>
  <si>
    <t>megandaphnee</t>
  </si>
  <si>
    <t>Nikkifeltham</t>
  </si>
  <si>
    <t>nwphotographer</t>
  </si>
  <si>
    <t>ocean</t>
  </si>
  <si>
    <t>jenbishopsydney</t>
  </si>
  <si>
    <t>jankedevries</t>
  </si>
  <si>
    <t>stella95</t>
  </si>
  <si>
    <t>msrealtalk87</t>
  </si>
  <si>
    <t>frodo_11011</t>
  </si>
  <si>
    <t>Extra0rdinaire</t>
  </si>
  <si>
    <t>Livvy_Kate</t>
  </si>
  <si>
    <t xml:space="preserve">its cold. </t>
  </si>
  <si>
    <t>Madonnaboy80</t>
  </si>
  <si>
    <t>daenyris</t>
  </si>
  <si>
    <t>Chrissy_Lee</t>
  </si>
  <si>
    <t>MissBabySol</t>
  </si>
  <si>
    <t>katie_0305</t>
  </si>
  <si>
    <t>addtwist</t>
  </si>
  <si>
    <t>iainrlennox</t>
  </si>
  <si>
    <t>mccordian</t>
  </si>
  <si>
    <t>audreyes</t>
  </si>
  <si>
    <t>SoupGee</t>
  </si>
  <si>
    <t>LittleBriBee</t>
  </si>
  <si>
    <t>eybiay</t>
  </si>
  <si>
    <t>whosjack</t>
  </si>
  <si>
    <t>K_Lowe8</t>
  </si>
  <si>
    <t>Jennifer__Lee</t>
  </si>
  <si>
    <t>stephanywong</t>
  </si>
  <si>
    <t>AFMikey413</t>
  </si>
  <si>
    <t>timseawa</t>
  </si>
  <si>
    <t>pilapil30</t>
  </si>
  <si>
    <t>ChrisToeFir</t>
  </si>
  <si>
    <t>g4nd</t>
  </si>
  <si>
    <t>Tayebb</t>
  </si>
  <si>
    <t>zPearlz</t>
  </si>
  <si>
    <t>weemundo</t>
  </si>
  <si>
    <t>thaallz</t>
  </si>
  <si>
    <t>bambamboogie</t>
  </si>
  <si>
    <t>crafty_carmen</t>
  </si>
  <si>
    <t>jPUNKdolly</t>
  </si>
  <si>
    <t>JD2128</t>
  </si>
  <si>
    <t>steveodwyer</t>
  </si>
  <si>
    <t>KeeshaJoyce</t>
  </si>
  <si>
    <t>rilien</t>
  </si>
  <si>
    <t>l4flare</t>
  </si>
  <si>
    <t>CapnScarlett</t>
  </si>
  <si>
    <t>katelynbluth</t>
  </si>
  <si>
    <t>boneblast</t>
  </si>
  <si>
    <t>CharleighMo</t>
  </si>
  <si>
    <t xml:space="preserve">Stomach hurts really bad </t>
  </si>
  <si>
    <t>danimercado</t>
  </si>
  <si>
    <t>jhalchak</t>
  </si>
  <si>
    <t>nigel_choo</t>
  </si>
  <si>
    <t xml:space="preserve">Insomnia is not fun </t>
  </si>
  <si>
    <t>BJNemeth</t>
  </si>
  <si>
    <t>CHRISTIE__</t>
  </si>
  <si>
    <t>bhatganesh</t>
  </si>
  <si>
    <t>yogurtyong</t>
  </si>
  <si>
    <t>avatrinidaddd</t>
  </si>
  <si>
    <t>CaryCheyenneXO</t>
  </si>
  <si>
    <t>akuaa</t>
  </si>
  <si>
    <t>mnjm</t>
  </si>
  <si>
    <t>imjudyvalda</t>
  </si>
  <si>
    <t>jojobluhhd</t>
  </si>
  <si>
    <t>Albigeois</t>
  </si>
  <si>
    <t>Philip_Shaw01</t>
  </si>
  <si>
    <t>harneet_neet</t>
  </si>
  <si>
    <t>rachcan</t>
  </si>
  <si>
    <t>x_smiler_x</t>
  </si>
  <si>
    <t>alis_ON</t>
  </si>
  <si>
    <t>abbey_dawn_08</t>
  </si>
  <si>
    <t>LoveAlwaysNikki</t>
  </si>
  <si>
    <t>NOTGIJANE</t>
  </si>
  <si>
    <t>dictashion</t>
  </si>
  <si>
    <t>lisa72s</t>
  </si>
  <si>
    <t>nicoletaysy</t>
  </si>
  <si>
    <t>Shanti509</t>
  </si>
  <si>
    <t>schloemoe</t>
  </si>
  <si>
    <t>M_for_Micah</t>
  </si>
  <si>
    <t xml:space="preserve">miss you </t>
  </si>
  <si>
    <t>ejcog</t>
  </si>
  <si>
    <t>Katie_Lynn122</t>
  </si>
  <si>
    <t>ThatGreenGent</t>
  </si>
  <si>
    <t>steviethe____</t>
  </si>
  <si>
    <t>NiamhMcCarron</t>
  </si>
  <si>
    <t>xoxKrista</t>
  </si>
  <si>
    <t>teslaowns</t>
  </si>
  <si>
    <t>royalredhead</t>
  </si>
  <si>
    <t>crazymog</t>
  </si>
  <si>
    <t>ItsMeSianyTee</t>
  </si>
  <si>
    <t>fordchick27</t>
  </si>
  <si>
    <t>emmalpitts</t>
  </si>
  <si>
    <t xml:space="preserve">Cannot sleep. </t>
  </si>
  <si>
    <t>yanhui_isdope</t>
  </si>
  <si>
    <t>janicechian</t>
  </si>
  <si>
    <t>infinite80506</t>
  </si>
  <si>
    <t>VenessaHunt</t>
  </si>
  <si>
    <t>Melsie2005</t>
  </si>
  <si>
    <t>mncoleman423</t>
  </si>
  <si>
    <t>TeresaMarin</t>
  </si>
  <si>
    <t>sherlenexoxoxo</t>
  </si>
  <si>
    <t>paranoidfuu</t>
  </si>
  <si>
    <t>Bubba_Gav</t>
  </si>
  <si>
    <t>ethandhan</t>
  </si>
  <si>
    <t>Ponchifer</t>
  </si>
  <si>
    <t>TaraMcC</t>
  </si>
  <si>
    <t>RubBoi</t>
  </si>
  <si>
    <t>kjc03</t>
  </si>
  <si>
    <t>demoncheese</t>
  </si>
  <si>
    <t>lammy_lamb</t>
  </si>
  <si>
    <t>lizzeecee</t>
  </si>
  <si>
    <t>beckywhitfield</t>
  </si>
  <si>
    <t>DarLinValentine</t>
  </si>
  <si>
    <t>webcareergirl</t>
  </si>
  <si>
    <t>kimmelinn</t>
  </si>
  <si>
    <t>rikerpkr</t>
  </si>
  <si>
    <t>jimbosussexmtb</t>
  </si>
  <si>
    <t>AtomicStoney</t>
  </si>
  <si>
    <t>Rikkilane</t>
  </si>
  <si>
    <t>YoussefSarhan</t>
  </si>
  <si>
    <t>pnkdabod</t>
  </si>
  <si>
    <t>OkayRiChana</t>
  </si>
  <si>
    <t>CharmsOfLight</t>
  </si>
  <si>
    <t>MsNabilalah</t>
  </si>
  <si>
    <t>absharina</t>
  </si>
  <si>
    <t>Erniester</t>
  </si>
  <si>
    <t>LabOxMusic</t>
  </si>
  <si>
    <t>loveyourchaos</t>
  </si>
  <si>
    <t>megafarras</t>
  </si>
  <si>
    <t>lindseykoelsch</t>
  </si>
  <si>
    <t>MFlanders</t>
  </si>
  <si>
    <t>Marama</t>
  </si>
  <si>
    <t>SuperDunner</t>
  </si>
  <si>
    <t>juicyjanice</t>
  </si>
  <si>
    <t>josephroque</t>
  </si>
  <si>
    <t>nadoodles</t>
  </si>
  <si>
    <t>AvChucky</t>
  </si>
  <si>
    <t>jenniferhandy</t>
  </si>
  <si>
    <t>miszexotica</t>
  </si>
  <si>
    <t xml:space="preserve">I got shampoo in my eye </t>
  </si>
  <si>
    <t>Clairesy</t>
  </si>
  <si>
    <t>iheartrachael</t>
  </si>
  <si>
    <t>thBIKINIboy</t>
  </si>
  <si>
    <t>SystraMaria</t>
  </si>
  <si>
    <t>smokeymcgee</t>
  </si>
  <si>
    <t>jearbear</t>
  </si>
  <si>
    <t>ingkeapelia</t>
  </si>
  <si>
    <t>sallyinzaghi</t>
  </si>
  <si>
    <t>lindariot</t>
  </si>
  <si>
    <t>ChobotsTips</t>
  </si>
  <si>
    <t>itsallajoke</t>
  </si>
  <si>
    <t>misty</t>
  </si>
  <si>
    <t>newmoongossip</t>
  </si>
  <si>
    <t>trina_na_na</t>
  </si>
  <si>
    <t>goldfries</t>
  </si>
  <si>
    <t>RositaB</t>
  </si>
  <si>
    <t>The_Librain</t>
  </si>
  <si>
    <t>Niese99</t>
  </si>
  <si>
    <t>romeolove24</t>
  </si>
  <si>
    <t>fashionpicks</t>
  </si>
  <si>
    <t>ItsmeJeni</t>
  </si>
  <si>
    <t>CandyFlossKid</t>
  </si>
  <si>
    <t>blanklogo</t>
  </si>
  <si>
    <t>Anna_Dawson</t>
  </si>
  <si>
    <t>nikkim15</t>
  </si>
  <si>
    <t>SarahPOWW</t>
  </si>
  <si>
    <t>rum_and_coke</t>
  </si>
  <si>
    <t>CaitSithz</t>
  </si>
  <si>
    <t>Martian68</t>
  </si>
  <si>
    <t>Lindizzle79</t>
  </si>
  <si>
    <t>chrisnicolson</t>
  </si>
  <si>
    <t>AndreaTrieu</t>
  </si>
  <si>
    <t>fiskerton</t>
  </si>
  <si>
    <t>hollyemh</t>
  </si>
  <si>
    <t>dadepo</t>
  </si>
  <si>
    <t>SimplyCandixx</t>
  </si>
  <si>
    <t>iMacstu</t>
  </si>
  <si>
    <t>Joely_Byrne</t>
  </si>
  <si>
    <t>DogLover892</t>
  </si>
  <si>
    <t>purrsikat</t>
  </si>
  <si>
    <t>SkyeeCaitlin</t>
  </si>
  <si>
    <t>l3wish</t>
  </si>
  <si>
    <t>musingchristy</t>
  </si>
  <si>
    <t>ZiggyShadowDust</t>
  </si>
  <si>
    <t>MarkL09</t>
  </si>
  <si>
    <t>artdelamusique</t>
  </si>
  <si>
    <t>lisazambrano</t>
  </si>
  <si>
    <t xml:space="preserve">is still ill </t>
  </si>
  <si>
    <t>iamdarwin</t>
  </si>
  <si>
    <t>wishwishwish</t>
  </si>
  <si>
    <t>adamjparton</t>
  </si>
  <si>
    <t>gogogadgetmrv</t>
  </si>
  <si>
    <t>sucrebonbon</t>
  </si>
  <si>
    <t>CapaoP</t>
  </si>
  <si>
    <t>theiBlog</t>
  </si>
  <si>
    <t>Swiszy</t>
  </si>
  <si>
    <t>riiaaaa</t>
  </si>
  <si>
    <t>marknijhof</t>
  </si>
  <si>
    <t>lawrencecurtis</t>
  </si>
  <si>
    <t>GillyLiz</t>
  </si>
  <si>
    <t>gemmavann82</t>
  </si>
  <si>
    <t>blush420</t>
  </si>
  <si>
    <t>LauraRoulette</t>
  </si>
  <si>
    <t>ilovemygsxr</t>
  </si>
  <si>
    <t>stephanieclark7</t>
  </si>
  <si>
    <t>daniela_c_x</t>
  </si>
  <si>
    <t>ariesgurl2009</t>
  </si>
  <si>
    <t>CouchSurfingOri</t>
  </si>
  <si>
    <t>TRenee05</t>
  </si>
  <si>
    <t>zarakins</t>
  </si>
  <si>
    <t>nikhilgp</t>
  </si>
  <si>
    <t>InLoveWithJonas</t>
  </si>
  <si>
    <t>earlrocksya</t>
  </si>
  <si>
    <t>Sammity</t>
  </si>
  <si>
    <t>mistressnine</t>
  </si>
  <si>
    <t>c2xu</t>
  </si>
  <si>
    <t>meilindasetio</t>
  </si>
  <si>
    <t>TGGRV</t>
  </si>
  <si>
    <t>iscreamdays</t>
  </si>
  <si>
    <t>I_Love_titties</t>
  </si>
  <si>
    <t>shannonzhang</t>
  </si>
  <si>
    <t>relativesanity</t>
  </si>
  <si>
    <t>chmst81</t>
  </si>
  <si>
    <t>nikkidugas</t>
  </si>
  <si>
    <t>Starlight_Man</t>
  </si>
  <si>
    <t>KrisRoberts</t>
  </si>
  <si>
    <t>hitsheatherette</t>
  </si>
  <si>
    <t>asmo23</t>
  </si>
  <si>
    <t>rmanocha</t>
  </si>
  <si>
    <t>DanielleZebub</t>
  </si>
  <si>
    <t>Beckiiiiiiii</t>
  </si>
  <si>
    <t>burf2000</t>
  </si>
  <si>
    <t>platys5startome</t>
  </si>
  <si>
    <t>shereen_m</t>
  </si>
  <si>
    <t>chineselouise</t>
  </si>
  <si>
    <t>ephemeraldog</t>
  </si>
  <si>
    <t>tmloggins</t>
  </si>
  <si>
    <t>biancaangco</t>
  </si>
  <si>
    <t>chiaraalcazar</t>
  </si>
  <si>
    <t>futuresailorxx</t>
  </si>
  <si>
    <t>Spike_Dennis</t>
  </si>
  <si>
    <t>fartfree</t>
  </si>
  <si>
    <t>the13mily</t>
  </si>
  <si>
    <t>Laurenwiltshir_</t>
  </si>
  <si>
    <t>ringohoshi</t>
  </si>
  <si>
    <t>barrogten</t>
  </si>
  <si>
    <t>elle1021</t>
  </si>
  <si>
    <t>octavianis</t>
  </si>
  <si>
    <t>Amiliaaa</t>
  </si>
  <si>
    <t>Angel85</t>
  </si>
  <si>
    <t>forcerdj</t>
  </si>
  <si>
    <t>mkisarockstar</t>
  </si>
  <si>
    <t>GrinningCat</t>
  </si>
  <si>
    <t>sschweiger</t>
  </si>
  <si>
    <t>mezfank</t>
  </si>
  <si>
    <t>skirk</t>
  </si>
  <si>
    <t>MMidas</t>
  </si>
  <si>
    <t>xnix</t>
  </si>
  <si>
    <t>Gartenzwerg</t>
  </si>
  <si>
    <t>rocketmagnet</t>
  </si>
  <si>
    <t>josephinebui</t>
  </si>
  <si>
    <t>SupermanGF</t>
  </si>
  <si>
    <t>jennymelon</t>
  </si>
  <si>
    <t>aliasghar23</t>
  </si>
  <si>
    <t>Amara_angel</t>
  </si>
  <si>
    <t>ultraviolet__x</t>
  </si>
  <si>
    <t>antonvowl</t>
  </si>
  <si>
    <t>laceyee</t>
  </si>
  <si>
    <t>craigward</t>
  </si>
  <si>
    <t>OlaSirait</t>
  </si>
  <si>
    <t>oskerbusq</t>
  </si>
  <si>
    <t>kitschtique</t>
  </si>
  <si>
    <t>SxyLdyKristy</t>
  </si>
  <si>
    <t>j_xx</t>
  </si>
  <si>
    <t>KMegWong</t>
  </si>
  <si>
    <t>scrivener</t>
  </si>
  <si>
    <t>nancy_oxo</t>
  </si>
  <si>
    <t xml:space="preserve">my neck hurts </t>
  </si>
  <si>
    <t>skinn3r</t>
  </si>
  <si>
    <t>jamesdevile</t>
  </si>
  <si>
    <t>trivenip</t>
  </si>
  <si>
    <t>alan_p_martin</t>
  </si>
  <si>
    <t>emily0823</t>
  </si>
  <si>
    <t>hailienoel</t>
  </si>
  <si>
    <t>flyddw</t>
  </si>
  <si>
    <t>Pappage</t>
  </si>
  <si>
    <t>wandaGNSH</t>
  </si>
  <si>
    <t xml:space="preserve">is having trouble sleeping </t>
  </si>
  <si>
    <t>dylanrhymes</t>
  </si>
  <si>
    <t>1PeaceLoveJonas</t>
  </si>
  <si>
    <t>Gliowien</t>
  </si>
  <si>
    <t>Passa91</t>
  </si>
  <si>
    <t>npwrites</t>
  </si>
  <si>
    <t>MarianCraig</t>
  </si>
  <si>
    <t>Saveria_</t>
  </si>
  <si>
    <t>benbacardi</t>
  </si>
  <si>
    <t>ANGELITOfrmHELL</t>
  </si>
  <si>
    <t>annahavana</t>
  </si>
  <si>
    <t>glitterysah</t>
  </si>
  <si>
    <t>Jasonl88</t>
  </si>
  <si>
    <t>Luke_Southall</t>
  </si>
  <si>
    <t>kittykata</t>
  </si>
  <si>
    <t>Sian_Roberts</t>
  </si>
  <si>
    <t>richardmhowell</t>
  </si>
  <si>
    <t>adriancolyer</t>
  </si>
  <si>
    <t>ggtoya</t>
  </si>
  <si>
    <t>MarielMendoza</t>
  </si>
  <si>
    <t>nadiavetta</t>
  </si>
  <si>
    <t>sammchubb</t>
  </si>
  <si>
    <t>BoutiqueKarma</t>
  </si>
  <si>
    <t>kuli</t>
  </si>
  <si>
    <t>ewenrick</t>
  </si>
  <si>
    <t>lil0babyangel</t>
  </si>
  <si>
    <t>StuffBristol</t>
  </si>
  <si>
    <t>capricorn_one</t>
  </si>
  <si>
    <t>worldclass01</t>
  </si>
  <si>
    <t>misskell</t>
  </si>
  <si>
    <t>FoxwellRec</t>
  </si>
  <si>
    <t>ronald_anthony</t>
  </si>
  <si>
    <t>mashinka1976</t>
  </si>
  <si>
    <t>davidyhlee</t>
  </si>
  <si>
    <t>annabananna12</t>
  </si>
  <si>
    <t>christingc</t>
  </si>
  <si>
    <t>carina_luisa</t>
  </si>
  <si>
    <t>ngjaniola</t>
  </si>
  <si>
    <t>TDotNerd</t>
  </si>
  <si>
    <t>singerbelle</t>
  </si>
  <si>
    <t>TwinCitiesTwins</t>
  </si>
  <si>
    <t>watchawount</t>
  </si>
  <si>
    <t>fayhokulani</t>
  </si>
  <si>
    <t>bubbleblastboy</t>
  </si>
  <si>
    <t>LashofSnow</t>
  </si>
  <si>
    <t>KickAssCaz</t>
  </si>
  <si>
    <t>juhasaarinen</t>
  </si>
  <si>
    <t>photogirl32</t>
  </si>
  <si>
    <t>youbeautyclare</t>
  </si>
  <si>
    <t>BellaBeast</t>
  </si>
  <si>
    <t>fizzfizz</t>
  </si>
  <si>
    <t>AmburrNicole</t>
  </si>
  <si>
    <t>ajdyka</t>
  </si>
  <si>
    <t>PeterWiggins</t>
  </si>
  <si>
    <t>CaraMacarthur</t>
  </si>
  <si>
    <t>AyuBetryHaninda</t>
  </si>
  <si>
    <t>CaoilfhionnOM</t>
  </si>
  <si>
    <t>pencollect</t>
  </si>
  <si>
    <t>glamourkillsme</t>
  </si>
  <si>
    <t>fionatigar</t>
  </si>
  <si>
    <t>cagethedanny</t>
  </si>
  <si>
    <t xml:space="preserve">i hate you </t>
  </si>
  <si>
    <t>lynnfen</t>
  </si>
  <si>
    <t>Brightonbelle</t>
  </si>
  <si>
    <t>Rumik</t>
  </si>
  <si>
    <t>swellvintage</t>
  </si>
  <si>
    <t>nicolextee</t>
  </si>
  <si>
    <t>darrenshearer</t>
  </si>
  <si>
    <t>anniej11</t>
  </si>
  <si>
    <t>muckalarkuary</t>
  </si>
  <si>
    <t>screwyoupunkass</t>
  </si>
  <si>
    <t>therealabbyl</t>
  </si>
  <si>
    <t>INGRATO69</t>
  </si>
  <si>
    <t>paparazziprncss</t>
  </si>
  <si>
    <t>tdinkar</t>
  </si>
  <si>
    <t>MissRuel</t>
  </si>
  <si>
    <t>tomgidden</t>
  </si>
  <si>
    <t>docdelete</t>
  </si>
  <si>
    <t>DaveDev</t>
  </si>
  <si>
    <t>sparkyfied</t>
  </si>
  <si>
    <t>kchan1028</t>
  </si>
  <si>
    <t>deusmetallum</t>
  </si>
  <si>
    <t>Loollabelle10</t>
  </si>
  <si>
    <t>clarkskonhcky</t>
  </si>
  <si>
    <t>zXonnnnn</t>
  </si>
  <si>
    <t>EskimoJoelted</t>
  </si>
  <si>
    <t>heyitsmm</t>
  </si>
  <si>
    <t>xUncovered_Lies</t>
  </si>
  <si>
    <t>TessieCash</t>
  </si>
  <si>
    <t>Kimii1977</t>
  </si>
  <si>
    <t>IntricatelyKwin</t>
  </si>
  <si>
    <t>DougsButtercup</t>
  </si>
  <si>
    <t>fastchicken</t>
  </si>
  <si>
    <t>techAU</t>
  </si>
  <si>
    <t>heroesnphotoes</t>
  </si>
  <si>
    <t>rossw9</t>
  </si>
  <si>
    <t>mahitha_reddy</t>
  </si>
  <si>
    <t>Syaqinha</t>
  </si>
  <si>
    <t>VICTORY_AA</t>
  </si>
  <si>
    <t>CharlotteSays</t>
  </si>
  <si>
    <t>lankydutch</t>
  </si>
  <si>
    <t>candacepittman</t>
  </si>
  <si>
    <t>andyneumann</t>
  </si>
  <si>
    <t>CutieCocoMomo</t>
  </si>
  <si>
    <t>francii_</t>
  </si>
  <si>
    <t>Lostfan306</t>
  </si>
  <si>
    <t>Rosemerrie</t>
  </si>
  <si>
    <t>quasarkitten</t>
  </si>
  <si>
    <t>knockturns</t>
  </si>
  <si>
    <t>BecFromMec</t>
  </si>
  <si>
    <t>Danielllllllle</t>
  </si>
  <si>
    <t>BethanyLandon90</t>
  </si>
  <si>
    <t>John_Boy09</t>
  </si>
  <si>
    <t>Angelleboy</t>
  </si>
  <si>
    <t>slius</t>
  </si>
  <si>
    <t>fundamellie</t>
  </si>
  <si>
    <t>pophduck</t>
  </si>
  <si>
    <t>alwaysasidekick</t>
  </si>
  <si>
    <t>rugbyadele</t>
  </si>
  <si>
    <t>chescafran</t>
  </si>
  <si>
    <t>kt_xx</t>
  </si>
  <si>
    <t>daheefanel</t>
  </si>
  <si>
    <t>StephyNoir</t>
  </si>
  <si>
    <t>lisa221187</t>
  </si>
  <si>
    <t>jimmy92233</t>
  </si>
  <si>
    <t>davecurrie</t>
  </si>
  <si>
    <t>redcalcit</t>
  </si>
  <si>
    <t>rockforpeace</t>
  </si>
  <si>
    <t>icypop</t>
  </si>
  <si>
    <t>joannehuang</t>
  </si>
  <si>
    <t>catexxxsmile</t>
  </si>
  <si>
    <t>caslimburg</t>
  </si>
  <si>
    <t>loveableMae</t>
  </si>
  <si>
    <t>death616</t>
  </si>
  <si>
    <t>Yaysharon</t>
  </si>
  <si>
    <t>randipdhesi</t>
  </si>
  <si>
    <t>Missy_Starr</t>
  </si>
  <si>
    <t>chrissiecurry</t>
  </si>
  <si>
    <t>meggymooloos</t>
  </si>
  <si>
    <t>sammiiiebaaaby</t>
  </si>
  <si>
    <t>lfresh</t>
  </si>
  <si>
    <t>Pieni156</t>
  </si>
  <si>
    <t xml:space="preserve">History revision </t>
  </si>
  <si>
    <t>louno</t>
  </si>
  <si>
    <t>jescikalovesyou</t>
  </si>
  <si>
    <t>electrockpop</t>
  </si>
  <si>
    <t>Hazyfantazy1</t>
  </si>
  <si>
    <t>LauraBF</t>
  </si>
  <si>
    <t>_cssndr</t>
  </si>
  <si>
    <t>joeholdcroft</t>
  </si>
  <si>
    <t>tokre</t>
  </si>
  <si>
    <t>GeeUrie</t>
  </si>
  <si>
    <t>aggroboy</t>
  </si>
  <si>
    <t>MarcusWessells</t>
  </si>
  <si>
    <t>lee_sonny_jacob</t>
  </si>
  <si>
    <t>popatemyheart</t>
  </si>
  <si>
    <t>simonholmes</t>
  </si>
  <si>
    <t>gilsimmons</t>
  </si>
  <si>
    <t>gas700girl</t>
  </si>
  <si>
    <t>realDonna</t>
  </si>
  <si>
    <t>intensifier</t>
  </si>
  <si>
    <t>tamzinaki</t>
  </si>
  <si>
    <t>jostar1988</t>
  </si>
  <si>
    <t>Kev_Al</t>
  </si>
  <si>
    <t>Xavienne</t>
  </si>
  <si>
    <t>Leanda_H</t>
  </si>
  <si>
    <t>horatio_outside</t>
  </si>
  <si>
    <t xml:space="preserve">Still nothing </t>
  </si>
  <si>
    <t>Urban_Idiot</t>
  </si>
  <si>
    <t>liins</t>
  </si>
  <si>
    <t>michiewill</t>
  </si>
  <si>
    <t>byDust</t>
  </si>
  <si>
    <t>RareCandy</t>
  </si>
  <si>
    <t>MeRyJoSePhYne</t>
  </si>
  <si>
    <t>dalemy3rs</t>
  </si>
  <si>
    <t>iHorror</t>
  </si>
  <si>
    <t>SarahShattered</t>
  </si>
  <si>
    <t>kirak</t>
  </si>
  <si>
    <t>Bucker44</t>
  </si>
  <si>
    <t>askinne3</t>
  </si>
  <si>
    <t>ColinBowen</t>
  </si>
  <si>
    <t>xxxRobyn</t>
  </si>
  <si>
    <t>KaraLilly</t>
  </si>
  <si>
    <t>spankwalking</t>
  </si>
  <si>
    <t>annickkk3</t>
  </si>
  <si>
    <t xml:space="preserve">back to studying </t>
  </si>
  <si>
    <t>Eveangilene</t>
  </si>
  <si>
    <t>skeletonbox</t>
  </si>
  <si>
    <t>nikcoates</t>
  </si>
  <si>
    <t>Gregb2010</t>
  </si>
  <si>
    <t>nabilahblue</t>
  </si>
  <si>
    <t>makeupper</t>
  </si>
  <si>
    <t>widdlerswee</t>
  </si>
  <si>
    <t>harleyvj7</t>
  </si>
  <si>
    <t>alexandramusic</t>
  </si>
  <si>
    <t>ericxisxlegend</t>
  </si>
  <si>
    <t>MartiniMaven</t>
  </si>
  <si>
    <t>WeRunLA</t>
  </si>
  <si>
    <t>the_real_lala</t>
  </si>
  <si>
    <t>ramakanth_</t>
  </si>
  <si>
    <t>illumedbeauty</t>
  </si>
  <si>
    <t>ms_lakwatsera</t>
  </si>
  <si>
    <t>PippaTopsy</t>
  </si>
  <si>
    <t>invader_mads</t>
  </si>
  <si>
    <t>maskeddave</t>
  </si>
  <si>
    <t>Julialalala</t>
  </si>
  <si>
    <t>ElectraX</t>
  </si>
  <si>
    <t>subhashbohra</t>
  </si>
  <si>
    <t>by_streetlight</t>
  </si>
  <si>
    <t>erikargarcia</t>
  </si>
  <si>
    <t>MightyJordan</t>
  </si>
  <si>
    <t>Kissmekayley</t>
  </si>
  <si>
    <t>emzilyy</t>
  </si>
  <si>
    <t>toddoverall</t>
  </si>
  <si>
    <t>crAZdutch</t>
  </si>
  <si>
    <t>raffya</t>
  </si>
  <si>
    <t>SendmeAnAngel</t>
  </si>
  <si>
    <t>AlleX91</t>
  </si>
  <si>
    <t>badarahmed</t>
  </si>
  <si>
    <t>mhamatake</t>
  </si>
  <si>
    <t>LisaIGotYou</t>
  </si>
  <si>
    <t>shabz87</t>
  </si>
  <si>
    <t>HelenCrozier</t>
  </si>
  <si>
    <t>ShoSho_18</t>
  </si>
  <si>
    <t>colhawksworth</t>
  </si>
  <si>
    <t>xjuliefacex</t>
  </si>
  <si>
    <t>katherineganzon</t>
  </si>
  <si>
    <t>stuartjhurst</t>
  </si>
  <si>
    <t>deeclarke09</t>
  </si>
  <si>
    <t>Sheiisangel</t>
  </si>
  <si>
    <t>katrinagennel</t>
  </si>
  <si>
    <t>silkehartung</t>
  </si>
  <si>
    <t>melsungit</t>
  </si>
  <si>
    <t>pablomunez</t>
  </si>
  <si>
    <t>marianmordeno</t>
  </si>
  <si>
    <t>crystal198721</t>
  </si>
  <si>
    <t>nicagarcia</t>
  </si>
  <si>
    <t>xemilyrevellx</t>
  </si>
  <si>
    <t>poppysoir</t>
  </si>
  <si>
    <t>PinkMordeno</t>
  </si>
  <si>
    <t>letsbetigers</t>
  </si>
  <si>
    <t xml:space="preserve">Bad dreams suck </t>
  </si>
  <si>
    <t>andy_wijaya</t>
  </si>
  <si>
    <t>Lumalee</t>
  </si>
  <si>
    <t>KinahT</t>
  </si>
  <si>
    <t>silver_crystal</t>
  </si>
  <si>
    <t>suzytobias</t>
  </si>
  <si>
    <t>aL3891</t>
  </si>
  <si>
    <t>Scotthomas</t>
  </si>
  <si>
    <t>rathlan</t>
  </si>
  <si>
    <t>A4ahljhone</t>
  </si>
  <si>
    <t>adorkablejuliep</t>
  </si>
  <si>
    <t>merlinc</t>
  </si>
  <si>
    <t>LesaMaclean</t>
  </si>
  <si>
    <t>TheFamulus</t>
  </si>
  <si>
    <t>kayedelrosario</t>
  </si>
  <si>
    <t>paulkerton</t>
  </si>
  <si>
    <t>uploadurface315</t>
  </si>
  <si>
    <t>fearoffish</t>
  </si>
  <si>
    <t>villykassiou</t>
  </si>
  <si>
    <t>stacyblelloch</t>
  </si>
  <si>
    <t>modelnicotine</t>
  </si>
  <si>
    <t>jabba_29</t>
  </si>
  <si>
    <t>mbitty</t>
  </si>
  <si>
    <t>anithebunny</t>
  </si>
  <si>
    <t>2huu</t>
  </si>
  <si>
    <t>hannie_rose</t>
  </si>
  <si>
    <t>Daivd_aye</t>
  </si>
  <si>
    <t>Xoke</t>
  </si>
  <si>
    <t>ragemanchoo82</t>
  </si>
  <si>
    <t>em42</t>
  </si>
  <si>
    <t>steffarooo</t>
  </si>
  <si>
    <t>kidintraffic</t>
  </si>
  <si>
    <t>trixtia</t>
  </si>
  <si>
    <t>kenarmstrong1</t>
  </si>
  <si>
    <t>Bunno</t>
  </si>
  <si>
    <t>Jaccotine</t>
  </si>
  <si>
    <t>EdgeLovesVickie</t>
  </si>
  <si>
    <t>Dia_Gem</t>
  </si>
  <si>
    <t>kissme_loveme</t>
  </si>
  <si>
    <t xml:space="preserve">So tired! </t>
  </si>
  <si>
    <t>qwertyjuan</t>
  </si>
  <si>
    <t>theplatemarket</t>
  </si>
  <si>
    <t>ngsweebee</t>
  </si>
  <si>
    <t>7_70</t>
  </si>
  <si>
    <t>acilo</t>
  </si>
  <si>
    <t>alefarendsen</t>
  </si>
  <si>
    <t>Jane_PL</t>
  </si>
  <si>
    <t>dear_celeste</t>
  </si>
  <si>
    <t>VictoriaIrene</t>
  </si>
  <si>
    <t>Lynsij</t>
  </si>
  <si>
    <t>sweetheat</t>
  </si>
  <si>
    <t>bmt9x</t>
  </si>
  <si>
    <t>ChrisieToner</t>
  </si>
  <si>
    <t>JinayeBear</t>
  </si>
  <si>
    <t>ObsessedMikey</t>
  </si>
  <si>
    <t>KristiGustafson</t>
  </si>
  <si>
    <t>Cobote</t>
  </si>
  <si>
    <t>afreshmusic</t>
  </si>
  <si>
    <t>lauraloulittle</t>
  </si>
  <si>
    <t>jeedjaad</t>
  </si>
  <si>
    <t>maych88</t>
  </si>
  <si>
    <t>sits_nissa</t>
  </si>
  <si>
    <t>ElizDeJesus</t>
  </si>
  <si>
    <t>Flams</t>
  </si>
  <si>
    <t>Joakimbp</t>
  </si>
  <si>
    <t>Oh_Ken</t>
  </si>
  <si>
    <t>boabmatic</t>
  </si>
  <si>
    <t>drumillar</t>
  </si>
  <si>
    <t>fartssica</t>
  </si>
  <si>
    <t>BonaClaudine</t>
  </si>
  <si>
    <t>CarlJansson</t>
  </si>
  <si>
    <t>nicolatte___x</t>
  </si>
  <si>
    <t xml:space="preserve">i have no friends </t>
  </si>
  <si>
    <t>RegalHum</t>
  </si>
  <si>
    <t>babiblu722</t>
  </si>
  <si>
    <t>heronfield</t>
  </si>
  <si>
    <t>RachelHawley</t>
  </si>
  <si>
    <t>amorette23</t>
  </si>
  <si>
    <t>mesomar</t>
  </si>
  <si>
    <t>bennuk</t>
  </si>
  <si>
    <t>StevenMcD</t>
  </si>
  <si>
    <t>_BrownEyedGirl</t>
  </si>
  <si>
    <t>de8z</t>
  </si>
  <si>
    <t>AndyS8</t>
  </si>
  <si>
    <t>benthorp</t>
  </si>
  <si>
    <t>d4rk3n3rgy</t>
  </si>
  <si>
    <t>lovekelsee</t>
  </si>
  <si>
    <t>ryanopaz</t>
  </si>
  <si>
    <t>twilightaholica</t>
  </si>
  <si>
    <t>cupboard</t>
  </si>
  <si>
    <t>Davey_the_Dave</t>
  </si>
  <si>
    <t>Ell991</t>
  </si>
  <si>
    <t>mighty_sylven</t>
  </si>
  <si>
    <t>yzimin</t>
  </si>
  <si>
    <t>maq1988</t>
  </si>
  <si>
    <t>AmazingInTheory</t>
  </si>
  <si>
    <t>LrnBrumby</t>
  </si>
  <si>
    <t>mannyneps</t>
  </si>
  <si>
    <t>mi_vida4g</t>
  </si>
  <si>
    <t>Dress4Less</t>
  </si>
  <si>
    <t>LILTR32</t>
  </si>
  <si>
    <t>aburrows94</t>
  </si>
  <si>
    <t>denelibar</t>
  </si>
  <si>
    <t>rosspanopio</t>
  </si>
  <si>
    <t>FunnyGirL14</t>
  </si>
  <si>
    <t>Drink151</t>
  </si>
  <si>
    <t>TANTRUMSTHEBAND</t>
  </si>
  <si>
    <t>TomSmizzle</t>
  </si>
  <si>
    <t>beccyhughes</t>
  </si>
  <si>
    <t>iwantcandyyy</t>
  </si>
  <si>
    <t>paultwohey</t>
  </si>
  <si>
    <t>41149dani</t>
  </si>
  <si>
    <t>Madddd_</t>
  </si>
  <si>
    <t>mujwoo</t>
  </si>
  <si>
    <t>robfahey</t>
  </si>
  <si>
    <t>loveya1896</t>
  </si>
  <si>
    <t>JohnHimself</t>
  </si>
  <si>
    <t>nyyankee2jeter</t>
  </si>
  <si>
    <t>Jana1503</t>
  </si>
  <si>
    <t>stefalways</t>
  </si>
  <si>
    <t>MissMeans</t>
  </si>
  <si>
    <t>DavidBedwell</t>
  </si>
  <si>
    <t>Iggz727</t>
  </si>
  <si>
    <t>OommaaToots</t>
  </si>
  <si>
    <t>emmerr</t>
  </si>
  <si>
    <t xml:space="preserve">My back is aching </t>
  </si>
  <si>
    <t>miss_babydoll</t>
  </si>
  <si>
    <t>glenmaddern</t>
  </si>
  <si>
    <t>manbags</t>
  </si>
  <si>
    <t>Darthyoda74</t>
  </si>
  <si>
    <t>genndone</t>
  </si>
  <si>
    <t>kiers</t>
  </si>
  <si>
    <t>melijahh</t>
  </si>
  <si>
    <t>MartinOrton</t>
  </si>
  <si>
    <t>Samira_R</t>
  </si>
  <si>
    <t>FaithfullyFab</t>
  </si>
  <si>
    <t>Dr_Cheryl</t>
  </si>
  <si>
    <t>BrooklynJaed</t>
  </si>
  <si>
    <t>thegreatfacade</t>
  </si>
  <si>
    <t>amberbanana</t>
  </si>
  <si>
    <t>L_Dlubak</t>
  </si>
  <si>
    <t xml:space="preserve">is going to miss choir! Can't believe theres only 9 days of school! Where has the time gone?!? I am NOT looking forward to next year!!!! </t>
  </si>
  <si>
    <t>Tiffanyching</t>
  </si>
  <si>
    <t>betterillusions</t>
  </si>
  <si>
    <t>subcarlin</t>
  </si>
  <si>
    <t>Ieuinthesky</t>
  </si>
  <si>
    <t>katie_lamb</t>
  </si>
  <si>
    <t>bobuk1973</t>
  </si>
  <si>
    <t>george423</t>
  </si>
  <si>
    <t>jolenepoh</t>
  </si>
  <si>
    <t>jazzyweb</t>
  </si>
  <si>
    <t>walldawg</t>
  </si>
  <si>
    <t>arronamo</t>
  </si>
  <si>
    <t>CyndiSkeleton</t>
  </si>
  <si>
    <t>OMJitsSarax3</t>
  </si>
  <si>
    <t>cosmocater</t>
  </si>
  <si>
    <t>NessUHH</t>
  </si>
  <si>
    <t>Rowanpodzi</t>
  </si>
  <si>
    <t xml:space="preserve">learning... </t>
  </si>
  <si>
    <t>BornToEnd</t>
  </si>
  <si>
    <t>frankwkelly</t>
  </si>
  <si>
    <t>gbs15</t>
  </si>
  <si>
    <t>3Hannahsmith</t>
  </si>
  <si>
    <t>rvharrison</t>
  </si>
  <si>
    <t>nehabagoria</t>
  </si>
  <si>
    <t>caitlincray0la</t>
  </si>
  <si>
    <t>HoseNHeels</t>
  </si>
  <si>
    <t>cookiedude85</t>
  </si>
  <si>
    <t>kstay35</t>
  </si>
  <si>
    <t>getontheboat</t>
  </si>
  <si>
    <t>Frodum</t>
  </si>
  <si>
    <t>descarabe</t>
  </si>
  <si>
    <t>NeverShoutJaya</t>
  </si>
  <si>
    <t>thisisphoto</t>
  </si>
  <si>
    <t>Carla891</t>
  </si>
  <si>
    <t>ThisIsRio</t>
  </si>
  <si>
    <t>martinmorris79</t>
  </si>
  <si>
    <t>ashleepham</t>
  </si>
  <si>
    <t>wavkrockz</t>
  </si>
  <si>
    <t>mevjd</t>
  </si>
  <si>
    <t>PDVirus</t>
  </si>
  <si>
    <t>scoobeesnac</t>
  </si>
  <si>
    <t>Addolorata1</t>
  </si>
  <si>
    <t>hesitated_lies</t>
  </si>
  <si>
    <t>GinaHayes</t>
  </si>
  <si>
    <t>georgeduerden</t>
  </si>
  <si>
    <t>chrisevoevans</t>
  </si>
  <si>
    <t>fat_cyclist</t>
  </si>
  <si>
    <t>Lakeyyy</t>
  </si>
  <si>
    <t>HUGQQT</t>
  </si>
  <si>
    <t>wlpnkpxluke</t>
  </si>
  <si>
    <t>TheVanillaNinja</t>
  </si>
  <si>
    <t>mrf96</t>
  </si>
  <si>
    <t>brittcullen</t>
  </si>
  <si>
    <t>ekanazhwa</t>
  </si>
  <si>
    <t>edisontoh</t>
  </si>
  <si>
    <t>JohannaKate</t>
  </si>
  <si>
    <t>delic8genius</t>
  </si>
  <si>
    <t>Catanya</t>
  </si>
  <si>
    <t>shushaddie</t>
  </si>
  <si>
    <t>Iximaus</t>
  </si>
  <si>
    <t>megslovesjb</t>
  </si>
  <si>
    <t>ellebelle_</t>
  </si>
  <si>
    <t>mweller</t>
  </si>
  <si>
    <t>xAfreenx</t>
  </si>
  <si>
    <t>_BeNjiMan_</t>
  </si>
  <si>
    <t>nick_foster</t>
  </si>
  <si>
    <t>KittyCat8593</t>
  </si>
  <si>
    <t>Frommelt</t>
  </si>
  <si>
    <t>travishouse</t>
  </si>
  <si>
    <t>sonotthepoint</t>
  </si>
  <si>
    <t>smorrell</t>
  </si>
  <si>
    <t>islandchic</t>
  </si>
  <si>
    <t>andreaortegamtl</t>
  </si>
  <si>
    <t>killtherockx</t>
  </si>
  <si>
    <t>CrystalMulligan</t>
  </si>
  <si>
    <t>martinpons</t>
  </si>
  <si>
    <t>soany_g</t>
  </si>
  <si>
    <t>Stars630</t>
  </si>
  <si>
    <t>AIM0TT10</t>
  </si>
  <si>
    <t>AnnurBananur</t>
  </si>
  <si>
    <t>ms_montgomery</t>
  </si>
  <si>
    <t>StylishFaith</t>
  </si>
  <si>
    <t>amandiatmy</t>
  </si>
  <si>
    <t>clarissapepsi</t>
  </si>
  <si>
    <t>joshwhite101</t>
  </si>
  <si>
    <t>theatre_nerd22</t>
  </si>
  <si>
    <t>andiATTACK</t>
  </si>
  <si>
    <t>GlamourKills3</t>
  </si>
  <si>
    <t>Selidor</t>
  </si>
  <si>
    <t>Ikaripap</t>
  </si>
  <si>
    <t>LenaWe</t>
  </si>
  <si>
    <t>pstainthorp</t>
  </si>
  <si>
    <t>weirdontop</t>
  </si>
  <si>
    <t>irmaloveslife</t>
  </si>
  <si>
    <t>lauraiatzko</t>
  </si>
  <si>
    <t>vecordy</t>
  </si>
  <si>
    <t>ReporterFi</t>
  </si>
  <si>
    <t>SavannaKalei</t>
  </si>
  <si>
    <t>peroxidesharks</t>
  </si>
  <si>
    <t>arhudson83</t>
  </si>
  <si>
    <t>JEStovall</t>
  </si>
  <si>
    <t>SEM_ONE</t>
  </si>
  <si>
    <t>The_B</t>
  </si>
  <si>
    <t>BuzzRoyale</t>
  </si>
  <si>
    <t>itesser</t>
  </si>
  <si>
    <t>blueeyedbetty</t>
  </si>
  <si>
    <t>chefshortz</t>
  </si>
  <si>
    <t>KillahChase</t>
  </si>
  <si>
    <t>DaveSpoon</t>
  </si>
  <si>
    <t>RobertBKK</t>
  </si>
  <si>
    <t>jkimbrou</t>
  </si>
  <si>
    <t>Shylan</t>
  </si>
  <si>
    <t>ParanoidMarvin</t>
  </si>
  <si>
    <t>grace_whatman</t>
  </si>
  <si>
    <t>BrookeEmilyT</t>
  </si>
  <si>
    <t>yikchiaw</t>
  </si>
  <si>
    <t>nutmegxo</t>
  </si>
  <si>
    <t>lethallime</t>
  </si>
  <si>
    <t>Mestiza527</t>
  </si>
  <si>
    <t>Stephhollands</t>
  </si>
  <si>
    <t>serenaisis</t>
  </si>
  <si>
    <t>bangengeman</t>
  </si>
  <si>
    <t>kmi1992</t>
  </si>
  <si>
    <t>HappyHousewife</t>
  </si>
  <si>
    <t>PeterBlackQUT</t>
  </si>
  <si>
    <t>kaushikn</t>
  </si>
  <si>
    <t>UglyDucking_</t>
  </si>
  <si>
    <t>arovilla</t>
  </si>
  <si>
    <t>whoaoblivious</t>
  </si>
  <si>
    <t>MyNameIsIssa</t>
  </si>
  <si>
    <t>ColexD</t>
  </si>
  <si>
    <t>maximumswearing</t>
  </si>
  <si>
    <t>calum_s_gunn</t>
  </si>
  <si>
    <t>Kitchit</t>
  </si>
  <si>
    <t>semiamerican</t>
  </si>
  <si>
    <t>nicbob</t>
  </si>
  <si>
    <t>aragorn101</t>
  </si>
  <si>
    <t>KiyaBuckley</t>
  </si>
  <si>
    <t>laurinohh</t>
  </si>
  <si>
    <t>jeanneleez</t>
  </si>
  <si>
    <t>nanila</t>
  </si>
  <si>
    <t>NixinNicky</t>
  </si>
  <si>
    <t>briwhitt</t>
  </si>
  <si>
    <t>snaglepus</t>
  </si>
  <si>
    <t>rogue_scholar</t>
  </si>
  <si>
    <t>SportMillionsMe</t>
  </si>
  <si>
    <t>youwontknow</t>
  </si>
  <si>
    <t>AdamasityAutumn</t>
  </si>
  <si>
    <t>kookytook</t>
  </si>
  <si>
    <t>ashleighptaylor</t>
  </si>
  <si>
    <t>ferrous</t>
  </si>
  <si>
    <t>Uknowiwreck2</t>
  </si>
  <si>
    <t>AlfMena</t>
  </si>
  <si>
    <t>crossanne</t>
  </si>
  <si>
    <t>rararaaa</t>
  </si>
  <si>
    <t>jay_dee7705</t>
  </si>
  <si>
    <t>Arual_Sinned</t>
  </si>
  <si>
    <t>just_lei</t>
  </si>
  <si>
    <t>StephenWinfield</t>
  </si>
  <si>
    <t>JordanZac</t>
  </si>
  <si>
    <t>TheAustrianGuy</t>
  </si>
  <si>
    <t>XxLeilaxX</t>
  </si>
  <si>
    <t>NVaughn702</t>
  </si>
  <si>
    <t>3Oceanx</t>
  </si>
  <si>
    <t>Shepherd_o_sins</t>
  </si>
  <si>
    <t>imogensgarden</t>
  </si>
  <si>
    <t>lollipopdaisy</t>
  </si>
  <si>
    <t>tweetandlow</t>
  </si>
  <si>
    <t>IsisConnolly</t>
  </si>
  <si>
    <t>cookiesncream08</t>
  </si>
  <si>
    <t>redflamerose</t>
  </si>
  <si>
    <t>artzyfartzy</t>
  </si>
  <si>
    <t>RedMissa8</t>
  </si>
  <si>
    <t>mz_ppretty</t>
  </si>
  <si>
    <t>martin_mills</t>
  </si>
  <si>
    <t>nataliesamayoa</t>
  </si>
  <si>
    <t>_jonny</t>
  </si>
  <si>
    <t>curious1966</t>
  </si>
  <si>
    <t>BKFennec</t>
  </si>
  <si>
    <t>TedandAmy</t>
  </si>
  <si>
    <t>jamandcheese</t>
  </si>
  <si>
    <t>anotherfool</t>
  </si>
  <si>
    <t>splishsplash09</t>
  </si>
  <si>
    <t>stotan88</t>
  </si>
  <si>
    <t>HEYHEYCHEST</t>
  </si>
  <si>
    <t>AislinnW</t>
  </si>
  <si>
    <t>bambooisyummi</t>
  </si>
  <si>
    <t>danielavery</t>
  </si>
  <si>
    <t>angelheart704</t>
  </si>
  <si>
    <t>alysforreal</t>
  </si>
  <si>
    <t>gemaaaaa</t>
  </si>
  <si>
    <t>skattiekat</t>
  </si>
  <si>
    <t>dzovan</t>
  </si>
  <si>
    <t>LOLjett</t>
  </si>
  <si>
    <t>sexychris23</t>
  </si>
  <si>
    <t>MAp_MAp</t>
  </si>
  <si>
    <t>ASHKAP</t>
  </si>
  <si>
    <t>nikolia</t>
  </si>
  <si>
    <t>CMPurple6</t>
  </si>
  <si>
    <t>mekabooDC</t>
  </si>
  <si>
    <t>summergirl1986</t>
  </si>
  <si>
    <t>xxBYRONxx</t>
  </si>
  <si>
    <t>Geelong_FC</t>
  </si>
  <si>
    <t>xsuusz</t>
  </si>
  <si>
    <t>Ewe_Norah</t>
  </si>
  <si>
    <t>paulcrilley</t>
  </si>
  <si>
    <t>Maxi67</t>
  </si>
  <si>
    <t>RachelEloise</t>
  </si>
  <si>
    <t>alexdell</t>
  </si>
  <si>
    <t>spectre_silence</t>
  </si>
  <si>
    <t>kateistheshizz</t>
  </si>
  <si>
    <t>jdigiacomo</t>
  </si>
  <si>
    <t>erica_eby</t>
  </si>
  <si>
    <t>hfraze</t>
  </si>
  <si>
    <t xml:space="preserve">only 2 days left </t>
  </si>
  <si>
    <t>K9_Kirsty</t>
  </si>
  <si>
    <t>JamieLawRoberts</t>
  </si>
  <si>
    <t>thejessicadrake</t>
  </si>
  <si>
    <t>nadineloren</t>
  </si>
  <si>
    <t>irrationallogic</t>
  </si>
  <si>
    <t>DeanKramer</t>
  </si>
  <si>
    <t>cheriesilliman</t>
  </si>
  <si>
    <t>MeredithLEaton</t>
  </si>
  <si>
    <t>Kercal</t>
  </si>
  <si>
    <t>ashproctoruk</t>
  </si>
  <si>
    <t>SquiggleMum</t>
  </si>
  <si>
    <t>YouRuddyGuys</t>
  </si>
  <si>
    <t>tdnnc</t>
  </si>
  <si>
    <t>WarDekar</t>
  </si>
  <si>
    <t>HallieJoR</t>
  </si>
  <si>
    <t>PascalMartin</t>
  </si>
  <si>
    <t>nursepatrick</t>
  </si>
  <si>
    <t>moeneekah</t>
  </si>
  <si>
    <t>zicke83</t>
  </si>
  <si>
    <t>amweber23</t>
  </si>
  <si>
    <t>alexmotyka</t>
  </si>
  <si>
    <t xml:space="preserve">I don't want to get up. </t>
  </si>
  <si>
    <t>zuHriiiii</t>
  </si>
  <si>
    <t>zrah</t>
  </si>
  <si>
    <t>suz_73</t>
  </si>
  <si>
    <t>jonmacuk</t>
  </si>
  <si>
    <t>ayaramadhani</t>
  </si>
  <si>
    <t>aliconda</t>
  </si>
  <si>
    <t>gloriousbasterd</t>
  </si>
  <si>
    <t>DVNT</t>
  </si>
  <si>
    <t>skirtlikeaflag</t>
  </si>
  <si>
    <t>panda_pride</t>
  </si>
  <si>
    <t>misskarlee</t>
  </si>
  <si>
    <t>MarySaysHello</t>
  </si>
  <si>
    <t>NicomaVO</t>
  </si>
  <si>
    <t>parissite</t>
  </si>
  <si>
    <t>vannahsylken</t>
  </si>
  <si>
    <t>ToffeePoppet</t>
  </si>
  <si>
    <t>ThinGuy</t>
  </si>
  <si>
    <t>amandapearl</t>
  </si>
  <si>
    <t>skyhawkmatthew</t>
  </si>
  <si>
    <t>mikeashworth</t>
  </si>
  <si>
    <t>xAkeil</t>
  </si>
  <si>
    <t>Uncensor</t>
  </si>
  <si>
    <t>tabithatyndall</t>
  </si>
  <si>
    <t>xoxhudaxox</t>
  </si>
  <si>
    <t>pdouglas</t>
  </si>
  <si>
    <t>lisathelmamay</t>
  </si>
  <si>
    <t>Out_Of_Step</t>
  </si>
  <si>
    <t>Ausjaylia</t>
  </si>
  <si>
    <t>flipfinger</t>
  </si>
  <si>
    <t>techpinas</t>
  </si>
  <si>
    <t>chriiistiiina</t>
  </si>
  <si>
    <t>brinnyki</t>
  </si>
  <si>
    <t>Sherylpie</t>
  </si>
  <si>
    <t>bschrammie</t>
  </si>
  <si>
    <t>TR_Wolf</t>
  </si>
  <si>
    <t>Sandy_Pandy</t>
  </si>
  <si>
    <t>St_Elsewhere</t>
  </si>
  <si>
    <t>fotozbynelz</t>
  </si>
  <si>
    <t>turbyfurby</t>
  </si>
  <si>
    <t>Keithero</t>
  </si>
  <si>
    <t>CafeMetro</t>
  </si>
  <si>
    <t>explorer_mel</t>
  </si>
  <si>
    <t>10Yetis</t>
  </si>
  <si>
    <t>JussRoy</t>
  </si>
  <si>
    <t>BishoyGhaly</t>
  </si>
  <si>
    <t>missrachilli</t>
  </si>
  <si>
    <t>ryan_Woodard</t>
  </si>
  <si>
    <t>Bensmustache</t>
  </si>
  <si>
    <t>meganfiedorczyk</t>
  </si>
  <si>
    <t>waugaman</t>
  </si>
  <si>
    <t>_esquiva</t>
  </si>
  <si>
    <t>kixxster</t>
  </si>
  <si>
    <t>rickseaney</t>
  </si>
  <si>
    <t>jemabiss</t>
  </si>
  <si>
    <t>KammFlower</t>
  </si>
  <si>
    <t>JamieFurrer</t>
  </si>
  <si>
    <t>megannorcross</t>
  </si>
  <si>
    <t>kautharf</t>
  </si>
  <si>
    <t>xeal</t>
  </si>
  <si>
    <t>marryem</t>
  </si>
  <si>
    <t>Jasiurl</t>
  </si>
  <si>
    <t>xgfx</t>
  </si>
  <si>
    <t>fueledbyclaire</t>
  </si>
  <si>
    <t>Shandoe</t>
  </si>
  <si>
    <t>TheRealStinky</t>
  </si>
  <si>
    <t>Editing photos. Again. It's grim. Don't know why I bother to learn new things  http://tinyurl.com/opwn2e</t>
  </si>
  <si>
    <t>vikkicar</t>
  </si>
  <si>
    <t>cdobek</t>
  </si>
  <si>
    <t>Bombajio</t>
  </si>
  <si>
    <t>audrey_chua</t>
  </si>
  <si>
    <t>4EverHollywood</t>
  </si>
  <si>
    <t xml:space="preserve">wanna go shopping </t>
  </si>
  <si>
    <t>bettinagon</t>
  </si>
  <si>
    <t>RubberDucky88</t>
  </si>
  <si>
    <t>kathynumber2</t>
  </si>
  <si>
    <t>KellyStutts</t>
  </si>
  <si>
    <t>tomsheldon</t>
  </si>
  <si>
    <t>Lizzie_Liz_Liz</t>
  </si>
  <si>
    <t>Dinoartillery</t>
  </si>
  <si>
    <t>mdithy</t>
  </si>
  <si>
    <t>twilkcom</t>
  </si>
  <si>
    <t>Seyma_TR</t>
  </si>
  <si>
    <t>justmemuchlove</t>
  </si>
  <si>
    <t>_lauRAWR</t>
  </si>
  <si>
    <t>thebluefrog</t>
  </si>
  <si>
    <t>eskudder</t>
  </si>
  <si>
    <t>19MarkAttack</t>
  </si>
  <si>
    <t>grungystudent</t>
  </si>
  <si>
    <t>nishitak</t>
  </si>
  <si>
    <t>sadia21</t>
  </si>
  <si>
    <t>nicknelson</t>
  </si>
  <si>
    <t>Sakikun</t>
  </si>
  <si>
    <t>Olivia_xoxo</t>
  </si>
  <si>
    <t>meemles</t>
  </si>
  <si>
    <t>frangipanilove</t>
  </si>
  <si>
    <t>YoDiddy</t>
  </si>
  <si>
    <t>Tweetinmum</t>
  </si>
  <si>
    <t>xerynx</t>
  </si>
  <si>
    <t>omgitsliz</t>
  </si>
  <si>
    <t>connfused1204</t>
  </si>
  <si>
    <t>Penguinated</t>
  </si>
  <si>
    <t>chimpocalypse</t>
  </si>
  <si>
    <t>xRMO</t>
  </si>
  <si>
    <t>brendons2</t>
  </si>
  <si>
    <t>xashxk</t>
  </si>
  <si>
    <t>clumsywinnieeh</t>
  </si>
  <si>
    <t>repinder</t>
  </si>
  <si>
    <t>chrissyegee</t>
  </si>
  <si>
    <t>amandasue</t>
  </si>
  <si>
    <t>Adge24</t>
  </si>
  <si>
    <t>kzu</t>
  </si>
  <si>
    <t>susii_x3</t>
  </si>
  <si>
    <t>kaz_87</t>
  </si>
  <si>
    <t>Kangelbutterfly</t>
  </si>
  <si>
    <t>barrycarlyon</t>
  </si>
  <si>
    <t>janebyford</t>
  </si>
  <si>
    <t>stephii_xo</t>
  </si>
  <si>
    <t>ConnieMcD</t>
  </si>
  <si>
    <t>JuanCamiloDL</t>
  </si>
  <si>
    <t>TaniaDjama</t>
  </si>
  <si>
    <t>heavens_reject</t>
  </si>
  <si>
    <t>starbaby29</t>
  </si>
  <si>
    <t>ashleeeigh</t>
  </si>
  <si>
    <t>gmcase0</t>
  </si>
  <si>
    <t>olevvaher</t>
  </si>
  <si>
    <t>XOdoreenXO</t>
  </si>
  <si>
    <t>Bex_Smith</t>
  </si>
  <si>
    <t>allaboutkelli</t>
  </si>
  <si>
    <t>artemisofluna</t>
  </si>
  <si>
    <t>Vezz4</t>
  </si>
  <si>
    <t>jswaby</t>
  </si>
  <si>
    <t>rockon4evah</t>
  </si>
  <si>
    <t>lisi28</t>
  </si>
  <si>
    <t>sokkrchk13</t>
  </si>
  <si>
    <t>MadalynCoon</t>
  </si>
  <si>
    <t>brionny152</t>
  </si>
  <si>
    <t>artworkerben</t>
  </si>
  <si>
    <t>alicat321</t>
  </si>
  <si>
    <t>TheCavalry</t>
  </si>
  <si>
    <t>SamanthaBabin</t>
  </si>
  <si>
    <t>Poison_Ivy4</t>
  </si>
  <si>
    <t>piecesofalice</t>
  </si>
  <si>
    <t>redtears15</t>
  </si>
  <si>
    <t>brianshin</t>
  </si>
  <si>
    <t>hkparmar</t>
  </si>
  <si>
    <t xml:space="preserve">Don't wanna go to work </t>
  </si>
  <si>
    <t>alikaislamadina</t>
  </si>
  <si>
    <t>prettyrach</t>
  </si>
  <si>
    <t>willie42</t>
  </si>
  <si>
    <t>Emelyisthat</t>
  </si>
  <si>
    <t>alexandraburnet</t>
  </si>
  <si>
    <t>ClareSaxon</t>
  </si>
  <si>
    <t>planetMitch</t>
  </si>
  <si>
    <t>NicolyTamy</t>
  </si>
  <si>
    <t>annika_bettina</t>
  </si>
  <si>
    <t>AnneluvJoBros</t>
  </si>
  <si>
    <t>worditsjessy</t>
  </si>
  <si>
    <t>roxannerosas</t>
  </si>
  <si>
    <t>_Lizzayy_</t>
  </si>
  <si>
    <t>oopstudios</t>
  </si>
  <si>
    <t>Dnitasari</t>
  </si>
  <si>
    <t>AllanM88</t>
  </si>
  <si>
    <t>zatizaty</t>
  </si>
  <si>
    <t>whit2fresh</t>
  </si>
  <si>
    <t>SteveTea</t>
  </si>
  <si>
    <t>BobAmser</t>
  </si>
  <si>
    <t>weesl</t>
  </si>
  <si>
    <t>nicholechagnon</t>
  </si>
  <si>
    <t>MissLuiisa</t>
  </si>
  <si>
    <t>clogteachr</t>
  </si>
  <si>
    <t>angelowner</t>
  </si>
  <si>
    <t>gavreilly</t>
  </si>
  <si>
    <t>FormFiftyFive</t>
  </si>
  <si>
    <t>sonmay</t>
  </si>
  <si>
    <t>scottyang</t>
  </si>
  <si>
    <t>qippy</t>
  </si>
  <si>
    <t>JJ1216</t>
  </si>
  <si>
    <t>mscharlene</t>
  </si>
  <si>
    <t>SplinteredBoard</t>
  </si>
  <si>
    <t>badep</t>
  </si>
  <si>
    <t>Lorpapinee</t>
  </si>
  <si>
    <t>newsprint</t>
  </si>
  <si>
    <t>ibenji</t>
  </si>
  <si>
    <t>youJustGotSOHCd</t>
  </si>
  <si>
    <t>Leobenmc</t>
  </si>
  <si>
    <t>CarnivoSpouse</t>
  </si>
  <si>
    <t>whisperedsongs</t>
  </si>
  <si>
    <t>racheldorman</t>
  </si>
  <si>
    <t>Shadowise</t>
  </si>
  <si>
    <t>ElizaRuby</t>
  </si>
  <si>
    <t>moosep</t>
  </si>
  <si>
    <t>KymStar</t>
  </si>
  <si>
    <t xml:space="preserve">i want to go home. </t>
  </si>
  <si>
    <t>roadwafflez</t>
  </si>
  <si>
    <t>minignaz</t>
  </si>
  <si>
    <t>MegPeddy</t>
  </si>
  <si>
    <t>AnnaEJohnson</t>
  </si>
  <si>
    <t>jasonjday</t>
  </si>
  <si>
    <t>darsenprasad007</t>
  </si>
  <si>
    <t>sarahschng</t>
  </si>
  <si>
    <t>tntsandy</t>
  </si>
  <si>
    <t>beachchiclyns</t>
  </si>
  <si>
    <t>yeokerlinexd</t>
  </si>
  <si>
    <t>Angieplecker</t>
  </si>
  <si>
    <t>_tash89_</t>
  </si>
  <si>
    <t>passion8petunia</t>
  </si>
  <si>
    <t>twilight_x3</t>
  </si>
  <si>
    <t>pandammonia</t>
  </si>
  <si>
    <t>tonjegjorven</t>
  </si>
  <si>
    <t>Cecilia_Peres</t>
  </si>
  <si>
    <t>ewengcameron</t>
  </si>
  <si>
    <t>SpeaV</t>
  </si>
  <si>
    <t>_emoamy</t>
  </si>
  <si>
    <t>briiiem</t>
  </si>
  <si>
    <t>Almienova</t>
  </si>
  <si>
    <t>RainbowChakra</t>
  </si>
  <si>
    <t xml:space="preserve">Back at work today </t>
  </si>
  <si>
    <t>gennieyi</t>
  </si>
  <si>
    <t>Galadria</t>
  </si>
  <si>
    <t>mattgroves</t>
  </si>
  <si>
    <t>wildechildd</t>
  </si>
  <si>
    <t>parisLDN</t>
  </si>
  <si>
    <t>casperheng</t>
  </si>
  <si>
    <t>bermyWHAT</t>
  </si>
  <si>
    <t>norm21499</t>
  </si>
  <si>
    <t>thaifrogblogger</t>
  </si>
  <si>
    <t>hshekherdemian</t>
  </si>
  <si>
    <t>kewlkat79</t>
  </si>
  <si>
    <t>emma_moreton</t>
  </si>
  <si>
    <t>elewis1997</t>
  </si>
  <si>
    <t>FireOnATL</t>
  </si>
  <si>
    <t>sbdippypants</t>
  </si>
  <si>
    <t>themaria</t>
  </si>
  <si>
    <t>AimeeCarver</t>
  </si>
  <si>
    <t>AilishCatherine</t>
  </si>
  <si>
    <t xml:space="preserve">i hate being ill </t>
  </si>
  <si>
    <t>iSpunk</t>
  </si>
  <si>
    <t>facetimeismine</t>
  </si>
  <si>
    <t>dontaskmeimnota</t>
  </si>
  <si>
    <t>kriezeldaria</t>
  </si>
  <si>
    <t>varsha_n</t>
  </si>
  <si>
    <t>hgandhi</t>
  </si>
  <si>
    <t>lotsofadybugs</t>
  </si>
  <si>
    <t>lollidolly</t>
  </si>
  <si>
    <t>steffanwilliams</t>
  </si>
  <si>
    <t>CrazyFloman</t>
  </si>
  <si>
    <t>diddy201</t>
  </si>
  <si>
    <t>centernetworks</t>
  </si>
  <si>
    <t>freestylecook</t>
  </si>
  <si>
    <t>Bellaleyla</t>
  </si>
  <si>
    <t>dawnviola</t>
  </si>
  <si>
    <t>Shin_Shan</t>
  </si>
  <si>
    <t>samdaams</t>
  </si>
  <si>
    <t>Proofplayer</t>
  </si>
  <si>
    <t>DolphinDarko</t>
  </si>
  <si>
    <t>clairelfc9</t>
  </si>
  <si>
    <t xml:space="preserve">Work today. </t>
  </si>
  <si>
    <t>lovelynatasha</t>
  </si>
  <si>
    <t>Chamoola</t>
  </si>
  <si>
    <t>JohnnyJfar</t>
  </si>
  <si>
    <t>Shannonxbray</t>
  </si>
  <si>
    <t>sylnt</t>
  </si>
  <si>
    <t>LaurenBaptiste</t>
  </si>
  <si>
    <t>RichLLoyd</t>
  </si>
  <si>
    <t>brittanywhelton</t>
  </si>
  <si>
    <t>kmeschino</t>
  </si>
  <si>
    <t>inntrigulis</t>
  </si>
  <si>
    <t>himynameisdrew</t>
  </si>
  <si>
    <t>amymarie88</t>
  </si>
  <si>
    <t>bezweesh</t>
  </si>
  <si>
    <t>ThereinLies</t>
  </si>
  <si>
    <t>asyouareme</t>
  </si>
  <si>
    <t>hannerrrx3</t>
  </si>
  <si>
    <t>GilmoreGirl_21</t>
  </si>
  <si>
    <t>cerealkiller86</t>
  </si>
  <si>
    <t>criticalhype</t>
  </si>
  <si>
    <t>blitz101</t>
  </si>
  <si>
    <t>sean91</t>
  </si>
  <si>
    <t>joyster1</t>
  </si>
  <si>
    <t>swashford</t>
  </si>
  <si>
    <t>amybreckenridge</t>
  </si>
  <si>
    <t>hayleyorrx</t>
  </si>
  <si>
    <t>scourgeoe</t>
  </si>
  <si>
    <t>pixelseventy2</t>
  </si>
  <si>
    <t>SeanCArcher</t>
  </si>
  <si>
    <t>bigrob_06</t>
  </si>
  <si>
    <t>J_Kristensson</t>
  </si>
  <si>
    <t>ramos816</t>
  </si>
  <si>
    <t>mynameisalexa</t>
  </si>
  <si>
    <t>PurpleSteve</t>
  </si>
  <si>
    <t>87th</t>
  </si>
  <si>
    <t>Ilovetwilight18</t>
  </si>
  <si>
    <t>spictacularsash</t>
  </si>
  <si>
    <t>ohhmandie</t>
  </si>
  <si>
    <t>Joe_CB</t>
  </si>
  <si>
    <t>nunokaka85</t>
  </si>
  <si>
    <t>Makinov</t>
  </si>
  <si>
    <t>sarez89</t>
  </si>
  <si>
    <t>twhrider</t>
  </si>
  <si>
    <t>crayolarainbows</t>
  </si>
  <si>
    <t>renanwb</t>
  </si>
  <si>
    <t>jesstech</t>
  </si>
  <si>
    <t>domlynn</t>
  </si>
  <si>
    <t>JESmakeup</t>
  </si>
  <si>
    <t>aviliaaxoxo</t>
  </si>
  <si>
    <t>theatrebella</t>
  </si>
  <si>
    <t>RosalieWilliams</t>
  </si>
  <si>
    <t>iamnajiha</t>
  </si>
  <si>
    <t>astradancer</t>
  </si>
  <si>
    <t>maziltov</t>
  </si>
  <si>
    <t>taptoplayde</t>
  </si>
  <si>
    <t>asianchris</t>
  </si>
  <si>
    <t>BostinBloke</t>
  </si>
  <si>
    <t>jssavvy</t>
  </si>
  <si>
    <t>qachat</t>
  </si>
  <si>
    <t>EmilyNYC</t>
  </si>
  <si>
    <t>escapemyheart</t>
  </si>
  <si>
    <t>skhan813</t>
  </si>
  <si>
    <t>jpizzle27</t>
  </si>
  <si>
    <t>jcg9879</t>
  </si>
  <si>
    <t>namerof</t>
  </si>
  <si>
    <t>shadowowns</t>
  </si>
  <si>
    <t xml:space="preserve">i dont feel too good </t>
  </si>
  <si>
    <t>dwsobel</t>
  </si>
  <si>
    <t>bright_darkness</t>
  </si>
  <si>
    <t>Kerikpluv</t>
  </si>
  <si>
    <t>CharmedJenn</t>
  </si>
  <si>
    <t>roozzz</t>
  </si>
  <si>
    <t>girlaxia</t>
  </si>
  <si>
    <t>msmarvel123</t>
  </si>
  <si>
    <t>lilolemon</t>
  </si>
  <si>
    <t>clsta</t>
  </si>
  <si>
    <t>Vanessa_91</t>
  </si>
  <si>
    <t>ravenouspanda</t>
  </si>
  <si>
    <t>PeetMcQ</t>
  </si>
  <si>
    <t>ComplicatedMama</t>
  </si>
  <si>
    <t>meowself</t>
  </si>
  <si>
    <t>Jacmwhatley</t>
  </si>
  <si>
    <t>ionebaloney</t>
  </si>
  <si>
    <t>Tamara_Maule</t>
  </si>
  <si>
    <t>homecheese</t>
  </si>
  <si>
    <t>gillybean42</t>
  </si>
  <si>
    <t>_needcaffeine</t>
  </si>
  <si>
    <t>HHizzle</t>
  </si>
  <si>
    <t>candicejae</t>
  </si>
  <si>
    <t>JOYJ_number2</t>
  </si>
  <si>
    <t>mamirabelle</t>
  </si>
  <si>
    <t>echoingvista</t>
  </si>
  <si>
    <t>suzshi</t>
  </si>
  <si>
    <t>LaraAvni</t>
  </si>
  <si>
    <t>markrickert</t>
  </si>
  <si>
    <t>BriaRaesMom</t>
  </si>
  <si>
    <t>GlamorousSlim</t>
  </si>
  <si>
    <t>khamass</t>
  </si>
  <si>
    <t>Pocketpups</t>
  </si>
  <si>
    <t>rjsands</t>
  </si>
  <si>
    <t>Louiise_t</t>
  </si>
  <si>
    <t>thashingg</t>
  </si>
  <si>
    <t>BuzzyBas</t>
  </si>
  <si>
    <t>patsyartsy</t>
  </si>
  <si>
    <t>emilylovesandi</t>
  </si>
  <si>
    <t>MattAndColi</t>
  </si>
  <si>
    <t>Mezii</t>
  </si>
  <si>
    <t>kizzib</t>
  </si>
  <si>
    <t>JessiKay22</t>
  </si>
  <si>
    <t>tillatamilla</t>
  </si>
  <si>
    <t>missweyla</t>
  </si>
  <si>
    <t>DeDePR</t>
  </si>
  <si>
    <t>eternalal</t>
  </si>
  <si>
    <t>RizzyRae</t>
  </si>
  <si>
    <t>lisaheindel</t>
  </si>
  <si>
    <t>jesskry</t>
  </si>
  <si>
    <t>eriknight</t>
  </si>
  <si>
    <t>SarahJay3</t>
  </si>
  <si>
    <t>reese</t>
  </si>
  <si>
    <t>kathrynebrown</t>
  </si>
  <si>
    <t>aljar3d</t>
  </si>
  <si>
    <t>NinjaChristina</t>
  </si>
  <si>
    <t>Lilylauren</t>
  </si>
  <si>
    <t>JustCallMeM</t>
  </si>
  <si>
    <t>RubeusWhite</t>
  </si>
  <si>
    <t>umbluemusic</t>
  </si>
  <si>
    <t>Bex_R</t>
  </si>
  <si>
    <t>princessbabybee</t>
  </si>
  <si>
    <t>thehunterswife</t>
  </si>
  <si>
    <t>sjeangarcia</t>
  </si>
  <si>
    <t>a_costa</t>
  </si>
  <si>
    <t>gacutie</t>
  </si>
  <si>
    <t>lindatusti</t>
  </si>
  <si>
    <t>Tiffanyrose913</t>
  </si>
  <si>
    <t>ValerieSaunders</t>
  </si>
  <si>
    <t>dhannifin</t>
  </si>
  <si>
    <t>catchthesunrays</t>
  </si>
  <si>
    <t>Questlove</t>
  </si>
  <si>
    <t>wjthomas9</t>
  </si>
  <si>
    <t>RegineC</t>
  </si>
  <si>
    <t>Ms062684</t>
  </si>
  <si>
    <t>huntermoore</t>
  </si>
  <si>
    <t>TaylerPERRY</t>
  </si>
  <si>
    <t>rachelnudge</t>
  </si>
  <si>
    <t>wtfluxy</t>
  </si>
  <si>
    <t>ohmyitslanz</t>
  </si>
  <si>
    <t>iStayStylinOnU</t>
  </si>
  <si>
    <t>mwwheatl</t>
  </si>
  <si>
    <t>Wintersun_1991</t>
  </si>
  <si>
    <t>sarinha4</t>
  </si>
  <si>
    <t>Missjperez</t>
  </si>
  <si>
    <t>berryt3</t>
  </si>
  <si>
    <t>euniqueong</t>
  </si>
  <si>
    <t>MAR10i</t>
  </si>
  <si>
    <t>LilEpopMaggie</t>
  </si>
  <si>
    <t>baileemarshall</t>
  </si>
  <si>
    <t>Tarot1</t>
  </si>
  <si>
    <t>KoalaCookies</t>
  </si>
  <si>
    <t>kwiechers</t>
  </si>
  <si>
    <t>Chickapoo88</t>
  </si>
  <si>
    <t>piledhighcurls</t>
  </si>
  <si>
    <t xml:space="preserve">monday again </t>
  </si>
  <si>
    <t>SuperCarine</t>
  </si>
  <si>
    <t>GotOne94</t>
  </si>
  <si>
    <t>diontem</t>
  </si>
  <si>
    <t>SeriouslyHannah</t>
  </si>
  <si>
    <t>kimbaloveswho</t>
  </si>
  <si>
    <t>livetodreamtx</t>
  </si>
  <si>
    <t>jasonsupdates</t>
  </si>
  <si>
    <t>nazzyjacobs</t>
  </si>
  <si>
    <t>Ganu88</t>
  </si>
  <si>
    <t>AYEitsLAUREN</t>
  </si>
  <si>
    <t>marcelobarros</t>
  </si>
  <si>
    <t>haleynicolebby</t>
  </si>
  <si>
    <t>timothytiah</t>
  </si>
  <si>
    <t>mariethebee</t>
  </si>
  <si>
    <t>kevincleary</t>
  </si>
  <si>
    <t>i_am_mclovin</t>
  </si>
  <si>
    <t>springsingfiend</t>
  </si>
  <si>
    <t>leeslator</t>
  </si>
  <si>
    <t>cm24601</t>
  </si>
  <si>
    <t xml:space="preserve">my computer died </t>
  </si>
  <si>
    <t>Louisa217</t>
  </si>
  <si>
    <t>truculent</t>
  </si>
  <si>
    <t>saskiaweber</t>
  </si>
  <si>
    <t>noturaveragegay</t>
  </si>
  <si>
    <t>mikedao</t>
  </si>
  <si>
    <t>tomatoejane</t>
  </si>
  <si>
    <t>JnotJuliette</t>
  </si>
  <si>
    <t>dancexmegan</t>
  </si>
  <si>
    <t>LuciMahon</t>
  </si>
  <si>
    <t>meg_oconnell</t>
  </si>
  <si>
    <t>DA_BRAiDER</t>
  </si>
  <si>
    <t>ChobChi</t>
  </si>
  <si>
    <t>notzach</t>
  </si>
  <si>
    <t>rachellelucero</t>
  </si>
  <si>
    <t>Hallekins</t>
  </si>
  <si>
    <t>p0ped0nte</t>
  </si>
  <si>
    <t>baileykix</t>
  </si>
  <si>
    <t>GimmeMOnique</t>
  </si>
  <si>
    <t>sarahmcphee</t>
  </si>
  <si>
    <t>sewfetching</t>
  </si>
  <si>
    <t>stephaniehobson</t>
  </si>
  <si>
    <t>iamkory</t>
  </si>
  <si>
    <t>Duckzorz</t>
  </si>
  <si>
    <t>ohsnapCiera</t>
  </si>
  <si>
    <t>TheLazyUpstart</t>
  </si>
  <si>
    <t>jonatanraziel</t>
  </si>
  <si>
    <t>flight0001</t>
  </si>
  <si>
    <t>FlexVector</t>
  </si>
  <si>
    <t>ruebot</t>
  </si>
  <si>
    <t>tyson_ray</t>
  </si>
  <si>
    <t>yesgirl_izzy</t>
  </si>
  <si>
    <t>chechunor</t>
  </si>
  <si>
    <t>Millie_Hughes</t>
  </si>
  <si>
    <t>Rahul_R</t>
  </si>
  <si>
    <t>AtheistBlogger</t>
  </si>
  <si>
    <t>Smokerette</t>
  </si>
  <si>
    <t>vaaleree</t>
  </si>
  <si>
    <t>emymsm</t>
  </si>
  <si>
    <t>harisian</t>
  </si>
  <si>
    <t>cherylfraser</t>
  </si>
  <si>
    <t>louisewaves</t>
  </si>
  <si>
    <t>csj89</t>
  </si>
  <si>
    <t>Viviane_Valdes</t>
  </si>
  <si>
    <t>BklynGee</t>
  </si>
  <si>
    <t>JoeFendy</t>
  </si>
  <si>
    <t>Laurathesmall</t>
  </si>
  <si>
    <t>Corey_Cochran</t>
  </si>
  <si>
    <t>MargoCadmus</t>
  </si>
  <si>
    <t>vetamandra</t>
  </si>
  <si>
    <t>purpaidhliska</t>
  </si>
  <si>
    <t xml:space="preserve">has to work </t>
  </si>
  <si>
    <t>adamjoseph211</t>
  </si>
  <si>
    <t>lilsarah123</t>
  </si>
  <si>
    <t>i_nemo</t>
  </si>
  <si>
    <t>fidesjavier</t>
  </si>
  <si>
    <t>andrewpearce</t>
  </si>
  <si>
    <t>katskii</t>
  </si>
  <si>
    <t>Annapolisduffy</t>
  </si>
  <si>
    <t>KennedyJamesFL</t>
  </si>
  <si>
    <t>lilbabyE639</t>
  </si>
  <si>
    <t>aRheev</t>
  </si>
  <si>
    <t xml:space="preserve">no extreme makeover today </t>
  </si>
  <si>
    <t>aspden17</t>
  </si>
  <si>
    <t>HeyImJustine</t>
  </si>
  <si>
    <t>LOLauren</t>
  </si>
  <si>
    <t>Laura220</t>
  </si>
  <si>
    <t>somewhatvoluble</t>
  </si>
  <si>
    <t>matthoughton</t>
  </si>
  <si>
    <t>BlackDeezull</t>
  </si>
  <si>
    <t>helikitteh</t>
  </si>
  <si>
    <t>pattysyngsmua</t>
  </si>
  <si>
    <t>astarideardaza</t>
  </si>
  <si>
    <t>noy963</t>
  </si>
  <si>
    <t>bloodshotskies</t>
  </si>
  <si>
    <t>psup</t>
  </si>
  <si>
    <t>LauraVogel</t>
  </si>
  <si>
    <t>veronicayu</t>
  </si>
  <si>
    <t>Kathkathkathy</t>
  </si>
  <si>
    <t>mokeymuffin</t>
  </si>
  <si>
    <t>Yampolito</t>
  </si>
  <si>
    <t>BryanP24</t>
  </si>
  <si>
    <t>christiehaynes</t>
  </si>
  <si>
    <t>iamseance</t>
  </si>
  <si>
    <t>jtagregado</t>
  </si>
  <si>
    <t>jcarouselqueen</t>
  </si>
  <si>
    <t>DaceingJenny</t>
  </si>
  <si>
    <t>michtseng</t>
  </si>
  <si>
    <t>jbkilluh</t>
  </si>
  <si>
    <t>nillawafer426</t>
  </si>
  <si>
    <t>LunaJune</t>
  </si>
  <si>
    <t>audreygiselle</t>
  </si>
  <si>
    <t>mathisenk</t>
  </si>
  <si>
    <t>valz1013</t>
  </si>
  <si>
    <t>stuntant</t>
  </si>
  <si>
    <t>MichaelSmith22</t>
  </si>
  <si>
    <t>casey34287</t>
  </si>
  <si>
    <t>deeeee</t>
  </si>
  <si>
    <t>Kflowe1</t>
  </si>
  <si>
    <t>sarahintheskyy</t>
  </si>
  <si>
    <t>VictoriaNicole_</t>
  </si>
  <si>
    <t>boxercab</t>
  </si>
  <si>
    <t>mariorocksdude</t>
  </si>
  <si>
    <t>jeriscratch</t>
  </si>
  <si>
    <t>mgieb</t>
  </si>
  <si>
    <t>momadvice</t>
  </si>
  <si>
    <t>rebakahblam</t>
  </si>
  <si>
    <t>JRHall82</t>
  </si>
  <si>
    <t>KelsyC</t>
  </si>
  <si>
    <t>AlessandraAna</t>
  </si>
  <si>
    <t>ohnoitsjustin</t>
  </si>
  <si>
    <t>mbtruenorth</t>
  </si>
  <si>
    <t>mikeharrison101</t>
  </si>
  <si>
    <t>jameslove8</t>
  </si>
  <si>
    <t>LouiseMayes</t>
  </si>
  <si>
    <t>drilbu</t>
  </si>
  <si>
    <t>gldngirl09</t>
  </si>
  <si>
    <t>VeeMarie21</t>
  </si>
  <si>
    <t>pixie75</t>
  </si>
  <si>
    <t>true_story88</t>
  </si>
  <si>
    <t>jazzfade</t>
  </si>
  <si>
    <t>djb_rh</t>
  </si>
  <si>
    <t>astoyle</t>
  </si>
  <si>
    <t>ben3po</t>
  </si>
  <si>
    <t>spunkyredflame</t>
  </si>
  <si>
    <t>ItsLaurenBaby</t>
  </si>
  <si>
    <t>SemsB</t>
  </si>
  <si>
    <t>littlesmith</t>
  </si>
  <si>
    <t>itscrazyk</t>
  </si>
  <si>
    <t>steamexplosion</t>
  </si>
  <si>
    <t xml:space="preserve">miss him so bad </t>
  </si>
  <si>
    <t>aliceintnsltwn</t>
  </si>
  <si>
    <t>boEZwifey</t>
  </si>
  <si>
    <t>andoscopy</t>
  </si>
  <si>
    <t>sgch</t>
  </si>
  <si>
    <t>mysweetlavender</t>
  </si>
  <si>
    <t>findub</t>
  </si>
  <si>
    <t>jimmyversanini</t>
  </si>
  <si>
    <t>Rkoluvsdiana</t>
  </si>
  <si>
    <t>bleedingrose85</t>
  </si>
  <si>
    <t>akitafuki</t>
  </si>
  <si>
    <t>mandaril</t>
  </si>
  <si>
    <t>imbrifer</t>
  </si>
  <si>
    <t>ratuvictoria</t>
  </si>
  <si>
    <t>hannyb90</t>
  </si>
  <si>
    <t>Atlanta7</t>
  </si>
  <si>
    <t>_Sean_Thompson_</t>
  </si>
  <si>
    <t>skittle_rain</t>
  </si>
  <si>
    <t>howtobehuge</t>
  </si>
  <si>
    <t>pup218</t>
  </si>
  <si>
    <t>KandiLollipop</t>
  </si>
  <si>
    <t>KensethGirl</t>
  </si>
  <si>
    <t>mistabaka</t>
  </si>
  <si>
    <t>Audience</t>
  </si>
  <si>
    <t>himynameiskris</t>
  </si>
  <si>
    <t>sydneysdawn</t>
  </si>
  <si>
    <t>achewks</t>
  </si>
  <si>
    <t>Exquisite027</t>
  </si>
  <si>
    <t>StuartEtchells</t>
  </si>
  <si>
    <t>nikki_morris</t>
  </si>
  <si>
    <t>stolendreams</t>
  </si>
  <si>
    <t>Skuldo</t>
  </si>
  <si>
    <t>iamlogiq</t>
  </si>
  <si>
    <t>fefe91</t>
  </si>
  <si>
    <t>Annie_Lui</t>
  </si>
  <si>
    <t>Hawon</t>
  </si>
  <si>
    <t>JustCallMeK</t>
  </si>
  <si>
    <t>DanielTak</t>
  </si>
  <si>
    <t>EmilyJuneCullen</t>
  </si>
  <si>
    <t>gheydon</t>
  </si>
  <si>
    <t>Scruffs2</t>
  </si>
  <si>
    <t>lordjosh</t>
  </si>
  <si>
    <t>kmwa</t>
  </si>
  <si>
    <t>kenna_lyon</t>
  </si>
  <si>
    <t>lajoli_</t>
  </si>
  <si>
    <t>IvanAkimov</t>
  </si>
  <si>
    <t>adamftw</t>
  </si>
  <si>
    <t>KPKC</t>
  </si>
  <si>
    <t>estefanialalala</t>
  </si>
  <si>
    <t>rizziepattie</t>
  </si>
  <si>
    <t>CamilleTheJonas</t>
  </si>
  <si>
    <t>Tintara</t>
  </si>
  <si>
    <t>athletetraining</t>
  </si>
  <si>
    <t>nicoleismath</t>
  </si>
  <si>
    <t>matokin</t>
  </si>
  <si>
    <t>erika_chan</t>
  </si>
  <si>
    <t>aprilmayo</t>
  </si>
  <si>
    <t>staceyelliott3</t>
  </si>
  <si>
    <t>codeape_</t>
  </si>
  <si>
    <t>x3karina</t>
  </si>
  <si>
    <t>JuliaCole191</t>
  </si>
  <si>
    <t>sheepeatingtaz</t>
  </si>
  <si>
    <t>Josh_Smith</t>
  </si>
  <si>
    <t>jeanetteSworld</t>
  </si>
  <si>
    <t>kisswithafist_x</t>
  </si>
  <si>
    <t>yelhsa454</t>
  </si>
  <si>
    <t>mattisnotarobot</t>
  </si>
  <si>
    <t>TyJennings</t>
  </si>
  <si>
    <t>ericapotter</t>
  </si>
  <si>
    <t>chuckatwork</t>
  </si>
  <si>
    <t>fabulously</t>
  </si>
  <si>
    <t>RachaelSuzette</t>
  </si>
  <si>
    <t>AliRae08</t>
  </si>
  <si>
    <t>jamesmiller83</t>
  </si>
  <si>
    <t>Bandit420</t>
  </si>
  <si>
    <t>scotlanded</t>
  </si>
  <si>
    <t>lukasvdb</t>
  </si>
  <si>
    <t>cvalleskey</t>
  </si>
  <si>
    <t>DayToRemember</t>
  </si>
  <si>
    <t>timetraveller_x</t>
  </si>
  <si>
    <t>SrideviSangaiah</t>
  </si>
  <si>
    <t>Fergburgerz</t>
  </si>
  <si>
    <t xml:space="preserve">I want my computer back </t>
  </si>
  <si>
    <t>MESweet3</t>
  </si>
  <si>
    <t>wildsoda</t>
  </si>
  <si>
    <t>Tiffanyr6986</t>
  </si>
  <si>
    <t>Special_Kfed</t>
  </si>
  <si>
    <t>thepurplepirate</t>
  </si>
  <si>
    <t>QuadError</t>
  </si>
  <si>
    <t>eternalstar01</t>
  </si>
  <si>
    <t>xXCPMaineFanXx</t>
  </si>
  <si>
    <t>my2gs</t>
  </si>
  <si>
    <t>subwaypoetry</t>
  </si>
  <si>
    <t>iamstacymay</t>
  </si>
  <si>
    <t>courtneyd914</t>
  </si>
  <si>
    <t>pro1000</t>
  </si>
  <si>
    <t>MICKEYZUKEY</t>
  </si>
  <si>
    <t>babybooisinlove</t>
  </si>
  <si>
    <t>metallimacrules</t>
  </si>
  <si>
    <t>jcbp</t>
  </si>
  <si>
    <t>garryinnorfolk</t>
  </si>
  <si>
    <t>13teams1journey</t>
  </si>
  <si>
    <t>bstreiff</t>
  </si>
  <si>
    <t>megha_k</t>
  </si>
  <si>
    <t>andifoo</t>
  </si>
  <si>
    <t>rachhhiee</t>
  </si>
  <si>
    <t>michaelmcguk</t>
  </si>
  <si>
    <t>dtaneja</t>
  </si>
  <si>
    <t>moneexmadison</t>
  </si>
  <si>
    <t>HxCJulie</t>
  </si>
  <si>
    <t>PaulCarrett</t>
  </si>
  <si>
    <t>headbangbaby</t>
  </si>
  <si>
    <t>nancipants</t>
  </si>
  <si>
    <t>PrecisionGrace</t>
  </si>
  <si>
    <t>rebekahwalker</t>
  </si>
  <si>
    <t>pat3cia</t>
  </si>
  <si>
    <t>Bekah72</t>
  </si>
  <si>
    <t>DundalkRaven</t>
  </si>
  <si>
    <t>SophiieLou</t>
  </si>
  <si>
    <t>MatthewFrancis</t>
  </si>
  <si>
    <t>paigerpenland</t>
  </si>
  <si>
    <t>609Princess</t>
  </si>
  <si>
    <t>bano33</t>
  </si>
  <si>
    <t>ilovelewzer</t>
  </si>
  <si>
    <t>RickFromGermany</t>
  </si>
  <si>
    <t>pvuuu</t>
  </si>
  <si>
    <t>hip_hip_jorge</t>
  </si>
  <si>
    <t>Daniel_Ellis</t>
  </si>
  <si>
    <t>agnestejada</t>
  </si>
  <si>
    <t>BK0908</t>
  </si>
  <si>
    <t>AmaniFlimzzii</t>
  </si>
  <si>
    <t>jbfan10101</t>
  </si>
  <si>
    <t>Misschoc99</t>
  </si>
  <si>
    <t>TroyStith</t>
  </si>
  <si>
    <t>noahmittman</t>
  </si>
  <si>
    <t>PD_Smith</t>
  </si>
  <si>
    <t>mollymunro</t>
  </si>
  <si>
    <t>cellophane27</t>
  </si>
  <si>
    <t>beckywheeler</t>
  </si>
  <si>
    <t>sambith</t>
  </si>
  <si>
    <t>Bleu_Billions</t>
  </si>
  <si>
    <t>pagankelly</t>
  </si>
  <si>
    <t>UkuleleJammin</t>
  </si>
  <si>
    <t>barbara_maritza</t>
  </si>
  <si>
    <t>SarahRGraham</t>
  </si>
  <si>
    <t xml:space="preserve">ok back to work </t>
  </si>
  <si>
    <t>Mishizzle1</t>
  </si>
  <si>
    <t>guardiemaddie</t>
  </si>
  <si>
    <t>mghopalot</t>
  </si>
  <si>
    <t>Fitizzy</t>
  </si>
  <si>
    <t>yoyoemma</t>
  </si>
  <si>
    <t>jorussell</t>
  </si>
  <si>
    <t>_Nerea_</t>
  </si>
  <si>
    <t>watermelon_pear</t>
  </si>
  <si>
    <t>omgitsn33ps</t>
  </si>
  <si>
    <t>badapplerose</t>
  </si>
  <si>
    <t>brianlance</t>
  </si>
  <si>
    <t>maggiewhitley</t>
  </si>
  <si>
    <t>m4ttw4rd</t>
  </si>
  <si>
    <t>JoshFinnie</t>
  </si>
  <si>
    <t>WOaH_itsEmILyy</t>
  </si>
  <si>
    <t>Renee3</t>
  </si>
  <si>
    <t>leanni</t>
  </si>
  <si>
    <t>Chadzilla</t>
  </si>
  <si>
    <t>sharonwalls</t>
  </si>
  <si>
    <t>FlobotVlogs</t>
  </si>
  <si>
    <t>DearSylviaa</t>
  </si>
  <si>
    <t>jamespayden</t>
  </si>
  <si>
    <t>arepeejee</t>
  </si>
  <si>
    <t>sam_smart</t>
  </si>
  <si>
    <t>LaSandraC</t>
  </si>
  <si>
    <t>SarahMacleod_</t>
  </si>
  <si>
    <t>blueskies29</t>
  </si>
  <si>
    <t>Hades32</t>
  </si>
  <si>
    <t>XxVeraxX</t>
  </si>
  <si>
    <t>mrstalkativeska</t>
  </si>
  <si>
    <t>Ostara666</t>
  </si>
  <si>
    <t>jenafurrr</t>
  </si>
  <si>
    <t>Daniel2384</t>
  </si>
  <si>
    <t>Cherrygirl82</t>
  </si>
  <si>
    <t>Jay00789</t>
  </si>
  <si>
    <t>jessieinthesky</t>
  </si>
  <si>
    <t>gryphon9</t>
  </si>
  <si>
    <t>pipeso</t>
  </si>
  <si>
    <t>lovingdonovan</t>
  </si>
  <si>
    <t>nikkibop</t>
  </si>
  <si>
    <t>DetroitDetroit</t>
  </si>
  <si>
    <t>Knowyalovefe</t>
  </si>
  <si>
    <t>Lora724</t>
  </si>
  <si>
    <t>NYCRockStar</t>
  </si>
  <si>
    <t>amallen773</t>
  </si>
  <si>
    <t>StephiieG16</t>
  </si>
  <si>
    <t>twitchdude</t>
  </si>
  <si>
    <t>bluface</t>
  </si>
  <si>
    <t>HelSev</t>
  </si>
  <si>
    <t>kkelllllyy</t>
  </si>
  <si>
    <t>gemalem</t>
  </si>
  <si>
    <t>jasmineunhye</t>
  </si>
  <si>
    <t>cc116</t>
  </si>
  <si>
    <t>samthequeen</t>
  </si>
  <si>
    <t>Alicebouquet</t>
  </si>
  <si>
    <t>Toddboy71</t>
  </si>
  <si>
    <t>JenJenn99</t>
  </si>
  <si>
    <t>strangemonkey</t>
  </si>
  <si>
    <t>bubbly_chicken</t>
  </si>
  <si>
    <t>cheethor</t>
  </si>
  <si>
    <t>starryxuan</t>
  </si>
  <si>
    <t>SDMusic</t>
  </si>
  <si>
    <t>JGizmo22</t>
  </si>
  <si>
    <t>AndresAntal</t>
  </si>
  <si>
    <t>christinajoyner</t>
  </si>
  <si>
    <t>JanineMarieD</t>
  </si>
  <si>
    <t>1victrmorales</t>
  </si>
  <si>
    <t>lululabella</t>
  </si>
  <si>
    <t>partymomma</t>
  </si>
  <si>
    <t>jnelson</t>
  </si>
  <si>
    <t>killregrets</t>
  </si>
  <si>
    <t>heidiness</t>
  </si>
  <si>
    <t>Bexonfire</t>
  </si>
  <si>
    <t>lncollins2</t>
  </si>
  <si>
    <t>marcgozlan</t>
  </si>
  <si>
    <t>nigelhoney</t>
  </si>
  <si>
    <t>JoAnneJoyM</t>
  </si>
  <si>
    <t>valambhiajn</t>
  </si>
  <si>
    <t>russgroves</t>
  </si>
  <si>
    <t>GuyWritesCode</t>
  </si>
  <si>
    <t>mcfly4life</t>
  </si>
  <si>
    <t>UBetcha_Apparel</t>
  </si>
  <si>
    <t>missjahanne</t>
  </si>
  <si>
    <t>kmkeithley</t>
  </si>
  <si>
    <t>zmarlene</t>
  </si>
  <si>
    <t>GaPeach688</t>
  </si>
  <si>
    <t>WJBE</t>
  </si>
  <si>
    <t>lkwrnr</t>
  </si>
  <si>
    <t>CandyTX</t>
  </si>
  <si>
    <t>paloguitars</t>
  </si>
  <si>
    <t>brittanySadlier</t>
  </si>
  <si>
    <t>L33tMasta</t>
  </si>
  <si>
    <t>hippienerd</t>
  </si>
  <si>
    <t>itscalledmusic</t>
  </si>
  <si>
    <t>oldskool90</t>
  </si>
  <si>
    <t>IndoorFireworks</t>
  </si>
  <si>
    <t>daniellekittens</t>
  </si>
  <si>
    <t>InMyProOpinion</t>
  </si>
  <si>
    <t>Tanks007Z</t>
  </si>
  <si>
    <t>omgrob</t>
  </si>
  <si>
    <t>pinchejen</t>
  </si>
  <si>
    <t>bpphantom</t>
  </si>
  <si>
    <t>hikariblue</t>
  </si>
  <si>
    <t>MarkRytchRemedy</t>
  </si>
  <si>
    <t>Maci75</t>
  </si>
  <si>
    <t>Killdozer</t>
  </si>
  <si>
    <t>sayhaybeca</t>
  </si>
  <si>
    <t>danniannie</t>
  </si>
  <si>
    <t>starmike</t>
  </si>
  <si>
    <t>obbwithday26</t>
  </si>
  <si>
    <t>nikhak</t>
  </si>
  <si>
    <t>labebita86</t>
  </si>
  <si>
    <t>lizabethlou</t>
  </si>
  <si>
    <t>therealjayjay</t>
  </si>
  <si>
    <t>Stewbol03</t>
  </si>
  <si>
    <t>jlm0292</t>
  </si>
  <si>
    <t>Mnizzle</t>
  </si>
  <si>
    <t>Cindy612</t>
  </si>
  <si>
    <t>Shellsuit1</t>
  </si>
  <si>
    <t>kerribirtch</t>
  </si>
  <si>
    <t>aschaeffer42</t>
  </si>
  <si>
    <t>Xoxmoneyhunnyxo</t>
  </si>
  <si>
    <t>the_benniest</t>
  </si>
  <si>
    <t>onehotartchick</t>
  </si>
  <si>
    <t>davidmead</t>
  </si>
  <si>
    <t>chrrriiisss</t>
  </si>
  <si>
    <t>GN0</t>
  </si>
  <si>
    <t>Danielle321</t>
  </si>
  <si>
    <t>SheenaJHarris</t>
  </si>
  <si>
    <t>angeldominguez</t>
  </si>
  <si>
    <t>mandythompson</t>
  </si>
  <si>
    <t>queryfreewriter</t>
  </si>
  <si>
    <t>pjeanniejean</t>
  </si>
  <si>
    <t>pathsofdesign</t>
  </si>
  <si>
    <t>girliesportsfan</t>
  </si>
  <si>
    <t>domgreen</t>
  </si>
  <si>
    <t>relysh</t>
  </si>
  <si>
    <t>klc23mom</t>
  </si>
  <si>
    <t>yellocoyote</t>
  </si>
  <si>
    <t>NENAstarbaby</t>
  </si>
  <si>
    <t>mrs757</t>
  </si>
  <si>
    <t>MalnurturedSnay</t>
  </si>
  <si>
    <t>JustJaymie</t>
  </si>
  <si>
    <t>LeMarianne</t>
  </si>
  <si>
    <t>Polymath7</t>
  </si>
  <si>
    <t>BDR_Daz</t>
  </si>
  <si>
    <t>mauibaby10</t>
  </si>
  <si>
    <t>notjzordinary</t>
  </si>
  <si>
    <t>Serene_Balance</t>
  </si>
  <si>
    <t>KaitLo</t>
  </si>
  <si>
    <t>ct2k7</t>
  </si>
  <si>
    <t>sallyLFC</t>
  </si>
  <si>
    <t>l3ssthanthree</t>
  </si>
  <si>
    <t>MissBellaRella</t>
  </si>
  <si>
    <t>ScottDavis1004</t>
  </si>
  <si>
    <t>moonchaseblog</t>
  </si>
  <si>
    <t>christufnell</t>
  </si>
  <si>
    <t>blanca93</t>
  </si>
  <si>
    <t>spiffyvero</t>
  </si>
  <si>
    <t>VickiHammond</t>
  </si>
  <si>
    <t>AnnahArt</t>
  </si>
  <si>
    <t>unslugged</t>
  </si>
  <si>
    <t>BeckyMillerWV</t>
  </si>
  <si>
    <t>FameFameFame</t>
  </si>
  <si>
    <t>bimboella</t>
  </si>
  <si>
    <t>jhoanne23</t>
  </si>
  <si>
    <t>miriamkb</t>
  </si>
  <si>
    <t>noitacude</t>
  </si>
  <si>
    <t>uhgirl</t>
  </si>
  <si>
    <t>Helenaccf</t>
  </si>
  <si>
    <t>DianeLovesJB</t>
  </si>
  <si>
    <t>cherylharrison</t>
  </si>
  <si>
    <t>DefMash</t>
  </si>
  <si>
    <t>devjohnson</t>
  </si>
  <si>
    <t>Jazzyskillz3</t>
  </si>
  <si>
    <t>imarebel116</t>
  </si>
  <si>
    <t>stacyspear</t>
  </si>
  <si>
    <t>puvsta</t>
  </si>
  <si>
    <t>eamesfreak</t>
  </si>
  <si>
    <t>MimsieSky</t>
  </si>
  <si>
    <t>caitdacey</t>
  </si>
  <si>
    <t>r0b0tgrl</t>
  </si>
  <si>
    <t>jes53</t>
  </si>
  <si>
    <t>naughtyeliot</t>
  </si>
  <si>
    <t>SuperMario290</t>
  </si>
  <si>
    <t>inky</t>
  </si>
  <si>
    <t>BabsyA</t>
  </si>
  <si>
    <t>juleelicious</t>
  </si>
  <si>
    <t>ary_yuanto</t>
  </si>
  <si>
    <t>walkaboutkiwi</t>
  </si>
  <si>
    <t>RipplemakerZoe</t>
  </si>
  <si>
    <t>MidnightTheater</t>
  </si>
  <si>
    <t>rachelbruce</t>
  </si>
  <si>
    <t>mercedez000</t>
  </si>
  <si>
    <t>jeremygood</t>
  </si>
  <si>
    <t>mariasaidwhat</t>
  </si>
  <si>
    <t>ozzeth</t>
  </si>
  <si>
    <t>hinamesmichelle</t>
  </si>
  <si>
    <t>AbraMichelle</t>
  </si>
  <si>
    <t>lizziedr2</t>
  </si>
  <si>
    <t>plasticmadness</t>
  </si>
  <si>
    <t>Jordonxo</t>
  </si>
  <si>
    <t>capthowdy66</t>
  </si>
  <si>
    <t>AlexKrunk</t>
  </si>
  <si>
    <t>failedidealist</t>
  </si>
  <si>
    <t>storiesofmac</t>
  </si>
  <si>
    <t>teeandtee</t>
  </si>
  <si>
    <t>enistar</t>
  </si>
  <si>
    <t>jacquelynrachel</t>
  </si>
  <si>
    <t>LyricalAshantae</t>
  </si>
  <si>
    <t>cityrail</t>
  </si>
  <si>
    <t>teeneeweenee</t>
  </si>
  <si>
    <t>etlalicorne</t>
  </si>
  <si>
    <t>goldenplanet13</t>
  </si>
  <si>
    <t>o0gm</t>
  </si>
  <si>
    <t>stina6584</t>
  </si>
  <si>
    <t>edgeyx</t>
  </si>
  <si>
    <t>kfinkelstein</t>
  </si>
  <si>
    <t>AimaU</t>
  </si>
  <si>
    <t>Darshea15</t>
  </si>
  <si>
    <t>Silcoxski</t>
  </si>
  <si>
    <t>Bunny009</t>
  </si>
  <si>
    <t>SouthernPearl08</t>
  </si>
  <si>
    <t>Haraldson</t>
  </si>
  <si>
    <t>TheBlueLeopard</t>
  </si>
  <si>
    <t>jewelss</t>
  </si>
  <si>
    <t>gettbrid</t>
  </si>
  <si>
    <t>robkerr</t>
  </si>
  <si>
    <t>bsrome</t>
  </si>
  <si>
    <t>LiamBradley</t>
  </si>
  <si>
    <t>Butterflydiary</t>
  </si>
  <si>
    <t>linuxglobe</t>
  </si>
  <si>
    <t>omowrites</t>
  </si>
  <si>
    <t>gerick_devil</t>
  </si>
  <si>
    <t>LinneaRoy</t>
  </si>
  <si>
    <t>Faddy</t>
  </si>
  <si>
    <t>Donniegirl1987</t>
  </si>
  <si>
    <t xml:space="preserve">Missing my baby </t>
  </si>
  <si>
    <t xml:space="preserve">Is going to work </t>
  </si>
  <si>
    <t>AmyyDude</t>
  </si>
  <si>
    <t>DoooditsDJ</t>
  </si>
  <si>
    <t>MechanicalR</t>
  </si>
  <si>
    <t>rebeccairaheta</t>
  </si>
  <si>
    <t xml:space="preserve">saying goodbye to the beach </t>
  </si>
  <si>
    <t>TraderStudent</t>
  </si>
  <si>
    <t>mmmaaayyyaaa</t>
  </si>
  <si>
    <t>itsphillybitch</t>
  </si>
  <si>
    <t>rachbarnhart</t>
  </si>
  <si>
    <t>risypisy78</t>
  </si>
  <si>
    <t>SaulRom</t>
  </si>
  <si>
    <t>a_xx_k</t>
  </si>
  <si>
    <t>Murdo1</t>
  </si>
  <si>
    <t>WJTollan</t>
  </si>
  <si>
    <t>LyseeEsq</t>
  </si>
  <si>
    <t>nocheapthrillz</t>
  </si>
  <si>
    <t>carolcrash</t>
  </si>
  <si>
    <t>Nouru</t>
  </si>
  <si>
    <t>JRE503</t>
  </si>
  <si>
    <t>dmq26</t>
  </si>
  <si>
    <t>mark_forrester</t>
  </si>
  <si>
    <t>bkbuffy</t>
  </si>
  <si>
    <t>Chinaar</t>
  </si>
  <si>
    <t>sisysisysisy</t>
  </si>
  <si>
    <t>vertigoer</t>
  </si>
  <si>
    <t>mikeyzito</t>
  </si>
  <si>
    <t>Falonda08</t>
  </si>
  <si>
    <t>Emzlesss</t>
  </si>
  <si>
    <t>flightsearchcom</t>
  </si>
  <si>
    <t>soapylove</t>
  </si>
  <si>
    <t>LaKeeks</t>
  </si>
  <si>
    <t>el_gourmet</t>
  </si>
  <si>
    <t>shawnaren</t>
  </si>
  <si>
    <t>spellingwitch2</t>
  </si>
  <si>
    <t>MrsZookeeper</t>
  </si>
  <si>
    <t>RosemarieDRE</t>
  </si>
  <si>
    <t>lynnharrisx</t>
  </si>
  <si>
    <t>OoXxAmberxXoO</t>
  </si>
  <si>
    <t>deegarcia104</t>
  </si>
  <si>
    <t>Sarah_Fender</t>
  </si>
  <si>
    <t>emmadog</t>
  </si>
  <si>
    <t>JaZiLaDyJ</t>
  </si>
  <si>
    <t>PepiPinochet</t>
  </si>
  <si>
    <t>danikkstar</t>
  </si>
  <si>
    <t>ilovegabs</t>
  </si>
  <si>
    <t>mrjcampbell</t>
  </si>
  <si>
    <t>neezyrenee</t>
  </si>
  <si>
    <t>yummychocolate1</t>
  </si>
  <si>
    <t>daniellekiemel</t>
  </si>
  <si>
    <t>JamieLeeWoods</t>
  </si>
  <si>
    <t xml:space="preserve">I hate exams </t>
  </si>
  <si>
    <t>hardik</t>
  </si>
  <si>
    <t>doylebob</t>
  </si>
  <si>
    <t>mumimissa</t>
  </si>
  <si>
    <t>JustinGallman</t>
  </si>
  <si>
    <t>Pannadol</t>
  </si>
  <si>
    <t>Marinaisgo</t>
  </si>
  <si>
    <t>kaiter17</t>
  </si>
  <si>
    <t>ldn_mel</t>
  </si>
  <si>
    <t>AnEducatorsTale</t>
  </si>
  <si>
    <t>SupaJosh</t>
  </si>
  <si>
    <t>LubySleeps</t>
  </si>
  <si>
    <t>Vodouman</t>
  </si>
  <si>
    <t>PastorKlay</t>
  </si>
  <si>
    <t>starlitnightt</t>
  </si>
  <si>
    <t>brooklynbonzai</t>
  </si>
  <si>
    <t>CeliineElise</t>
  </si>
  <si>
    <t>eixxa</t>
  </si>
  <si>
    <t>nikkiisawesome9</t>
  </si>
  <si>
    <t>ToasterRodeo</t>
  </si>
  <si>
    <t>missy_gi</t>
  </si>
  <si>
    <t>ev4264</t>
  </si>
  <si>
    <t>iamjunade</t>
  </si>
  <si>
    <t>fliigirl88</t>
  </si>
  <si>
    <t>fletcharella</t>
  </si>
  <si>
    <t>Zehavit_Lamasu</t>
  </si>
  <si>
    <t>RMJ12345</t>
  </si>
  <si>
    <t>alyssaspirito</t>
  </si>
  <si>
    <t>LaMamaNaturale</t>
  </si>
  <si>
    <t>madsjuliette</t>
  </si>
  <si>
    <t>ToyaStylez</t>
  </si>
  <si>
    <t>Vegan_Cupcake</t>
  </si>
  <si>
    <t>mustikkamaito</t>
  </si>
  <si>
    <t>XdragonmutleyX</t>
  </si>
  <si>
    <t>lashaye9</t>
  </si>
  <si>
    <t>Claoup</t>
  </si>
  <si>
    <t>sarahar092</t>
  </si>
  <si>
    <t>davidlwatts</t>
  </si>
  <si>
    <t>alexstanhope</t>
  </si>
  <si>
    <t>ameliagermain</t>
  </si>
  <si>
    <t>TeeRibbzz</t>
  </si>
  <si>
    <t xml:space="preserve">i miss you already </t>
  </si>
  <si>
    <t>bgevedon</t>
  </si>
  <si>
    <t>leerah</t>
  </si>
  <si>
    <t>Heyitsberna</t>
  </si>
  <si>
    <t>iamemilybitch</t>
  </si>
  <si>
    <t>Sabullkaa</t>
  </si>
  <si>
    <t>JDenouden</t>
  </si>
  <si>
    <t>atking1118</t>
  </si>
  <si>
    <t>photomonster</t>
  </si>
  <si>
    <t>robotswanna</t>
  </si>
  <si>
    <t>Tom_Lord</t>
  </si>
  <si>
    <t>rockeby</t>
  </si>
  <si>
    <t>dnbchik</t>
  </si>
  <si>
    <t>PaleZer0</t>
  </si>
  <si>
    <t>monty6151</t>
  </si>
  <si>
    <t xml:space="preserve">work at 4 </t>
  </si>
  <si>
    <t>maryjei</t>
  </si>
  <si>
    <t>alexf</t>
  </si>
  <si>
    <t>IranianStallion</t>
  </si>
  <si>
    <t>starrydesigns</t>
  </si>
  <si>
    <t>laurgonz</t>
  </si>
  <si>
    <t>deannalynncox</t>
  </si>
  <si>
    <t>GA_punk</t>
  </si>
  <si>
    <t>Janemari3</t>
  </si>
  <si>
    <t>ashleyskyy</t>
  </si>
  <si>
    <t>ryandaniel1</t>
  </si>
  <si>
    <t>cgornpr</t>
  </si>
  <si>
    <t>ominae</t>
  </si>
  <si>
    <t>willdogs</t>
  </si>
  <si>
    <t>meecheelay</t>
  </si>
  <si>
    <t>izmendoza</t>
  </si>
  <si>
    <t>shalajarias</t>
  </si>
  <si>
    <t>christinaritza</t>
  </si>
  <si>
    <t>lissaann</t>
  </si>
  <si>
    <t>Teri_Ernest</t>
  </si>
  <si>
    <t>jennpetalver</t>
  </si>
  <si>
    <t>judis217</t>
  </si>
  <si>
    <t>georgegabriel</t>
  </si>
  <si>
    <t>jamesdlow</t>
  </si>
  <si>
    <t>mindlesspursuit</t>
  </si>
  <si>
    <t>adunbier</t>
  </si>
  <si>
    <t>DinaAIE</t>
  </si>
  <si>
    <t>kaysosweet</t>
  </si>
  <si>
    <t>Emery26</t>
  </si>
  <si>
    <t>ananduhyo</t>
  </si>
  <si>
    <t>sabreenuh</t>
  </si>
  <si>
    <t>toolanda</t>
  </si>
  <si>
    <t>cabrioles</t>
  </si>
  <si>
    <t>BigEdStites</t>
  </si>
  <si>
    <t>MrChesterkitty</t>
  </si>
  <si>
    <t>natasharoman</t>
  </si>
  <si>
    <t>chelsdukejones</t>
  </si>
  <si>
    <t>isworkingonit</t>
  </si>
  <si>
    <t>dljordaneku</t>
  </si>
  <si>
    <t>lalakitten85</t>
  </si>
  <si>
    <t>BrittanyMcNary</t>
  </si>
  <si>
    <t>JustEmmett</t>
  </si>
  <si>
    <t>couchsessions</t>
  </si>
  <si>
    <t>stressaholic</t>
  </si>
  <si>
    <t>aarijana</t>
  </si>
  <si>
    <t>iamoverpowered</t>
  </si>
  <si>
    <t>caz_bee</t>
  </si>
  <si>
    <t>alainal121</t>
  </si>
  <si>
    <t>RickV1</t>
  </si>
  <si>
    <t>TyfoonLagoon</t>
  </si>
  <si>
    <t>ellenruthx</t>
  </si>
  <si>
    <t>1001noisycamera</t>
  </si>
  <si>
    <t>Sammsammm</t>
  </si>
  <si>
    <t>Stacey_xx</t>
  </si>
  <si>
    <t>Msbizzy</t>
  </si>
  <si>
    <t>DrRoo</t>
  </si>
  <si>
    <t>PaulaHarveyx</t>
  </si>
  <si>
    <t>amien00dz</t>
  </si>
  <si>
    <t>AishaKhanx</t>
  </si>
  <si>
    <t>AmandaJansen</t>
  </si>
  <si>
    <t>B_glad</t>
  </si>
  <si>
    <t>chizzzy79</t>
  </si>
  <si>
    <t xml:space="preserve">First day of summer school </t>
  </si>
  <si>
    <t>flowermonkey</t>
  </si>
  <si>
    <t>mikehummel</t>
  </si>
  <si>
    <t>killerwhaletank</t>
  </si>
  <si>
    <t xml:space="preserve">i feel like i might throw up </t>
  </si>
  <si>
    <t>Ryuji35</t>
  </si>
  <si>
    <t>laylanee</t>
  </si>
  <si>
    <t>happiness0325</t>
  </si>
  <si>
    <t>wickedmunchkin</t>
  </si>
  <si>
    <t>katiepaterson</t>
  </si>
  <si>
    <t>m0nte</t>
  </si>
  <si>
    <t>namidanoame</t>
  </si>
  <si>
    <t>lyg</t>
  </si>
  <si>
    <t>heartylemon</t>
  </si>
  <si>
    <t>bombshellpumps</t>
  </si>
  <si>
    <t>iheartRemiC</t>
  </si>
  <si>
    <t>OutInTheAether</t>
  </si>
  <si>
    <t>crstlmthdd</t>
  </si>
  <si>
    <t>heathertory</t>
  </si>
  <si>
    <t>radiofire</t>
  </si>
  <si>
    <t>oHaiiKaren</t>
  </si>
  <si>
    <t>8thLopez</t>
  </si>
  <si>
    <t>awduncan</t>
  </si>
  <si>
    <t>wwkuwl</t>
  </si>
  <si>
    <t>SocialTNT</t>
  </si>
  <si>
    <t>countryhrtsoap</t>
  </si>
  <si>
    <t>iamthemuse</t>
  </si>
  <si>
    <t>JordanShawMusic</t>
  </si>
  <si>
    <t>iSHiNE11</t>
  </si>
  <si>
    <t>CalmedFury</t>
  </si>
  <si>
    <t>alethiatoh</t>
  </si>
  <si>
    <t>karinamaia22</t>
  </si>
  <si>
    <t>slsudar</t>
  </si>
  <si>
    <t>sensuoushelp</t>
  </si>
  <si>
    <t>poppyhall94</t>
  </si>
  <si>
    <t>xyjeni</t>
  </si>
  <si>
    <t>KharliMichele</t>
  </si>
  <si>
    <t>LU_18</t>
  </si>
  <si>
    <t>lacieswihart</t>
  </si>
  <si>
    <t>prettyawesome14</t>
  </si>
  <si>
    <t>Soltaker</t>
  </si>
  <si>
    <t>mstringfellow2</t>
  </si>
  <si>
    <t>ravikreddy</t>
  </si>
  <si>
    <t>bandaidz</t>
  </si>
  <si>
    <t>Babygurl9109</t>
  </si>
  <si>
    <t>DreamingYuna</t>
  </si>
  <si>
    <t>babie_becca</t>
  </si>
  <si>
    <t>jazzified</t>
  </si>
  <si>
    <t>kuhrinnn</t>
  </si>
  <si>
    <t>ninotchkita</t>
  </si>
  <si>
    <t>SamIAm324</t>
  </si>
  <si>
    <t>emilytroup</t>
  </si>
  <si>
    <t>philly_girl</t>
  </si>
  <si>
    <t>Lauren_Fardell</t>
  </si>
  <si>
    <t>SaraBara123</t>
  </si>
  <si>
    <t>lelevegas</t>
  </si>
  <si>
    <t>gamehouse</t>
  </si>
  <si>
    <t>torsten79</t>
  </si>
  <si>
    <t>SarinaCrumley</t>
  </si>
  <si>
    <t>jay_emm</t>
  </si>
  <si>
    <t>ChefShoes</t>
  </si>
  <si>
    <t>Rosherrrs</t>
  </si>
  <si>
    <t>ChrissiCatrin</t>
  </si>
  <si>
    <t>VforValissa</t>
  </si>
  <si>
    <t>KRBays</t>
  </si>
  <si>
    <t>jennifer_davies</t>
  </si>
  <si>
    <t>jennierg_</t>
  </si>
  <si>
    <t>lilluci44</t>
  </si>
  <si>
    <t>munim2020</t>
  </si>
  <si>
    <t>christinakb</t>
  </si>
  <si>
    <t>mystica43229</t>
  </si>
  <si>
    <t>juliewhiting</t>
  </si>
  <si>
    <t>detectiveerin</t>
  </si>
  <si>
    <t>nikkyl17</t>
  </si>
  <si>
    <t>hellinz</t>
  </si>
  <si>
    <t>dasuberdog</t>
  </si>
  <si>
    <t>catestudillo</t>
  </si>
  <si>
    <t xml:space="preserve">Its raining again </t>
  </si>
  <si>
    <t>munteng</t>
  </si>
  <si>
    <t>marissahh24</t>
  </si>
  <si>
    <t>Sadeh9551</t>
  </si>
  <si>
    <t>ArtTileMosaics</t>
  </si>
  <si>
    <t>tinagird</t>
  </si>
  <si>
    <t>kheardit</t>
  </si>
  <si>
    <t>jdalit</t>
  </si>
  <si>
    <t>FaceShrapnel</t>
  </si>
  <si>
    <t>weelegs</t>
  </si>
  <si>
    <t>qUibAbii</t>
  </si>
  <si>
    <t>anastacians</t>
  </si>
  <si>
    <t>azeis</t>
  </si>
  <si>
    <t>LBCIslander</t>
  </si>
  <si>
    <t>ilaura_etsy</t>
  </si>
  <si>
    <t>greenyclara</t>
  </si>
  <si>
    <t>gypsiepixie</t>
  </si>
  <si>
    <t>lyraelson</t>
  </si>
  <si>
    <t>steveo51</t>
  </si>
  <si>
    <t>za5</t>
  </si>
  <si>
    <t>MilanChristophr</t>
  </si>
  <si>
    <t>simonmcconico</t>
  </si>
  <si>
    <t>cellulitecream</t>
  </si>
  <si>
    <t>kuroba</t>
  </si>
  <si>
    <t>annaharringtonn</t>
  </si>
  <si>
    <t>CatherineFuller</t>
  </si>
  <si>
    <t>iGuido85</t>
  </si>
  <si>
    <t>SlyM</t>
  </si>
  <si>
    <t>MsMacIfUNasty</t>
  </si>
  <si>
    <t>ElektraFi</t>
  </si>
  <si>
    <t>kitschywriter</t>
  </si>
  <si>
    <t>MissEm_xx</t>
  </si>
  <si>
    <t>radioruthee</t>
  </si>
  <si>
    <t>linkinturtle101</t>
  </si>
  <si>
    <t>jpbroyles</t>
  </si>
  <si>
    <t>xAKTx</t>
  </si>
  <si>
    <t>kindofabigdeal</t>
  </si>
  <si>
    <t>ChanielAndran</t>
  </si>
  <si>
    <t>Lindsey685</t>
  </si>
  <si>
    <t>nae_trews</t>
  </si>
  <si>
    <t>jadedwish</t>
  </si>
  <si>
    <t>iTbay</t>
  </si>
  <si>
    <t>coeurpur</t>
  </si>
  <si>
    <t>nickmongo</t>
  </si>
  <si>
    <t>OBTN</t>
  </si>
  <si>
    <t>19george</t>
  </si>
  <si>
    <t>betsytilot</t>
  </si>
  <si>
    <t>LittleMrsTom</t>
  </si>
  <si>
    <t>fordiddy</t>
  </si>
  <si>
    <t>PRETTYNEEKA</t>
  </si>
  <si>
    <t>MattRockley</t>
  </si>
  <si>
    <t>Lyzert</t>
  </si>
  <si>
    <t>oliviapeacock</t>
  </si>
  <si>
    <t>hannahmcknz</t>
  </si>
  <si>
    <t>mishb1981</t>
  </si>
  <si>
    <t>Smgini</t>
  </si>
  <si>
    <t>hannahmoonfox</t>
  </si>
  <si>
    <t>nikkkkii</t>
  </si>
  <si>
    <t>punkass_mofo</t>
  </si>
  <si>
    <t>Certified_nut</t>
  </si>
  <si>
    <t>restlessly</t>
  </si>
  <si>
    <t>Brad0418</t>
  </si>
  <si>
    <t>MeganAliceWard</t>
  </si>
  <si>
    <t>__sas</t>
  </si>
  <si>
    <t>Marcebsb21</t>
  </si>
  <si>
    <t>doulamonkey</t>
  </si>
  <si>
    <t>DavidTrippy</t>
  </si>
  <si>
    <t>fairee</t>
  </si>
  <si>
    <t>DTChick</t>
  </si>
  <si>
    <t>hermajestyboo</t>
  </si>
  <si>
    <t>nagham</t>
  </si>
  <si>
    <t>jMcFLYTaylor</t>
  </si>
  <si>
    <t>ChrisTorres</t>
  </si>
  <si>
    <t>Victoryrose33</t>
  </si>
  <si>
    <t>fraserallan</t>
  </si>
  <si>
    <t>Saintless</t>
  </si>
  <si>
    <t>Silverlush</t>
  </si>
  <si>
    <t>AnnaOBrien</t>
  </si>
  <si>
    <t>ty_fed</t>
  </si>
  <si>
    <t>BernadetteAE</t>
  </si>
  <si>
    <t>gigad0m</t>
  </si>
  <si>
    <t>rndspringer</t>
  </si>
  <si>
    <t>furry_princess</t>
  </si>
  <si>
    <t>mel_is_dope</t>
  </si>
  <si>
    <t xml:space="preserve">vacation is almost over </t>
  </si>
  <si>
    <t>leonakimeera</t>
  </si>
  <si>
    <t>emalinesoctopus</t>
  </si>
  <si>
    <t>ALJAGG</t>
  </si>
  <si>
    <t>besweeet</t>
  </si>
  <si>
    <t>cynimarie</t>
  </si>
  <si>
    <t>DemiDelia</t>
  </si>
  <si>
    <t>ritvvijparrikh</t>
  </si>
  <si>
    <t>gone_as_lala</t>
  </si>
  <si>
    <t>frankbarbie</t>
  </si>
  <si>
    <t>MissChinkz</t>
  </si>
  <si>
    <t>Bre_Domanski</t>
  </si>
  <si>
    <t>JessJupiter</t>
  </si>
  <si>
    <t>TeelaJBrown</t>
  </si>
  <si>
    <t>Arweninha</t>
  </si>
  <si>
    <t>tashx09x</t>
  </si>
  <si>
    <t>mandabear08</t>
  </si>
  <si>
    <t>DuchessOfRiddle</t>
  </si>
  <si>
    <t>thenk83</t>
  </si>
  <si>
    <t>brodiemash</t>
  </si>
  <si>
    <t>Claire_S</t>
  </si>
  <si>
    <t>TCforTW</t>
  </si>
  <si>
    <t>Talk2Micki</t>
  </si>
  <si>
    <t>Tehgiacometti</t>
  </si>
  <si>
    <t>hisonia</t>
  </si>
  <si>
    <t>Wallllly</t>
  </si>
  <si>
    <t>Hunter_Onhika</t>
  </si>
  <si>
    <t>amandatumulty</t>
  </si>
  <si>
    <t>dezbee2008</t>
  </si>
  <si>
    <t>BigLea</t>
  </si>
  <si>
    <t>BabyCatt</t>
  </si>
  <si>
    <t>stepheenicole</t>
  </si>
  <si>
    <t>Ballyhoo</t>
  </si>
  <si>
    <t>aliatahmali</t>
  </si>
  <si>
    <t>MsFitBC</t>
  </si>
  <si>
    <t>loveles143</t>
  </si>
  <si>
    <t>thejerk</t>
  </si>
  <si>
    <t>genessar</t>
  </si>
  <si>
    <t>jolizclark</t>
  </si>
  <si>
    <t>Portgreen</t>
  </si>
  <si>
    <t>chadmyers</t>
  </si>
  <si>
    <t>mello_e</t>
  </si>
  <si>
    <t>danielitox</t>
  </si>
  <si>
    <t>aliceof1derland</t>
  </si>
  <si>
    <t>bananaclipse</t>
  </si>
  <si>
    <t>ajani_amare</t>
  </si>
  <si>
    <t>mlydy</t>
  </si>
  <si>
    <t>triggerman_dan</t>
  </si>
  <si>
    <t>helovg</t>
  </si>
  <si>
    <t>nwilcox</t>
  </si>
  <si>
    <t>PunditMom</t>
  </si>
  <si>
    <t>mrjack92</t>
  </si>
  <si>
    <t>RuthSkateMusic</t>
  </si>
  <si>
    <t>Betty_Bop</t>
  </si>
  <si>
    <t>jmh11_15</t>
  </si>
  <si>
    <t>gemloulav</t>
  </si>
  <si>
    <t>nymqueen</t>
  </si>
  <si>
    <t>PixelatedPirate</t>
  </si>
  <si>
    <t>kate_the_great</t>
  </si>
  <si>
    <t>vickitate</t>
  </si>
  <si>
    <t>LUVYATEAMEDWARD</t>
  </si>
  <si>
    <t>bringmepain</t>
  </si>
  <si>
    <t>JJxTF</t>
  </si>
  <si>
    <t>nyprdiva</t>
  </si>
  <si>
    <t>clevercatsknit</t>
  </si>
  <si>
    <t>HRBabe</t>
  </si>
  <si>
    <t>csma</t>
  </si>
  <si>
    <t>marieliooooo</t>
  </si>
  <si>
    <t>kristoooon</t>
  </si>
  <si>
    <t>Eyhros</t>
  </si>
  <si>
    <t>lynchcharl</t>
  </si>
  <si>
    <t>x0xAmandax0x</t>
  </si>
  <si>
    <t xml:space="preserve">goodnight world </t>
  </si>
  <si>
    <t>NikkiWeb</t>
  </si>
  <si>
    <t>eliciaanne</t>
  </si>
  <si>
    <t>Robynsinger</t>
  </si>
  <si>
    <t>kelseycarlysle</t>
  </si>
  <si>
    <t>mrjase</t>
  </si>
  <si>
    <t>the_Andrea</t>
  </si>
  <si>
    <t>TiaLouWho</t>
  </si>
  <si>
    <t>thomasbooker</t>
  </si>
  <si>
    <t>chris_hall62</t>
  </si>
  <si>
    <t>lynminx</t>
  </si>
  <si>
    <t>Cowalie</t>
  </si>
  <si>
    <t>Claire</t>
  </si>
  <si>
    <t>jenQuirk</t>
  </si>
  <si>
    <t>heypunka</t>
  </si>
  <si>
    <t>norarosee</t>
  </si>
  <si>
    <t>djmogofficial</t>
  </si>
  <si>
    <t>soninhopls</t>
  </si>
  <si>
    <t>amyjo_1975</t>
  </si>
  <si>
    <t>GeorgiaLambert</t>
  </si>
  <si>
    <t>josespears</t>
  </si>
  <si>
    <t>tomo_connor</t>
  </si>
  <si>
    <t>shaug</t>
  </si>
  <si>
    <t>ajadams82</t>
  </si>
  <si>
    <t>Smevink</t>
  </si>
  <si>
    <t>alli0139</t>
  </si>
  <si>
    <t>wesstreeting</t>
  </si>
  <si>
    <t>KPaigeRoberts</t>
  </si>
  <si>
    <t>kallow</t>
  </si>
  <si>
    <t>Chris_TOMP</t>
  </si>
  <si>
    <t>smileem94</t>
  </si>
  <si>
    <t>MissSunshineRN</t>
  </si>
  <si>
    <t xml:space="preserve">It's Monday </t>
  </si>
  <si>
    <t>kishcom</t>
  </si>
  <si>
    <t>canibiteyou</t>
  </si>
  <si>
    <t>ChrisBourgeois</t>
  </si>
  <si>
    <t>loveisnothing</t>
  </si>
  <si>
    <t>luvisreal83</t>
  </si>
  <si>
    <t>KaroliinaL</t>
  </si>
  <si>
    <t>elisasouza</t>
  </si>
  <si>
    <t>HenriqueRiot</t>
  </si>
  <si>
    <t xml:space="preserve">Laundry time </t>
  </si>
  <si>
    <t>MissPolo</t>
  </si>
  <si>
    <t>jessy88</t>
  </si>
  <si>
    <t>ascending</t>
  </si>
  <si>
    <t>Angry_Pangolin</t>
  </si>
  <si>
    <t>moodie</t>
  </si>
  <si>
    <t>KishaPaschelle</t>
  </si>
  <si>
    <t>annajaneb</t>
  </si>
  <si>
    <t>JuliannaVaz</t>
  </si>
  <si>
    <t>marijked</t>
  </si>
  <si>
    <t>scifinatic</t>
  </si>
  <si>
    <t>oh_ohh_ELLIE</t>
  </si>
  <si>
    <t>DanniiDork</t>
  </si>
  <si>
    <t>Maria0305</t>
  </si>
  <si>
    <t>holycowxxjaclyn</t>
  </si>
  <si>
    <t>RebekahReidy</t>
  </si>
  <si>
    <t xml:space="preserve">My whole body hurts </t>
  </si>
  <si>
    <t>risforrosalie</t>
  </si>
  <si>
    <t>heidijo98</t>
  </si>
  <si>
    <t>WinstonBulldog</t>
  </si>
  <si>
    <t>sunshinedab77</t>
  </si>
  <si>
    <t>tylerfulham</t>
  </si>
  <si>
    <t>08andcounting</t>
  </si>
  <si>
    <t>RAYning</t>
  </si>
  <si>
    <t>mindioo</t>
  </si>
  <si>
    <t>JraseanJ</t>
  </si>
  <si>
    <t>babyface_GM</t>
  </si>
  <si>
    <t>r0ydiaz</t>
  </si>
  <si>
    <t>rachael_kimber</t>
  </si>
  <si>
    <t>Ilovelle</t>
  </si>
  <si>
    <t>OrangeBlossomer</t>
  </si>
  <si>
    <t>jenipho</t>
  </si>
  <si>
    <t>SANDIx1975</t>
  </si>
  <si>
    <t>AshleyLowery</t>
  </si>
  <si>
    <t>mralphafreak</t>
  </si>
  <si>
    <t>RuthieSki</t>
  </si>
  <si>
    <t>kelseighmalone</t>
  </si>
  <si>
    <t>ryezzzzahh</t>
  </si>
  <si>
    <t>fontainelaw</t>
  </si>
  <si>
    <t>xneqrita</t>
  </si>
  <si>
    <t>ElViejon</t>
  </si>
  <si>
    <t>Dyelucia22</t>
  </si>
  <si>
    <t>ndaynday</t>
  </si>
  <si>
    <t>Desire4Cass</t>
  </si>
  <si>
    <t>amanda_mcpanda</t>
  </si>
  <si>
    <t>Crystt</t>
  </si>
  <si>
    <t>suukii</t>
  </si>
  <si>
    <t>Momisbuff</t>
  </si>
  <si>
    <t>tristafantastic</t>
  </si>
  <si>
    <t>jamiejeannn</t>
  </si>
  <si>
    <t>SpyderBite</t>
  </si>
  <si>
    <t>musicians_soul</t>
  </si>
  <si>
    <t>erinnn11</t>
  </si>
  <si>
    <t>jasmin_g</t>
  </si>
  <si>
    <t>evennieleyland</t>
  </si>
  <si>
    <t>vahnryu</t>
  </si>
  <si>
    <t>opheliaflower</t>
  </si>
  <si>
    <t>KoRnyWayz</t>
  </si>
  <si>
    <t>Humble_Beauty</t>
  </si>
  <si>
    <t>badassdey</t>
  </si>
  <si>
    <t>jasonbreeze59</t>
  </si>
  <si>
    <t>nancykdunn</t>
  </si>
  <si>
    <t>_clarity</t>
  </si>
  <si>
    <t>Rockgirl4ever</t>
  </si>
  <si>
    <t>nerdsarerad</t>
  </si>
  <si>
    <t>ohsupkevin</t>
  </si>
  <si>
    <t>RigilKentaurus</t>
  </si>
  <si>
    <t>t0m0thy</t>
  </si>
  <si>
    <t>krystalmaher</t>
  </si>
  <si>
    <t>hollyzastera</t>
  </si>
  <si>
    <t>ramaadam</t>
  </si>
  <si>
    <t>DCdebbie</t>
  </si>
  <si>
    <t>steffashley</t>
  </si>
  <si>
    <t>oohhitsjr</t>
  </si>
  <si>
    <t>JaYsSoOaWeSoMe</t>
  </si>
  <si>
    <t>rachelmaddox</t>
  </si>
  <si>
    <t>chamiewong</t>
  </si>
  <si>
    <t>llawred</t>
  </si>
  <si>
    <t>therapea</t>
  </si>
  <si>
    <t>MsCrysJ</t>
  </si>
  <si>
    <t>MeganReeve</t>
  </si>
  <si>
    <t>PetiteSam</t>
  </si>
  <si>
    <t>Plip</t>
  </si>
  <si>
    <t>jamesbarros</t>
  </si>
  <si>
    <t>apgraziano</t>
  </si>
  <si>
    <t>tfick</t>
  </si>
  <si>
    <t>CiaoBellaMamma</t>
  </si>
  <si>
    <t>kanibusrex</t>
  </si>
  <si>
    <t>PRessKJ</t>
  </si>
  <si>
    <t>mintandsage</t>
  </si>
  <si>
    <t>MsLindseyAnn</t>
  </si>
  <si>
    <t>danyork</t>
  </si>
  <si>
    <t>Melissa00919</t>
  </si>
  <si>
    <t xml:space="preserve">Just woke up! </t>
  </si>
  <si>
    <t>bleaknimue</t>
  </si>
  <si>
    <t>Lianne06</t>
  </si>
  <si>
    <t>xxSh0rtcakexx</t>
  </si>
  <si>
    <t>HollyoaksLoverx</t>
  </si>
  <si>
    <t>JessieHarrell</t>
  </si>
  <si>
    <t>CYMANDYE</t>
  </si>
  <si>
    <t>sparklyboo89</t>
  </si>
  <si>
    <t>sherriejd</t>
  </si>
  <si>
    <t>MLynn4Heas</t>
  </si>
  <si>
    <t>msmith109</t>
  </si>
  <si>
    <t>emptyfloor</t>
  </si>
  <si>
    <t>junetang6</t>
  </si>
  <si>
    <t>clairetaveira</t>
  </si>
  <si>
    <t>Dave02</t>
  </si>
  <si>
    <t>lynll</t>
  </si>
  <si>
    <t>sarebear9541</t>
  </si>
  <si>
    <t>von86</t>
  </si>
  <si>
    <t>MsLadyQ</t>
  </si>
  <si>
    <t>KidCookee</t>
  </si>
  <si>
    <t>rosalinams</t>
  </si>
  <si>
    <t>Dlangar</t>
  </si>
  <si>
    <t>olivia_gh</t>
  </si>
  <si>
    <t xml:space="preserve">is still feeling sick </t>
  </si>
  <si>
    <t>StylaYvi</t>
  </si>
  <si>
    <t>xojennybunny</t>
  </si>
  <si>
    <t>datgchild</t>
  </si>
  <si>
    <t>LOQuent</t>
  </si>
  <si>
    <t>danaegan</t>
  </si>
  <si>
    <t>krissyraecoco</t>
  </si>
  <si>
    <t>reishaolavario</t>
  </si>
  <si>
    <t>saramccarney</t>
  </si>
  <si>
    <t>lindsayrm</t>
  </si>
  <si>
    <t>cbgb0426</t>
  </si>
  <si>
    <t>agateresa</t>
  </si>
  <si>
    <t>JayEeePee</t>
  </si>
  <si>
    <t>carolvela</t>
  </si>
  <si>
    <t>Heartagram</t>
  </si>
  <si>
    <t>ErinRaeOrloff</t>
  </si>
  <si>
    <t>johnny_nine</t>
  </si>
  <si>
    <t>shizukera</t>
  </si>
  <si>
    <t>Julkku</t>
  </si>
  <si>
    <t>brianjkim</t>
  </si>
  <si>
    <t>jarrodAM</t>
  </si>
  <si>
    <t>Twixted4NKOTB</t>
  </si>
  <si>
    <t>Falterdan</t>
  </si>
  <si>
    <t>haylesbear</t>
  </si>
  <si>
    <t>Hoshi_Sato</t>
  </si>
  <si>
    <t>matstace</t>
  </si>
  <si>
    <t>technex</t>
  </si>
  <si>
    <t>sooofje93</t>
  </si>
  <si>
    <t>Alexandra_LNE</t>
  </si>
  <si>
    <t>JimboDude94</t>
  </si>
  <si>
    <t>jesdodger</t>
  </si>
  <si>
    <t>mocccx</t>
  </si>
  <si>
    <t>gogobass</t>
  </si>
  <si>
    <t>AllieMoon</t>
  </si>
  <si>
    <t>LauraTrev</t>
  </si>
  <si>
    <t>dajerx</t>
  </si>
  <si>
    <t>loncapalaurie</t>
  </si>
  <si>
    <t>alyfleet</t>
  </si>
  <si>
    <t>havemercy_</t>
  </si>
  <si>
    <t>IamWickedlyGood</t>
  </si>
  <si>
    <t>sarahvancamp</t>
  </si>
  <si>
    <t>ams0216</t>
  </si>
  <si>
    <t>Kikishua</t>
  </si>
  <si>
    <t>arcterex</t>
  </si>
  <si>
    <t>tolltoll</t>
  </si>
  <si>
    <t>alneeZy</t>
  </si>
  <si>
    <t>SierraLee02</t>
  </si>
  <si>
    <t>kkrazydaisy</t>
  </si>
  <si>
    <t>brianaker</t>
  </si>
  <si>
    <t>eemee</t>
  </si>
  <si>
    <t>MercedesSee</t>
  </si>
  <si>
    <t>amandag517</t>
  </si>
  <si>
    <t>sabin1001</t>
  </si>
  <si>
    <t>cum4tlynumb</t>
  </si>
  <si>
    <t>jessicaleigh143</t>
  </si>
  <si>
    <t>NextOnHeroes</t>
  </si>
  <si>
    <t>peridotfire</t>
  </si>
  <si>
    <t>jesmcd14</t>
  </si>
  <si>
    <t xml:space="preserve">My arm hurts </t>
  </si>
  <si>
    <t>abellahomes</t>
  </si>
  <si>
    <t>calumbrannan</t>
  </si>
  <si>
    <t>kittycaht</t>
  </si>
  <si>
    <t>predator314</t>
  </si>
  <si>
    <t>JasmineBarton</t>
  </si>
  <si>
    <t>wyldkyss</t>
  </si>
  <si>
    <t>sp_27</t>
  </si>
  <si>
    <t>sharebear817</t>
  </si>
  <si>
    <t>PercythePigeon</t>
  </si>
  <si>
    <t>AllisonKrawiec</t>
  </si>
  <si>
    <t>ExoEric</t>
  </si>
  <si>
    <t>yfreshsays</t>
  </si>
  <si>
    <t>Drummer_Webb</t>
  </si>
  <si>
    <t>TYMENUS</t>
  </si>
  <si>
    <t>leahbabyluv</t>
  </si>
  <si>
    <t>Emme73</t>
  </si>
  <si>
    <t>sherhood</t>
  </si>
  <si>
    <t>mmk102576</t>
  </si>
  <si>
    <t>LizCaro</t>
  </si>
  <si>
    <t>Mark_Tan</t>
  </si>
  <si>
    <t>prettyyella</t>
  </si>
  <si>
    <t>Stacey87</t>
  </si>
  <si>
    <t>alanadem</t>
  </si>
  <si>
    <t>Brainix</t>
  </si>
  <si>
    <t>onelove_murr</t>
  </si>
  <si>
    <t>magique07</t>
  </si>
  <si>
    <t>sarahmck</t>
  </si>
  <si>
    <t>laosanhle</t>
  </si>
  <si>
    <t>Phonomancer</t>
  </si>
  <si>
    <t>itsnicolebaby</t>
  </si>
  <si>
    <t>TatianaMzPretty</t>
  </si>
  <si>
    <t>Biancanetta</t>
  </si>
  <si>
    <t>madandbeautiful</t>
  </si>
  <si>
    <t>ashmitchell</t>
  </si>
  <si>
    <t>gwau</t>
  </si>
  <si>
    <t>LaLaTalent</t>
  </si>
  <si>
    <t>ashleyyakira</t>
  </si>
  <si>
    <t>Amanda_J_Kelly</t>
  </si>
  <si>
    <t>KimKoi</t>
  </si>
  <si>
    <t>Jayr_</t>
  </si>
  <si>
    <t>jclast</t>
  </si>
  <si>
    <t>carebearrr</t>
  </si>
  <si>
    <t>atlantisjewel</t>
  </si>
  <si>
    <t>FairyAnnabelle</t>
  </si>
  <si>
    <t>DATCHiCMiMi</t>
  </si>
  <si>
    <t>marctaylor</t>
  </si>
  <si>
    <t>ChrisRAWRxo</t>
  </si>
  <si>
    <t>arliiiiina</t>
  </si>
  <si>
    <t>itsmesashab</t>
  </si>
  <si>
    <t>chels_mae</t>
  </si>
  <si>
    <t>applejacque</t>
  </si>
  <si>
    <t>neiglesias</t>
  </si>
  <si>
    <t>mikeyil</t>
  </si>
  <si>
    <t>ejc</t>
  </si>
  <si>
    <t>o_Natalie_o</t>
  </si>
  <si>
    <t>emilyy_lauren</t>
  </si>
  <si>
    <t>notlistening281</t>
  </si>
  <si>
    <t>shittaapsari</t>
  </si>
  <si>
    <t>kabobbob</t>
  </si>
  <si>
    <t>maggieconnors</t>
  </si>
  <si>
    <t>Lmere11</t>
  </si>
  <si>
    <t>KyndraD</t>
  </si>
  <si>
    <t>sarah170394</t>
  </si>
  <si>
    <t>La_Zenyuh</t>
  </si>
  <si>
    <t>NicoleYMcDonald</t>
  </si>
  <si>
    <t>karladarlene</t>
  </si>
  <si>
    <t>poweredbysteam</t>
  </si>
  <si>
    <t>TwitteringRav</t>
  </si>
  <si>
    <t>juliethorn</t>
  </si>
  <si>
    <t>str1fe</t>
  </si>
  <si>
    <t>twotone</t>
  </si>
  <si>
    <t>Kristy2208</t>
  </si>
  <si>
    <t>sbsbea</t>
  </si>
  <si>
    <t>MrsShag</t>
  </si>
  <si>
    <t>cjw1973</t>
  </si>
  <si>
    <t>mcshells</t>
  </si>
  <si>
    <t xml:space="preserve">my head is killing me </t>
  </si>
  <si>
    <t>DamienCripps</t>
  </si>
  <si>
    <t>Wonderwall07</t>
  </si>
  <si>
    <t>RebelHQ</t>
  </si>
  <si>
    <t>PixiegirlLily</t>
  </si>
  <si>
    <t>CZMonaghan</t>
  </si>
  <si>
    <t>CAPSLOCKNEWS</t>
  </si>
  <si>
    <t>lelly17</t>
  </si>
  <si>
    <t>daniellamibella</t>
  </si>
  <si>
    <t>neversun</t>
  </si>
  <si>
    <t>__shygirlZ</t>
  </si>
  <si>
    <t>noahsmami</t>
  </si>
  <si>
    <t>jeannieoct</t>
  </si>
  <si>
    <t>FullofGiggles</t>
  </si>
  <si>
    <t>constantchanges</t>
  </si>
  <si>
    <t>alisonkeim</t>
  </si>
  <si>
    <t>SkinBintin</t>
  </si>
  <si>
    <t>Aelfling</t>
  </si>
  <si>
    <t>ChanChan88</t>
  </si>
  <si>
    <t>PandaCatBaby</t>
  </si>
  <si>
    <t>mattwion</t>
  </si>
  <si>
    <t>Cherie_Amour</t>
  </si>
  <si>
    <t>EdenQueenBean</t>
  </si>
  <si>
    <t>yasminegonerad</t>
  </si>
  <si>
    <t>elizagloria81</t>
  </si>
  <si>
    <t>DallyDoll</t>
  </si>
  <si>
    <t>Raaaven</t>
  </si>
  <si>
    <t>duckie_lips</t>
  </si>
  <si>
    <t>OhW0rd</t>
  </si>
  <si>
    <t>mstellas</t>
  </si>
  <si>
    <t>Bilabeanz</t>
  </si>
  <si>
    <t>SonnyCollins</t>
  </si>
  <si>
    <t>bitchtude</t>
  </si>
  <si>
    <t>JKhalfi</t>
  </si>
  <si>
    <t>King_Chozo</t>
  </si>
  <si>
    <t>Shawna311</t>
  </si>
  <si>
    <t>ashtonmelancon</t>
  </si>
  <si>
    <t>kiowa_apache</t>
  </si>
  <si>
    <t>oc_cali_boy69</t>
  </si>
  <si>
    <t>MillionWattsofJ</t>
  </si>
  <si>
    <t>Lyraaa</t>
  </si>
  <si>
    <t>jessicasharrah</t>
  </si>
  <si>
    <t>melindamarieeee</t>
  </si>
  <si>
    <t>robbynoname</t>
  </si>
  <si>
    <t>espoir21</t>
  </si>
  <si>
    <t>graceannounce</t>
  </si>
  <si>
    <t>scrapchick</t>
  </si>
  <si>
    <t>dexconor</t>
  </si>
  <si>
    <t>Live_Write</t>
  </si>
  <si>
    <t>tanya_ltp</t>
  </si>
  <si>
    <t>jenntothejenn</t>
  </si>
  <si>
    <t>Dan_Douglas</t>
  </si>
  <si>
    <t>wasatchwoman</t>
  </si>
  <si>
    <t>_BHarris</t>
  </si>
  <si>
    <t>TheRangeLoner</t>
  </si>
  <si>
    <t>rsrose</t>
  </si>
  <si>
    <t>heatherxoxs</t>
  </si>
  <si>
    <t>jobrofan21</t>
  </si>
  <si>
    <t>Maniiee</t>
  </si>
  <si>
    <t>ms_stacey</t>
  </si>
  <si>
    <t>PartyGirl93</t>
  </si>
  <si>
    <t>GemmaPiper</t>
  </si>
  <si>
    <t>kaliboo</t>
  </si>
  <si>
    <t>Galloway757</t>
  </si>
  <si>
    <t>harmonielamin</t>
  </si>
  <si>
    <t>Melaina25</t>
  </si>
  <si>
    <t>Schuey2k2</t>
  </si>
  <si>
    <t>sexe_doc</t>
  </si>
  <si>
    <t>CoPilotRachel</t>
  </si>
  <si>
    <t>charlidean</t>
  </si>
  <si>
    <t>SteveHoughton73</t>
  </si>
  <si>
    <t>stephaniexxx1</t>
  </si>
  <si>
    <t>KawaiiBunnyMoon</t>
  </si>
  <si>
    <t>1jh</t>
  </si>
  <si>
    <t>Lindseywint</t>
  </si>
  <si>
    <t>AKJackie</t>
  </si>
  <si>
    <t>SunnyLoLo</t>
  </si>
  <si>
    <t>HoJonas</t>
  </si>
  <si>
    <t>abribrat</t>
  </si>
  <si>
    <t>CD87</t>
  </si>
  <si>
    <t>joygwilson</t>
  </si>
  <si>
    <t>m4sure</t>
  </si>
  <si>
    <t>toocutetoonv</t>
  </si>
  <si>
    <t>pearofdice</t>
  </si>
  <si>
    <t>AnitaBae</t>
  </si>
  <si>
    <t>FlipperXten</t>
  </si>
  <si>
    <t>cwoffeegirl</t>
  </si>
  <si>
    <t>bradygirl10</t>
  </si>
  <si>
    <t>dwsmillionthhug</t>
  </si>
  <si>
    <t>DMase</t>
  </si>
  <si>
    <t>TanyaDS</t>
  </si>
  <si>
    <t>LinnySanders</t>
  </si>
  <si>
    <t>lele_e</t>
  </si>
  <si>
    <t xml:space="preserve">Where is everyone?! </t>
  </si>
  <si>
    <t>Donnie_Girl</t>
  </si>
  <si>
    <t>SuperWoman357</t>
  </si>
  <si>
    <t>letsgetfamous</t>
  </si>
  <si>
    <t>Pearl87749</t>
  </si>
  <si>
    <t>Motraylie</t>
  </si>
  <si>
    <t>hbautista</t>
  </si>
  <si>
    <t>LowryGirl</t>
  </si>
  <si>
    <t>weirdo_ne</t>
  </si>
  <si>
    <t>ssjohn</t>
  </si>
  <si>
    <t>jazzzyone</t>
  </si>
  <si>
    <t>nateriggs</t>
  </si>
  <si>
    <t>missmria</t>
  </si>
  <si>
    <t>attiqa88</t>
  </si>
  <si>
    <t>OmarMashjari</t>
  </si>
  <si>
    <t>motley1981</t>
  </si>
  <si>
    <t>Amberthegreat</t>
  </si>
  <si>
    <t>Teresagomz</t>
  </si>
  <si>
    <t>sarawithnoh</t>
  </si>
  <si>
    <t>doctoranonymous</t>
  </si>
  <si>
    <t>JenMeanIt</t>
  </si>
  <si>
    <t>Little_Felizza</t>
  </si>
  <si>
    <t>katesMcCann</t>
  </si>
  <si>
    <t>SteveTweet</t>
  </si>
  <si>
    <t>vasherai</t>
  </si>
  <si>
    <t>somemaysay</t>
  </si>
  <si>
    <t>avianloves</t>
  </si>
  <si>
    <t>KayleighJamison</t>
  </si>
  <si>
    <t>MrChInBsC</t>
  </si>
  <si>
    <t>justvicci</t>
  </si>
  <si>
    <t>TheReal_Jessica</t>
  </si>
  <si>
    <t>kara_sutra</t>
  </si>
  <si>
    <t>cspds_m</t>
  </si>
  <si>
    <t>stimpled0rf</t>
  </si>
  <si>
    <t>NuAngel</t>
  </si>
  <si>
    <t>Luzie333</t>
  </si>
  <si>
    <t>DevinH1215</t>
  </si>
  <si>
    <t>Monza972</t>
  </si>
  <si>
    <t>drawnhearts</t>
  </si>
  <si>
    <t>cultivatingme</t>
  </si>
  <si>
    <t>reeeach</t>
  </si>
  <si>
    <t>Bethybbz</t>
  </si>
  <si>
    <t>rodesa</t>
  </si>
  <si>
    <t>lucy0916</t>
  </si>
  <si>
    <t>RobynGouldson</t>
  </si>
  <si>
    <t>claireong</t>
  </si>
  <si>
    <t>HurricaneMess</t>
  </si>
  <si>
    <t>crowy</t>
  </si>
  <si>
    <t>nykiNY</t>
  </si>
  <si>
    <t>BethanyDC</t>
  </si>
  <si>
    <t>v600</t>
  </si>
  <si>
    <t>mysliwy</t>
  </si>
  <si>
    <t>ValeWolf</t>
  </si>
  <si>
    <t>DerkaDerkaa</t>
  </si>
  <si>
    <t>kg_creative</t>
  </si>
  <si>
    <t>TheDogBarney</t>
  </si>
  <si>
    <t>elletea</t>
  </si>
  <si>
    <t>xvaneeex</t>
  </si>
  <si>
    <t>BlueLiaison1920</t>
  </si>
  <si>
    <t>elleboogiee</t>
  </si>
  <si>
    <t>xoxobeckysxoxo</t>
  </si>
  <si>
    <t>vegan_vixen</t>
  </si>
  <si>
    <t>Cher75074</t>
  </si>
  <si>
    <t>ErynLee</t>
  </si>
  <si>
    <t>ROGER_23</t>
  </si>
  <si>
    <t>amapeli</t>
  </si>
  <si>
    <t>ashtx</t>
  </si>
  <si>
    <t>KukkieMonster</t>
  </si>
  <si>
    <t>admckenzie22</t>
  </si>
  <si>
    <t>Enzemo</t>
  </si>
  <si>
    <t xml:space="preserve">think i have the flu </t>
  </si>
  <si>
    <t>hayleyskittle</t>
  </si>
  <si>
    <t>Vic_NornIron</t>
  </si>
  <si>
    <t>cmchittom</t>
  </si>
  <si>
    <t>yrvancouver</t>
  </si>
  <si>
    <t>joshuakthompson</t>
  </si>
  <si>
    <t>_MeganAlyse</t>
  </si>
  <si>
    <t>Byepolaroid</t>
  </si>
  <si>
    <t>CupcakeAli</t>
  </si>
  <si>
    <t>GaBillyluv</t>
  </si>
  <si>
    <t>thirstforwine</t>
  </si>
  <si>
    <t>testguy1960</t>
  </si>
  <si>
    <t>ketujou</t>
  </si>
  <si>
    <t xml:space="preserve">Such a bad headache </t>
  </si>
  <si>
    <t>sereneclaire</t>
  </si>
  <si>
    <t>Sprnar36</t>
  </si>
  <si>
    <t>rappublicist</t>
  </si>
  <si>
    <t>TeamDaveDays</t>
  </si>
  <si>
    <t>halfeatenchurro</t>
  </si>
  <si>
    <t>jager13579</t>
  </si>
  <si>
    <t>angeliotum</t>
  </si>
  <si>
    <t>mamajannn</t>
  </si>
  <si>
    <t>MollyTarlofsky</t>
  </si>
  <si>
    <t>sondramarie04</t>
  </si>
  <si>
    <t>JBHuskers</t>
  </si>
  <si>
    <t>ChelsRed</t>
  </si>
  <si>
    <t>LitlaStulkan</t>
  </si>
  <si>
    <t>RoundeyeSamurai</t>
  </si>
  <si>
    <t>liveabiglife</t>
  </si>
  <si>
    <t>DemonG</t>
  </si>
  <si>
    <t>bithaze</t>
  </si>
  <si>
    <t>VIP_STATUS</t>
  </si>
  <si>
    <t>pranksta06</t>
  </si>
  <si>
    <t>duvi87</t>
  </si>
  <si>
    <t xml:space="preserve">I have a tummy ache </t>
  </si>
  <si>
    <t>roflgainly</t>
  </si>
  <si>
    <t>chadarizona</t>
  </si>
  <si>
    <t>iiidiscussion</t>
  </si>
  <si>
    <t>ollieread</t>
  </si>
  <si>
    <t>SCBloom</t>
  </si>
  <si>
    <t>MrHendo</t>
  </si>
  <si>
    <t>Russty</t>
  </si>
  <si>
    <t>crystyle13</t>
  </si>
  <si>
    <t>file42x</t>
  </si>
  <si>
    <t>DE_friend</t>
  </si>
  <si>
    <t>mgarayy</t>
  </si>
  <si>
    <t>StevenLangston</t>
  </si>
  <si>
    <t>ryan_riva</t>
  </si>
  <si>
    <t>SerpentOfEden</t>
  </si>
  <si>
    <t>CorieRose</t>
  </si>
  <si>
    <t>taki_san</t>
  </si>
  <si>
    <t>CeeCeeUK</t>
  </si>
  <si>
    <t>imberrycute</t>
  </si>
  <si>
    <t>AimyLeigh</t>
  </si>
  <si>
    <t>2anewMe</t>
  </si>
  <si>
    <t>fazlinda</t>
  </si>
  <si>
    <t>shelnew19</t>
  </si>
  <si>
    <t>PurnimaAiyar</t>
  </si>
  <si>
    <t>lauren_brooke</t>
  </si>
  <si>
    <t>BevNETcom</t>
  </si>
  <si>
    <t>Hazaa_x</t>
  </si>
  <si>
    <t>mustangmelissa</t>
  </si>
  <si>
    <t>Cycyxavier</t>
  </si>
  <si>
    <t>SteveDevil</t>
  </si>
  <si>
    <t>shellieshel</t>
  </si>
  <si>
    <t>LordEmon</t>
  </si>
  <si>
    <t>ivojvodicp</t>
  </si>
  <si>
    <t>iamafreak</t>
  </si>
  <si>
    <t>Furiouso</t>
  </si>
  <si>
    <t>babyskiffie</t>
  </si>
  <si>
    <t>StarbucksTink</t>
  </si>
  <si>
    <t>beetee</t>
  </si>
  <si>
    <t>kateva</t>
  </si>
  <si>
    <t>sarahcooley</t>
  </si>
  <si>
    <t>labmouse</t>
  </si>
  <si>
    <t>moodyquesadilla</t>
  </si>
  <si>
    <t>bradradke</t>
  </si>
  <si>
    <t>KayweeWillyson</t>
  </si>
  <si>
    <t>Stephaniekeeley</t>
  </si>
  <si>
    <t>FuzzyYeti</t>
  </si>
  <si>
    <t>saragregory</t>
  </si>
  <si>
    <t>StevanaVanity</t>
  </si>
  <si>
    <t>mrpointyhead</t>
  </si>
  <si>
    <t>MicaelaBH</t>
  </si>
  <si>
    <t>aaronbell</t>
  </si>
  <si>
    <t>G3MSKI</t>
  </si>
  <si>
    <t>philiphodgen</t>
  </si>
  <si>
    <t>Laurizzle25</t>
  </si>
  <si>
    <t>sp4ever2912</t>
  </si>
  <si>
    <t>beautybybrooke</t>
  </si>
  <si>
    <t>ThisIsHaglund</t>
  </si>
  <si>
    <t>daniandmore</t>
  </si>
  <si>
    <t>aimee910</t>
  </si>
  <si>
    <t>jhustwit</t>
  </si>
  <si>
    <t>SunShineStuvS</t>
  </si>
  <si>
    <t>adamistoocool</t>
  </si>
  <si>
    <t>hawtpeenk</t>
  </si>
  <si>
    <t>hazzyrowlands</t>
  </si>
  <si>
    <t>NewYorkBelle</t>
  </si>
  <si>
    <t>Haunt1013</t>
  </si>
  <si>
    <t>carlybraddock</t>
  </si>
  <si>
    <t>DavidPerdikou</t>
  </si>
  <si>
    <t>torlok2002</t>
  </si>
  <si>
    <t>Farrmark</t>
  </si>
  <si>
    <t>Vince_Perez</t>
  </si>
  <si>
    <t>TwiSuperfan</t>
  </si>
  <si>
    <t>babyemilie</t>
  </si>
  <si>
    <t xml:space="preserve">i miss my baby </t>
  </si>
  <si>
    <t>its_sunshinee</t>
  </si>
  <si>
    <t>elisegracee</t>
  </si>
  <si>
    <t>lexusamanda</t>
  </si>
  <si>
    <t>pickyKA</t>
  </si>
  <si>
    <t>GeorgiaShippen</t>
  </si>
  <si>
    <t>iLoxy</t>
  </si>
  <si>
    <t>VirtualRaven</t>
  </si>
  <si>
    <t>KellKell1</t>
  </si>
  <si>
    <t>Calestus</t>
  </si>
  <si>
    <t>Nutcase93</t>
  </si>
  <si>
    <t>ControlledChaos</t>
  </si>
  <si>
    <t>jaytessie</t>
  </si>
  <si>
    <t>swankycyn</t>
  </si>
  <si>
    <t>shadow4510</t>
  </si>
  <si>
    <t>vavadu69</t>
  </si>
  <si>
    <t>AngelaSilvers</t>
  </si>
  <si>
    <t>Sprookje</t>
  </si>
  <si>
    <t>mcflyil</t>
  </si>
  <si>
    <t>snakelady</t>
  </si>
  <si>
    <t>simplemoth</t>
  </si>
  <si>
    <t>fingmarmot</t>
  </si>
  <si>
    <t>koreelove</t>
  </si>
  <si>
    <t>KingAntonyDuh</t>
  </si>
  <si>
    <t>msChanara</t>
  </si>
  <si>
    <t>izzynoir</t>
  </si>
  <si>
    <t>abbyladybug</t>
  </si>
  <si>
    <t>Jenna2oo9</t>
  </si>
  <si>
    <t>Dominorooster</t>
  </si>
  <si>
    <t>WestCoastGirlie</t>
  </si>
  <si>
    <t>OkcBluEyes</t>
  </si>
  <si>
    <t>MaryCatherineee</t>
  </si>
  <si>
    <t>phobicx</t>
  </si>
  <si>
    <t>sconexgirly1991</t>
  </si>
  <si>
    <t>ctmagnus</t>
  </si>
  <si>
    <t>AlienSexFiend</t>
  </si>
  <si>
    <t>senvy</t>
  </si>
  <si>
    <t>absolutelyron</t>
  </si>
  <si>
    <t>stacieruth</t>
  </si>
  <si>
    <t>NijiAi</t>
  </si>
  <si>
    <t>bobmcnulty</t>
  </si>
  <si>
    <t>cluttermonkey12</t>
  </si>
  <si>
    <t>honorroller</t>
  </si>
  <si>
    <t>MarkBartkowiak</t>
  </si>
  <si>
    <t>BTV_Twilight</t>
  </si>
  <si>
    <t>emmalinebride</t>
  </si>
  <si>
    <t>xochitl7</t>
  </si>
  <si>
    <t>bluwiikoon</t>
  </si>
  <si>
    <t>arleisha</t>
  </si>
  <si>
    <t>suckafreebriee</t>
  </si>
  <si>
    <t>fpsjakemoore</t>
  </si>
  <si>
    <t>michaelmiller42</t>
  </si>
  <si>
    <t>ravenbait</t>
  </si>
  <si>
    <t>DanielleOrth</t>
  </si>
  <si>
    <t>MitsyRamos</t>
  </si>
  <si>
    <t>triciamole</t>
  </si>
  <si>
    <t>Hadiyousif</t>
  </si>
  <si>
    <t>DavidConners</t>
  </si>
  <si>
    <t>RyanKode</t>
  </si>
  <si>
    <t>ComplexiTee</t>
  </si>
  <si>
    <t>koshercat</t>
  </si>
  <si>
    <t>emarinho</t>
  </si>
  <si>
    <t>wakito</t>
  </si>
  <si>
    <t>ZacsGirlx</t>
  </si>
  <si>
    <t>queen_rocks_3</t>
  </si>
  <si>
    <t>erin_listerin</t>
  </si>
  <si>
    <t>UpDownAllAround</t>
  </si>
  <si>
    <t>brenda416</t>
  </si>
  <si>
    <t>Cheshirecat2</t>
  </si>
  <si>
    <t>amyalwaysknows</t>
  </si>
  <si>
    <t>thereasonwhy</t>
  </si>
  <si>
    <t>KaySmythe</t>
  </si>
  <si>
    <t>eeellliiisss</t>
  </si>
  <si>
    <t>swimmergirl84</t>
  </si>
  <si>
    <t>sims27</t>
  </si>
  <si>
    <t>Sofster86</t>
  </si>
  <si>
    <t>camillemichelle</t>
  </si>
  <si>
    <t>leasimpson</t>
  </si>
  <si>
    <t>lexyyloves</t>
  </si>
  <si>
    <t>Axl0706</t>
  </si>
  <si>
    <t>ridinoftherails</t>
  </si>
  <si>
    <t>clementop</t>
  </si>
  <si>
    <t>NessaMano</t>
  </si>
  <si>
    <t>wendylbolm</t>
  </si>
  <si>
    <t>CatherineBOC</t>
  </si>
  <si>
    <t>beautifulbacio</t>
  </si>
  <si>
    <t>MikeFlaws</t>
  </si>
  <si>
    <t>SonyPS3Sucks</t>
  </si>
  <si>
    <t>alexmorrison27</t>
  </si>
  <si>
    <t>markable</t>
  </si>
  <si>
    <t>LibrarianDude</t>
  </si>
  <si>
    <t>idacronjer</t>
  </si>
  <si>
    <t>hereiamagain</t>
  </si>
  <si>
    <t>laurenmurray95</t>
  </si>
  <si>
    <t>AnaBoleyn</t>
  </si>
  <si>
    <t>dkne</t>
  </si>
  <si>
    <t>anubha007</t>
  </si>
  <si>
    <t>PradeepPowar</t>
  </si>
  <si>
    <t>howellspace</t>
  </si>
  <si>
    <t>trayceeking</t>
  </si>
  <si>
    <t>penguinkisses</t>
  </si>
  <si>
    <t>TimKealey</t>
  </si>
  <si>
    <t>ANECORA</t>
  </si>
  <si>
    <t>lynb23</t>
  </si>
  <si>
    <t>gz_babii</t>
  </si>
  <si>
    <t>ktraawr</t>
  </si>
  <si>
    <t>agentbetty</t>
  </si>
  <si>
    <t>Fabian_Menendez</t>
  </si>
  <si>
    <t>Sensenmann</t>
  </si>
  <si>
    <t>lysward</t>
  </si>
  <si>
    <t>WhyPR</t>
  </si>
  <si>
    <t>JLRon</t>
  </si>
  <si>
    <t>klorhy</t>
  </si>
  <si>
    <t>ogieboggs</t>
  </si>
  <si>
    <t>MrsJones1214</t>
  </si>
  <si>
    <t>mcmax3000</t>
  </si>
  <si>
    <t>debi9kids</t>
  </si>
  <si>
    <t>AngelainNewYork</t>
  </si>
  <si>
    <t>Beya44</t>
  </si>
  <si>
    <t>MarianneSays</t>
  </si>
  <si>
    <t>kaylibugs</t>
  </si>
  <si>
    <t>stevensacks</t>
  </si>
  <si>
    <t>TeenIdol</t>
  </si>
  <si>
    <t>seifip</t>
  </si>
  <si>
    <t>MadisonApril</t>
  </si>
  <si>
    <t>Lauren781228</t>
  </si>
  <si>
    <t>Cookieclock</t>
  </si>
  <si>
    <t>DeejayKnight</t>
  </si>
  <si>
    <t>SquishyPanda</t>
  </si>
  <si>
    <t>ndur</t>
  </si>
  <si>
    <t>chrisfarber</t>
  </si>
  <si>
    <t>SaraGIJo</t>
  </si>
  <si>
    <t>TowerGal_13</t>
  </si>
  <si>
    <t>MorningMajor</t>
  </si>
  <si>
    <t>twinklette</t>
  </si>
  <si>
    <t>rachielee519</t>
  </si>
  <si>
    <t>gulpanag</t>
  </si>
  <si>
    <t>megshadows</t>
  </si>
  <si>
    <t>laurabribeiro</t>
  </si>
  <si>
    <t>twitch_m</t>
  </si>
  <si>
    <t>HannahLopez</t>
  </si>
  <si>
    <t>lombelle</t>
  </si>
  <si>
    <t>GeoBlack_Cat</t>
  </si>
  <si>
    <t>Janesaw</t>
  </si>
  <si>
    <t>feministyliz</t>
  </si>
  <si>
    <t xml:space="preserve">Going to the dentist </t>
  </si>
  <si>
    <t>abowllan</t>
  </si>
  <si>
    <t>amyhoy</t>
  </si>
  <si>
    <t>racheelhart</t>
  </si>
  <si>
    <t>nmhx</t>
  </si>
  <si>
    <t>Xboxking</t>
  </si>
  <si>
    <t>Darchangel</t>
  </si>
  <si>
    <t>hansv_com</t>
  </si>
  <si>
    <t>HectorSpears</t>
  </si>
  <si>
    <t>LikePhantoms</t>
  </si>
  <si>
    <t>paulsunter</t>
  </si>
  <si>
    <t>emmahutcheson</t>
  </si>
  <si>
    <t>wildthing1</t>
  </si>
  <si>
    <t>Jendrea</t>
  </si>
  <si>
    <t>jonyceruiz</t>
  </si>
  <si>
    <t>divazonefashion</t>
  </si>
  <si>
    <t>thejaxy</t>
  </si>
  <si>
    <t>RockStarBaby714</t>
  </si>
  <si>
    <t>Eesha_K</t>
  </si>
  <si>
    <t>kryptongirl</t>
  </si>
  <si>
    <t>gballada</t>
  </si>
  <si>
    <t>TomBurnsRogers</t>
  </si>
  <si>
    <t>stinabear24</t>
  </si>
  <si>
    <t>PoLLiiPoCk3t</t>
  </si>
  <si>
    <t>madamminnie</t>
  </si>
  <si>
    <t>BeckyMarks7</t>
  </si>
  <si>
    <t>loribourne</t>
  </si>
  <si>
    <t>asinyne</t>
  </si>
  <si>
    <t>rumplesEs</t>
  </si>
  <si>
    <t>vanitiiluv</t>
  </si>
  <si>
    <t>trythis__</t>
  </si>
  <si>
    <t>KillerToads11</t>
  </si>
  <si>
    <t xml:space="preserve">ugh work </t>
  </si>
  <si>
    <t>jaz1997</t>
  </si>
  <si>
    <t>crumbsandoilies</t>
  </si>
  <si>
    <t>stefinley4</t>
  </si>
  <si>
    <t>kathrynmcginnis</t>
  </si>
  <si>
    <t>hollychaotic</t>
  </si>
  <si>
    <t>FlyRoShe</t>
  </si>
  <si>
    <t>erinbatch</t>
  </si>
  <si>
    <t>Syncereatl</t>
  </si>
  <si>
    <t>randallhaws</t>
  </si>
  <si>
    <t>spreadsheetmom</t>
  </si>
  <si>
    <t xml:space="preserve">I'm tired today </t>
  </si>
  <si>
    <t>Kay_whY_aRe_Aye</t>
  </si>
  <si>
    <t>XoKimboXo</t>
  </si>
  <si>
    <t>AstroVerena</t>
  </si>
  <si>
    <t>Lickonmytwit</t>
  </si>
  <si>
    <t>valjimenez</t>
  </si>
  <si>
    <t>brummy_dan</t>
  </si>
  <si>
    <t>jenlikestoparty</t>
  </si>
  <si>
    <t>TashyFinn</t>
  </si>
  <si>
    <t>Goingbacktocali</t>
  </si>
  <si>
    <t>lesliie_x</t>
  </si>
  <si>
    <t>Garonatron1600</t>
  </si>
  <si>
    <t>alozia07</t>
  </si>
  <si>
    <t>_chasmalim</t>
  </si>
  <si>
    <t>KristinaAwesome</t>
  </si>
  <si>
    <t>Anja007</t>
  </si>
  <si>
    <t>ElyjahRasta</t>
  </si>
  <si>
    <t>matthammer</t>
  </si>
  <si>
    <t>crossfitchat</t>
  </si>
  <si>
    <t>pandulce_55</t>
  </si>
  <si>
    <t>CompassWoman</t>
  </si>
  <si>
    <t>Werca74</t>
  </si>
  <si>
    <t>RichieVar</t>
  </si>
  <si>
    <t>sonicbum</t>
  </si>
  <si>
    <t>lirae</t>
  </si>
  <si>
    <t>krista71</t>
  </si>
  <si>
    <t>lainey001</t>
  </si>
  <si>
    <t>kirstendee</t>
  </si>
  <si>
    <t>JosiahIsMyWhy</t>
  </si>
  <si>
    <t>joyeuxjoy</t>
  </si>
  <si>
    <t>mataeacanning</t>
  </si>
  <si>
    <t>Joyuna</t>
  </si>
  <si>
    <t>hb_love</t>
  </si>
  <si>
    <t>abbyryder</t>
  </si>
  <si>
    <t>leonpotter</t>
  </si>
  <si>
    <t>the_wanlorn</t>
  </si>
  <si>
    <t>libra192008</t>
  </si>
  <si>
    <t>MidwestMetalHed</t>
  </si>
  <si>
    <t>demifree</t>
  </si>
  <si>
    <t>roxyhumz1</t>
  </si>
  <si>
    <t>sophiie92</t>
  </si>
  <si>
    <t>Black_WebDIVA</t>
  </si>
  <si>
    <t>summercullen</t>
  </si>
  <si>
    <t>RickeyJACKets</t>
  </si>
  <si>
    <t>jessievonjess</t>
  </si>
  <si>
    <t>Ryan_SD</t>
  </si>
  <si>
    <t>lety419</t>
  </si>
  <si>
    <t>daniellecrunden</t>
  </si>
  <si>
    <t>amydennis</t>
  </si>
  <si>
    <t>thetidalrabbit</t>
  </si>
  <si>
    <t>blackpixi7</t>
  </si>
  <si>
    <t>samelaanderson</t>
  </si>
  <si>
    <t>NMPrincess</t>
  </si>
  <si>
    <t>tadekk</t>
  </si>
  <si>
    <t>softstatic</t>
  </si>
  <si>
    <t>captainmcsacky</t>
  </si>
  <si>
    <t>theresaanna</t>
  </si>
  <si>
    <t>MileyDemSelena</t>
  </si>
  <si>
    <t>nambonian</t>
  </si>
  <si>
    <t>smokeyhollywood</t>
  </si>
  <si>
    <t>HELLOIAMTAMATOA</t>
  </si>
  <si>
    <t>avidreader7</t>
  </si>
  <si>
    <t>DanielaPeralta</t>
  </si>
  <si>
    <t>MsMorenita</t>
  </si>
  <si>
    <t>alexjohn94</t>
  </si>
  <si>
    <t>phxwebguy</t>
  </si>
  <si>
    <t>rachel_annie</t>
  </si>
  <si>
    <t>ryanr09</t>
  </si>
  <si>
    <t>davejazz</t>
  </si>
  <si>
    <t xml:space="preserve">worst headache ever </t>
  </si>
  <si>
    <t>froodie</t>
  </si>
  <si>
    <t>Fazel</t>
  </si>
  <si>
    <t>ThAPrNcEsS</t>
  </si>
  <si>
    <t>gangsty</t>
  </si>
  <si>
    <t>BenjaminJL</t>
  </si>
  <si>
    <t>ciaraaan</t>
  </si>
  <si>
    <t>Lene511</t>
  </si>
  <si>
    <t>Jei87</t>
  </si>
  <si>
    <t>TheEllenBecker</t>
  </si>
  <si>
    <t>wmhadley</t>
  </si>
  <si>
    <t>brittwrestling</t>
  </si>
  <si>
    <t>VonChambers</t>
  </si>
  <si>
    <t>GreenPixels</t>
  </si>
  <si>
    <t>ecnmst</t>
  </si>
  <si>
    <t>JeannaMarie516</t>
  </si>
  <si>
    <t>AMart_07</t>
  </si>
  <si>
    <t>XTanishaX</t>
  </si>
  <si>
    <t>SleepPro80</t>
  </si>
  <si>
    <t>Sally_faye</t>
  </si>
  <si>
    <t>Wemnar</t>
  </si>
  <si>
    <t>Tawcan</t>
  </si>
  <si>
    <t>AaronLHB</t>
  </si>
  <si>
    <t>hannahorNannah</t>
  </si>
  <si>
    <t>CrazyNydz</t>
  </si>
  <si>
    <t>AsiaMoses</t>
  </si>
  <si>
    <t>JmKa12</t>
  </si>
  <si>
    <t>novaici</t>
  </si>
  <si>
    <t>izaldivar</t>
  </si>
  <si>
    <t>insanefreak</t>
  </si>
  <si>
    <t>KelB9</t>
  </si>
  <si>
    <t>platinumred</t>
  </si>
  <si>
    <t>ColetteThomsonx</t>
  </si>
  <si>
    <t>Paulineewienee</t>
  </si>
  <si>
    <t>Troubleina</t>
  </si>
  <si>
    <t>paulkenuk</t>
  </si>
  <si>
    <t>BuenoBaby</t>
  </si>
  <si>
    <t>andronemai</t>
  </si>
  <si>
    <t>MJ8675309</t>
  </si>
  <si>
    <t>jenn8504</t>
  </si>
  <si>
    <t>fairyrose</t>
  </si>
  <si>
    <t>stunnell</t>
  </si>
  <si>
    <t>lildragon7us</t>
  </si>
  <si>
    <t>epikfish</t>
  </si>
  <si>
    <t>mtngalgonemad</t>
  </si>
  <si>
    <t>Dreyesbo</t>
  </si>
  <si>
    <t>motherrussia</t>
  </si>
  <si>
    <t>itslynnie</t>
  </si>
  <si>
    <t>carlyhallihan</t>
  </si>
  <si>
    <t xml:space="preserve">i miss my laptop </t>
  </si>
  <si>
    <t>meganmcisaac</t>
  </si>
  <si>
    <t>susanmhill</t>
  </si>
  <si>
    <t>andrayawhite</t>
  </si>
  <si>
    <t>sarapear</t>
  </si>
  <si>
    <t>Clurrrrrr</t>
  </si>
  <si>
    <t>therealestcici</t>
  </si>
  <si>
    <t>WillPerkins</t>
  </si>
  <si>
    <t>VJASEditor</t>
  </si>
  <si>
    <t>AngieCas</t>
  </si>
  <si>
    <t>ReeferMadness91</t>
  </si>
  <si>
    <t>WATCHARSAN</t>
  </si>
  <si>
    <t>caitlyn1323</t>
  </si>
  <si>
    <t>robere9</t>
  </si>
  <si>
    <t>ladyofdragons</t>
  </si>
  <si>
    <t>markoramius</t>
  </si>
  <si>
    <t>BirchSoaps</t>
  </si>
  <si>
    <t>RockrFilms</t>
  </si>
  <si>
    <t>bonelessname</t>
  </si>
  <si>
    <t>ZoMAGICMONDAYS</t>
  </si>
  <si>
    <t>mrs_jovi</t>
  </si>
  <si>
    <t>nicolemcfadyen</t>
  </si>
  <si>
    <t>BostonKate</t>
  </si>
  <si>
    <t>LezGrrl</t>
  </si>
  <si>
    <t>KaylaMarieH</t>
  </si>
  <si>
    <t>biblet_bum</t>
  </si>
  <si>
    <t>xandalekarlita</t>
  </si>
  <si>
    <t>itsmaritzz</t>
  </si>
  <si>
    <t>nangibbs</t>
  </si>
  <si>
    <t>AngelosLH</t>
  </si>
  <si>
    <t>xosarahdawn</t>
  </si>
  <si>
    <t>Marshmelo76</t>
  </si>
  <si>
    <t>the_nini</t>
  </si>
  <si>
    <t>ErinKennedyCPRW</t>
  </si>
  <si>
    <t>Twinklekink</t>
  </si>
  <si>
    <t>freakyzeeky_</t>
  </si>
  <si>
    <t>kaylaloves</t>
  </si>
  <si>
    <t>courtneypo</t>
  </si>
  <si>
    <t>1Simran</t>
  </si>
  <si>
    <t>ADEATHEATER</t>
  </si>
  <si>
    <t>nicholeee</t>
  </si>
  <si>
    <t>torygaston</t>
  </si>
  <si>
    <t>HarryGoacher</t>
  </si>
  <si>
    <t>sarahhhsayzzz</t>
  </si>
  <si>
    <t>HelloJoss</t>
  </si>
  <si>
    <t xml:space="preserve">I need a haircut </t>
  </si>
  <si>
    <t>hah247</t>
  </si>
  <si>
    <t>KimberleeB</t>
  </si>
  <si>
    <t>hayleyGLG</t>
  </si>
  <si>
    <t>CarlzB</t>
  </si>
  <si>
    <t>memecherry</t>
  </si>
  <si>
    <t>xwhosthatgirlx</t>
  </si>
  <si>
    <t>Hopexo</t>
  </si>
  <si>
    <t>thekitschbitsch</t>
  </si>
  <si>
    <t>Barcardicider</t>
  </si>
  <si>
    <t>vderkovitz</t>
  </si>
  <si>
    <t>willsharp</t>
  </si>
  <si>
    <t>iTheresa</t>
  </si>
  <si>
    <t>MaryeAudet</t>
  </si>
  <si>
    <t>tasharryyadams</t>
  </si>
  <si>
    <t>carorichey</t>
  </si>
  <si>
    <t>megwong</t>
  </si>
  <si>
    <t>fragilefuture</t>
  </si>
  <si>
    <t>BeckyLawrence</t>
  </si>
  <si>
    <t>joslynnanne</t>
  </si>
  <si>
    <t xml:space="preserve">Starting to get a headache </t>
  </si>
  <si>
    <t>Kolozova</t>
  </si>
  <si>
    <t>_hideyourlovers</t>
  </si>
  <si>
    <t>stevenfelix</t>
  </si>
  <si>
    <t>janievix</t>
  </si>
  <si>
    <t>vlmstudios</t>
  </si>
  <si>
    <t>Chodge93</t>
  </si>
  <si>
    <t>tabithabarron</t>
  </si>
  <si>
    <t>kate_a_saurus</t>
  </si>
  <si>
    <t>rachelmaloney</t>
  </si>
  <si>
    <t>julietlimagolf</t>
  </si>
  <si>
    <t>patrangbby</t>
  </si>
  <si>
    <t>RockinPrincess3</t>
  </si>
  <si>
    <t>Model_Reicha</t>
  </si>
  <si>
    <t>Lou1510</t>
  </si>
  <si>
    <t>graemehunter</t>
  </si>
  <si>
    <t>AdriannaLeServa</t>
  </si>
  <si>
    <t>_PromiseRing</t>
  </si>
  <si>
    <t>ewaniesciuszko</t>
  </si>
  <si>
    <t>matthui</t>
  </si>
  <si>
    <t>thefuturist88</t>
  </si>
  <si>
    <t>Noosherlock</t>
  </si>
  <si>
    <t>zornog</t>
  </si>
  <si>
    <t>taramason</t>
  </si>
  <si>
    <t>i_am_scifi</t>
  </si>
  <si>
    <t>blacksmoke16</t>
  </si>
  <si>
    <t>MorganDalain</t>
  </si>
  <si>
    <t>clared12</t>
  </si>
  <si>
    <t>TheRealKristi</t>
  </si>
  <si>
    <t xml:space="preserve">is so sunburnt </t>
  </si>
  <si>
    <t>samanthaMUA</t>
  </si>
  <si>
    <t>JakeXD</t>
  </si>
  <si>
    <t>lipstattoo</t>
  </si>
  <si>
    <t>lveydvey</t>
  </si>
  <si>
    <t>bigcinema</t>
  </si>
  <si>
    <t>angelicajw</t>
  </si>
  <si>
    <t>theine</t>
  </si>
  <si>
    <t>aissle</t>
  </si>
  <si>
    <t>meaghnlynn</t>
  </si>
  <si>
    <t>LollipopIzzie</t>
  </si>
  <si>
    <t>KoolKeithSMC</t>
  </si>
  <si>
    <t>msalonen</t>
  </si>
  <si>
    <t>Aimatme</t>
  </si>
  <si>
    <t xml:space="preserve">Work in an hour </t>
  </si>
  <si>
    <t>ChopperKat</t>
  </si>
  <si>
    <t>DeannaBanana74</t>
  </si>
  <si>
    <t>starbunnie</t>
  </si>
  <si>
    <t>onedivac</t>
  </si>
  <si>
    <t>sumsing</t>
  </si>
  <si>
    <t>Akina16</t>
  </si>
  <si>
    <t>Sakina101</t>
  </si>
  <si>
    <t>Gay_Burns</t>
  </si>
  <si>
    <t>JackeeE</t>
  </si>
  <si>
    <t>sophie_wressell</t>
  </si>
  <si>
    <t>MelanieSonoda</t>
  </si>
  <si>
    <t>thearthurclan</t>
  </si>
  <si>
    <t>carsing2piano</t>
  </si>
  <si>
    <t>han_banana</t>
  </si>
  <si>
    <t>Leeza_Lew</t>
  </si>
  <si>
    <t>POJOMOFO</t>
  </si>
  <si>
    <t>CeciBea</t>
  </si>
  <si>
    <t>wirrniss</t>
  </si>
  <si>
    <t>DUBharris</t>
  </si>
  <si>
    <t>Rawvelous</t>
  </si>
  <si>
    <t>bradbebrutal</t>
  </si>
  <si>
    <t>gkeefer</t>
  </si>
  <si>
    <t>Kate_Chile</t>
  </si>
  <si>
    <t>adwilson85</t>
  </si>
  <si>
    <t>Alex10987</t>
  </si>
  <si>
    <t>karinhoegh</t>
  </si>
  <si>
    <t>marydoyouwanna</t>
  </si>
  <si>
    <t>Chitown1</t>
  </si>
  <si>
    <t>AudreyyLynn</t>
  </si>
  <si>
    <t>klm351</t>
  </si>
  <si>
    <t>Angro1975</t>
  </si>
  <si>
    <t>wanna_be_pretty</t>
  </si>
  <si>
    <t>mateobaisden</t>
  </si>
  <si>
    <t>Fatalstrike</t>
  </si>
  <si>
    <t>char_s1</t>
  </si>
  <si>
    <t>katemorris</t>
  </si>
  <si>
    <t>iNeelesh</t>
  </si>
  <si>
    <t>singupsidedown</t>
  </si>
  <si>
    <t>zeroSquadron</t>
  </si>
  <si>
    <t>brianbuttonxp</t>
  </si>
  <si>
    <t>TaviGreiner</t>
  </si>
  <si>
    <t>leexinhue</t>
  </si>
  <si>
    <t>Barnfee</t>
  </si>
  <si>
    <t>AshleyMolnar</t>
  </si>
  <si>
    <t>misscarmenv</t>
  </si>
  <si>
    <t>ChelseaLynnxo</t>
  </si>
  <si>
    <t>lottehhh</t>
  </si>
  <si>
    <t>raqstarr</t>
  </si>
  <si>
    <t>WxDan</t>
  </si>
  <si>
    <t>callieach</t>
  </si>
  <si>
    <t>loverofbsb</t>
  </si>
  <si>
    <t>exitinkyle</t>
  </si>
  <si>
    <t>jlwarlow</t>
  </si>
  <si>
    <t>wishthesame4u</t>
  </si>
  <si>
    <t>JenaeJawbreaker</t>
  </si>
  <si>
    <t>NeraGeez</t>
  </si>
  <si>
    <t>AndyHasdal</t>
  </si>
  <si>
    <t>ktchn</t>
  </si>
  <si>
    <t>HowiesMama</t>
  </si>
  <si>
    <t>superstarnish</t>
  </si>
  <si>
    <t>emmalouisecooke</t>
  </si>
  <si>
    <t>lnlne</t>
  </si>
  <si>
    <t>Sonkak</t>
  </si>
  <si>
    <t>pranaydewan</t>
  </si>
  <si>
    <t>Donna_84</t>
  </si>
  <si>
    <t>meeganchicken</t>
  </si>
  <si>
    <t>parawhorextwerd</t>
  </si>
  <si>
    <t>AznShorty</t>
  </si>
  <si>
    <t>gemmacassellsx</t>
  </si>
  <si>
    <t>waterlungs</t>
  </si>
  <si>
    <t xml:space="preserve">being bored! </t>
  </si>
  <si>
    <t>BigToys</t>
  </si>
  <si>
    <t>siriuskayla</t>
  </si>
  <si>
    <t>volleymunkee</t>
  </si>
  <si>
    <t>brad3d</t>
  </si>
  <si>
    <t>map_maker</t>
  </si>
  <si>
    <t>LJMillar</t>
  </si>
  <si>
    <t>michellee_x</t>
  </si>
  <si>
    <t>feldhaus</t>
  </si>
  <si>
    <t>tydymama</t>
  </si>
  <si>
    <t>GeePee92</t>
  </si>
  <si>
    <t>laballade</t>
  </si>
  <si>
    <t>MsManagr</t>
  </si>
  <si>
    <t>EricaOwens</t>
  </si>
  <si>
    <t>ElyPoynterFreak</t>
  </si>
  <si>
    <t xml:space="preserve">killer headache </t>
  </si>
  <si>
    <t>LearningPool</t>
  </si>
  <si>
    <t>KristynaArmenta</t>
  </si>
  <si>
    <t>hope117</t>
  </si>
  <si>
    <t>yonitdm</t>
  </si>
  <si>
    <t>laceeeyCAKESx</t>
  </si>
  <si>
    <t>girlontheverge</t>
  </si>
  <si>
    <t>Juliebinnc2</t>
  </si>
  <si>
    <t>NeeTrice</t>
  </si>
  <si>
    <t>laura_1512</t>
  </si>
  <si>
    <t>thaiferreira</t>
  </si>
  <si>
    <t>laurenmatia</t>
  </si>
  <si>
    <t>Blancie</t>
  </si>
  <si>
    <t>lauraehall</t>
  </si>
  <si>
    <t>HOLLI_ster</t>
  </si>
  <si>
    <t>lilhayz</t>
  </si>
  <si>
    <t>LynziWalsh</t>
  </si>
  <si>
    <t>b1302</t>
  </si>
  <si>
    <t>KristieKupkakes</t>
  </si>
  <si>
    <t>AllyyyMcKinney</t>
  </si>
  <si>
    <t>Aubers910</t>
  </si>
  <si>
    <t>DawnDai</t>
  </si>
  <si>
    <t>PurplePasiFlora</t>
  </si>
  <si>
    <t>alinvasilas</t>
  </si>
  <si>
    <t>napiva</t>
  </si>
  <si>
    <t>ericccccc</t>
  </si>
  <si>
    <t>LAliciaKeyz</t>
  </si>
  <si>
    <t>mnlduran</t>
  </si>
  <si>
    <t>Lindsalena</t>
  </si>
  <si>
    <t>LKisCrafty</t>
  </si>
  <si>
    <t>rnbrunelle</t>
  </si>
  <si>
    <t>amybnelson</t>
  </si>
  <si>
    <t>butterflyfi</t>
  </si>
  <si>
    <t>oneheavenlyhart</t>
  </si>
  <si>
    <t>iMaddin</t>
  </si>
  <si>
    <t>lilmamasofly90</t>
  </si>
  <si>
    <t>MattBarnstable</t>
  </si>
  <si>
    <t>bella_b</t>
  </si>
  <si>
    <t>cruno91</t>
  </si>
  <si>
    <t>SNROBI</t>
  </si>
  <si>
    <t>ohxhaiixgianna</t>
  </si>
  <si>
    <t>duckie_love20</t>
  </si>
  <si>
    <t>nikkijpage</t>
  </si>
  <si>
    <t>Guucccci</t>
  </si>
  <si>
    <t>jstuss</t>
  </si>
  <si>
    <t>lizzie0207</t>
  </si>
  <si>
    <t>VernaeWilliams</t>
  </si>
  <si>
    <t>evanescencerokz</t>
  </si>
  <si>
    <t>PJCoughlin</t>
  </si>
  <si>
    <t>NikkiLav</t>
  </si>
  <si>
    <t>JamesBurgess</t>
  </si>
  <si>
    <t>jabberwockyxd</t>
  </si>
  <si>
    <t>forever_morgan</t>
  </si>
  <si>
    <t>_CorruptedAngel</t>
  </si>
  <si>
    <t>lcc2209</t>
  </si>
  <si>
    <t xml:space="preserve">Im so worried </t>
  </si>
  <si>
    <t>silent_hill2</t>
  </si>
  <si>
    <t>elektronikboy</t>
  </si>
  <si>
    <t>pinkxoxoprinces</t>
  </si>
  <si>
    <t>julieleveto</t>
  </si>
  <si>
    <t>GlamourStar</t>
  </si>
  <si>
    <t>Princes_Doll</t>
  </si>
  <si>
    <t>GSPRS_Jen</t>
  </si>
  <si>
    <t>KristinLeigh83</t>
  </si>
  <si>
    <t>Goreki</t>
  </si>
  <si>
    <t>daisypops</t>
  </si>
  <si>
    <t>Melissa_Jonas16</t>
  </si>
  <si>
    <t>EmelyPringRocks</t>
  </si>
  <si>
    <t>itwasinspace</t>
  </si>
  <si>
    <t>haileyjayne</t>
  </si>
  <si>
    <t>stellahudgens</t>
  </si>
  <si>
    <t>toryn_</t>
  </si>
  <si>
    <t>BarbaraBoser</t>
  </si>
  <si>
    <t>ergophobe</t>
  </si>
  <si>
    <t>Gofjeld</t>
  </si>
  <si>
    <t>purpledeeee</t>
  </si>
  <si>
    <t>swymerf</t>
  </si>
  <si>
    <t>emylee3791</t>
  </si>
  <si>
    <t>burghbaby</t>
  </si>
  <si>
    <t>del_editor</t>
  </si>
  <si>
    <t>kalixy</t>
  </si>
  <si>
    <t>XMAMMOTHX</t>
  </si>
  <si>
    <t>KOttavio</t>
  </si>
  <si>
    <t>guille_bby</t>
  </si>
  <si>
    <t>kris89</t>
  </si>
  <si>
    <t>Beckyc82</t>
  </si>
  <si>
    <t>salbini81</t>
  </si>
  <si>
    <t>RockShowGirl</t>
  </si>
  <si>
    <t>SophiesInsanity</t>
  </si>
  <si>
    <t>by_tor</t>
  </si>
  <si>
    <t>tim_kirby</t>
  </si>
  <si>
    <t>DJSupaCake</t>
  </si>
  <si>
    <t>unfokused</t>
  </si>
  <si>
    <t>npattee</t>
  </si>
  <si>
    <t>adgergits</t>
  </si>
  <si>
    <t>thefabgiver</t>
  </si>
  <si>
    <t>Vixen_Kitty</t>
  </si>
  <si>
    <t>fueledbyoreos</t>
  </si>
  <si>
    <t>OldLineDem</t>
  </si>
  <si>
    <t>mattscoggins</t>
  </si>
  <si>
    <t>Honey3223</t>
  </si>
  <si>
    <t>SourLemon410</t>
  </si>
  <si>
    <t>miriamc45</t>
  </si>
  <si>
    <t>CENiArita</t>
  </si>
  <si>
    <t>skindy</t>
  </si>
  <si>
    <t>aphroditebites</t>
  </si>
  <si>
    <t>Colbertfan1</t>
  </si>
  <si>
    <t>ReporterHaley</t>
  </si>
  <si>
    <t>EvRydayFabuLous</t>
  </si>
  <si>
    <t>RaeLuvsU</t>
  </si>
  <si>
    <t>RustlingRagazza</t>
  </si>
  <si>
    <t>mykimmykim</t>
  </si>
  <si>
    <t>KatyRalph</t>
  </si>
  <si>
    <t>bsktballalwayz</t>
  </si>
  <si>
    <t>MandaaRiess</t>
  </si>
  <si>
    <t>Umatter2Chtr2</t>
  </si>
  <si>
    <t>joshdutcher</t>
  </si>
  <si>
    <t>Yessiiw</t>
  </si>
  <si>
    <t>ccaayyllaa</t>
  </si>
  <si>
    <t>baseballzoch</t>
  </si>
  <si>
    <t>dandylyons</t>
  </si>
  <si>
    <t>TheDLC</t>
  </si>
  <si>
    <t>padotj</t>
  </si>
  <si>
    <t>Grrrrrr_Baby</t>
  </si>
  <si>
    <t>xxTrAgIcMeSsxx</t>
  </si>
  <si>
    <t>Cantdenyoureyes</t>
  </si>
  <si>
    <t>dandandanja</t>
  </si>
  <si>
    <t>whisk</t>
  </si>
  <si>
    <t>greeniebreizh</t>
  </si>
  <si>
    <t>cherub_rock123</t>
  </si>
  <si>
    <t>CartoonAndrew</t>
  </si>
  <si>
    <t>norance</t>
  </si>
  <si>
    <t>italiankris</t>
  </si>
  <si>
    <t>larimayumi</t>
  </si>
  <si>
    <t>D3siRa3</t>
  </si>
  <si>
    <t>KatieAlender</t>
  </si>
  <si>
    <t>brandon182</t>
  </si>
  <si>
    <t>amaleey</t>
  </si>
  <si>
    <t>aimzyLOLZ</t>
  </si>
  <si>
    <t>robyns215</t>
  </si>
  <si>
    <t>docmarvy</t>
  </si>
  <si>
    <t>IsawaHikaru</t>
  </si>
  <si>
    <t>choke_me</t>
  </si>
  <si>
    <t>musicalninja</t>
  </si>
  <si>
    <t>GDHussak</t>
  </si>
  <si>
    <t>angfoo</t>
  </si>
  <si>
    <t>thealmightymel</t>
  </si>
  <si>
    <t>mizmargauxxx</t>
  </si>
  <si>
    <t>silentnative91</t>
  </si>
  <si>
    <t>drewkinser</t>
  </si>
  <si>
    <t>cadorette</t>
  </si>
  <si>
    <t>spryd</t>
  </si>
  <si>
    <t>spriink</t>
  </si>
  <si>
    <t>Aveloren</t>
  </si>
  <si>
    <t>chloemeleta</t>
  </si>
  <si>
    <t>GailScottMusic</t>
  </si>
  <si>
    <t>SaraaahLJ</t>
  </si>
  <si>
    <t>joshstephens</t>
  </si>
  <si>
    <t>peytonluvsjoe</t>
  </si>
  <si>
    <t>nonpromqueen</t>
  </si>
  <si>
    <t>shawnee15</t>
  </si>
  <si>
    <t>KassyLive</t>
  </si>
  <si>
    <t>julz1120</t>
  </si>
  <si>
    <t>gemmaalouise</t>
  </si>
  <si>
    <t>TheEliteJustin</t>
  </si>
  <si>
    <t>jlynnschweikert</t>
  </si>
  <si>
    <t>DillyPick</t>
  </si>
  <si>
    <t>Dj_Nyce</t>
  </si>
  <si>
    <t>avaturner13</t>
  </si>
  <si>
    <t>3Dmotif</t>
  </si>
  <si>
    <t>EyeplantDesign</t>
  </si>
  <si>
    <t>giazzpet</t>
  </si>
  <si>
    <t>missesjoejonas</t>
  </si>
  <si>
    <t>deth_lepus</t>
  </si>
  <si>
    <t>mcince51</t>
  </si>
  <si>
    <t>laughingmonkey</t>
  </si>
  <si>
    <t>iamamindfreak</t>
  </si>
  <si>
    <t>flamboyantdeath</t>
  </si>
  <si>
    <t>jesstx</t>
  </si>
  <si>
    <t>szyhomemaker</t>
  </si>
  <si>
    <t>FxySoulJah</t>
  </si>
  <si>
    <t>lacedsarcasm</t>
  </si>
  <si>
    <t>c_hamilton17</t>
  </si>
  <si>
    <t>preppylovexo</t>
  </si>
  <si>
    <t>talkinghelps</t>
  </si>
  <si>
    <t>Smithy30</t>
  </si>
  <si>
    <t>Kellyrai</t>
  </si>
  <si>
    <t>thedarkmoon</t>
  </si>
  <si>
    <t>jessicabalicki</t>
  </si>
  <si>
    <t>LauraPaige</t>
  </si>
  <si>
    <t>JessicaRosario</t>
  </si>
  <si>
    <t>Skorobeus</t>
  </si>
  <si>
    <t>giryan</t>
  </si>
  <si>
    <t>booticon</t>
  </si>
  <si>
    <t>taylorghrist</t>
  </si>
  <si>
    <t>i_no_mesican</t>
  </si>
  <si>
    <t>FleaFletcher</t>
  </si>
  <si>
    <t>granolajoe</t>
  </si>
  <si>
    <t>Shunique</t>
  </si>
  <si>
    <t>Mm_Ka</t>
  </si>
  <si>
    <t>Eating_Buttons</t>
  </si>
  <si>
    <t>FelineUnit</t>
  </si>
  <si>
    <t>jmrago</t>
  </si>
  <si>
    <t>Gal_butnot_Girl</t>
  </si>
  <si>
    <t>keemelo</t>
  </si>
  <si>
    <t>BamaLiz</t>
  </si>
  <si>
    <t>lawlpeter</t>
  </si>
  <si>
    <t>ah_nicia</t>
  </si>
  <si>
    <t>Unavoce</t>
  </si>
  <si>
    <t xml:space="preserve">workworkwork </t>
  </si>
  <si>
    <t>ja_castillo</t>
  </si>
  <si>
    <t>mikestaysfresh</t>
  </si>
  <si>
    <t>TexasFriedEwok</t>
  </si>
  <si>
    <t>addie_c</t>
  </si>
  <si>
    <t>CorydooM</t>
  </si>
  <si>
    <t>paul_y</t>
  </si>
  <si>
    <t>_ani_</t>
  </si>
  <si>
    <t>Sarieee</t>
  </si>
  <si>
    <t>gameism</t>
  </si>
  <si>
    <t>ziggyzyrah</t>
  </si>
  <si>
    <t>scott_welch</t>
  </si>
  <si>
    <t>smack0007</t>
  </si>
  <si>
    <t>rassteven</t>
  </si>
  <si>
    <t>wasted_rose</t>
  </si>
  <si>
    <t>scott_ish</t>
  </si>
  <si>
    <t>tspegar</t>
  </si>
  <si>
    <t>Gr8ttoess</t>
  </si>
  <si>
    <t>erob1</t>
  </si>
  <si>
    <t>proudmummy27</t>
  </si>
  <si>
    <t>Jettakiss21</t>
  </si>
  <si>
    <t>iSteeven</t>
  </si>
  <si>
    <t>voidspace</t>
  </si>
  <si>
    <t>Misspopov</t>
  </si>
  <si>
    <t xml:space="preserve">is heartbroken </t>
  </si>
  <si>
    <t>chinkyspice007</t>
  </si>
  <si>
    <t>Jecksterr</t>
  </si>
  <si>
    <t>heymeghan</t>
  </si>
  <si>
    <t>tomikaskanes</t>
  </si>
  <si>
    <t>dannyson1</t>
  </si>
  <si>
    <t>Ghaliia</t>
  </si>
  <si>
    <t>hlics</t>
  </si>
  <si>
    <t>megantarplee</t>
  </si>
  <si>
    <t>michizzleee</t>
  </si>
  <si>
    <t>swerveball</t>
  </si>
  <si>
    <t>joshmend</t>
  </si>
  <si>
    <t>Alhon</t>
  </si>
  <si>
    <t xml:space="preserve">Doesn't want to go to work tonight </t>
  </si>
  <si>
    <t>emilyanneeeee</t>
  </si>
  <si>
    <t xml:space="preserve">is about to go to work </t>
  </si>
  <si>
    <t>karlylamanna</t>
  </si>
  <si>
    <t>Jeneya</t>
  </si>
  <si>
    <t>claire_lomas</t>
  </si>
  <si>
    <t>vhustle</t>
  </si>
  <si>
    <t>bambam17</t>
  </si>
  <si>
    <t>NoraIsDead</t>
  </si>
  <si>
    <t>kme79</t>
  </si>
  <si>
    <t>HaidenJameson</t>
  </si>
  <si>
    <t>Ainmer</t>
  </si>
  <si>
    <t>ugodaniels</t>
  </si>
  <si>
    <t>Lanithro</t>
  </si>
  <si>
    <t>lindac09</t>
  </si>
  <si>
    <t>MILLIEFLAWLESS</t>
  </si>
  <si>
    <t>mizzaj923</t>
  </si>
  <si>
    <t>LilBitts</t>
  </si>
  <si>
    <t>Mullatto06</t>
  </si>
  <si>
    <t>neverreallyis</t>
  </si>
  <si>
    <t>RAlexander7</t>
  </si>
  <si>
    <t>dirtymartinigal</t>
  </si>
  <si>
    <t>ClericZA</t>
  </si>
  <si>
    <t>MommaMissa</t>
  </si>
  <si>
    <t>izzyann23</t>
  </si>
  <si>
    <t>jeannebopp</t>
  </si>
  <si>
    <t>titoburito</t>
  </si>
  <si>
    <t>Brandon_E</t>
  </si>
  <si>
    <t>oliviahithersay</t>
  </si>
  <si>
    <t>StvnMtthwJms</t>
  </si>
  <si>
    <t>omfgitsmichelle</t>
  </si>
  <si>
    <t>_Rachyyy_</t>
  </si>
  <si>
    <t>queen_al</t>
  </si>
  <si>
    <t>yeahNichole</t>
  </si>
  <si>
    <t>James_Hatheway</t>
  </si>
  <si>
    <t>topherxoxheart</t>
  </si>
  <si>
    <t>cheapcheapcheap</t>
  </si>
  <si>
    <t>AdamJeigh</t>
  </si>
  <si>
    <t>goofyvillain</t>
  </si>
  <si>
    <t>iammrslee</t>
  </si>
  <si>
    <t>karawilliamson</t>
  </si>
  <si>
    <t>xjastinemarie</t>
  </si>
  <si>
    <t>SteveDeL</t>
  </si>
  <si>
    <t>itzJamesYO</t>
  </si>
  <si>
    <t>jonwarren</t>
  </si>
  <si>
    <t>TulaGit</t>
  </si>
  <si>
    <t>danielmenjivar</t>
  </si>
  <si>
    <t>whatyouown</t>
  </si>
  <si>
    <t>royvanrijn</t>
  </si>
  <si>
    <t>objektivone</t>
  </si>
  <si>
    <t>LeighMolnar</t>
  </si>
  <si>
    <t>desertlibrarian</t>
  </si>
  <si>
    <t>wangjammer5</t>
  </si>
  <si>
    <t>hevysyl_rob</t>
  </si>
  <si>
    <t>JGillo</t>
  </si>
  <si>
    <t>prioris9</t>
  </si>
  <si>
    <t>jessicaigyarto</t>
  </si>
  <si>
    <t>morgan_tierney</t>
  </si>
  <si>
    <t>CbatmanW</t>
  </si>
  <si>
    <t>BlockBEERGirl</t>
  </si>
  <si>
    <t>reinaxochitl</t>
  </si>
  <si>
    <t>EDreaming</t>
  </si>
  <si>
    <t>KyutaSyuko</t>
  </si>
  <si>
    <t>KrystleLina</t>
  </si>
  <si>
    <t>sharischulz</t>
  </si>
  <si>
    <t>jaelyrae</t>
  </si>
  <si>
    <t>Boudoirbaby</t>
  </si>
  <si>
    <t>DMZilla</t>
  </si>
  <si>
    <t>sunfeet92</t>
  </si>
  <si>
    <t>Bluefinch</t>
  </si>
  <si>
    <t>prissy1889</t>
  </si>
  <si>
    <t>_Abomination_</t>
  </si>
  <si>
    <t>comagirlx</t>
  </si>
  <si>
    <t>itskaylaxox</t>
  </si>
  <si>
    <t>arob07</t>
  </si>
  <si>
    <t>becksgirling</t>
  </si>
  <si>
    <t>No1_love</t>
  </si>
  <si>
    <t>Joymoy</t>
  </si>
  <si>
    <t>xMONYURINEx</t>
  </si>
  <si>
    <t>shianne517</t>
  </si>
  <si>
    <t>lizigee</t>
  </si>
  <si>
    <t>crazytink08</t>
  </si>
  <si>
    <t>ericascopino</t>
  </si>
  <si>
    <t>risktical</t>
  </si>
  <si>
    <t>_XericaX_</t>
  </si>
  <si>
    <t>effigydrummer</t>
  </si>
  <si>
    <t>englishstrawbie</t>
  </si>
  <si>
    <t>bethallison</t>
  </si>
  <si>
    <t>lilbucsbabe</t>
  </si>
  <si>
    <t>trammiele</t>
  </si>
  <si>
    <t>BeautifulNae</t>
  </si>
  <si>
    <t>Kiptok</t>
  </si>
  <si>
    <t>KellyCakesSD</t>
  </si>
  <si>
    <t>Mr_Crawford</t>
  </si>
  <si>
    <t>elizabeth_92</t>
  </si>
  <si>
    <t>Katywj</t>
  </si>
  <si>
    <t>dmvc</t>
  </si>
  <si>
    <t>shell2323</t>
  </si>
  <si>
    <t>lottielou</t>
  </si>
  <si>
    <t>_SamJordan</t>
  </si>
  <si>
    <t>HB79Honor</t>
  </si>
  <si>
    <t>chadmnavel</t>
  </si>
  <si>
    <t>darrenbrockes</t>
  </si>
  <si>
    <t>PoyntlasLove</t>
  </si>
  <si>
    <t>JennyLeanne84</t>
  </si>
  <si>
    <t>ChasRunner</t>
  </si>
  <si>
    <t>DavidHughesNews</t>
  </si>
  <si>
    <t>lovelylum</t>
  </si>
  <si>
    <t>heyysusana</t>
  </si>
  <si>
    <t>HGofHogwarts</t>
  </si>
  <si>
    <t>AirKarinaBx23</t>
  </si>
  <si>
    <t>katsun</t>
  </si>
  <si>
    <t>DownLikeAnchors</t>
  </si>
  <si>
    <t>Biddy</t>
  </si>
  <si>
    <t>shawna182_08</t>
  </si>
  <si>
    <t>MysticWondering</t>
  </si>
  <si>
    <t>imicupcake</t>
  </si>
  <si>
    <t>MarkB</t>
  </si>
  <si>
    <t>snickerness</t>
  </si>
  <si>
    <t>BrittanyDixon</t>
  </si>
  <si>
    <t>caitlinguinn</t>
  </si>
  <si>
    <t>arigat0</t>
  </si>
  <si>
    <t>TJ_Lawrence</t>
  </si>
  <si>
    <t>wittleErinsays</t>
  </si>
  <si>
    <t>AndreaConnolly</t>
  </si>
  <si>
    <t>KenniBoiDude</t>
  </si>
  <si>
    <t>freyaalexandra</t>
  </si>
  <si>
    <t>eric3446</t>
  </si>
  <si>
    <t>ClareWhite</t>
  </si>
  <si>
    <t>somethingerika</t>
  </si>
  <si>
    <t>femmerationale</t>
  </si>
  <si>
    <t>Fallen_Reason</t>
  </si>
  <si>
    <t>gerardwayrox</t>
  </si>
  <si>
    <t>beckydaisy</t>
  </si>
  <si>
    <t>peregr1n</t>
  </si>
  <si>
    <t>saracrow</t>
  </si>
  <si>
    <t>KtLeydon</t>
  </si>
  <si>
    <t>Mtkd3</t>
  </si>
  <si>
    <t>DanaFukkinRose</t>
  </si>
  <si>
    <t>lisalolz</t>
  </si>
  <si>
    <t>yewww</t>
  </si>
  <si>
    <t>nor_cal</t>
  </si>
  <si>
    <t>hannsr</t>
  </si>
  <si>
    <t>newslavenation</t>
  </si>
  <si>
    <t>conversegirl23</t>
  </si>
  <si>
    <t>msonline_uk</t>
  </si>
  <si>
    <t>Taylor_Robinson</t>
  </si>
  <si>
    <t>keldwud</t>
  </si>
  <si>
    <t>KimmyQueen</t>
  </si>
  <si>
    <t>Ronnie_j</t>
  </si>
  <si>
    <t>BrandiHagan</t>
  </si>
  <si>
    <t>tomme040</t>
  </si>
  <si>
    <t>sunnyhunt</t>
  </si>
  <si>
    <t>lawlitsmichael</t>
  </si>
  <si>
    <t>jaquelinegarces</t>
  </si>
  <si>
    <t>waynehartman</t>
  </si>
  <si>
    <t>tskweres</t>
  </si>
  <si>
    <t>leslie_coker</t>
  </si>
  <si>
    <t>Natalet</t>
  </si>
  <si>
    <t>Emziemonkey</t>
  </si>
  <si>
    <t>lovepirate9</t>
  </si>
  <si>
    <t>trackstar1212</t>
  </si>
  <si>
    <t>thug___angel</t>
  </si>
  <si>
    <t>TEEbeslanovitz</t>
  </si>
  <si>
    <t>Webimpulse</t>
  </si>
  <si>
    <t>nickjam</t>
  </si>
  <si>
    <t>naughty_neko</t>
  </si>
  <si>
    <t>Laurenjarman</t>
  </si>
  <si>
    <t>PiousKnob</t>
  </si>
  <si>
    <t>haaay_elisa</t>
  </si>
  <si>
    <t>johnrickards</t>
  </si>
  <si>
    <t>b_child</t>
  </si>
  <si>
    <t>stinkweasels</t>
  </si>
  <si>
    <t>apple626</t>
  </si>
  <si>
    <t>Amarose76</t>
  </si>
  <si>
    <t>MichellyWelly</t>
  </si>
  <si>
    <t>daisygirl1315</t>
  </si>
  <si>
    <t>twylababe</t>
  </si>
  <si>
    <t>pcd_leni</t>
  </si>
  <si>
    <t>vicariousills</t>
  </si>
  <si>
    <t>devannn</t>
  </si>
  <si>
    <t>TheDanniShow</t>
  </si>
  <si>
    <t>Adamfudgepacker</t>
  </si>
  <si>
    <t>kathryn_slater</t>
  </si>
  <si>
    <t>jprmichelle</t>
  </si>
  <si>
    <t>NicolaaaC</t>
  </si>
  <si>
    <t>Koty09</t>
  </si>
  <si>
    <t>stalflare</t>
  </si>
  <si>
    <t>InFamiSSNaNi</t>
  </si>
  <si>
    <t>KrisColvin</t>
  </si>
  <si>
    <t>JadeCo83</t>
  </si>
  <si>
    <t>SLAW_</t>
  </si>
  <si>
    <t>Tezzie92</t>
  </si>
  <si>
    <t>enjoytheshow</t>
  </si>
  <si>
    <t>hay0u</t>
  </si>
  <si>
    <t>LilMissFamous</t>
  </si>
  <si>
    <t>theotoy</t>
  </si>
  <si>
    <t xml:space="preserve">On my way </t>
  </si>
  <si>
    <t>honeybunchz9</t>
  </si>
  <si>
    <t>SaireBennetto</t>
  </si>
  <si>
    <t>thetilo</t>
  </si>
  <si>
    <t>questionmark7</t>
  </si>
  <si>
    <t>KnightsDrkAngel</t>
  </si>
  <si>
    <t>Liltweety18</t>
  </si>
  <si>
    <t>sbearx</t>
  </si>
  <si>
    <t>sexykristenxoxo</t>
  </si>
  <si>
    <t>itshannahbitch2</t>
  </si>
  <si>
    <t>AddisonMitchell</t>
  </si>
  <si>
    <t>martapushedplay</t>
  </si>
  <si>
    <t>Alixdaniela</t>
  </si>
  <si>
    <t>gutter2D</t>
  </si>
  <si>
    <t>thehl7guy</t>
  </si>
  <si>
    <t>gaytheologian</t>
  </si>
  <si>
    <t>FSGDAG</t>
  </si>
  <si>
    <t>Jessicagiggles</t>
  </si>
  <si>
    <t>daniellecaley</t>
  </si>
  <si>
    <t>smoothrider21</t>
  </si>
  <si>
    <t>aeyez</t>
  </si>
  <si>
    <t>mel0d</t>
  </si>
  <si>
    <t>missKMC13</t>
  </si>
  <si>
    <t>raindropslinn</t>
  </si>
  <si>
    <t>dolphinholmeval</t>
  </si>
  <si>
    <t>pickofthetwitr</t>
  </si>
  <si>
    <t>Rhiaden</t>
  </si>
  <si>
    <t>tayuk</t>
  </si>
  <si>
    <t>rhidown</t>
  </si>
  <si>
    <t>craigdavemuir</t>
  </si>
  <si>
    <t>geoffrey_braaf</t>
  </si>
  <si>
    <t>fraaancesca</t>
  </si>
  <si>
    <t>wandering_fairy</t>
  </si>
  <si>
    <t>lesliepokita</t>
  </si>
  <si>
    <t>bevies</t>
  </si>
  <si>
    <t>alexov17</t>
  </si>
  <si>
    <t>homodom</t>
  </si>
  <si>
    <t>nemax3toad</t>
  </si>
  <si>
    <t>triblogcarol</t>
  </si>
  <si>
    <t>JMIAHONLINE</t>
  </si>
  <si>
    <t>Valeriexefronas</t>
  </si>
  <si>
    <t>dannasp</t>
  </si>
  <si>
    <t>thinklikeaverb</t>
  </si>
  <si>
    <t>BukolaE</t>
  </si>
  <si>
    <t>JuggleJane</t>
  </si>
  <si>
    <t>mithiny</t>
  </si>
  <si>
    <t>Emily_Paige</t>
  </si>
  <si>
    <t>kelseyyvettor</t>
  </si>
  <si>
    <t>sarah_heykidd</t>
  </si>
  <si>
    <t xml:space="preserve">I got stung by a bee </t>
  </si>
  <si>
    <t>sachz</t>
  </si>
  <si>
    <t>queenstephh</t>
  </si>
  <si>
    <t>samanthablakee</t>
  </si>
  <si>
    <t>meeshybob</t>
  </si>
  <si>
    <t>morningtheft289</t>
  </si>
  <si>
    <t>babycakees</t>
  </si>
  <si>
    <t>m_a_scolding</t>
  </si>
  <si>
    <t>fxckinGIANNA</t>
  </si>
  <si>
    <t>blodgud</t>
  </si>
  <si>
    <t>epmd73</t>
  </si>
  <si>
    <t>Nimmble</t>
  </si>
  <si>
    <t>lrkane</t>
  </si>
  <si>
    <t>Tanner_sis</t>
  </si>
  <si>
    <t>aka_emmers</t>
  </si>
  <si>
    <t>SickOfTheSunset</t>
  </si>
  <si>
    <t>silverbell</t>
  </si>
  <si>
    <t>iamolly</t>
  </si>
  <si>
    <t>ldjohnson9</t>
  </si>
  <si>
    <t>Allecia13</t>
  </si>
  <si>
    <t>BBURN75</t>
  </si>
  <si>
    <t>SheWasTragedy</t>
  </si>
  <si>
    <t>livergirl7</t>
  </si>
  <si>
    <t>andrewbunton</t>
  </si>
  <si>
    <t>zaff23</t>
  </si>
  <si>
    <t>StephanieLeighC</t>
  </si>
  <si>
    <t>sokatie</t>
  </si>
  <si>
    <t>kfarjo</t>
  </si>
  <si>
    <t>FergatROn</t>
  </si>
  <si>
    <t>daltonchurch</t>
  </si>
  <si>
    <t>Trish031109</t>
  </si>
  <si>
    <t>Devuna</t>
  </si>
  <si>
    <t>ThePL</t>
  </si>
  <si>
    <t>momokah</t>
  </si>
  <si>
    <t>broken_baja</t>
  </si>
  <si>
    <t>elsowers</t>
  </si>
  <si>
    <t xml:space="preserve">foooome </t>
  </si>
  <si>
    <t>JemimahB</t>
  </si>
  <si>
    <t>FamousTweeter</t>
  </si>
  <si>
    <t>Jahtnia</t>
  </si>
  <si>
    <t>MarindaDiane</t>
  </si>
  <si>
    <t xml:space="preserve">I'm working </t>
  </si>
  <si>
    <t>sedatedtimes</t>
  </si>
  <si>
    <t>MileyRayCyrsFan</t>
  </si>
  <si>
    <t>sexydayveed</t>
  </si>
  <si>
    <t>x3wennie</t>
  </si>
  <si>
    <t>ankiixxx</t>
  </si>
  <si>
    <t>missleahmary</t>
  </si>
  <si>
    <t>kimbeezy</t>
  </si>
  <si>
    <t>alinafm</t>
  </si>
  <si>
    <t>swissmiss10</t>
  </si>
  <si>
    <t>xiaomascoteer</t>
  </si>
  <si>
    <t>rivenman</t>
  </si>
  <si>
    <t>JesCoolbaugh</t>
  </si>
  <si>
    <t>WerewolfJared</t>
  </si>
  <si>
    <t>jayhere</t>
  </si>
  <si>
    <t>Laurentiius</t>
  </si>
  <si>
    <t>TSM_Oregon</t>
  </si>
  <si>
    <t>yoitsteo</t>
  </si>
  <si>
    <t>Barber_21</t>
  </si>
  <si>
    <t>Mimibun</t>
  </si>
  <si>
    <t>JustOneGina</t>
  </si>
  <si>
    <t>mclanek</t>
  </si>
  <si>
    <t>czufelt</t>
  </si>
  <si>
    <t>RPOdotcom</t>
  </si>
  <si>
    <t>jconneringalls</t>
  </si>
  <si>
    <t>racheluna13</t>
  </si>
  <si>
    <t>kellysays</t>
  </si>
  <si>
    <t>uilani</t>
  </si>
  <si>
    <t>saskiatijger</t>
  </si>
  <si>
    <t>addieKY</t>
  </si>
  <si>
    <t>jo_crew</t>
  </si>
  <si>
    <t>iritush85</t>
  </si>
  <si>
    <t>jgehlbach</t>
  </si>
  <si>
    <t>markdeguzman</t>
  </si>
  <si>
    <t>Mazi_bby</t>
  </si>
  <si>
    <t>iammileycyrus</t>
  </si>
  <si>
    <t>buttaflygurlnz</t>
  </si>
  <si>
    <t>cheshirewoman</t>
  </si>
  <si>
    <t>bishop67</t>
  </si>
  <si>
    <t>lara68</t>
  </si>
  <si>
    <t>s22christine</t>
  </si>
  <si>
    <t>alyshadeshae</t>
  </si>
  <si>
    <t>ohsodopeduhh</t>
  </si>
  <si>
    <t>katzni</t>
  </si>
  <si>
    <t>pineappled</t>
  </si>
  <si>
    <t>TheMrsPattinson</t>
  </si>
  <si>
    <t>joygiovanni</t>
  </si>
  <si>
    <t>Sampson7</t>
  </si>
  <si>
    <t>Sahanah</t>
  </si>
  <si>
    <t>ashleighxgebbie</t>
  </si>
  <si>
    <t>enchantdThany</t>
  </si>
  <si>
    <t>jenven06</t>
  </si>
  <si>
    <t>spartan_love</t>
  </si>
  <si>
    <t>carolyncore</t>
  </si>
  <si>
    <t>shanna_shanna</t>
  </si>
  <si>
    <t>jordynklackner</t>
  </si>
  <si>
    <t>a__brooke</t>
  </si>
  <si>
    <t>ShayyyG</t>
  </si>
  <si>
    <t>lbrucker42</t>
  </si>
  <si>
    <t>dawnacrawford</t>
  </si>
  <si>
    <t>eltonbear</t>
  </si>
  <si>
    <t>xDrugFreeMattx</t>
  </si>
  <si>
    <t>enigmatical</t>
  </si>
  <si>
    <t>White331</t>
  </si>
  <si>
    <t>alyssaBARB</t>
  </si>
  <si>
    <t>coolhandjohnny</t>
  </si>
  <si>
    <t>DavidOMahony</t>
  </si>
  <si>
    <t>RaychulHomieG</t>
  </si>
  <si>
    <t>danmelia</t>
  </si>
  <si>
    <t>ddmatthews</t>
  </si>
  <si>
    <t>toniraquel</t>
  </si>
  <si>
    <t>AnjelicaL</t>
  </si>
  <si>
    <t>fixr</t>
  </si>
  <si>
    <t>MsNatayaUnique</t>
  </si>
  <si>
    <t>MarinaPWilliams</t>
  </si>
  <si>
    <t>danieldennis</t>
  </si>
  <si>
    <t>drachin8</t>
  </si>
  <si>
    <t>deedz26</t>
  </si>
  <si>
    <t>belinabean</t>
  </si>
  <si>
    <t>littlekyli3</t>
  </si>
  <si>
    <t>tarheelprincess</t>
  </si>
  <si>
    <t>Norlan_Malik</t>
  </si>
  <si>
    <t>punkmorvs</t>
  </si>
  <si>
    <t>elizabeththe</t>
  </si>
  <si>
    <t>idledays</t>
  </si>
  <si>
    <t>BreezyMagic</t>
  </si>
  <si>
    <t>tjeeng</t>
  </si>
  <si>
    <t>Mom_02</t>
  </si>
  <si>
    <t>Zolrath</t>
  </si>
  <si>
    <t>Smargavio</t>
  </si>
  <si>
    <t>lizerbeth01</t>
  </si>
  <si>
    <t>bowwow614</t>
  </si>
  <si>
    <t>hbeeinc</t>
  </si>
  <si>
    <t>Alphaletto</t>
  </si>
  <si>
    <t>vivalavia</t>
  </si>
  <si>
    <t>_tomFOOLERY</t>
  </si>
  <si>
    <t>VfcLuver2234</t>
  </si>
  <si>
    <t>BassGirl12</t>
  </si>
  <si>
    <t>XaveyAlexander</t>
  </si>
  <si>
    <t>EmilyRennard</t>
  </si>
  <si>
    <t>smertel</t>
  </si>
  <si>
    <t>magickhooly</t>
  </si>
  <si>
    <t>baconschool</t>
  </si>
  <si>
    <t>Lagaffe</t>
  </si>
  <si>
    <t>FallingBullets</t>
  </si>
  <si>
    <t>matthewfl</t>
  </si>
  <si>
    <t>x0xalisax0x</t>
  </si>
  <si>
    <t>LilSnapp</t>
  </si>
  <si>
    <t>kevpierce</t>
  </si>
  <si>
    <t>hayleyycampbell</t>
  </si>
  <si>
    <t>Graemeaitken</t>
  </si>
  <si>
    <t>NeoPrincess007</t>
  </si>
  <si>
    <t>geoffmcqueen</t>
  </si>
  <si>
    <t>jds4eva</t>
  </si>
  <si>
    <t>robyngallagher</t>
  </si>
  <si>
    <t>mrseb</t>
  </si>
  <si>
    <t>lXx_lulu_xXl</t>
  </si>
  <si>
    <t>ThomastheTitan</t>
  </si>
  <si>
    <t>carlylizzie22</t>
  </si>
  <si>
    <t>mferreira5</t>
  </si>
  <si>
    <t>maisquared</t>
  </si>
  <si>
    <t>tempestbrewer</t>
  </si>
  <si>
    <t>chem_w3</t>
  </si>
  <si>
    <t>rayannefox</t>
  </si>
  <si>
    <t>mikes1988</t>
  </si>
  <si>
    <t xml:space="preserve">I think I twisted my ankle </t>
  </si>
  <si>
    <t>TeeC4</t>
  </si>
  <si>
    <t>rachelraye</t>
  </si>
  <si>
    <t>candybarsodapop</t>
  </si>
  <si>
    <t>il_mio_cuore</t>
  </si>
  <si>
    <t>burkemn</t>
  </si>
  <si>
    <t>iSub</t>
  </si>
  <si>
    <t>Blackpanic10</t>
  </si>
  <si>
    <t>reneemw</t>
  </si>
  <si>
    <t>jahbryll</t>
  </si>
  <si>
    <t>PChana</t>
  </si>
  <si>
    <t>moogc</t>
  </si>
  <si>
    <t>NurseHunter</t>
  </si>
  <si>
    <t>Jonasty2</t>
  </si>
  <si>
    <t>Tweety_1988</t>
  </si>
  <si>
    <t>MoniLove318</t>
  </si>
  <si>
    <t>valeiffel</t>
  </si>
  <si>
    <t>illogicalmonse</t>
  </si>
  <si>
    <t>Justinwhitlock</t>
  </si>
  <si>
    <t>haydawg</t>
  </si>
  <si>
    <t>loveontheline</t>
  </si>
  <si>
    <t>elanlohmann</t>
  </si>
  <si>
    <t>CarlaCh</t>
  </si>
  <si>
    <t>jezzmb</t>
  </si>
  <si>
    <t>izzzzzzy</t>
  </si>
  <si>
    <t>iamnatassja</t>
  </si>
  <si>
    <t>Brashtastic</t>
  </si>
  <si>
    <t>ayaueda</t>
  </si>
  <si>
    <t>rawr_nessa</t>
  </si>
  <si>
    <t>Shinobi_Boa</t>
  </si>
  <si>
    <t>divasteph</t>
  </si>
  <si>
    <t>Shayanshaukat</t>
  </si>
  <si>
    <t>NClifton</t>
  </si>
  <si>
    <t>SarahLarry2</t>
  </si>
  <si>
    <t>Angelissa_762</t>
  </si>
  <si>
    <t>thekiwanian</t>
  </si>
  <si>
    <t>SilenceIzGolden</t>
  </si>
  <si>
    <t>prettypoopie</t>
  </si>
  <si>
    <t>aleclightwood</t>
  </si>
  <si>
    <t>DanniebelleW</t>
  </si>
  <si>
    <t>keithhide</t>
  </si>
  <si>
    <t>NezValenzuela</t>
  </si>
  <si>
    <t>_tranquilize</t>
  </si>
  <si>
    <t>natskiee</t>
  </si>
  <si>
    <t>_gennasays</t>
  </si>
  <si>
    <t>peterscastle</t>
  </si>
  <si>
    <t>liddlecurtis</t>
  </si>
  <si>
    <t>jkru</t>
  </si>
  <si>
    <t>garagarong</t>
  </si>
  <si>
    <t>BryceBeatty</t>
  </si>
  <si>
    <t>venturablvd</t>
  </si>
  <si>
    <t>Estefania1031</t>
  </si>
  <si>
    <t>AllysonKay</t>
  </si>
  <si>
    <t>dirkstanley</t>
  </si>
  <si>
    <t>aliembramela</t>
  </si>
  <si>
    <t>anastasiakalona</t>
  </si>
  <si>
    <t>SSTRAGAR</t>
  </si>
  <si>
    <t>Alovepoet</t>
  </si>
  <si>
    <t>tedgietoasterss</t>
  </si>
  <si>
    <t>alexajay</t>
  </si>
  <si>
    <t>AaronxFlavored</t>
  </si>
  <si>
    <t>MCKhanage</t>
  </si>
  <si>
    <t>MichaelWoodward</t>
  </si>
  <si>
    <t>SpeechlessGirl</t>
  </si>
  <si>
    <t>AussieFee</t>
  </si>
  <si>
    <t>Gingee_</t>
  </si>
  <si>
    <t>jasonliptak</t>
  </si>
  <si>
    <t>stalkZachHart</t>
  </si>
  <si>
    <t>CaptainMurdo</t>
  </si>
  <si>
    <t>JoacoRodini</t>
  </si>
  <si>
    <t>hiimbreetard</t>
  </si>
  <si>
    <t xml:space="preserve">I hate winter </t>
  </si>
  <si>
    <t>Nourez</t>
  </si>
  <si>
    <t>Winidapuh</t>
  </si>
  <si>
    <t>darrylin</t>
  </si>
  <si>
    <t>madmaggzyeah</t>
  </si>
  <si>
    <t>jprdgz</t>
  </si>
  <si>
    <t>veronika38</t>
  </si>
  <si>
    <t>EclipseGFX</t>
  </si>
  <si>
    <t>sparklesandfate</t>
  </si>
  <si>
    <t>davidgilray</t>
  </si>
  <si>
    <t>evilrobert</t>
  </si>
  <si>
    <t>Diddy313</t>
  </si>
  <si>
    <t>SoxFan24</t>
  </si>
  <si>
    <t>CindyWMorrison</t>
  </si>
  <si>
    <t>emotion_avenger</t>
  </si>
  <si>
    <t>dani_vale_14</t>
  </si>
  <si>
    <t xml:space="preserve">i wanna go to vegas </t>
  </si>
  <si>
    <t>stalkbrandon</t>
  </si>
  <si>
    <t>Smub</t>
  </si>
  <si>
    <t>ChloeLunn</t>
  </si>
  <si>
    <t>nutsyapper</t>
  </si>
  <si>
    <t>DavidEubank</t>
  </si>
  <si>
    <t>xmisslorix</t>
  </si>
  <si>
    <t>djmyamommy</t>
  </si>
  <si>
    <t>faithlastrella</t>
  </si>
  <si>
    <t>albertren</t>
  </si>
  <si>
    <t>lbsox</t>
  </si>
  <si>
    <t>armonixchange</t>
  </si>
  <si>
    <t>ShireenJ</t>
  </si>
  <si>
    <t>samarasobh</t>
  </si>
  <si>
    <t>Mordkay</t>
  </si>
  <si>
    <t>sjajoekie</t>
  </si>
  <si>
    <t>1045CHUMFM</t>
  </si>
  <si>
    <t>oxdeadonarrival</t>
  </si>
  <si>
    <t>Austin_G</t>
  </si>
  <si>
    <t>Whakea</t>
  </si>
  <si>
    <t>onebrightlight</t>
  </si>
  <si>
    <t>smueller94</t>
  </si>
  <si>
    <t>snugallyicious</t>
  </si>
  <si>
    <t>dinkydootwo</t>
  </si>
  <si>
    <t>MuddyWheels</t>
  </si>
  <si>
    <t>mattyp0119</t>
  </si>
  <si>
    <t>bedfordwolfie</t>
  </si>
  <si>
    <t>yungPizzle</t>
  </si>
  <si>
    <t>alyciatomora</t>
  </si>
  <si>
    <t>LivyMariee</t>
  </si>
  <si>
    <t>Jahadeen</t>
  </si>
  <si>
    <t>yestomhughesyes</t>
  </si>
  <si>
    <t>lilmermaid1217</t>
  </si>
  <si>
    <t>jordinx3</t>
  </si>
  <si>
    <t>SpootDaZombie</t>
  </si>
  <si>
    <t>kendallsalover</t>
  </si>
  <si>
    <t>tinaodarby</t>
  </si>
  <si>
    <t>lythiaren_ice</t>
  </si>
  <si>
    <t>itsangelita</t>
  </si>
  <si>
    <t>LaciParrish</t>
  </si>
  <si>
    <t>sweetarisan</t>
  </si>
  <si>
    <t>Philliybillz</t>
  </si>
  <si>
    <t>atomic_kiwi</t>
  </si>
  <si>
    <t>lostluck</t>
  </si>
  <si>
    <t>cristinavaldivi</t>
  </si>
  <si>
    <t>emilymarilyn</t>
  </si>
  <si>
    <t>imeantheend</t>
  </si>
  <si>
    <t>ivan_lopez</t>
  </si>
  <si>
    <t>xeydna</t>
  </si>
  <si>
    <t>sYs73m</t>
  </si>
  <si>
    <t>FreeBeing</t>
  </si>
  <si>
    <t>georgiaa2</t>
  </si>
  <si>
    <t>Siotology</t>
  </si>
  <si>
    <t>PaigeNicol</t>
  </si>
  <si>
    <t>kristinmathuny</t>
  </si>
  <si>
    <t>Shannon_Kai</t>
  </si>
  <si>
    <t>Gemmlawson</t>
  </si>
  <si>
    <t>stfushaina</t>
  </si>
  <si>
    <t>joelkelly</t>
  </si>
  <si>
    <t>Samproof</t>
  </si>
  <si>
    <t>dancingshelly</t>
  </si>
  <si>
    <t>llenrocipaim</t>
  </si>
  <si>
    <t>itsMissWatson</t>
  </si>
  <si>
    <t>Openyoureyes86</t>
  </si>
  <si>
    <t>naddyknickers</t>
  </si>
  <si>
    <t>NikkiPoppins</t>
  </si>
  <si>
    <t>Doorbar</t>
  </si>
  <si>
    <t>MaJoJig</t>
  </si>
  <si>
    <t>khloewinter</t>
  </si>
  <si>
    <t>LynnMaudlin</t>
  </si>
  <si>
    <t>AstroMelanin</t>
  </si>
  <si>
    <t>rodolfocaldeira</t>
  </si>
  <si>
    <t>lixlou</t>
  </si>
  <si>
    <t>raethoven</t>
  </si>
  <si>
    <t>BethanyLucas</t>
  </si>
  <si>
    <t>chrisspifey</t>
  </si>
  <si>
    <t>deven11</t>
  </si>
  <si>
    <t>maryemily11</t>
  </si>
  <si>
    <t>GrumpyWookie</t>
  </si>
  <si>
    <t>twinstar88</t>
  </si>
  <si>
    <t>BenTheAwesome</t>
  </si>
  <si>
    <t>nicole107</t>
  </si>
  <si>
    <t>JP001</t>
  </si>
  <si>
    <t>Movincool87</t>
  </si>
  <si>
    <t>AngeLiiTaCullen</t>
  </si>
  <si>
    <t>corkyweinerdog</t>
  </si>
  <si>
    <t>t33na</t>
  </si>
  <si>
    <t>england88533</t>
  </si>
  <si>
    <t>speedshadow510</t>
  </si>
  <si>
    <t>cutexcore</t>
  </si>
  <si>
    <t>darkliquid</t>
  </si>
  <si>
    <t>genjadeshade</t>
  </si>
  <si>
    <t>HolidayCottage</t>
  </si>
  <si>
    <t>lilpixie223</t>
  </si>
  <si>
    <t>alleedee</t>
  </si>
  <si>
    <t>kaylibean</t>
  </si>
  <si>
    <t>MissMinda</t>
  </si>
  <si>
    <t>SamMadisonInd</t>
  </si>
  <si>
    <t>rejectedmoments</t>
  </si>
  <si>
    <t>bbbeca</t>
  </si>
  <si>
    <t>lottesimons</t>
  </si>
  <si>
    <t>ikickshins</t>
  </si>
  <si>
    <t>brunettesiren</t>
  </si>
  <si>
    <t>ziz23</t>
  </si>
  <si>
    <t>californialove3</t>
  </si>
  <si>
    <t>roynuesca</t>
  </si>
  <si>
    <t>tharealNova</t>
  </si>
  <si>
    <t>janellesnyder</t>
  </si>
  <si>
    <t>danielaafer</t>
  </si>
  <si>
    <t>vic_lawton</t>
  </si>
  <si>
    <t>creapyy</t>
  </si>
  <si>
    <t>gamesdojo</t>
  </si>
  <si>
    <t>KristineEstoque</t>
  </si>
  <si>
    <t>smbliss</t>
  </si>
  <si>
    <t>TheTaxCoach</t>
  </si>
  <si>
    <t>roboholic</t>
  </si>
  <si>
    <t>nathanroot</t>
  </si>
  <si>
    <t>carrieballz</t>
  </si>
  <si>
    <t>rAcHeLc09</t>
  </si>
  <si>
    <t>jeffreyk02</t>
  </si>
  <si>
    <t>dean1991music</t>
  </si>
  <si>
    <t>angelUT</t>
  </si>
  <si>
    <t>kukuCass</t>
  </si>
  <si>
    <t>LALOVERSTUCKNSF</t>
  </si>
  <si>
    <t>melissagardner</t>
  </si>
  <si>
    <t>Ralph_Petts</t>
  </si>
  <si>
    <t>kiffar</t>
  </si>
  <si>
    <t>_jesss</t>
  </si>
  <si>
    <t>VespaLynd</t>
  </si>
  <si>
    <t>Briana_McDonell</t>
  </si>
  <si>
    <t>jesserz</t>
  </si>
  <si>
    <t>mikejang</t>
  </si>
  <si>
    <t>tiffanany982</t>
  </si>
  <si>
    <t>XxSiaxX</t>
  </si>
  <si>
    <t>BrendaDubya</t>
  </si>
  <si>
    <t>sarahfloress</t>
  </si>
  <si>
    <t>TheChurchGirl</t>
  </si>
  <si>
    <t>danibel</t>
  </si>
  <si>
    <t>KariPereira</t>
  </si>
  <si>
    <t>Nadiaty</t>
  </si>
  <si>
    <t>brentfiasco</t>
  </si>
  <si>
    <t>courtycourt</t>
  </si>
  <si>
    <t>annerz989</t>
  </si>
  <si>
    <t>kristy527</t>
  </si>
  <si>
    <t>Robyns_Egg</t>
  </si>
  <si>
    <t>Hannah_mayfield</t>
  </si>
  <si>
    <t>nikkisanti</t>
  </si>
  <si>
    <t>quint_uk</t>
  </si>
  <si>
    <t>MegCinNYC</t>
  </si>
  <si>
    <t>KrisMansour</t>
  </si>
  <si>
    <t>seraph_31</t>
  </si>
  <si>
    <t>MusicNcolorS</t>
  </si>
  <si>
    <t>ILuvFruitLoops</t>
  </si>
  <si>
    <t>drowranger</t>
  </si>
  <si>
    <t>Blshaul</t>
  </si>
  <si>
    <t>wordcross</t>
  </si>
  <si>
    <t>karrlaa</t>
  </si>
  <si>
    <t>beccablows</t>
  </si>
  <si>
    <t>recycleanimals</t>
  </si>
  <si>
    <t>ericthecanadian</t>
  </si>
  <si>
    <t>sixshades</t>
  </si>
  <si>
    <t>supna</t>
  </si>
  <si>
    <t>mentah</t>
  </si>
  <si>
    <t>D_Rox</t>
  </si>
  <si>
    <t>caramelqueen</t>
  </si>
  <si>
    <t>misswiz</t>
  </si>
  <si>
    <t>kokupuff</t>
  </si>
  <si>
    <t>DEWGetMeTho77</t>
  </si>
  <si>
    <t>AI35</t>
  </si>
  <si>
    <t>chelsteezy</t>
  </si>
  <si>
    <t>stephaniemm</t>
  </si>
  <si>
    <t>Courteney215</t>
  </si>
  <si>
    <t>Amirah84</t>
  </si>
  <si>
    <t>FRAGGLEROCK7</t>
  </si>
  <si>
    <t>carysss</t>
  </si>
  <si>
    <t>yayerzs</t>
  </si>
  <si>
    <t>marley_bean</t>
  </si>
  <si>
    <t>Eddie_ATX</t>
  </si>
  <si>
    <t>CourtAnn</t>
  </si>
  <si>
    <t>calebmb</t>
  </si>
  <si>
    <t>SimonTwenty4</t>
  </si>
  <si>
    <t>xomaryy</t>
  </si>
  <si>
    <t>maura117</t>
  </si>
  <si>
    <t>heidiroo5</t>
  </si>
  <si>
    <t>misskris293</t>
  </si>
  <si>
    <t>DomBoley</t>
  </si>
  <si>
    <t>jessica_noelle</t>
  </si>
  <si>
    <t>AshleighArsenic</t>
  </si>
  <si>
    <t>celinee</t>
  </si>
  <si>
    <t>imjussme</t>
  </si>
  <si>
    <t>Unolucas</t>
  </si>
  <si>
    <t>camilariso</t>
  </si>
  <si>
    <t>kristinfriesen</t>
  </si>
  <si>
    <t>Summer_Lewis</t>
  </si>
  <si>
    <t>Castform</t>
  </si>
  <si>
    <t>Nivarox</t>
  </si>
  <si>
    <t>randomscribbles</t>
  </si>
  <si>
    <t>okayjustine</t>
  </si>
  <si>
    <t>notyourcupoftea</t>
  </si>
  <si>
    <t>ladybolan</t>
  </si>
  <si>
    <t>moniquegisselle</t>
  </si>
  <si>
    <t>aliceasch</t>
  </si>
  <si>
    <t>John_Gamble</t>
  </si>
  <si>
    <t>grasha11</t>
  </si>
  <si>
    <t>TanyaFawnColvin</t>
  </si>
  <si>
    <t>Palomm</t>
  </si>
  <si>
    <t>Summerstone</t>
  </si>
  <si>
    <t>Kristen6Point5</t>
  </si>
  <si>
    <t>JK010</t>
  </si>
  <si>
    <t>deedlechach</t>
  </si>
  <si>
    <t>Suziebee123</t>
  </si>
  <si>
    <t>DiGiTaLGRuB</t>
  </si>
  <si>
    <t>kaylalolz</t>
  </si>
  <si>
    <t>jaxel042</t>
  </si>
  <si>
    <t>sleepyjean1</t>
  </si>
  <si>
    <t>mandythetwit</t>
  </si>
  <si>
    <t>Ajafrary</t>
  </si>
  <si>
    <t>annamercedees</t>
  </si>
  <si>
    <t>My_Crazy_Life</t>
  </si>
  <si>
    <t>ceo08</t>
  </si>
  <si>
    <t>AngeliitaGomez</t>
  </si>
  <si>
    <t>iloveparamore22</t>
  </si>
  <si>
    <t>bitmapped</t>
  </si>
  <si>
    <t>digates</t>
  </si>
  <si>
    <t>MyNameIsLauran</t>
  </si>
  <si>
    <t>duexmonstres</t>
  </si>
  <si>
    <t>christalovesjb</t>
  </si>
  <si>
    <t>ExtremeGamer</t>
  </si>
  <si>
    <t>juliabeverly</t>
  </si>
  <si>
    <t>Shmonica</t>
  </si>
  <si>
    <t>MommyMelee</t>
  </si>
  <si>
    <t>elle2007</t>
  </si>
  <si>
    <t>megablocks</t>
  </si>
  <si>
    <t>animefan13</t>
  </si>
  <si>
    <t>AlanaRitter</t>
  </si>
  <si>
    <t>i guess not everything is about my cooter  http://tinyurl.com/osjxgd</t>
  </si>
  <si>
    <t>josielovesmcr</t>
  </si>
  <si>
    <t>Goldbaerlie</t>
  </si>
  <si>
    <t>peterohalloran</t>
  </si>
  <si>
    <t>samboscarino</t>
  </si>
  <si>
    <t>Aieshaaaa</t>
  </si>
  <si>
    <t>thatoneguy</t>
  </si>
  <si>
    <t>Businesspro81</t>
  </si>
  <si>
    <t>jesslu2</t>
  </si>
  <si>
    <t>tahneejones</t>
  </si>
  <si>
    <t>mikevanis</t>
  </si>
  <si>
    <t>mandilee8</t>
  </si>
  <si>
    <t>heathermariexo</t>
  </si>
  <si>
    <t>Pianoman75</t>
  </si>
  <si>
    <t>ff5hnlover</t>
  </si>
  <si>
    <t>mlytwyn</t>
  </si>
  <si>
    <t>herecomessunday</t>
  </si>
  <si>
    <t>Knoel322</t>
  </si>
  <si>
    <t xml:space="preserve">so confused </t>
  </si>
  <si>
    <t>listle25</t>
  </si>
  <si>
    <t>irishjayde1</t>
  </si>
  <si>
    <t>TaurusBeauty</t>
  </si>
  <si>
    <t>kimellertson</t>
  </si>
  <si>
    <t>Caylina</t>
  </si>
  <si>
    <t>pedaah</t>
  </si>
  <si>
    <t>bbspy</t>
  </si>
  <si>
    <t>RockyMarq</t>
  </si>
  <si>
    <t>PhreakPhantasia</t>
  </si>
  <si>
    <t>LuxNLavi</t>
  </si>
  <si>
    <t>Mandy2012</t>
  </si>
  <si>
    <t>Hotdogmonster67</t>
  </si>
  <si>
    <t>sajkoism</t>
  </si>
  <si>
    <t>BeluJ</t>
  </si>
  <si>
    <t>enjoyit__</t>
  </si>
  <si>
    <t>Codyw252</t>
  </si>
  <si>
    <t>hannahlovato</t>
  </si>
  <si>
    <t>christinaaxidol</t>
  </si>
  <si>
    <t>jenchien</t>
  </si>
  <si>
    <t>nJHoTtie26</t>
  </si>
  <si>
    <t>reneehendricks</t>
  </si>
  <si>
    <t>charleshooper</t>
  </si>
  <si>
    <t>renaatacamargo</t>
  </si>
  <si>
    <t>MorganJoAnn</t>
  </si>
  <si>
    <t>sanjoyp</t>
  </si>
  <si>
    <t>racheldeg</t>
  </si>
  <si>
    <t>Fingal77</t>
  </si>
  <si>
    <t>fjgaylor</t>
  </si>
  <si>
    <t>FayDLove</t>
  </si>
  <si>
    <t>OregonLoves</t>
  </si>
  <si>
    <t>kymscrazy</t>
  </si>
  <si>
    <t>arielaash</t>
  </si>
  <si>
    <t>VickyisAwesome</t>
  </si>
  <si>
    <t>sineadsillars</t>
  </si>
  <si>
    <t>FoxBrownFox</t>
  </si>
  <si>
    <t>Nicimileyfan</t>
  </si>
  <si>
    <t>claudiusava</t>
  </si>
  <si>
    <t>L_JustElle</t>
  </si>
  <si>
    <t>pearlii</t>
  </si>
  <si>
    <t>twiddletoessock</t>
  </si>
  <si>
    <t>FeralFairy</t>
  </si>
  <si>
    <t>30STMluva</t>
  </si>
  <si>
    <t>jacqcav</t>
  </si>
  <si>
    <t>Ojisama</t>
  </si>
  <si>
    <t>mcqueenie23</t>
  </si>
  <si>
    <t>speckkkk</t>
  </si>
  <si>
    <t xml:space="preserve">Heading to the airport </t>
  </si>
  <si>
    <t>misskayhopf</t>
  </si>
  <si>
    <t>lorelaicc</t>
  </si>
  <si>
    <t>Anaime</t>
  </si>
  <si>
    <t>Koppenhave</t>
  </si>
  <si>
    <t>SkyFirePDL</t>
  </si>
  <si>
    <t>utumnyr</t>
  </si>
  <si>
    <t>mstonibaby</t>
  </si>
  <si>
    <t>pcrampton</t>
  </si>
  <si>
    <t>ljaesch</t>
  </si>
  <si>
    <t>daniellepontes</t>
  </si>
  <si>
    <t>cocoshaynel</t>
  </si>
  <si>
    <t>banquier</t>
  </si>
  <si>
    <t>alexmaxbir</t>
  </si>
  <si>
    <t>lnoroi</t>
  </si>
  <si>
    <t xml:space="preserve">Is in the hospital. </t>
  </si>
  <si>
    <t>xmagicgraffitix</t>
  </si>
  <si>
    <t>songshesings</t>
  </si>
  <si>
    <t>JRiley21</t>
  </si>
  <si>
    <t>StylistaMunchee</t>
  </si>
  <si>
    <t>cocoy0</t>
  </si>
  <si>
    <t>smileyheather24</t>
  </si>
  <si>
    <t>big_gigante</t>
  </si>
  <si>
    <t>glutealcleft</t>
  </si>
  <si>
    <t>cynthia_kitty</t>
  </si>
  <si>
    <t>varyssaloren</t>
  </si>
  <si>
    <t>dream_in_colors</t>
  </si>
  <si>
    <t>oliviapastore</t>
  </si>
  <si>
    <t>katiemcintosh</t>
  </si>
  <si>
    <t>vivifs</t>
  </si>
  <si>
    <t>Kitagehxo</t>
  </si>
  <si>
    <t>galacticwoman</t>
  </si>
  <si>
    <t>Shelley_Rae</t>
  </si>
  <si>
    <t>brit_paige</t>
  </si>
  <si>
    <t>PeaceLovePey</t>
  </si>
  <si>
    <t>bekbee</t>
  </si>
  <si>
    <t>garber84</t>
  </si>
  <si>
    <t>cassidycarmen</t>
  </si>
  <si>
    <t>micgamer16</t>
  </si>
  <si>
    <t xml:space="preserve">doctors </t>
  </si>
  <si>
    <t>z0nk</t>
  </si>
  <si>
    <t>YellowRoseofTX</t>
  </si>
  <si>
    <t>jbend</t>
  </si>
  <si>
    <t>j_ashlie</t>
  </si>
  <si>
    <t>sprke81</t>
  </si>
  <si>
    <t>MoniqueRamos</t>
  </si>
  <si>
    <t>HelloMissJean</t>
  </si>
  <si>
    <t>martuviale</t>
  </si>
  <si>
    <t>potatofamine</t>
  </si>
  <si>
    <t>Gavsmom1999</t>
  </si>
  <si>
    <t>littletwittee</t>
  </si>
  <si>
    <t>Pauum</t>
  </si>
  <si>
    <t>thatbeegirl</t>
  </si>
  <si>
    <t>PhilKnudson</t>
  </si>
  <si>
    <t>Monaypink</t>
  </si>
  <si>
    <t>amoresempre</t>
  </si>
  <si>
    <t>rexdeaz</t>
  </si>
  <si>
    <t xml:space="preserve">Not feeling very good today </t>
  </si>
  <si>
    <t>weeman_08</t>
  </si>
  <si>
    <t>cashmoneys</t>
  </si>
  <si>
    <t>omi_monstar</t>
  </si>
  <si>
    <t>JustCallMeBean</t>
  </si>
  <si>
    <t>VeryVintage_</t>
  </si>
  <si>
    <t>JoshuaAS</t>
  </si>
  <si>
    <t>courtneyclamada</t>
  </si>
  <si>
    <t>staceycmparker</t>
  </si>
  <si>
    <t>SofiNencini</t>
  </si>
  <si>
    <t>taaayyy</t>
  </si>
  <si>
    <t>dothedrew123</t>
  </si>
  <si>
    <t>sexisfuncoochie</t>
  </si>
  <si>
    <t>warbuxx3</t>
  </si>
  <si>
    <t>scottkuo</t>
  </si>
  <si>
    <t>E8_nguyen</t>
  </si>
  <si>
    <t>onemomsworld</t>
  </si>
  <si>
    <t>SNDreamer</t>
  </si>
  <si>
    <t>Yid1984</t>
  </si>
  <si>
    <t>NikkiHeartsYOU</t>
  </si>
  <si>
    <t>Zazouws</t>
  </si>
  <si>
    <t>tuimonkey</t>
  </si>
  <si>
    <t>carolinecici</t>
  </si>
  <si>
    <t>jaqulynk</t>
  </si>
  <si>
    <t>corriprzy</t>
  </si>
  <si>
    <t>prendalotutto</t>
  </si>
  <si>
    <t>redemption2005</t>
  </si>
  <si>
    <t>Dbonv24</t>
  </si>
  <si>
    <t>trodrigues</t>
  </si>
  <si>
    <t>Jessilexblack</t>
  </si>
  <si>
    <t>Lianaya</t>
  </si>
  <si>
    <t>aatheus</t>
  </si>
  <si>
    <t>anitabot</t>
  </si>
  <si>
    <t>detbadboys8990</t>
  </si>
  <si>
    <t>yayalovesu</t>
  </si>
  <si>
    <t>lushcious</t>
  </si>
  <si>
    <t xml:space="preserve">i hate the rain. </t>
  </si>
  <si>
    <t xml:space="preserve">I have no one </t>
  </si>
  <si>
    <t>Jazzamatazz</t>
  </si>
  <si>
    <t>HelloRochie</t>
  </si>
  <si>
    <t>andrewkfromaz</t>
  </si>
  <si>
    <t>busylittlepiggy</t>
  </si>
  <si>
    <t>thadyne</t>
  </si>
  <si>
    <t>xoxolucky</t>
  </si>
  <si>
    <t>cabbbage</t>
  </si>
  <si>
    <t>Becka8</t>
  </si>
  <si>
    <t>BreBreee</t>
  </si>
  <si>
    <t>Kitkas</t>
  </si>
  <si>
    <t>medusa7111</t>
  </si>
  <si>
    <t>Jesscia305</t>
  </si>
  <si>
    <t>Juliasmom66</t>
  </si>
  <si>
    <t>PaulaPettit</t>
  </si>
  <si>
    <t>SilentBlack0ut</t>
  </si>
  <si>
    <t>thisisjuice</t>
  </si>
  <si>
    <t>larzipanz</t>
  </si>
  <si>
    <t>parator</t>
  </si>
  <si>
    <t>xtinalouise</t>
  </si>
  <si>
    <t>joem500</t>
  </si>
  <si>
    <t>alexasunshine</t>
  </si>
  <si>
    <t>Threedot</t>
  </si>
  <si>
    <t>SR20Fastback</t>
  </si>
  <si>
    <t>Mumdance</t>
  </si>
  <si>
    <t>Joimel</t>
  </si>
  <si>
    <t>frcallie</t>
  </si>
  <si>
    <t>skekoa</t>
  </si>
  <si>
    <t>thevirus</t>
  </si>
  <si>
    <t>paintedwhispers</t>
  </si>
  <si>
    <t>Dancehc</t>
  </si>
  <si>
    <t>mattlxs</t>
  </si>
  <si>
    <t>vmatiasss</t>
  </si>
  <si>
    <t>PinkCandi81</t>
  </si>
  <si>
    <t>jehu72</t>
  </si>
  <si>
    <t>VancoD</t>
  </si>
  <si>
    <t>MagicJames</t>
  </si>
  <si>
    <t>agup15</t>
  </si>
  <si>
    <t>jessicanoone</t>
  </si>
  <si>
    <t>emilyeff</t>
  </si>
  <si>
    <t>mrserika</t>
  </si>
  <si>
    <t>kitsu_</t>
  </si>
  <si>
    <t>yvonnecupcake</t>
  </si>
  <si>
    <t>perezanisah</t>
  </si>
  <si>
    <t>craig_hurst</t>
  </si>
  <si>
    <t>yulieoh</t>
  </si>
  <si>
    <t>iNordli18</t>
  </si>
  <si>
    <t>kymmi21</t>
  </si>
  <si>
    <t>careeloves</t>
  </si>
  <si>
    <t>Dan_Scott_1990</t>
  </si>
  <si>
    <t>TyraThatOne</t>
  </si>
  <si>
    <t>ngoogs</t>
  </si>
  <si>
    <t>amcneer</t>
  </si>
  <si>
    <t xml:space="preserve">I don't feel good at all </t>
  </si>
  <si>
    <t>lilregi</t>
  </si>
  <si>
    <t>thehawtness</t>
  </si>
  <si>
    <t>evavontrier</t>
  </si>
  <si>
    <t>sockmonkeymax</t>
  </si>
  <si>
    <t>Ingeee</t>
  </si>
  <si>
    <t>ChrisBokros</t>
  </si>
  <si>
    <t>madonnamike</t>
  </si>
  <si>
    <t>Tynaaa</t>
  </si>
  <si>
    <t>DRESINATRA</t>
  </si>
  <si>
    <t>xiomixiomi</t>
  </si>
  <si>
    <t>carlydurso</t>
  </si>
  <si>
    <t>SMunekawa</t>
  </si>
  <si>
    <t>t_gtga</t>
  </si>
  <si>
    <t>drgilmore</t>
  </si>
  <si>
    <t>maryamxloves</t>
  </si>
  <si>
    <t>pinkiecharm</t>
  </si>
  <si>
    <t>jwipe</t>
  </si>
  <si>
    <t>radoon</t>
  </si>
  <si>
    <t>arieLowe</t>
  </si>
  <si>
    <t>xanderhead55</t>
  </si>
  <si>
    <t>tracci</t>
  </si>
  <si>
    <t>dallaslimochick</t>
  </si>
  <si>
    <t>peterdarlington</t>
  </si>
  <si>
    <t>misslauren91</t>
  </si>
  <si>
    <t>KellyTheCoolKid</t>
  </si>
  <si>
    <t>CCotton08</t>
  </si>
  <si>
    <t>twizzwhizz11</t>
  </si>
  <si>
    <t>walkingsoftly</t>
  </si>
  <si>
    <t>missashlee21</t>
  </si>
  <si>
    <t>krystyn13</t>
  </si>
  <si>
    <t>otaking</t>
  </si>
  <si>
    <t>Kennay27</t>
  </si>
  <si>
    <t>igenexis</t>
  </si>
  <si>
    <t>iheartiysis</t>
  </si>
  <si>
    <t>no_entry_here</t>
  </si>
  <si>
    <t>nicekicks</t>
  </si>
  <si>
    <t>Annibreeze</t>
  </si>
  <si>
    <t>AG23</t>
  </si>
  <si>
    <t>Fearless_</t>
  </si>
  <si>
    <t>Patrick_Krause</t>
  </si>
  <si>
    <t>TheFisster</t>
  </si>
  <si>
    <t>lizziejonas</t>
  </si>
  <si>
    <t>valeriemcfly</t>
  </si>
  <si>
    <t>MyExpressoLove</t>
  </si>
  <si>
    <t>iknowitsmad</t>
  </si>
  <si>
    <t>waltkneeland</t>
  </si>
  <si>
    <t>oddchick</t>
  </si>
  <si>
    <t>nellynjr1022</t>
  </si>
  <si>
    <t>HollanL</t>
  </si>
  <si>
    <t>keandralynn</t>
  </si>
  <si>
    <t>xoxoSherrynaah</t>
  </si>
  <si>
    <t>lulibraga</t>
  </si>
  <si>
    <t>smashedpotatoe</t>
  </si>
  <si>
    <t>TheMelodramatic</t>
  </si>
  <si>
    <t>Flossy28</t>
  </si>
  <si>
    <t>lucyntn</t>
  </si>
  <si>
    <t>curashu</t>
  </si>
  <si>
    <t>Rjb2323</t>
  </si>
  <si>
    <t>ajgardner12</t>
  </si>
  <si>
    <t>bosssy</t>
  </si>
  <si>
    <t>Hollywood835</t>
  </si>
  <si>
    <t>WindPillow</t>
  </si>
  <si>
    <t>rakefet27</t>
  </si>
  <si>
    <t>CierraJ</t>
  </si>
  <si>
    <t>itsJoHNBoyYaBOY</t>
  </si>
  <si>
    <t>PeazyBaby</t>
  </si>
  <si>
    <t>BeckieHubbard</t>
  </si>
  <si>
    <t>chrisfwc</t>
  </si>
  <si>
    <t>Miz_Calamity</t>
  </si>
  <si>
    <t>ethansays</t>
  </si>
  <si>
    <t>MrSan</t>
  </si>
  <si>
    <t>brent_houser</t>
  </si>
  <si>
    <t>h3nryx</t>
  </si>
  <si>
    <t>saultheturtle</t>
  </si>
  <si>
    <t>analucasey</t>
  </si>
  <si>
    <t>MissHoustonL</t>
  </si>
  <si>
    <t>captainjey</t>
  </si>
  <si>
    <t>AlysaMai</t>
  </si>
  <si>
    <t>staceyyl</t>
  </si>
  <si>
    <t>bodyartbykeegan</t>
  </si>
  <si>
    <t>msmegan19</t>
  </si>
  <si>
    <t>Natskis</t>
  </si>
  <si>
    <t>princezz22</t>
  </si>
  <si>
    <t>missjennhavens</t>
  </si>
  <si>
    <t>camiherran</t>
  </si>
  <si>
    <t>hemispheric</t>
  </si>
  <si>
    <t>ohjubi</t>
  </si>
  <si>
    <t>sbjayy</t>
  </si>
  <si>
    <t>itsdlevy</t>
  </si>
  <si>
    <t>beccaboo24</t>
  </si>
  <si>
    <t>TheBlisschick</t>
  </si>
  <si>
    <t>xoLivetoLaugh</t>
  </si>
  <si>
    <t>Cat_Orman</t>
  </si>
  <si>
    <t>WULFFBOY</t>
  </si>
  <si>
    <t>OmegaRowsdower</t>
  </si>
  <si>
    <t>papaspugs</t>
  </si>
  <si>
    <t>Dreamforever92</t>
  </si>
  <si>
    <t>JacobMarko</t>
  </si>
  <si>
    <t>itsfameybaby</t>
  </si>
  <si>
    <t>gilljen29</t>
  </si>
  <si>
    <t>alwayskatharine</t>
  </si>
  <si>
    <t>GianMC</t>
  </si>
  <si>
    <t>SpenserJ</t>
  </si>
  <si>
    <t>palomastarr</t>
  </si>
  <si>
    <t>mirpkered</t>
  </si>
  <si>
    <t>BlondCookie</t>
  </si>
  <si>
    <t>maryloulizeth</t>
  </si>
  <si>
    <t>rebeccaxxo</t>
  </si>
  <si>
    <t>rereality</t>
  </si>
  <si>
    <t>becky_15</t>
  </si>
  <si>
    <t>Mellwainaina</t>
  </si>
  <si>
    <t>YanxGamesUpdate</t>
  </si>
  <si>
    <t>etoiledelamer</t>
  </si>
  <si>
    <t>heidimoner</t>
  </si>
  <si>
    <t>Faymus</t>
  </si>
  <si>
    <t>amyklomp</t>
  </si>
  <si>
    <t>KairaB</t>
  </si>
  <si>
    <t>madhousewife</t>
  </si>
  <si>
    <t>NicoMack</t>
  </si>
  <si>
    <t>jcurbo</t>
  </si>
  <si>
    <t>marycabbie</t>
  </si>
  <si>
    <t>MuffyStopheles</t>
  </si>
  <si>
    <t>by_candlelight</t>
  </si>
  <si>
    <t>rachaelf91</t>
  </si>
  <si>
    <t>NikESweetz</t>
  </si>
  <si>
    <t>pbrohan</t>
  </si>
  <si>
    <t>Richard1987</t>
  </si>
  <si>
    <t>jmjordan</t>
  </si>
  <si>
    <t>rosewksjewelry</t>
  </si>
  <si>
    <t>jilib</t>
  </si>
  <si>
    <t>shorti87</t>
  </si>
  <si>
    <t>Rombom_</t>
  </si>
  <si>
    <t>SophielovesVFC</t>
  </si>
  <si>
    <t>iamnee</t>
  </si>
  <si>
    <t>hawtspot</t>
  </si>
  <si>
    <t>RyanFosterNew</t>
  </si>
  <si>
    <t>PinkKrissy</t>
  </si>
  <si>
    <t>fromthehorizon</t>
  </si>
  <si>
    <t>MirPeace</t>
  </si>
  <si>
    <t>donamadrina</t>
  </si>
  <si>
    <t>Peanita</t>
  </si>
  <si>
    <t>Ickle_Sawaah</t>
  </si>
  <si>
    <t>peachtweet</t>
  </si>
  <si>
    <t>H2ORip</t>
  </si>
  <si>
    <t>BouchonFor2</t>
  </si>
  <si>
    <t>AWish_InAMelody</t>
  </si>
  <si>
    <t>tehkseven</t>
  </si>
  <si>
    <t>iheartkels</t>
  </si>
  <si>
    <t>corinna623</t>
  </si>
  <si>
    <t>sowrongitslinds</t>
  </si>
  <si>
    <t>djenferno</t>
  </si>
  <si>
    <t>1Day2BEAwesome</t>
  </si>
  <si>
    <t>Blackspirit86</t>
  </si>
  <si>
    <t>mtgh131</t>
  </si>
  <si>
    <t>CBreezyBaby</t>
  </si>
  <si>
    <t>MakeupAddict88</t>
  </si>
  <si>
    <t>agathasophia</t>
  </si>
  <si>
    <t>LauraMend0za</t>
  </si>
  <si>
    <t>kae_serenity</t>
  </si>
  <si>
    <t xml:space="preserve">sometimes the hardest thing and the right thing are the same... </t>
  </si>
  <si>
    <t>adrie101</t>
  </si>
  <si>
    <t>rebeurka34</t>
  </si>
  <si>
    <t>karaleung</t>
  </si>
  <si>
    <t>dazzlemesquared</t>
  </si>
  <si>
    <t>Calibercreed</t>
  </si>
  <si>
    <t>Uibarm</t>
  </si>
  <si>
    <t>RheaMillette</t>
  </si>
  <si>
    <t>ashleyloller</t>
  </si>
  <si>
    <t>U_Got_Gimmicked</t>
  </si>
  <si>
    <t>tazmaniaaa</t>
  </si>
  <si>
    <t>Victoria_x3</t>
  </si>
  <si>
    <t>theLENEbean</t>
  </si>
  <si>
    <t>c00lum</t>
  </si>
  <si>
    <t>xkatecrawfordx</t>
  </si>
  <si>
    <t>lanaluise</t>
  </si>
  <si>
    <t>joshw</t>
  </si>
  <si>
    <t>DOLLYTHOMAS</t>
  </si>
  <si>
    <t>bratpack</t>
  </si>
  <si>
    <t>brooke_hyatt</t>
  </si>
  <si>
    <t>ArtChickPhotos</t>
  </si>
  <si>
    <t>Chad_Sway</t>
  </si>
  <si>
    <t>hannah_forest</t>
  </si>
  <si>
    <t>jessistares</t>
  </si>
  <si>
    <t>BMOE913</t>
  </si>
  <si>
    <t>McParty</t>
  </si>
  <si>
    <t>TwistedMetalKat</t>
  </si>
  <si>
    <t>alicornmoon</t>
  </si>
  <si>
    <t>xpetitlapinxx</t>
  </si>
  <si>
    <t>lilbabigirl</t>
  </si>
  <si>
    <t>samanthuggg</t>
  </si>
  <si>
    <t>vaudiss</t>
  </si>
  <si>
    <t>NetKat</t>
  </si>
  <si>
    <t>jlynnefennell</t>
  </si>
  <si>
    <t>vivianks</t>
  </si>
  <si>
    <t>absatou</t>
  </si>
  <si>
    <t>QUEexperience</t>
  </si>
  <si>
    <t>theonlyheidiho</t>
  </si>
  <si>
    <t>H2OSAWXS</t>
  </si>
  <si>
    <t>julilovesJB</t>
  </si>
  <si>
    <t>MikeHigdon</t>
  </si>
  <si>
    <t>z0otopia</t>
  </si>
  <si>
    <t>NecatPace</t>
  </si>
  <si>
    <t>EmilyMercer</t>
  </si>
  <si>
    <t>jasondlee</t>
  </si>
  <si>
    <t>mu1i</t>
  </si>
  <si>
    <t>sandyANDREAbreh</t>
  </si>
  <si>
    <t>kenkeiter</t>
  </si>
  <si>
    <t>zombiehorse</t>
  </si>
  <si>
    <t>heykrisp</t>
  </si>
  <si>
    <t>Virginia_5</t>
  </si>
  <si>
    <t>sarah_jean</t>
  </si>
  <si>
    <t>HopDat</t>
  </si>
  <si>
    <t>brentoe</t>
  </si>
  <si>
    <t>ThirtyWhat</t>
  </si>
  <si>
    <t>nicolabird</t>
  </si>
  <si>
    <t>TadsLife</t>
  </si>
  <si>
    <t>kenniebglam</t>
  </si>
  <si>
    <t>kudanmarco</t>
  </si>
  <si>
    <t>RachelJTurner</t>
  </si>
  <si>
    <t>msahn123</t>
  </si>
  <si>
    <t>allofthis</t>
  </si>
  <si>
    <t>mistercobber</t>
  </si>
  <si>
    <t>fflower</t>
  </si>
  <si>
    <t>awsomepenguin</t>
  </si>
  <si>
    <t>lalasarah</t>
  </si>
  <si>
    <t>brigidjones</t>
  </si>
  <si>
    <t>Jon75</t>
  </si>
  <si>
    <t>jillcullum</t>
  </si>
  <si>
    <t>dumdiddledy</t>
  </si>
  <si>
    <t>buzztna</t>
  </si>
  <si>
    <t>GuiSim</t>
  </si>
  <si>
    <t>apuppyatheart</t>
  </si>
  <si>
    <t>FreakinLu</t>
  </si>
  <si>
    <t>xHaileexHorrorx</t>
  </si>
  <si>
    <t>FunkySweets</t>
  </si>
  <si>
    <t>svineyard58</t>
  </si>
  <si>
    <t>allisoncurle</t>
  </si>
  <si>
    <t>Saks427</t>
  </si>
  <si>
    <t>kitsumaru_sama</t>
  </si>
  <si>
    <t>JessicAlaynaF</t>
  </si>
  <si>
    <t>Emily_Leigh</t>
  </si>
  <si>
    <t xml:space="preserve">headache! </t>
  </si>
  <si>
    <t>Raeyanne</t>
  </si>
  <si>
    <t>taintedidentity</t>
  </si>
  <si>
    <t>kristylovesrock</t>
  </si>
  <si>
    <t>KangTeng</t>
  </si>
  <si>
    <t>andreamiranda</t>
  </si>
  <si>
    <t>Seanzii</t>
  </si>
  <si>
    <t>DanaCortez</t>
  </si>
  <si>
    <t>StephDiBlasi</t>
  </si>
  <si>
    <t>oscar_baby</t>
  </si>
  <si>
    <t>peacelovekelsey</t>
  </si>
  <si>
    <t>thetinamarie</t>
  </si>
  <si>
    <t xml:space="preserve">@shawniebeth </t>
  </si>
  <si>
    <t>keenan_jones</t>
  </si>
  <si>
    <t>superbig</t>
  </si>
  <si>
    <t>lisababy182</t>
  </si>
  <si>
    <t>stevanperea</t>
  </si>
  <si>
    <t>MileyRCrocks</t>
  </si>
  <si>
    <t>oliviaswing</t>
  </si>
  <si>
    <t>alyssajanssen</t>
  </si>
  <si>
    <t>JNilsson</t>
  </si>
  <si>
    <t>thatkidjames</t>
  </si>
  <si>
    <t>MyerJo29</t>
  </si>
  <si>
    <t>baritoneslurs</t>
  </si>
  <si>
    <t>smdgen</t>
  </si>
  <si>
    <t>tishihwei</t>
  </si>
  <si>
    <t>XChristyX12</t>
  </si>
  <si>
    <t>zether</t>
  </si>
  <si>
    <t xml:space="preserve">I have a huge headache </t>
  </si>
  <si>
    <t>aleiram614</t>
  </si>
  <si>
    <t>xoitsmylifexo</t>
  </si>
  <si>
    <t>christinaTwitts</t>
  </si>
  <si>
    <t>Miragi</t>
  </si>
  <si>
    <t>NuNuDollie</t>
  </si>
  <si>
    <t>officialghurl</t>
  </si>
  <si>
    <t>that_much</t>
  </si>
  <si>
    <t>reema_baby1</t>
  </si>
  <si>
    <t>KatherineMO</t>
  </si>
  <si>
    <t>jennaphonic</t>
  </si>
  <si>
    <t>shinyflash</t>
  </si>
  <si>
    <t>Nainsoo</t>
  </si>
  <si>
    <t>ashleemotes</t>
  </si>
  <si>
    <t>nathaliex083108</t>
  </si>
  <si>
    <t>Bellagurl275</t>
  </si>
  <si>
    <t>staronmybelly</t>
  </si>
  <si>
    <t>chelseyleegaddy</t>
  </si>
  <si>
    <t>simplyjess120</t>
  </si>
  <si>
    <t>bmcdev</t>
  </si>
  <si>
    <t>Ruusty</t>
  </si>
  <si>
    <t>luuguimaraes</t>
  </si>
  <si>
    <t>GabbbGreens</t>
  </si>
  <si>
    <t>SSKhan</t>
  </si>
  <si>
    <t>CheyP13</t>
  </si>
  <si>
    <t>foufoudog</t>
  </si>
  <si>
    <t>Vanessa8425</t>
  </si>
  <si>
    <t>ngwoosh</t>
  </si>
  <si>
    <t>K_Andee</t>
  </si>
  <si>
    <t>AlaskaGal1</t>
  </si>
  <si>
    <t>imkrissy</t>
  </si>
  <si>
    <t>Christinneec</t>
  </si>
  <si>
    <t>katiedid3691</t>
  </si>
  <si>
    <t xml:space="preserve">Where is everyone tonight?? </t>
  </si>
  <si>
    <t xml:space="preserve">my phone is dying </t>
  </si>
  <si>
    <t>fresita5</t>
  </si>
  <si>
    <t>Jocelynne</t>
  </si>
  <si>
    <t>ItsSamara</t>
  </si>
  <si>
    <t>SandDanz</t>
  </si>
  <si>
    <t>hopefeathers</t>
  </si>
  <si>
    <t>KateGarsson</t>
  </si>
  <si>
    <t>igordesu</t>
  </si>
  <si>
    <t>xMeganBrittanyx</t>
  </si>
  <si>
    <t>chasecrawford</t>
  </si>
  <si>
    <t>millyjuly</t>
  </si>
  <si>
    <t>jpagano2617</t>
  </si>
  <si>
    <t>fairyfairus</t>
  </si>
  <si>
    <t>floorvicky</t>
  </si>
  <si>
    <t>kiwiberry</t>
  </si>
  <si>
    <t>pauleysea</t>
  </si>
  <si>
    <t>joelconnolly</t>
  </si>
  <si>
    <t>MaxeneMagalona</t>
  </si>
  <si>
    <t>rockstar372</t>
  </si>
  <si>
    <t>kaelynn_carol</t>
  </si>
  <si>
    <t>metamars</t>
  </si>
  <si>
    <t>Strs0016</t>
  </si>
  <si>
    <t>patriciajualim</t>
  </si>
  <si>
    <t>melissagratny</t>
  </si>
  <si>
    <t>arggg</t>
  </si>
  <si>
    <t>amybotz</t>
  </si>
  <si>
    <t>SmitaB</t>
  </si>
  <si>
    <t>sunshine626</t>
  </si>
  <si>
    <t>yangwong</t>
  </si>
  <si>
    <t>RubyTuesday17</t>
  </si>
  <si>
    <t>sweetsarahhh</t>
  </si>
  <si>
    <t>Maylinnn</t>
  </si>
  <si>
    <t>LaurieFenter</t>
  </si>
  <si>
    <t>Agent__99</t>
  </si>
  <si>
    <t>cattr</t>
  </si>
  <si>
    <t>sugigrl</t>
  </si>
  <si>
    <t>ChelseaLeyden</t>
  </si>
  <si>
    <t>tinatait</t>
  </si>
  <si>
    <t>Bellocdk</t>
  </si>
  <si>
    <t>manny92994</t>
  </si>
  <si>
    <t>SOLEJDM</t>
  </si>
  <si>
    <t>mykidsmom383</t>
  </si>
  <si>
    <t>MissSofia24</t>
  </si>
  <si>
    <t>xkatyx</t>
  </si>
  <si>
    <t>bree_marchelle</t>
  </si>
  <si>
    <t>_iralz</t>
  </si>
  <si>
    <t>MelLeeJordan</t>
  </si>
  <si>
    <t>KaylaMurphy3</t>
  </si>
  <si>
    <t>Gerard4king</t>
  </si>
  <si>
    <t>mirzwick</t>
  </si>
  <si>
    <t>mkramer4</t>
  </si>
  <si>
    <t>emilycreasey</t>
  </si>
  <si>
    <t>Kate_Amy</t>
  </si>
  <si>
    <t>araihc12</t>
  </si>
  <si>
    <t>jecroft</t>
  </si>
  <si>
    <t>pedgehog</t>
  </si>
  <si>
    <t>MissKat_D</t>
  </si>
  <si>
    <t>memary</t>
  </si>
  <si>
    <t>ErinMcKenna</t>
  </si>
  <si>
    <t>kate_win</t>
  </si>
  <si>
    <t>groovecitylady</t>
  </si>
  <si>
    <t>mariakontch</t>
  </si>
  <si>
    <t>Dubalub</t>
  </si>
  <si>
    <t>samdammit</t>
  </si>
  <si>
    <t>rachsspace</t>
  </si>
  <si>
    <t>IFearTheReaper</t>
  </si>
  <si>
    <t>_SamDas</t>
  </si>
  <si>
    <t>little_sis</t>
  </si>
  <si>
    <t>vivzilla</t>
  </si>
  <si>
    <t>sassymaven</t>
  </si>
  <si>
    <t>andreaonFOD</t>
  </si>
  <si>
    <t>teetee_71</t>
  </si>
  <si>
    <t>blu3dreamer</t>
  </si>
  <si>
    <t>knzay</t>
  </si>
  <si>
    <t>ozzieLA</t>
  </si>
  <si>
    <t>lydia_eve</t>
  </si>
  <si>
    <t>iamica</t>
  </si>
  <si>
    <t>cynchrys</t>
  </si>
  <si>
    <t>tonisibert</t>
  </si>
  <si>
    <t>Srenteria23</t>
  </si>
  <si>
    <t>kbalhoff</t>
  </si>
  <si>
    <t>Maya___</t>
  </si>
  <si>
    <t>MoansROBLOX</t>
  </si>
  <si>
    <t>xokaytee</t>
  </si>
  <si>
    <t>Ed</t>
  </si>
  <si>
    <t>schwartie</t>
  </si>
  <si>
    <t>Lil_Wade662</t>
  </si>
  <si>
    <t>Lauren__King</t>
  </si>
  <si>
    <t>Bree_89</t>
  </si>
  <si>
    <t>Vickybranon</t>
  </si>
  <si>
    <t>Johnboyy</t>
  </si>
  <si>
    <t>thatsthebeech</t>
  </si>
  <si>
    <t>seezydg</t>
  </si>
  <si>
    <t>LaRhythm</t>
  </si>
  <si>
    <t>Diem_Giang</t>
  </si>
  <si>
    <t>XxmasonXx</t>
  </si>
  <si>
    <t>eugenia_n</t>
  </si>
  <si>
    <t>Megmo89</t>
  </si>
  <si>
    <t>pink82</t>
  </si>
  <si>
    <t>PeacockPhoto</t>
  </si>
  <si>
    <t>estel_willow</t>
  </si>
  <si>
    <t>Damnitpaula</t>
  </si>
  <si>
    <t>nicolelouisej</t>
  </si>
  <si>
    <t>iLipSync</t>
  </si>
  <si>
    <t>malaupj</t>
  </si>
  <si>
    <t>noahsmark</t>
  </si>
  <si>
    <t>fuckyeahjenny</t>
  </si>
  <si>
    <t>sweetiepie567</t>
  </si>
  <si>
    <t>mixtapes1985</t>
  </si>
  <si>
    <t>Yesitselyse</t>
  </si>
  <si>
    <t>meghanthefox</t>
  </si>
  <si>
    <t>StefaBu</t>
  </si>
  <si>
    <t>yong27</t>
  </si>
  <si>
    <t>lalalaurenj</t>
  </si>
  <si>
    <t>ChocoBar18</t>
  </si>
  <si>
    <t>lastmemoirs</t>
  </si>
  <si>
    <t>thejana</t>
  </si>
  <si>
    <t>radradxx</t>
  </si>
  <si>
    <t>So0oMagniFic3nT</t>
  </si>
  <si>
    <t>Melissa_Surratt</t>
  </si>
  <si>
    <t>papucia13</t>
  </si>
  <si>
    <t>jessicafinnn</t>
  </si>
  <si>
    <t>iCherAnn</t>
  </si>
  <si>
    <t>draconiskitty</t>
  </si>
  <si>
    <t>phutterman</t>
  </si>
  <si>
    <t>kendallsummers</t>
  </si>
  <si>
    <t>evilseawitch93</t>
  </si>
  <si>
    <t>MSXd</t>
  </si>
  <si>
    <t xml:space="preserve">Miss my boyfriend </t>
  </si>
  <si>
    <t>rachelabella</t>
  </si>
  <si>
    <t>weinberg81</t>
  </si>
  <si>
    <t>DarleneESmith</t>
  </si>
  <si>
    <t>stefanslater</t>
  </si>
  <si>
    <t>donovanmarie</t>
  </si>
  <si>
    <t>Jenybaybe</t>
  </si>
  <si>
    <t>caitlinnnc</t>
  </si>
  <si>
    <t>x3heyyitsari</t>
  </si>
  <si>
    <t>kaytee1626</t>
  </si>
  <si>
    <t>Fuckasaurus</t>
  </si>
  <si>
    <t>JeNn__MaRiE</t>
  </si>
  <si>
    <t>Marisela20</t>
  </si>
  <si>
    <t>patricev</t>
  </si>
  <si>
    <t>CC_STiNA</t>
  </si>
  <si>
    <t>CatyH</t>
  </si>
  <si>
    <t>Caseyelan</t>
  </si>
  <si>
    <t>supimbay</t>
  </si>
  <si>
    <t>MattieJ</t>
  </si>
  <si>
    <t>ThesarahG</t>
  </si>
  <si>
    <t>sincerelyanum</t>
  </si>
  <si>
    <t>Ana_xo</t>
  </si>
  <si>
    <t>bubbagrace</t>
  </si>
  <si>
    <t>greencapt</t>
  </si>
  <si>
    <t>vickieeee</t>
  </si>
  <si>
    <t>KittyMarco</t>
  </si>
  <si>
    <t>jlynn622</t>
  </si>
  <si>
    <t>NZTwilighter</t>
  </si>
  <si>
    <t>drinkerthinker</t>
  </si>
  <si>
    <t>clsmith06</t>
  </si>
  <si>
    <t>arbycuevas</t>
  </si>
  <si>
    <t>kristibowers</t>
  </si>
  <si>
    <t>californiasoul</t>
  </si>
  <si>
    <t>Verachou</t>
  </si>
  <si>
    <t>fluffpappa</t>
  </si>
  <si>
    <t>andrewcareaga</t>
  </si>
  <si>
    <t>ladykatiejane</t>
  </si>
  <si>
    <t>kennyprov</t>
  </si>
  <si>
    <t>Crizy93</t>
  </si>
  <si>
    <t>nacha_mol</t>
  </si>
  <si>
    <t>TehMagilla</t>
  </si>
  <si>
    <t>RafaelaMelo</t>
  </si>
  <si>
    <t>mapsgirl</t>
  </si>
  <si>
    <t>nycjenny</t>
  </si>
  <si>
    <t>becca_schroeder</t>
  </si>
  <si>
    <t>gogodancerSammy</t>
  </si>
  <si>
    <t>amieskaggs</t>
  </si>
  <si>
    <t>Kevin4theWin</t>
  </si>
  <si>
    <t>8beatbasic</t>
  </si>
  <si>
    <t>miSS_MoDeL</t>
  </si>
  <si>
    <t>alaraph</t>
  </si>
  <si>
    <t>CuriousHeidi</t>
  </si>
  <si>
    <t>LilMissOpinion</t>
  </si>
  <si>
    <t>DianeTyburski</t>
  </si>
  <si>
    <t xml:space="preserve">I hate headaches </t>
  </si>
  <si>
    <t>cynthiaaa010</t>
  </si>
  <si>
    <t>MYTWOBSANDME</t>
  </si>
  <si>
    <t>BarbieFurtado</t>
  </si>
  <si>
    <t>MrJason86</t>
  </si>
  <si>
    <t>Juicybdb</t>
  </si>
  <si>
    <t xml:space="preserve">I am soooooo tired </t>
  </si>
  <si>
    <t>wookiejedi</t>
  </si>
  <si>
    <t>wisdoom</t>
  </si>
  <si>
    <t>SanchezKimberly</t>
  </si>
  <si>
    <t>rosers</t>
  </si>
  <si>
    <t>no1naturelover</t>
  </si>
  <si>
    <t>amylcam</t>
  </si>
  <si>
    <t>rednecknoob</t>
  </si>
  <si>
    <t>becki023</t>
  </si>
  <si>
    <t>iCrunchy</t>
  </si>
  <si>
    <t>milosundae</t>
  </si>
  <si>
    <t>hanfordlemoore</t>
  </si>
  <si>
    <t>Below_Average</t>
  </si>
  <si>
    <t>Incognito34</t>
  </si>
  <si>
    <t>sofiefia</t>
  </si>
  <si>
    <t>melissacamara</t>
  </si>
  <si>
    <t>xshallsx</t>
  </si>
  <si>
    <t>jephahoward</t>
  </si>
  <si>
    <t>joshcaryaudio</t>
  </si>
  <si>
    <t>smcastillo</t>
  </si>
  <si>
    <t>kelly_6ft_under</t>
  </si>
  <si>
    <t>TakisDotCom</t>
  </si>
  <si>
    <t>gettingfreedom</t>
  </si>
  <si>
    <t>bananza</t>
  </si>
  <si>
    <t>tinacucch</t>
  </si>
  <si>
    <t>Ag3ntZer0</t>
  </si>
  <si>
    <t>stuckonmonday</t>
  </si>
  <si>
    <t>JasmineAndrea</t>
  </si>
  <si>
    <t>moshimoi</t>
  </si>
  <si>
    <t>marknoble</t>
  </si>
  <si>
    <t>demilobo</t>
  </si>
  <si>
    <t>marykatekills</t>
  </si>
  <si>
    <t>ashleyyates</t>
  </si>
  <si>
    <t>arttherapy2heal</t>
  </si>
  <si>
    <t>msbdpeters</t>
  </si>
  <si>
    <t>HARLAY_P</t>
  </si>
  <si>
    <t>Adammck</t>
  </si>
  <si>
    <t>JennaStothers</t>
  </si>
  <si>
    <t>jamtots</t>
  </si>
  <si>
    <t>TokyoBunnie</t>
  </si>
  <si>
    <t>mrcool1</t>
  </si>
  <si>
    <t>peajhaye</t>
  </si>
  <si>
    <t>omgitsela</t>
  </si>
  <si>
    <t>spunbean</t>
  </si>
  <si>
    <t>ichabarizah</t>
  </si>
  <si>
    <t>julie_cutie</t>
  </si>
  <si>
    <t>liedtkeloser</t>
  </si>
  <si>
    <t>zoomba</t>
  </si>
  <si>
    <t>Shirleyxbird</t>
  </si>
  <si>
    <t>CailinONeil</t>
  </si>
  <si>
    <t>pObscured</t>
  </si>
  <si>
    <t>robynsinksships</t>
  </si>
  <si>
    <t>thatbmoviechick</t>
  </si>
  <si>
    <t>vincediy</t>
  </si>
  <si>
    <t>haileyalit</t>
  </si>
  <si>
    <t>shevot</t>
  </si>
  <si>
    <t>steffmd25</t>
  </si>
  <si>
    <t>BFlautista624</t>
  </si>
  <si>
    <t>Lilaleal</t>
  </si>
  <si>
    <t>marii85</t>
  </si>
  <si>
    <t>Randorkkkk</t>
  </si>
  <si>
    <t>JulieDane</t>
  </si>
  <si>
    <t>squirrelpope</t>
  </si>
  <si>
    <t>lisagarza2</t>
  </si>
  <si>
    <t>volcanojw</t>
  </si>
  <si>
    <t>JoelExotiic</t>
  </si>
  <si>
    <t>ashleymckean</t>
  </si>
  <si>
    <t>caroolramos</t>
  </si>
  <si>
    <t>rachaelsayshey</t>
  </si>
  <si>
    <t>maxsmithjohn</t>
  </si>
  <si>
    <t>bitemex3</t>
  </si>
  <si>
    <t>GoldCAB</t>
  </si>
  <si>
    <t>Nadiahazman</t>
  </si>
  <si>
    <t>macla_b</t>
  </si>
  <si>
    <t>ThisModernDeath</t>
  </si>
  <si>
    <t>iloveWTCC4life</t>
  </si>
  <si>
    <t>mab397</t>
  </si>
  <si>
    <t>MsMich</t>
  </si>
  <si>
    <t>barryskalski</t>
  </si>
  <si>
    <t>dallasxiao</t>
  </si>
  <si>
    <t>pppam</t>
  </si>
  <si>
    <t>isingforlife</t>
  </si>
  <si>
    <t>smik09</t>
  </si>
  <si>
    <t xml:space="preserve">It hurts... </t>
  </si>
  <si>
    <t>glori18</t>
  </si>
  <si>
    <t>verysmallanna</t>
  </si>
  <si>
    <t>Joanafer</t>
  </si>
  <si>
    <t>NkotbJordanFan</t>
  </si>
  <si>
    <t>nzmovieguy</t>
  </si>
  <si>
    <t>myangeluvs</t>
  </si>
  <si>
    <t>LynniMegginson</t>
  </si>
  <si>
    <t>RUfancy</t>
  </si>
  <si>
    <t>LindsayStone</t>
  </si>
  <si>
    <t>missbeckyduh</t>
  </si>
  <si>
    <t>FourLeggedMedia</t>
  </si>
  <si>
    <t>Karissa17</t>
  </si>
  <si>
    <t>nickenz</t>
  </si>
  <si>
    <t>MsGetRite</t>
  </si>
  <si>
    <t>Hey_Luis</t>
  </si>
  <si>
    <t>workoutmommy</t>
  </si>
  <si>
    <t>No3y</t>
  </si>
  <si>
    <t>charlenevinzon</t>
  </si>
  <si>
    <t>xcrackwhore</t>
  </si>
  <si>
    <t>showerxpower</t>
  </si>
  <si>
    <t>ijason</t>
  </si>
  <si>
    <t>smithashley08</t>
  </si>
  <si>
    <t>CodyKennedy</t>
  </si>
  <si>
    <t>margotmiller</t>
  </si>
  <si>
    <t>karlomarc</t>
  </si>
  <si>
    <t xml:space="preserve">i miss my friends! </t>
  </si>
  <si>
    <t>hollaelizabeth</t>
  </si>
  <si>
    <t>marquartc</t>
  </si>
  <si>
    <t>AFranks128</t>
  </si>
  <si>
    <t>babaozhou123</t>
  </si>
  <si>
    <t>noooaahsark</t>
  </si>
  <si>
    <t>Brennn</t>
  </si>
  <si>
    <t>boulderdog1</t>
  </si>
  <si>
    <t>stephcoghlan</t>
  </si>
  <si>
    <t>DangerMel</t>
  </si>
  <si>
    <t>apafan</t>
  </si>
  <si>
    <t>VeganGuineaPig</t>
  </si>
  <si>
    <t>umbrellatrees</t>
  </si>
  <si>
    <t>sarxuhh09</t>
  </si>
  <si>
    <t>RenaeClarke</t>
  </si>
  <si>
    <t>cutestkidever</t>
  </si>
  <si>
    <t>AmieB716</t>
  </si>
  <si>
    <t>haleymillfred</t>
  </si>
  <si>
    <t>LadybugPlayboy</t>
  </si>
  <si>
    <t>cdonnellan</t>
  </si>
  <si>
    <t>broken_thought</t>
  </si>
  <si>
    <t>lamaworksdesign</t>
  </si>
  <si>
    <t>1twistedmind</t>
  </si>
  <si>
    <t>brianna7x</t>
  </si>
  <si>
    <t>suprakhang</t>
  </si>
  <si>
    <t>sOfAhh101</t>
  </si>
  <si>
    <t>danaemillar</t>
  </si>
  <si>
    <t>DramaQueenLucy</t>
  </si>
  <si>
    <t>coloredmaps</t>
  </si>
  <si>
    <t>sherrycarolyn</t>
  </si>
  <si>
    <t>digidivaish</t>
  </si>
  <si>
    <t>LovesLagerfeld</t>
  </si>
  <si>
    <t>ld_trueblue</t>
  </si>
  <si>
    <t>cuplefriends101</t>
  </si>
  <si>
    <t>nurulhasanah</t>
  </si>
  <si>
    <t>BelaNooka</t>
  </si>
  <si>
    <t>billysegura</t>
  </si>
  <si>
    <t>nidonocu</t>
  </si>
  <si>
    <t>jesshunt</t>
  </si>
  <si>
    <t>MadihaM</t>
  </si>
  <si>
    <t>andrecota</t>
  </si>
  <si>
    <t>sariesaysrelax</t>
  </si>
  <si>
    <t>jcymbalski</t>
  </si>
  <si>
    <t>hannahhood</t>
  </si>
  <si>
    <t>lawjick</t>
  </si>
  <si>
    <t>LaBellaSiM</t>
  </si>
  <si>
    <t>nannybeans</t>
  </si>
  <si>
    <t>kaseyw4</t>
  </si>
  <si>
    <t>maligaya830</t>
  </si>
  <si>
    <t>brandyngomez</t>
  </si>
  <si>
    <t>kenandd60</t>
  </si>
  <si>
    <t>Jay_Apparition</t>
  </si>
  <si>
    <t>radseed</t>
  </si>
  <si>
    <t>Chenny13</t>
  </si>
  <si>
    <t>lauranjustine</t>
  </si>
  <si>
    <t>gabriellax</t>
  </si>
  <si>
    <t>biancaxdanielle</t>
  </si>
  <si>
    <t>PrettyQuay</t>
  </si>
  <si>
    <t>elizabethriley</t>
  </si>
  <si>
    <t>elizabethstukes</t>
  </si>
  <si>
    <t>clevernesting</t>
  </si>
  <si>
    <t>MaeganLee</t>
  </si>
  <si>
    <t>ELIZABETHANNN</t>
  </si>
  <si>
    <t>otbguy</t>
  </si>
  <si>
    <t>hanakochann</t>
  </si>
  <si>
    <t>Fingman</t>
  </si>
  <si>
    <t>music_man_cb</t>
  </si>
  <si>
    <t>PunkPanties</t>
  </si>
  <si>
    <t>Smythesm</t>
  </si>
  <si>
    <t>HeleneJonas</t>
  </si>
  <si>
    <t>jazlandgren</t>
  </si>
  <si>
    <t>bristhebest1</t>
  </si>
  <si>
    <t>TMTOHD</t>
  </si>
  <si>
    <t>JoBroBaby95</t>
  </si>
  <si>
    <t>samsungimaging</t>
  </si>
  <si>
    <t>meganssmith</t>
  </si>
  <si>
    <t>agent22266</t>
  </si>
  <si>
    <t>loganpoweredny</t>
  </si>
  <si>
    <t>beagle</t>
  </si>
  <si>
    <t>bamaloo</t>
  </si>
  <si>
    <t>Alana_Monington</t>
  </si>
  <si>
    <t>msDUKES</t>
  </si>
  <si>
    <t>Cj_Bam</t>
  </si>
  <si>
    <t>saintpiercing</t>
  </si>
  <si>
    <t>sflovesmw</t>
  </si>
  <si>
    <t>Alexia561</t>
  </si>
  <si>
    <t>BD_24</t>
  </si>
  <si>
    <t>justmomBBU</t>
  </si>
  <si>
    <t>taracait</t>
  </si>
  <si>
    <t>lubs</t>
  </si>
  <si>
    <t>redisant</t>
  </si>
  <si>
    <t>therajczak</t>
  </si>
  <si>
    <t>MagsFar86</t>
  </si>
  <si>
    <t>farabedin</t>
  </si>
  <si>
    <t>Pure798</t>
  </si>
  <si>
    <t>kdinv</t>
  </si>
  <si>
    <t>itscotton</t>
  </si>
  <si>
    <t>beachroses</t>
  </si>
  <si>
    <t>_Ashley_D</t>
  </si>
  <si>
    <t>Fifi76</t>
  </si>
  <si>
    <t>jenspiers</t>
  </si>
  <si>
    <t>MHryano</t>
  </si>
  <si>
    <t>NiseyRae</t>
  </si>
  <si>
    <t>BabyStrizzy</t>
  </si>
  <si>
    <t>lsanchez13</t>
  </si>
  <si>
    <t>boomshakataylor</t>
  </si>
  <si>
    <t>lostinsuburbia</t>
  </si>
  <si>
    <t>Too_funny</t>
  </si>
  <si>
    <t>AyNayNay</t>
  </si>
  <si>
    <t>Shilvaaa</t>
  </si>
  <si>
    <t>JanisFTW</t>
  </si>
  <si>
    <t>Slopezz</t>
  </si>
  <si>
    <t>karlbright</t>
  </si>
  <si>
    <t>SabrinaL</t>
  </si>
  <si>
    <t>mendota</t>
  </si>
  <si>
    <t>meagansolis</t>
  </si>
  <si>
    <t>RedheadWriting</t>
  </si>
  <si>
    <t>alyssavillaluz</t>
  </si>
  <si>
    <t>WillYUMMM</t>
  </si>
  <si>
    <t>julianlapan</t>
  </si>
  <si>
    <t>avalos0221</t>
  </si>
  <si>
    <t>fabwealth</t>
  </si>
  <si>
    <t>KeithEOrtiz</t>
  </si>
  <si>
    <t>yesacmiih</t>
  </si>
  <si>
    <t>wadebrovvn</t>
  </si>
  <si>
    <t>HLCeder</t>
  </si>
  <si>
    <t>camillebuch</t>
  </si>
  <si>
    <t>victoriasmith82</t>
  </si>
  <si>
    <t>kishat</t>
  </si>
  <si>
    <t>Sweet_Kisses_16</t>
  </si>
  <si>
    <t>kattyybabbyy</t>
  </si>
  <si>
    <t>kacyf</t>
  </si>
  <si>
    <t>clintpuertas</t>
  </si>
  <si>
    <t>sugarwilla</t>
  </si>
  <si>
    <t>SexcPepc</t>
  </si>
  <si>
    <t>TinyDancer500</t>
  </si>
  <si>
    <t>whitebisquit</t>
  </si>
  <si>
    <t>afrobella</t>
  </si>
  <si>
    <t>magdaZINE</t>
  </si>
  <si>
    <t>snowzberrie</t>
  </si>
  <si>
    <t>arlenesg</t>
  </si>
  <si>
    <t>TylerEverhart</t>
  </si>
  <si>
    <t>ericabarakitty</t>
  </si>
  <si>
    <t>ashadashaly</t>
  </si>
  <si>
    <t>hexytweets</t>
  </si>
  <si>
    <t>gummiebear</t>
  </si>
  <si>
    <t>linkinpkfreak</t>
  </si>
  <si>
    <t>jorajo</t>
  </si>
  <si>
    <t>prerunner</t>
  </si>
  <si>
    <t>Rene4591</t>
  </si>
  <si>
    <t>Evoler</t>
  </si>
  <si>
    <t>sarahjpye</t>
  </si>
  <si>
    <t>hambl3</t>
  </si>
  <si>
    <t>gerrysanchez</t>
  </si>
  <si>
    <t>bekahwright</t>
  </si>
  <si>
    <t>tphillips31</t>
  </si>
  <si>
    <t>laccboner</t>
  </si>
  <si>
    <t>AthirahRM</t>
  </si>
  <si>
    <t>mrsellars</t>
  </si>
  <si>
    <t>parkavepirate</t>
  </si>
  <si>
    <t>quaigee</t>
  </si>
  <si>
    <t>kimkimzzzz</t>
  </si>
  <si>
    <t>djbelle</t>
  </si>
  <si>
    <t>slickiris</t>
  </si>
  <si>
    <t>nickeeeh</t>
  </si>
  <si>
    <t>elisabethdelynn</t>
  </si>
  <si>
    <t>MandiMerch</t>
  </si>
  <si>
    <t>WD1986</t>
  </si>
  <si>
    <t>EMILYxxL0VE</t>
  </si>
  <si>
    <t>jolena24</t>
  </si>
  <si>
    <t>gymmy</t>
  </si>
  <si>
    <t>abarcelos</t>
  </si>
  <si>
    <t>Cath3RiiN3</t>
  </si>
  <si>
    <t>yepcaitlinburns</t>
  </si>
  <si>
    <t>woaigracee</t>
  </si>
  <si>
    <t>MeZZy_K</t>
  </si>
  <si>
    <t>DDubs_blowpop</t>
  </si>
  <si>
    <t>jackienotorious</t>
  </si>
  <si>
    <t>chelliee</t>
  </si>
  <si>
    <t>M_speer</t>
  </si>
  <si>
    <t>HeatherSkills</t>
  </si>
  <si>
    <t>Daydreamergirl</t>
  </si>
  <si>
    <t>onthisletter</t>
  </si>
  <si>
    <t>Jahmilah</t>
  </si>
  <si>
    <t>agirlsgottaspa</t>
  </si>
  <si>
    <t>nycbrokenhearts</t>
  </si>
  <si>
    <t>CRCMwn</t>
  </si>
  <si>
    <t>KathrinOutLoud</t>
  </si>
  <si>
    <t>scottneumyer</t>
  </si>
  <si>
    <t>beansandnachos</t>
  </si>
  <si>
    <t>MusicOnTheRoof</t>
  </si>
  <si>
    <t>joanneyyong</t>
  </si>
  <si>
    <t>JelliAbaby</t>
  </si>
  <si>
    <t>Healthnut25</t>
  </si>
  <si>
    <t>vyctorsoft</t>
  </si>
  <si>
    <t>Kirsten613</t>
  </si>
  <si>
    <t>bobdole007</t>
  </si>
  <si>
    <t>DFelice</t>
  </si>
  <si>
    <t>cocosmalls</t>
  </si>
  <si>
    <t>ZainR</t>
  </si>
  <si>
    <t>aandfgurl</t>
  </si>
  <si>
    <t>devon_michelle</t>
  </si>
  <si>
    <t>cassidy_lynne</t>
  </si>
  <si>
    <t>samirmishra</t>
  </si>
  <si>
    <t>joshemmanuel</t>
  </si>
  <si>
    <t>mogay</t>
  </si>
  <si>
    <t>JulianaPSA</t>
  </si>
  <si>
    <t>ultra_balexbot</t>
  </si>
  <si>
    <t>reethahn</t>
  </si>
  <si>
    <t>elise91</t>
  </si>
  <si>
    <t>jasonspeace</t>
  </si>
  <si>
    <t>_dariel_</t>
  </si>
  <si>
    <t>xox_liana_xox</t>
  </si>
  <si>
    <t>OnePersonToo</t>
  </si>
  <si>
    <t>caffekat</t>
  </si>
  <si>
    <t>Konstantine116</t>
  </si>
  <si>
    <t>carlaceroni</t>
  </si>
  <si>
    <t>pinkfauxhawk03</t>
  </si>
  <si>
    <t>angelswilliam</t>
  </si>
  <si>
    <t>sunshinesmama</t>
  </si>
  <si>
    <t>JayDitto</t>
  </si>
  <si>
    <t>jlynn9o</t>
  </si>
  <si>
    <t>Jazminwhitley</t>
  </si>
  <si>
    <t>Nikki_Lee</t>
  </si>
  <si>
    <t>shesALOOF</t>
  </si>
  <si>
    <t>vivianism</t>
  </si>
  <si>
    <t>whitking</t>
  </si>
  <si>
    <t>amandapendo</t>
  </si>
  <si>
    <t>undoodle</t>
  </si>
  <si>
    <t>tristanjoey</t>
  </si>
  <si>
    <t>Lawnm0wer</t>
  </si>
  <si>
    <t>Coookieesom</t>
  </si>
  <si>
    <t>riotlainie</t>
  </si>
  <si>
    <t>fair_carlien</t>
  </si>
  <si>
    <t>nickryan</t>
  </si>
  <si>
    <t>CorneliaArcher</t>
  </si>
  <si>
    <t>chrissie_</t>
  </si>
  <si>
    <t>spuget</t>
  </si>
  <si>
    <t>beej123</t>
  </si>
  <si>
    <t>katiebobatie</t>
  </si>
  <si>
    <t>LucyDog6</t>
  </si>
  <si>
    <t>MrButterboy</t>
  </si>
  <si>
    <t>HulaGurlAtHeart</t>
  </si>
  <si>
    <t>Anginibabini</t>
  </si>
  <si>
    <t xml:space="preserve">I want a car </t>
  </si>
  <si>
    <t>bluefireburns65</t>
  </si>
  <si>
    <t>MilliMoto</t>
  </si>
  <si>
    <t>jaredhimself</t>
  </si>
  <si>
    <t>EmilyDoherty</t>
  </si>
  <si>
    <t>DrewPonesFan</t>
  </si>
  <si>
    <t>lisatodd</t>
  </si>
  <si>
    <t>soledaddl</t>
  </si>
  <si>
    <t>mweatherhogg</t>
  </si>
  <si>
    <t>haleylovesjonas</t>
  </si>
  <si>
    <t>albreestrieter</t>
  </si>
  <si>
    <t>tapesofjackie</t>
  </si>
  <si>
    <t>kizsia</t>
  </si>
  <si>
    <t>jennet</t>
  </si>
  <si>
    <t>Lizh33</t>
  </si>
  <si>
    <t>oktavianda</t>
  </si>
  <si>
    <t>longhornbrit</t>
  </si>
  <si>
    <t>xBLONDExCOREx</t>
  </si>
  <si>
    <t>betternovembers</t>
  </si>
  <si>
    <t>pegahpatra</t>
  </si>
  <si>
    <t>tamipants</t>
  </si>
  <si>
    <t>kevin_joe_nick_</t>
  </si>
  <si>
    <t>MissCocoT</t>
  </si>
  <si>
    <t>chaoticchitchat</t>
  </si>
  <si>
    <t>southerndelite</t>
  </si>
  <si>
    <t>hectormiller</t>
  </si>
  <si>
    <t>NeyomFriday</t>
  </si>
  <si>
    <t>dcwuzhere</t>
  </si>
  <si>
    <t>RalTy</t>
  </si>
  <si>
    <t>michaelsummers1</t>
  </si>
  <si>
    <t>SusieMelendez</t>
  </si>
  <si>
    <t>Metal_Link</t>
  </si>
  <si>
    <t>meestersteph</t>
  </si>
  <si>
    <t>jamesotron</t>
  </si>
  <si>
    <t>Racqueal</t>
  </si>
  <si>
    <t>Toropoki</t>
  </si>
  <si>
    <t>SoldbyRichard</t>
  </si>
  <si>
    <t>meggles0</t>
  </si>
  <si>
    <t>daisbeth</t>
  </si>
  <si>
    <t>Toyofficial</t>
  </si>
  <si>
    <t>rjcards05</t>
  </si>
  <si>
    <t>rubyfuerza</t>
  </si>
  <si>
    <t>smithdavid787</t>
  </si>
  <si>
    <t>xofunnyhoney</t>
  </si>
  <si>
    <t>RachaelfromNJ</t>
  </si>
  <si>
    <t>rache14</t>
  </si>
  <si>
    <t>Deathgleaner</t>
  </si>
  <si>
    <t>blogdesigner</t>
  </si>
  <si>
    <t>Advances</t>
  </si>
  <si>
    <t>_honeybird</t>
  </si>
  <si>
    <t>jiele</t>
  </si>
  <si>
    <t>philbridler</t>
  </si>
  <si>
    <t>myactingsite</t>
  </si>
  <si>
    <t>crazydivide</t>
  </si>
  <si>
    <t>cici2702</t>
  </si>
  <si>
    <t>CAROLDEE777</t>
  </si>
  <si>
    <t>soneddy</t>
  </si>
  <si>
    <t>youslippin</t>
  </si>
  <si>
    <t>CHeRRY_B3RRY</t>
  </si>
  <si>
    <t>dickberries</t>
  </si>
  <si>
    <t>jaclynz</t>
  </si>
  <si>
    <t>linzo2010</t>
  </si>
  <si>
    <t>sardonnica</t>
  </si>
  <si>
    <t>akdube</t>
  </si>
  <si>
    <t>ChelseyKae</t>
  </si>
  <si>
    <t>BreeeMen</t>
  </si>
  <si>
    <t>KatieTheDorkus</t>
  </si>
  <si>
    <t>kaisdavis</t>
  </si>
  <si>
    <t>ItzStarruh</t>
  </si>
  <si>
    <t>WednesdayBby</t>
  </si>
  <si>
    <t>pseudonyms</t>
  </si>
  <si>
    <t>miss_shaunny</t>
  </si>
  <si>
    <t>Lourdes1989</t>
  </si>
  <si>
    <t>jessxoxo217</t>
  </si>
  <si>
    <t>StephPlo</t>
  </si>
  <si>
    <t>zoprah13</t>
  </si>
  <si>
    <t>xenoabe</t>
  </si>
  <si>
    <t>valpalbby</t>
  </si>
  <si>
    <t>DatYSboi</t>
  </si>
  <si>
    <t>hairspecialist</t>
  </si>
  <si>
    <t>wisie</t>
  </si>
  <si>
    <t>tehkubix</t>
  </si>
  <si>
    <t>acook1223</t>
  </si>
  <si>
    <t>Nephyr</t>
  </si>
  <si>
    <t>talkingxbird</t>
  </si>
  <si>
    <t>AshleyLaur</t>
  </si>
  <si>
    <t>meganxmarie</t>
  </si>
  <si>
    <t>lyric352</t>
  </si>
  <si>
    <t>CathyWench</t>
  </si>
  <si>
    <t>ivy_o</t>
  </si>
  <si>
    <t>MandaBrown</t>
  </si>
  <si>
    <t>ShavannaRene</t>
  </si>
  <si>
    <t>allisonweiss</t>
  </si>
  <si>
    <t>Ramm_on</t>
  </si>
  <si>
    <t>AJC316</t>
  </si>
  <si>
    <t>mayorsam</t>
  </si>
  <si>
    <t>RomeosOtherHalf</t>
  </si>
  <si>
    <t>Exzabior</t>
  </si>
  <si>
    <t>squirlsox</t>
  </si>
  <si>
    <t>Spiser5</t>
  </si>
  <si>
    <t>Raining here  @ ERROR - SEND REQUIRED FIELDS (URL, USER, API). CHECK http://snipurl.com/site/api FOR INSTRUCTIONS.</t>
  </si>
  <si>
    <t>jiggityjax</t>
  </si>
  <si>
    <t>ramoncardona</t>
  </si>
  <si>
    <t>Elodora</t>
  </si>
  <si>
    <t>AndyAdrenaline</t>
  </si>
  <si>
    <t>hadikoob</t>
  </si>
  <si>
    <t>OhhhItsAriel</t>
  </si>
  <si>
    <t>bluemel41</t>
  </si>
  <si>
    <t>iCodais</t>
  </si>
  <si>
    <t>SpeedyRob</t>
  </si>
  <si>
    <t>kellymccausey</t>
  </si>
  <si>
    <t>christineyu</t>
  </si>
  <si>
    <t>Dodgerchick</t>
  </si>
  <si>
    <t>LeCorndog</t>
  </si>
  <si>
    <t>medicalequip</t>
  </si>
  <si>
    <t>mcassieP</t>
  </si>
  <si>
    <t>jsang</t>
  </si>
  <si>
    <t>phungleson</t>
  </si>
  <si>
    <t xml:space="preserve">im hurtin </t>
  </si>
  <si>
    <t>TradeMe_Jay</t>
  </si>
  <si>
    <t>KerensaMeansLuv</t>
  </si>
  <si>
    <t>UneBelleFemme</t>
  </si>
  <si>
    <t>ziiaaddaa</t>
  </si>
  <si>
    <t>natashaharton</t>
  </si>
  <si>
    <t>HonestKelly</t>
  </si>
  <si>
    <t>jessica_lu</t>
  </si>
  <si>
    <t>KrissSchneider</t>
  </si>
  <si>
    <t>itsprincess</t>
  </si>
  <si>
    <t>nicksa7x</t>
  </si>
  <si>
    <t>Shamrock1278</t>
  </si>
  <si>
    <t>KursaalTom</t>
  </si>
  <si>
    <t>kaatthhyy</t>
  </si>
  <si>
    <t>JenLovesJoey</t>
  </si>
  <si>
    <t>ms247superstar</t>
  </si>
  <si>
    <t>emilyelinp</t>
  </si>
  <si>
    <t>JETX</t>
  </si>
  <si>
    <t>JNguyen85</t>
  </si>
  <si>
    <t>gaping_lotus</t>
  </si>
  <si>
    <t>L3ShaylaRapt0r</t>
  </si>
  <si>
    <t>DesireePernasel</t>
  </si>
  <si>
    <t>hello_kati</t>
  </si>
  <si>
    <t>badtux99</t>
  </si>
  <si>
    <t>BrandonBarber12</t>
  </si>
  <si>
    <t>Shugah</t>
  </si>
  <si>
    <t xml:space="preserve">Horrible headache </t>
  </si>
  <si>
    <t>rochelleplew</t>
  </si>
  <si>
    <t>JoeGigantino</t>
  </si>
  <si>
    <t>_Gilligan_</t>
  </si>
  <si>
    <t xml:space="preserve">I am hungry </t>
  </si>
  <si>
    <t>youngsta80sbaby</t>
  </si>
  <si>
    <t>bsbfreak2007</t>
  </si>
  <si>
    <t>WhateversLife</t>
  </si>
  <si>
    <t>MechanicalBride</t>
  </si>
  <si>
    <t>leighall</t>
  </si>
  <si>
    <t>Jrfan8</t>
  </si>
  <si>
    <t>AzaleahTan</t>
  </si>
  <si>
    <t>GloryWazHere</t>
  </si>
  <si>
    <t>vulcanella</t>
  </si>
  <si>
    <t>GavinCrossley</t>
  </si>
  <si>
    <t>Retarded109</t>
  </si>
  <si>
    <t xml:space="preserve">doesn't understand twitter </t>
  </si>
  <si>
    <t>cjmccoll</t>
  </si>
  <si>
    <t>Rikeru</t>
  </si>
  <si>
    <t>KimMarlatt</t>
  </si>
  <si>
    <t>AustinJohnson19</t>
  </si>
  <si>
    <t>ggumin</t>
  </si>
  <si>
    <t>dopemaneazyecpt</t>
  </si>
  <si>
    <t>chismosa</t>
  </si>
  <si>
    <t>ndslotnick</t>
  </si>
  <si>
    <t>shawnasstoller</t>
  </si>
  <si>
    <t>gnrpowder</t>
  </si>
  <si>
    <t>timho90</t>
  </si>
  <si>
    <t>jaseyyy</t>
  </si>
  <si>
    <t>tmas103</t>
  </si>
  <si>
    <t>mandaj78</t>
  </si>
  <si>
    <t>Viper007Bond</t>
  </si>
  <si>
    <t>bethlucasmusic</t>
  </si>
  <si>
    <t>Aqualec</t>
  </si>
  <si>
    <t>erin_marcella</t>
  </si>
  <si>
    <t>silverlakebug</t>
  </si>
  <si>
    <t>alienanchovies</t>
  </si>
  <si>
    <t>taylorgese</t>
  </si>
  <si>
    <t>Cassie_2332</t>
  </si>
  <si>
    <t>heyitskayy_</t>
  </si>
  <si>
    <t>italktogalaxies</t>
  </si>
  <si>
    <t>LaMarKo</t>
  </si>
  <si>
    <t>tetegiron</t>
  </si>
  <si>
    <t>leeza_CREE</t>
  </si>
  <si>
    <t>InLuvwithJON</t>
  </si>
  <si>
    <t>erickim</t>
  </si>
  <si>
    <t>SweetLatinaJ</t>
  </si>
  <si>
    <t>mzdollface</t>
  </si>
  <si>
    <t>Tiggy75</t>
  </si>
  <si>
    <t>codykyler</t>
  </si>
  <si>
    <t>RubieTweets</t>
  </si>
  <si>
    <t>Lmags31</t>
  </si>
  <si>
    <t>KarlyAnn</t>
  </si>
  <si>
    <t>MsKarma32</t>
  </si>
  <si>
    <t>I_Can_Only_B_Me</t>
  </si>
  <si>
    <t>valerieism</t>
  </si>
  <si>
    <t>jmenze</t>
  </si>
  <si>
    <t>ashleyiscoool</t>
  </si>
  <si>
    <t>austie</t>
  </si>
  <si>
    <t>RieTheChick</t>
  </si>
  <si>
    <t>PrettyInPink703</t>
  </si>
  <si>
    <t>JohnandChance</t>
  </si>
  <si>
    <t>stargerl</t>
  </si>
  <si>
    <t>JimShoe</t>
  </si>
  <si>
    <t>Leah_Shay</t>
  </si>
  <si>
    <t>Emy_Lou</t>
  </si>
  <si>
    <t>SenselessGenius</t>
  </si>
  <si>
    <t>lindsayrevae</t>
  </si>
  <si>
    <t>miriumm</t>
  </si>
  <si>
    <t>miszuniiqueex3</t>
  </si>
  <si>
    <t>shabaroo</t>
  </si>
  <si>
    <t>Tashrmartin</t>
  </si>
  <si>
    <t>davidpolaroid</t>
  </si>
  <si>
    <t xml:space="preserve">Isn't ready to say goodbye </t>
  </si>
  <si>
    <t>katiebkatieb</t>
  </si>
  <si>
    <t>Demp</t>
  </si>
  <si>
    <t>MrYazgulian</t>
  </si>
  <si>
    <t>Kelsey7760</t>
  </si>
  <si>
    <t>rileyo</t>
  </si>
  <si>
    <t>Aurianna</t>
  </si>
  <si>
    <t>CoraBelle1997</t>
  </si>
  <si>
    <t>lizzierocks1233</t>
  </si>
  <si>
    <t>sourcherry7</t>
  </si>
  <si>
    <t>darrenkwalsh</t>
  </si>
  <si>
    <t>takarixvx</t>
  </si>
  <si>
    <t>vlorein</t>
  </si>
  <si>
    <t>embracedetours</t>
  </si>
  <si>
    <t>beyondmany</t>
  </si>
  <si>
    <t>MyLifeROI</t>
  </si>
  <si>
    <t>Breesiebadazz</t>
  </si>
  <si>
    <t>monicaYang</t>
  </si>
  <si>
    <t>DanMorelos</t>
  </si>
  <si>
    <t>Mel_Christine</t>
  </si>
  <si>
    <t>Freiyja</t>
  </si>
  <si>
    <t>WearSkin</t>
  </si>
  <si>
    <t>tommy_pickles</t>
  </si>
  <si>
    <t>snowtoee</t>
  </si>
  <si>
    <t>dara_dalton</t>
  </si>
  <si>
    <t>chels_dance</t>
  </si>
  <si>
    <t>GusGus529</t>
  </si>
  <si>
    <t>Janellenichole</t>
  </si>
  <si>
    <t>GabbyGoodner</t>
  </si>
  <si>
    <t>klbrink</t>
  </si>
  <si>
    <t>aqisnotana</t>
  </si>
  <si>
    <t>TheTweeterMama</t>
  </si>
  <si>
    <t>hollyking</t>
  </si>
  <si>
    <t>itsmelivvie</t>
  </si>
  <si>
    <t>BrittanyCurry</t>
  </si>
  <si>
    <t>maliamaria</t>
  </si>
  <si>
    <t>amydiviney</t>
  </si>
  <si>
    <t>benwin</t>
  </si>
  <si>
    <t>MegBunker</t>
  </si>
  <si>
    <t>Parabolaa</t>
  </si>
  <si>
    <t>xskchickx</t>
  </si>
  <si>
    <t>brittboughtin</t>
  </si>
  <si>
    <t>karimyaghmour</t>
  </si>
  <si>
    <t>seguizabal</t>
  </si>
  <si>
    <t>_Philly</t>
  </si>
  <si>
    <t>gaspitslauren</t>
  </si>
  <si>
    <t xml:space="preserve">is in pain </t>
  </si>
  <si>
    <t>scarebear_16</t>
  </si>
  <si>
    <t>EmBethG</t>
  </si>
  <si>
    <t>carlialltheday</t>
  </si>
  <si>
    <t>isaacakes</t>
  </si>
  <si>
    <t>Moesyb</t>
  </si>
  <si>
    <t>bebeasley</t>
  </si>
  <si>
    <t>virtualfreedom</t>
  </si>
  <si>
    <t>NomineBovis</t>
  </si>
  <si>
    <t>bridgette_g</t>
  </si>
  <si>
    <t>ST4YH00D</t>
  </si>
  <si>
    <t>rorowe</t>
  </si>
  <si>
    <t>RafiBlake</t>
  </si>
  <si>
    <t>JustAwesome88</t>
  </si>
  <si>
    <t>mattmcwhae</t>
  </si>
  <si>
    <t xml:space="preserve">has a headache... </t>
  </si>
  <si>
    <t>KurodaCody</t>
  </si>
  <si>
    <t>LauraLilyan</t>
  </si>
  <si>
    <t>wheeldog</t>
  </si>
  <si>
    <t>smarifa</t>
  </si>
  <si>
    <t>daveklein</t>
  </si>
  <si>
    <t>Alishatini</t>
  </si>
  <si>
    <t>Sarinapaints</t>
  </si>
  <si>
    <t>mizahisham</t>
  </si>
  <si>
    <t>LauFlores</t>
  </si>
  <si>
    <t>Kimbr0</t>
  </si>
  <si>
    <t>terifikpebendja</t>
  </si>
  <si>
    <t>MikeRylander</t>
  </si>
  <si>
    <t xml:space="preserve">My butt hurts. </t>
  </si>
  <si>
    <t>RhiaRDrouillard</t>
  </si>
  <si>
    <t>jgillman</t>
  </si>
  <si>
    <t>djeedjes</t>
  </si>
  <si>
    <t>MaalHimself</t>
  </si>
  <si>
    <t>kyle_calilung</t>
  </si>
  <si>
    <t>jdruit</t>
  </si>
  <si>
    <t>purplevelyn</t>
  </si>
  <si>
    <t>coconutgirl74</t>
  </si>
  <si>
    <t>merle1975</t>
  </si>
  <si>
    <t>matty1987</t>
  </si>
  <si>
    <t>Garee1980</t>
  </si>
  <si>
    <t>Homie_LisaLisa</t>
  </si>
  <si>
    <t>Crypton48</t>
  </si>
  <si>
    <t>nabichan</t>
  </si>
  <si>
    <t>miravalonia</t>
  </si>
  <si>
    <t>GabbMann</t>
  </si>
  <si>
    <t>Travi34</t>
  </si>
  <si>
    <t>TNgirl76</t>
  </si>
  <si>
    <t>pieshopgirl</t>
  </si>
  <si>
    <t xml:space="preserve">is upset </t>
  </si>
  <si>
    <t>amyleev</t>
  </si>
  <si>
    <t>FiorellaWK</t>
  </si>
  <si>
    <t>Covergirl1985</t>
  </si>
  <si>
    <t>Apes1976</t>
  </si>
  <si>
    <t>lilruby2010</t>
  </si>
  <si>
    <t>lendmeyoureyez</t>
  </si>
  <si>
    <t>rosettamarie</t>
  </si>
  <si>
    <t>RubenWontBreak</t>
  </si>
  <si>
    <t>VivaLaShoSho</t>
  </si>
  <si>
    <t>shinkicker</t>
  </si>
  <si>
    <t>DaveDaWiz</t>
  </si>
  <si>
    <t>hassanachanelle</t>
  </si>
  <si>
    <t>mac2t</t>
  </si>
  <si>
    <t>loverlyredhead</t>
  </si>
  <si>
    <t>jarna</t>
  </si>
  <si>
    <t>raghavendra13</t>
  </si>
  <si>
    <t>KepisMubx</t>
  </si>
  <si>
    <t>ItsRic</t>
  </si>
  <si>
    <t>Crutch4</t>
  </si>
  <si>
    <t>roor</t>
  </si>
  <si>
    <t>EvieElectricc</t>
  </si>
  <si>
    <t>landonakaryan</t>
  </si>
  <si>
    <t>ZoliPirate</t>
  </si>
  <si>
    <t xml:space="preserve">is at home with a cold </t>
  </si>
  <si>
    <t>Chubee78</t>
  </si>
  <si>
    <t>TheyCallMeTrini</t>
  </si>
  <si>
    <t>mirdonamy</t>
  </si>
  <si>
    <t>va_baby</t>
  </si>
  <si>
    <t>theusualsuspect</t>
  </si>
  <si>
    <t>bloocat</t>
  </si>
  <si>
    <t>mkeguy69</t>
  </si>
  <si>
    <t>adriandanganan</t>
  </si>
  <si>
    <t>piratesaregrand</t>
  </si>
  <si>
    <t>JolandaN</t>
  </si>
  <si>
    <t>DanaHeartsDW</t>
  </si>
  <si>
    <t>Cherry386</t>
  </si>
  <si>
    <t>zackchandler</t>
  </si>
  <si>
    <t>marinatrudell</t>
  </si>
  <si>
    <t>iuwii</t>
  </si>
  <si>
    <t>thesansinator</t>
  </si>
  <si>
    <t>singingchicky</t>
  </si>
  <si>
    <t>SnoWhite305</t>
  </si>
  <si>
    <t>pic2022</t>
  </si>
  <si>
    <t>Yo_AdrianG</t>
  </si>
  <si>
    <t>Jenniross22</t>
  </si>
  <si>
    <t>yesenia91</t>
  </si>
  <si>
    <t>rachelalyson</t>
  </si>
  <si>
    <t>tammykirk</t>
  </si>
  <si>
    <t>KeyshaS</t>
  </si>
  <si>
    <t>Jenalexand</t>
  </si>
  <si>
    <t>jennastorey</t>
  </si>
  <si>
    <t>hazeleyes091692</t>
  </si>
  <si>
    <t>photoagogo</t>
  </si>
  <si>
    <t>OscarValentino</t>
  </si>
  <si>
    <t>erinmetcalf</t>
  </si>
  <si>
    <t>BecDowling</t>
  </si>
  <si>
    <t>kailoud</t>
  </si>
  <si>
    <t>AuntCindysAttic</t>
  </si>
  <si>
    <t>medras_13</t>
  </si>
  <si>
    <t>hideawayxx</t>
  </si>
  <si>
    <t>chile_pepper</t>
  </si>
  <si>
    <t>DE26NISE</t>
  </si>
  <si>
    <t xml:space="preserve">stressed </t>
  </si>
  <si>
    <t>sarahsickles</t>
  </si>
  <si>
    <t>Montse_S5</t>
  </si>
  <si>
    <t>ElectricKiki</t>
  </si>
  <si>
    <t>Nikolski</t>
  </si>
  <si>
    <t>djkaz1</t>
  </si>
  <si>
    <t>erad1cate</t>
  </si>
  <si>
    <t>RCtwist</t>
  </si>
  <si>
    <t>StephenKiers</t>
  </si>
  <si>
    <t>paulavinka</t>
  </si>
  <si>
    <t>divatheriva</t>
  </si>
  <si>
    <t>deahloids</t>
  </si>
  <si>
    <t>danithorne1</t>
  </si>
  <si>
    <t>sakatunayan</t>
  </si>
  <si>
    <t>sarzburg</t>
  </si>
  <si>
    <t>zandramas</t>
  </si>
  <si>
    <t>WhitneyHarvin</t>
  </si>
  <si>
    <t>Greeneyes33916</t>
  </si>
  <si>
    <t>ihaveanoutkast</t>
  </si>
  <si>
    <t>laks10</t>
  </si>
  <si>
    <t>paulinaohhh</t>
  </si>
  <si>
    <t>lid86</t>
  </si>
  <si>
    <t>SaiGiddy</t>
  </si>
  <si>
    <t>JaneeG</t>
  </si>
  <si>
    <t xml:space="preserve">I guess </t>
  </si>
  <si>
    <t>deegospel</t>
  </si>
  <si>
    <t>quotergal</t>
  </si>
  <si>
    <t>DesigningMommy</t>
  </si>
  <si>
    <t>kuwaiisushi</t>
  </si>
  <si>
    <t>sarahje</t>
  </si>
  <si>
    <t>jerusha</t>
  </si>
  <si>
    <t>jasonspano</t>
  </si>
  <si>
    <t>Stace_Ace</t>
  </si>
  <si>
    <t>lovetheme</t>
  </si>
  <si>
    <t>Sweetie_Cee</t>
  </si>
  <si>
    <t>Perfikt</t>
  </si>
  <si>
    <t>mikeydelfresco</t>
  </si>
  <si>
    <t>maddie8676</t>
  </si>
  <si>
    <t>ImBFC</t>
  </si>
  <si>
    <t>AndyL19</t>
  </si>
  <si>
    <t>jeffbrogden</t>
  </si>
  <si>
    <t>rawrasaurus</t>
  </si>
  <si>
    <t>____LOVE____</t>
  </si>
  <si>
    <t>wao_ai_ni</t>
  </si>
  <si>
    <t>Arthalo</t>
  </si>
  <si>
    <t>gabbagirl</t>
  </si>
  <si>
    <t>noshinrahman</t>
  </si>
  <si>
    <t>carleisha</t>
  </si>
  <si>
    <t>enraged_spork</t>
  </si>
  <si>
    <t>SweetBabyX</t>
  </si>
  <si>
    <t>TIPfromtheVIP</t>
  </si>
  <si>
    <t>MareikeXOXO</t>
  </si>
  <si>
    <t>lunaweasley</t>
  </si>
  <si>
    <t>hianna</t>
  </si>
  <si>
    <t>EricB5000</t>
  </si>
  <si>
    <t>ClothDiaperMom</t>
  </si>
  <si>
    <t>misscoat</t>
  </si>
  <si>
    <t>skaislove</t>
  </si>
  <si>
    <t>Sara_smk</t>
  </si>
  <si>
    <t>summerclothes</t>
  </si>
  <si>
    <t>isabelauribeee</t>
  </si>
  <si>
    <t>rmayagins</t>
  </si>
  <si>
    <t>mackaa</t>
  </si>
  <si>
    <t>saamx</t>
  </si>
  <si>
    <t>kelimorris</t>
  </si>
  <si>
    <t>simplygeorgette</t>
  </si>
  <si>
    <t>Cyboogie</t>
  </si>
  <si>
    <t>carlos__</t>
  </si>
  <si>
    <t>nikki626504</t>
  </si>
  <si>
    <t>softball07chica</t>
  </si>
  <si>
    <t xml:space="preserve">So confused </t>
  </si>
  <si>
    <t>chrisabad</t>
  </si>
  <si>
    <t>metamorphosisss</t>
  </si>
  <si>
    <t>DJFRANKUS</t>
  </si>
  <si>
    <t>Catherine739</t>
  </si>
  <si>
    <t>carinacani</t>
  </si>
  <si>
    <t>Zesylene</t>
  </si>
  <si>
    <t>GinaGal83</t>
  </si>
  <si>
    <t>psyburat</t>
  </si>
  <si>
    <t>katelynlamb</t>
  </si>
  <si>
    <t>wavygravy525</t>
  </si>
  <si>
    <t>luizasouza</t>
  </si>
  <si>
    <t>evilpenguin81</t>
  </si>
  <si>
    <t>Sol_Skiers</t>
  </si>
  <si>
    <t>DianaOnTheGo</t>
  </si>
  <si>
    <t>ChinaDollKaye</t>
  </si>
  <si>
    <t>Aphex636</t>
  </si>
  <si>
    <t>kelliwelli</t>
  </si>
  <si>
    <t>nomesd</t>
  </si>
  <si>
    <t>destari</t>
  </si>
  <si>
    <t>abarnett1587</t>
  </si>
  <si>
    <t>bullybully32</t>
  </si>
  <si>
    <t>sup9412</t>
  </si>
  <si>
    <t>UniqueLunique</t>
  </si>
  <si>
    <t>kellyschultz</t>
  </si>
  <si>
    <t>LetsJustxrockx3</t>
  </si>
  <si>
    <t>Kaytze</t>
  </si>
  <si>
    <t>redmeansriot</t>
  </si>
  <si>
    <t>carramarie</t>
  </si>
  <si>
    <t>infinitereality</t>
  </si>
  <si>
    <t>delineated</t>
  </si>
  <si>
    <t xml:space="preserve">massive headache </t>
  </si>
  <si>
    <t>HovitosWAY35</t>
  </si>
  <si>
    <t>NateCow</t>
  </si>
  <si>
    <t>chrisb14</t>
  </si>
  <si>
    <t>cbeddoe06</t>
  </si>
  <si>
    <t>chillychillz</t>
  </si>
  <si>
    <t>strangegoat</t>
  </si>
  <si>
    <t>SunshineLicious</t>
  </si>
  <si>
    <t>JillAlexandra</t>
  </si>
  <si>
    <t>_shasha_</t>
  </si>
  <si>
    <t>joebkobe</t>
  </si>
  <si>
    <t>rickyswag</t>
  </si>
  <si>
    <t>snigdha</t>
  </si>
  <si>
    <t>nicklemick</t>
  </si>
  <si>
    <t>Justineedge</t>
  </si>
  <si>
    <t>kfred35</t>
  </si>
  <si>
    <t>skreeloz</t>
  </si>
  <si>
    <t>marcusmitchell</t>
  </si>
  <si>
    <t>Mary11241990</t>
  </si>
  <si>
    <t>boomersoonerber</t>
  </si>
  <si>
    <t>jeskels</t>
  </si>
  <si>
    <t>MrsUnBreakAblE</t>
  </si>
  <si>
    <t>BradyV</t>
  </si>
  <si>
    <t>natanyagettie</t>
  </si>
  <si>
    <t>nkotbfanforever</t>
  </si>
  <si>
    <t>mikiforeverxox</t>
  </si>
  <si>
    <t>jacquibraceros</t>
  </si>
  <si>
    <t>SkylerCaine</t>
  </si>
  <si>
    <t>musicalgator</t>
  </si>
  <si>
    <t>Coughe</t>
  </si>
  <si>
    <t>Indira_Carballo</t>
  </si>
  <si>
    <t>carmen93</t>
  </si>
  <si>
    <t>joetv</t>
  </si>
  <si>
    <t>Brian_Bee</t>
  </si>
  <si>
    <t>dsocialite</t>
  </si>
  <si>
    <t>julia___</t>
  </si>
  <si>
    <t>lexigeek</t>
  </si>
  <si>
    <t>amandagrace23</t>
  </si>
  <si>
    <t>jacqueinserra</t>
  </si>
  <si>
    <t>xanetrain</t>
  </si>
  <si>
    <t xml:space="preserve">Twitter confuses me </t>
  </si>
  <si>
    <t>roccosha</t>
  </si>
  <si>
    <t>mitchitt</t>
  </si>
  <si>
    <t>GilanaCohn</t>
  </si>
  <si>
    <t>RitchieI</t>
  </si>
  <si>
    <t>ryanyam</t>
  </si>
  <si>
    <t>supermodel_ash</t>
  </si>
  <si>
    <t>MattReeves17</t>
  </si>
  <si>
    <t>AlexisKnowles</t>
  </si>
  <si>
    <t>lovelyleena</t>
  </si>
  <si>
    <t>IndianBarbie</t>
  </si>
  <si>
    <t>cafuego</t>
  </si>
  <si>
    <t>MsTessT</t>
  </si>
  <si>
    <t>mztrz</t>
  </si>
  <si>
    <t>madlantern</t>
  </si>
  <si>
    <t>KrnSidez</t>
  </si>
  <si>
    <t>send0h_o7</t>
  </si>
  <si>
    <t>candacecampbell</t>
  </si>
  <si>
    <t>cherryblossom</t>
  </si>
  <si>
    <t>VeRoxy</t>
  </si>
  <si>
    <t>arungupta</t>
  </si>
  <si>
    <t>marlisey</t>
  </si>
  <si>
    <t>Davidance107</t>
  </si>
  <si>
    <t>immortalaussie</t>
  </si>
  <si>
    <t>RadiantMarie</t>
  </si>
  <si>
    <t>nitabita88</t>
  </si>
  <si>
    <t>lizbt</t>
  </si>
  <si>
    <t>MyroneTadrid</t>
  </si>
  <si>
    <t>rosefern1888</t>
  </si>
  <si>
    <t>alexxisbeezy</t>
  </si>
  <si>
    <t>g5KJ1987</t>
  </si>
  <si>
    <t>thraeryn</t>
  </si>
  <si>
    <t>Mascary</t>
  </si>
  <si>
    <t>hwy3y</t>
  </si>
  <si>
    <t>TrinityScar</t>
  </si>
  <si>
    <t>la_chica_loca</t>
  </si>
  <si>
    <t>ahewitt27</t>
  </si>
  <si>
    <t>Rommelnoche</t>
  </si>
  <si>
    <t>peridotz</t>
  </si>
  <si>
    <t>HaterMagazine</t>
  </si>
  <si>
    <t>dilutedpants</t>
  </si>
  <si>
    <t>JackieM00N</t>
  </si>
  <si>
    <t>hfiguiere</t>
  </si>
  <si>
    <t>MissTrueStar</t>
  </si>
  <si>
    <t>Simply_Syra</t>
  </si>
  <si>
    <t>SuperBMegaDeath</t>
  </si>
  <si>
    <t xml:space="preserve">Why can't I sleep </t>
  </si>
  <si>
    <t>miss_london</t>
  </si>
  <si>
    <t>Marijuana5</t>
  </si>
  <si>
    <t>twilitos</t>
  </si>
  <si>
    <t>kelsneice</t>
  </si>
  <si>
    <t>richard_henry</t>
  </si>
  <si>
    <t>lakishiah</t>
  </si>
  <si>
    <t>azmelanie</t>
  </si>
  <si>
    <t>Catt04</t>
  </si>
  <si>
    <t>illthoughtz</t>
  </si>
  <si>
    <t>decemberdiamond</t>
  </si>
  <si>
    <t>worshiptheram</t>
  </si>
  <si>
    <t>mattlick</t>
  </si>
  <si>
    <t>anzadesu</t>
  </si>
  <si>
    <t>MarthaGiffen</t>
  </si>
  <si>
    <t>mirau</t>
  </si>
  <si>
    <t>oOogabriela</t>
  </si>
  <si>
    <t>nubian123</t>
  </si>
  <si>
    <t>MissBernardo</t>
  </si>
  <si>
    <t>AlexAllTimeLow</t>
  </si>
  <si>
    <t>steven421</t>
  </si>
  <si>
    <t>madhungry</t>
  </si>
  <si>
    <t>rachelahrens</t>
  </si>
  <si>
    <t>YunaKins92</t>
  </si>
  <si>
    <t>BabyB21</t>
  </si>
  <si>
    <t>lilydiaz</t>
  </si>
  <si>
    <t>DearHenry</t>
  </si>
  <si>
    <t>Bkmilly</t>
  </si>
  <si>
    <t>bbygiirl_celeee</t>
  </si>
  <si>
    <t>jeremewong</t>
  </si>
  <si>
    <t>bleedthegabbi</t>
  </si>
  <si>
    <t>JustSydney</t>
  </si>
  <si>
    <t>lightanddark</t>
  </si>
  <si>
    <t>ddanielle_i</t>
  </si>
  <si>
    <t>bosshogg139</t>
  </si>
  <si>
    <t xml:space="preserve">i'm going to sleep </t>
  </si>
  <si>
    <t>nrlfanclub</t>
  </si>
  <si>
    <t>geekbrat</t>
  </si>
  <si>
    <t>Subtomic</t>
  </si>
  <si>
    <t>speciesone</t>
  </si>
  <si>
    <t>dontsqueezeme</t>
  </si>
  <si>
    <t>ariapro</t>
  </si>
  <si>
    <t>GesMarie</t>
  </si>
  <si>
    <t>kbatey</t>
  </si>
  <si>
    <t>JoCracker</t>
  </si>
  <si>
    <t>sentroid91</t>
  </si>
  <si>
    <t>davis_b</t>
  </si>
  <si>
    <t>glendamarie</t>
  </si>
  <si>
    <t>mdsshellfish</t>
  </si>
  <si>
    <t>justmetina</t>
  </si>
  <si>
    <t>DoctorJulia</t>
  </si>
  <si>
    <t>Diehardgamer</t>
  </si>
  <si>
    <t>CliqueFix</t>
  </si>
  <si>
    <t>Shanna_Natalia</t>
  </si>
  <si>
    <t>Dbiznaz</t>
  </si>
  <si>
    <t>jayleen_</t>
  </si>
  <si>
    <t>Helly_K</t>
  </si>
  <si>
    <t>MsSchuld</t>
  </si>
  <si>
    <t>cunninghamben</t>
  </si>
  <si>
    <t>lorloorr</t>
  </si>
  <si>
    <t>NieceJanel</t>
  </si>
  <si>
    <t>Mielizaflower</t>
  </si>
  <si>
    <t>TheRobotard8000</t>
  </si>
  <si>
    <t>shelby_m_young</t>
  </si>
  <si>
    <t>WhatithinkE</t>
  </si>
  <si>
    <t>iCamUDont</t>
  </si>
  <si>
    <t>lifelessobjects</t>
  </si>
  <si>
    <t>allmadeup</t>
  </si>
  <si>
    <t>Muskawo</t>
  </si>
  <si>
    <t>bbyshrimpy</t>
  </si>
  <si>
    <t>MARivard</t>
  </si>
  <si>
    <t>FunkeeMonk</t>
  </si>
  <si>
    <t>joanntran</t>
  </si>
  <si>
    <t>hugochiva93</t>
  </si>
  <si>
    <t>ninalasvegas</t>
  </si>
  <si>
    <t>thatshowiroll</t>
  </si>
  <si>
    <t>jharp49</t>
  </si>
  <si>
    <t>ayeekat</t>
  </si>
  <si>
    <t>Rudi_Lea</t>
  </si>
  <si>
    <t>ickleveronie</t>
  </si>
  <si>
    <t>LindseyJHolman</t>
  </si>
  <si>
    <t>Rossoneri11PDX</t>
  </si>
  <si>
    <t>jill1121</t>
  </si>
  <si>
    <t>Cassie198706</t>
  </si>
  <si>
    <t>shanerzz</t>
  </si>
  <si>
    <t>kvper</t>
  </si>
  <si>
    <t>vanillaiscool</t>
  </si>
  <si>
    <t>Gingerlea</t>
  </si>
  <si>
    <t>jennymag</t>
  </si>
  <si>
    <t>Kbello</t>
  </si>
  <si>
    <t>cindypar7</t>
  </si>
  <si>
    <t>krissieleejones</t>
  </si>
  <si>
    <t>cherrygirlmelis</t>
  </si>
  <si>
    <t>nightlightguy</t>
  </si>
  <si>
    <t>supposedmonster</t>
  </si>
  <si>
    <t>CaMoSa</t>
  </si>
  <si>
    <t>derekrose</t>
  </si>
  <si>
    <t>wiinta</t>
  </si>
  <si>
    <t xml:space="preserve">doesn't know how to use this </t>
  </si>
  <si>
    <t>romyboody</t>
  </si>
  <si>
    <t>SianCity</t>
  </si>
  <si>
    <t>iLoveMyE71</t>
  </si>
  <si>
    <t>nicolecal</t>
  </si>
  <si>
    <t>vinzed</t>
  </si>
  <si>
    <t>skeelz7755</t>
  </si>
  <si>
    <t>mayiepablo</t>
  </si>
  <si>
    <t>philmarsay</t>
  </si>
  <si>
    <t>zabpehely</t>
  </si>
  <si>
    <t>KitKatPG</t>
  </si>
  <si>
    <t>Tattookat1</t>
  </si>
  <si>
    <t>InternAndy</t>
  </si>
  <si>
    <t>brhenderson</t>
  </si>
  <si>
    <t>mswaterford</t>
  </si>
  <si>
    <t>Laurenn_Taylor</t>
  </si>
  <si>
    <t>TashLee</t>
  </si>
  <si>
    <t>klassiqkdeevuh</t>
  </si>
  <si>
    <t>Gunz997</t>
  </si>
  <si>
    <t>famousbtch</t>
  </si>
  <si>
    <t>ant011488</t>
  </si>
  <si>
    <t>suzy_senseless</t>
  </si>
  <si>
    <t>cacophonous_joy</t>
  </si>
  <si>
    <t>5280grl</t>
  </si>
  <si>
    <t>matthew_h_smith</t>
  </si>
  <si>
    <t>Mat2DaW</t>
  </si>
  <si>
    <t>ConradKelly</t>
  </si>
  <si>
    <t>Daizz26</t>
  </si>
  <si>
    <t>rebecca__marie</t>
  </si>
  <si>
    <t>katchatters</t>
  </si>
  <si>
    <t>megandale</t>
  </si>
  <si>
    <t xml:space="preserve">No one follows me </t>
  </si>
  <si>
    <t>skittlelipsmack</t>
  </si>
  <si>
    <t>Nadienefrancis</t>
  </si>
  <si>
    <t>amynicola_ox</t>
  </si>
  <si>
    <t>1planet1people</t>
  </si>
  <si>
    <t>neabean</t>
  </si>
  <si>
    <t>kenseto</t>
  </si>
  <si>
    <t xml:space="preserve">Didn't get the house </t>
  </si>
  <si>
    <t>YwalkWhenUcnFLY</t>
  </si>
  <si>
    <t>nnorafiza</t>
  </si>
  <si>
    <t>therealburgo</t>
  </si>
  <si>
    <t>ashleyjoelle22</t>
  </si>
  <si>
    <t>jhobgoo</t>
  </si>
  <si>
    <t>ere0760</t>
  </si>
  <si>
    <t>Crazdude</t>
  </si>
  <si>
    <t>Han_24</t>
  </si>
  <si>
    <t>bets_carabuena</t>
  </si>
  <si>
    <t>ishoosh</t>
  </si>
  <si>
    <t>moldovev</t>
  </si>
  <si>
    <t>kelsieblake</t>
  </si>
  <si>
    <t>duhhitsxcourt</t>
  </si>
  <si>
    <t>gargib</t>
  </si>
  <si>
    <t>littleboyblues</t>
  </si>
  <si>
    <t>jtomboc</t>
  </si>
  <si>
    <t>eminus</t>
  </si>
  <si>
    <t>meghantolentino</t>
  </si>
  <si>
    <t>iMallory123</t>
  </si>
  <si>
    <t>chad420</t>
  </si>
  <si>
    <t>Torileann</t>
  </si>
  <si>
    <t>MERutherford</t>
  </si>
  <si>
    <t>jstlikedori</t>
  </si>
  <si>
    <t>killchokedie</t>
  </si>
  <si>
    <t>hellocourtneyyy</t>
  </si>
  <si>
    <t>conjeaniality</t>
  </si>
  <si>
    <t>Cat_Twloha</t>
  </si>
  <si>
    <t>trulylostgirl</t>
  </si>
  <si>
    <t>SammyOQ</t>
  </si>
  <si>
    <t>Coolgroovin29</t>
  </si>
  <si>
    <t>jwickett</t>
  </si>
  <si>
    <t>Garfield1974</t>
  </si>
  <si>
    <t xml:space="preserve">another day of work </t>
  </si>
  <si>
    <t>missytunzi</t>
  </si>
  <si>
    <t>hsandhar</t>
  </si>
  <si>
    <t>ANGIEB222</t>
  </si>
  <si>
    <t>higarrenhiiii</t>
  </si>
  <si>
    <t>gameguypete</t>
  </si>
  <si>
    <t>gingeralepunch</t>
  </si>
  <si>
    <t>Angel_Eyez21</t>
  </si>
  <si>
    <t>mlp929</t>
  </si>
  <si>
    <t>merabobera</t>
  </si>
  <si>
    <t>UnemployedBush</t>
  </si>
  <si>
    <t>Zack_VanScoy</t>
  </si>
  <si>
    <t>krsteenmoons</t>
  </si>
  <si>
    <t>Bradds056</t>
  </si>
  <si>
    <t>Beccamazzzing</t>
  </si>
  <si>
    <t>karuna_ramesh</t>
  </si>
  <si>
    <t>mabel_g</t>
  </si>
  <si>
    <t>BigLems</t>
  </si>
  <si>
    <t>cadillaczak</t>
  </si>
  <si>
    <t>kayla_diane</t>
  </si>
  <si>
    <t>Academystarship</t>
  </si>
  <si>
    <t>P_e_n_n_Y</t>
  </si>
  <si>
    <t>blabbrmouth</t>
  </si>
  <si>
    <t>KIARA_BOO</t>
  </si>
  <si>
    <t>tinnychan</t>
  </si>
  <si>
    <t>xxiaolongbao</t>
  </si>
  <si>
    <t>johnnnaa</t>
  </si>
  <si>
    <t>kitakitabear</t>
  </si>
  <si>
    <t>michaelstalking</t>
  </si>
  <si>
    <t>Jwanni3</t>
  </si>
  <si>
    <t>TriumphCIO</t>
  </si>
  <si>
    <t>Sonya_gee</t>
  </si>
  <si>
    <t>pedrovegajr</t>
  </si>
  <si>
    <t>LOOKitsLAUREN</t>
  </si>
  <si>
    <t>lubritpetition</t>
  </si>
  <si>
    <t>Peace_Love_ROAR</t>
  </si>
  <si>
    <t>ahhitsaaron</t>
  </si>
  <si>
    <t>Caliqtforu</t>
  </si>
  <si>
    <t>Katiekins32</t>
  </si>
  <si>
    <t>LilTarantula</t>
  </si>
  <si>
    <t>KurtisBertolami</t>
  </si>
  <si>
    <t>butterballs_mc</t>
  </si>
  <si>
    <t>LindsayBaker7</t>
  </si>
  <si>
    <t>WifeofWriter</t>
  </si>
  <si>
    <t>KateEdwards</t>
  </si>
  <si>
    <t>germin8r2000</t>
  </si>
  <si>
    <t>PYTrick</t>
  </si>
  <si>
    <t>DjDrewG</t>
  </si>
  <si>
    <t>lrz</t>
  </si>
  <si>
    <t>CaitySarahx</t>
  </si>
  <si>
    <t xml:space="preserve">'s stomach hurts </t>
  </si>
  <si>
    <t>twanjikalula</t>
  </si>
  <si>
    <t>Brittjuhh</t>
  </si>
  <si>
    <t>glorificus5884</t>
  </si>
  <si>
    <t>nataliefisher</t>
  </si>
  <si>
    <t>sara_elizabetth</t>
  </si>
  <si>
    <t>charicelim</t>
  </si>
  <si>
    <t>AChanceofRain</t>
  </si>
  <si>
    <t>ShaeMAC22</t>
  </si>
  <si>
    <t>bakerse</t>
  </si>
  <si>
    <t>tvpam</t>
  </si>
  <si>
    <t>TaranOfPrydain</t>
  </si>
  <si>
    <t>anno1604</t>
  </si>
  <si>
    <t>historyishere</t>
  </si>
  <si>
    <t>TreylinRae</t>
  </si>
  <si>
    <t>kyleindenver</t>
  </si>
  <si>
    <t>justin_kailey</t>
  </si>
  <si>
    <t>msdrpepper</t>
  </si>
  <si>
    <t>cathybaron</t>
  </si>
  <si>
    <t>smellyyomon</t>
  </si>
  <si>
    <t>olliepoppp</t>
  </si>
  <si>
    <t>szaslow</t>
  </si>
  <si>
    <t>missjjay</t>
  </si>
  <si>
    <t>iPhotoTaker</t>
  </si>
  <si>
    <t>mmmarta</t>
  </si>
  <si>
    <t>IEatPoos</t>
  </si>
  <si>
    <t>Hayleycopland</t>
  </si>
  <si>
    <t>Logan1620</t>
  </si>
  <si>
    <t>vicstar1983</t>
  </si>
  <si>
    <t>moonjhm</t>
  </si>
  <si>
    <t>mmolai</t>
  </si>
  <si>
    <t>Bamamarr</t>
  </si>
  <si>
    <t>dragonstomp</t>
  </si>
  <si>
    <t>samjmadden</t>
  </si>
  <si>
    <t>KevTheUprCTOTY</t>
  </si>
  <si>
    <t>dejalkeith</t>
  </si>
  <si>
    <t>Dpacino</t>
  </si>
  <si>
    <t>toniandtope</t>
  </si>
  <si>
    <t>bes21</t>
  </si>
  <si>
    <t>bloggi</t>
  </si>
  <si>
    <t>HoneyJune</t>
  </si>
  <si>
    <t>visayanqt</t>
  </si>
  <si>
    <t>rynburke</t>
  </si>
  <si>
    <t>DHerron</t>
  </si>
  <si>
    <t>sekaijuu</t>
  </si>
  <si>
    <t>CHANGE12</t>
  </si>
  <si>
    <t>KoreyMadness</t>
  </si>
  <si>
    <t>undeadkamo</t>
  </si>
  <si>
    <t>tytytyq</t>
  </si>
  <si>
    <t>bradleysayers</t>
  </si>
  <si>
    <t>TaylerRayn</t>
  </si>
  <si>
    <t>metrostatiogirl</t>
  </si>
  <si>
    <t>Starfish93</t>
  </si>
  <si>
    <t>Missbecky7</t>
  </si>
  <si>
    <t>alfieandthebear</t>
  </si>
  <si>
    <t>dvldb</t>
  </si>
  <si>
    <t>mcbrije</t>
  </si>
  <si>
    <t>saabmagalona</t>
  </si>
  <si>
    <t>wgage5</t>
  </si>
  <si>
    <t>AmberBBGC3</t>
  </si>
  <si>
    <t>senoritacins</t>
  </si>
  <si>
    <t>Hotfrenchkisses</t>
  </si>
  <si>
    <t>Eternity87</t>
  </si>
  <si>
    <t>rudelle_jonas</t>
  </si>
  <si>
    <t>HellaSound</t>
  </si>
  <si>
    <t>LornaKathleen</t>
  </si>
  <si>
    <t>FashionEthic</t>
  </si>
  <si>
    <t>regeener</t>
  </si>
  <si>
    <t>madeofcin</t>
  </si>
  <si>
    <t>CindyPater</t>
  </si>
  <si>
    <t>ChanelRoxTheMic</t>
  </si>
  <si>
    <t>GeeEmm</t>
  </si>
  <si>
    <t>MiIooo</t>
  </si>
  <si>
    <t>KHRISmadayag</t>
  </si>
  <si>
    <t>campfires</t>
  </si>
  <si>
    <t>prodigalpunker</t>
  </si>
  <si>
    <t>Corgi658</t>
  </si>
  <si>
    <t>thisisjoo</t>
  </si>
  <si>
    <t>Luna69</t>
  </si>
  <si>
    <t>xxjeskaxx</t>
  </si>
  <si>
    <t>brittanyhampton</t>
  </si>
  <si>
    <t>ieris</t>
  </si>
  <si>
    <t>Rosedustt</t>
  </si>
  <si>
    <t>chloeong</t>
  </si>
  <si>
    <t>thisisrobster</t>
  </si>
  <si>
    <t>egsantos</t>
  </si>
  <si>
    <t>lyall</t>
  </si>
  <si>
    <t>MissKita05</t>
  </si>
  <si>
    <t>bikobiko</t>
  </si>
  <si>
    <t>ScaraQueen</t>
  </si>
  <si>
    <t>alannahapple</t>
  </si>
  <si>
    <t>LilKati</t>
  </si>
  <si>
    <t>bernbaby_bern</t>
  </si>
  <si>
    <t>itzkeylovebaby</t>
  </si>
  <si>
    <t>azure13</t>
  </si>
  <si>
    <t>juststeph</t>
  </si>
  <si>
    <t>thekiwi07</t>
  </si>
  <si>
    <t>Alyse_Marie</t>
  </si>
  <si>
    <t>shankyou</t>
  </si>
  <si>
    <t>lnzsho</t>
  </si>
  <si>
    <t>nickolacalypse</t>
  </si>
  <si>
    <t>JoeysAngel</t>
  </si>
  <si>
    <t>Grenhilda</t>
  </si>
  <si>
    <t>delladellchippy</t>
  </si>
  <si>
    <t>jason1125</t>
  </si>
  <si>
    <t xml:space="preserve">time to work </t>
  </si>
  <si>
    <t>JudithChad</t>
  </si>
  <si>
    <t>keagenreyes</t>
  </si>
  <si>
    <t>jessebondrocks</t>
  </si>
  <si>
    <t>1_2_ManyTweets</t>
  </si>
  <si>
    <t>natalina86</t>
  </si>
  <si>
    <t>himynameisjireh</t>
  </si>
  <si>
    <t>AZBlueEyes</t>
  </si>
  <si>
    <t>mis5e</t>
  </si>
  <si>
    <t>luvshrae</t>
  </si>
  <si>
    <t>eiaio</t>
  </si>
  <si>
    <t>juliabarretto</t>
  </si>
  <si>
    <t>AngelGhe</t>
  </si>
  <si>
    <t>ericcalderon</t>
  </si>
  <si>
    <t>CitizenSwift</t>
  </si>
  <si>
    <t>missameliahooo</t>
  </si>
  <si>
    <t>jennaburgus</t>
  </si>
  <si>
    <t>sarahvip</t>
  </si>
  <si>
    <t>RachelBr</t>
  </si>
  <si>
    <t>sarahebean</t>
  </si>
  <si>
    <t>Peace_love_Dani</t>
  </si>
  <si>
    <t>Denaaaa</t>
  </si>
  <si>
    <t>Leahhhxx</t>
  </si>
  <si>
    <t>AmandaLeuty</t>
  </si>
  <si>
    <t>dexaroni</t>
  </si>
  <si>
    <t>rizwandean</t>
  </si>
  <si>
    <t>MissFreshness08</t>
  </si>
  <si>
    <t>pleaseSnow</t>
  </si>
  <si>
    <t>amandaDIZON</t>
  </si>
  <si>
    <t>Brindis</t>
  </si>
  <si>
    <t>TaraRose</t>
  </si>
  <si>
    <t>MsLexiKe</t>
  </si>
  <si>
    <t>cat_elliott</t>
  </si>
  <si>
    <t>worejonty</t>
  </si>
  <si>
    <t>noufel</t>
  </si>
  <si>
    <t xml:space="preserve">english exam tomorrow </t>
  </si>
  <si>
    <t>britsayswhat</t>
  </si>
  <si>
    <t>Anthiom</t>
  </si>
  <si>
    <t>Flavinsky</t>
  </si>
  <si>
    <t>amber84411</t>
  </si>
  <si>
    <t>ArchuVega</t>
  </si>
  <si>
    <t>TurboKip</t>
  </si>
  <si>
    <t>fintileonita</t>
  </si>
  <si>
    <t>djwm63</t>
  </si>
  <si>
    <t>annemcfly</t>
  </si>
  <si>
    <t>AnnieKathrynKey</t>
  </si>
  <si>
    <t>abc123libsy</t>
  </si>
  <si>
    <t>Pooja4logs</t>
  </si>
  <si>
    <t>timberdog526</t>
  </si>
  <si>
    <t>Breezyroo</t>
  </si>
  <si>
    <t>ikissedavampire</t>
  </si>
  <si>
    <t>tokikot</t>
  </si>
  <si>
    <t>CWomackNorris</t>
  </si>
  <si>
    <t>dolcechic</t>
  </si>
  <si>
    <t>LaurennJeffres</t>
  </si>
  <si>
    <t>peteraholland</t>
  </si>
  <si>
    <t>msteewatee</t>
  </si>
  <si>
    <t>yassa</t>
  </si>
  <si>
    <t>pbakaus</t>
  </si>
  <si>
    <t>KatieTheBeat</t>
  </si>
  <si>
    <t>Ed_wind</t>
  </si>
  <si>
    <t>alice_naylor</t>
  </si>
  <si>
    <t>girlmurder</t>
  </si>
  <si>
    <t>traceLABBme</t>
  </si>
  <si>
    <t>phlthy01</t>
  </si>
  <si>
    <t>CheesierToast</t>
  </si>
  <si>
    <t>tinay05</t>
  </si>
  <si>
    <t>wandii</t>
  </si>
  <si>
    <t>risingtop</t>
  </si>
  <si>
    <t>TamiaDanielle</t>
  </si>
  <si>
    <t>kathdela</t>
  </si>
  <si>
    <t>scherbenschnee</t>
  </si>
  <si>
    <t>ginaa__</t>
  </si>
  <si>
    <t>kerim</t>
  </si>
  <si>
    <t>aehammond</t>
  </si>
  <si>
    <t>WiselyChosen</t>
  </si>
  <si>
    <t>myvanitybag</t>
  </si>
  <si>
    <t>Lauren143341</t>
  </si>
  <si>
    <t>sanford42</t>
  </si>
  <si>
    <t>polanthie</t>
  </si>
  <si>
    <t>geoffcolman</t>
  </si>
  <si>
    <t>stambo_nz</t>
  </si>
  <si>
    <t xml:space="preserve">my foot is asleep </t>
  </si>
  <si>
    <t>Dania760</t>
  </si>
  <si>
    <t>yourmatekate15</t>
  </si>
  <si>
    <t>LadyShaeShae</t>
  </si>
  <si>
    <t xml:space="preserve">my tummy hurts so much </t>
  </si>
  <si>
    <t>verityhoyle</t>
  </si>
  <si>
    <t>Joooooe</t>
  </si>
  <si>
    <t>jvafascinator</t>
  </si>
  <si>
    <t>alaina_</t>
  </si>
  <si>
    <t>kayde_cakes</t>
  </si>
  <si>
    <t>missctg</t>
  </si>
  <si>
    <t>emerz03</t>
  </si>
  <si>
    <t>deanschick</t>
  </si>
  <si>
    <t>ElizabethG_</t>
  </si>
  <si>
    <t>juyjuy</t>
  </si>
  <si>
    <t>imojonty</t>
  </si>
  <si>
    <t>gen_calichick</t>
  </si>
  <si>
    <t>AlaiaWilliams</t>
  </si>
  <si>
    <t>Hblink</t>
  </si>
  <si>
    <t>invisiblemonkey</t>
  </si>
  <si>
    <t>nikitalikewhoa</t>
  </si>
  <si>
    <t>mizvolz</t>
  </si>
  <si>
    <t>bameron</t>
  </si>
  <si>
    <t>suga_dumplin88</t>
  </si>
  <si>
    <t>jsasaki8</t>
  </si>
  <si>
    <t>imthedude</t>
  </si>
  <si>
    <t>katayy</t>
  </si>
  <si>
    <t>CourageRequired</t>
  </si>
  <si>
    <t>mariluvs_u</t>
  </si>
  <si>
    <t>kathyramos</t>
  </si>
  <si>
    <t>MakaylaBailey</t>
  </si>
  <si>
    <t>bojacob</t>
  </si>
  <si>
    <t>MonieParedes</t>
  </si>
  <si>
    <t>lecky1217</t>
  </si>
  <si>
    <t>cakesterz</t>
  </si>
  <si>
    <t>sunshine2319</t>
  </si>
  <si>
    <t>Anni3kat</t>
  </si>
  <si>
    <t>scttw</t>
  </si>
  <si>
    <t>pandazebra</t>
  </si>
  <si>
    <t>xlkt14lx</t>
  </si>
  <si>
    <t>nniaa</t>
  </si>
  <si>
    <t>hannahblanch</t>
  </si>
  <si>
    <t>michellevanessa</t>
  </si>
  <si>
    <t>cozmickiss</t>
  </si>
  <si>
    <t>fionaryann</t>
  </si>
  <si>
    <t>Amylee748tyb</t>
  </si>
  <si>
    <t>JasonDalBianco</t>
  </si>
  <si>
    <t>AngelaJonas</t>
  </si>
  <si>
    <t>seanjuan</t>
  </si>
  <si>
    <t xml:space="preserve">its not?cool?when someone hits your car </t>
  </si>
  <si>
    <t>ZoeCullen1843</t>
  </si>
  <si>
    <t>charlie_l_y</t>
  </si>
  <si>
    <t>nth452</t>
  </si>
  <si>
    <t>jenntytx</t>
  </si>
  <si>
    <t>AlexisEstefani</t>
  </si>
  <si>
    <t>clarer</t>
  </si>
  <si>
    <t>Knolli</t>
  </si>
  <si>
    <t>yasmineyvette</t>
  </si>
  <si>
    <t>tri_harder</t>
  </si>
  <si>
    <t>batutes</t>
  </si>
  <si>
    <t>choult</t>
  </si>
  <si>
    <t>waydomatic</t>
  </si>
  <si>
    <t>Cheeemo3</t>
  </si>
  <si>
    <t>kennyshakir</t>
  </si>
  <si>
    <t>LeslieMoon</t>
  </si>
  <si>
    <t>shanebryan</t>
  </si>
  <si>
    <t>nicoloolie</t>
  </si>
  <si>
    <t>Knitcave1</t>
  </si>
  <si>
    <t>bRiTtInAtOr</t>
  </si>
  <si>
    <t>hugbubble</t>
  </si>
  <si>
    <t>elsachang</t>
  </si>
  <si>
    <t>br0kensound</t>
  </si>
  <si>
    <t>carressa</t>
  </si>
  <si>
    <t>Benoliel</t>
  </si>
  <si>
    <t>Gasslight</t>
  </si>
  <si>
    <t>mikedignammusic</t>
  </si>
  <si>
    <t>mattparrett</t>
  </si>
  <si>
    <t>cebo84</t>
  </si>
  <si>
    <t>YasmineO</t>
  </si>
  <si>
    <t>Bazmati2020</t>
  </si>
  <si>
    <t>EvieKaay</t>
  </si>
  <si>
    <t>benjicajess</t>
  </si>
  <si>
    <t>jezta09</t>
  </si>
  <si>
    <t>christychick</t>
  </si>
  <si>
    <t>ronieroger</t>
  </si>
  <si>
    <t>epicism</t>
  </si>
  <si>
    <t>ninjalordkyros</t>
  </si>
  <si>
    <t>oriste</t>
  </si>
  <si>
    <t xml:space="preserve">i just wanna go home </t>
  </si>
  <si>
    <t>Sindaero</t>
  </si>
  <si>
    <t>LadeeAye</t>
  </si>
  <si>
    <t>DecayingWaste</t>
  </si>
  <si>
    <t>sarlouise</t>
  </si>
  <si>
    <t>loveSarita</t>
  </si>
  <si>
    <t>Kweerstynne</t>
  </si>
  <si>
    <t>Neoxeekhrobe</t>
  </si>
  <si>
    <t>megandarliiing</t>
  </si>
  <si>
    <t>brookerh</t>
  </si>
  <si>
    <t>Jennorocks</t>
  </si>
  <si>
    <t>kanjiqueen21</t>
  </si>
  <si>
    <t>JayNic3</t>
  </si>
  <si>
    <t>fishdirt</t>
  </si>
  <si>
    <t>nurdeen</t>
  </si>
  <si>
    <t>mattroblin</t>
  </si>
  <si>
    <t>tigerbabe_4u_uk</t>
  </si>
  <si>
    <t>park11</t>
  </si>
  <si>
    <t>trouble01</t>
  </si>
  <si>
    <t>Bek_</t>
  </si>
  <si>
    <t>EmzShezComics</t>
  </si>
  <si>
    <t>Lynns415</t>
  </si>
  <si>
    <t>kohping</t>
  </si>
  <si>
    <t>smange</t>
  </si>
  <si>
    <t>erinv</t>
  </si>
  <si>
    <t>jayelleenelial</t>
  </si>
  <si>
    <t>aditya</t>
  </si>
  <si>
    <t>peterchayward</t>
  </si>
  <si>
    <t xml:space="preserve">@tracecyrus pray for me tracey! im nervous! </t>
  </si>
  <si>
    <t>KiyoshiPDX</t>
  </si>
  <si>
    <t>nathluvsu</t>
  </si>
  <si>
    <t>dusteeezy</t>
  </si>
  <si>
    <t>ElectricBabe</t>
  </si>
  <si>
    <t>benkurakot</t>
  </si>
  <si>
    <t>jbalderstone</t>
  </si>
  <si>
    <t>TheOtsenre</t>
  </si>
  <si>
    <t>MissJackie0</t>
  </si>
  <si>
    <t>couldbee</t>
  </si>
  <si>
    <t>frozenskys</t>
  </si>
  <si>
    <t>Jenivere</t>
  </si>
  <si>
    <t>MarsBB</t>
  </si>
  <si>
    <t>marshagoldcoast</t>
  </si>
  <si>
    <t>artfulretro</t>
  </si>
  <si>
    <t>kreeti</t>
  </si>
  <si>
    <t>CarrieAnadiotis</t>
  </si>
  <si>
    <t>bryoniedillon</t>
  </si>
  <si>
    <t>RobinOnTheRocks</t>
  </si>
  <si>
    <t>KWhitey</t>
  </si>
  <si>
    <t>snowleopardess</t>
  </si>
  <si>
    <t>xtianeARRA</t>
  </si>
  <si>
    <t>RoboMomoChan</t>
  </si>
  <si>
    <t>SheiaSmoov</t>
  </si>
  <si>
    <t>_uxp</t>
  </si>
  <si>
    <t>xo_jennaa_xx</t>
  </si>
  <si>
    <t>cai_mommy</t>
  </si>
  <si>
    <t>cdolwagen</t>
  </si>
  <si>
    <t>leo2901</t>
  </si>
  <si>
    <t xml:space="preserve">Exam today </t>
  </si>
  <si>
    <t>aicee</t>
  </si>
  <si>
    <t>supitschrissy</t>
  </si>
  <si>
    <t>lazythinker</t>
  </si>
  <si>
    <t>andyhessey</t>
  </si>
  <si>
    <t>DougieHarrower</t>
  </si>
  <si>
    <t>creep23</t>
  </si>
  <si>
    <t>Eddiejesusfreak</t>
  </si>
  <si>
    <t>Gossack</t>
  </si>
  <si>
    <t>REEEHHH</t>
  </si>
  <si>
    <t>prinsezha</t>
  </si>
  <si>
    <t>Love_Ingrid</t>
  </si>
  <si>
    <t>paul_lux</t>
  </si>
  <si>
    <t>bansaha</t>
  </si>
  <si>
    <t>LadyZoeP</t>
  </si>
  <si>
    <t>diciannove</t>
  </si>
  <si>
    <t>doc18</t>
  </si>
  <si>
    <t>melissavocado</t>
  </si>
  <si>
    <t>_Taramisu</t>
  </si>
  <si>
    <t>Splodz</t>
  </si>
  <si>
    <t>CrisSky</t>
  </si>
  <si>
    <t>poojakashyap</t>
  </si>
  <si>
    <t>jassupas</t>
  </si>
  <si>
    <t xml:space="preserve">is in work </t>
  </si>
  <si>
    <t>CoffeebreakDMV</t>
  </si>
  <si>
    <t>sandra_nz</t>
  </si>
  <si>
    <t>sophie0</t>
  </si>
  <si>
    <t>kirstyg87</t>
  </si>
  <si>
    <t>jayetheartist</t>
  </si>
  <si>
    <t>beanlene</t>
  </si>
  <si>
    <t>knerona</t>
  </si>
  <si>
    <t>CindyMAIx</t>
  </si>
  <si>
    <t>KaylieJadey</t>
  </si>
  <si>
    <t>Jaquesk3</t>
  </si>
  <si>
    <t>cloaker</t>
  </si>
  <si>
    <t>hj1georg</t>
  </si>
  <si>
    <t>sn0w_flake</t>
  </si>
  <si>
    <t>martinperkins7</t>
  </si>
  <si>
    <t>CartoonBeardy</t>
  </si>
  <si>
    <t>ejoleski</t>
  </si>
  <si>
    <t>hayleyblair</t>
  </si>
  <si>
    <t>JenniBellL</t>
  </si>
  <si>
    <t>yeye_is_sabaw</t>
  </si>
  <si>
    <t>MCRvenger</t>
  </si>
  <si>
    <t>officialnatjay</t>
  </si>
  <si>
    <t>PurpleLimey</t>
  </si>
  <si>
    <t>xoxojoannamarie</t>
  </si>
  <si>
    <t>yukino412</t>
  </si>
  <si>
    <t>MissShonah</t>
  </si>
  <si>
    <t>itsjoooey</t>
  </si>
  <si>
    <t>annamalgorzata</t>
  </si>
  <si>
    <t>LiveArcade</t>
  </si>
  <si>
    <t>KandicePieterse</t>
  </si>
  <si>
    <t>vsaunders07</t>
  </si>
  <si>
    <t>JaimeFoos</t>
  </si>
  <si>
    <t>Sazmouse</t>
  </si>
  <si>
    <t>thunderbyte</t>
  </si>
  <si>
    <t>jyssica_bOOG</t>
  </si>
  <si>
    <t>LilMsKeri</t>
  </si>
  <si>
    <t>canwechill</t>
  </si>
  <si>
    <t>aikat</t>
  </si>
  <si>
    <t>EmilyLoreta</t>
  </si>
  <si>
    <t>mbdrake</t>
  </si>
  <si>
    <t>DricaZwaan</t>
  </si>
  <si>
    <t>nayonayo</t>
  </si>
  <si>
    <t>BigDaddyHybrid</t>
  </si>
  <si>
    <t>RickyB1987</t>
  </si>
  <si>
    <t>ScienceOfSmut</t>
  </si>
  <si>
    <t>Beatles4Life</t>
  </si>
  <si>
    <t>phillysaxon</t>
  </si>
  <si>
    <t>cipherpunk</t>
  </si>
  <si>
    <t xml:space="preserve">At home and sick. </t>
  </si>
  <si>
    <t>tine009</t>
  </si>
  <si>
    <t>peekandsneak</t>
  </si>
  <si>
    <t>MelanieM328</t>
  </si>
  <si>
    <t>nellykelson</t>
  </si>
  <si>
    <t>xierme</t>
  </si>
  <si>
    <t>flyyywithme</t>
  </si>
  <si>
    <t>dubbi</t>
  </si>
  <si>
    <t>Nadineee</t>
  </si>
  <si>
    <t>melindashads</t>
  </si>
  <si>
    <t>cwinskill</t>
  </si>
  <si>
    <t>hsuthar</t>
  </si>
  <si>
    <t>ChelseaRiot</t>
  </si>
  <si>
    <t>Forevang31</t>
  </si>
  <si>
    <t>Lorwhore</t>
  </si>
  <si>
    <t>fishhhface</t>
  </si>
  <si>
    <t>TESSAISAMAZE</t>
  </si>
  <si>
    <t>AndyyK</t>
  </si>
  <si>
    <t>VirtualWolf</t>
  </si>
  <si>
    <t>dmarsd</t>
  </si>
  <si>
    <t>R_E_N_Music</t>
  </si>
  <si>
    <t>shine_2895</t>
  </si>
  <si>
    <t>Ali_Belikov</t>
  </si>
  <si>
    <t>Thomas_Earl</t>
  </si>
  <si>
    <t>vanessa_berger</t>
  </si>
  <si>
    <t>cupcakedarling</t>
  </si>
  <si>
    <t>TiffanyNicoleB</t>
  </si>
  <si>
    <t>AppleBumm</t>
  </si>
  <si>
    <t>SoniaDanthy</t>
  </si>
  <si>
    <t>mirrenstegman</t>
  </si>
  <si>
    <t>Loki_the_dog</t>
  </si>
  <si>
    <t>aldenkramer</t>
  </si>
  <si>
    <t>AnasAmoudi</t>
  </si>
  <si>
    <t>karinebb</t>
  </si>
  <si>
    <t>meliee_bellie</t>
  </si>
  <si>
    <t>paris_corrupted</t>
  </si>
  <si>
    <t>joLLiBeeJ</t>
  </si>
  <si>
    <t>sashav14</t>
  </si>
  <si>
    <t>glamorousdiary</t>
  </si>
  <si>
    <t>GHmltn</t>
  </si>
  <si>
    <t>katietomes</t>
  </si>
  <si>
    <t>mesohapi</t>
  </si>
  <si>
    <t>drikin</t>
  </si>
  <si>
    <t>SabrinaBrynie</t>
  </si>
  <si>
    <t>emanuelblagonic</t>
  </si>
  <si>
    <t>mwaybob</t>
  </si>
  <si>
    <t>Funky_Junk</t>
  </si>
  <si>
    <t>renee_xoxo</t>
  </si>
  <si>
    <t>AlyshiaPerso</t>
  </si>
  <si>
    <t>Charl0tteAshton</t>
  </si>
  <si>
    <t xml:space="preserve">@FF40ish </t>
  </si>
  <si>
    <t>grace_hoy</t>
  </si>
  <si>
    <t>flybabyf</t>
  </si>
  <si>
    <t>melissaks</t>
  </si>
  <si>
    <t>astrudweh</t>
  </si>
  <si>
    <t>jnyifr</t>
  </si>
  <si>
    <t>toribravo</t>
  </si>
  <si>
    <t>billiegirltoo</t>
  </si>
  <si>
    <t>sweet0nes</t>
  </si>
  <si>
    <t>andrewfaith</t>
  </si>
  <si>
    <t>laurablanshard</t>
  </si>
  <si>
    <t>franciscojsaez</t>
  </si>
  <si>
    <t>jamietanna</t>
  </si>
  <si>
    <t>juiceandbenny</t>
  </si>
  <si>
    <t>ElaPhunker</t>
  </si>
  <si>
    <t>BlairPerkins</t>
  </si>
  <si>
    <t>grunt121</t>
  </si>
  <si>
    <t>betweenthenotes</t>
  </si>
  <si>
    <t>xxew</t>
  </si>
  <si>
    <t>MakenzieM</t>
  </si>
  <si>
    <t>umberrella</t>
  </si>
  <si>
    <t>miss_ines</t>
  </si>
  <si>
    <t>tubbybrown</t>
  </si>
  <si>
    <t>MayaLocke</t>
  </si>
  <si>
    <t>sreyadutta</t>
  </si>
  <si>
    <t>lannenjay</t>
  </si>
  <si>
    <t>sheppysix</t>
  </si>
  <si>
    <t>chickawaa</t>
  </si>
  <si>
    <t>K__Time</t>
  </si>
  <si>
    <t>apapaz</t>
  </si>
  <si>
    <t>Tri_Huynh</t>
  </si>
  <si>
    <t>olitee</t>
  </si>
  <si>
    <t>LADYLUVGAME</t>
  </si>
  <si>
    <t>sheena1204</t>
  </si>
  <si>
    <t>bummerbash</t>
  </si>
  <si>
    <t>verbaliciously</t>
  </si>
  <si>
    <t>ihatemyjob2</t>
  </si>
  <si>
    <t>taylaward</t>
  </si>
  <si>
    <t>blahblahkyra</t>
  </si>
  <si>
    <t>damagedscene</t>
  </si>
  <si>
    <t>naftali076</t>
  </si>
  <si>
    <t>ElaineAllkids</t>
  </si>
  <si>
    <t>Tiff_Headbangin</t>
  </si>
  <si>
    <t>A_nnn_A</t>
  </si>
  <si>
    <t>puke_</t>
  </si>
  <si>
    <t>KayceFBaby3</t>
  </si>
  <si>
    <t>Yenzer</t>
  </si>
  <si>
    <t>IanCTomkins</t>
  </si>
  <si>
    <t>mlandryphoto</t>
  </si>
  <si>
    <t>taryncymraes</t>
  </si>
  <si>
    <t>tweet4keeks</t>
  </si>
  <si>
    <t>barbiesands</t>
  </si>
  <si>
    <t>pmb777</t>
  </si>
  <si>
    <t>jaenius</t>
  </si>
  <si>
    <t>MindSurfing</t>
  </si>
  <si>
    <t>shammyrock</t>
  </si>
  <si>
    <t>shaneflex</t>
  </si>
  <si>
    <t>teenyballerina</t>
  </si>
  <si>
    <t>MissSunshine75</t>
  </si>
  <si>
    <t>santeriachick</t>
  </si>
  <si>
    <t>prisilamorrison</t>
  </si>
  <si>
    <t>sisforsarah</t>
  </si>
  <si>
    <t>jahongas</t>
  </si>
  <si>
    <t>Jay_cork</t>
  </si>
  <si>
    <t>lilydang</t>
  </si>
  <si>
    <t>Isthishalo</t>
  </si>
  <si>
    <t>celine_x</t>
  </si>
  <si>
    <t>renji83</t>
  </si>
  <si>
    <t>TimWallington</t>
  </si>
  <si>
    <t>JonesyGirl_41</t>
  </si>
  <si>
    <t>zoeisababe</t>
  </si>
  <si>
    <t>deeahmad</t>
  </si>
  <si>
    <t>solidschultz</t>
  </si>
  <si>
    <t>bataviababe21</t>
  </si>
  <si>
    <t>JessxMaxine</t>
  </si>
  <si>
    <t>kimmyevans</t>
  </si>
  <si>
    <t>misocutesoup</t>
  </si>
  <si>
    <t>samanthabates</t>
  </si>
  <si>
    <t>norwahidah</t>
  </si>
  <si>
    <t>vixxii</t>
  </si>
  <si>
    <t>kennethwkng</t>
  </si>
  <si>
    <t>BeerLuver</t>
  </si>
  <si>
    <t>artisanandvine</t>
  </si>
  <si>
    <t>alfiaah</t>
  </si>
  <si>
    <t>karin_77</t>
  </si>
  <si>
    <t>daniella__</t>
  </si>
  <si>
    <t>JeVoudraisCake</t>
  </si>
  <si>
    <t>Cliffshade</t>
  </si>
  <si>
    <t>ladykiss</t>
  </si>
  <si>
    <t>jaalz</t>
  </si>
  <si>
    <t>BlackestRayne</t>
  </si>
  <si>
    <t>Jacquisca</t>
  </si>
  <si>
    <t>lillitmus</t>
  </si>
  <si>
    <t>andrewkew</t>
  </si>
  <si>
    <t>mgai</t>
  </si>
  <si>
    <t>vetepetite</t>
  </si>
  <si>
    <t xml:space="preserve">I don't wanna go to school today </t>
  </si>
  <si>
    <t>salemjj</t>
  </si>
  <si>
    <t>portiswasp</t>
  </si>
  <si>
    <t>threethirty</t>
  </si>
  <si>
    <t>bdjones</t>
  </si>
  <si>
    <t>lesbianbeds</t>
  </si>
  <si>
    <t>StephanieKohler</t>
  </si>
  <si>
    <t>MDlovesJK</t>
  </si>
  <si>
    <t>ElliseJones</t>
  </si>
  <si>
    <t>I_Heart_Redding</t>
  </si>
  <si>
    <t>Cuppycake143</t>
  </si>
  <si>
    <t>razorianfly</t>
  </si>
  <si>
    <t>NykiaNicole</t>
  </si>
  <si>
    <t>reydeus</t>
  </si>
  <si>
    <t>NickJisMYman</t>
  </si>
  <si>
    <t>luuhainam</t>
  </si>
  <si>
    <t>gina1404</t>
  </si>
  <si>
    <t>calvin141170</t>
  </si>
  <si>
    <t>Kultbert</t>
  </si>
  <si>
    <t>fairynuff27</t>
  </si>
  <si>
    <t>jameseades</t>
  </si>
  <si>
    <t>CRAGGSC</t>
  </si>
  <si>
    <t>arctanx</t>
  </si>
  <si>
    <t>aims_me2x</t>
  </si>
  <si>
    <t>Katrinster</t>
  </si>
  <si>
    <t>wondergirlsarah</t>
  </si>
  <si>
    <t>sophiewaz</t>
  </si>
  <si>
    <t xml:space="preserve">I want Sims 3 </t>
  </si>
  <si>
    <t>tarynicole</t>
  </si>
  <si>
    <t>JhoyBoy</t>
  </si>
  <si>
    <t>home4allseasons</t>
  </si>
  <si>
    <t>Jodii3</t>
  </si>
  <si>
    <t>MissPennieLane</t>
  </si>
  <si>
    <t>sweetmisary</t>
  </si>
  <si>
    <t>amradelamin</t>
  </si>
  <si>
    <t>isul</t>
  </si>
  <si>
    <t>ChebbiPon</t>
  </si>
  <si>
    <t>svelk</t>
  </si>
  <si>
    <t>ArmRodrigo</t>
  </si>
  <si>
    <t>seanftwyea</t>
  </si>
  <si>
    <t>ashleysimister</t>
  </si>
  <si>
    <t>Reeza_Rockstar</t>
  </si>
  <si>
    <t>thelindavang</t>
  </si>
  <si>
    <t>dulcexoxo</t>
  </si>
  <si>
    <t>sopumpkin</t>
  </si>
  <si>
    <t>HoptonHouseBnB</t>
  </si>
  <si>
    <t>NanaEra</t>
  </si>
  <si>
    <t>officeryorly</t>
  </si>
  <si>
    <t>jheniya</t>
  </si>
  <si>
    <t>princess_hel</t>
  </si>
  <si>
    <t>Consix3</t>
  </si>
  <si>
    <t>thetaci</t>
  </si>
  <si>
    <t>Audiogeist</t>
  </si>
  <si>
    <t>Katriona23</t>
  </si>
  <si>
    <t>KimberleyTot</t>
  </si>
  <si>
    <t>AkeelaJamilah</t>
  </si>
  <si>
    <t>cjlines</t>
  </si>
  <si>
    <t>weezii_d</t>
  </si>
  <si>
    <t>DCeventjunkie</t>
  </si>
  <si>
    <t>chunkofplastic</t>
  </si>
  <si>
    <t>heathermilldo</t>
  </si>
  <si>
    <t>svejnoska</t>
  </si>
  <si>
    <t>natiuspotius</t>
  </si>
  <si>
    <t>officialToreemc</t>
  </si>
  <si>
    <t>weehaunds</t>
  </si>
  <si>
    <t>tobybryans</t>
  </si>
  <si>
    <t>elisipops</t>
  </si>
  <si>
    <t>piiyaahn</t>
  </si>
  <si>
    <t>sineadmooty</t>
  </si>
  <si>
    <t>viktordite</t>
  </si>
  <si>
    <t>SussexMatt</t>
  </si>
  <si>
    <t>katharinazifkos</t>
  </si>
  <si>
    <t>buckybit</t>
  </si>
  <si>
    <t>willisit</t>
  </si>
  <si>
    <t>natcheng</t>
  </si>
  <si>
    <t>nutz79</t>
  </si>
  <si>
    <t>mement0es</t>
  </si>
  <si>
    <t>LuanneDietz</t>
  </si>
  <si>
    <t>superlativemind</t>
  </si>
  <si>
    <t>DarlaBelle</t>
  </si>
  <si>
    <t>deekneezy</t>
  </si>
  <si>
    <t>anshulsri2</t>
  </si>
  <si>
    <t>fire_heiress</t>
  </si>
  <si>
    <t>Teamfwd</t>
  </si>
  <si>
    <t>nancymarie79</t>
  </si>
  <si>
    <t>jmabb3</t>
  </si>
  <si>
    <t>Lynnae_</t>
  </si>
  <si>
    <t>AlanaRenae</t>
  </si>
  <si>
    <t>Exotiria</t>
  </si>
  <si>
    <t>seethebigstars</t>
  </si>
  <si>
    <t>musicalverse</t>
  </si>
  <si>
    <t>ephant</t>
  </si>
  <si>
    <t>xtnblue</t>
  </si>
  <si>
    <t>jennchris</t>
  </si>
  <si>
    <t xml:space="preserve">I don't want to go to the doctors </t>
  </si>
  <si>
    <t>CrazyCatQ8</t>
  </si>
  <si>
    <t>kjmercer</t>
  </si>
  <si>
    <t>samantha234</t>
  </si>
  <si>
    <t>greenFREAK33</t>
  </si>
  <si>
    <t>hellocalista</t>
  </si>
  <si>
    <t>Scarlett28</t>
  </si>
  <si>
    <t>yellowrose23</t>
  </si>
  <si>
    <t>BigEdii</t>
  </si>
  <si>
    <t>tatertottts</t>
  </si>
  <si>
    <t>feliciashley</t>
  </si>
  <si>
    <t>rafaelaventurim</t>
  </si>
  <si>
    <t>baksoface</t>
  </si>
  <si>
    <t>gem_scales</t>
  </si>
  <si>
    <t>bob72</t>
  </si>
  <si>
    <t>Ta7eya</t>
  </si>
  <si>
    <t>Lynne_GLAM</t>
  </si>
  <si>
    <t>GodDammitNina</t>
  </si>
  <si>
    <t>Stephinsche</t>
  </si>
  <si>
    <t>ayoslang</t>
  </si>
  <si>
    <t>BoFiddlesticks</t>
  </si>
  <si>
    <t>wardahannadiah</t>
  </si>
  <si>
    <t>superfangirl</t>
  </si>
  <si>
    <t>ASOS_Tamara</t>
  </si>
  <si>
    <t xml:space="preserve">Very tired today </t>
  </si>
  <si>
    <t>mcdillon95</t>
  </si>
  <si>
    <t>cynthiadewi</t>
  </si>
  <si>
    <t>joomlabamboo</t>
  </si>
  <si>
    <t>gikandi</t>
  </si>
  <si>
    <t>mewize</t>
  </si>
  <si>
    <t>candice_ej</t>
  </si>
  <si>
    <t>irishraven1874</t>
  </si>
  <si>
    <t>TalisaDanubrata</t>
  </si>
  <si>
    <t>Wappleberry</t>
  </si>
  <si>
    <t>asdfasdfghjkl</t>
  </si>
  <si>
    <t>JenCarpeDiem</t>
  </si>
  <si>
    <t>uhohtess</t>
  </si>
  <si>
    <t>Mariodrwhofreak</t>
  </si>
  <si>
    <t>foraggio</t>
  </si>
  <si>
    <t>eemiiiLyy</t>
  </si>
  <si>
    <t>lauged02</t>
  </si>
  <si>
    <t>ssensibleheart</t>
  </si>
  <si>
    <t>Shcali</t>
  </si>
  <si>
    <t>IamOshiel</t>
  </si>
  <si>
    <t>Ailishsarah</t>
  </si>
  <si>
    <t>issajchrissa268</t>
  </si>
  <si>
    <t>TrAsIzZlE</t>
  </si>
  <si>
    <t>death_by_spork</t>
  </si>
  <si>
    <t>FransJr</t>
  </si>
  <si>
    <t>LillePropell</t>
  </si>
  <si>
    <t>lostemilie</t>
  </si>
  <si>
    <t>kiwimmigrator</t>
  </si>
  <si>
    <t>toddoh</t>
  </si>
  <si>
    <t>alistairmcindoe</t>
  </si>
  <si>
    <t>andtracee</t>
  </si>
  <si>
    <t>heneree</t>
  </si>
  <si>
    <t>ashcrackkk</t>
  </si>
  <si>
    <t>Joanieeeee</t>
  </si>
  <si>
    <t>DJJAC4</t>
  </si>
  <si>
    <t>ashleyforster</t>
  </si>
  <si>
    <t>lettuceArchie</t>
  </si>
  <si>
    <t>KTottZ</t>
  </si>
  <si>
    <t>NicDavis</t>
  </si>
  <si>
    <t>shedboy</t>
  </si>
  <si>
    <t>CoolestDorkEver</t>
  </si>
  <si>
    <t>salwat</t>
  </si>
  <si>
    <t>anacdesigns</t>
  </si>
  <si>
    <t>itstehnina</t>
  </si>
  <si>
    <t>angryfaggot</t>
  </si>
  <si>
    <t>stevemassart</t>
  </si>
  <si>
    <t>mattherbert</t>
  </si>
  <si>
    <t>margaritacruz</t>
  </si>
  <si>
    <t>ammyblokk</t>
  </si>
  <si>
    <t>passingcarss</t>
  </si>
  <si>
    <t>DisGraceMcR</t>
  </si>
  <si>
    <t>LeLeLyrix</t>
  </si>
  <si>
    <t>Nijlie</t>
  </si>
  <si>
    <t>turpit</t>
  </si>
  <si>
    <t>swalloww</t>
  </si>
  <si>
    <t>zaharozoe</t>
  </si>
  <si>
    <t>TatOoZz</t>
  </si>
  <si>
    <t>Horror_Kid</t>
  </si>
  <si>
    <t>detrick</t>
  </si>
  <si>
    <t>Mshayeb</t>
  </si>
  <si>
    <t>dirtyrockdiva</t>
  </si>
  <si>
    <t>JusticeColeman</t>
  </si>
  <si>
    <t>CBCebulski</t>
  </si>
  <si>
    <t>chaals</t>
  </si>
  <si>
    <t>al_green</t>
  </si>
  <si>
    <t>bkwrrm_tx</t>
  </si>
  <si>
    <t>taylormonet23</t>
  </si>
  <si>
    <t>psychoshoujo</t>
  </si>
  <si>
    <t>bonniemansell</t>
  </si>
  <si>
    <t>sandyvaginaa</t>
  </si>
  <si>
    <t>hangmans_joke30</t>
  </si>
  <si>
    <t>BisForBecca</t>
  </si>
  <si>
    <t>jessiica_x</t>
  </si>
  <si>
    <t>l_hughes222</t>
  </si>
  <si>
    <t>NeoplasmSix</t>
  </si>
  <si>
    <t>KatieRagone</t>
  </si>
  <si>
    <t>littlelugz</t>
  </si>
  <si>
    <t>David_John_PT</t>
  </si>
  <si>
    <t>Winniex</t>
  </si>
  <si>
    <t>denfab</t>
  </si>
  <si>
    <t>JadoreMarmite</t>
  </si>
  <si>
    <t>abiirishdancer</t>
  </si>
  <si>
    <t>vigneshv</t>
  </si>
  <si>
    <t>ladytieryn</t>
  </si>
  <si>
    <t>cathsoepadhi</t>
  </si>
  <si>
    <t>happysushi</t>
  </si>
  <si>
    <t>ininininin</t>
  </si>
  <si>
    <t>loopyginee</t>
  </si>
  <si>
    <t>MakMak</t>
  </si>
  <si>
    <t>saarahe</t>
  </si>
  <si>
    <t>gordallott</t>
  </si>
  <si>
    <t>kaityhope</t>
  </si>
  <si>
    <t>d_stens</t>
  </si>
  <si>
    <t>Vixens</t>
  </si>
  <si>
    <t>iBorna</t>
  </si>
  <si>
    <t>dashkid</t>
  </si>
  <si>
    <t>mika721</t>
  </si>
  <si>
    <t>fara_hippo</t>
  </si>
  <si>
    <t>maoviedo</t>
  </si>
  <si>
    <t>jerng</t>
  </si>
  <si>
    <t>KellyLee1187</t>
  </si>
  <si>
    <t>TheGillybean</t>
  </si>
  <si>
    <t>F0rbes</t>
  </si>
  <si>
    <t>MizukiLives</t>
  </si>
  <si>
    <t>w00dRabbit</t>
  </si>
  <si>
    <t>loverrx</t>
  </si>
  <si>
    <t>francisflake</t>
  </si>
  <si>
    <t>isu2bi</t>
  </si>
  <si>
    <t>nikstkd</t>
  </si>
  <si>
    <t>AndyMesa</t>
  </si>
  <si>
    <t>Elizna123</t>
  </si>
  <si>
    <t>DuranDevonshire</t>
  </si>
  <si>
    <t>juneashleyyy</t>
  </si>
  <si>
    <t>GaryBoy</t>
  </si>
  <si>
    <t>blahjedi</t>
  </si>
  <si>
    <t>ablackrussian</t>
  </si>
  <si>
    <t>WantSomeSauce</t>
  </si>
  <si>
    <t>brianritchie</t>
  </si>
  <si>
    <t>GordonJai93</t>
  </si>
  <si>
    <t>etnobofin</t>
  </si>
  <si>
    <t>jessicarubyoung</t>
  </si>
  <si>
    <t>n1s20y</t>
  </si>
  <si>
    <t>bslam00</t>
  </si>
  <si>
    <t>mawmedia</t>
  </si>
  <si>
    <t>raisauy</t>
  </si>
  <si>
    <t>iampammm</t>
  </si>
  <si>
    <t>hoainam12k</t>
  </si>
  <si>
    <t>amandarie</t>
  </si>
  <si>
    <t>girlwithtrowel</t>
  </si>
  <si>
    <t>nona_eva</t>
  </si>
  <si>
    <t>iiKrisii</t>
  </si>
  <si>
    <t>SammmC</t>
  </si>
  <si>
    <t>rizkymaretha</t>
  </si>
  <si>
    <t>ScottMillsGuru</t>
  </si>
  <si>
    <t>pocapoppins</t>
  </si>
  <si>
    <t>lioneris</t>
  </si>
  <si>
    <t>luhreesuh</t>
  </si>
  <si>
    <t>fcampello</t>
  </si>
  <si>
    <t>Sport_freundin</t>
  </si>
  <si>
    <t>nora_AT</t>
  </si>
  <si>
    <t>crazygibbon</t>
  </si>
  <si>
    <t>SupaStarTasj</t>
  </si>
  <si>
    <t>MJFredrick</t>
  </si>
  <si>
    <t>niawhoa</t>
  </si>
  <si>
    <t>jonathandolby</t>
  </si>
  <si>
    <t>curlywurlycat</t>
  </si>
  <si>
    <t>randarookaboom</t>
  </si>
  <si>
    <t xml:space="preserve">has a sore hand </t>
  </si>
  <si>
    <t>Harribobaggins</t>
  </si>
  <si>
    <t>DigDan</t>
  </si>
  <si>
    <t>terileablews</t>
  </si>
  <si>
    <t>jam_dy</t>
  </si>
  <si>
    <t>rainbowveins</t>
  </si>
  <si>
    <t>vandancd</t>
  </si>
  <si>
    <t>ryanmcco</t>
  </si>
  <si>
    <t>JeremyTNell</t>
  </si>
  <si>
    <t>lauraproud11</t>
  </si>
  <si>
    <t>Bexjt18</t>
  </si>
  <si>
    <t>Mrs_Pickle</t>
  </si>
  <si>
    <t>mwclarkson</t>
  </si>
  <si>
    <t>mundusvivendi</t>
  </si>
  <si>
    <t>Tanrendell</t>
  </si>
  <si>
    <t>mymOnkie</t>
  </si>
  <si>
    <t>annieisms</t>
  </si>
  <si>
    <t>deeohdee</t>
  </si>
  <si>
    <t>Eibolone</t>
  </si>
  <si>
    <t>ericareed</t>
  </si>
  <si>
    <t>DebbieFletcher</t>
  </si>
  <si>
    <t>aJanuary</t>
  </si>
  <si>
    <t>stephflores</t>
  </si>
  <si>
    <t>JannickBolten</t>
  </si>
  <si>
    <t>erin_giles</t>
  </si>
  <si>
    <t>LiLiGrey</t>
  </si>
  <si>
    <t>hoda7</t>
  </si>
  <si>
    <t>Wazzat</t>
  </si>
  <si>
    <t xml:space="preserve">is getting ready for work </t>
  </si>
  <si>
    <t>DottieTan</t>
  </si>
  <si>
    <t>maarknicholas</t>
  </si>
  <si>
    <t>Jocy_Onecall</t>
  </si>
  <si>
    <t>ameh</t>
  </si>
  <si>
    <t>JazzaJohn</t>
  </si>
  <si>
    <t>Ieva_Scott</t>
  </si>
  <si>
    <t>burningpainting</t>
  </si>
  <si>
    <t>neglectdhusband</t>
  </si>
  <si>
    <t>georgiarosek</t>
  </si>
  <si>
    <t>RockJonny</t>
  </si>
  <si>
    <t>Caffeeen</t>
  </si>
  <si>
    <t>kmirl</t>
  </si>
  <si>
    <t>gloupe</t>
  </si>
  <si>
    <t>Alisha_Tarran</t>
  </si>
  <si>
    <t>ap4a</t>
  </si>
  <si>
    <t>Priya_tweet</t>
  </si>
  <si>
    <t>kkp_2011</t>
  </si>
  <si>
    <t>JeffreyLin</t>
  </si>
  <si>
    <t>tomgrange</t>
  </si>
  <si>
    <t>guided1</t>
  </si>
  <si>
    <t>MarieBlayze</t>
  </si>
  <si>
    <t>ReemerFletcher</t>
  </si>
  <si>
    <t>delta_angeles</t>
  </si>
  <si>
    <t>shreenas</t>
  </si>
  <si>
    <t xml:space="preserve">I don't wanna go to work today </t>
  </si>
  <si>
    <t xml:space="preserve">Working today </t>
  </si>
  <si>
    <t>dcliang</t>
  </si>
  <si>
    <t>thesedreams</t>
  </si>
  <si>
    <t>Tri5tan</t>
  </si>
  <si>
    <t>DorZino</t>
  </si>
  <si>
    <t>ianmasterson</t>
  </si>
  <si>
    <t>katieharker</t>
  </si>
  <si>
    <t>hannpower</t>
  </si>
  <si>
    <t>DJLoopsFruit</t>
  </si>
  <si>
    <t>joescanlon</t>
  </si>
  <si>
    <t>claudlim</t>
  </si>
  <si>
    <t>lowla360</t>
  </si>
  <si>
    <t>Josie_T</t>
  </si>
  <si>
    <t>rockinmelody</t>
  </si>
  <si>
    <t>AmandaThorpee</t>
  </si>
  <si>
    <t>sstteeffaanniie</t>
  </si>
  <si>
    <t>morduun</t>
  </si>
  <si>
    <t>swgalibertarian</t>
  </si>
  <si>
    <t>nicoleaprid17</t>
  </si>
  <si>
    <t>domozworld</t>
  </si>
  <si>
    <t>Bigb3n</t>
  </si>
  <si>
    <t>DooglerMauser</t>
  </si>
  <si>
    <t>Fyirie</t>
  </si>
  <si>
    <t>JMcAlpin1989</t>
  </si>
  <si>
    <t>posixrob</t>
  </si>
  <si>
    <t>DebiCoco</t>
  </si>
  <si>
    <t>StephenAckroyd</t>
  </si>
  <si>
    <t>theglados</t>
  </si>
  <si>
    <t>HappyVimto</t>
  </si>
  <si>
    <t>nanstew</t>
  </si>
  <si>
    <t>vella_amor_dm</t>
  </si>
  <si>
    <t>dorenechua</t>
  </si>
  <si>
    <t>doobaroo</t>
  </si>
  <si>
    <t>sunshin3girl</t>
  </si>
  <si>
    <t>ukpetrolprices</t>
  </si>
  <si>
    <t>doctor_octagon</t>
  </si>
  <si>
    <t>beckypenguin</t>
  </si>
  <si>
    <t>lumpy42967</t>
  </si>
  <si>
    <t>angeli_trueblue</t>
  </si>
  <si>
    <t>Jill_Alexander</t>
  </si>
  <si>
    <t>Niaa_x</t>
  </si>
  <si>
    <t>prettywow</t>
  </si>
  <si>
    <t>aldhin</t>
  </si>
  <si>
    <t>brediaz</t>
  </si>
  <si>
    <t>travisv23</t>
  </si>
  <si>
    <t>rebecca_tait</t>
  </si>
  <si>
    <t>daniellejoy07</t>
  </si>
  <si>
    <t>GCAcquaviva</t>
  </si>
  <si>
    <t>liz_dicko</t>
  </si>
  <si>
    <t>MTH18</t>
  </si>
  <si>
    <t>ConnorHxcCHAOS</t>
  </si>
  <si>
    <t>tonfue</t>
  </si>
  <si>
    <t>nightmute</t>
  </si>
  <si>
    <t>IamJowin</t>
  </si>
  <si>
    <t>bevhilllslove</t>
  </si>
  <si>
    <t>Vampire_Gurlie</t>
  </si>
  <si>
    <t>ajaxdriven</t>
  </si>
  <si>
    <t>x_FOB_HM_x</t>
  </si>
  <si>
    <t>jonbho</t>
  </si>
  <si>
    <t>GardenJohn</t>
  </si>
  <si>
    <t>steveHNH</t>
  </si>
  <si>
    <t>KayeLacio</t>
  </si>
  <si>
    <t>midnightmovies</t>
  </si>
  <si>
    <t>1gor86</t>
  </si>
  <si>
    <t>twistlickndunk</t>
  </si>
  <si>
    <t>dpotts17</t>
  </si>
  <si>
    <t>arierich</t>
  </si>
  <si>
    <t>keisyaarya</t>
  </si>
  <si>
    <t>cazzylou</t>
  </si>
  <si>
    <t>wolfclawstudios</t>
  </si>
  <si>
    <t>I_AM_T</t>
  </si>
  <si>
    <t>Cluttermagazine</t>
  </si>
  <si>
    <t>skellomingo</t>
  </si>
  <si>
    <t>sophywills</t>
  </si>
  <si>
    <t>RachelRoseberry</t>
  </si>
  <si>
    <t>eunique84</t>
  </si>
  <si>
    <t>sonymoon</t>
  </si>
  <si>
    <t>dbrewer80221</t>
  </si>
  <si>
    <t>MrsRoaders</t>
  </si>
  <si>
    <t>haylz_xo</t>
  </si>
  <si>
    <t>weekaren</t>
  </si>
  <si>
    <t xml:space="preserve">Working late tonight </t>
  </si>
  <si>
    <t xml:space="preserve">Woke up late </t>
  </si>
  <si>
    <t>Kankouri</t>
  </si>
  <si>
    <t>edithesadparts</t>
  </si>
  <si>
    <t>lufdxb</t>
  </si>
  <si>
    <t>AStansberry</t>
  </si>
  <si>
    <t>stellarstef</t>
  </si>
  <si>
    <t>sahaabhishek</t>
  </si>
  <si>
    <t>foxy_james</t>
  </si>
  <si>
    <t>PixiePolaroid</t>
  </si>
  <si>
    <t>daicupino</t>
  </si>
  <si>
    <t>moniguna</t>
  </si>
  <si>
    <t>LeannaBrandi</t>
  </si>
  <si>
    <t>xchubbyx</t>
  </si>
  <si>
    <t>airpoint</t>
  </si>
  <si>
    <t>CHRiSxDFLiP</t>
  </si>
  <si>
    <t>nigelkong</t>
  </si>
  <si>
    <t>style666</t>
  </si>
  <si>
    <t>kittycocaine</t>
  </si>
  <si>
    <t>SageElizabeth</t>
  </si>
  <si>
    <t>aloha_dakine</t>
  </si>
  <si>
    <t>saucysarahc</t>
  </si>
  <si>
    <t>stylecanteen</t>
  </si>
  <si>
    <t>robcouk</t>
  </si>
  <si>
    <t>Clionad</t>
  </si>
  <si>
    <t>annerogers</t>
  </si>
  <si>
    <t>tomewing</t>
  </si>
  <si>
    <t>KateMaltby</t>
  </si>
  <si>
    <t>jay_8_9</t>
  </si>
  <si>
    <t>mykepyke</t>
  </si>
  <si>
    <t>sidhartha256</t>
  </si>
  <si>
    <t>ameeraaa__</t>
  </si>
  <si>
    <t>Hennylein</t>
  </si>
  <si>
    <t>PoisonedMonkey</t>
  </si>
  <si>
    <t>Danielephant</t>
  </si>
  <si>
    <t>Cassandra78</t>
  </si>
  <si>
    <t>PabloDelgado</t>
  </si>
  <si>
    <t>EmDen</t>
  </si>
  <si>
    <t>Nicol1987</t>
  </si>
  <si>
    <t>afr0paul</t>
  </si>
  <si>
    <t>dimplesmedrano</t>
  </si>
  <si>
    <t>christiemaine</t>
  </si>
  <si>
    <t>watchalex</t>
  </si>
  <si>
    <t>Hanescymru</t>
  </si>
  <si>
    <t>JaimeLynn21</t>
  </si>
  <si>
    <t>progeer</t>
  </si>
  <si>
    <t>laetitou95</t>
  </si>
  <si>
    <t>JackieCupcake</t>
  </si>
  <si>
    <t>pandaloves1</t>
  </si>
  <si>
    <t>gsnail</t>
  </si>
  <si>
    <t>ImmaDiva</t>
  </si>
  <si>
    <t>miki_</t>
  </si>
  <si>
    <t>jessdolphin</t>
  </si>
  <si>
    <t>DigitalLeonardo</t>
  </si>
  <si>
    <t>Lynette_Marie</t>
  </si>
  <si>
    <t>christopherscot</t>
  </si>
  <si>
    <t>han555</t>
  </si>
  <si>
    <t>trixie</t>
  </si>
  <si>
    <t>JustJosephh_x</t>
  </si>
  <si>
    <t>lukeshillabeer</t>
  </si>
  <si>
    <t>picklejuzz</t>
  </si>
  <si>
    <t>InAStateOfFlux</t>
  </si>
  <si>
    <t>courtzdmb</t>
  </si>
  <si>
    <t>ny_stargirl</t>
  </si>
  <si>
    <t>loubee_</t>
  </si>
  <si>
    <t>joddiet</t>
  </si>
  <si>
    <t>hollietoppingx</t>
  </si>
  <si>
    <t>Charu_Gupta</t>
  </si>
  <si>
    <t>alatariel1234</t>
  </si>
  <si>
    <t>AllKerryBerry</t>
  </si>
  <si>
    <t>Power923</t>
  </si>
  <si>
    <t>ohmanzone</t>
  </si>
  <si>
    <t>sjlamoreaux</t>
  </si>
  <si>
    <t>tanyabc90</t>
  </si>
  <si>
    <t>einochi</t>
  </si>
  <si>
    <t>Joemuggs</t>
  </si>
  <si>
    <t>ebonygood</t>
  </si>
  <si>
    <t>HoratioNelson</t>
  </si>
  <si>
    <t>prettiPORSH</t>
  </si>
  <si>
    <t>EddieGeller</t>
  </si>
  <si>
    <t>steveberryman</t>
  </si>
  <si>
    <t>super_gal</t>
  </si>
  <si>
    <t>donamkhanh</t>
  </si>
  <si>
    <t>rizzysanguinary</t>
  </si>
  <si>
    <t>trentripper</t>
  </si>
  <si>
    <t>chris_cavani</t>
  </si>
  <si>
    <t>beacoronel</t>
  </si>
  <si>
    <t>magda711</t>
  </si>
  <si>
    <t>twinklemegstar</t>
  </si>
  <si>
    <t>mirlisa</t>
  </si>
  <si>
    <t>lovely_shane03</t>
  </si>
  <si>
    <t>Liaak</t>
  </si>
  <si>
    <t>starrface_</t>
  </si>
  <si>
    <t>kimberliea</t>
  </si>
  <si>
    <t>T1Gow</t>
  </si>
  <si>
    <t>selahh</t>
  </si>
  <si>
    <t>lisaaxx</t>
  </si>
  <si>
    <t>VaderVonDoom</t>
  </si>
  <si>
    <t>sm9</t>
  </si>
  <si>
    <t>Psychic09</t>
  </si>
  <si>
    <t>alexbarbour</t>
  </si>
  <si>
    <t>LizSonntag</t>
  </si>
  <si>
    <t>qzia</t>
  </si>
  <si>
    <t>aidan124</t>
  </si>
  <si>
    <t>StephanieReneeN</t>
  </si>
  <si>
    <t>nickjackson</t>
  </si>
  <si>
    <t>thepaddedcell</t>
  </si>
  <si>
    <t>AESx15</t>
  </si>
  <si>
    <t>GennEnte</t>
  </si>
  <si>
    <t>misspancake</t>
  </si>
  <si>
    <t>kirylyn</t>
  </si>
  <si>
    <t>jrosannah</t>
  </si>
  <si>
    <t>mcitylove</t>
  </si>
  <si>
    <t>queeniereyes</t>
  </si>
  <si>
    <t>laserdeathstehr</t>
  </si>
  <si>
    <t>Argleesharr</t>
  </si>
  <si>
    <t>EverybodySafe</t>
  </si>
  <si>
    <t>CassieBrahh</t>
  </si>
  <si>
    <t>kosheracademic</t>
  </si>
  <si>
    <t>RuiLou</t>
  </si>
  <si>
    <t xml:space="preserve">Why is it raining so hard? </t>
  </si>
  <si>
    <t>largey_small</t>
  </si>
  <si>
    <t>Brookie9</t>
  </si>
  <si>
    <t>rgesthuizen</t>
  </si>
  <si>
    <t>benediktatika</t>
  </si>
  <si>
    <t>picrdy06</t>
  </si>
  <si>
    <t>o0oHelen</t>
  </si>
  <si>
    <t>Parpsicle</t>
  </si>
  <si>
    <t>libby_chromasia</t>
  </si>
  <si>
    <t>AmandaAzzarello</t>
  </si>
  <si>
    <t>champsangsuwan</t>
  </si>
  <si>
    <t>alymcintyre</t>
  </si>
  <si>
    <t>Mpieters</t>
  </si>
  <si>
    <t>mpaguaga</t>
  </si>
  <si>
    <t>mariannulud</t>
  </si>
  <si>
    <t>RHCPfan24</t>
  </si>
  <si>
    <t>chandler290</t>
  </si>
  <si>
    <t>LittleGsMamma</t>
  </si>
  <si>
    <t>trendsettaV</t>
  </si>
  <si>
    <t>Taylorholwell</t>
  </si>
  <si>
    <t>chrisdaaaaay</t>
  </si>
  <si>
    <t>stu102</t>
  </si>
  <si>
    <t>jessaitch</t>
  </si>
  <si>
    <t>rebeccawatson</t>
  </si>
  <si>
    <t>jimnicebutdim</t>
  </si>
  <si>
    <t>aurora7</t>
  </si>
  <si>
    <t>Davidooo182</t>
  </si>
  <si>
    <t>smaointe18fly</t>
  </si>
  <si>
    <t>zcopeland</t>
  </si>
  <si>
    <t>pherlyce</t>
  </si>
  <si>
    <t>mommyjuice</t>
  </si>
  <si>
    <t>Johnp48cxm</t>
  </si>
  <si>
    <t>BrookesMimi</t>
  </si>
  <si>
    <t>claujah</t>
  </si>
  <si>
    <t>nelsonsrin</t>
  </si>
  <si>
    <t>ladystacy</t>
  </si>
  <si>
    <t>jonaswestwick</t>
  </si>
  <si>
    <t>poeticsnoirev1</t>
  </si>
  <si>
    <t>jaysonstreet</t>
  </si>
  <si>
    <t>wilperry</t>
  </si>
  <si>
    <t>JMBPhotos</t>
  </si>
  <si>
    <t>sharkness</t>
  </si>
  <si>
    <t>sheilskyyy</t>
  </si>
  <si>
    <t xml:space="preserve">I don't want to get up </t>
  </si>
  <si>
    <t>ivvory</t>
  </si>
  <si>
    <t>Atomsk333</t>
  </si>
  <si>
    <t>SupaSmileySheep</t>
  </si>
  <si>
    <t>danielakrocks</t>
  </si>
  <si>
    <t>mlle_elle</t>
  </si>
  <si>
    <t>icantremember</t>
  </si>
  <si>
    <t>SheiroQ</t>
  </si>
  <si>
    <t>rhh</t>
  </si>
  <si>
    <t>Quinyy</t>
  </si>
  <si>
    <t>charliemail</t>
  </si>
  <si>
    <t>JennyJaklovsky</t>
  </si>
  <si>
    <t>oliviakateslack</t>
  </si>
  <si>
    <t>cherieong</t>
  </si>
  <si>
    <t>a_glance_behind</t>
  </si>
  <si>
    <t>suicidalaffair</t>
  </si>
  <si>
    <t>alexi_lupin</t>
  </si>
  <si>
    <t>uyauya</t>
  </si>
  <si>
    <t>SarSMB</t>
  </si>
  <si>
    <t>kristinbong</t>
  </si>
  <si>
    <t>FragileGhost</t>
  </si>
  <si>
    <t>katiemillican</t>
  </si>
  <si>
    <t>piratedninja</t>
  </si>
  <si>
    <t>sk8300</t>
  </si>
  <si>
    <t>verisqa</t>
  </si>
  <si>
    <t>theresajoy</t>
  </si>
  <si>
    <t>chacha323</t>
  </si>
  <si>
    <t>JoTwitt</t>
  </si>
  <si>
    <t>claudia10</t>
  </si>
  <si>
    <t>alecsang</t>
  </si>
  <si>
    <t>Wizzybang</t>
  </si>
  <si>
    <t>kmartinkus</t>
  </si>
  <si>
    <t>frsimon</t>
  </si>
  <si>
    <t>Marc_Jay</t>
  </si>
  <si>
    <t>AliciaMonster</t>
  </si>
  <si>
    <t>d_n_matty</t>
  </si>
  <si>
    <t>zenistar</t>
  </si>
  <si>
    <t>HannahElise01</t>
  </si>
  <si>
    <t>kristeeeeee</t>
  </si>
  <si>
    <t>ClaireRx</t>
  </si>
  <si>
    <t>franklinandrade</t>
  </si>
  <si>
    <t>Ameera_bh</t>
  </si>
  <si>
    <t>Ldycolorful</t>
  </si>
  <si>
    <t>Toots77</t>
  </si>
  <si>
    <t>OpheliaLas</t>
  </si>
  <si>
    <t>facundorules</t>
  </si>
  <si>
    <t>avenue_a</t>
  </si>
  <si>
    <t>twistedpuppet</t>
  </si>
  <si>
    <t>littlemermy</t>
  </si>
  <si>
    <t>lewisstanson</t>
  </si>
  <si>
    <t>corinacorona</t>
  </si>
  <si>
    <t>NeonOnline</t>
  </si>
  <si>
    <t>pawl03</t>
  </si>
  <si>
    <t>Loveislove192</t>
  </si>
  <si>
    <t>rawrrbaby</t>
  </si>
  <si>
    <t>NeeshaMilini</t>
  </si>
  <si>
    <t>SarahSee95</t>
  </si>
  <si>
    <t>nachimir</t>
  </si>
  <si>
    <t>ine_mayer</t>
  </si>
  <si>
    <t>alphabetti</t>
  </si>
  <si>
    <t>CherylFehlberg</t>
  </si>
  <si>
    <t>_pikl</t>
  </si>
  <si>
    <t>iblogwithurmum</t>
  </si>
  <si>
    <t>joshhl</t>
  </si>
  <si>
    <t>smimarchie</t>
  </si>
  <si>
    <t>nikkischingeck</t>
  </si>
  <si>
    <t>danettechan</t>
  </si>
  <si>
    <t>winniehkwn</t>
  </si>
  <si>
    <t>Sushi2020</t>
  </si>
  <si>
    <t>leemckie</t>
  </si>
  <si>
    <t>snushi</t>
  </si>
  <si>
    <t>nevershoutmaria</t>
  </si>
  <si>
    <t>jayson88</t>
  </si>
  <si>
    <t>ZinkelFinkel</t>
  </si>
  <si>
    <t>mary1gr</t>
  </si>
  <si>
    <t>sweetidiocracy</t>
  </si>
  <si>
    <t>cgiridhar</t>
  </si>
  <si>
    <t>laurabligh</t>
  </si>
  <si>
    <t>argosytech</t>
  </si>
  <si>
    <t>superrainbow</t>
  </si>
  <si>
    <t>rainbowsleeve</t>
  </si>
  <si>
    <t>meganpenno</t>
  </si>
  <si>
    <t>ConsBarcebal</t>
  </si>
  <si>
    <t>theblakesterr</t>
  </si>
  <si>
    <t>gollyjess</t>
  </si>
  <si>
    <t>Triquetra04</t>
  </si>
  <si>
    <t>StephBickelman</t>
  </si>
  <si>
    <t>Vanessa_Vee</t>
  </si>
  <si>
    <t>GreenPeaceFan</t>
  </si>
  <si>
    <t>nurjulivana</t>
  </si>
  <si>
    <t>kubhaer</t>
  </si>
  <si>
    <t>its_me_yvonne</t>
  </si>
  <si>
    <t>nathalichristy</t>
  </si>
  <si>
    <t xml:space="preserve">dunno what to do </t>
  </si>
  <si>
    <t>lifesabeach27</t>
  </si>
  <si>
    <t>cloevizcarra</t>
  </si>
  <si>
    <t>kbn24688</t>
  </si>
  <si>
    <t>kelzr87</t>
  </si>
  <si>
    <t>cburchfield1985</t>
  </si>
  <si>
    <t>meegslovesyou</t>
  </si>
  <si>
    <t>KirstynSmith</t>
  </si>
  <si>
    <t>valsan71</t>
  </si>
  <si>
    <t>skeletontrees</t>
  </si>
  <si>
    <t>PixieVonDust</t>
  </si>
  <si>
    <t>SoCcErDaWg014</t>
  </si>
  <si>
    <t>jmgold</t>
  </si>
  <si>
    <t xml:space="preserve">missing you badly </t>
  </si>
  <si>
    <t>taylorLALYT248</t>
  </si>
  <si>
    <t>BlissBadger</t>
  </si>
  <si>
    <t>Monkeydog</t>
  </si>
  <si>
    <t>Chodidees</t>
  </si>
  <si>
    <t>graboskyc</t>
  </si>
  <si>
    <t>cobaltcow</t>
  </si>
  <si>
    <t>kane_peace09</t>
  </si>
  <si>
    <t>memizz</t>
  </si>
  <si>
    <t>graceinwondrlan</t>
  </si>
  <si>
    <t>McKnitters5</t>
  </si>
  <si>
    <t>pdjbarber</t>
  </si>
  <si>
    <t>scaifie</t>
  </si>
  <si>
    <t>marissakusnadi</t>
  </si>
  <si>
    <t>tralalalia</t>
  </si>
  <si>
    <t>ShellyLansink</t>
  </si>
  <si>
    <t>lftnshadows16</t>
  </si>
  <si>
    <t>Scarlatiine</t>
  </si>
  <si>
    <t>Lo_R</t>
  </si>
  <si>
    <t xml:space="preserve">why is it so cold </t>
  </si>
  <si>
    <t>JKFalsettoKing</t>
  </si>
  <si>
    <t>lunarmagic</t>
  </si>
  <si>
    <t>__Tricia__</t>
  </si>
  <si>
    <t>ccnetworks</t>
  </si>
  <si>
    <t>estherkaplan</t>
  </si>
  <si>
    <t>phn1x</t>
  </si>
  <si>
    <t>wizbiff</t>
  </si>
  <si>
    <t>Marcel3</t>
  </si>
  <si>
    <t>VikkiS</t>
  </si>
  <si>
    <t>seelemonsonline</t>
  </si>
  <si>
    <t>girl181</t>
  </si>
  <si>
    <t>Nikstar81</t>
  </si>
  <si>
    <t>jtabernilla</t>
  </si>
  <si>
    <t>jkabbedijk</t>
  </si>
  <si>
    <t>jlwx_09</t>
  </si>
  <si>
    <t>JuliaBall</t>
  </si>
  <si>
    <t>ChocolateReview</t>
  </si>
  <si>
    <t>theLMM</t>
  </si>
  <si>
    <t>superninja42</t>
  </si>
  <si>
    <t>crazylegsclub</t>
  </si>
  <si>
    <t>MissFuFu</t>
  </si>
  <si>
    <t>GarethNN</t>
  </si>
  <si>
    <t>MEvsEVERYONE</t>
  </si>
  <si>
    <t>JanG4</t>
  </si>
  <si>
    <t>Ankit_A</t>
  </si>
  <si>
    <t>hybrid_666</t>
  </si>
  <si>
    <t>magnetiser</t>
  </si>
  <si>
    <t>TwinxReyes</t>
  </si>
  <si>
    <t>anoou</t>
  </si>
  <si>
    <t>mweber01</t>
  </si>
  <si>
    <t>zerbetron</t>
  </si>
  <si>
    <t>sinky72</t>
  </si>
  <si>
    <t>Kayleigh_Staack</t>
  </si>
  <si>
    <t>mwbmwpretty</t>
  </si>
  <si>
    <t>peytoonie</t>
  </si>
  <si>
    <t xml:space="preserve">I wish my internet was working </t>
  </si>
  <si>
    <t>Yodalie</t>
  </si>
  <si>
    <t>woahitsmags</t>
  </si>
  <si>
    <t>laurahollywood</t>
  </si>
  <si>
    <t>PUCHII5</t>
  </si>
  <si>
    <t>shakeyrbooty</t>
  </si>
  <si>
    <t>themagicrabbit</t>
  </si>
  <si>
    <t>maaaks</t>
  </si>
  <si>
    <t>lovelylala69</t>
  </si>
  <si>
    <t>naughty_fairy</t>
  </si>
  <si>
    <t>iklash</t>
  </si>
  <si>
    <t>mzcherrypie</t>
  </si>
  <si>
    <t xml:space="preserve">Not feeling good. </t>
  </si>
  <si>
    <t>3daysfromyou</t>
  </si>
  <si>
    <t>bikerchick250</t>
  </si>
  <si>
    <t>neawear</t>
  </si>
  <si>
    <t>annpan1</t>
  </si>
  <si>
    <t>petrahii</t>
  </si>
  <si>
    <t>shang802_duh</t>
  </si>
  <si>
    <t>Kaira_CFC_1888</t>
  </si>
  <si>
    <t>KirstyIngram</t>
  </si>
  <si>
    <t>C_larwood</t>
  </si>
  <si>
    <t xml:space="preserve">Got a headache </t>
  </si>
  <si>
    <t>NicoleeCampbell</t>
  </si>
  <si>
    <t>beccapatterson</t>
  </si>
  <si>
    <t>Shell_eire</t>
  </si>
  <si>
    <t>GooseGatherer</t>
  </si>
  <si>
    <t>pauleapo</t>
  </si>
  <si>
    <t>nikkix25</t>
  </si>
  <si>
    <t>allanasaur</t>
  </si>
  <si>
    <t>Divinne</t>
  </si>
  <si>
    <t>PoetressFloetic</t>
  </si>
  <si>
    <t>gilliansng</t>
  </si>
  <si>
    <t>Jazina</t>
  </si>
  <si>
    <t>nosrednAhsoJ</t>
  </si>
  <si>
    <t>HeyJeremyC</t>
  </si>
  <si>
    <t>babyabby214</t>
  </si>
  <si>
    <t xml:space="preserve">I don't want to go to work... </t>
  </si>
  <si>
    <t>jamestodd</t>
  </si>
  <si>
    <t>hpsaucey</t>
  </si>
  <si>
    <t>MissDollyGal</t>
  </si>
  <si>
    <t>brittaniiii</t>
  </si>
  <si>
    <t>ab_linguistics</t>
  </si>
  <si>
    <t>ryzii</t>
  </si>
  <si>
    <t>mikeniebuhr</t>
  </si>
  <si>
    <t>Sagecollins</t>
  </si>
  <si>
    <t>intobattle</t>
  </si>
  <si>
    <t>LatinaNichelle4</t>
  </si>
  <si>
    <t>LawaMay</t>
  </si>
  <si>
    <t>bradleyc27</t>
  </si>
  <si>
    <t>mystery_blonde</t>
  </si>
  <si>
    <t>emilieseer</t>
  </si>
  <si>
    <t>EvFigures</t>
  </si>
  <si>
    <t>themaddhatter</t>
  </si>
  <si>
    <t>Shannen94</t>
  </si>
  <si>
    <t>NisaConstantine</t>
  </si>
  <si>
    <t>MsAlanious86</t>
  </si>
  <si>
    <t>flufffox</t>
  </si>
  <si>
    <t>sally_las_vegas</t>
  </si>
  <si>
    <t>ainelovesaston</t>
  </si>
  <si>
    <t>ChelseaDerry</t>
  </si>
  <si>
    <t>whatjadeysaid</t>
  </si>
  <si>
    <t>everyonelovesme</t>
  </si>
  <si>
    <t>al3xg</t>
  </si>
  <si>
    <t>merrymorgantown</t>
  </si>
  <si>
    <t>Briji823</t>
  </si>
  <si>
    <t>LillyOhHush</t>
  </si>
  <si>
    <t>djbrandigarcia</t>
  </si>
  <si>
    <t>maddyishere</t>
  </si>
  <si>
    <t>martiniglass</t>
  </si>
  <si>
    <t>lorna26</t>
  </si>
  <si>
    <t>Tchavon84</t>
  </si>
  <si>
    <t>everfluxx</t>
  </si>
  <si>
    <t>mememegann</t>
  </si>
  <si>
    <t>Bitchyish</t>
  </si>
  <si>
    <t>A_for_Amnesty</t>
  </si>
  <si>
    <t xml:space="preserve">Worst day ever. </t>
  </si>
  <si>
    <t>cmbaldwin</t>
  </si>
  <si>
    <t>ShaunaMilliken</t>
  </si>
  <si>
    <t>andrewackroyd</t>
  </si>
  <si>
    <t>jessica1595</t>
  </si>
  <si>
    <t>jenmyers75</t>
  </si>
  <si>
    <t>rangu19</t>
  </si>
  <si>
    <t>annebianca</t>
  </si>
  <si>
    <t>AndrewDJohns</t>
  </si>
  <si>
    <t>Candii95</t>
  </si>
  <si>
    <t>gingaling</t>
  </si>
  <si>
    <t>LarisaBelliveau</t>
  </si>
  <si>
    <t>princessxoxo89</t>
  </si>
  <si>
    <t>lukedeards</t>
  </si>
  <si>
    <t>snowiexo</t>
  </si>
  <si>
    <t>maisonaise</t>
  </si>
  <si>
    <t>mouracs</t>
  </si>
  <si>
    <t>ashbetteridge</t>
  </si>
  <si>
    <t>bettycake</t>
  </si>
  <si>
    <t>comicbookjunkie</t>
  </si>
  <si>
    <t>LoveAjaMay</t>
  </si>
  <si>
    <t>xbllygbsnii</t>
  </si>
  <si>
    <t>mixtapesinc</t>
  </si>
  <si>
    <t>thebrowncoat</t>
  </si>
  <si>
    <t>JustTry2AmazeMe</t>
  </si>
  <si>
    <t>nhan26</t>
  </si>
  <si>
    <t>scotchegg</t>
  </si>
  <si>
    <t>amy_shaw2007</t>
  </si>
  <si>
    <t>adamtaylor</t>
  </si>
  <si>
    <t>elizabethfish</t>
  </si>
  <si>
    <t>mahfrot</t>
  </si>
  <si>
    <t>uwvark27</t>
  </si>
  <si>
    <t>Adam_on_tour</t>
  </si>
  <si>
    <t>igettonguetied</t>
  </si>
  <si>
    <t>LoveMeStupid</t>
  </si>
  <si>
    <t>NickRyan21</t>
  </si>
  <si>
    <t>Cori_the_Agent</t>
  </si>
  <si>
    <t>arizonaobvious</t>
  </si>
  <si>
    <t>StephanieFizer</t>
  </si>
  <si>
    <t>dailymela</t>
  </si>
  <si>
    <t>fallnangle</t>
  </si>
  <si>
    <t>LauJo</t>
  </si>
  <si>
    <t>greenpunkrocker</t>
  </si>
  <si>
    <t>viridari</t>
  </si>
  <si>
    <t>Shelbo_yo</t>
  </si>
  <si>
    <t>MissKemi</t>
  </si>
  <si>
    <t>DianaDizaster</t>
  </si>
  <si>
    <t>houstonswagg09</t>
  </si>
  <si>
    <t>eloth</t>
  </si>
  <si>
    <t>merlyndia</t>
  </si>
  <si>
    <t>syafiqaheddie</t>
  </si>
  <si>
    <t>mmh1</t>
  </si>
  <si>
    <t>realdawnsummers</t>
  </si>
  <si>
    <t>Trueness</t>
  </si>
  <si>
    <t>sa_scully</t>
  </si>
  <si>
    <t xml:space="preserve">I have a sunburn </t>
  </si>
  <si>
    <t>kluzzle</t>
  </si>
  <si>
    <t>aprilnivens</t>
  </si>
  <si>
    <t>_kellye</t>
  </si>
  <si>
    <t>HannaK30</t>
  </si>
  <si>
    <t>recycledbin</t>
  </si>
  <si>
    <t>borlogiti</t>
  </si>
  <si>
    <t>MeetaWFLH</t>
  </si>
  <si>
    <t>dondihananto</t>
  </si>
  <si>
    <t>bryoz</t>
  </si>
  <si>
    <t>alexmind</t>
  </si>
  <si>
    <t>catanddogdoctor</t>
  </si>
  <si>
    <t>janisianc</t>
  </si>
  <si>
    <t>facunditas</t>
  </si>
  <si>
    <t>Reinatriswan</t>
  </si>
  <si>
    <t>kawie88</t>
  </si>
  <si>
    <t>siitem</t>
  </si>
  <si>
    <t>Carmita_Guerra</t>
  </si>
  <si>
    <t>vintagemooose</t>
  </si>
  <si>
    <t>teniralCist</t>
  </si>
  <si>
    <t>aymentv</t>
  </si>
  <si>
    <t>sAnaFaix</t>
  </si>
  <si>
    <t>Crazy4Travis</t>
  </si>
  <si>
    <t>Timah_</t>
  </si>
  <si>
    <t>Hanamw</t>
  </si>
  <si>
    <t>pkid777</t>
  </si>
  <si>
    <t>SuppaKid</t>
  </si>
  <si>
    <t>Fairy_Claudine</t>
  </si>
  <si>
    <t>craigndesaussur</t>
  </si>
  <si>
    <t>tscalzott</t>
  </si>
  <si>
    <t>dom0410</t>
  </si>
  <si>
    <t>misscousins1</t>
  </si>
  <si>
    <t>crmendez</t>
  </si>
  <si>
    <t>ekrig</t>
  </si>
  <si>
    <t>getdirtyDIANNE</t>
  </si>
  <si>
    <t>megann05</t>
  </si>
  <si>
    <t>RonaldRIOT</t>
  </si>
  <si>
    <t>Macfack</t>
  </si>
  <si>
    <t>jumpnj</t>
  </si>
  <si>
    <t>llanelwy</t>
  </si>
  <si>
    <t>AlexButterworth</t>
  </si>
  <si>
    <t>dclevitt</t>
  </si>
  <si>
    <t>MsTibbsIsBack</t>
  </si>
  <si>
    <t>Ree_I</t>
  </si>
  <si>
    <t>twistedraisin</t>
  </si>
  <si>
    <t>182appleshampoo</t>
  </si>
  <si>
    <t>mr_debonair</t>
  </si>
  <si>
    <t>kangkuro07</t>
  </si>
  <si>
    <t>Lanuria</t>
  </si>
  <si>
    <t>RLongenecker</t>
  </si>
  <si>
    <t>aequitas4ever</t>
  </si>
  <si>
    <t>Moptch</t>
  </si>
  <si>
    <t>DahliaAvari</t>
  </si>
  <si>
    <t>italianmama2</t>
  </si>
  <si>
    <t>justdabe</t>
  </si>
  <si>
    <t>MiCCAS</t>
  </si>
  <si>
    <t>sexygiblets</t>
  </si>
  <si>
    <t>Portiaism</t>
  </si>
  <si>
    <t>jordancdarwin</t>
  </si>
  <si>
    <t>nitebois</t>
  </si>
  <si>
    <t>asimpleparadox</t>
  </si>
  <si>
    <t>LeslieEllisSing</t>
  </si>
  <si>
    <t>jangles</t>
  </si>
  <si>
    <t>vdokng</t>
  </si>
  <si>
    <t xml:space="preserve">is having a fat day </t>
  </si>
  <si>
    <t>griltig</t>
  </si>
  <si>
    <t>LizzieJ1</t>
  </si>
  <si>
    <t>vogelmann</t>
  </si>
  <si>
    <t>KellyJohnson85</t>
  </si>
  <si>
    <t>Errrkkellayyy</t>
  </si>
  <si>
    <t xml:space="preserve">Working till 4 </t>
  </si>
  <si>
    <t>HumanGummybear</t>
  </si>
  <si>
    <t>vampiricmuse</t>
  </si>
  <si>
    <t>VulvaLoveLovely</t>
  </si>
  <si>
    <t>kingyan</t>
  </si>
  <si>
    <t>MissAmberDawn</t>
  </si>
  <si>
    <t>jodi_ebony</t>
  </si>
  <si>
    <t>iamisabel</t>
  </si>
  <si>
    <t>bcreativeimages</t>
  </si>
  <si>
    <t>adamjwalsh</t>
  </si>
  <si>
    <t>MiszLola</t>
  </si>
  <si>
    <t>JaneDalton29</t>
  </si>
  <si>
    <t>o_OSayrah</t>
  </si>
  <si>
    <t>riaALBA</t>
  </si>
  <si>
    <t>StevieCakes513</t>
  </si>
  <si>
    <t>elicab</t>
  </si>
  <si>
    <t>cocoy</t>
  </si>
  <si>
    <t>moonbird</t>
  </si>
  <si>
    <t>ErinMcDowell</t>
  </si>
  <si>
    <t xml:space="preserve">I'm exhausted! </t>
  </si>
  <si>
    <t>ellen11</t>
  </si>
  <si>
    <t>Bluurgg</t>
  </si>
  <si>
    <t>Sheanah</t>
  </si>
  <si>
    <t>deasyyy</t>
  </si>
  <si>
    <t>wizbit_wooly</t>
  </si>
  <si>
    <t>iEmery</t>
  </si>
  <si>
    <t>candypop</t>
  </si>
  <si>
    <t>jjhadder</t>
  </si>
  <si>
    <t>parachoot</t>
  </si>
  <si>
    <t>ernicai</t>
  </si>
  <si>
    <t>shouvley</t>
  </si>
  <si>
    <t>JackyeV</t>
  </si>
  <si>
    <t>MunkeeZero</t>
  </si>
  <si>
    <t>wafflesgirls</t>
  </si>
  <si>
    <t>jennybaby</t>
  </si>
  <si>
    <t>tiphereth</t>
  </si>
  <si>
    <t>DamienMcKenna</t>
  </si>
  <si>
    <t>Psychomax</t>
  </si>
  <si>
    <t>LuneMist</t>
  </si>
  <si>
    <t>maeson09</t>
  </si>
  <si>
    <t>SuziMrkvicka</t>
  </si>
  <si>
    <t>kensingt0n</t>
  </si>
  <si>
    <t>xon11</t>
  </si>
  <si>
    <t>shanayhay</t>
  </si>
  <si>
    <t>cc_online</t>
  </si>
  <si>
    <t>Applie</t>
  </si>
  <si>
    <t>AdamZ</t>
  </si>
  <si>
    <t>JulieLough</t>
  </si>
  <si>
    <t>speedyjackie</t>
  </si>
  <si>
    <t>scarletoak</t>
  </si>
  <si>
    <t>Jodestarxx</t>
  </si>
  <si>
    <t>LondonDarling</t>
  </si>
  <si>
    <t>RyanLadner</t>
  </si>
  <si>
    <t>girliciouslover</t>
  </si>
  <si>
    <t>ptmayes</t>
  </si>
  <si>
    <t>RasTahFahRee</t>
  </si>
  <si>
    <t>christyleunglor</t>
  </si>
  <si>
    <t>gekkko</t>
  </si>
  <si>
    <t>undadacovers</t>
  </si>
  <si>
    <t>Careface</t>
  </si>
  <si>
    <t>hannah_x</t>
  </si>
  <si>
    <t>Kreezie21</t>
  </si>
  <si>
    <t>ginawittmd</t>
  </si>
  <si>
    <t>b3njaminall3n</t>
  </si>
  <si>
    <t>Mikey618</t>
  </si>
  <si>
    <t>nicoSWD</t>
  </si>
  <si>
    <t>topseeturvee</t>
  </si>
  <si>
    <t>chaoslost200</t>
  </si>
  <si>
    <t>spelchec</t>
  </si>
  <si>
    <t>SaskiaMaria</t>
  </si>
  <si>
    <t>lawdhvmercy</t>
  </si>
  <si>
    <t>larrydavidrules</t>
  </si>
  <si>
    <t>donnagooch</t>
  </si>
  <si>
    <t>justine_hughes</t>
  </si>
  <si>
    <t>maiavalenzuela</t>
  </si>
  <si>
    <t>Harris_Junior</t>
  </si>
  <si>
    <t xml:space="preserve">not in the good mood </t>
  </si>
  <si>
    <t>KaceeMaree</t>
  </si>
  <si>
    <t>gingerphoto</t>
  </si>
  <si>
    <t>jjnopants</t>
  </si>
  <si>
    <t>Ataraxis00</t>
  </si>
  <si>
    <t>roxanneclements</t>
  </si>
  <si>
    <t>rantanplan_zzz</t>
  </si>
  <si>
    <t>JaytheBigLug</t>
  </si>
  <si>
    <t>mckinney20</t>
  </si>
  <si>
    <t>Phoebooo</t>
  </si>
  <si>
    <t>nainich</t>
  </si>
  <si>
    <t>ASOS_Fi</t>
  </si>
  <si>
    <t>MINIX0</t>
  </si>
  <si>
    <t>LittleBirkett</t>
  </si>
  <si>
    <t>dd_big9</t>
  </si>
  <si>
    <t>caramlfnyc</t>
  </si>
  <si>
    <t>LaBeautifulMess</t>
  </si>
  <si>
    <t>paulinedispie</t>
  </si>
  <si>
    <t>andreaok</t>
  </si>
  <si>
    <t>vegas0zero</t>
  </si>
  <si>
    <t>cntrybumkn</t>
  </si>
  <si>
    <t>FatimaBaby324</t>
  </si>
  <si>
    <t>RandomSkratch</t>
  </si>
  <si>
    <t>stephrunscity</t>
  </si>
  <si>
    <t>skrishna</t>
  </si>
  <si>
    <t>lolavintage</t>
  </si>
  <si>
    <t>jserasera</t>
  </si>
  <si>
    <t>primalsilicon</t>
  </si>
  <si>
    <t>zofiaphoto</t>
  </si>
  <si>
    <t>Kirstenbuchanan</t>
  </si>
  <si>
    <t>KyleThrasher</t>
  </si>
  <si>
    <t>wnourse</t>
  </si>
  <si>
    <t>aaronatbella</t>
  </si>
  <si>
    <t>gl0ria</t>
  </si>
  <si>
    <t>Wattsit</t>
  </si>
  <si>
    <t>dclaryjr</t>
  </si>
  <si>
    <t>nadnut</t>
  </si>
  <si>
    <t>returntorural</t>
  </si>
  <si>
    <t>timmpcouk</t>
  </si>
  <si>
    <t>nicdanij</t>
  </si>
  <si>
    <t>x0lyss86</t>
  </si>
  <si>
    <t>industrata</t>
  </si>
  <si>
    <t>lizzycutiebaby</t>
  </si>
  <si>
    <t>chellz89</t>
  </si>
  <si>
    <t>rik_mistry</t>
  </si>
  <si>
    <t>bestnanee</t>
  </si>
  <si>
    <t>cyazzie3</t>
  </si>
  <si>
    <t>AyanaP</t>
  </si>
  <si>
    <t>julienneceline</t>
  </si>
  <si>
    <t>MicheleLDunn</t>
  </si>
  <si>
    <t>Allysonobrien</t>
  </si>
  <si>
    <t>g1nce</t>
  </si>
  <si>
    <t>BeggyBackwardz</t>
  </si>
  <si>
    <t>im_not_niki</t>
  </si>
  <si>
    <t>roadsidemessiah</t>
  </si>
  <si>
    <t>queenisabella</t>
  </si>
  <si>
    <t>GrayBeats</t>
  </si>
  <si>
    <t>GaryBenn</t>
  </si>
  <si>
    <t>derouiche</t>
  </si>
  <si>
    <t>nHOxMApOtTer</t>
  </si>
  <si>
    <t>ayuuw</t>
  </si>
  <si>
    <t>Accessories_Uk</t>
  </si>
  <si>
    <t>Melaniatl</t>
  </si>
  <si>
    <t>kuspit</t>
  </si>
  <si>
    <t>MissKRYP2NT</t>
  </si>
  <si>
    <t>ginnette16</t>
  </si>
  <si>
    <t>Cform</t>
  </si>
  <si>
    <t>TheArtOfKaren</t>
  </si>
  <si>
    <t>bridgetxo</t>
  </si>
  <si>
    <t>nemesis09</t>
  </si>
  <si>
    <t>ashleytownend</t>
  </si>
  <si>
    <t>gvwilson</t>
  </si>
  <si>
    <t>Fresh2DefJAY</t>
  </si>
  <si>
    <t>asiantees</t>
  </si>
  <si>
    <t>ashkano</t>
  </si>
  <si>
    <t>Raaachii</t>
  </si>
  <si>
    <t>mariantoinett</t>
  </si>
  <si>
    <t>QueenBD</t>
  </si>
  <si>
    <t>KayleighSofia</t>
  </si>
  <si>
    <t>nscott818</t>
  </si>
  <si>
    <t>Stomli</t>
  </si>
  <si>
    <t>brokenparachute</t>
  </si>
  <si>
    <t>mdlcrz</t>
  </si>
  <si>
    <t>DeannaFaye</t>
  </si>
  <si>
    <t>mlipio</t>
  </si>
  <si>
    <t>Jess_Ra</t>
  </si>
  <si>
    <t>sarat</t>
  </si>
  <si>
    <t>xoxoTatiana</t>
  </si>
  <si>
    <t>MissCarrie29</t>
  </si>
  <si>
    <t>qhphotography</t>
  </si>
  <si>
    <t>BucketBaby</t>
  </si>
  <si>
    <t>mmaddielion</t>
  </si>
  <si>
    <t>malenga</t>
  </si>
  <si>
    <t>shannonlandis</t>
  </si>
  <si>
    <t>kisses4rmkurls</t>
  </si>
  <si>
    <t>Catbert_running</t>
  </si>
  <si>
    <t>paudevera</t>
  </si>
  <si>
    <t>nutttt</t>
  </si>
  <si>
    <t>Amisaur</t>
  </si>
  <si>
    <t>HowardPorter</t>
  </si>
  <si>
    <t>MildlyAmused</t>
  </si>
  <si>
    <t>darlingmargo</t>
  </si>
  <si>
    <t>sherribabyxx</t>
  </si>
  <si>
    <t>lastreet</t>
  </si>
  <si>
    <t>valerie_g</t>
  </si>
  <si>
    <t>LadySiren</t>
  </si>
  <si>
    <t>asterjin</t>
  </si>
  <si>
    <t>mutantnme</t>
  </si>
  <si>
    <t>ren_l</t>
  </si>
  <si>
    <t>MrCodyLBall</t>
  </si>
  <si>
    <t>x_phoebe_x</t>
  </si>
  <si>
    <t>Amalucky</t>
  </si>
  <si>
    <t>owanerds</t>
  </si>
  <si>
    <t>BrokenDownAngel</t>
  </si>
  <si>
    <t>Joffff</t>
  </si>
  <si>
    <t>jeapostrophe</t>
  </si>
  <si>
    <t>SaintSonia</t>
  </si>
  <si>
    <t>rosierage</t>
  </si>
  <si>
    <t>guattariooji</t>
  </si>
  <si>
    <t>junelynanne</t>
  </si>
  <si>
    <t>callmaggie</t>
  </si>
  <si>
    <t>myfala</t>
  </si>
  <si>
    <t>mordrin</t>
  </si>
  <si>
    <t>dangerusliasons</t>
  </si>
  <si>
    <t>julsgp</t>
  </si>
  <si>
    <t>emma_marion</t>
  </si>
  <si>
    <t>CheekTV</t>
  </si>
  <si>
    <t>meggiieeboo</t>
  </si>
  <si>
    <t>applegirl</t>
  </si>
  <si>
    <t>NLizer</t>
  </si>
  <si>
    <t>Waynedudebeacom</t>
  </si>
  <si>
    <t>wliyuans</t>
  </si>
  <si>
    <t>vkgoeswild</t>
  </si>
  <si>
    <t>divaglam33</t>
  </si>
  <si>
    <t>CATCHER_freeman</t>
  </si>
  <si>
    <t>AniAko</t>
  </si>
  <si>
    <t>RegularRon</t>
  </si>
  <si>
    <t>allymont</t>
  </si>
  <si>
    <t>aisyairena</t>
  </si>
  <si>
    <t>CrazyAnimeLover</t>
  </si>
  <si>
    <t>monkeyinacoma</t>
  </si>
  <si>
    <t>artionet</t>
  </si>
  <si>
    <t>allysarose</t>
  </si>
  <si>
    <t>maymalkhalifa</t>
  </si>
  <si>
    <t>kitsunesama7</t>
  </si>
  <si>
    <t>angd</t>
  </si>
  <si>
    <t>raVie01</t>
  </si>
  <si>
    <t>rachella99</t>
  </si>
  <si>
    <t>CaSandra_Yson</t>
  </si>
  <si>
    <t>Kizmar</t>
  </si>
  <si>
    <t>Glonchic</t>
  </si>
  <si>
    <t>Kelshei</t>
  </si>
  <si>
    <t>hprog</t>
  </si>
  <si>
    <t>blowthecandles</t>
  </si>
  <si>
    <t>jeffg333</t>
  </si>
  <si>
    <t>MrRockNRoll</t>
  </si>
  <si>
    <t>itmgr504</t>
  </si>
  <si>
    <t>leeesaw</t>
  </si>
  <si>
    <t>Beccarghxx</t>
  </si>
  <si>
    <t>TiaBenjamin</t>
  </si>
  <si>
    <t>selahdor</t>
  </si>
  <si>
    <t>jess_aman</t>
  </si>
  <si>
    <t>wendica</t>
  </si>
  <si>
    <t>unarocks</t>
  </si>
  <si>
    <t>ffyza</t>
  </si>
  <si>
    <t>leahpalmer</t>
  </si>
  <si>
    <t>pick_nic</t>
  </si>
  <si>
    <t>perriross</t>
  </si>
  <si>
    <t>Nickyficki</t>
  </si>
  <si>
    <t>Benjui</t>
  </si>
  <si>
    <t>coolchick4life</t>
  </si>
  <si>
    <t>Live_for_Films</t>
  </si>
  <si>
    <t>ladysolivee</t>
  </si>
  <si>
    <t>TaylorCheese</t>
  </si>
  <si>
    <t>iane_chad06</t>
  </si>
  <si>
    <t>mantruc</t>
  </si>
  <si>
    <t>androotmz</t>
  </si>
  <si>
    <t>IslaGetcha</t>
  </si>
  <si>
    <t>sammi_star2595</t>
  </si>
  <si>
    <t>xxemiliex3</t>
  </si>
  <si>
    <t>geraldinetan</t>
  </si>
  <si>
    <t>supertawner</t>
  </si>
  <si>
    <t>lipstickfashion</t>
  </si>
  <si>
    <t>brittanymcguinn</t>
  </si>
  <si>
    <t>Wincest</t>
  </si>
  <si>
    <t>shinelikethesun</t>
  </si>
  <si>
    <t>indranil</t>
  </si>
  <si>
    <t>diana_retro</t>
  </si>
  <si>
    <t>caseyf</t>
  </si>
  <si>
    <t>Stephanopalis</t>
  </si>
  <si>
    <t>beeasinbumble</t>
  </si>
  <si>
    <t>charduck</t>
  </si>
  <si>
    <t>TheLoungeReport</t>
  </si>
  <si>
    <t>aliciaag</t>
  </si>
  <si>
    <t>John_Irvine</t>
  </si>
  <si>
    <t>Sharondiep</t>
  </si>
  <si>
    <t>deniiix3</t>
  </si>
  <si>
    <t>ketira</t>
  </si>
  <si>
    <t>PhuongBanana</t>
  </si>
  <si>
    <t>shesdelfina</t>
  </si>
  <si>
    <t>jesstankersley</t>
  </si>
  <si>
    <t>gertymac</t>
  </si>
  <si>
    <t>LJBoldyrev</t>
  </si>
  <si>
    <t xml:space="preserve">Where did the sun go </t>
  </si>
  <si>
    <t>AlexaVogue</t>
  </si>
  <si>
    <t>arianaromero</t>
  </si>
  <si>
    <t>Batsu_Sama</t>
  </si>
  <si>
    <t>PITCHERPARK</t>
  </si>
  <si>
    <t>kirwenn</t>
  </si>
  <si>
    <t>missmacphisto</t>
  </si>
  <si>
    <t>ReneeFiorilli</t>
  </si>
  <si>
    <t>ehmesuths</t>
  </si>
  <si>
    <t>dexterj227</t>
  </si>
  <si>
    <t>Vi_Vo</t>
  </si>
  <si>
    <t>gibmnf</t>
  </si>
  <si>
    <t>pkarrasch89</t>
  </si>
  <si>
    <t>mauropm</t>
  </si>
  <si>
    <t>thatsaralove</t>
  </si>
  <si>
    <t>jakks</t>
  </si>
  <si>
    <t>_candizzle</t>
  </si>
  <si>
    <t>jaymieh</t>
  </si>
  <si>
    <t>Itsbeenfunmike</t>
  </si>
  <si>
    <t>a_boOgie21</t>
  </si>
  <si>
    <t>ilovemiley21</t>
  </si>
  <si>
    <t>KaylaMGalina</t>
  </si>
  <si>
    <t>simplybeau</t>
  </si>
  <si>
    <t>broasaurus</t>
  </si>
  <si>
    <t>gypsyjax</t>
  </si>
  <si>
    <t>BeCosmic</t>
  </si>
  <si>
    <t>writer_dad</t>
  </si>
  <si>
    <t>boxkite</t>
  </si>
  <si>
    <t>jskoda</t>
  </si>
  <si>
    <t>CELara</t>
  </si>
  <si>
    <t>ClareBearRyan</t>
  </si>
  <si>
    <t>Buschmaster</t>
  </si>
  <si>
    <t>cassipeters</t>
  </si>
  <si>
    <t>julieannstorr</t>
  </si>
  <si>
    <t>pixiedixie862</t>
  </si>
  <si>
    <t>ssstaceyface</t>
  </si>
  <si>
    <t>aisophistic</t>
  </si>
  <si>
    <t>lavuarne</t>
  </si>
  <si>
    <t>braneslider</t>
  </si>
  <si>
    <t>xBarbx</t>
  </si>
  <si>
    <t>face_of_boe</t>
  </si>
  <si>
    <t>spyro99</t>
  </si>
  <si>
    <t>LaurenDenise1</t>
  </si>
  <si>
    <t>Hayley_Giles</t>
  </si>
  <si>
    <t>samileighmorris</t>
  </si>
  <si>
    <t>mojo_j0j0</t>
  </si>
  <si>
    <t>blackberrytwit</t>
  </si>
  <si>
    <t>jadeelesia</t>
  </si>
  <si>
    <t>tkinnaird</t>
  </si>
  <si>
    <t>lynettejphoto</t>
  </si>
  <si>
    <t>MikeNimator</t>
  </si>
  <si>
    <t>Rendon23</t>
  </si>
  <si>
    <t>si_peronoconvos</t>
  </si>
  <si>
    <t>pemc</t>
  </si>
  <si>
    <t>safehounds</t>
  </si>
  <si>
    <t>AngelRaee</t>
  </si>
  <si>
    <t>mindimus</t>
  </si>
  <si>
    <t>ragamuffinquilt</t>
  </si>
  <si>
    <t>neelyd</t>
  </si>
  <si>
    <t>schmattt</t>
  </si>
  <si>
    <t>TyraaaaaD</t>
  </si>
  <si>
    <t>Stefachino</t>
  </si>
  <si>
    <t>eCelebrating</t>
  </si>
  <si>
    <t>tokiorose</t>
  </si>
  <si>
    <t>joncurtis</t>
  </si>
  <si>
    <t>SammiLeighM</t>
  </si>
  <si>
    <t>willvv</t>
  </si>
  <si>
    <t>bicoastalite</t>
  </si>
  <si>
    <t>devmorgan</t>
  </si>
  <si>
    <t>zoeycullen1918</t>
  </si>
  <si>
    <t>white83</t>
  </si>
  <si>
    <t>Philbart999</t>
  </si>
  <si>
    <t>NancyKohler</t>
  </si>
  <si>
    <t>peSHIr</t>
  </si>
  <si>
    <t>MayAnn_e</t>
  </si>
  <si>
    <t>Sebas95</t>
  </si>
  <si>
    <t>MeldaRavaniel</t>
  </si>
  <si>
    <t>Gemma_Joy</t>
  </si>
  <si>
    <t>CindyTorres</t>
  </si>
  <si>
    <t>RickJewelz</t>
  </si>
  <si>
    <t>amy_joanna</t>
  </si>
  <si>
    <t>npedneault</t>
  </si>
  <si>
    <t>maryasutimi</t>
  </si>
  <si>
    <t>Rie_loves_U</t>
  </si>
  <si>
    <t>pcfreak37</t>
  </si>
  <si>
    <t>Popeobvious</t>
  </si>
  <si>
    <t>AccidentalBaby</t>
  </si>
  <si>
    <t>Tony858046</t>
  </si>
  <si>
    <t>olaurax</t>
  </si>
  <si>
    <t>Tom_one</t>
  </si>
  <si>
    <t>lithium3141</t>
  </si>
  <si>
    <t>peggitee</t>
  </si>
  <si>
    <t>nindyaaydnina</t>
  </si>
  <si>
    <t>eg_arnous</t>
  </si>
  <si>
    <t>Lemuran</t>
  </si>
  <si>
    <t>blacstarr7</t>
  </si>
  <si>
    <t>Konflickted</t>
  </si>
  <si>
    <t>arashigoldenboy</t>
  </si>
  <si>
    <t>angiebirdie</t>
  </si>
  <si>
    <t>LenaLene</t>
  </si>
  <si>
    <t>TMZ2009</t>
  </si>
  <si>
    <t>audrapullman</t>
  </si>
  <si>
    <t>cmacmillan</t>
  </si>
  <si>
    <t>iammykei</t>
  </si>
  <si>
    <t xml:space="preserve">really need some help </t>
  </si>
  <si>
    <t>cris09</t>
  </si>
  <si>
    <t xml:space="preserve">I am very tired </t>
  </si>
  <si>
    <t>sentrybells</t>
  </si>
  <si>
    <t>hoteleden</t>
  </si>
  <si>
    <t>RozeKasmani</t>
  </si>
  <si>
    <t>RachaelEvans</t>
  </si>
  <si>
    <t>CandiFlossBrain</t>
  </si>
  <si>
    <t>kittenthebad</t>
  </si>
  <si>
    <t>DanThomasUK</t>
  </si>
  <si>
    <t>Aravine</t>
  </si>
  <si>
    <t>johnpriceuk</t>
  </si>
  <si>
    <t>tharealjaked</t>
  </si>
  <si>
    <t>raphwilson</t>
  </si>
  <si>
    <t>H0neyCh1ld</t>
  </si>
  <si>
    <t>foxxyred210</t>
  </si>
  <si>
    <t>ShaksprGal</t>
  </si>
  <si>
    <t>bLuGrnDesign</t>
  </si>
  <si>
    <t>jonoble</t>
  </si>
  <si>
    <t>lasthonestlook</t>
  </si>
  <si>
    <t>nielle22</t>
  </si>
  <si>
    <t>aralim</t>
  </si>
  <si>
    <t>whoabrittany</t>
  </si>
  <si>
    <t>bronzepen26</t>
  </si>
  <si>
    <t>Vondecarlo</t>
  </si>
  <si>
    <t>stevieness</t>
  </si>
  <si>
    <t>kevinharris100</t>
  </si>
  <si>
    <t>cheekychicken24</t>
  </si>
  <si>
    <t xml:space="preserve">trying to learn how to use twitter </t>
  </si>
  <si>
    <t>AlexandraG730</t>
  </si>
  <si>
    <t>mirielka</t>
  </si>
  <si>
    <t>skydaddy</t>
  </si>
  <si>
    <t>MaliciousMal</t>
  </si>
  <si>
    <t>zachhyte</t>
  </si>
  <si>
    <t>stephizzzle</t>
  </si>
  <si>
    <t>flowergrrl</t>
  </si>
  <si>
    <t>MyCatCrash</t>
  </si>
  <si>
    <t>Clairestein</t>
  </si>
  <si>
    <t>cmgreenewald</t>
  </si>
  <si>
    <t>photofairy</t>
  </si>
  <si>
    <t>holset84</t>
  </si>
  <si>
    <t>azaleaarredondo</t>
  </si>
  <si>
    <t>ChristinaAF</t>
  </si>
  <si>
    <t>Paprika8</t>
  </si>
  <si>
    <t>rangerelf</t>
  </si>
  <si>
    <t>mommyisrocknrol</t>
  </si>
  <si>
    <t>Jessie17xox</t>
  </si>
  <si>
    <t>KateOCMD</t>
  </si>
  <si>
    <t>fyberspates</t>
  </si>
  <si>
    <t>sarahnb</t>
  </si>
  <si>
    <t>mijahu</t>
  </si>
  <si>
    <t>jdpregnancy</t>
  </si>
  <si>
    <t>taylorsue</t>
  </si>
  <si>
    <t>KateDil1</t>
  </si>
  <si>
    <t>gumbeeee</t>
  </si>
  <si>
    <t>PetiteMommy</t>
  </si>
  <si>
    <t>NikkiaMaria</t>
  </si>
  <si>
    <t>iTunesLoveChild</t>
  </si>
  <si>
    <t>zoelovesyouuu</t>
  </si>
  <si>
    <t>gpelz</t>
  </si>
  <si>
    <t>Ash_Bruno</t>
  </si>
  <si>
    <t>codyyyfame</t>
  </si>
  <si>
    <t>Mia_Ria</t>
  </si>
  <si>
    <t>JonezyAlz</t>
  </si>
  <si>
    <t>procphil</t>
  </si>
  <si>
    <t>lee_nuhhh</t>
  </si>
  <si>
    <t>Isanou</t>
  </si>
  <si>
    <t>littlelawyer84</t>
  </si>
  <si>
    <t>rew632</t>
  </si>
  <si>
    <t>themakelounge</t>
  </si>
  <si>
    <t>Courtney4390</t>
  </si>
  <si>
    <t>JLScandygirl</t>
  </si>
  <si>
    <t>thumper_konijn</t>
  </si>
  <si>
    <t xml:space="preserve">Looking for a new job </t>
  </si>
  <si>
    <t>kittytin</t>
  </si>
  <si>
    <t>ConMan12</t>
  </si>
  <si>
    <t>yummayumms</t>
  </si>
  <si>
    <t>jrodriguez1524</t>
  </si>
  <si>
    <t>Erelas</t>
  </si>
  <si>
    <t>J3ss1cA02</t>
  </si>
  <si>
    <t>k_bright</t>
  </si>
  <si>
    <t>kkblaze</t>
  </si>
  <si>
    <t>sash888</t>
  </si>
  <si>
    <t>emmie_here01</t>
  </si>
  <si>
    <t>cjrider</t>
  </si>
  <si>
    <t>cardiacs</t>
  </si>
  <si>
    <t>Lauraa232</t>
  </si>
  <si>
    <t>TheBackpackr</t>
  </si>
  <si>
    <t>counti8</t>
  </si>
  <si>
    <t>sebastienstars</t>
  </si>
  <si>
    <t>PetiteBisous</t>
  </si>
  <si>
    <t>aysh_m</t>
  </si>
  <si>
    <t>EmilyTechno</t>
  </si>
  <si>
    <t>Nebetsu</t>
  </si>
  <si>
    <t>TanyaFanya</t>
  </si>
  <si>
    <t>pure_believer</t>
  </si>
  <si>
    <t>Lolo_StL</t>
  </si>
  <si>
    <t>jengrunwald</t>
  </si>
  <si>
    <t>xox_mary</t>
  </si>
  <si>
    <t>imthatgirluluv</t>
  </si>
  <si>
    <t>Quingyar</t>
  </si>
  <si>
    <t>big_onion</t>
  </si>
  <si>
    <t>marieel</t>
  </si>
  <si>
    <t>garbagefan2424</t>
  </si>
  <si>
    <t>_CamilleN</t>
  </si>
  <si>
    <t>ShowBizRika</t>
  </si>
  <si>
    <t>FarmerHaley</t>
  </si>
  <si>
    <t>kimburleezy</t>
  </si>
  <si>
    <t>Ninja_Catfish</t>
  </si>
  <si>
    <t>ToriBayne</t>
  </si>
  <si>
    <t>Arrens</t>
  </si>
  <si>
    <t>KendallReavis</t>
  </si>
  <si>
    <t>woodsy_bristol</t>
  </si>
  <si>
    <t>Nikidees</t>
  </si>
  <si>
    <t>clairerose</t>
  </si>
  <si>
    <t>tehbus</t>
  </si>
  <si>
    <t>benclatworthy</t>
  </si>
  <si>
    <t>HayleighGlasper</t>
  </si>
  <si>
    <t>tiffffliu</t>
  </si>
  <si>
    <t>mbink</t>
  </si>
  <si>
    <t>esinelnyi</t>
  </si>
  <si>
    <t>pink3486</t>
  </si>
  <si>
    <t>VanessaNgo</t>
  </si>
  <si>
    <t>thunderchunkyuk</t>
  </si>
  <si>
    <t>Radio_GaGa</t>
  </si>
  <si>
    <t>angieODT</t>
  </si>
  <si>
    <t>JessieKaitlin</t>
  </si>
  <si>
    <t>mimib220</t>
  </si>
  <si>
    <t>Felicia_J</t>
  </si>
  <si>
    <t>LegendXx</t>
  </si>
  <si>
    <t>Sheenzzzz</t>
  </si>
  <si>
    <t>alexc17</t>
  </si>
  <si>
    <t>echomc</t>
  </si>
  <si>
    <t>KristinRose84</t>
  </si>
  <si>
    <t>SusanneBarrett</t>
  </si>
  <si>
    <t>shireo</t>
  </si>
  <si>
    <t>MLBARKDOLL</t>
  </si>
  <si>
    <t>anothersaturday</t>
  </si>
  <si>
    <t>petragregorova</t>
  </si>
  <si>
    <t>Lady_Penelope</t>
  </si>
  <si>
    <t>Bia_Long</t>
  </si>
  <si>
    <t>Sketchybear</t>
  </si>
  <si>
    <t>tamalama01</t>
  </si>
  <si>
    <t>RageuxDotInfo</t>
  </si>
  <si>
    <t>Rorden_Dancy</t>
  </si>
  <si>
    <t>twisted29</t>
  </si>
  <si>
    <t>xhollywoodkissx</t>
  </si>
  <si>
    <t>CooterTV</t>
  </si>
  <si>
    <t>missmelissajean</t>
  </si>
  <si>
    <t>YUKiE_EMER</t>
  </si>
  <si>
    <t>jennbrown8</t>
  </si>
  <si>
    <t>skarsol</t>
  </si>
  <si>
    <t>missclick</t>
  </si>
  <si>
    <t>flibberdajibbit</t>
  </si>
  <si>
    <t>kbenwa</t>
  </si>
  <si>
    <t>michelle4501</t>
  </si>
  <si>
    <t>harleendavid</t>
  </si>
  <si>
    <t>ckrissc</t>
  </si>
  <si>
    <t>ac0716</t>
  </si>
  <si>
    <t>trismac</t>
  </si>
  <si>
    <t>Steve591968</t>
  </si>
  <si>
    <t>rumdrunk</t>
  </si>
  <si>
    <t>pepper5431</t>
  </si>
  <si>
    <t>Juuudiiith</t>
  </si>
  <si>
    <t>twincident</t>
  </si>
  <si>
    <t>GermanyJana</t>
  </si>
  <si>
    <t>purplewoman26</t>
  </si>
  <si>
    <t>pixelcult</t>
  </si>
  <si>
    <t>tatonetti</t>
  </si>
  <si>
    <t>suShii12</t>
  </si>
  <si>
    <t>sissassy</t>
  </si>
  <si>
    <t>yanggiye</t>
  </si>
  <si>
    <t>DLamoreaux</t>
  </si>
  <si>
    <t>xclaire_hx</t>
  </si>
  <si>
    <t>SaintAnettey</t>
  </si>
  <si>
    <t>centeredmind</t>
  </si>
  <si>
    <t>Hintonlm</t>
  </si>
  <si>
    <t>Amyy_Gee</t>
  </si>
  <si>
    <t>LuisaFranklin</t>
  </si>
  <si>
    <t>msbubbalipz</t>
  </si>
  <si>
    <t>MaryBethWarden</t>
  </si>
  <si>
    <t>truOZ</t>
  </si>
  <si>
    <t>kayveepee</t>
  </si>
  <si>
    <t>AnaOnMadison</t>
  </si>
  <si>
    <t>rawksaur</t>
  </si>
  <si>
    <t>vcluxe</t>
  </si>
  <si>
    <t>highspeedmag</t>
  </si>
  <si>
    <t>rayandoelsol</t>
  </si>
  <si>
    <t>clairegarcia</t>
  </si>
  <si>
    <t>jannalynnim</t>
  </si>
  <si>
    <t>SarahMichele22</t>
  </si>
  <si>
    <t>jazz2dmax</t>
  </si>
  <si>
    <t>fbarrico</t>
  </si>
  <si>
    <t xml:space="preserve">History </t>
  </si>
  <si>
    <t>Insider3</t>
  </si>
  <si>
    <t>callyc86</t>
  </si>
  <si>
    <t>kuhlayluh</t>
  </si>
  <si>
    <t>isitbadmojo</t>
  </si>
  <si>
    <t>RoboElectric</t>
  </si>
  <si>
    <t>machelino</t>
  </si>
  <si>
    <t>kikionthego</t>
  </si>
  <si>
    <t>jmccliment</t>
  </si>
  <si>
    <t>beanieskis</t>
  </si>
  <si>
    <t>lukemarksmith</t>
  </si>
  <si>
    <t>innik</t>
  </si>
  <si>
    <t>cassieborden</t>
  </si>
  <si>
    <t>gimmeapuck</t>
  </si>
  <si>
    <t>Bleekster</t>
  </si>
  <si>
    <t>RicoPortland</t>
  </si>
  <si>
    <t>BREEZYBABE05</t>
  </si>
  <si>
    <t>YudhieRamadhan</t>
  </si>
  <si>
    <t>SalinaNissa</t>
  </si>
  <si>
    <t>hollyr13</t>
  </si>
  <si>
    <t>AM_T57</t>
  </si>
  <si>
    <t>fabiolabirzayit</t>
  </si>
  <si>
    <t>charliepoo</t>
  </si>
  <si>
    <t>FirePuff</t>
  </si>
  <si>
    <t>GermanAnvil</t>
  </si>
  <si>
    <t>AquariusIII</t>
  </si>
  <si>
    <t>aolmail</t>
  </si>
  <si>
    <t>Georgia992</t>
  </si>
  <si>
    <t>chan_cookie</t>
  </si>
  <si>
    <t>Urbancowgurl113</t>
  </si>
  <si>
    <t>CaprielFazzini</t>
  </si>
  <si>
    <t>SandFibers</t>
  </si>
  <si>
    <t>mnitro</t>
  </si>
  <si>
    <t>mprepelica</t>
  </si>
  <si>
    <t>amirmasud</t>
  </si>
  <si>
    <t>JennSonesen</t>
  </si>
  <si>
    <t>dannyranger</t>
  </si>
  <si>
    <t>trashychic</t>
  </si>
  <si>
    <t>SweetBea</t>
  </si>
  <si>
    <t>InfamousUnique</t>
  </si>
  <si>
    <t>Dakit</t>
  </si>
  <si>
    <t>ToshaDash</t>
  </si>
  <si>
    <t>KFoushee</t>
  </si>
  <si>
    <t>Jickle</t>
  </si>
  <si>
    <t>varf</t>
  </si>
  <si>
    <t>rumpleseq</t>
  </si>
  <si>
    <t xml:space="preserve">So disappointing </t>
  </si>
  <si>
    <t>Rynnegade</t>
  </si>
  <si>
    <t>yungr0yal</t>
  </si>
  <si>
    <t>ChelseySyrnyk</t>
  </si>
  <si>
    <t>davidmassacre</t>
  </si>
  <si>
    <t>Caitlinduu</t>
  </si>
  <si>
    <t>d_is_nefarious</t>
  </si>
  <si>
    <t>britl</t>
  </si>
  <si>
    <t>NanaSuzee</t>
  </si>
  <si>
    <t>soxandstripes</t>
  </si>
  <si>
    <t>kyzandrha</t>
  </si>
  <si>
    <t>AprilAnneChase</t>
  </si>
  <si>
    <t>agreatnotion</t>
  </si>
  <si>
    <t>sterhansen</t>
  </si>
  <si>
    <t>Lindsey404</t>
  </si>
  <si>
    <t>AidenCameron</t>
  </si>
  <si>
    <t>nathvieira</t>
  </si>
  <si>
    <t>vessiek</t>
  </si>
  <si>
    <t>wentropy</t>
  </si>
  <si>
    <t>xxvannyxx</t>
  </si>
  <si>
    <t>ferry</t>
  </si>
  <si>
    <t>zoeeee_ox</t>
  </si>
  <si>
    <t>briezybrillion</t>
  </si>
  <si>
    <t>davidgilson</t>
  </si>
  <si>
    <t>heart13andrea</t>
  </si>
  <si>
    <t>OCluver93</t>
  </si>
  <si>
    <t>nathan_name</t>
  </si>
  <si>
    <t>xervish</t>
  </si>
  <si>
    <t>neezat</t>
  </si>
  <si>
    <t>dawnhallybone</t>
  </si>
  <si>
    <t>amazinglaurie</t>
  </si>
  <si>
    <t>_michellelima</t>
  </si>
  <si>
    <t>AdamMeade</t>
  </si>
  <si>
    <t>Brittbritt76</t>
  </si>
  <si>
    <t>andreakcastillo</t>
  </si>
  <si>
    <t>Folk_</t>
  </si>
  <si>
    <t>_chantals_</t>
  </si>
  <si>
    <t>stephamarie22</t>
  </si>
  <si>
    <t>shadymint</t>
  </si>
  <si>
    <t>sassydamn</t>
  </si>
  <si>
    <t>LittleMsRed</t>
  </si>
  <si>
    <t>juicebox07</t>
  </si>
  <si>
    <t>Av3ng3R</t>
  </si>
  <si>
    <t>putoutthemoon</t>
  </si>
  <si>
    <t>BelyBasarte</t>
  </si>
  <si>
    <t>sarbear921</t>
  </si>
  <si>
    <t>TeaNuh22</t>
  </si>
  <si>
    <t>killshining</t>
  </si>
  <si>
    <t>CaseyBGH</t>
  </si>
  <si>
    <t>lookingspiffy</t>
  </si>
  <si>
    <t>MacCherry</t>
  </si>
  <si>
    <t>caitlinmaguire</t>
  </si>
  <si>
    <t>mommydaukas</t>
  </si>
  <si>
    <t>quilab</t>
  </si>
  <si>
    <t>Looseneck</t>
  </si>
  <si>
    <t>alyshamaynard</t>
  </si>
  <si>
    <t>xHolabee</t>
  </si>
  <si>
    <t>bridget_12</t>
  </si>
  <si>
    <t>OwwOww</t>
  </si>
  <si>
    <t>AllStarzMami</t>
  </si>
  <si>
    <t>MrThatsSwag</t>
  </si>
  <si>
    <t>Brina07</t>
  </si>
  <si>
    <t>Erica_Fields</t>
  </si>
  <si>
    <t>LaurenRosenblum</t>
  </si>
  <si>
    <t>raybearly</t>
  </si>
  <si>
    <t>uhohitskaytee</t>
  </si>
  <si>
    <t>drunkenhopfrog</t>
  </si>
  <si>
    <t>Roscowr</t>
  </si>
  <si>
    <t>kellifrmcompton</t>
  </si>
  <si>
    <t>what_3v3r</t>
  </si>
  <si>
    <t>sofee_baby1</t>
  </si>
  <si>
    <t>PrimaBallerina4</t>
  </si>
  <si>
    <t>jspath55</t>
  </si>
  <si>
    <t>alisonhickey</t>
  </si>
  <si>
    <t>dallo7</t>
  </si>
  <si>
    <t>dchung1</t>
  </si>
  <si>
    <t>Anna_Miros</t>
  </si>
  <si>
    <t>Tamedske</t>
  </si>
  <si>
    <t>surrahhhh</t>
  </si>
  <si>
    <t xml:space="preserve">tummy hurts. </t>
  </si>
  <si>
    <t>graciegirl05</t>
  </si>
  <si>
    <t>wipeoutt</t>
  </si>
  <si>
    <t>wonderstee</t>
  </si>
  <si>
    <t>mamccarthy</t>
  </si>
  <si>
    <t>ahhiker</t>
  </si>
  <si>
    <t>adrianacisneros</t>
  </si>
  <si>
    <t>melissajessica</t>
  </si>
  <si>
    <t>thenaturalmommy</t>
  </si>
  <si>
    <t>NL_82</t>
  </si>
  <si>
    <t>TannAelwen</t>
  </si>
  <si>
    <t>Awesomeapril</t>
  </si>
  <si>
    <t>k4thyy</t>
  </si>
  <si>
    <t>PhillipPiris</t>
  </si>
  <si>
    <t>Jenny_rawr</t>
  </si>
  <si>
    <t>mint_x_addict</t>
  </si>
  <si>
    <t>NanJohnsonn</t>
  </si>
  <si>
    <t>mrsdannyjones_x</t>
  </si>
  <si>
    <t>FayeCampbell24</t>
  </si>
  <si>
    <t>ellefleur11</t>
  </si>
  <si>
    <t>RoseMcFlyxDanny</t>
  </si>
  <si>
    <t>MrFibbles</t>
  </si>
  <si>
    <t>philippadotcom</t>
  </si>
  <si>
    <t>ashleebashlee</t>
  </si>
  <si>
    <t>JenAnzo</t>
  </si>
  <si>
    <t>meLLowyeLLow06</t>
  </si>
  <si>
    <t>Heathx</t>
  </si>
  <si>
    <t>Candice109</t>
  </si>
  <si>
    <t>msdroppa09</t>
  </si>
  <si>
    <t>TaylorMorgan39</t>
  </si>
  <si>
    <t>xbloodyerinx</t>
  </si>
  <si>
    <t>hannahcurrin</t>
  </si>
  <si>
    <t>erithe2d</t>
  </si>
  <si>
    <t>amanda_4345</t>
  </si>
  <si>
    <t>angandrada</t>
  </si>
  <si>
    <t>andygalloway93</t>
  </si>
  <si>
    <t>skycherish</t>
  </si>
  <si>
    <t>Chemical_kid</t>
  </si>
  <si>
    <t>23sparksfly</t>
  </si>
  <si>
    <t>ThePenciler</t>
  </si>
  <si>
    <t>meganlewismodel</t>
  </si>
  <si>
    <t>missxcee</t>
  </si>
  <si>
    <t>1Markanthony</t>
  </si>
  <si>
    <t>haley_bug</t>
  </si>
  <si>
    <t>smarelle</t>
  </si>
  <si>
    <t>CassandraOrtiz</t>
  </si>
  <si>
    <t>Lancerman123</t>
  </si>
  <si>
    <t>bonnielove</t>
  </si>
  <si>
    <t>Cajunjambaliya</t>
  </si>
  <si>
    <t>pansy_lane</t>
  </si>
  <si>
    <t>MyInnerBitch</t>
  </si>
  <si>
    <t>leahmianne</t>
  </si>
  <si>
    <t>liljeaniepoo</t>
  </si>
  <si>
    <t>goldenafternoon</t>
  </si>
  <si>
    <t>eedawson</t>
  </si>
  <si>
    <t>Tuesday_child</t>
  </si>
  <si>
    <t>jamaicanpigmy</t>
  </si>
  <si>
    <t>DeniseSchaaf</t>
  </si>
  <si>
    <t>nwkd</t>
  </si>
  <si>
    <t>bkaplan12</t>
  </si>
  <si>
    <t>hrsaylor</t>
  </si>
  <si>
    <t>1L</t>
  </si>
  <si>
    <t>ambnille</t>
  </si>
  <si>
    <t>breannamcmains</t>
  </si>
  <si>
    <t xml:space="preserve">too late </t>
  </si>
  <si>
    <t>cupcake_rachel</t>
  </si>
  <si>
    <t>miriancarol</t>
  </si>
  <si>
    <t>djstibs</t>
  </si>
  <si>
    <t>MakulaTolkien</t>
  </si>
  <si>
    <t>tradaboie</t>
  </si>
  <si>
    <t>VanessaLilyxo</t>
  </si>
  <si>
    <t>jamesrashan</t>
  </si>
  <si>
    <t>rosiie</t>
  </si>
  <si>
    <t>RubberGoat</t>
  </si>
  <si>
    <t>CougarChronicle</t>
  </si>
  <si>
    <t>NateUT</t>
  </si>
  <si>
    <t>uberlypwned</t>
  </si>
  <si>
    <t>Rebecca2493</t>
  </si>
  <si>
    <t>rickydcouk</t>
  </si>
  <si>
    <t>cxhoff</t>
  </si>
  <si>
    <t>random4423</t>
  </si>
  <si>
    <t>michellebyrne_x</t>
  </si>
  <si>
    <t>norakobrenik</t>
  </si>
  <si>
    <t>1MELISSAL</t>
  </si>
  <si>
    <t>Newnam20</t>
  </si>
  <si>
    <t>Wishme</t>
  </si>
  <si>
    <t>canuck1975</t>
  </si>
  <si>
    <t>damonjablons</t>
  </si>
  <si>
    <t>StrawberryAlexa</t>
  </si>
  <si>
    <t>inafreak</t>
  </si>
  <si>
    <t>blueeyekat</t>
  </si>
  <si>
    <t>H_paz</t>
  </si>
  <si>
    <t>Sternenfee</t>
  </si>
  <si>
    <t>EricaMarieB</t>
  </si>
  <si>
    <t>Holliie</t>
  </si>
  <si>
    <t>peacetara</t>
  </si>
  <si>
    <t>winantya</t>
  </si>
  <si>
    <t>dotcomlarry</t>
  </si>
  <si>
    <t>thomasfinan</t>
  </si>
  <si>
    <t>misslarajones</t>
  </si>
  <si>
    <t>King_Edward</t>
  </si>
  <si>
    <t>KauLautner</t>
  </si>
  <si>
    <t>THISISFLYNESS</t>
  </si>
  <si>
    <t xml:space="preserve">I don't know </t>
  </si>
  <si>
    <t>jtone33</t>
  </si>
  <si>
    <t>clusterfuct</t>
  </si>
  <si>
    <t>pippip1</t>
  </si>
  <si>
    <t>the_ryanator</t>
  </si>
  <si>
    <t>Kendallope</t>
  </si>
  <si>
    <t>MuRd3RsauR</t>
  </si>
  <si>
    <t>apieceofheaven7</t>
  </si>
  <si>
    <t>MyTrophySpace</t>
  </si>
  <si>
    <t>SandyCamelMedia</t>
  </si>
  <si>
    <t>tonypeters</t>
  </si>
  <si>
    <t>mac3388</t>
  </si>
  <si>
    <t>BrookeReviews</t>
  </si>
  <si>
    <t>arron_shutt</t>
  </si>
  <si>
    <t>JasonTankerley</t>
  </si>
  <si>
    <t>aalysonn</t>
  </si>
  <si>
    <t>ButterflyNova</t>
  </si>
  <si>
    <t>wood83</t>
  </si>
  <si>
    <t xml:space="preserve">I burnt my tongue </t>
  </si>
  <si>
    <t>bbgrl</t>
  </si>
  <si>
    <t>Leslie1015</t>
  </si>
  <si>
    <t>sbc102003</t>
  </si>
  <si>
    <t>LizzTurner</t>
  </si>
  <si>
    <t>drs792</t>
  </si>
  <si>
    <t>jteoaiwei</t>
  </si>
  <si>
    <t>millenomi</t>
  </si>
  <si>
    <t>illaman1</t>
  </si>
  <si>
    <t>IamKS3</t>
  </si>
  <si>
    <t>groenings</t>
  </si>
  <si>
    <t>jon_kerr</t>
  </si>
  <si>
    <t>rmcentyre</t>
  </si>
  <si>
    <t xml:space="preserve">crushed </t>
  </si>
  <si>
    <t>EmmaJohnston</t>
  </si>
  <si>
    <t>loveebug09</t>
  </si>
  <si>
    <t>diegodeleon25</t>
  </si>
  <si>
    <t>nicoleddropper</t>
  </si>
  <si>
    <t>theaftercath</t>
  </si>
  <si>
    <t>liberty100</t>
  </si>
  <si>
    <t>MrGoldenBoy</t>
  </si>
  <si>
    <t>cubehouseathome</t>
  </si>
  <si>
    <t>stephanie_efc</t>
  </si>
  <si>
    <t>vikkeh</t>
  </si>
  <si>
    <t>vickiinlife</t>
  </si>
  <si>
    <t>jamieslavade</t>
  </si>
  <si>
    <t>nbaily1</t>
  </si>
  <si>
    <t>Rickster_CDN</t>
  </si>
  <si>
    <t>ListenToLeon</t>
  </si>
  <si>
    <t>RachelOaktree</t>
  </si>
  <si>
    <t>SuperScandal</t>
  </si>
  <si>
    <t>Heidibluegirl</t>
  </si>
  <si>
    <t>BrendaBea</t>
  </si>
  <si>
    <t>avleonar</t>
  </si>
  <si>
    <t>byatch2006</t>
  </si>
  <si>
    <t>dappledgrey</t>
  </si>
  <si>
    <t>librarienne</t>
  </si>
  <si>
    <t>RosesAVON4You</t>
  </si>
  <si>
    <t>nikkiijohnson</t>
  </si>
  <si>
    <t>velaine_pat</t>
  </si>
  <si>
    <t>christiangirl37</t>
  </si>
  <si>
    <t>liihjanasi</t>
  </si>
  <si>
    <t>jammons</t>
  </si>
  <si>
    <t>hola_erika</t>
  </si>
  <si>
    <t xml:space="preserve">tomorrow school again </t>
  </si>
  <si>
    <t>iLoveTrance</t>
  </si>
  <si>
    <t>sexytrini11</t>
  </si>
  <si>
    <t>yellowxbirddd</t>
  </si>
  <si>
    <t>PPD3066</t>
  </si>
  <si>
    <t>thennbar</t>
  </si>
  <si>
    <t>Printenbaby</t>
  </si>
  <si>
    <t>Luke0607</t>
  </si>
  <si>
    <t xml:space="preserve">Im going to work </t>
  </si>
  <si>
    <t>xdulcehoney0x</t>
  </si>
  <si>
    <t>matthewjrice</t>
  </si>
  <si>
    <t>CrossedOutName</t>
  </si>
  <si>
    <t>tooty1982</t>
  </si>
  <si>
    <t>DumbOtaku</t>
  </si>
  <si>
    <t>bncomplex</t>
  </si>
  <si>
    <t>Romesaaaa</t>
  </si>
  <si>
    <t>stonedragonfly</t>
  </si>
  <si>
    <t>bigfootracers</t>
  </si>
  <si>
    <t>automagic</t>
  </si>
  <si>
    <t>Sleater6</t>
  </si>
  <si>
    <t>machC</t>
  </si>
  <si>
    <t>Ohmygoshi</t>
  </si>
  <si>
    <t>SamSmeazy</t>
  </si>
  <si>
    <t>nickolausjoshua</t>
  </si>
  <si>
    <t>_titch</t>
  </si>
  <si>
    <t>teeseesee</t>
  </si>
  <si>
    <t>brinstar</t>
  </si>
  <si>
    <t>Ihaslotsofnames</t>
  </si>
  <si>
    <t>kaylita</t>
  </si>
  <si>
    <t>SkydivingWizard</t>
  </si>
  <si>
    <t>kearecords</t>
  </si>
  <si>
    <t>Jsminnie7</t>
  </si>
  <si>
    <t>tbaptie</t>
  </si>
  <si>
    <t>jesussetmefree</t>
  </si>
  <si>
    <t>JillianLovesYou</t>
  </si>
  <si>
    <t>megankean</t>
  </si>
  <si>
    <t>daniellejb</t>
  </si>
  <si>
    <t>readmyletters</t>
  </si>
  <si>
    <t>sneakyfox</t>
  </si>
  <si>
    <t>emilyisomg</t>
  </si>
  <si>
    <t>stef_funny</t>
  </si>
  <si>
    <t>atmc35</t>
  </si>
  <si>
    <t>JessieStJames</t>
  </si>
  <si>
    <t>college_babe43</t>
  </si>
  <si>
    <t>bonnieboop83</t>
  </si>
  <si>
    <t>sierramaria</t>
  </si>
  <si>
    <t>kleasuresbyk</t>
  </si>
  <si>
    <t>kimberly_0916</t>
  </si>
  <si>
    <t>LeaLunacy</t>
  </si>
  <si>
    <t>FeliciaMarie352</t>
  </si>
  <si>
    <t>Patryk996</t>
  </si>
  <si>
    <t>JenCam1981</t>
  </si>
  <si>
    <t>themaincourse</t>
  </si>
  <si>
    <t>cl0wnzee</t>
  </si>
  <si>
    <t>lucyak</t>
  </si>
  <si>
    <t>kjirsten</t>
  </si>
  <si>
    <t>manicmother</t>
  </si>
  <si>
    <t>piccy</t>
  </si>
  <si>
    <t>AK92x</t>
  </si>
  <si>
    <t>BlaqueBeautiful</t>
  </si>
  <si>
    <t>johnwyattedgar</t>
  </si>
  <si>
    <t>liv_your_life</t>
  </si>
  <si>
    <t>LenaXD</t>
  </si>
  <si>
    <t>Goatzilla</t>
  </si>
  <si>
    <t>mishiloveee</t>
  </si>
  <si>
    <t>mialuna1</t>
  </si>
  <si>
    <t>grantb13</t>
  </si>
  <si>
    <t>EllisFan14</t>
  </si>
  <si>
    <t>BrandiClarke</t>
  </si>
  <si>
    <t>TeadavsTiara</t>
  </si>
  <si>
    <t>Poppins__09</t>
  </si>
  <si>
    <t>cbstroud</t>
  </si>
  <si>
    <t>Connorcascante</t>
  </si>
  <si>
    <t>katie_poppy</t>
  </si>
  <si>
    <t>Melanie006</t>
  </si>
  <si>
    <t>ctaylorxoxo</t>
  </si>
  <si>
    <t>Sams_Antics</t>
  </si>
  <si>
    <t>lizzy_t</t>
  </si>
  <si>
    <t>JHM05</t>
  </si>
  <si>
    <t>ohhalexa</t>
  </si>
  <si>
    <t>alexandragersh</t>
  </si>
  <si>
    <t>antiheroine</t>
  </si>
  <si>
    <t>majestia19</t>
  </si>
  <si>
    <t>cheddar_harper</t>
  </si>
  <si>
    <t>ebrocklavitch</t>
  </si>
  <si>
    <t>J4CKiExD</t>
  </si>
  <si>
    <t>ClaudiavanT</t>
  </si>
  <si>
    <t>qulady</t>
  </si>
  <si>
    <t>trinhbaby</t>
  </si>
  <si>
    <t xml:space="preserve">i dont wanna go to work </t>
  </si>
  <si>
    <t>greenoliverr</t>
  </si>
  <si>
    <t>raechelle26</t>
  </si>
  <si>
    <t>mileyrox7</t>
  </si>
  <si>
    <t>Krysalbe</t>
  </si>
  <si>
    <t>CrysinVan_ODG13</t>
  </si>
  <si>
    <t>GourleyGirl</t>
  </si>
  <si>
    <t>Guardis25</t>
  </si>
  <si>
    <t xml:space="preserve">sunburn sucks </t>
  </si>
  <si>
    <t>steff_blehh</t>
  </si>
  <si>
    <t>AmandaPunaro</t>
  </si>
  <si>
    <t>Yonahdaye</t>
  </si>
  <si>
    <t>MayraZ</t>
  </si>
  <si>
    <t>mtrausch</t>
  </si>
  <si>
    <t>JonesBeach1988</t>
  </si>
  <si>
    <t>MrTweetMan</t>
  </si>
  <si>
    <t>cassie_cupcake</t>
  </si>
  <si>
    <t>parfaitbuddy1</t>
  </si>
  <si>
    <t>Tidus</t>
  </si>
  <si>
    <t>pallid</t>
  </si>
  <si>
    <t>ChrisstineF20</t>
  </si>
  <si>
    <t>bmljenny</t>
  </si>
  <si>
    <t>anurb</t>
  </si>
  <si>
    <t>lady_jay21</t>
  </si>
  <si>
    <t>LizWilson77</t>
  </si>
  <si>
    <t>ericlewis91</t>
  </si>
  <si>
    <t>BoomKatt</t>
  </si>
  <si>
    <t>TheWifeyG</t>
  </si>
  <si>
    <t>Lucinda_tweets</t>
  </si>
  <si>
    <t>youmeatrachel</t>
  </si>
  <si>
    <t>Andesuma</t>
  </si>
  <si>
    <t>naomimimi</t>
  </si>
  <si>
    <t>deboramaia</t>
  </si>
  <si>
    <t>shadylane14</t>
  </si>
  <si>
    <t>martin308</t>
  </si>
  <si>
    <t>alias_mo</t>
  </si>
  <si>
    <t xml:space="preserve">I miss my phone </t>
  </si>
  <si>
    <t>nitweet</t>
  </si>
  <si>
    <t>Missliq</t>
  </si>
  <si>
    <t>Sara_Smith_lol</t>
  </si>
  <si>
    <t>Shamsi333</t>
  </si>
  <si>
    <t>lilamzy16</t>
  </si>
  <si>
    <t>SaintBastard</t>
  </si>
  <si>
    <t>mrholloman</t>
  </si>
  <si>
    <t>Carrieissovery</t>
  </si>
  <si>
    <t>_soulpatrol</t>
  </si>
  <si>
    <t>msmay916</t>
  </si>
  <si>
    <t>LovesMeTheBooLe</t>
  </si>
  <si>
    <t>MsBizness</t>
  </si>
  <si>
    <t>kirahaselip</t>
  </si>
  <si>
    <t>Siani</t>
  </si>
  <si>
    <t>Agent1946</t>
  </si>
  <si>
    <t>RachelJackson01</t>
  </si>
  <si>
    <t>adelegirltellem</t>
  </si>
  <si>
    <t>boomchickalacka</t>
  </si>
  <si>
    <t>Ashxamazing</t>
  </si>
  <si>
    <t>MissGwace</t>
  </si>
  <si>
    <t>liquidblueeyes</t>
  </si>
  <si>
    <t>Merlot619</t>
  </si>
  <si>
    <t xml:space="preserve">Sitting in class </t>
  </si>
  <si>
    <t>NatalyaLouise</t>
  </si>
  <si>
    <t>bigapplejovi</t>
  </si>
  <si>
    <t>Xaw13</t>
  </si>
  <si>
    <t>NinjaLikesCheez</t>
  </si>
  <si>
    <t>TiffanyNicole08</t>
  </si>
  <si>
    <t>shelbyrude</t>
  </si>
  <si>
    <t>katrinaa_x</t>
  </si>
  <si>
    <t>WhatTheProsDo</t>
  </si>
  <si>
    <t>quannza1313</t>
  </si>
  <si>
    <t>theJanna</t>
  </si>
  <si>
    <t>quirkytaverna</t>
  </si>
  <si>
    <t>Mechanical_Mind</t>
  </si>
  <si>
    <t>carlymariee</t>
  </si>
  <si>
    <t>adgepd</t>
  </si>
  <si>
    <t>kmh322</t>
  </si>
  <si>
    <t>woababyitsbecca</t>
  </si>
  <si>
    <t>BrandiJGray</t>
  </si>
  <si>
    <t>Emily0_oStrange</t>
  </si>
  <si>
    <t>senecac</t>
  </si>
  <si>
    <t>wheyy</t>
  </si>
  <si>
    <t>daddylo</t>
  </si>
  <si>
    <t>shelbymcpeace</t>
  </si>
  <si>
    <t>Marbearinator</t>
  </si>
  <si>
    <t>jcroft</t>
  </si>
  <si>
    <t>steadyrock</t>
  </si>
  <si>
    <t>purplejp</t>
  </si>
  <si>
    <t>Emilytann</t>
  </si>
  <si>
    <t>BrhandiBoo</t>
  </si>
  <si>
    <t>liloheartstitch</t>
  </si>
  <si>
    <t>BrassyApple</t>
  </si>
  <si>
    <t>misspalomino</t>
  </si>
  <si>
    <t>Sun9252</t>
  </si>
  <si>
    <t>bluenine</t>
  </si>
  <si>
    <t>joshgrady</t>
  </si>
  <si>
    <t>JoniChelle</t>
  </si>
  <si>
    <t>Im_A_Trip</t>
  </si>
  <si>
    <t>80smusicthebest</t>
  </si>
  <si>
    <t>Pooki3Mama</t>
  </si>
  <si>
    <t>Littlelulu94</t>
  </si>
  <si>
    <t>emilyburton</t>
  </si>
  <si>
    <t>Kasey_positive</t>
  </si>
  <si>
    <t>suself</t>
  </si>
  <si>
    <t>Louise15x</t>
  </si>
  <si>
    <t>jhgrant</t>
  </si>
  <si>
    <t xml:space="preserve">I feel really bad </t>
  </si>
  <si>
    <t>Pandara</t>
  </si>
  <si>
    <t>TaTa3333</t>
  </si>
  <si>
    <t>Annajailbreak</t>
  </si>
  <si>
    <t>BeaWise</t>
  </si>
  <si>
    <t>EarlMJames</t>
  </si>
  <si>
    <t>mamasLEEEN</t>
  </si>
  <si>
    <t>djsaywat</t>
  </si>
  <si>
    <t>omgitismanda</t>
  </si>
  <si>
    <t>ThoughtfulPen</t>
  </si>
  <si>
    <t>roserbelle</t>
  </si>
  <si>
    <t>JordanKlicious</t>
  </si>
  <si>
    <t>BikerGirlUK</t>
  </si>
  <si>
    <t>Mickie_1</t>
  </si>
  <si>
    <t>dafmeee</t>
  </si>
  <si>
    <t>AlkalineProdigy</t>
  </si>
  <si>
    <t>jessifanfic</t>
  </si>
  <si>
    <t>carolbolinha</t>
  </si>
  <si>
    <t>cyberdad</t>
  </si>
  <si>
    <t>kylangver</t>
  </si>
  <si>
    <t>DieLucky</t>
  </si>
  <si>
    <t>sudhade</t>
  </si>
  <si>
    <t>sugarkarina</t>
  </si>
  <si>
    <t>rob_mcclintock</t>
  </si>
  <si>
    <t>floz0rz_</t>
  </si>
  <si>
    <t>TheOnlyProphet</t>
  </si>
  <si>
    <t>Eyesmaladjusted</t>
  </si>
  <si>
    <t>Gill_Fairley</t>
  </si>
  <si>
    <t>roxycottontail</t>
  </si>
  <si>
    <t>sebaslikesvans</t>
  </si>
  <si>
    <t>HouseofMonet</t>
  </si>
  <si>
    <t>MixtapeAssassin</t>
  </si>
  <si>
    <t>BeautifulC1</t>
  </si>
  <si>
    <t>yami507</t>
  </si>
  <si>
    <t>toluju</t>
  </si>
  <si>
    <t>jackw25</t>
  </si>
  <si>
    <t>MrsJenae</t>
  </si>
  <si>
    <t>heatherromney</t>
  </si>
  <si>
    <t>Wstllo</t>
  </si>
  <si>
    <t>pornobobbie</t>
  </si>
  <si>
    <t>MsMandz</t>
  </si>
  <si>
    <t>msboricua</t>
  </si>
  <si>
    <t>kumailht</t>
  </si>
  <si>
    <t>imanuelco</t>
  </si>
  <si>
    <t>kebeeen</t>
  </si>
  <si>
    <t>mnlieb</t>
  </si>
  <si>
    <t>djammylicious</t>
  </si>
  <si>
    <t>sherod</t>
  </si>
  <si>
    <t>KeriaH</t>
  </si>
  <si>
    <t>andreabee</t>
  </si>
  <si>
    <t>audreyybee</t>
  </si>
  <si>
    <t>JanellePierzina</t>
  </si>
  <si>
    <t>jessjonass</t>
  </si>
  <si>
    <t>Graffiki</t>
  </si>
  <si>
    <t>inthelamplight</t>
  </si>
  <si>
    <t>TarzanBoy007</t>
  </si>
  <si>
    <t>docforestal</t>
  </si>
  <si>
    <t>jennbentz</t>
  </si>
  <si>
    <t>carolynmittens</t>
  </si>
  <si>
    <t>deannederego</t>
  </si>
  <si>
    <t>arnehess</t>
  </si>
  <si>
    <t>kwarfel</t>
  </si>
  <si>
    <t>SamABoston</t>
  </si>
  <si>
    <t>viafalyn</t>
  </si>
  <si>
    <t>xxnathxx</t>
  </si>
  <si>
    <t>Sky_Breaker</t>
  </si>
  <si>
    <t>ErinMarie713</t>
  </si>
  <si>
    <t>Prelude2aPlague</t>
  </si>
  <si>
    <t>pageoneresults</t>
  </si>
  <si>
    <t>Freshskater23</t>
  </si>
  <si>
    <t>jimithing_41</t>
  </si>
  <si>
    <t>LucyBowen</t>
  </si>
  <si>
    <t>scottiejen</t>
  </si>
  <si>
    <t>mark_needle1</t>
  </si>
  <si>
    <t>RanRunsIt</t>
  </si>
  <si>
    <t>Sunnyj007</t>
  </si>
  <si>
    <t>Hollywoodna</t>
  </si>
  <si>
    <t>Freiteez</t>
  </si>
  <si>
    <t>smileitsashley</t>
  </si>
  <si>
    <t>LCiranni5</t>
  </si>
  <si>
    <t>kellymaclean33</t>
  </si>
  <si>
    <t>SHansen38</t>
  </si>
  <si>
    <t>squirrelmove3</t>
  </si>
  <si>
    <t>TristanJacole</t>
  </si>
  <si>
    <t>DriftVelocity</t>
  </si>
  <si>
    <t>Nikki0179</t>
  </si>
  <si>
    <t>carlyxxo</t>
  </si>
  <si>
    <t>bobbie_mitchell</t>
  </si>
  <si>
    <t>dragonwhisperer</t>
  </si>
  <si>
    <t>jakmoreira</t>
  </si>
  <si>
    <t>GavinFan4Life</t>
  </si>
  <si>
    <t>EriClimate519</t>
  </si>
  <si>
    <t>velmalikevelvet</t>
  </si>
  <si>
    <t>jazzyy__</t>
  </si>
  <si>
    <t>ClemenW</t>
  </si>
  <si>
    <t>danellew</t>
  </si>
  <si>
    <t>lizajane894</t>
  </si>
  <si>
    <t>jaimeleigh329</t>
  </si>
  <si>
    <t>hemantmehta</t>
  </si>
  <si>
    <t>iloveblonders</t>
  </si>
  <si>
    <t>mickaaay</t>
  </si>
  <si>
    <t>FracturedFlower</t>
  </si>
  <si>
    <t>TiffanyLD</t>
  </si>
  <si>
    <t>boxbex</t>
  </si>
  <si>
    <t>AndreaKhan</t>
  </si>
  <si>
    <t>BestSoyLatte</t>
  </si>
  <si>
    <t>QueenOfPain3</t>
  </si>
  <si>
    <t>nathtossato</t>
  </si>
  <si>
    <t>mmevnz</t>
  </si>
  <si>
    <t>biblerocket</t>
  </si>
  <si>
    <t>RyanSchartz</t>
  </si>
  <si>
    <t>JakeReevesart</t>
  </si>
  <si>
    <t>arwenwoods</t>
  </si>
  <si>
    <t>niccole88</t>
  </si>
  <si>
    <t>ETKlarinette</t>
  </si>
  <si>
    <t>pinkklove</t>
  </si>
  <si>
    <t>itzleebishes</t>
  </si>
  <si>
    <t>Doneonly</t>
  </si>
  <si>
    <t>lynv</t>
  </si>
  <si>
    <t>therealGrace28</t>
  </si>
  <si>
    <t>joshiefursure</t>
  </si>
  <si>
    <t>CaylaCheri</t>
  </si>
  <si>
    <t>megduck</t>
  </si>
  <si>
    <t>CassOnDeck</t>
  </si>
  <si>
    <t>baylyh</t>
  </si>
  <si>
    <t>chilly_</t>
  </si>
  <si>
    <t>feelline</t>
  </si>
  <si>
    <t>skyla007</t>
  </si>
  <si>
    <t>Sydneyyy114</t>
  </si>
  <si>
    <t>MaddieR</t>
  </si>
  <si>
    <t>lizzi33</t>
  </si>
  <si>
    <t>PrettyNesha</t>
  </si>
  <si>
    <t>AlexisGoldenXXX</t>
  </si>
  <si>
    <t>1flyazzmami</t>
  </si>
  <si>
    <t>iamlie</t>
  </si>
  <si>
    <t>jdhthegr8t</t>
  </si>
  <si>
    <t>DanyalFalconer</t>
  </si>
  <si>
    <t>SaminaV</t>
  </si>
  <si>
    <t>kaitlynskismet</t>
  </si>
  <si>
    <t>herschellwynton</t>
  </si>
  <si>
    <t>ana__carolina__</t>
  </si>
  <si>
    <t>pretzelwife</t>
  </si>
  <si>
    <t>ilivetolove</t>
  </si>
  <si>
    <t>lintothez</t>
  </si>
  <si>
    <t>FLAVIEBRANDER</t>
  </si>
  <si>
    <t>svhsvhsvh</t>
  </si>
  <si>
    <t>MelissaLopp</t>
  </si>
  <si>
    <t>KeevaK</t>
  </si>
  <si>
    <t>spankystokes</t>
  </si>
  <si>
    <t>SeleenaWasHere</t>
  </si>
  <si>
    <t>Emmaloveshearts</t>
  </si>
  <si>
    <t>EweTails</t>
  </si>
  <si>
    <t>SkinnyLove123</t>
  </si>
  <si>
    <t>Jnz1986</t>
  </si>
  <si>
    <t>Molls1522</t>
  </si>
  <si>
    <t>mrssaders</t>
  </si>
  <si>
    <t>LadyTai1</t>
  </si>
  <si>
    <t>aditisarin</t>
  </si>
  <si>
    <t>jannr</t>
  </si>
  <si>
    <t>XMichieX</t>
  </si>
  <si>
    <t>MICHAELKTHNXBAI</t>
  </si>
  <si>
    <t>mooreluvnow</t>
  </si>
  <si>
    <t>marrrg</t>
  </si>
  <si>
    <t>BlindDave</t>
  </si>
  <si>
    <t>geoffsmith</t>
  </si>
  <si>
    <t>GainerSoCal</t>
  </si>
  <si>
    <t>maddielarche</t>
  </si>
  <si>
    <t>Danial79</t>
  </si>
  <si>
    <t>dantebosejr</t>
  </si>
  <si>
    <t>iamselenamgomez</t>
  </si>
  <si>
    <t>EmmaLeighIsMe</t>
  </si>
  <si>
    <t>geekytaitai</t>
  </si>
  <si>
    <t>reneegannon</t>
  </si>
  <si>
    <t>ShaKillian</t>
  </si>
  <si>
    <t>meedom</t>
  </si>
  <si>
    <t>headkrack</t>
  </si>
  <si>
    <t>EggPieAndCoffee</t>
  </si>
  <si>
    <t>Cinsidious</t>
  </si>
  <si>
    <t>itsmebakedgoods</t>
  </si>
  <si>
    <t>Miraenda</t>
  </si>
  <si>
    <t>miniatus</t>
  </si>
  <si>
    <t>SwirlyStarZ</t>
  </si>
  <si>
    <t>MissVickey73</t>
  </si>
  <si>
    <t>MomSquadBlog</t>
  </si>
  <si>
    <t>xoracheljean_09</t>
  </si>
  <si>
    <t>Say2010</t>
  </si>
  <si>
    <t>dizzyvapor</t>
  </si>
  <si>
    <t>ERK</t>
  </si>
  <si>
    <t>kdem</t>
  </si>
  <si>
    <t>OChristine</t>
  </si>
  <si>
    <t>hellokittykatt</t>
  </si>
  <si>
    <t>xMyStErYx</t>
  </si>
  <si>
    <t>tokichu</t>
  </si>
  <si>
    <t>zenfrogg</t>
  </si>
  <si>
    <t>Jennyjens</t>
  </si>
  <si>
    <t>fisher_despair</t>
  </si>
  <si>
    <t>magpiecreative</t>
  </si>
  <si>
    <t>lindseyhmay</t>
  </si>
  <si>
    <t>FilthyRotten</t>
  </si>
  <si>
    <t>danielle348</t>
  </si>
  <si>
    <t>wandafierce</t>
  </si>
  <si>
    <t>Mz_SheenaBaby</t>
  </si>
  <si>
    <t>Kami88</t>
  </si>
  <si>
    <t>shallowend</t>
  </si>
  <si>
    <t>misstoya</t>
  </si>
  <si>
    <t>Mimypzz</t>
  </si>
  <si>
    <t>elizabentley</t>
  </si>
  <si>
    <t>spweddings</t>
  </si>
  <si>
    <t>SilentLoco</t>
  </si>
  <si>
    <t>ClaraZombie</t>
  </si>
  <si>
    <t>sabler</t>
  </si>
  <si>
    <t>cloudwalking</t>
  </si>
  <si>
    <t>ncsuemme</t>
  </si>
  <si>
    <t>liveoutlooud</t>
  </si>
  <si>
    <t>emmardeex</t>
  </si>
  <si>
    <t>NurseBettty</t>
  </si>
  <si>
    <t>3L1Z4B3TH</t>
  </si>
  <si>
    <t>stinson</t>
  </si>
  <si>
    <t>dorothy_park</t>
  </si>
  <si>
    <t>JulieG</t>
  </si>
  <si>
    <t>ashalieme</t>
  </si>
  <si>
    <t>MaceosMama</t>
  </si>
  <si>
    <t>sherinep</t>
  </si>
  <si>
    <t>chiki222</t>
  </si>
  <si>
    <t>HauntedPlaces</t>
  </si>
  <si>
    <t>lyndseyfifield</t>
  </si>
  <si>
    <t>Gameboffin</t>
  </si>
  <si>
    <t>thomashfoster</t>
  </si>
  <si>
    <t>RodneyQMcDowell</t>
  </si>
  <si>
    <t>Wright89</t>
  </si>
  <si>
    <t>here4u98</t>
  </si>
  <si>
    <t>RunwayDaisy</t>
  </si>
  <si>
    <t>Paige_ILY</t>
  </si>
  <si>
    <t>ralibali</t>
  </si>
  <si>
    <t>reihime</t>
  </si>
  <si>
    <t>RobinRene7</t>
  </si>
  <si>
    <t>otherhand</t>
  </si>
  <si>
    <t>tpbrown</t>
  </si>
  <si>
    <t>shonstr</t>
  </si>
  <si>
    <t>LaughoutLarga</t>
  </si>
  <si>
    <t>rachel_nicole14</t>
  </si>
  <si>
    <t>KristinaDelane</t>
  </si>
  <si>
    <t>taylordobbs</t>
  </si>
  <si>
    <t>kasie_marie</t>
  </si>
  <si>
    <t>MrCoolAid</t>
  </si>
  <si>
    <t>JacqueNicole</t>
  </si>
  <si>
    <t>KristenSwisher</t>
  </si>
  <si>
    <t>notmixedequally</t>
  </si>
  <si>
    <t>tiffanygf88</t>
  </si>
  <si>
    <t>Lorenzorazmotte</t>
  </si>
  <si>
    <t>sbasista</t>
  </si>
  <si>
    <t>MiaHeuz</t>
  </si>
  <si>
    <t>acidnation</t>
  </si>
  <si>
    <t>levierge</t>
  </si>
  <si>
    <t>Lizzzers</t>
  </si>
  <si>
    <t>annach0c19</t>
  </si>
  <si>
    <t>MSMATARA</t>
  </si>
  <si>
    <t>ddmanalo</t>
  </si>
  <si>
    <t>MelanieNugent</t>
  </si>
  <si>
    <t>TheTrybe</t>
  </si>
  <si>
    <t>Mikebeast</t>
  </si>
  <si>
    <t>ehythin</t>
  </si>
  <si>
    <t xml:space="preserve">too hot </t>
  </si>
  <si>
    <t>melrose29</t>
  </si>
  <si>
    <t>allison__</t>
  </si>
  <si>
    <t>sydahill</t>
  </si>
  <si>
    <t>lanatish</t>
  </si>
  <si>
    <t>CCARITAS</t>
  </si>
  <si>
    <t>riahriahrawr</t>
  </si>
  <si>
    <t>JusTamara</t>
  </si>
  <si>
    <t>esandis</t>
  </si>
  <si>
    <t>LaurenGarner</t>
  </si>
  <si>
    <t>Jills271</t>
  </si>
  <si>
    <t>yourfuturexgirl</t>
  </si>
  <si>
    <t>Kristasphere</t>
  </si>
  <si>
    <t>arynn</t>
  </si>
  <si>
    <t>arlton</t>
  </si>
  <si>
    <t>vallleriiie</t>
  </si>
  <si>
    <t>NICKIandNESI</t>
  </si>
  <si>
    <t>MaggiakaGiGi</t>
  </si>
  <si>
    <t>simon_watkins</t>
  </si>
  <si>
    <t>gemmi</t>
  </si>
  <si>
    <t>Ktina04</t>
  </si>
  <si>
    <t>MariCampbell</t>
  </si>
  <si>
    <t>bzapp1168</t>
  </si>
  <si>
    <t>justcallme_E</t>
  </si>
  <si>
    <t>teamvicbo</t>
  </si>
  <si>
    <t>MsFashionWhore</t>
  </si>
  <si>
    <t>SimplyLuv</t>
  </si>
  <si>
    <t>hufflepuffcrazy</t>
  </si>
  <si>
    <t>bloomie16</t>
  </si>
  <si>
    <t>simplybrad</t>
  </si>
  <si>
    <t>smtang24</t>
  </si>
  <si>
    <t>timdnew</t>
  </si>
  <si>
    <t>ToddDevyn</t>
  </si>
  <si>
    <t>heatransom</t>
  </si>
  <si>
    <t xml:space="preserve">i want sims 3 </t>
  </si>
  <si>
    <t>cassieamundson</t>
  </si>
  <si>
    <t>RENAE_DAMIA</t>
  </si>
  <si>
    <t>YiLLz</t>
  </si>
  <si>
    <t>ZanderClark</t>
  </si>
  <si>
    <t>BUMBLEBRI13</t>
  </si>
  <si>
    <t>69Pwned</t>
  </si>
  <si>
    <t>mcmanaloto</t>
  </si>
  <si>
    <t>nineteennighty</t>
  </si>
  <si>
    <t>baileyloowho</t>
  </si>
  <si>
    <t>daikinis</t>
  </si>
  <si>
    <t>mstephaniejamil</t>
  </si>
  <si>
    <t>skywardphoenix</t>
  </si>
  <si>
    <t>Xtrife0</t>
  </si>
  <si>
    <t>5minutesformom</t>
  </si>
  <si>
    <t>azuritetalk</t>
  </si>
  <si>
    <t>HollyMVG</t>
  </si>
  <si>
    <t>ssstacy</t>
  </si>
  <si>
    <t>xsx87x</t>
  </si>
  <si>
    <t>NewClassic09</t>
  </si>
  <si>
    <t>allherkings</t>
  </si>
  <si>
    <t>Macrike</t>
  </si>
  <si>
    <t>tashaneko</t>
  </si>
  <si>
    <t>mZ_mC_l0vN</t>
  </si>
  <si>
    <t xml:space="preserve">i want the sims 3 </t>
  </si>
  <si>
    <t>itsqueenlaura</t>
  </si>
  <si>
    <t>kpoldroo</t>
  </si>
  <si>
    <t>sophiasunshine</t>
  </si>
  <si>
    <t>brookeybear</t>
  </si>
  <si>
    <t>whatsarahssaid</t>
  </si>
  <si>
    <t>tmstier</t>
  </si>
  <si>
    <t>Jen47</t>
  </si>
  <si>
    <t>jmerlot</t>
  </si>
  <si>
    <t>brikeane</t>
  </si>
  <si>
    <t>parisperfection</t>
  </si>
  <si>
    <t>BadEvan</t>
  </si>
  <si>
    <t>runrinrun</t>
  </si>
  <si>
    <t>MISST2011</t>
  </si>
  <si>
    <t>JesV</t>
  </si>
  <si>
    <t>ashtonjacklyn</t>
  </si>
  <si>
    <t>xxtyrxx</t>
  </si>
  <si>
    <t>harp_girl</t>
  </si>
  <si>
    <t>Pinky_27</t>
  </si>
  <si>
    <t>robertk328</t>
  </si>
  <si>
    <t>dopesince89</t>
  </si>
  <si>
    <t>AlyssaSimmons</t>
  </si>
  <si>
    <t>DiversEvents</t>
  </si>
  <si>
    <t>inkbeautique</t>
  </si>
  <si>
    <t>Sketch55</t>
  </si>
  <si>
    <t>paganmama</t>
  </si>
  <si>
    <t>GeekTwisT</t>
  </si>
  <si>
    <t>soloreader</t>
  </si>
  <si>
    <t>MassyVee</t>
  </si>
  <si>
    <t>stemcd</t>
  </si>
  <si>
    <t>Jaymes_Earhart</t>
  </si>
  <si>
    <t>MissBeau</t>
  </si>
  <si>
    <t>dally10</t>
  </si>
  <si>
    <t>fac013</t>
  </si>
  <si>
    <t>jimbonez</t>
  </si>
  <si>
    <t>justgiz</t>
  </si>
  <si>
    <t>Optissimus</t>
  </si>
  <si>
    <t>ahhingtina</t>
  </si>
  <si>
    <t>bunburyette</t>
  </si>
  <si>
    <t>Quin915</t>
  </si>
  <si>
    <t>KristenML84</t>
  </si>
  <si>
    <t>uglybearbible</t>
  </si>
  <si>
    <t>KirstH_12</t>
  </si>
  <si>
    <t>JaniceChinKY</t>
  </si>
  <si>
    <t>Stephyno</t>
  </si>
  <si>
    <t>Danceronacidkat</t>
  </si>
  <si>
    <t>sammygotswag</t>
  </si>
  <si>
    <t>Sabia1</t>
  </si>
  <si>
    <t>sonya415</t>
  </si>
  <si>
    <t>emilywalkerr</t>
  </si>
  <si>
    <t>saranoir</t>
  </si>
  <si>
    <t>ACC1987fans</t>
  </si>
  <si>
    <t>safianolin</t>
  </si>
  <si>
    <t>alyannnnna</t>
  </si>
  <si>
    <t>diiiijay</t>
  </si>
  <si>
    <t>AdamHaroun</t>
  </si>
  <si>
    <t>suggy44</t>
  </si>
  <si>
    <t>MirandaMuller</t>
  </si>
  <si>
    <t>katiabella</t>
  </si>
  <si>
    <t>RosemaryBurton</t>
  </si>
  <si>
    <t>megan_bingham56</t>
  </si>
  <si>
    <t>brittles919</t>
  </si>
  <si>
    <t>t_love_rock</t>
  </si>
  <si>
    <t>SarahMileyFan</t>
  </si>
  <si>
    <t>LilJspaz</t>
  </si>
  <si>
    <t>lovelylady</t>
  </si>
  <si>
    <t>samswank</t>
  </si>
  <si>
    <t>mandalynnmoon</t>
  </si>
  <si>
    <t>xxkassyxx</t>
  </si>
  <si>
    <t>Peterson8765</t>
  </si>
  <si>
    <t>hjgroff</t>
  </si>
  <si>
    <t>Daniellia</t>
  </si>
  <si>
    <t>geminee</t>
  </si>
  <si>
    <t>tnagger</t>
  </si>
  <si>
    <t>illahDelph</t>
  </si>
  <si>
    <t>meganastrong</t>
  </si>
  <si>
    <t>rachelinlife</t>
  </si>
  <si>
    <t>carisaaaa</t>
  </si>
  <si>
    <t>theclairemarie</t>
  </si>
  <si>
    <t>Gziminsky</t>
  </si>
  <si>
    <t>jimbomcbps</t>
  </si>
  <si>
    <t>shalfyardxo</t>
  </si>
  <si>
    <t>MaXclusivC</t>
  </si>
  <si>
    <t>shriekback777</t>
  </si>
  <si>
    <t>rakattackk</t>
  </si>
  <si>
    <t>its4am</t>
  </si>
  <si>
    <t>oscargodson</t>
  </si>
  <si>
    <t>beehealthy</t>
  </si>
  <si>
    <t>mandivolpato</t>
  </si>
  <si>
    <t>TakuanDaikon</t>
  </si>
  <si>
    <t>purple_starship</t>
  </si>
  <si>
    <t>Joey1331</t>
  </si>
  <si>
    <t>MAOE_girl</t>
  </si>
  <si>
    <t>marianasays</t>
  </si>
  <si>
    <t>Calujonas</t>
  </si>
  <si>
    <t>egbl</t>
  </si>
  <si>
    <t>MissRandiLeigh</t>
  </si>
  <si>
    <t>cwage</t>
  </si>
  <si>
    <t>OhhhAlex</t>
  </si>
  <si>
    <t>kgregstar</t>
  </si>
  <si>
    <t>bambilovestruck</t>
  </si>
  <si>
    <t>babyluna408</t>
  </si>
  <si>
    <t>vanessavaldez</t>
  </si>
  <si>
    <t>mcds03</t>
  </si>
  <si>
    <t>lushfuls</t>
  </si>
  <si>
    <t>WN737_FlyGirl</t>
  </si>
  <si>
    <t>bbykessy</t>
  </si>
  <si>
    <t>LaurenAwesome</t>
  </si>
  <si>
    <t>rubenislame</t>
  </si>
  <si>
    <t>vickitHU</t>
  </si>
  <si>
    <t>boyersnet</t>
  </si>
  <si>
    <t>RaNdyRaGe</t>
  </si>
  <si>
    <t>Hedda_K</t>
  </si>
  <si>
    <t>moshacer19</t>
  </si>
  <si>
    <t>whyywarren</t>
  </si>
  <si>
    <t xml:space="preserve">Sore from working out </t>
  </si>
  <si>
    <t>principalspage</t>
  </si>
  <si>
    <t>jasondesouza</t>
  </si>
  <si>
    <t>Vyseaurion</t>
  </si>
  <si>
    <t>cbdesigns</t>
  </si>
  <si>
    <t>lesliejoyox</t>
  </si>
  <si>
    <t>couchpotatokris</t>
  </si>
  <si>
    <t>rjgeyer</t>
  </si>
  <si>
    <t>leeeenda</t>
  </si>
  <si>
    <t>hi_im_jovi</t>
  </si>
  <si>
    <t xml:space="preserve">Stressed out </t>
  </si>
  <si>
    <t>rannox</t>
  </si>
  <si>
    <t>VR0</t>
  </si>
  <si>
    <t>aleckszee</t>
  </si>
  <si>
    <t>PRAYERWARRIORMA</t>
  </si>
  <si>
    <t xml:space="preserve">is very very very tired </t>
  </si>
  <si>
    <t>antony_yg_li</t>
  </si>
  <si>
    <t>kirstinalyssa</t>
  </si>
  <si>
    <t>liaEscapist</t>
  </si>
  <si>
    <t>vincebognot</t>
  </si>
  <si>
    <t>wvpmc</t>
  </si>
  <si>
    <t>GreenWholesale</t>
  </si>
  <si>
    <t>londy_jamel</t>
  </si>
  <si>
    <t>FeeGigglez</t>
  </si>
  <si>
    <t>FamousNatt</t>
  </si>
  <si>
    <t>laurenzettler</t>
  </si>
  <si>
    <t>flixy082</t>
  </si>
  <si>
    <t>iphreak</t>
  </si>
  <si>
    <t>puggylicious</t>
  </si>
  <si>
    <t>dadadadara</t>
  </si>
  <si>
    <t>cargolib</t>
  </si>
  <si>
    <t>254mochacharlie</t>
  </si>
  <si>
    <t>Green_Black</t>
  </si>
  <si>
    <t>Richochet</t>
  </si>
  <si>
    <t>i_am_lisa</t>
  </si>
  <si>
    <t>belss_</t>
  </si>
  <si>
    <t>akshaybajaj</t>
  </si>
  <si>
    <t>ZachFace</t>
  </si>
  <si>
    <t>burnthesun23</t>
  </si>
  <si>
    <t>rhondi</t>
  </si>
  <si>
    <t>JenDMo</t>
  </si>
  <si>
    <t>shelbii_siioux</t>
  </si>
  <si>
    <t>Suckatash</t>
  </si>
  <si>
    <t>Eyesnicole</t>
  </si>
  <si>
    <t>ainimountei</t>
  </si>
  <si>
    <t>uriediculous</t>
  </si>
  <si>
    <t>brandonaaron</t>
  </si>
  <si>
    <t>LeetSkeet</t>
  </si>
  <si>
    <t>trissycutie</t>
  </si>
  <si>
    <t>deekajane</t>
  </si>
  <si>
    <t>beatrizx</t>
  </si>
  <si>
    <t>nolosername</t>
  </si>
  <si>
    <t>datkydkrazii</t>
  </si>
  <si>
    <t>brandivee</t>
  </si>
  <si>
    <t>_ohaii</t>
  </si>
  <si>
    <t>Brndy</t>
  </si>
  <si>
    <t>Gage92</t>
  </si>
  <si>
    <t>lucky_stars_1</t>
  </si>
  <si>
    <t>It_Mi</t>
  </si>
  <si>
    <t>NikkiReedPiczo</t>
  </si>
  <si>
    <t>tmarielove</t>
  </si>
  <si>
    <t>amerynn</t>
  </si>
  <si>
    <t>cityandcolour88</t>
  </si>
  <si>
    <t>KaiserBuckbean</t>
  </si>
  <si>
    <t>jrotem</t>
  </si>
  <si>
    <t>ashleenah_page</t>
  </si>
  <si>
    <t>Shaygirl767</t>
  </si>
  <si>
    <t>Halells</t>
  </si>
  <si>
    <t>WoahOhSelena</t>
  </si>
  <si>
    <t>drtydan</t>
  </si>
  <si>
    <t>Megaantron</t>
  </si>
  <si>
    <t>phillykev</t>
  </si>
  <si>
    <t>jeffhardyfan333</t>
  </si>
  <si>
    <t>DaOne22</t>
  </si>
  <si>
    <t>SaritaJane</t>
  </si>
  <si>
    <t>Sammieehuhfoo</t>
  </si>
  <si>
    <t>jepeux</t>
  </si>
  <si>
    <t>BiGGaBossPreTTy</t>
  </si>
  <si>
    <t>aileenchen</t>
  </si>
  <si>
    <t>qinghan</t>
  </si>
  <si>
    <t>ThaKween</t>
  </si>
  <si>
    <t>tribesaries91</t>
  </si>
  <si>
    <t>DivaKitty1</t>
  </si>
  <si>
    <t>Cinch_Ally</t>
  </si>
  <si>
    <t>missmachiatto</t>
  </si>
  <si>
    <t>tammy_bee</t>
  </si>
  <si>
    <t>boyxblunder</t>
  </si>
  <si>
    <t>tabathalacerda</t>
  </si>
  <si>
    <t>TheBubba97</t>
  </si>
  <si>
    <t>SteveWeller</t>
  </si>
  <si>
    <t>whovian99</t>
  </si>
  <si>
    <t>TooBossy19</t>
  </si>
  <si>
    <t>bubblebuttsbabe</t>
  </si>
  <si>
    <t>alexandrahalle</t>
  </si>
  <si>
    <t>BerryVEE</t>
  </si>
  <si>
    <t>t6dsarah</t>
  </si>
  <si>
    <t>miikkeell</t>
  </si>
  <si>
    <t>PleasantKJ</t>
  </si>
  <si>
    <t>realsarahg</t>
  </si>
  <si>
    <t>bronieg</t>
  </si>
  <si>
    <t>MissGaby83</t>
  </si>
  <si>
    <t>frosty_frog</t>
  </si>
  <si>
    <t>LSeXyBeaSt</t>
  </si>
  <si>
    <t>Shallowlikeyou</t>
  </si>
  <si>
    <t>suebots</t>
  </si>
  <si>
    <t>chicagored77</t>
  </si>
  <si>
    <t>LisaMarie734</t>
  </si>
  <si>
    <t>xoMarlen</t>
  </si>
  <si>
    <t>sarei</t>
  </si>
  <si>
    <t>genepark</t>
  </si>
  <si>
    <t>SAnugrahaT</t>
  </si>
  <si>
    <t>hayleypdowd</t>
  </si>
  <si>
    <t>Cyntillate</t>
  </si>
  <si>
    <t>Pinkyb826</t>
  </si>
  <si>
    <t>tj18</t>
  </si>
  <si>
    <t>coblehopper</t>
  </si>
  <si>
    <t>Wozzie71</t>
  </si>
  <si>
    <t>CrisRocks</t>
  </si>
  <si>
    <t>digitaldak</t>
  </si>
  <si>
    <t>IDIOT_1</t>
  </si>
  <si>
    <t>foxracer009</t>
  </si>
  <si>
    <t>amykant</t>
  </si>
  <si>
    <t>MissVonniie</t>
  </si>
  <si>
    <t>Talisa3636</t>
  </si>
  <si>
    <t>jimbow265</t>
  </si>
  <si>
    <t>hankito</t>
  </si>
  <si>
    <t>elimo</t>
  </si>
  <si>
    <t>plutofactory</t>
  </si>
  <si>
    <t>primerx24</t>
  </si>
  <si>
    <t>Brit_tie</t>
  </si>
  <si>
    <t>Kozitaa</t>
  </si>
  <si>
    <t>stephiesays</t>
  </si>
  <si>
    <t>LikeAPimp</t>
  </si>
  <si>
    <t>_princematt</t>
  </si>
  <si>
    <t xml:space="preserve">I missed 11:11 </t>
  </si>
  <si>
    <t>XxMASSiiELxX</t>
  </si>
  <si>
    <t>Stephtran92</t>
  </si>
  <si>
    <t>jenisizzle</t>
  </si>
  <si>
    <t>JennaLynn25</t>
  </si>
  <si>
    <t>Zerox19a</t>
  </si>
  <si>
    <t>gotthatswing</t>
  </si>
  <si>
    <t>babesuhmazzn</t>
  </si>
  <si>
    <t>comefollowme</t>
  </si>
  <si>
    <t>jenniferb02</t>
  </si>
  <si>
    <t>WestVelynSnipes</t>
  </si>
  <si>
    <t>joeybee</t>
  </si>
  <si>
    <t>KimKarageuzian</t>
  </si>
  <si>
    <t>LobeliaStorm</t>
  </si>
  <si>
    <t>IsaJonas</t>
  </si>
  <si>
    <t>Petra2Sexii</t>
  </si>
  <si>
    <t>oblivionmoon</t>
  </si>
  <si>
    <t>TheeLeeanaLove</t>
  </si>
  <si>
    <t>ohjeezkid</t>
  </si>
  <si>
    <t>barackobamagirl</t>
  </si>
  <si>
    <t>jza</t>
  </si>
  <si>
    <t>JusLisaE</t>
  </si>
  <si>
    <t>brittanyepage</t>
  </si>
  <si>
    <t>Pretzelmann</t>
  </si>
  <si>
    <t>kickass238</t>
  </si>
  <si>
    <t>victormenegaux</t>
  </si>
  <si>
    <t>babyblackbear</t>
  </si>
  <si>
    <t>britplustany</t>
  </si>
  <si>
    <t>liz777ann2</t>
  </si>
  <si>
    <t>sariuxico</t>
  </si>
  <si>
    <t>BiiMa2QKuTe</t>
  </si>
  <si>
    <t>thesquirts</t>
  </si>
  <si>
    <t>CariShay</t>
  </si>
  <si>
    <t>jariselle</t>
  </si>
  <si>
    <t>benasmith</t>
  </si>
  <si>
    <t>ashleyann00</t>
  </si>
  <si>
    <t>natalierainbow</t>
  </si>
  <si>
    <t>andrea_owen</t>
  </si>
  <si>
    <t>XimeCeron</t>
  </si>
  <si>
    <t>pRinceSsReni</t>
  </si>
  <si>
    <t>mal_468</t>
  </si>
  <si>
    <t>aromaleigh_MMU</t>
  </si>
  <si>
    <t>JessicaJacks</t>
  </si>
  <si>
    <t>sarahamaro</t>
  </si>
  <si>
    <t>Maytte</t>
  </si>
  <si>
    <t>elizabethcanfly</t>
  </si>
  <si>
    <t>stussyp</t>
  </si>
  <si>
    <t>jaywater</t>
  </si>
  <si>
    <t>Senfaye</t>
  </si>
  <si>
    <t>FineSSeRoyale</t>
  </si>
  <si>
    <t>Michelleeez</t>
  </si>
  <si>
    <t>genababyyy</t>
  </si>
  <si>
    <t>CJKoehnlein</t>
  </si>
  <si>
    <t>jaimes57</t>
  </si>
  <si>
    <t>bnothstein</t>
  </si>
  <si>
    <t>bbcott</t>
  </si>
  <si>
    <t>arijtorv</t>
  </si>
  <si>
    <t>bellacantare</t>
  </si>
  <si>
    <t>karenmcauley</t>
  </si>
  <si>
    <t>larkinvain</t>
  </si>
  <si>
    <t>TheUniqueSheep</t>
  </si>
  <si>
    <t>ceejoy17</t>
  </si>
  <si>
    <t>berenniice</t>
  </si>
  <si>
    <t>skyreaves</t>
  </si>
  <si>
    <t>BRDraper</t>
  </si>
  <si>
    <t>dunk0010</t>
  </si>
  <si>
    <t>JLKulio</t>
  </si>
  <si>
    <t>InfinityAli</t>
  </si>
  <si>
    <t>VICKPOWELL</t>
  </si>
  <si>
    <t>ShayLaMotte</t>
  </si>
  <si>
    <t>sydbabe</t>
  </si>
  <si>
    <t>UberDorkGirlie</t>
  </si>
  <si>
    <t>pedropants</t>
  </si>
  <si>
    <t>alyssainez</t>
  </si>
  <si>
    <t>LilKCCeleb</t>
  </si>
  <si>
    <t>Mirawesome</t>
  </si>
  <si>
    <t>prophetcrw</t>
  </si>
  <si>
    <t>captpete34</t>
  </si>
  <si>
    <t>Jessrn37</t>
  </si>
  <si>
    <t xml:space="preserve">Working again </t>
  </si>
  <si>
    <t>brajit</t>
  </si>
  <si>
    <t>janeidechillis</t>
  </si>
  <si>
    <t>gwenners</t>
  </si>
  <si>
    <t>HLKline</t>
  </si>
  <si>
    <t>llamasloveoprah</t>
  </si>
  <si>
    <t>Rominmin</t>
  </si>
  <si>
    <t>frankodavinci</t>
  </si>
  <si>
    <t>chryssa_m</t>
  </si>
  <si>
    <t>Eryk_</t>
  </si>
  <si>
    <t>guerra6726</t>
  </si>
  <si>
    <t>ninirific</t>
  </si>
  <si>
    <t>GeenAabeaRr</t>
  </si>
  <si>
    <t>JessicaPerkins</t>
  </si>
  <si>
    <t>Brockaldersley</t>
  </si>
  <si>
    <t>Bookstorebabe21</t>
  </si>
  <si>
    <t>aliandrajade</t>
  </si>
  <si>
    <t>kimmabear</t>
  </si>
  <si>
    <t>P_Hillan</t>
  </si>
  <si>
    <t>djpushplayx</t>
  </si>
  <si>
    <t>StephAsAKite</t>
  </si>
  <si>
    <t>CranberrySnape</t>
  </si>
  <si>
    <t>Nekroluke</t>
  </si>
  <si>
    <t>LyssaLoveless</t>
  </si>
  <si>
    <t>PunkRockRunner</t>
  </si>
  <si>
    <t>woolleymm</t>
  </si>
  <si>
    <t>littlebruh</t>
  </si>
  <si>
    <t>AlexandraTorres</t>
  </si>
  <si>
    <t>peter_ramone</t>
  </si>
  <si>
    <t>mean_eddie_g</t>
  </si>
  <si>
    <t>JoiDlove</t>
  </si>
  <si>
    <t>r3shaianel</t>
  </si>
  <si>
    <t>ejburkhardt</t>
  </si>
  <si>
    <t>neesie1022</t>
  </si>
  <si>
    <t>michymich</t>
  </si>
  <si>
    <t>amalinahs</t>
  </si>
  <si>
    <t>niikamonroee</t>
  </si>
  <si>
    <t>mtplhf</t>
  </si>
  <si>
    <t>adrianseow</t>
  </si>
  <si>
    <t>emmaleedelilah</t>
  </si>
  <si>
    <t>samsmithyo</t>
  </si>
  <si>
    <t>amycoalition</t>
  </si>
  <si>
    <t>sbennion</t>
  </si>
  <si>
    <t>ZoeDuvall</t>
  </si>
  <si>
    <t>so_peacockish</t>
  </si>
  <si>
    <t>meganLwalsh</t>
  </si>
  <si>
    <t>soangel1987</t>
  </si>
  <si>
    <t>editaway</t>
  </si>
  <si>
    <t>bsignificant</t>
  </si>
  <si>
    <t>LuUciiaa16</t>
  </si>
  <si>
    <t>AdiLeigh</t>
  </si>
  <si>
    <t>amrosario</t>
  </si>
  <si>
    <t>SamanthaRevenge</t>
  </si>
  <si>
    <t>hobnobmboro</t>
  </si>
  <si>
    <t>itsBeccaMarie</t>
  </si>
  <si>
    <t>yellow_iodine</t>
  </si>
  <si>
    <t>FARRO_</t>
  </si>
  <si>
    <t>PapaCheeze</t>
  </si>
  <si>
    <t>yourPGHPENSfan</t>
  </si>
  <si>
    <t>Alice227</t>
  </si>
  <si>
    <t>pharmgirl1024</t>
  </si>
  <si>
    <t>nubowtious123</t>
  </si>
  <si>
    <t>Gunsmithy</t>
  </si>
  <si>
    <t>beth910</t>
  </si>
  <si>
    <t>Monica1004</t>
  </si>
  <si>
    <t>leighastump</t>
  </si>
  <si>
    <t>ruthierogers</t>
  </si>
  <si>
    <t>wholesour</t>
  </si>
  <si>
    <t>jessedelling1</t>
  </si>
  <si>
    <t>GregCHill</t>
  </si>
  <si>
    <t>aeriin</t>
  </si>
  <si>
    <t>Art_By_IDEITY</t>
  </si>
  <si>
    <t>Sexinstilettos</t>
  </si>
  <si>
    <t>PhabuloOs</t>
  </si>
  <si>
    <t>cavilling_elite</t>
  </si>
  <si>
    <t>Dylainie</t>
  </si>
  <si>
    <t>willcg83</t>
  </si>
  <si>
    <t>gangtapes</t>
  </si>
  <si>
    <t>JodieGiese</t>
  </si>
  <si>
    <t>Sergioni</t>
  </si>
  <si>
    <t>fobsicle</t>
  </si>
  <si>
    <t>emilymargrit</t>
  </si>
  <si>
    <t>kimcather</t>
  </si>
  <si>
    <t>ihearttoronto</t>
  </si>
  <si>
    <t>celinepascual</t>
  </si>
  <si>
    <t>spokefactory</t>
  </si>
  <si>
    <t>jmccabe809</t>
  </si>
  <si>
    <t>ASkyPirate</t>
  </si>
  <si>
    <t>funkidivagirl</t>
  </si>
  <si>
    <t>Yelenaaa</t>
  </si>
  <si>
    <t>mielarrastia</t>
  </si>
  <si>
    <t>diamondzbby</t>
  </si>
  <si>
    <t>lizzayyyyyy</t>
  </si>
  <si>
    <t>tleegooding</t>
  </si>
  <si>
    <t>renee_chch</t>
  </si>
  <si>
    <t>RHE27</t>
  </si>
  <si>
    <t>MartineATF</t>
  </si>
  <si>
    <t>cantoya</t>
  </si>
  <si>
    <t>Rafa_Var</t>
  </si>
  <si>
    <t>Kittenbomb</t>
  </si>
  <si>
    <t>elainecharmaine</t>
  </si>
  <si>
    <t>empressK</t>
  </si>
  <si>
    <t>anniegurl619</t>
  </si>
  <si>
    <t>rhiannonigga_FK</t>
  </si>
  <si>
    <t>stacytell</t>
  </si>
  <si>
    <t>livingfire83</t>
  </si>
  <si>
    <t>jacquelineee</t>
  </si>
  <si>
    <t xml:space="preserve">Very hungry </t>
  </si>
  <si>
    <t>davidtaylorjr</t>
  </si>
  <si>
    <t>charwong</t>
  </si>
  <si>
    <t>lovehound</t>
  </si>
  <si>
    <t>sarahpilz</t>
  </si>
  <si>
    <t>Fourgasm</t>
  </si>
  <si>
    <t>deutschtard</t>
  </si>
  <si>
    <t>MissAsh347</t>
  </si>
  <si>
    <t>tiffstreats5</t>
  </si>
  <si>
    <t>slakj3s73r</t>
  </si>
  <si>
    <t>BulletteKitty</t>
  </si>
  <si>
    <t xml:space="preserve">its going to be a long night </t>
  </si>
  <si>
    <t>danishctc</t>
  </si>
  <si>
    <t>jennkux3</t>
  </si>
  <si>
    <t>rociovillegas</t>
  </si>
  <si>
    <t>laura_elizabeth</t>
  </si>
  <si>
    <t>jakej78</t>
  </si>
  <si>
    <t>jigsaw_feeling</t>
  </si>
  <si>
    <t>mattrivera88</t>
  </si>
  <si>
    <t>love311</t>
  </si>
  <si>
    <t>MsRomance</t>
  </si>
  <si>
    <t>internetsftw</t>
  </si>
  <si>
    <t>RICHIEPHAN</t>
  </si>
  <si>
    <t>jjazziiboo</t>
  </si>
  <si>
    <t>JoseVLara</t>
  </si>
  <si>
    <t>keemburlee</t>
  </si>
  <si>
    <t>ryadicaledward</t>
  </si>
  <si>
    <t>TDAllonsy</t>
  </si>
  <si>
    <t>adhyss</t>
  </si>
  <si>
    <t>rebelpig1210</t>
  </si>
  <si>
    <t>Nicksale</t>
  </si>
  <si>
    <t>44clover44</t>
  </si>
  <si>
    <t>lolitacarrico</t>
  </si>
  <si>
    <t>twistedmonk</t>
  </si>
  <si>
    <t>ratatarachel</t>
  </si>
  <si>
    <t>NurseAshlee09</t>
  </si>
  <si>
    <t>mosaik</t>
  </si>
  <si>
    <t>troyal09</t>
  </si>
  <si>
    <t>kevviecomments</t>
  </si>
  <si>
    <t>chameabbey</t>
  </si>
  <si>
    <t>Lynnie122</t>
  </si>
  <si>
    <t>matildaxx</t>
  </si>
  <si>
    <t>jazziebaby</t>
  </si>
  <si>
    <t>Victhulhu</t>
  </si>
  <si>
    <t>mintwich</t>
  </si>
  <si>
    <t>Alice__Practice</t>
  </si>
  <si>
    <t>bria0512</t>
  </si>
  <si>
    <t>amydaravanh</t>
  </si>
  <si>
    <t>dannie_nicole</t>
  </si>
  <si>
    <t>StephanieJS</t>
  </si>
  <si>
    <t>Steve_Spencer</t>
  </si>
  <si>
    <t>sugary_dynamite</t>
  </si>
  <si>
    <t>TheLoveForMakeu</t>
  </si>
  <si>
    <t>LehrBear</t>
  </si>
  <si>
    <t>winegirl27</t>
  </si>
  <si>
    <t>TweetFakes</t>
  </si>
  <si>
    <t>sandycheeks624</t>
  </si>
  <si>
    <t>aszeg</t>
  </si>
  <si>
    <t>ModelEujenya</t>
  </si>
  <si>
    <t>kevsolis</t>
  </si>
  <si>
    <t>washwhendirty</t>
  </si>
  <si>
    <t>DuchessMama</t>
  </si>
  <si>
    <t>artgeeklibraria</t>
  </si>
  <si>
    <t>WindsSilentWord</t>
  </si>
  <si>
    <t>britlc</t>
  </si>
  <si>
    <t>HappyPeanutSong</t>
  </si>
  <si>
    <t>Danielle46290</t>
  </si>
  <si>
    <t>danasargent</t>
  </si>
  <si>
    <t>originalop</t>
  </si>
  <si>
    <t>astagnantsleep</t>
  </si>
  <si>
    <t>Saturn_Ascends</t>
  </si>
  <si>
    <t>jaevawnee</t>
  </si>
  <si>
    <t>TwiHard1339</t>
  </si>
  <si>
    <t>amcworter</t>
  </si>
  <si>
    <t>caviglez</t>
  </si>
  <si>
    <t>Breele</t>
  </si>
  <si>
    <t>pjrr</t>
  </si>
  <si>
    <t>LadieVal</t>
  </si>
  <si>
    <t>terrilynn86</t>
  </si>
  <si>
    <t>Hekti</t>
  </si>
  <si>
    <t>jordand09</t>
  </si>
  <si>
    <t>Treeeey</t>
  </si>
  <si>
    <t>becca_saysssss</t>
  </si>
  <si>
    <t>Sarahdanielle11</t>
  </si>
  <si>
    <t>MrTeagan</t>
  </si>
  <si>
    <t>aaronisamazing</t>
  </si>
  <si>
    <t>EmilyChicka14</t>
  </si>
  <si>
    <t>taneea_baez</t>
  </si>
  <si>
    <t>HeathVinyard</t>
  </si>
  <si>
    <t>RabbitBONES</t>
  </si>
  <si>
    <t>rebeccaba</t>
  </si>
  <si>
    <t>harper</t>
  </si>
  <si>
    <t>courtneymuds</t>
  </si>
  <si>
    <t>Amy_Mitchell</t>
  </si>
  <si>
    <t>lekristentm</t>
  </si>
  <si>
    <t>ForeverbyKylene</t>
  </si>
  <si>
    <t>ambroseray</t>
  </si>
  <si>
    <t>nancyr_94</t>
  </si>
  <si>
    <t>flyingtree</t>
  </si>
  <si>
    <t>swilliams7</t>
  </si>
  <si>
    <t>WarrenMegan</t>
  </si>
  <si>
    <t>PattyGago</t>
  </si>
  <si>
    <t>SongBird502</t>
  </si>
  <si>
    <t>BrandonToliver</t>
  </si>
  <si>
    <t>fictionfiend</t>
  </si>
  <si>
    <t>Charmedsoul</t>
  </si>
  <si>
    <t>Nightwyrm</t>
  </si>
  <si>
    <t>AthenaTheGreat</t>
  </si>
  <si>
    <t>Beii_17</t>
  </si>
  <si>
    <t>selket4</t>
  </si>
  <si>
    <t>melonieroden</t>
  </si>
  <si>
    <t>denpagirl</t>
  </si>
  <si>
    <t>RandomShelly</t>
  </si>
  <si>
    <t>boggynoggy</t>
  </si>
  <si>
    <t>laughthisway</t>
  </si>
  <si>
    <t>lemonkey</t>
  </si>
  <si>
    <t>Inlovesd</t>
  </si>
  <si>
    <t>wilroc</t>
  </si>
  <si>
    <t>krishnakum</t>
  </si>
  <si>
    <t>OuterSpaceGirl</t>
  </si>
  <si>
    <t>FlowerMoundBear</t>
  </si>
  <si>
    <t>JamieSheik</t>
  </si>
  <si>
    <t>kwalsham</t>
  </si>
  <si>
    <t>Schmck</t>
  </si>
  <si>
    <t>Ladi3MAC</t>
  </si>
  <si>
    <t>kendrab5</t>
  </si>
  <si>
    <t>n3rdyNugg3ts</t>
  </si>
  <si>
    <t>jodeeluv</t>
  </si>
  <si>
    <t>tschaber</t>
  </si>
  <si>
    <t>Craiiiiiig21</t>
  </si>
  <si>
    <t>brecb2233</t>
  </si>
  <si>
    <t>camillz42</t>
  </si>
  <si>
    <t>madelineantonia</t>
  </si>
  <si>
    <t>Dana_Wielgus</t>
  </si>
  <si>
    <t>clairyberry</t>
  </si>
  <si>
    <t>WifeyHeather</t>
  </si>
  <si>
    <t>GreenTravelBot</t>
  </si>
  <si>
    <t>tripandutch</t>
  </si>
  <si>
    <t>Corinne1185</t>
  </si>
  <si>
    <t>Dirott</t>
  </si>
  <si>
    <t>kazdesign</t>
  </si>
  <si>
    <t>mcbaker</t>
  </si>
  <si>
    <t>andrewwwwwwwwww</t>
  </si>
  <si>
    <t>ageofthefall</t>
  </si>
  <si>
    <t>UA86</t>
  </si>
  <si>
    <t>kenny1244</t>
  </si>
  <si>
    <t>bdothill</t>
  </si>
  <si>
    <t>girltuesday</t>
  </si>
  <si>
    <t>nanda_127</t>
  </si>
  <si>
    <t>CourtneylizUT</t>
  </si>
  <si>
    <t>k3n0</t>
  </si>
  <si>
    <t>yarayaratabrani</t>
  </si>
  <si>
    <t>phouse1964</t>
  </si>
  <si>
    <t>angerabes</t>
  </si>
  <si>
    <t>sophiadarke</t>
  </si>
  <si>
    <t>thenysocialite</t>
  </si>
  <si>
    <t>xBbyJoex</t>
  </si>
  <si>
    <t xml:space="preserve">I need you </t>
  </si>
  <si>
    <t>KapriStylesxxx</t>
  </si>
  <si>
    <t>OliveYou</t>
  </si>
  <si>
    <t>taraxxlynne</t>
  </si>
  <si>
    <t>elpargo</t>
  </si>
  <si>
    <t>zuppup1</t>
  </si>
  <si>
    <t>MaiLinhyLoo</t>
  </si>
  <si>
    <t>JuliaLovesJonas</t>
  </si>
  <si>
    <t>caredeeply_gina</t>
  </si>
  <si>
    <t>MsToshay</t>
  </si>
  <si>
    <t>DustinCushman</t>
  </si>
  <si>
    <t>TheycallmeLlova</t>
  </si>
  <si>
    <t>Debgraper</t>
  </si>
  <si>
    <t>dnpesik</t>
  </si>
  <si>
    <t xml:space="preserve">Late again </t>
  </si>
  <si>
    <t>kwill15</t>
  </si>
  <si>
    <t>pinkandpop</t>
  </si>
  <si>
    <t>jasonloucks</t>
  </si>
  <si>
    <t>peacelovinamber</t>
  </si>
  <si>
    <t>bottomkicker</t>
  </si>
  <si>
    <t>Stoptouching</t>
  </si>
  <si>
    <t>SpartanofIron</t>
  </si>
  <si>
    <t>emilyyyem</t>
  </si>
  <si>
    <t>svenjavox</t>
  </si>
  <si>
    <t>caviarahoy</t>
  </si>
  <si>
    <t>iluvTERRICKA</t>
  </si>
  <si>
    <t>gorillaglo</t>
  </si>
  <si>
    <t>fngkestrel</t>
  </si>
  <si>
    <t>RainyDayArt</t>
  </si>
  <si>
    <t>TAYWILLMUSIC</t>
  </si>
  <si>
    <t>AshleeAvinger</t>
  </si>
  <si>
    <t>JessicaLynnV</t>
  </si>
  <si>
    <t>dmreno</t>
  </si>
  <si>
    <t>kaatee21</t>
  </si>
  <si>
    <t>elleekins</t>
  </si>
  <si>
    <t>AmyHungerford</t>
  </si>
  <si>
    <t>rubyyluver</t>
  </si>
  <si>
    <t>VampyreNocturne</t>
  </si>
  <si>
    <t>alisha03</t>
  </si>
  <si>
    <t>heathercollins1</t>
  </si>
  <si>
    <t>therealmyly</t>
  </si>
  <si>
    <t>megs237</t>
  </si>
  <si>
    <t>IncompleteJonas</t>
  </si>
  <si>
    <t>crystal_jean</t>
  </si>
  <si>
    <t>itsMandaPanda</t>
  </si>
  <si>
    <t>Labrack2401</t>
  </si>
  <si>
    <t>talktostrangers</t>
  </si>
  <si>
    <t>inaudwetrust</t>
  </si>
  <si>
    <t>KayleyJade</t>
  </si>
  <si>
    <t>helenpan333</t>
  </si>
  <si>
    <t>kylefaticoni</t>
  </si>
  <si>
    <t>djorris</t>
  </si>
  <si>
    <t>gatts61</t>
  </si>
  <si>
    <t>_latinbeauty_</t>
  </si>
  <si>
    <t>Danosmom</t>
  </si>
  <si>
    <t>alyssabrletich</t>
  </si>
  <si>
    <t>cerridwen82</t>
  </si>
  <si>
    <t>alicatpurr</t>
  </si>
  <si>
    <t>muerl</t>
  </si>
  <si>
    <t>miiksy</t>
  </si>
  <si>
    <t>xiaoies</t>
  </si>
  <si>
    <t>sargonas</t>
  </si>
  <si>
    <t>lannyANH</t>
  </si>
  <si>
    <t>gahabriella</t>
  </si>
  <si>
    <t>RockGirl25</t>
  </si>
  <si>
    <t>mitchellwojcik</t>
  </si>
  <si>
    <t>deathbymutation</t>
  </si>
  <si>
    <t>CynicalUprising</t>
  </si>
  <si>
    <t>rinaxoxo</t>
  </si>
  <si>
    <t>wastedsips</t>
  </si>
  <si>
    <t>rowanb27</t>
  </si>
  <si>
    <t>lesbiANN</t>
  </si>
  <si>
    <t>WesleyRyan</t>
  </si>
  <si>
    <t>flaxypoo</t>
  </si>
  <si>
    <t>t_horton</t>
  </si>
  <si>
    <t>SSomon</t>
  </si>
  <si>
    <t>clarissasays</t>
  </si>
  <si>
    <t>ileanalopez</t>
  </si>
  <si>
    <t>KeziaLyla</t>
  </si>
  <si>
    <t>rajeshus8</t>
  </si>
  <si>
    <t>EmStarITis</t>
  </si>
  <si>
    <t>joyfulclaire</t>
  </si>
  <si>
    <t>Patricia1626</t>
  </si>
  <si>
    <t>s0ni</t>
  </si>
  <si>
    <t>tyj56</t>
  </si>
  <si>
    <t>fracky</t>
  </si>
  <si>
    <t>ssashimii</t>
  </si>
  <si>
    <t>simonic</t>
  </si>
  <si>
    <t>nathangielis</t>
  </si>
  <si>
    <t>purplechidna</t>
  </si>
  <si>
    <t>BecIsDandy</t>
  </si>
  <si>
    <t>beautifulbelle</t>
  </si>
  <si>
    <t xml:space="preserve">So lonely </t>
  </si>
  <si>
    <t>JimmiieJam</t>
  </si>
  <si>
    <t>jasonarmishaw</t>
  </si>
  <si>
    <t>faux_redhead</t>
  </si>
  <si>
    <t>caktho</t>
  </si>
  <si>
    <t>booyah_05</t>
  </si>
  <si>
    <t>AdamBitTheApple</t>
  </si>
  <si>
    <t>janellski</t>
  </si>
  <si>
    <t>jayaway95</t>
  </si>
  <si>
    <t>UrsulaGraham</t>
  </si>
  <si>
    <t>nicfinno</t>
  </si>
  <si>
    <t>allvishal</t>
  </si>
  <si>
    <t>jadoredior421</t>
  </si>
  <si>
    <t>fuzzilu</t>
  </si>
  <si>
    <t>HollyMRoddam</t>
  </si>
  <si>
    <t>plotdevice</t>
  </si>
  <si>
    <t>Breko</t>
  </si>
  <si>
    <t>Inditian</t>
  </si>
  <si>
    <t>MsBambie</t>
  </si>
  <si>
    <t>mafanweee</t>
  </si>
  <si>
    <t>JeSSSS_ica</t>
  </si>
  <si>
    <t>BelleRuss</t>
  </si>
  <si>
    <t>thephotogirl</t>
  </si>
  <si>
    <t>Andradab</t>
  </si>
  <si>
    <t>fate_22</t>
  </si>
  <si>
    <t>ericaaviles</t>
  </si>
  <si>
    <t>lostinfont</t>
  </si>
  <si>
    <t>AnneHaynes</t>
  </si>
  <si>
    <t>FetusAtTheDisco</t>
  </si>
  <si>
    <t>twilighters1234</t>
  </si>
  <si>
    <t>SherryHass</t>
  </si>
  <si>
    <t>lmdub19</t>
  </si>
  <si>
    <t>BeezyDaBarbie</t>
  </si>
  <si>
    <t>xRawrLexxiex</t>
  </si>
  <si>
    <t>meghanpatrick</t>
  </si>
  <si>
    <t>brunette427</t>
  </si>
  <si>
    <t>Binx86</t>
  </si>
  <si>
    <t>ElisaArnaud</t>
  </si>
  <si>
    <t>imariep</t>
  </si>
  <si>
    <t>Taryn_Itup</t>
  </si>
  <si>
    <t>janepruitt</t>
  </si>
  <si>
    <t>lyyythao</t>
  </si>
  <si>
    <t>pollielpie</t>
  </si>
  <si>
    <t>bittersweet90</t>
  </si>
  <si>
    <t>wazway</t>
  </si>
  <si>
    <t>edwincheong</t>
  </si>
  <si>
    <t>sphaerynx</t>
  </si>
  <si>
    <t>sydney_love</t>
  </si>
  <si>
    <t>jaquelinegarcia</t>
  </si>
  <si>
    <t>jennyhardy</t>
  </si>
  <si>
    <t>shaneokeeffe</t>
  </si>
  <si>
    <t>djbrainchild</t>
  </si>
  <si>
    <t>JulieHopeEaves</t>
  </si>
  <si>
    <t>VA5HtheSTAMPEDE</t>
  </si>
  <si>
    <t>Princess_Jonas1</t>
  </si>
  <si>
    <t>cmmorin</t>
  </si>
  <si>
    <t>MicheMcHugh</t>
  </si>
  <si>
    <t>emycoleman</t>
  </si>
  <si>
    <t>Edward_Hyena</t>
  </si>
  <si>
    <t>CHELNORMANX3</t>
  </si>
  <si>
    <t>aolsen8</t>
  </si>
  <si>
    <t xml:space="preserve">I wish I had someone to cuddle with </t>
  </si>
  <si>
    <t>clairebear95</t>
  </si>
  <si>
    <t>xchristydawnx</t>
  </si>
  <si>
    <t xml:space="preserve">is now at work </t>
  </si>
  <si>
    <t>metaVirus</t>
  </si>
  <si>
    <t>headphones4two</t>
  </si>
  <si>
    <t>xxjelleexx</t>
  </si>
  <si>
    <t>cedricmiles</t>
  </si>
  <si>
    <t>AishaLovesJZ</t>
  </si>
  <si>
    <t>tifanguyen</t>
  </si>
  <si>
    <t>MildlyBeautiful</t>
  </si>
  <si>
    <t>Lil_N00b</t>
  </si>
  <si>
    <t>christinabrey</t>
  </si>
  <si>
    <t>abyssinian13</t>
  </si>
  <si>
    <t>veggiesub</t>
  </si>
  <si>
    <t>chelseatibayan</t>
  </si>
  <si>
    <t>bunnieblog</t>
  </si>
  <si>
    <t>__Jenni__</t>
  </si>
  <si>
    <t>Chayra</t>
  </si>
  <si>
    <t>reggieveggie</t>
  </si>
  <si>
    <t>scottisyahu</t>
  </si>
  <si>
    <t>ericat13</t>
  </si>
  <si>
    <t>BeautifulBRAN</t>
  </si>
  <si>
    <t>MikeMare</t>
  </si>
  <si>
    <t>cupcakesRgood</t>
  </si>
  <si>
    <t>MrReddbull</t>
  </si>
  <si>
    <t>Carlkr</t>
  </si>
  <si>
    <t>MariPeneh</t>
  </si>
  <si>
    <t>MsAbbyGarcia</t>
  </si>
  <si>
    <t>iHeartJB</t>
  </si>
  <si>
    <t>_tearrrrna</t>
  </si>
  <si>
    <t>LexiFriday</t>
  </si>
  <si>
    <t>thatgirlbrandi</t>
  </si>
  <si>
    <t>dustyy_</t>
  </si>
  <si>
    <t>jgdaley</t>
  </si>
  <si>
    <t>angeliiiiii</t>
  </si>
  <si>
    <t>jennxbabe</t>
  </si>
  <si>
    <t>LonoSG</t>
  </si>
  <si>
    <t>renby</t>
  </si>
  <si>
    <t>bigredmeg</t>
  </si>
  <si>
    <t>lule76</t>
  </si>
  <si>
    <t>KelliKym</t>
  </si>
  <si>
    <t>PammieTee</t>
  </si>
  <si>
    <t>madelaines</t>
  </si>
  <si>
    <t>HRHDiana</t>
  </si>
  <si>
    <t>AlysiaS</t>
  </si>
  <si>
    <t>duhhjascha</t>
  </si>
  <si>
    <t>AlwaysHailey</t>
  </si>
  <si>
    <t>Andrea_Powell</t>
  </si>
  <si>
    <t>ariannameli</t>
  </si>
  <si>
    <t>capnleela</t>
  </si>
  <si>
    <t>bmcepak</t>
  </si>
  <si>
    <t>jessi2593</t>
  </si>
  <si>
    <t>JogyArthur</t>
  </si>
  <si>
    <t>khinesmusic</t>
  </si>
  <si>
    <t>VICTORIAA_S</t>
  </si>
  <si>
    <t>ChelseaWelseaaa</t>
  </si>
  <si>
    <t>c_ass_ie</t>
  </si>
  <si>
    <t>LovemesomeDDub</t>
  </si>
  <si>
    <t>deniiise13</t>
  </si>
  <si>
    <t>ambersparks</t>
  </si>
  <si>
    <t>anotorias</t>
  </si>
  <si>
    <t>ewwJalanis</t>
  </si>
  <si>
    <t>Fashionfeeen</t>
  </si>
  <si>
    <t>candibug</t>
  </si>
  <si>
    <t>Tammy24_7</t>
  </si>
  <si>
    <t>brandi_chavez</t>
  </si>
  <si>
    <t>Got the BrainBone daily question wrong!  - http://bit.ly/HNCiS</t>
  </si>
  <si>
    <t>chelle_tweets</t>
  </si>
  <si>
    <t>TiaraDarnae</t>
  </si>
  <si>
    <t>Talej</t>
  </si>
  <si>
    <t>RealSmoothieLuv</t>
  </si>
  <si>
    <t>marissa_22</t>
  </si>
  <si>
    <t>Shelbyy14</t>
  </si>
  <si>
    <t>kkkbam</t>
  </si>
  <si>
    <t>nurulcanfly</t>
  </si>
  <si>
    <t>PRETTi_PUNK</t>
  </si>
  <si>
    <t>trishratna</t>
  </si>
  <si>
    <t>chelseatobey</t>
  </si>
  <si>
    <t>is cranky that #btub is on the same night as my brothers birthday  http://tinyurl.com/ozyhko</t>
  </si>
  <si>
    <t xml:space="preserve">is sadd </t>
  </si>
  <si>
    <t>LynelleL</t>
  </si>
  <si>
    <t>rachellovee</t>
  </si>
  <si>
    <t>LindaBeaton</t>
  </si>
  <si>
    <t>LostMyHeart</t>
  </si>
  <si>
    <t>scifigirl</t>
  </si>
  <si>
    <t>pipsqueek5</t>
  </si>
  <si>
    <t>heatherannbrown</t>
  </si>
  <si>
    <t>ktangi</t>
  </si>
  <si>
    <t>sammartinjones</t>
  </si>
  <si>
    <t>hjem</t>
  </si>
  <si>
    <t>sawadee_ka</t>
  </si>
  <si>
    <t>Khallista</t>
  </si>
  <si>
    <t>innovativeguy</t>
  </si>
  <si>
    <t>debsylee</t>
  </si>
  <si>
    <t>heltee</t>
  </si>
  <si>
    <t>helloimwee</t>
  </si>
  <si>
    <t>saraxo_</t>
  </si>
  <si>
    <t>AdamRogers</t>
  </si>
  <si>
    <t>Kiq2</t>
  </si>
  <si>
    <t>OnCloudNineX3</t>
  </si>
  <si>
    <t>kh7spiritual</t>
  </si>
  <si>
    <t>cassidypearl</t>
  </si>
  <si>
    <t>al999</t>
  </si>
  <si>
    <t>simonlawry</t>
  </si>
  <si>
    <t>heathermeza</t>
  </si>
  <si>
    <t>angelabetchh</t>
  </si>
  <si>
    <t>gotenks0283</t>
  </si>
  <si>
    <t>LBallzdeepK</t>
  </si>
  <si>
    <t>BAMBI24</t>
  </si>
  <si>
    <t>jessie02_06</t>
  </si>
  <si>
    <t>bellamorte87</t>
  </si>
  <si>
    <t>ShellShocked_</t>
  </si>
  <si>
    <t>Mhillman159</t>
  </si>
  <si>
    <t>tracylovepink</t>
  </si>
  <si>
    <t>iXiCYNiKiXi</t>
  </si>
  <si>
    <t>dainty10</t>
  </si>
  <si>
    <t>mikaela07song</t>
  </si>
  <si>
    <t>ohsnapitsginnay</t>
  </si>
  <si>
    <t>Klnobey</t>
  </si>
  <si>
    <t>xs26zx</t>
  </si>
  <si>
    <t>marzipan5toast</t>
  </si>
  <si>
    <t>Deoxyanna</t>
  </si>
  <si>
    <t xml:space="preserve">is bored at home </t>
  </si>
  <si>
    <t>Wondersteff</t>
  </si>
  <si>
    <t>MelissaDeCou</t>
  </si>
  <si>
    <t>aimskadoo</t>
  </si>
  <si>
    <t>hhariri</t>
  </si>
  <si>
    <t>Marc2601</t>
  </si>
  <si>
    <t>ficklemary</t>
  </si>
  <si>
    <t>Erzhena</t>
  </si>
  <si>
    <t>dangsallydang</t>
  </si>
  <si>
    <t>irisnguyen</t>
  </si>
  <si>
    <t>_danisixteenth</t>
  </si>
  <si>
    <t>tylerdmace</t>
  </si>
  <si>
    <t>luckyabhishek</t>
  </si>
  <si>
    <t>thesunalsosets</t>
  </si>
  <si>
    <t>AngelLJ</t>
  </si>
  <si>
    <t>twitlaura</t>
  </si>
  <si>
    <t>jpthe13</t>
  </si>
  <si>
    <t>nazroll</t>
  </si>
  <si>
    <t>mimisday</t>
  </si>
  <si>
    <t>donavoncade</t>
  </si>
  <si>
    <t>larinsgirl3</t>
  </si>
  <si>
    <t>xo_vada</t>
  </si>
  <si>
    <t>KassieKern</t>
  </si>
  <si>
    <t>byzepeda</t>
  </si>
  <si>
    <t>TerribleDancer</t>
  </si>
  <si>
    <t>FashionistaMMC</t>
  </si>
  <si>
    <t>LillyAaron</t>
  </si>
  <si>
    <t>superbus</t>
  </si>
  <si>
    <t>rachaeltse</t>
  </si>
  <si>
    <t>Legacies15</t>
  </si>
  <si>
    <t>ljmackie1984</t>
  </si>
  <si>
    <t>taleanski</t>
  </si>
  <si>
    <t>cherylvsworld</t>
  </si>
  <si>
    <t>Raven_Daughter</t>
  </si>
  <si>
    <t>derek_mcauley</t>
  </si>
  <si>
    <t>dejanaykeyera</t>
  </si>
  <si>
    <t>LeifAlbor</t>
  </si>
  <si>
    <t>LuNATiC_XD</t>
  </si>
  <si>
    <t>wtfjessf</t>
  </si>
  <si>
    <t>roxytweets</t>
  </si>
  <si>
    <t>iamxc</t>
  </si>
  <si>
    <t>scene_slut</t>
  </si>
  <si>
    <t>LoveTeRR</t>
  </si>
  <si>
    <t>pimpstyleo</t>
  </si>
  <si>
    <t>BonnieLee88</t>
  </si>
  <si>
    <t>salsa_81</t>
  </si>
  <si>
    <t>Kihnfolk</t>
  </si>
  <si>
    <t>Adamssong</t>
  </si>
  <si>
    <t>zefdee</t>
  </si>
  <si>
    <t>RoeKirwan</t>
  </si>
  <si>
    <t>Camille_san</t>
  </si>
  <si>
    <t>carrielopez0827</t>
  </si>
  <si>
    <t>derekluttrell</t>
  </si>
  <si>
    <t>kimkhakh</t>
  </si>
  <si>
    <t>sizzlingbanana</t>
  </si>
  <si>
    <t>meow9772</t>
  </si>
  <si>
    <t>OhDhengHarry</t>
  </si>
  <si>
    <t>THEREALJMAC</t>
  </si>
  <si>
    <t>PaPaMoE15</t>
  </si>
  <si>
    <t>Kirstywaldron</t>
  </si>
  <si>
    <t>srgntrose</t>
  </si>
  <si>
    <t>gabyhi</t>
  </si>
  <si>
    <t>sarraaahhhh</t>
  </si>
  <si>
    <t>JacketsLAX13</t>
  </si>
  <si>
    <t>j_sherwood</t>
  </si>
  <si>
    <t>SweetnessKurt</t>
  </si>
  <si>
    <t>aysia6</t>
  </si>
  <si>
    <t>sommernyte</t>
  </si>
  <si>
    <t>baudaisgraphics</t>
  </si>
  <si>
    <t>aeroplanejetpac</t>
  </si>
  <si>
    <t>simplykeesha</t>
  </si>
  <si>
    <t>melii_mel</t>
  </si>
  <si>
    <t>adettecaps</t>
  </si>
  <si>
    <t>chrisorourke</t>
  </si>
  <si>
    <t>bipossible</t>
  </si>
  <si>
    <t>kathleenwithit</t>
  </si>
  <si>
    <t>martoname</t>
  </si>
  <si>
    <t>brontekeet</t>
  </si>
  <si>
    <t>sheriidenn</t>
  </si>
  <si>
    <t>jamsyndrome</t>
  </si>
  <si>
    <t>vampira69</t>
  </si>
  <si>
    <t xml:space="preserve">lonely on twitter </t>
  </si>
  <si>
    <t>vinylvickxen</t>
  </si>
  <si>
    <t>Kexxy</t>
  </si>
  <si>
    <t>NastassjaLoots</t>
  </si>
  <si>
    <t>jess_barragan</t>
  </si>
  <si>
    <t>salazmi1</t>
  </si>
  <si>
    <t>danielaubeda</t>
  </si>
  <si>
    <t>puddingfacekiki</t>
  </si>
  <si>
    <t>TheRichAnt</t>
  </si>
  <si>
    <t>shaylindewey</t>
  </si>
  <si>
    <t>morristhebear</t>
  </si>
  <si>
    <t>sixapril</t>
  </si>
  <si>
    <t>katy9219</t>
  </si>
  <si>
    <t>PyroGrrl</t>
  </si>
  <si>
    <t>luvinulongtime</t>
  </si>
  <si>
    <t>mylesmoneybags</t>
  </si>
  <si>
    <t>Yosiefork</t>
  </si>
  <si>
    <t>rescapade</t>
  </si>
  <si>
    <t>mdrios</t>
  </si>
  <si>
    <t xml:space="preserve">Really tired </t>
  </si>
  <si>
    <t>karavictoriahh</t>
  </si>
  <si>
    <t>jamieblomdahl</t>
  </si>
  <si>
    <t>Corrin_c</t>
  </si>
  <si>
    <t>crAZNbee</t>
  </si>
  <si>
    <t>niccolebell</t>
  </si>
  <si>
    <t>amberrosser</t>
  </si>
  <si>
    <t>nengyonie</t>
  </si>
  <si>
    <t>Dee_Dang</t>
  </si>
  <si>
    <t>iMenn</t>
  </si>
  <si>
    <t>mandyblake</t>
  </si>
  <si>
    <t>jacquie7661</t>
  </si>
  <si>
    <t>BassReyBass</t>
  </si>
  <si>
    <t>BamTheDJ</t>
  </si>
  <si>
    <t>condamns</t>
  </si>
  <si>
    <t>kenop</t>
  </si>
  <si>
    <t>elsh1982</t>
  </si>
  <si>
    <t>beanznkornbread</t>
  </si>
  <si>
    <t>jonisss</t>
  </si>
  <si>
    <t>frenchGCfan</t>
  </si>
  <si>
    <t>lesleighhhh</t>
  </si>
  <si>
    <t>davyb</t>
  </si>
  <si>
    <t>soldesign</t>
  </si>
  <si>
    <t>sweet_diz</t>
  </si>
  <si>
    <t>Desperado69</t>
  </si>
  <si>
    <t>rich_hj</t>
  </si>
  <si>
    <t>debnish</t>
  </si>
  <si>
    <t>Shen168</t>
  </si>
  <si>
    <t>Kellia24</t>
  </si>
  <si>
    <t>JustinUranus</t>
  </si>
  <si>
    <t>im_sodrunk</t>
  </si>
  <si>
    <t>BobGodbolt</t>
  </si>
  <si>
    <t>djenrie</t>
  </si>
  <si>
    <t>yankeeman</t>
  </si>
  <si>
    <t>dazzleh100</t>
  </si>
  <si>
    <t>jcy323</t>
  </si>
  <si>
    <t>IMlisacowan</t>
  </si>
  <si>
    <t>thisispau</t>
  </si>
  <si>
    <t>KatieLynBranson</t>
  </si>
  <si>
    <t>aurafollower</t>
  </si>
  <si>
    <t>zym_04</t>
  </si>
  <si>
    <t>bradwarwick</t>
  </si>
  <si>
    <t>VictoriaAlondra</t>
  </si>
  <si>
    <t>_hannah_marie_</t>
  </si>
  <si>
    <t>apocalyptia</t>
  </si>
  <si>
    <t>rayekasai</t>
  </si>
  <si>
    <t>MissMartineZz</t>
  </si>
  <si>
    <t>juneyjuno</t>
  </si>
  <si>
    <t>karenmorris</t>
  </si>
  <si>
    <t>de_Lafayette</t>
  </si>
  <si>
    <t>Kinkajou1015</t>
  </si>
  <si>
    <t>realdetective</t>
  </si>
  <si>
    <t>sterghios</t>
  </si>
  <si>
    <t>moondogphoto</t>
  </si>
  <si>
    <t>_katrinaa</t>
  </si>
  <si>
    <t>n_mat</t>
  </si>
  <si>
    <t>lilixd</t>
  </si>
  <si>
    <t>JordynLeCenne</t>
  </si>
  <si>
    <t>macelfresh</t>
  </si>
  <si>
    <t>janetteamelie</t>
  </si>
  <si>
    <t>allybleu</t>
  </si>
  <si>
    <t>beckstaa</t>
  </si>
  <si>
    <t>KerryJeal</t>
  </si>
  <si>
    <t>miiiquerida</t>
  </si>
  <si>
    <t>jeancawthan</t>
  </si>
  <si>
    <t>steffyho</t>
  </si>
  <si>
    <t>Neoshia</t>
  </si>
  <si>
    <t>LaineMithra</t>
  </si>
  <si>
    <t>meaghanellenxo</t>
  </si>
  <si>
    <t>Reverson22</t>
  </si>
  <si>
    <t>spitsdadawn</t>
  </si>
  <si>
    <t>NaomiRyan</t>
  </si>
  <si>
    <t>Frenck</t>
  </si>
  <si>
    <t>StealthBravo</t>
  </si>
  <si>
    <t>angrypablo</t>
  </si>
  <si>
    <t>briannaMcFLYx</t>
  </si>
  <si>
    <t>robertmpaterson</t>
  </si>
  <si>
    <t>sharleedoble</t>
  </si>
  <si>
    <t>LittleMissNutz</t>
  </si>
  <si>
    <t>jiganiget</t>
  </si>
  <si>
    <t>wolfhamarr</t>
  </si>
  <si>
    <t>JakCharlton</t>
  </si>
  <si>
    <t>erinyacko</t>
  </si>
  <si>
    <t>eeelz</t>
  </si>
  <si>
    <t>ouran</t>
  </si>
  <si>
    <t>illbecavalier</t>
  </si>
  <si>
    <t>iamkida</t>
  </si>
  <si>
    <t>Juliex3x3</t>
  </si>
  <si>
    <t>tehDonkeyKong</t>
  </si>
  <si>
    <t xml:space="preserve">I miss twitter </t>
  </si>
  <si>
    <t>gmangalo</t>
  </si>
  <si>
    <t>DATDREAD</t>
  </si>
  <si>
    <t>karen_try</t>
  </si>
  <si>
    <t>j0yness</t>
  </si>
  <si>
    <t>JuliaJonas19</t>
  </si>
  <si>
    <t>Maeve_McL</t>
  </si>
  <si>
    <t>CherylYRiley</t>
  </si>
  <si>
    <t>Rachel_Hardy</t>
  </si>
  <si>
    <t>Nessa2813</t>
  </si>
  <si>
    <t>vmarinelliRVA</t>
  </si>
  <si>
    <t>deskata</t>
  </si>
  <si>
    <t>glassidentities</t>
  </si>
  <si>
    <t>gMgTenille</t>
  </si>
  <si>
    <t>chuangshujun</t>
  </si>
  <si>
    <t>bellatx</t>
  </si>
  <si>
    <t>crisizeppi</t>
  </si>
  <si>
    <t>drealves</t>
  </si>
  <si>
    <t>annaalejo</t>
  </si>
  <si>
    <t>Xxpodex</t>
  </si>
  <si>
    <t>Benazir100</t>
  </si>
  <si>
    <t>Lyndyr</t>
  </si>
  <si>
    <t>eMeM92</t>
  </si>
  <si>
    <t>curlzie</t>
  </si>
  <si>
    <t>Gerry86</t>
  </si>
  <si>
    <t>stacepoynter</t>
  </si>
  <si>
    <t>Tue Jun 02 23:59:20 PDT 2009</t>
  </si>
  <si>
    <t xml:space="preserve">I farted and it woke me up and it smelled like got sauce but more like poop </t>
  </si>
  <si>
    <t>Tue Jun 02 23:59:31 PDT 2009</t>
  </si>
  <si>
    <t xml:space="preserve">@hot30 your site is going so slow it wont even load </t>
  </si>
  <si>
    <t>What?!?!?@pauval  whatever</t>
  </si>
  <si>
    <t>Tue Jun 02 23:59:33 PDT 2009</t>
  </si>
  <si>
    <t>pinkynap</t>
  </si>
  <si>
    <t xml:space="preserve">is bummed College Life is coming to an end. </t>
  </si>
  <si>
    <t xml:space="preserve">@DivaDusty I don't really like playing the Infected at times.  I'm not able to perform at my best with them like I do with Francis. </t>
  </si>
  <si>
    <t>Tue Jun 02 23:59:35 PDT 2009</t>
  </si>
  <si>
    <t>Buttercup_Z</t>
  </si>
  <si>
    <t xml:space="preserve">just got off work...nothing to do </t>
  </si>
  <si>
    <t xml:space="preserve">people keep un-followin me </t>
  </si>
  <si>
    <t>Tue Jun 02 23:59:37 PDT 2009</t>
  </si>
  <si>
    <t>@gemmak500 morning. Well it's Dull in Hull this morning  feels like rain</t>
  </si>
  <si>
    <t>Tue Jun 02 23:59:38 PDT 2009</t>
  </si>
  <si>
    <t>@kathrynnnn mgmt is sold out anyways  all 3 shows D:</t>
  </si>
  <si>
    <t>woop</t>
  </si>
  <si>
    <t>Flowers at yesterdays accident spot in Peckham. Can only read the worst into that  how sad</t>
  </si>
  <si>
    <t>Tue Jun 02 23:59:39 PDT 2009</t>
  </si>
  <si>
    <t>Jomina14</t>
  </si>
  <si>
    <t xml:space="preserve">5 more days till classes start... </t>
  </si>
  <si>
    <t>Tue Jun 02 23:59:42 PDT 2009</t>
  </si>
  <si>
    <t>morning all, im off to work in a bit   LOVE the @brandystrippers card! have a good day girls xxxx</t>
  </si>
  <si>
    <t>Tue Jun 02 23:59:45 PDT 2009</t>
  </si>
  <si>
    <t xml:space="preserve">@EkZmn hi Ely! I hope so la </t>
  </si>
  <si>
    <t>Tue Jun 02 23:59:48 PDT 2009</t>
  </si>
  <si>
    <t>the_uzumaki</t>
  </si>
  <si>
    <t xml:space="preserve">So i thought my trip to chicago was tomorrow. It's actually next week.  </t>
  </si>
  <si>
    <t>Tue Jun 02 23:59:51 PDT 2009</t>
  </si>
  <si>
    <t>decemberforth</t>
  </si>
  <si>
    <t xml:space="preserve">Haha I growled at my dog and she tilted her head and gave me the 'wtf is wrong with you' look then walked away </t>
  </si>
  <si>
    <t xml:space="preserve">Wow.  Life After People = Total BUMMER. </t>
  </si>
  <si>
    <t>Tue Jun 02 23:59:57 PDT 2009</t>
  </si>
  <si>
    <t xml:space="preserve">@ankeshk yup.. but sometimes, you end doing stupid things in anger.. </t>
  </si>
  <si>
    <t>Wed Jun 03 00:00:02 PDT 2009</t>
  </si>
  <si>
    <t>aww the poor guy got 0 girls on taken out. I feel so bad for him  awwww</t>
  </si>
  <si>
    <t>Wed Jun 03 00:00:03 PDT 2009</t>
  </si>
  <si>
    <t xml:space="preserve">@binkenstein It was not an unusual high price for a bagel here. Getting breakfast is more expensive than getting lunch from a restuarant. </t>
  </si>
  <si>
    <t>Wed Jun 03 00:00:04 PDT 2009</t>
  </si>
  <si>
    <t>galahad40</t>
  </si>
  <si>
    <t xml:space="preserve">Making dinner with what I can find....thought I had more food supplies than I actually do </t>
  </si>
  <si>
    <t>Wed Jun 03 00:00:05 PDT 2009</t>
  </si>
  <si>
    <t>@officialcharice wish i was there to watch u sing Halo  hehe.</t>
  </si>
  <si>
    <t>Wed Jun 03 00:00:06 PDT 2009</t>
  </si>
  <si>
    <t xml:space="preserve">Working on English timeline. </t>
  </si>
  <si>
    <t xml:space="preserve">I seriously do not want to do pe today. It's too fuckin hot for athletics! </t>
  </si>
  <si>
    <t>Wed Jun 03 00:00:07 PDT 2009</t>
  </si>
  <si>
    <t xml:space="preserve">Just came back from a week vacation and now it's bussiness as usual </t>
  </si>
  <si>
    <t>@hello_jodie It's already late  And I don't wanna...</t>
  </si>
  <si>
    <t>Wed Jun 03 00:00:10 PDT 2009</t>
  </si>
  <si>
    <t xml:space="preserve">@ummijah plus I have a sore throat &amp;amp; I have to be awake in 5 hours </t>
  </si>
  <si>
    <t>Wed Jun 03 00:00:12 PDT 2009</t>
  </si>
  <si>
    <t>NeoPuma</t>
  </si>
  <si>
    <t>Wed Jun 03 00:00:14 PDT 2009</t>
  </si>
  <si>
    <t xml:space="preserve">Goodnight Pansies!! I Hope I Feel Better in The Morning </t>
  </si>
  <si>
    <t>Shlomo</t>
  </si>
  <si>
    <t>@tonyjoker  there is another show after us. but we'll make it extra amazing!!</t>
  </si>
  <si>
    <t>Wed Jun 03 00:00:16 PDT 2009</t>
  </si>
  <si>
    <t xml:space="preserve">It's 2am and i'm bored </t>
  </si>
  <si>
    <t>Wed Jun 03 00:00:17 PDT 2009</t>
  </si>
  <si>
    <t>KittyClinton</t>
  </si>
  <si>
    <t xml:space="preserve">48 Fairy Gok Mother cakes made, let's hope they go down well and I hope there is enough. Stupid cake comp </t>
  </si>
  <si>
    <t>Wed Jun 03 00:00:18 PDT 2009</t>
  </si>
  <si>
    <t>CatherineeMoore</t>
  </si>
  <si>
    <t xml:space="preserve">realy want the sun to come back </t>
  </si>
  <si>
    <t>Wed Jun 03 00:00:19 PDT 2009</t>
  </si>
  <si>
    <t xml:space="preserve">@epicpetwars i thought the new update contained a chatbox? And i really miss the startup sound in the new version </t>
  </si>
  <si>
    <t>Wed Jun 03 00:00:21 PDT 2009</t>
  </si>
  <si>
    <t xml:space="preserve">Doing Maths </t>
  </si>
  <si>
    <t>Wed Jun 03 00:00:22 PDT 2009</t>
  </si>
  <si>
    <t xml:space="preserve">I can't believe I slept so late. I've a hair appointment at 10 and loads to do before then </t>
  </si>
  <si>
    <t>Wed Jun 03 00:00:25 PDT 2009</t>
  </si>
  <si>
    <t>DusaDelight</t>
  </si>
  <si>
    <t xml:space="preserve">@Nickolatos That is disgusting. </t>
  </si>
  <si>
    <t>Wed Jun 03 00:00:26 PDT 2009</t>
  </si>
  <si>
    <t xml:space="preserve">Mornin...The sunshine has gone </t>
  </si>
  <si>
    <t>Wed Jun 03 00:00:27 PDT 2009</t>
  </si>
  <si>
    <t>LordPancreas</t>
  </si>
  <si>
    <t xml:space="preserve">Drinking &amp;quot;brewskis&amp;quot; (post-post-ironically) and playing Burst Limit with @ViralPenguin because my PS2 controller is broken so no Budokai 3 </t>
  </si>
  <si>
    <t>Wed Jun 03 00:00:28 PDT 2009</t>
  </si>
  <si>
    <t>@realjohngreen I wish I were in Australia...but I'm all the way in Seattle  Not quite driving distance but have fun! DFTBA!!</t>
  </si>
  <si>
    <t>laurensdekoning</t>
  </si>
  <si>
    <t xml:space="preserve">Doing some unattended VMware ESX installations on some blade servers. Unfortunately still 3.5 </t>
  </si>
  <si>
    <t>Wed Jun 03 00:00:32 PDT 2009</t>
  </si>
  <si>
    <t>yup, my cat is still stranded  she's just sitting on the table, sleeping, waiting for the rain to pass (</t>
  </si>
  <si>
    <t>Wed Jun 03 00:00:34 PDT 2009</t>
  </si>
  <si>
    <t>the__beej</t>
  </si>
  <si>
    <t xml:space="preserve">i sunburnt like crazyyy </t>
  </si>
  <si>
    <t>rka0206</t>
  </si>
  <si>
    <t xml:space="preserve">My best friend is being deployed to Afghanistan </t>
  </si>
  <si>
    <t>Wed Jun 03 00:00:35 PDT 2009</t>
  </si>
  <si>
    <t>mcrsvu</t>
  </si>
  <si>
    <t xml:space="preserve">@CSURyan  R.I.P. No matter what Baer says you where loved by us fans and will be greatly missed </t>
  </si>
  <si>
    <t xml:space="preserve">I have a massive headache but im gonna make the effort and go up to uni, dont know how long ill last though </t>
  </si>
  <si>
    <t>Wed Jun 03 00:00:37 PDT 2009</t>
  </si>
  <si>
    <t>nurvahnah</t>
  </si>
  <si>
    <t xml:space="preserve">I'm awake trying to see the end of the first 48 but my man went to bed and I do not like being awake by myself. This is not normal. </t>
  </si>
  <si>
    <t>Wed Jun 03 00:00:39 PDT 2009</t>
  </si>
  <si>
    <t>Willy_West</t>
  </si>
  <si>
    <t xml:space="preserve">itsANNABETH No, that just means I'm creepy haha. </t>
  </si>
  <si>
    <t>Wed Jun 03 00:00:43 PDT 2009</t>
  </si>
  <si>
    <t>nmartens</t>
  </si>
  <si>
    <t xml:space="preserve">@hopesfrenzy You got lucky. Comcast ain't coming to my place for a week and I picked the one building in Seattle with no stealable wifi. </t>
  </si>
  <si>
    <t>Wed Jun 03 00:00:45 PDT 2009</t>
  </si>
  <si>
    <t>shutterhappyjoe</t>
  </si>
  <si>
    <t xml:space="preserve">@Mfjerk hahha...i know right.. i have been quite distant..with all ya'll!!  </t>
  </si>
  <si>
    <t>Wed Jun 03 00:00:46 PDT 2009</t>
  </si>
  <si>
    <t>Unseengrub</t>
  </si>
  <si>
    <t xml:space="preserve">Watched e3 and I kinda want a ps3 </t>
  </si>
  <si>
    <t>Wed Jun 03 00:00:47 PDT 2009</t>
  </si>
  <si>
    <t xml:space="preserve">@SammyJ559 i wanna be where you are, no donnel jones </t>
  </si>
  <si>
    <t xml:space="preserve">@PandaCatBaby: yeah ebay is just ridiculous! the worst thing is they are books for my mum so i can't even sell them elsewhere </t>
  </si>
  <si>
    <t>Wed Jun 03 00:00:53 PDT 2009</t>
  </si>
  <si>
    <t>Really upset. Wish i had someone to talk to. Hating this hospital room more and more.  ugh!</t>
  </si>
  <si>
    <t>Wed Jun 03 00:00:54 PDT 2009</t>
  </si>
  <si>
    <t>chiba_kim</t>
  </si>
  <si>
    <t xml:space="preserve">For an hour reading the pr ethics notes, i was yawning for around ten times </t>
  </si>
  <si>
    <t>Wed Jun 03 00:01:00 PDT 2009</t>
  </si>
  <si>
    <t>CooperCheat</t>
  </si>
  <si>
    <t xml:space="preserve">I'm so sad i have no one else to tell but this stupid thing. But i'm fine i'm fine i'm fine! Little one leaves today so i'm not fine </t>
  </si>
  <si>
    <t>Wed Jun 03 00:01:02 PDT 2009</t>
  </si>
  <si>
    <t>sophster1981</t>
  </si>
  <si>
    <t>@Boo2AGoose lmfao ok ok, I'm sorry  i'll stop now</t>
  </si>
  <si>
    <t>Wed Jun 03 00:01:03 PDT 2009</t>
  </si>
  <si>
    <t>@OnTheBlockRadio RIP Dreamcast..  I rode HARD for that system.. Pause.</t>
  </si>
  <si>
    <t>Wed Jun 03 00:01:08 PDT 2009</t>
  </si>
  <si>
    <t>TSpiderman</t>
  </si>
  <si>
    <t>@gauneyKAY was it good lastnight? i really wanted to go  did u see them there?</t>
  </si>
  <si>
    <t>Wed Jun 03 00:01:09 PDT 2009</t>
  </si>
  <si>
    <t xml:space="preserve">@allan_amazing Great minds! Ive been dreading 2012 since I was 18 </t>
  </si>
  <si>
    <t>Wed Jun 03 00:01:11 PDT 2009</t>
  </si>
  <si>
    <t xml:space="preserve">@jemmaymba aw maaan! We were HELLA talkin bout that moviee tooo! -__- yeahh. I didnt wanna show it to em. Man! You watch it today yet? </t>
  </si>
  <si>
    <t>Wed Jun 03 00:01:13 PDT 2009</t>
  </si>
  <si>
    <t xml:space="preserve">is back to work </t>
  </si>
  <si>
    <t>Wed Jun 03 00:01:16 PDT 2009</t>
  </si>
  <si>
    <t>I was about to move to phoenix because of that  @pauval</t>
  </si>
  <si>
    <t>Wed Jun 03 00:01:17 PDT 2009</t>
  </si>
  <si>
    <t>Piloto310</t>
  </si>
  <si>
    <t>Malibu Nights I guess no more kush  http://twitpic.com/6ipgi</t>
  </si>
  <si>
    <t>Wed Jun 03 00:01:21 PDT 2009</t>
  </si>
  <si>
    <t>chewiesmomma</t>
  </si>
  <si>
    <t>i wanna go to south beach so bad.  it's been way too long....</t>
  </si>
  <si>
    <t>Wed Jun 03 00:01:22 PDT 2009</t>
  </si>
  <si>
    <t xml:space="preserve"> Another eye infection. My left eye is contaminated I swear. I get eye infections every month haha.</t>
  </si>
  <si>
    <t>Wed Jun 03 00:01:24 PDT 2009</t>
  </si>
  <si>
    <t xml:space="preserve">don't you hate it when your going to vomit it all comes up but then you accidentally swallow it. yeah.. it just happened. </t>
  </si>
  <si>
    <t>Wed Jun 03 00:01:26 PDT 2009</t>
  </si>
  <si>
    <t xml:space="preserve">I can't believe i'm about to go to my last class ever in Australia </t>
  </si>
  <si>
    <t>Wed Jun 03 00:01:27 PDT 2009</t>
  </si>
  <si>
    <t xml:space="preserve">Bing's Australian shopping engine is MSN shopping </t>
  </si>
  <si>
    <t>MollyDarling</t>
  </si>
  <si>
    <t xml:space="preserve">the worst feeling in the world is having your best friends leave for tour and you are busy up until the day they leave... IM SORRY GUYS </t>
  </si>
  <si>
    <t>Wed Jun 03 00:01:29 PDT 2009</t>
  </si>
  <si>
    <t xml:space="preserve">Was just about to go to sleep and now i have seriously annoying hiccups </t>
  </si>
  <si>
    <t>Wed Jun 03 00:01:32 PDT 2009</t>
  </si>
  <si>
    <t xml:space="preserve">Another exam today </t>
  </si>
  <si>
    <t>Wed Jun 03 00:01:33 PDT 2009</t>
  </si>
  <si>
    <t>@Lisa_veronica it wont let me do it on my phone  ill do it after school. Acually come save me i dont want to go its HELL!</t>
  </si>
  <si>
    <t>Wed Jun 03 00:01:35 PDT 2009</t>
  </si>
  <si>
    <t>luxuryluke</t>
  </si>
  <si>
    <t>@Daniel4is sorry about that. that's their website  : http://houseind.com @houseindustries</t>
  </si>
  <si>
    <t>Wed Jun 03 00:01:38 PDT 2009</t>
  </si>
  <si>
    <t xml:space="preserve">@KidsActivewear Bugger. You have to be a canadian resident to vote </t>
  </si>
  <si>
    <t>Wed Jun 03 00:01:40 PDT 2009</t>
  </si>
  <si>
    <t xml:space="preserve">9pm and i havent started the final research paper thats due tomorrow by midnight. little hard to ignore geneviette and do work </t>
  </si>
  <si>
    <t>Wed Jun 03 00:01:44 PDT 2009</t>
  </si>
  <si>
    <t xml:space="preserve">@demelsia Lucky! I wonder what happened to his Twitter? </t>
  </si>
  <si>
    <t>Wed Jun 03 00:01:45 PDT 2009</t>
  </si>
  <si>
    <t xml:space="preserve">@jomama good luck on sleeping. I'm sick too </t>
  </si>
  <si>
    <t>Wed Jun 03 00:01:46 PDT 2009</t>
  </si>
  <si>
    <t>CARMENandSTEPH</t>
  </si>
  <si>
    <t xml:space="preserve"> hospital this mornin then doctors after school for jabs.. unfortunally my doctor isnt a hot vampire  lol x</t>
  </si>
  <si>
    <t>Wed Jun 03 00:01:48 PDT 2009</t>
  </si>
  <si>
    <t xml:space="preserve">Feeling like crap this morning and a tad annoyed that @exwebjunkie is sleeping like a baby with 4 hours kip &amp;amp; I'm managing with 3  </t>
  </si>
  <si>
    <t>Wed Jun 03 00:01:50 PDT 2009</t>
  </si>
  <si>
    <t xml:space="preserve">GRRRRRRR. pissed off. ( gaddamnit! </t>
  </si>
  <si>
    <t>Wed Jun 03 00:01:51 PDT 2009</t>
  </si>
  <si>
    <t>KrysMarie103</t>
  </si>
  <si>
    <t>@dietbrisk  If only it were that simple.</t>
  </si>
  <si>
    <t>Wed Jun 03 00:01:53 PDT 2009</t>
  </si>
  <si>
    <t xml:space="preserve">@VirtualLee The song had gone by the time I got there. </t>
  </si>
  <si>
    <t>Wed Jun 03 00:01:56 PDT 2009</t>
  </si>
  <si>
    <t xml:space="preserve">cant sleep and i have a long boring drive tomorrow. I dont want to leave vegas i like it here and i like Him a lot &amp;amp; he is here in vegas </t>
  </si>
  <si>
    <t>Wed Jun 03 00:01:57 PDT 2009</t>
  </si>
  <si>
    <t xml:space="preserve">airport. in this heat. nooo </t>
  </si>
  <si>
    <t>mandu86</t>
  </si>
  <si>
    <t xml:space="preserve">@JONESmichael  can i not register and just have some tix plz? mine fell through </t>
  </si>
  <si>
    <t xml:space="preserve">@likegallows that part is a pretty big fail </t>
  </si>
  <si>
    <t>Wed Jun 03 00:02:08 PDT 2009</t>
  </si>
  <si>
    <t>jwlov3s</t>
  </si>
  <si>
    <t xml:space="preserve">is going to the gym in a few. I wanna blade, but my blades are in a very bad condition. </t>
  </si>
  <si>
    <t>Wed Jun 03 00:02:11 PDT 2009</t>
  </si>
  <si>
    <t>I shame the name of female  lol Alright. Shower then sleep then get up in like 5 hours.</t>
  </si>
  <si>
    <t>Wed Jun 03 00:02:15 PDT 2009</t>
  </si>
  <si>
    <t>@therainbowgirl Ah, poor you  I hate when that happens!</t>
  </si>
  <si>
    <t>Wed Jun 03 00:02:17 PDT 2009</t>
  </si>
  <si>
    <t>BernhardHofmann</t>
  </si>
  <si>
    <t xml:space="preserve">@CabinetSupply I tend to want to buy at the weekend, when I have time to do that sort of thing. My local supplier isn't open at weekends. </t>
  </si>
  <si>
    <t>Wed Jun 03 00:02:19 PDT 2009</t>
  </si>
  <si>
    <t>wants Danger Radio's new album.  http://plurk.com/p/y27v0</t>
  </si>
  <si>
    <t>Wed Jun 03 00:02:20 PDT 2009</t>
  </si>
  <si>
    <t>oxClowie</t>
  </si>
  <si>
    <t xml:space="preserve">I Just want to go to back to sleeeeeeeep </t>
  </si>
  <si>
    <t>Wed Jun 03 00:02:26 PDT 2009</t>
  </si>
  <si>
    <t>SarahhJanne88</t>
  </si>
  <si>
    <t xml:space="preserve">3 AM and i can't sleep </t>
  </si>
  <si>
    <t>Wed Jun 03 00:02:27 PDT 2009</t>
  </si>
  <si>
    <t xml:space="preserve">@evermeire I am lost. Please help me find a good home. </t>
  </si>
  <si>
    <t>Wed Jun 03 00:02:33 PDT 2009</t>
  </si>
  <si>
    <t xml:space="preserve">@Popcorn78 yeah I know.I'm always getting mad about the way she talks to me and I get annoyed so I say ok I'm done. But I still reply lol </t>
  </si>
  <si>
    <t>Wed Jun 03 00:02:34 PDT 2009</t>
  </si>
  <si>
    <t>Wanted 2 go see passion pit  I didn't get 2 go... it was sold out... oh well</t>
  </si>
  <si>
    <t>Wed Jun 03 00:02:39 PDT 2009</t>
  </si>
  <si>
    <t xml:space="preserve">some one tweet </t>
  </si>
  <si>
    <t>Wed Jun 03 00:02:41 PDT 2009</t>
  </si>
  <si>
    <t>PauVal</t>
  </si>
  <si>
    <t>@FrankyChaira  im gonna sue you for defamation against my good name. Wow you feel that strongly about that subject :O!</t>
  </si>
  <si>
    <t>Wed Jun 03 00:02:42 PDT 2009</t>
  </si>
  <si>
    <t>bennyyoung7</t>
  </si>
  <si>
    <t>Feel sick  Its alright though, because big brother starts tomorrow, and my exams finish the day after.</t>
  </si>
  <si>
    <t>Nawlintweets</t>
  </si>
  <si>
    <t xml:space="preserve">@AnastasiaVanite that sucks </t>
  </si>
  <si>
    <t>Wed Jun 03 00:02:45 PDT 2009</t>
  </si>
  <si>
    <t>lauraaakeegan</t>
  </si>
  <si>
    <t xml:space="preserve">On the way to do my exams </t>
  </si>
  <si>
    <t>firecracker001</t>
  </si>
  <si>
    <t xml:space="preserve">Why can't I get twitter mobile to work?  </t>
  </si>
  <si>
    <t>Wed Jun 03 00:02:46 PDT 2009</t>
  </si>
  <si>
    <t>http://bit.ly/xiq59 - McLaren F1 goes up in smoke  There are few cars that are so functional and yet can be considered art. This is one.</t>
  </si>
  <si>
    <t>Cerawittac</t>
  </si>
  <si>
    <t>ooooo how i miss having mobile twitter   c ya tomoro twits xoxo</t>
  </si>
  <si>
    <t>Wed Jun 03 00:02:54 PDT 2009</t>
  </si>
  <si>
    <t>TarrynHarvey</t>
  </si>
  <si>
    <t xml:space="preserve">the stupid rain is making my hair gross  </t>
  </si>
  <si>
    <t>Wed Jun 03 00:02:55 PDT 2009</t>
  </si>
  <si>
    <t xml:space="preserve">@montelimart63 @retrosky How much of the wb are you guys gonna do? I don't understand much of it... </t>
  </si>
  <si>
    <t xml:space="preserve">zzzzzzz. Sigh that time again. Can't sleep. </t>
  </si>
  <si>
    <t>Wed Jun 03 00:02:56 PDT 2009</t>
  </si>
  <si>
    <t>Andyjayne64</t>
  </si>
  <si>
    <t xml:space="preserve">Goodmorning , another hot day at work ahead </t>
  </si>
  <si>
    <t>Wed Jun 03 00:02:57 PDT 2009</t>
  </si>
  <si>
    <t>aaronbryanmz</t>
  </si>
  <si>
    <t xml:space="preserve">its hot in my room. &amp;amp;  i can't sleep </t>
  </si>
  <si>
    <t>Wed Jun 03 00:02:59 PDT 2009</t>
  </si>
  <si>
    <t xml:space="preserve">i'm feeling sorry for Air France </t>
  </si>
  <si>
    <t>siyaadah</t>
  </si>
  <si>
    <t>@tophatdog I think I'm going to sleep now though.I have to be up in a few short hours  You too?I see Goodnight is trending at #2 tonight!</t>
  </si>
  <si>
    <t>Wed Jun 03 00:03:01 PDT 2009</t>
  </si>
  <si>
    <t>mxa055</t>
  </si>
  <si>
    <t xml:space="preserve">did a stupid thing last night... </t>
  </si>
  <si>
    <t xml:space="preserve">@jennaymacleod i had a twinky for the first time in YEARS on friday. I had so built then up in my mind that it was rather disappointing. </t>
  </si>
  <si>
    <t>Wed Jun 03 00:03:02 PDT 2009</t>
  </si>
  <si>
    <t xml:space="preserve">@samanthanimal i wish i could be at anna's bday! </t>
  </si>
  <si>
    <t>Wed Jun 03 00:03:05 PDT 2009</t>
  </si>
  <si>
    <t>@MommaSalty yeah, i missed his smile  the g's and bill should learn from the gangstah and get themselves a girl too XD</t>
  </si>
  <si>
    <t xml:space="preserve">@technotip Nopes </t>
  </si>
  <si>
    <t>Wed Jun 03 00:03:06 PDT 2009</t>
  </si>
  <si>
    <t>toreelyn</t>
  </si>
  <si>
    <t xml:space="preserve">@FcarolineM Oh frankie, why are you upsetted so and who has upset you....I hope it's not me  </t>
  </si>
  <si>
    <t xml:space="preserve">today is the big opening day of the show and i am still ill </t>
  </si>
  <si>
    <t>Wed Jun 03 00:03:07 PDT 2009</t>
  </si>
  <si>
    <t>@craigyd I am so sorry, I didn't twist it that badly  I've got a nice bruise coming up on my foot if that's any consolation...</t>
  </si>
  <si>
    <t>Wed Jun 03 00:03:08 PDT 2009</t>
  </si>
  <si>
    <t xml:space="preserve">This morning sucks already </t>
  </si>
  <si>
    <t>Wed Jun 03 00:03:09 PDT 2009</t>
  </si>
  <si>
    <t>mareenz</t>
  </si>
  <si>
    <t xml:space="preserve">argh stupid english assessment tomoro </t>
  </si>
  <si>
    <t>Wed Jun 03 00:03:12 PDT 2009</t>
  </si>
  <si>
    <t>@ameym21 aww  did you have a good day at school at least?</t>
  </si>
  <si>
    <t>jacqkie</t>
  </si>
  <si>
    <t xml:space="preserve">shaky hands, different settings, weird lightings, my video is so amateur </t>
  </si>
  <si>
    <t>Wed Jun 03 00:03:14 PDT 2009</t>
  </si>
  <si>
    <t>Rad_daisy</t>
  </si>
  <si>
    <t xml:space="preserve">Angie and laura ima miss u girls dnt leave bk to Texas stay here in californina we have so much fun here wit u girls. </t>
  </si>
  <si>
    <t>Wed Jun 03 00:03:16 PDT 2009</t>
  </si>
  <si>
    <t>why are all of the girls that are pretty have to be little whores?  seriously....</t>
  </si>
  <si>
    <t>Wed Jun 03 00:03:17 PDT 2009</t>
  </si>
  <si>
    <t>apedley1982</t>
  </si>
  <si>
    <t xml:space="preserve">off to work again.  dont feel great </t>
  </si>
  <si>
    <t>Wed Jun 03 00:03:19 PDT 2009</t>
  </si>
  <si>
    <t xml:space="preserve">@rahulrakesh that is heavy on the system </t>
  </si>
  <si>
    <t>Wed Jun 03 00:03:23 PDT 2009</t>
  </si>
  <si>
    <t xml:space="preserve">Blah hay fever sucks </t>
  </si>
  <si>
    <t>Wed Jun 03 00:03:24 PDT 2009</t>
  </si>
  <si>
    <t>I hate this  why do i always end up like this?</t>
  </si>
  <si>
    <t>Wed Jun 03 00:03:26 PDT 2009</t>
  </si>
  <si>
    <t>@sinyamarie @dollfacedisastr I've realized that I'm going to be missing out on all the fun tomorrow evening   and I'm real sad about it</t>
  </si>
  <si>
    <t>Wed Jun 03 00:03:28 PDT 2009</t>
  </si>
  <si>
    <t xml:space="preserve">@felicityweller And now I'm jealous </t>
  </si>
  <si>
    <t>Wed Jun 03 00:03:35 PDT 2009</t>
  </si>
  <si>
    <t>trishathefisha</t>
  </si>
  <si>
    <t>The library is such a lonely place without energy and health left in Mafia Wars.  DYINGGG.</t>
  </si>
  <si>
    <t>Wed Jun 03 00:03:36 PDT 2009</t>
  </si>
  <si>
    <t xml:space="preserve">It's raining, it's pouring.. </t>
  </si>
  <si>
    <t>Wed Jun 03 00:03:38 PDT 2009</t>
  </si>
  <si>
    <t>NessaOBrien</t>
  </si>
  <si>
    <t xml:space="preserve">I hate waking up in the mornings... </t>
  </si>
  <si>
    <t>Wed Jun 03 00:03:39 PDT 2009</t>
  </si>
  <si>
    <t>@suffianr okay u hurt me real bad there  [ mgs.. lol such a fanboi ]</t>
  </si>
  <si>
    <t>Wed Jun 03 00:03:40 PDT 2009</t>
  </si>
  <si>
    <t>Wilsony123</t>
  </si>
  <si>
    <t>WOw. Just saw the new Hills season 6 preview with Kristin in place for LC  .... MTV. you really screwed up this time</t>
  </si>
  <si>
    <t>@kinababy damn girl im sendin out tha bloodhounds wherz mah girl @  ***</t>
  </si>
  <si>
    <t>Wed Jun 03 00:03:42 PDT 2009</t>
  </si>
  <si>
    <t xml:space="preserve">I have all the focus of a goldfish. =_= It is too early to be considering avoiding homework. </t>
  </si>
  <si>
    <t>Wed Jun 03 00:03:43 PDT 2009</t>
  </si>
  <si>
    <t>CHEMISTRY AHHHH  FAIL</t>
  </si>
  <si>
    <t>Wed Jun 03 00:03:50 PDT 2009</t>
  </si>
  <si>
    <t>Day 8  so far so good</t>
  </si>
  <si>
    <t>Wed Jun 03 00:03:51 PDT 2009</t>
  </si>
  <si>
    <t>tizianacatania</t>
  </si>
  <si>
    <t xml:space="preserve">cant sleep. whats wrong with me? i love sleep. im broken </t>
  </si>
  <si>
    <t>Wed Jun 03 00:03:52 PDT 2009</t>
  </si>
  <si>
    <t xml:space="preserve">school just finished, at nikkkis. she's leaving for broome tomo lucky she comes home sundaay. gonna miss da bitchhh </t>
  </si>
  <si>
    <t>Wed Jun 03 00:03:54 PDT 2009</t>
  </si>
  <si>
    <t xml:space="preserve">@aliholden LOL ~ maybe you should have punched your cousin; I'm sure that it was warranted [family can act stupid when there is a death] </t>
  </si>
  <si>
    <t>Wed Jun 03 00:03:58 PDT 2009</t>
  </si>
  <si>
    <t>yasunishida</t>
  </si>
  <si>
    <t>it's been raining on and off tonight.    our house does not have roof shingles now.. ã?¾ã?Ÿé›¨é™?ã‚Šå‡ºã?—ã?¦ã?—ã?¾ã?£ã?Ÿã€‚é›¨æ¼?ã‚Šã?—ã?ªã?„ã?‹ã?¨ã?¦ã‚‚å¿ƒé…?ã?§ã?™ã€‚</t>
  </si>
  <si>
    <t>isoulde</t>
  </si>
  <si>
    <t xml:space="preserve">Halfway to San Frans Coffee when it starts drizzling. But on my way back matahari terik plak </t>
  </si>
  <si>
    <t>Wed Jun 03 00:03:59 PDT 2009</t>
  </si>
  <si>
    <t xml:space="preserve">isn't going to bed anytime soon. So much for an early evening. Bah. </t>
  </si>
  <si>
    <t>Wed Jun 03 00:04:00 PDT 2009</t>
  </si>
  <si>
    <t>Ashleiighhh</t>
  </si>
  <si>
    <t xml:space="preserve">grrr twittter wont work form my phone </t>
  </si>
  <si>
    <t>Wed Jun 03 00:04:03 PDT 2009</t>
  </si>
  <si>
    <t xml:space="preserve">Received 8 books from @bookdepository. Most arrived OK but one was defective (pgs not cut properly). That's two issues in the past 2 wks </t>
  </si>
  <si>
    <t xml:space="preserve">broken hearted </t>
  </si>
  <si>
    <t>Wed Jun 03 00:04:04 PDT 2009</t>
  </si>
  <si>
    <t>@iroccwilliams im not a hater... &amp;amp; you could of ichat me.. but you forgot about me... Justin doesnt love me anymore..  so :-/</t>
  </si>
  <si>
    <t>catchmariahj</t>
  </si>
  <si>
    <t xml:space="preserve">why do i even bother calling him? stupid me </t>
  </si>
  <si>
    <t>Wed Jun 03 00:04:10 PDT 2009</t>
  </si>
  <si>
    <t>Wicki_T</t>
  </si>
  <si>
    <t xml:space="preserve">@topherellis you're not cool. sorry </t>
  </si>
  <si>
    <t>Wed Jun 03 00:04:11 PDT 2009</t>
  </si>
  <si>
    <t xml:space="preserve">not going late night anymore </t>
  </si>
  <si>
    <t>Wed Jun 03 00:04:13 PDT 2009</t>
  </si>
  <si>
    <t xml:space="preserve">I have to wait six hours for my new youtube picture to be up </t>
  </si>
  <si>
    <t>Wed Jun 03 00:04:17 PDT 2009</t>
  </si>
  <si>
    <t>@patsyartsy lowng stowry.  ahhaha. ate pat npanuod mo na ung cook off ni achie? cutee.</t>
  </si>
  <si>
    <t>Wed Jun 03 00:04:20 PDT 2009</t>
  </si>
  <si>
    <t>@xomendi22 really???? no im not.  LOL</t>
  </si>
  <si>
    <t>Wed Jun 03 00:04:22 PDT 2009</t>
  </si>
  <si>
    <t>ewhillary</t>
  </si>
  <si>
    <t>Btw, I've been thinking of a certain cute alaskan.  @tylerbell49</t>
  </si>
  <si>
    <t>Going to school soon  I want it to be 4pm.. and I hope my stuff come today to make me happy !</t>
  </si>
  <si>
    <t xml:space="preserve">@IrisCipriano awh it makes me sad. those kids are sooo cute! dang ice i feel like u wen u got back from PI. literally. </t>
  </si>
  <si>
    <t>Wed Jun 03 00:04:25 PDT 2009</t>
  </si>
  <si>
    <t>@peterfacinelli i wish i could but i dont have showtime  do u know if there is any other way 2 watch it??</t>
  </si>
  <si>
    <t>Wed Jun 03 00:04:27 PDT 2009</t>
  </si>
  <si>
    <t xml:space="preserve">@SeanTheROBOT aww really </t>
  </si>
  <si>
    <t>Wed Jun 03 00:04:29 PDT 2009</t>
  </si>
  <si>
    <t>cincohen</t>
  </si>
  <si>
    <t xml:space="preserve">Might be headed to the doctor in the am. </t>
  </si>
  <si>
    <t>Wed Jun 03 00:04:31 PDT 2009</t>
  </si>
  <si>
    <t>Long slow day ahead... Still, it has to be done. Great night last night, Woke up feeling great too. That feeling vanished with her...  xx</t>
  </si>
  <si>
    <t>Wed Jun 03 00:04:33 PDT 2009</t>
  </si>
  <si>
    <t xml:space="preserve">@praxxis To each their own though - I'll stick to PC/XBox360 gaming, Wii makes me sad these days </t>
  </si>
  <si>
    <t>Wed Jun 03 00:04:34 PDT 2009</t>
  </si>
  <si>
    <t xml:space="preserve">i have an issue trusting ppl thats bad </t>
  </si>
  <si>
    <t>Wed Jun 03 00:04:36 PDT 2009</t>
  </si>
  <si>
    <t>nouranm</t>
  </si>
  <si>
    <t xml:space="preserve">@johncmayer the link doesn't work anymore </t>
  </si>
  <si>
    <t>Wed Jun 03 00:04:40 PDT 2009</t>
  </si>
  <si>
    <t>jbs1987</t>
  </si>
  <si>
    <t>My little kitten passed away this morning. Today has been horrible  http://twitpic.com/6ipk6</t>
  </si>
  <si>
    <t>danielkegel</t>
  </si>
  <si>
    <t xml:space="preserve">Still no tires.  This is taking too long </t>
  </si>
  <si>
    <t>Wed Jun 03 00:04:41 PDT 2009</t>
  </si>
  <si>
    <t>Databolt</t>
  </si>
  <si>
    <t xml:space="preserve">@rbhavesh Your theme works great, however the thumb.php function is giving me troubles not rendering the picture </t>
  </si>
  <si>
    <t>Wed Jun 03 00:04:43 PDT 2009</t>
  </si>
  <si>
    <t>cassie022</t>
  </si>
  <si>
    <t xml:space="preserve">http://twitpic.com/6ipka - wish i was back here </t>
  </si>
  <si>
    <t>Wed Jun 03 00:04:44 PDT 2009</t>
  </si>
  <si>
    <t>@yngmoolahbaby aww man u always leavin me  lol</t>
  </si>
  <si>
    <t>Wed Jun 03 00:04:45 PDT 2009</t>
  </si>
  <si>
    <t xml:space="preserve">@alistairjh no it hasent as it? </t>
  </si>
  <si>
    <t>ting11</t>
  </si>
  <si>
    <t xml:space="preserve">i want a tweet box in left side of FB profile but it's not working!  </t>
  </si>
  <si>
    <t>Wed Jun 03 00:04:46 PDT 2009</t>
  </si>
  <si>
    <t xml:space="preserve">i really need a job. </t>
  </si>
  <si>
    <t>_RachellehcaR_</t>
  </si>
  <si>
    <t xml:space="preserve">The insomnia is back </t>
  </si>
  <si>
    <t>Wed Jun 03 00:04:50 PDT 2009</t>
  </si>
  <si>
    <t xml:space="preserve">aww dammit i missed the run through of terminator last night   but today me and simon are going to landmark </t>
  </si>
  <si>
    <t>Wed Jun 03 00:04:51 PDT 2009</t>
  </si>
  <si>
    <t>Keltin</t>
  </si>
  <si>
    <t xml:space="preserve">Damn it... took my computer apart to &amp;quot;cool it down&amp;quot; by adding thermal grease, and it's not refusing to post.  No video output. </t>
  </si>
  <si>
    <t>Wed Jun 03 00:04:52 PDT 2009</t>
  </si>
  <si>
    <t>@loveli  but at least you didnt put any on</t>
  </si>
  <si>
    <t>Wed Jun 03 00:04:56 PDT 2009</t>
  </si>
  <si>
    <t>LuisaBanfi26</t>
  </si>
  <si>
    <t>i'm really bored.. no school today  my head is breaking out Ã§_Ã§</t>
  </si>
  <si>
    <t>Wed Jun 03 00:04:57 PDT 2009</t>
  </si>
  <si>
    <t>ClaireRobbins</t>
  </si>
  <si>
    <t>great day full of writing papers tomorrow  i can't wait to graduate. good night.</t>
  </si>
  <si>
    <t>Wed Jun 03 00:05:00 PDT 2009</t>
  </si>
  <si>
    <t xml:space="preserve">@Flowsomuch I remember i had free satalite i had mad local channels, nyc chicago atlanta oakland houston i wiuld watch leno&amp;amp;conan 2x nh </t>
  </si>
  <si>
    <t>Wed Jun 03 00:05:05 PDT 2009</t>
  </si>
  <si>
    <t xml:space="preserve">@siskita gah--didn't proofread that last tweet </t>
  </si>
  <si>
    <t>Wed Jun 03 00:05:08 PDT 2009</t>
  </si>
  <si>
    <t xml:space="preserve">Cherry yoghurt &amp;amp; glass of orange juice. Not full...bring on the tummy grumbles </t>
  </si>
  <si>
    <t>Wed Jun 03 00:05:10 PDT 2009</t>
  </si>
  <si>
    <t xml:space="preserve">@sarahz_xx did you get the sunnies ? idk if you could hear me properly on the phone haha.. i has a sore throat </t>
  </si>
  <si>
    <t>Wed Jun 03 00:05:12 PDT 2009</t>
  </si>
  <si>
    <t>pixelsprite</t>
  </si>
  <si>
    <t xml:space="preserve">Another sunny day at Brighton, UK. Will be hard to leave the place </t>
  </si>
  <si>
    <t>Wed Jun 03 00:05:14 PDT 2009</t>
  </si>
  <si>
    <t xml:space="preserve">@twobdesired awww </t>
  </si>
  <si>
    <t>Wed Jun 03 00:05:15 PDT 2009</t>
  </si>
  <si>
    <t xml:space="preserve">@Mawiyel319 awwww. poor cat </t>
  </si>
  <si>
    <t>Wed Jun 03 00:05:21 PDT 2009</t>
  </si>
  <si>
    <t>i just lost 2 followers!c  cooome baaack!</t>
  </si>
  <si>
    <t>Wed Jun 03 00:05:24 PDT 2009</t>
  </si>
  <si>
    <t xml:space="preserve">oh @#$%! Missing seeing @realjohngreen in Sydney today/tonight at one of my favourite bookshops. Stoopid work travel </t>
  </si>
  <si>
    <t>Wed Jun 03 00:05:26 PDT 2009</t>
  </si>
  <si>
    <t xml:space="preserve">off to bed. wanna hug @Dannymcfly agaaaaaaaain! </t>
  </si>
  <si>
    <t>Wed Jun 03 00:05:27 PDT 2009</t>
  </si>
  <si>
    <t>hunterhmb</t>
  </si>
  <si>
    <t xml:space="preserve">arm hurts from playing too much wii....lost to a 12 yr old.. </t>
  </si>
  <si>
    <t>Wed Jun 03 00:05:28 PDT 2009</t>
  </si>
  <si>
    <t>@xirclebox yah...  i want it</t>
  </si>
  <si>
    <t>Wed Jun 03 00:05:29 PDT 2009</t>
  </si>
  <si>
    <t xml:space="preserve">Watching Conan. I miss Joel. </t>
  </si>
  <si>
    <t>Wed Jun 03 00:05:30 PDT 2009</t>
  </si>
  <si>
    <t>guinnsquirrel</t>
  </si>
  <si>
    <t xml:space="preserve">@e71fanatics ... But have you managed to get the weather-on-the-homescreen feature to work? I cannot on my European E71 </t>
  </si>
  <si>
    <t>Wed Jun 03 00:05:31 PDT 2009</t>
  </si>
  <si>
    <t xml:space="preserve">@dudeitsmanda you're with max and chab and louie and vicky  </t>
  </si>
  <si>
    <t>Wed Jun 03 00:05:33 PDT 2009</t>
  </si>
  <si>
    <t xml:space="preserve">I have never been so nervous in my life. History is making me so depressed. </t>
  </si>
  <si>
    <t>Exam time...  x</t>
  </si>
  <si>
    <t>Wed Jun 03 00:05:35 PDT 2009</t>
  </si>
  <si>
    <t>georgiaodonovan</t>
  </si>
  <si>
    <t xml:space="preserve">No sleep, my whole body just hurts </t>
  </si>
  <si>
    <t>Wed Jun 03 00:05:36 PDT 2009</t>
  </si>
  <si>
    <t>@pattycakesxo OH.. SHIIIIIIIIIIII-  Remind me to sign up! Or can we do it sched days? :S (yn) &amp;amp; I haven't asked arounf, so Idk.</t>
  </si>
  <si>
    <t>Wed Jun 03 00:05:37 PDT 2009</t>
  </si>
  <si>
    <t>KylieOrizotti</t>
  </si>
  <si>
    <t>Going to bed....work in the morning  oh joy!</t>
  </si>
  <si>
    <t>@timacx Ohh. That sucks.  I'm sorry.</t>
  </si>
  <si>
    <t>Wed Jun 03 00:05:43 PDT 2009</t>
  </si>
  <si>
    <t>cjbeatz</t>
  </si>
  <si>
    <t xml:space="preserve">Don't look like it's gonna be as hot as yesterday </t>
  </si>
  <si>
    <t>Wed Jun 03 00:05:46 PDT 2009</t>
  </si>
  <si>
    <t xml:space="preserve">@claudiajordan @TheRealHypnotik nt feel bad man, I am trying to find a good version of the video on youtube now </t>
  </si>
  <si>
    <t>Wed Jun 03 00:05:48 PDT 2009</t>
  </si>
  <si>
    <t xml:space="preserve">My grandfather died yesterday. He was 96. In the room next to me a 16 years old boy who have a cancel... Life is unfear </t>
  </si>
  <si>
    <t>christiegrinham</t>
  </si>
  <si>
    <t xml:space="preserve">@Nathan155 you'll need all those fingers for crossing! have you heard the news about @loscampesinos ?! </t>
  </si>
  <si>
    <t>Wed Jun 03 00:05:50 PDT 2009</t>
  </si>
  <si>
    <t>@AlyssaNoelleD i feel saad  the class list just came out and me and my best friend are not classmates  other than that i'm good and you?</t>
  </si>
  <si>
    <t>alexhaner</t>
  </si>
  <si>
    <t xml:space="preserve">@Caestellase fb gw jg sepii.. jd bete. ms gw jg, tmn bule gw pd ngejauhin gw </t>
  </si>
  <si>
    <t>Wed Jun 03 00:05:51 PDT 2009</t>
  </si>
  <si>
    <t>shonniegrl</t>
  </si>
  <si>
    <t xml:space="preserve">@suziblu http://twitpic.com/6ic8r - Suzi, can you save a spot for me in your class? I will be in Hawaii when registration opens....  </t>
  </si>
  <si>
    <t>Wed Jun 03 00:05:54 PDT 2009</t>
  </si>
  <si>
    <t xml:space="preserve">now I'm around pratoonam krub. Traffic jammmmm </t>
  </si>
  <si>
    <t>Wed Jun 03 00:05:59 PDT 2009</t>
  </si>
  <si>
    <t xml:space="preserve">good night im gonna have a rough morning i see it coming </t>
  </si>
  <si>
    <t xml:space="preserve">@Jonas_Dreamgirl omg that happens to me too! They've put too much crap that it's impossible </t>
  </si>
  <si>
    <t>Wed Jun 03 00:06:02 PDT 2009</t>
  </si>
  <si>
    <t xml:space="preserve">OMG I have to get a whooping cough booster shot... :'( I hate needles! </t>
  </si>
  <si>
    <t>Wed Jun 03 00:06:03 PDT 2009</t>
  </si>
  <si>
    <t>nthujan</t>
  </si>
  <si>
    <t>I never get 2 c u as often as I like,I never get 2 hug in my every nite  but in my heart i know u r the one i luv n can't never let u go</t>
  </si>
  <si>
    <t>Wed Jun 03 00:06:04 PDT 2009</t>
  </si>
  <si>
    <t>lilmsbuttercupx</t>
  </si>
  <si>
    <t xml:space="preserve">&amp;quot;The Time Has Come To Say Goodbye The Sun Is Setting In The Sky The Truth Turned Out To Be A Lie Its Over, Over&amp;quot;Junior cert 2day...HELP!! </t>
  </si>
  <si>
    <t>Wed Jun 03 00:06:06 PDT 2009</t>
  </si>
  <si>
    <t xml:space="preserve">huge lump on forehead. walked into door. sounds ridiculous but it's true. </t>
  </si>
  <si>
    <t>Wed Jun 03 00:06:11 PDT 2009</t>
  </si>
  <si>
    <t>@TheMrPicture ook nah they didnt close mine someone had my password and felt the need to Deactivate me  so all my friends got del</t>
  </si>
  <si>
    <t>Wed Jun 03 00:06:14 PDT 2009</t>
  </si>
  <si>
    <t>cuterthanuthink</t>
  </si>
  <si>
    <t>I can't sleep again...  how unnerving. DARN U DISTRACTIONS!</t>
  </si>
  <si>
    <t>whatthehelljuan</t>
  </si>
  <si>
    <t>@kisstheLIP no  i want to catch all the new summer fish! we might go to the japanese market for lunch tommorrow ^^ you should come (:</t>
  </si>
  <si>
    <t>Wed Jun 03 00:06:18 PDT 2009</t>
  </si>
  <si>
    <t>alwaysfabulous</t>
  </si>
  <si>
    <t xml:space="preserve">*sigh*  damnit I can't sleep!!!  </t>
  </si>
  <si>
    <t>Wed Jun 03 00:06:21 PDT 2009</t>
  </si>
  <si>
    <t xml:space="preserve">Not the greatest start to the day ever and it's only 8am... </t>
  </si>
  <si>
    <t xml:space="preserve">I wanna die right now for many reasons. Please say a prayer for my beloved friend battling leukemia. My heart hurts </t>
  </si>
  <si>
    <t>Wed Jun 03 00:06:26 PDT 2009</t>
  </si>
  <si>
    <t xml:space="preserve">im really really nervous for tomorrow's exam..! </t>
  </si>
  <si>
    <t>Wed Jun 03 00:06:28 PDT 2009</t>
  </si>
  <si>
    <t>dmotion</t>
  </si>
  <si>
    <t xml:space="preserve">I am sad that &amp;quot;Kings&amp;quot; did not get renewed </t>
  </si>
  <si>
    <t>Wed Jun 03 00:06:29 PDT 2009</t>
  </si>
  <si>
    <t>oh god laptop occasionally makes loud angry buzzing noise at me  This thing is on the verge of dying, I'm pretty sure...</t>
  </si>
  <si>
    <t>Wed Jun 03 00:06:30 PDT 2009</t>
  </si>
  <si>
    <t xml:space="preserve">Good morning twitter. Off to school. They're trying for sports day, yet agin, today </t>
  </si>
  <si>
    <t>Wed Jun 03 00:06:32 PDT 2009</t>
  </si>
  <si>
    <t>wowzerz</t>
  </si>
  <si>
    <t xml:space="preserve">@greenoliverr i got everyone except jana </t>
  </si>
  <si>
    <t>Wed Jun 03 00:06:33 PDT 2009</t>
  </si>
  <si>
    <t>@daniblove me too  I like to cuddle!!</t>
  </si>
  <si>
    <t>Wed Jun 03 00:06:34 PDT 2009</t>
  </si>
  <si>
    <t>agneljohndcruz</t>
  </si>
  <si>
    <t xml:space="preserve">orkut not opening...  it says infected by some worm </t>
  </si>
  <si>
    <t>Wed Jun 03 00:06:35 PDT 2009</t>
  </si>
  <si>
    <t>Kaysis_bcn</t>
  </si>
  <si>
    <t>@jordansgrrl  Wish we could make it to AZ but need more days!!!!</t>
  </si>
  <si>
    <t>Wed Jun 03 00:06:38 PDT 2009</t>
  </si>
  <si>
    <t xml:space="preserve">history exam today  not looking forward to it at all!    </t>
  </si>
  <si>
    <t>Wed Jun 03 00:06:40 PDT 2009</t>
  </si>
  <si>
    <t xml:space="preserve">No smokes, no food, n im hungry </t>
  </si>
  <si>
    <t>Wed Jun 03 00:06:44 PDT 2009</t>
  </si>
  <si>
    <t>sbrimbillina</t>
  </si>
  <si>
    <t xml:space="preserve">back to milan.... </t>
  </si>
  <si>
    <t>Wed Jun 03 00:06:49 PDT 2009</t>
  </si>
  <si>
    <t xml:space="preserve">cant decide if im gonna call in sick or drag myself out of bed and go to work... </t>
  </si>
  <si>
    <t>chickengirl99</t>
  </si>
  <si>
    <t xml:space="preserve">schools done for the day pheef lol now its time to work </t>
  </si>
  <si>
    <t>Wed Jun 03 00:06:51 PDT 2009</t>
  </si>
  <si>
    <t>when will it be when I go to the G-Y-M  who knows??</t>
  </si>
  <si>
    <t>Wed Jun 03 00:07:01 PDT 2009</t>
  </si>
  <si>
    <t xml:space="preserve">heavy rain.. argh! </t>
  </si>
  <si>
    <t xml:space="preserve">Tryin to decide if I should go to the hospital or not for these horrid chest pains </t>
  </si>
  <si>
    <t>Wed Jun 03 00:07:08 PDT 2009</t>
  </si>
  <si>
    <t>JinnycDBS</t>
  </si>
  <si>
    <t>@IslandGalDrea thanks for goin without us   hahah jk</t>
  </si>
  <si>
    <t>Wed Jun 03 00:07:12 PDT 2009</t>
  </si>
  <si>
    <t>coreyhathorn</t>
  </si>
  <si>
    <t xml:space="preserve">@brandonlovelace @zachdumbleton @caseyheald i miss you! </t>
  </si>
  <si>
    <t>Wed Jun 03 00:07:17 PDT 2009</t>
  </si>
  <si>
    <t>AshleaJonas</t>
  </si>
  <si>
    <t>I want Nick @Jonasbrothes' green converse  x</t>
  </si>
  <si>
    <t>Wed Jun 03 00:07:20 PDT 2009</t>
  </si>
  <si>
    <t>Hungry as hell...  an hour to go!!</t>
  </si>
  <si>
    <t>Trinklebean</t>
  </si>
  <si>
    <t xml:space="preserve">The last homely house has been sold </t>
  </si>
  <si>
    <t>beautiful_x3</t>
  </si>
  <si>
    <t xml:space="preserve">is mad all these porno people the only followers </t>
  </si>
  <si>
    <t>jamesbmarshall</t>
  </si>
  <si>
    <t xml:space="preserve">It's 8:06am, I'm up, but I have no exams. Why? I have a staff meeting in work </t>
  </si>
  <si>
    <t>Wed Jun 03 00:07:22 PDT 2009</t>
  </si>
  <si>
    <t>I had to wake up too soon  going on a meeting for a maybe job</t>
  </si>
  <si>
    <t>Wed Jun 03 00:07:23 PDT 2009</t>
  </si>
  <si>
    <t xml:space="preserve">Similarly, all my political quizzes show me at the right of Stalin these days. The me of 5 years ago would hate the me of now </t>
  </si>
  <si>
    <t>Wed Jun 03 00:07:24 PDT 2009</t>
  </si>
  <si>
    <t>Beckah_</t>
  </si>
  <si>
    <t xml:space="preserve">My graduation cap is too small. </t>
  </si>
  <si>
    <t>LoveStoryMedia</t>
  </si>
  <si>
    <t xml:space="preserve">Totally in the editing groove... at 12am </t>
  </si>
  <si>
    <t>Wed Jun 03 00:07:27 PDT 2009</t>
  </si>
  <si>
    <t>temek85</t>
  </si>
  <si>
    <t xml:space="preserve">Wrapping up hacker recon, eat something, write some traffic filters and adjust my tools then to bed gotta be up by 6:45. </t>
  </si>
  <si>
    <t>@Rose_aka_Milky aww i'm sorry, i hate that  well hopefully u will still get to see eachother alot during the day!?</t>
  </si>
  <si>
    <t>Wed Jun 03 00:07:30 PDT 2009</t>
  </si>
  <si>
    <t>moggypurrs</t>
  </si>
  <si>
    <t xml:space="preserve">Morning back to work today </t>
  </si>
  <si>
    <t>Wed Jun 03 00:07:37 PDT 2009</t>
  </si>
  <si>
    <t>redman347</t>
  </si>
  <si>
    <t xml:space="preserve">Internet ads + yeah i wanna see = dead virus ridden comp..... trust me been there done that..... twice.... not proud. </t>
  </si>
  <si>
    <t>Wed Jun 03 00:07:40 PDT 2009</t>
  </si>
  <si>
    <t>edenliao</t>
  </si>
  <si>
    <t xml:space="preserve">class meeting... don't wanna go... </t>
  </si>
  <si>
    <t>Wed Jun 03 00:07:42 PDT 2009</t>
  </si>
  <si>
    <t>kgrogan14</t>
  </si>
  <si>
    <t xml:space="preserve">is hating when he has to leave... definitely the worst part of the day... </t>
  </si>
  <si>
    <t>Wed Jun 03 00:07:43 PDT 2009</t>
  </si>
  <si>
    <t xml:space="preserve">Similarly, all my political quizzes show me at the left of Stalin these days. The me of 5 years ago would hate the me of now </t>
  </si>
  <si>
    <t>I'm starting to feel super sick.  Why oh why do I have to work all night??</t>
  </si>
  <si>
    <t>Wed Jun 03 00:07:44 PDT 2009</t>
  </si>
  <si>
    <t>katt_medic</t>
  </si>
  <si>
    <t xml:space="preserve">Starting the big move! Warren Street is no longer home </t>
  </si>
  <si>
    <t>Wed Jun 03 00:07:45 PDT 2009</t>
  </si>
  <si>
    <t xml:space="preserve">OMG jus found out one of my friends since middle school died in a car accident. im so sad right now </t>
  </si>
  <si>
    <t xml:space="preserve">@crucifire Abhi maine kya kiya </t>
  </si>
  <si>
    <t>Wed Jun 03 00:07:47 PDT 2009</t>
  </si>
  <si>
    <t xml:space="preserve">@Jasmine1993 hahah thatsss sickk.. hahha i really dont wanna miss origin ay </t>
  </si>
  <si>
    <t>Wed Jun 03 00:07:48 PDT 2009</t>
  </si>
  <si>
    <t>@chelseaparadiso chelsea!  why don't you ever twitter me back.     i'm the #1 paradiso girls fan in michigan for realz!</t>
  </si>
  <si>
    <t>Wed Jun 03 00:08:04 PDT 2009</t>
  </si>
  <si>
    <t>Corrie71</t>
  </si>
  <si>
    <t xml:space="preserve">@james_a_michael Holy crap you seriously wake people by tweeting?? there gotta be a 12 step for that ..sorry bit i would sleep through it </t>
  </si>
  <si>
    <t>Wed Jun 03 00:08:06 PDT 2009</t>
  </si>
  <si>
    <t>@niiikkkiiiii you know I want to sweets, it just sucks right now  Give J a big hug for me!</t>
  </si>
  <si>
    <t>Wed Jun 03 00:08:07 PDT 2009</t>
  </si>
  <si>
    <t xml:space="preserve">leaves Las Vegas really soon </t>
  </si>
  <si>
    <t>Wed Jun 03 00:08:11 PDT 2009</t>
  </si>
  <si>
    <t>da1n0nly</t>
  </si>
  <si>
    <t>im low key glad i lost my camera, cos i love my new one... but i have no pix from vegas  memory is within me hahah..</t>
  </si>
  <si>
    <t>Wed Jun 03 00:08:19 PDT 2009</t>
  </si>
  <si>
    <t>Laureeen_Ox</t>
  </si>
  <si>
    <t>@lextexmex awww.. Are you sick again? Poor youuu!  x</t>
  </si>
  <si>
    <t>Good bye for today .. I'm leaving the studio for my internet-less home! Only six days to go  Come on OPtus!!</t>
  </si>
  <si>
    <t>Wed Jun 03 00:08:23 PDT 2009</t>
  </si>
  <si>
    <t xml:space="preserve">Aww man. Being mad is so much easier than being sad... I don't wanna go through this againnnn </t>
  </si>
  <si>
    <t>Wed Jun 03 00:08:28 PDT 2009</t>
  </si>
  <si>
    <t>syiraheera</t>
  </si>
  <si>
    <t xml:space="preserve">gives up n internship </t>
  </si>
  <si>
    <t>Wed Jun 03 00:08:29 PDT 2009</t>
  </si>
  <si>
    <t xml:space="preserve">I shouldn't be crying.  He promised he'd come back.  </t>
  </si>
  <si>
    <t>Wed Jun 03 00:08:30 PDT 2009</t>
  </si>
  <si>
    <t>muhammadyahya</t>
  </si>
  <si>
    <t>Wed Jun 03 00:08:33 PDT 2009</t>
  </si>
  <si>
    <t xml:space="preserve">What's more disturbing from E3? Peter Molyneux's &amp;quot;Milo&amp;quot;, Nintendo's &amp;quot;Wii-citement monitor&amp;quot; or the announced Tom &amp;amp; Jerry MMO? Can't decide </t>
  </si>
  <si>
    <t>Wed Jun 03 00:08:41 PDT 2009</t>
  </si>
  <si>
    <t xml:space="preserve">@Ciataich the article. </t>
  </si>
  <si>
    <t>Wed Jun 03 00:08:43 PDT 2009</t>
  </si>
  <si>
    <t>AltStrum</t>
  </si>
  <si>
    <t xml:space="preserve">@JeremyDempster Same here. Hopefully they'll give him his original channel back someday, he had a lot more than just chart previews there </t>
  </si>
  <si>
    <t>Wed Jun 03 00:08:45 PDT 2009</t>
  </si>
  <si>
    <t>rkmontoya</t>
  </si>
  <si>
    <t xml:space="preserve">Emergency room in Chicago. </t>
  </si>
  <si>
    <t>Wed Jun 03 00:08:48 PDT 2009</t>
  </si>
  <si>
    <t>wolfgangfrank</t>
  </si>
  <si>
    <t xml:space="preserve">Changing tires on my car ... Still had winter tires on in june </t>
  </si>
  <si>
    <t>Wed Jun 03 00:08:57 PDT 2009</t>
  </si>
  <si>
    <t>figmentsphoto</t>
  </si>
  <si>
    <t xml:space="preserve">procrastinating.  I so do NOT want to go to the gym, and I so need to </t>
  </si>
  <si>
    <t xml:space="preserve">cant think of anything witty.interesting or even minutely entertaining to tweet about ...boring </t>
  </si>
  <si>
    <t>Wed Jun 03 00:08:58 PDT 2009</t>
  </si>
  <si>
    <t>suuueee</t>
  </si>
  <si>
    <t xml:space="preserve">@JoyLKChan cant wait to see you tonight..! babe, i need transport   mum took 1 car, the other car is in hospital coz my sis crashed it </t>
  </si>
  <si>
    <t>Wed Jun 03 00:08:59 PDT 2009</t>
  </si>
  <si>
    <t>sarah_marina</t>
  </si>
  <si>
    <t>@YulVazquez I am feeling neglected  Just cuz I am on vacation you stop stalking and  commenting?!!? LAME!!!</t>
  </si>
  <si>
    <t>Wed Jun 03 00:09:13 PDT 2009</t>
  </si>
  <si>
    <t>@brandonxy A Texas guy! Man, I miss Texas/Texans so much!   haha</t>
  </si>
  <si>
    <t>Wed Jun 03 00:09:14 PDT 2009</t>
  </si>
  <si>
    <t xml:space="preserve">@MichellePen Haha aye, it's torture isn't it. I'm now onto prescribed tablets which still aren't doing a damn thing </t>
  </si>
  <si>
    <t>Wed Jun 03 00:09:16 PDT 2009</t>
  </si>
  <si>
    <t>PotterChick958</t>
  </si>
  <si>
    <t xml:space="preserve">FML Hiccups. </t>
  </si>
  <si>
    <t>Wed Jun 03 00:09:17 PDT 2009</t>
  </si>
  <si>
    <t>@Mongoos150 i'm waiting for season 3 on dvd. it's killing me  haha</t>
  </si>
  <si>
    <t>kalle_blomquist</t>
  </si>
  <si>
    <t>is just getting startet and wonders where to find the next physician. My ear is kinda closed up   Tooo much swimming on monday</t>
  </si>
  <si>
    <t>Wed Jun 03 00:09:18 PDT 2009</t>
  </si>
  <si>
    <t>fyreflye</t>
  </si>
  <si>
    <t>@come2drum I had an iriver for years it was wonderful, it was stolen from my car  bet they were surprised to hear piping music on it!</t>
  </si>
  <si>
    <t xml:space="preserve">@ColeDavid personally, the one Cali wine I've always loved is Turnbull...unfortunately retail here in FL is $35 so I don't get it often </t>
  </si>
  <si>
    <t>Wed Jun 03 00:09:22 PDT 2009</t>
  </si>
  <si>
    <t xml:space="preserve">Bummed out because, may is gone and schools coming in less than a week. </t>
  </si>
  <si>
    <t>Wed Jun 03 00:09:27 PDT 2009</t>
  </si>
  <si>
    <t>@mousebudden i was trynna get in the live stream...taken a study break...and i cant even get in!!!!   well anyways hope u feel better</t>
  </si>
  <si>
    <t>Wed Jun 03 00:09:29 PDT 2009</t>
  </si>
  <si>
    <t>sarahmudgway</t>
  </si>
  <si>
    <t xml:space="preserve">@positivekoral i want to go to chicago to see them, while im visiting LA from New zealand but dont know if i can afford </t>
  </si>
  <si>
    <t xml:space="preserve">goodnight twitter! its been a very looooonnnnggg day! wish i was with rob </t>
  </si>
  <si>
    <t>Wed Jun 03 00:09:31 PDT 2009</t>
  </si>
  <si>
    <t>and i took a nap earlier and apparently i was laughing like crazy ahahaha  i dont remember why tho  booooooo!</t>
  </si>
  <si>
    <t>Wed Jun 03 00:09:32 PDT 2009</t>
  </si>
  <si>
    <t>passarcm</t>
  </si>
  <si>
    <t xml:space="preserve">I am not looking forward to tomorrow's early morning meeting </t>
  </si>
  <si>
    <t>Wed Jun 03 00:09:37 PDT 2009</t>
  </si>
  <si>
    <t>says forgot my umbrella in the car!!! NOOO!!!!  it's raining so hard! http://plurk.com/p/y29v0</t>
  </si>
  <si>
    <t>Writetheworld</t>
  </si>
  <si>
    <t xml:space="preserve">This storm has kept @colourthecityyy and me up texting about the stupid thunder and running to see if the vibrations have cracked windows </t>
  </si>
  <si>
    <t>Wed Jun 03 00:09:38 PDT 2009</t>
  </si>
  <si>
    <t>Long ass day wish I was in bed w. Him  #GoodSex LOL I can only dream goodnight</t>
  </si>
  <si>
    <t>Wed Jun 03 00:09:39 PDT 2009</t>
  </si>
  <si>
    <t>Phoenixasaur</t>
  </si>
  <si>
    <t xml:space="preserve">Saw Up on Sunday w/ brother, yesterday ate and slept, today, video games, and LOTS of spaghetti, didn't break up w/ orthodontist today </t>
  </si>
  <si>
    <t>Lala0609</t>
  </si>
  <si>
    <t xml:space="preserve">My Sister's Keeper is so good so far. Can't put it down but don't wanna keep reading b/c I know it has such a sad ending! </t>
  </si>
  <si>
    <t>Wed Jun 03 00:09:45 PDT 2009</t>
  </si>
  <si>
    <t>NicoleFiasco</t>
  </si>
  <si>
    <t xml:space="preserve">red bull, work, study, red bull, work, study..... my life is amazing right now!!!! </t>
  </si>
  <si>
    <t xml:space="preserve">I think Devan fell asleep </t>
  </si>
  <si>
    <t>Wed Jun 03 00:09:51 PDT 2009</t>
  </si>
  <si>
    <t xml:space="preserve">@itsshotime omg im so jealous .... i wish my friend missed me </t>
  </si>
  <si>
    <t>@shaneokeeffe haha yeaah,   aww, thats so shit. make sure no one texts you the score. turn your phone off!</t>
  </si>
  <si>
    <t>Wed Jun 03 00:09:52 PDT 2009</t>
  </si>
  <si>
    <t xml:space="preserve">no one has texted me since 11 o' clock in the morning. SAD. </t>
  </si>
  <si>
    <t>Wed Jun 03 00:09:55 PDT 2009</t>
  </si>
  <si>
    <t>mtmsfan</t>
  </si>
  <si>
    <t xml:space="preserve">I want to change my desktop wallpaper, but can't really find anything good. </t>
  </si>
  <si>
    <t>Wed Jun 03 00:09:53 PDT 2009</t>
  </si>
  <si>
    <t xml:space="preserve">@TravisInIndy haha &amp;amp; I missed it. </t>
  </si>
  <si>
    <t>*sigh* everybody sleepin, cadena lonley  ...well @BoriMischief is awake but he is not tweetin so yeah, lonely lil latin girl :p</t>
  </si>
  <si>
    <t>Wed Jun 03 00:09:56 PDT 2009</t>
  </si>
  <si>
    <t xml:space="preserve">then he said : &amp;quot;i want to hug somebody. and that must be you.&amp;quot; </t>
  </si>
  <si>
    <t>Wed Jun 03 00:09:59 PDT 2009</t>
  </si>
  <si>
    <t xml:space="preserve">hate the rain! </t>
  </si>
  <si>
    <t>Wed Jun 03 00:10:02 PDT 2009</t>
  </si>
  <si>
    <t>izyism</t>
  </si>
  <si>
    <t xml:space="preserve">@jasminekpk LOL  I nearly forgot about this Friday.I wanna join BUT I have Bio class on Friday and I just realized it today.hmmph </t>
  </si>
  <si>
    <t>Wed Jun 03 00:10:03 PDT 2009</t>
  </si>
  <si>
    <t>msladyloyalty</t>
  </si>
  <si>
    <t>Going to bed.. Alone.... Again......       but I am listening to NKOTB</t>
  </si>
  <si>
    <t>Wed Jun 03 00:10:06 PDT 2009</t>
  </si>
  <si>
    <t>@MsJuicy313 Awww...  Want me to come clean</t>
  </si>
  <si>
    <t>Wed Jun 03 00:10:07 PDT 2009</t>
  </si>
  <si>
    <t xml:space="preserve">ok im off (: hopefully back about half 1, if not.. after 5  </t>
  </si>
  <si>
    <t>Wed Jun 03 00:10:08 PDT 2009</t>
  </si>
  <si>
    <t xml:space="preserve">This real-life Gossip Girl show on Bravo seems like it's kidding, but I have a feeling it's not </t>
  </si>
  <si>
    <t>Wed Jun 03 00:10:13 PDT 2009</t>
  </si>
  <si>
    <t>brucecarney</t>
  </si>
  <si>
    <t xml:space="preserve">@brushbox problem with delete seems to be at my end...bl**dy Tweetdeck </t>
  </si>
  <si>
    <t>Wed Jun 03 00:10:17 PDT 2009</t>
  </si>
  <si>
    <t xml:space="preserve">Watching 10 Things I Hate About You. I miss Heath </t>
  </si>
  <si>
    <t>Wed Jun 03 00:10:19 PDT 2009</t>
  </si>
  <si>
    <t>stalking adam's boyfriend's ex's myspace. i really hope drake didn't cheat on him for adam  (omg, i've reached new heights of creepiness)</t>
  </si>
  <si>
    <t xml:space="preserve">mmm skl today was so boring </t>
  </si>
  <si>
    <t>Wed Jun 03 00:10:24 PDT 2009</t>
  </si>
  <si>
    <t>ohai_stephanie</t>
  </si>
  <si>
    <t xml:space="preserve">I found a spider in my bed. I don't wanna get back in it now. </t>
  </si>
  <si>
    <t>Wed Jun 03 00:10:25 PDT 2009</t>
  </si>
  <si>
    <t>Sydalish</t>
  </si>
  <si>
    <t>@BFISA  go lakers! ;) hehe - what a bummer about the pads 2nite  but kudos for Adrian, 22 and counting~</t>
  </si>
  <si>
    <t>chlophaba</t>
  </si>
  <si>
    <t xml:space="preserve">@MeliMiyoko HEYYY!!!! i may not be on the internet for the next two days (i probably will be though) cause i have exams </t>
  </si>
  <si>
    <t>Wed Jun 03 00:10:29 PDT 2009</t>
  </si>
  <si>
    <t xml:space="preserve">@xomendi22 im just so sad </t>
  </si>
  <si>
    <t>bcelaya</t>
  </si>
  <si>
    <t>@peterfacinelli wow, cool connection there! I don't have showtime  hmmm...wonder how much it is...</t>
  </si>
  <si>
    <t>betagalschaaf</t>
  </si>
  <si>
    <t>wants to be in Vancouver to see Rise Against  !! gm sux</t>
  </si>
  <si>
    <t>Wed Jun 03 00:10:31 PDT 2009</t>
  </si>
  <si>
    <t>airways</t>
  </si>
  <si>
    <t xml:space="preserve">Also, insomnia sucks. </t>
  </si>
  <si>
    <t>Wed Jun 03 00:10:37 PDT 2009</t>
  </si>
  <si>
    <t>I'm going to bed... work at 7am!   NIGHT twitter bugs!</t>
  </si>
  <si>
    <t>Wed Jun 03 00:10:40 PDT 2009</t>
  </si>
  <si>
    <t xml:space="preserve">@aspaonline make it later please... I am in getting in meeting from 11am till 4.30pm </t>
  </si>
  <si>
    <t>Wed Jun 03 00:10:41 PDT 2009</t>
  </si>
  <si>
    <t>bobpullen</t>
  </si>
  <si>
    <t xml:space="preserve">gah! the drilling in the office at work has started already and i've left my headphones at home </t>
  </si>
  <si>
    <t>Wed Jun 03 00:10:42 PDT 2009</t>
  </si>
  <si>
    <t>derekw</t>
  </si>
  <si>
    <t xml:space="preserve">I wanna be at #TEDxKL </t>
  </si>
  <si>
    <t xml:space="preserve">less than half way done with my paper </t>
  </si>
  <si>
    <t>Wed Jun 03 00:10:44 PDT 2009</t>
  </si>
  <si>
    <t xml:space="preserve">i'm up, woke up with several Dreams on my mind... Oh, and hear thunder </t>
  </si>
  <si>
    <t>Wed Jun 03 00:10:46 PDT 2009</t>
  </si>
  <si>
    <t>listening to chrisette michelle and loving life- work is gud- car's got problems- well the battery died   gotta fix it- I'm sleepy :/</t>
  </si>
  <si>
    <t>Wed Jun 03 00:10:47 PDT 2009</t>
  </si>
  <si>
    <t>Wed Jun 03 00:10:48 PDT 2009</t>
  </si>
  <si>
    <t xml:space="preserve">@candydoodles you mad? :O </t>
  </si>
  <si>
    <t>Wed Jun 03 00:10:51 PDT 2009</t>
  </si>
  <si>
    <t xml:space="preserve">reading about Bushmeat trade in Africa - that's so sad </t>
  </si>
  <si>
    <t>Miss_Italian_Q</t>
  </si>
  <si>
    <t xml:space="preserve">i need sum1 to cuddle with </t>
  </si>
  <si>
    <t>Wed Jun 03 00:10:53 PDT 2009</t>
  </si>
  <si>
    <t>charisblair</t>
  </si>
  <si>
    <t xml:space="preserve">About to sit an exam I KNOW I'm goin to fail, </t>
  </si>
  <si>
    <t>Wed Jun 03 00:10:54 PDT 2009</t>
  </si>
  <si>
    <t xml:space="preserve">not that i don't like shopping. i had to go with my annoying cousin. </t>
  </si>
  <si>
    <t>Wed Jun 03 00:10:55 PDT 2009</t>
  </si>
  <si>
    <t>abbieobrien</t>
  </si>
  <si>
    <t xml:space="preserve">Chickenpox even worse today </t>
  </si>
  <si>
    <t>tinakei</t>
  </si>
  <si>
    <t xml:space="preserve">My maltese now has fungus on his body,its like dog chicken-pox or sumthin.Last he got 'em was because the hot weather in Jakarta...hhh </t>
  </si>
  <si>
    <t>Wed Jun 03 00:10:56 PDT 2009</t>
  </si>
  <si>
    <t>@sunnymchao  I don't have a monkey icon!</t>
  </si>
  <si>
    <t>Wed Jun 03 00:11:01 PDT 2009</t>
  </si>
  <si>
    <t>jaxrosales</t>
  </si>
  <si>
    <t xml:space="preserve">@SparkyMoscow  Hey women, I got your message. I can't make it to lil masn b-day,I am having a party in Fresno for my daughter same day </t>
  </si>
  <si>
    <t>Wed Jun 03 00:11:03 PDT 2009</t>
  </si>
  <si>
    <t>zmahassan</t>
  </si>
  <si>
    <t xml:space="preserve">missing my cousins srsly </t>
  </si>
  <si>
    <t>arnokanis</t>
  </si>
  <si>
    <t>Wed Jun 03 00:11:05 PDT 2009</t>
  </si>
  <si>
    <t xml:space="preserve">hey twitter! </t>
  </si>
  <si>
    <t>Wed Jun 03 00:11:08 PDT 2009</t>
  </si>
  <si>
    <t>TheRealWesG</t>
  </si>
  <si>
    <t xml:space="preserve">Off to sleep hate it when ur body is dead tired but ur mind is super active ugh can't sleep!! </t>
  </si>
  <si>
    <t>Wed Jun 03 00:11:10 PDT 2009</t>
  </si>
  <si>
    <t xml:space="preserve">@Shelly1Belly u need some NyQuil...sorry to hear u couldn't enjoy ur sleep </t>
  </si>
  <si>
    <t>Wed Jun 03 00:11:13 PDT 2009</t>
  </si>
  <si>
    <t>lynnfergy</t>
  </si>
  <si>
    <t xml:space="preserve">@HurstAkaMiwurdz doh - read review. Wish I'd seen My Monkey Baby now </t>
  </si>
  <si>
    <t>Wed Jun 03 00:11:15 PDT 2009</t>
  </si>
  <si>
    <t>b_boi</t>
  </si>
  <si>
    <t xml:space="preserve">@emilyphillips i use to leave them in my trunk all the time </t>
  </si>
  <si>
    <t>Wed Jun 03 00:11:16 PDT 2009</t>
  </si>
  <si>
    <t>Vicariousink</t>
  </si>
  <si>
    <t>So there I was getting out the shower and drying off...and most of my skin went with the towel.  I WANT TO KEEP MY SKIN!</t>
  </si>
  <si>
    <t>Wed Jun 03 00:11:20 PDT 2009</t>
  </si>
  <si>
    <t>Mayrar143</t>
  </si>
  <si>
    <t xml:space="preserve">@LindaGranillo aww send me the link i wanna see what the house looks like </t>
  </si>
  <si>
    <t>Wed Jun 03 00:11:24 PDT 2009</t>
  </si>
  <si>
    <t>lindsaygirrrl</t>
  </si>
  <si>
    <t>ugh. fuck THEM! Come save me, im sad  idk how you do it.</t>
  </si>
  <si>
    <t>Wed Jun 03 00:11:25 PDT 2009</t>
  </si>
  <si>
    <t>lidotajs</t>
  </si>
  <si>
    <t>Amnesty International Å¡oreiz &amp;quot;pÄ?rcentuÅ¡ies&amp;quot;  http://is.gd/MXfF</t>
  </si>
  <si>
    <t>Wed Jun 03 00:11:30 PDT 2009</t>
  </si>
  <si>
    <t>maerielle18</t>
  </si>
  <si>
    <t xml:space="preserve">Hey! Its Rafa's birthday today! haha! No birthday cakes from French Open for him this time... </t>
  </si>
  <si>
    <t>Wed Jun 03 00:11:35 PDT 2009</t>
  </si>
  <si>
    <t>Facebook won't upload my new photo  Hope it's not too ugly and they're just denying it.</t>
  </si>
  <si>
    <t>Wed Jun 03 00:11:38 PDT 2009</t>
  </si>
  <si>
    <t>williammm</t>
  </si>
  <si>
    <t>HAPPY BEEEDAY TO ME! YAY! I really have nothing planned. They all fell through  Just celebrating with my faaaamz, which is c00l too.</t>
  </si>
  <si>
    <t>Wed Jun 03 00:11:43 PDT 2009</t>
  </si>
  <si>
    <t>Feeling sick  Going home...</t>
  </si>
  <si>
    <t>Wed Jun 03 00:11:45 PDT 2009</t>
  </si>
  <si>
    <t xml:space="preserve">I need to get somethin on my stomach before I pass out </t>
  </si>
  <si>
    <t>Wed Jun 03 00:11:47 PDT 2009</t>
  </si>
  <si>
    <t>EmnEms</t>
  </si>
  <si>
    <t xml:space="preserve">Has to get a new tyre for her car as I had a puncture at weekend </t>
  </si>
  <si>
    <t xml:space="preserve">Just realized tonights tutoring will mean missing the apprentice </t>
  </si>
  <si>
    <t>nikki_00</t>
  </si>
  <si>
    <t xml:space="preserve">damn its storning! thunder woke me up </t>
  </si>
  <si>
    <t>Wed Jun 03 00:11:51 PDT 2009</t>
  </si>
  <si>
    <t xml:space="preserve">@yanie15 i wonder if i'll see you EVER while in cali... you know how we're always so close but still so damn far </t>
  </si>
  <si>
    <t>Wed Jun 03 00:11:52 PDT 2009</t>
  </si>
  <si>
    <t>israelhilton</t>
  </si>
  <si>
    <t xml:space="preserve"> it gets harder each time he leaves. I haven't been able to get a goodnight sleep since then. i miss him</t>
  </si>
  <si>
    <t>submystical</t>
  </si>
  <si>
    <t xml:space="preserve">one of my dogs went missing. </t>
  </si>
  <si>
    <t>Wed Jun 03 00:11:55 PDT 2009</t>
  </si>
  <si>
    <t xml:space="preserve">@Dappa_Dan shits public </t>
  </si>
  <si>
    <t xml:space="preserve">when, this weekend?! cali 1st bday sat </t>
  </si>
  <si>
    <t>Wed Jun 03 00:11:56 PDT 2009</t>
  </si>
  <si>
    <t>@UBERSELEKTOR it was for the intention of eating an egg  Fail.</t>
  </si>
  <si>
    <t>Wed Jun 03 00:12:00 PDT 2009</t>
  </si>
  <si>
    <t xml:space="preserve">@Flipz_5 haha it hasn't rained here in hella days </t>
  </si>
  <si>
    <t>Wed Jun 03 00:12:01 PDT 2009</t>
  </si>
  <si>
    <t xml:space="preserve">@shefaly I suggest Goodreads for English, aNobii for multi-lingual collection. Have been too busy to write a post about it. Sorry. </t>
  </si>
  <si>
    <t>Wed Jun 03 00:12:04 PDT 2009</t>
  </si>
  <si>
    <t>juleeinthesky</t>
  </si>
  <si>
    <t xml:space="preserve">@dantheshive we forgots to get together! </t>
  </si>
  <si>
    <t>Wed Jun 03 00:12:05 PDT 2009</t>
  </si>
  <si>
    <t>Tommate11</t>
  </si>
  <si>
    <t xml:space="preserve">I hate chemistry! </t>
  </si>
  <si>
    <t>Wed Jun 03 00:12:07 PDT 2009</t>
  </si>
  <si>
    <t xml:space="preserve">I wish more things were &amp;quot;kidding.&amp;quot; </t>
  </si>
  <si>
    <t>Wed Jun 03 00:12:13 PDT 2009</t>
  </si>
  <si>
    <t xml:space="preserve">Thunderstorms still get me like they used to.. </t>
  </si>
  <si>
    <t>Wed Jun 03 00:12:14 PDT 2009</t>
  </si>
  <si>
    <t>Bonnierosexox</t>
  </si>
  <si>
    <t xml:space="preserve">Is feeling neglected </t>
  </si>
  <si>
    <t>kicia16</t>
  </si>
  <si>
    <t>hopes that it won't rain tomorrow!!.....  http://plurk.com/p/y2akb</t>
  </si>
  <si>
    <t>Wed Jun 03 00:12:15 PDT 2009</t>
  </si>
  <si>
    <t>team_malfoy</t>
  </si>
  <si>
    <t>i already miss him.  why did you have to go?</t>
  </si>
  <si>
    <t>Wed Jun 03 00:12:20 PDT 2009</t>
  </si>
  <si>
    <t>@DavidRainey bxxxxx  makes me cry to kno ppl live there</t>
  </si>
  <si>
    <t>Wed Jun 03 00:12:26 PDT 2009</t>
  </si>
  <si>
    <t>MattyDeAngelis</t>
  </si>
  <si>
    <t xml:space="preserve">Going to be cold at training tonight </t>
  </si>
  <si>
    <t>Wed Jun 03 00:12:32 PDT 2009</t>
  </si>
  <si>
    <t>tomlowth</t>
  </si>
  <si>
    <t>@sintaxasn I know the feeling, it was TOO warm. And I've an exam at ten  I'll be yawning all the way through it.</t>
  </si>
  <si>
    <t>sandraledisko</t>
  </si>
  <si>
    <t xml:space="preserve">tumblr'ing, myspacing, and now, twittering. not much to do today, boo </t>
  </si>
  <si>
    <t>Wed Jun 03 00:12:33 PDT 2009</t>
  </si>
  <si>
    <t>nora_capozio</t>
  </si>
  <si>
    <t xml:space="preserve">just arrived in the office and the first bad news arrives... our proposal to the International Treaty wasn't accepted </t>
  </si>
  <si>
    <t>Wed Jun 03 00:12:34 PDT 2009</t>
  </si>
  <si>
    <t xml:space="preserve">@QueenYoNasDa yeah, it ain't safe to sleep of the trains! But I was tired! </t>
  </si>
  <si>
    <t xml:space="preserve">@rubimartes me either </t>
  </si>
  <si>
    <t xml:space="preserve">Sitting in the Hospital probably have to have surgery not  cool. Pry for me everybody </t>
  </si>
  <si>
    <t>Wed Jun 03 00:12:36 PDT 2009</t>
  </si>
  <si>
    <t>samanthabreigh</t>
  </si>
  <si>
    <t xml:space="preserve">Missing miss lewakowski..she's in O-H-I-O=dumb! Also awaiting nice weather..what month is it anyway? Feels like October </t>
  </si>
  <si>
    <t>Wed Jun 03 00:12:39 PDT 2009</t>
  </si>
  <si>
    <t xml:space="preserve">@mathiel Whatever, Pam. I bet you laughed. </t>
  </si>
  <si>
    <t>Wed Jun 03 00:12:41 PDT 2009</t>
  </si>
  <si>
    <t xml:space="preserve">god i'm a bit shaky now </t>
  </si>
  <si>
    <t xml:space="preserve">Getting off work finally gonna go home and pick up Anessa and get food and talk. She's leaving tomorrow </t>
  </si>
  <si>
    <t>Wed Jun 03 00:12:44 PDT 2009</t>
  </si>
  <si>
    <t xml:space="preserve">@bitarave im still getting used to these shannagins. i don't usually see when people mention me or whatever </t>
  </si>
  <si>
    <t>Wed Jun 03 00:12:47 PDT 2009</t>
  </si>
  <si>
    <t xml:space="preserve">@PHZ_Sicks aw thanks i needed that i can't find my little billie </t>
  </si>
  <si>
    <t>Wed Jun 03 00:12:55 PDT 2009</t>
  </si>
  <si>
    <t>@MISSMONMON Im a cheater???  smh dont i get a fair trial?</t>
  </si>
  <si>
    <t>Wed Jun 03 00:12:57 PDT 2009</t>
  </si>
  <si>
    <t xml:space="preserve">ok ... I'm a tecno idiot but ... I'll try again ... </t>
  </si>
  <si>
    <t>hoem from school  my teacher hit me over the head &amp;gt;( i couldnt hit him bak &amp;gt;(</t>
  </si>
  <si>
    <t>Wed Jun 03 00:13:02 PDT 2009</t>
  </si>
  <si>
    <t>@iAmTarynItUp i cant sleep  so im up workin on this blog ( areyouaskeptik.com ) u should check it out</t>
  </si>
  <si>
    <t>One_More_Girl</t>
  </si>
  <si>
    <t>Going to bed, again with my book. My burn hurts  - C</t>
  </si>
  <si>
    <t>Wed Jun 03 00:13:06 PDT 2009</t>
  </si>
  <si>
    <t xml:space="preserve">@Tarale wow that sucks </t>
  </si>
  <si>
    <t>innocentj3</t>
  </si>
  <si>
    <t xml:space="preserve">at home bored trying to find something good on tv...grrrrrrrrrrr i can't sleep </t>
  </si>
  <si>
    <t>Wed Jun 03 00:13:11 PDT 2009</t>
  </si>
  <si>
    <t xml:space="preserve">Going to watch terminator: salvation with leen! And she's angry with me... Stepped on my feet!! </t>
  </si>
  <si>
    <t>Wed Jun 03 00:13:14 PDT 2009</t>
  </si>
  <si>
    <t>herpizza</t>
  </si>
  <si>
    <t xml:space="preserve">I can't sleep....and nobody twitts at night </t>
  </si>
  <si>
    <t>Wed Jun 03 00:13:17 PDT 2009</t>
  </si>
  <si>
    <t>SoldierdecYT</t>
  </si>
  <si>
    <t xml:space="preserve">exams today. </t>
  </si>
  <si>
    <t>Wed Jun 03 00:13:19 PDT 2009</t>
  </si>
  <si>
    <t>It's tiring being sick, and I have to take days off for family matters.I'm not looking forward to get back to my hometown this time  duh.</t>
  </si>
  <si>
    <t>Wed Jun 03 00:13:24 PDT 2009</t>
  </si>
  <si>
    <t>pattycapistrano</t>
  </si>
  <si>
    <t>is dissappointed  http://plurk.com/p/y2avr</t>
  </si>
  <si>
    <t>Wed Jun 03 00:13:28 PDT 2009</t>
  </si>
  <si>
    <t xml:space="preserve">@MissMary aaah I'm akready @ work. </t>
  </si>
  <si>
    <t>benediktdeicke</t>
  </si>
  <si>
    <t xml:space="preserve">Why did the Apple Remote stop to work with Keynote? Just a few minutes before the presentation </t>
  </si>
  <si>
    <t>Wed Jun 03 00:13:31 PDT 2009</t>
  </si>
  <si>
    <t>Cynthia_Avalos</t>
  </si>
  <si>
    <t xml:space="preserve">I want to fall asleep, but I have to read! And I have to wake up at 5am </t>
  </si>
  <si>
    <t>EmilyWithLamp</t>
  </si>
  <si>
    <t xml:space="preserve">awww my neck hurts!! </t>
  </si>
  <si>
    <t>Wed Jun 03 00:13:32 PDT 2009</t>
  </si>
  <si>
    <t>lovesashie</t>
  </si>
  <si>
    <t>@yanaVSvanya awww. hows the photoshopping going? i miss you guys so much!  can't wait to come back to see you all and have some beach fun!</t>
  </si>
  <si>
    <t>Wed Jun 03 00:13:36 PDT 2009</t>
  </si>
  <si>
    <t xml:space="preserve">@jdee313 I got 1247 friends requests and can't accept them </t>
  </si>
  <si>
    <t>Wed Jun 03 00:13:38 PDT 2009</t>
  </si>
  <si>
    <t>Sat with my little Gillie. He has a poorly tummy  Poor babyyy.</t>
  </si>
  <si>
    <t xml:space="preserve">@Kaulovesmangoes Haha i couldn't sleep in!!! I woke up at like, 8.30am. UNGODLY </t>
  </si>
  <si>
    <t>Wed Jun 03 00:13:40 PDT 2009</t>
  </si>
  <si>
    <t xml:space="preserve">I had 14hours of sleep last night. Thats how tired I am. My legs hurt so much after walking so much yesterday </t>
  </si>
  <si>
    <t>Wed Jun 03 00:13:42 PDT 2009</t>
  </si>
  <si>
    <t>Wandering4ever</t>
  </si>
  <si>
    <t>@jamiedavinci oh. shucks. and i though you were asking me out on a date  &amp;lt;&amp;lt;&amp;lt; feels crushed and rejected huhuhuhu</t>
  </si>
  <si>
    <t>Wed Jun 03 00:13:43 PDT 2009</t>
  </si>
  <si>
    <t>PH7S</t>
  </si>
  <si>
    <t>@astridaml maaf I mean #SushiTu.  can u tell I'm dying from hunger?</t>
  </si>
  <si>
    <t>Wed Jun 03 00:13:45 PDT 2009</t>
  </si>
  <si>
    <t xml:space="preserve">@serious14 next month, get paid monthly </t>
  </si>
  <si>
    <t>Wed Jun 03 00:13:46 PDT 2009</t>
  </si>
  <si>
    <t xml:space="preserve">@Mach1Music hollywood i can do  just let me know when!! i miss u guys </t>
  </si>
  <si>
    <t>Wed Jun 03 00:13:52 PDT 2009</t>
  </si>
  <si>
    <t xml:space="preserve">now- Pretty Girl by Jon B is playin- what happened to Jon B? Hmm... I got his last album- It's ooookkkkkkaaaaayyyy like- so-so </t>
  </si>
  <si>
    <t>Wed Jun 03 00:13:55 PDT 2009</t>
  </si>
  <si>
    <t xml:space="preserve">panic switch - silversun pickups on channel V what has the world come to </t>
  </si>
  <si>
    <t>Wed Jun 03 00:13:57 PDT 2009</t>
  </si>
  <si>
    <t>@iroccwilliams lol it dont work out here!!  only wen it wants to lol we aint ichat in like years!!! geeezz.. lol im havin withdrawals! lol</t>
  </si>
  <si>
    <t>Wed Jun 03 00:14:04 PDT 2009</t>
  </si>
  <si>
    <t>AnilAkyigit</t>
  </si>
  <si>
    <t xml:space="preserve">@1capplegate Omgg really? Super, cant wait for the final episode. ABC sucks so badly for letting an emmy winning show go. Stupid execs!!! </t>
  </si>
  <si>
    <t>Wed Jun 03 00:14:08 PDT 2009</t>
  </si>
  <si>
    <t xml:space="preserve">@chrishasboobs my stupid tv won't let me watch We'reAlreadyReady.....it keeps freezing.... </t>
  </si>
  <si>
    <t>Wed Jun 03 00:14:09 PDT 2009</t>
  </si>
  <si>
    <t xml:space="preserve">Working out ah </t>
  </si>
  <si>
    <t>Wed Jun 03 00:14:14 PDT 2009</t>
  </si>
  <si>
    <t xml:space="preserve">@meeshly I 'ni sama la.. emo... saya thousands of miles from TEDKL.. nak pergi pun tak 'leh sebab jauhnya. </t>
  </si>
  <si>
    <t>Wed Jun 03 00:14:15 PDT 2009</t>
  </si>
  <si>
    <t>@thatinvisibo  That hurt.</t>
  </si>
  <si>
    <t>Wed Jun 03 00:14:16 PDT 2009</t>
  </si>
  <si>
    <t>rachelandersonx</t>
  </si>
  <si>
    <t xml:space="preserve">can't walk, my foot hurtts </t>
  </si>
  <si>
    <t>Wed Jun 03 00:14:17 PDT 2009</t>
  </si>
  <si>
    <t xml:space="preserve">@RainbowLights Aw, damn procrastination! I should start my report soon too. </t>
  </si>
  <si>
    <t>Wed Jun 03 00:14:18 PDT 2009</t>
  </si>
  <si>
    <t xml:space="preserve">@Pennyfoamposite I know, i'm just messing with you since you told me you moved on </t>
  </si>
  <si>
    <t>Wed Jun 03 00:14:21 PDT 2009</t>
  </si>
  <si>
    <t>I can't take it  http://bit.ly/5jI38</t>
  </si>
  <si>
    <t>Wed Jun 03 00:14:22 PDT 2009</t>
  </si>
  <si>
    <t xml:space="preserve">I am sure I left half of my brain in bed... </t>
  </si>
  <si>
    <t>Wed Jun 03 00:14:23 PDT 2009</t>
  </si>
  <si>
    <t>sllammy</t>
  </si>
  <si>
    <t xml:space="preserve">Dreaming that I'm not asleep </t>
  </si>
  <si>
    <t>Wed Jun 03 00:14:27 PDT 2009</t>
  </si>
  <si>
    <t xml:space="preserve">TRYING to work around this mental block of hers </t>
  </si>
  <si>
    <t>Wed Jun 03 00:14:32 PDT 2009</t>
  </si>
  <si>
    <t xml:space="preserve">wonders y u always go back to the things u should stay away from the most </t>
  </si>
  <si>
    <t>Wed Jun 03 00:14:33 PDT 2009</t>
  </si>
  <si>
    <t>@nambuls:  thats small  - thanks</t>
  </si>
  <si>
    <t>@audrey_jean heeeey i worked 11 - 4 today and i work 8 - 5 tomorrow.. and then i'm going away to brisbane friday afternoon  sorry!</t>
  </si>
  <si>
    <t>Wed Jun 03 00:14:41 PDT 2009</t>
  </si>
  <si>
    <t>hell_on_wheels</t>
  </si>
  <si>
    <t xml:space="preserve">just got back from the show.... significantly underwhelming </t>
  </si>
  <si>
    <t>Wed Jun 03 00:14:42 PDT 2009</t>
  </si>
  <si>
    <t>xbrielle</t>
  </si>
  <si>
    <t>@jehsface jehs I'm so sorry  which kitten? I love you.</t>
  </si>
  <si>
    <t>Wed Jun 03 00:14:44 PDT 2009</t>
  </si>
  <si>
    <t xml:space="preserve">So very tired &amp;quot;working 9 to 5 what a way to make a living&amp;quot; not to day it isn't </t>
  </si>
  <si>
    <t>Wed Jun 03 00:14:49 PDT 2009</t>
  </si>
  <si>
    <t>jo_shin</t>
  </si>
  <si>
    <t xml:space="preserve">Broke 2 bags in last week! </t>
  </si>
  <si>
    <t>Wed Jun 03 00:14:51 PDT 2009</t>
  </si>
  <si>
    <t xml:space="preserve">@JamesMurphy unfortunately..I am </t>
  </si>
  <si>
    <t>Wed Jun 03 00:14:52 PDT 2009</t>
  </si>
  <si>
    <t>monomyth</t>
  </si>
  <si>
    <t>iTunes refuses to sync with Nike+  And I have 4 mile run to add.</t>
  </si>
  <si>
    <t xml:space="preserve">I want to go nite nite, but I have to read finals week is coming! and I have to wake up at 5 </t>
  </si>
  <si>
    <t>JeanetteFoster</t>
  </si>
  <si>
    <t xml:space="preserve">...have you ever just woken up and felt totally fed up?  Today's that day for me!  I don't wanna do anything, see anyone, go anywhere.. </t>
  </si>
  <si>
    <t>Wed Jun 03 00:14:53 PDT 2009</t>
  </si>
  <si>
    <t>sugar_bliss</t>
  </si>
  <si>
    <t xml:space="preserve">@sidekickbel starts at 9am, did I goof? Something at sushi had MSG though I was extra careful! Had just gotten over brew co! Dealing eha </t>
  </si>
  <si>
    <t>Wed Jun 03 00:14:54 PDT 2009</t>
  </si>
  <si>
    <t>darling1903</t>
  </si>
  <si>
    <t xml:space="preserve">jeez. its a rainy day. cant go outside. just staring @ the window and thinking when will paramore tour here. </t>
  </si>
  <si>
    <t>Wed Jun 03 00:14:58 PDT 2009</t>
  </si>
  <si>
    <t>Feel run down and lousy. Still 3 days of work before weekend  meh</t>
  </si>
  <si>
    <t>Wed Jun 03 00:15:01 PDT 2009</t>
  </si>
  <si>
    <t>Janzelle</t>
  </si>
  <si>
    <t>@RiverrrRio last ep for GG  it was so sad, but finally damn Blair &amp;amp; Chuck got together. And we all find out who Gossip Girl is ;)</t>
  </si>
  <si>
    <t>Wed Jun 03 00:15:02 PDT 2009</t>
  </si>
  <si>
    <t>titzmcgee</t>
  </si>
  <si>
    <t xml:space="preserve">im so tired but i cant sleep at all </t>
  </si>
  <si>
    <t>Wed Jun 03 00:15:04 PDT 2009</t>
  </si>
  <si>
    <t xml:space="preserve">has woken up with unbelievably bad hayfever this morning . itchy mouth , itchy eyes , runny nose  , blocked ears .. yuckety yuk yuk yuk </t>
  </si>
  <si>
    <t>Wed Jun 03 00:15:05 PDT 2009</t>
  </si>
  <si>
    <t>supermilles</t>
  </si>
  <si>
    <t xml:space="preserve">I have an inconsistent training in Taekwondo. So I guess I'd go back to volleyball. </t>
  </si>
  <si>
    <t>Wed Jun 03 00:15:06 PDT 2009</t>
  </si>
  <si>
    <t>CHillikerPhoto</t>
  </si>
  <si>
    <t>Wanna know how I know I'm gay??? I'm taking my gf,  @Daniordie to see coldplay  LOL</t>
  </si>
  <si>
    <t xml:space="preserve">I dropped my iPod while doing the elliptical. It's slightly dented now.. </t>
  </si>
  <si>
    <t>Wed Jun 03 00:15:10 PDT 2009</t>
  </si>
  <si>
    <t>@darrenhayes join the club!  try having kidney stones....very painful= no sleep! *cries*</t>
  </si>
  <si>
    <t>So i turn on espn hoping for some sports. Anyyything but baseball will do. And guess what it was. Baseball tonight  whyyyyyyyy grrrrr</t>
  </si>
  <si>
    <t>Wed Jun 03 00:15:12 PDT 2009</t>
  </si>
  <si>
    <t>blogbabygabby</t>
  </si>
  <si>
    <t>I just spoke to @Tiffanyandco16 on the phone and I am concerned about her  Feel better soon sweetie!</t>
  </si>
  <si>
    <t>maleisis</t>
  </si>
  <si>
    <t xml:space="preserve">@ariadnique what a shame ,you are not that wise </t>
  </si>
  <si>
    <t>Wed Jun 03 00:15:13 PDT 2009</t>
  </si>
  <si>
    <t xml:space="preserve">Worrying about grass, now we've got too much and sadly know of 3 horses down with laminitis in the area, we've gone from famine to feast </t>
  </si>
  <si>
    <t>P_Lynn</t>
  </si>
  <si>
    <t xml:space="preserve">DRAG ME TO HELL def scared the HELL out of me!!!!!!!!!.....scared to go to sleep </t>
  </si>
  <si>
    <t>Wed Jun 03 00:15:14 PDT 2009</t>
  </si>
  <si>
    <t>zambicandy</t>
  </si>
  <si>
    <t xml:space="preserve">@missveryvery yea </t>
  </si>
  <si>
    <t>Wed Jun 03 00:15:15 PDT 2009</t>
  </si>
  <si>
    <t>Barlowzy</t>
  </si>
  <si>
    <t xml:space="preserve">isgetting ready to go to school </t>
  </si>
  <si>
    <t>shellyliz99</t>
  </si>
  <si>
    <t>Wed Jun 03 00:15:21 PDT 2009</t>
  </si>
  <si>
    <t xml:space="preserve">Okay. Wtf. Where is everyone?! </t>
  </si>
  <si>
    <t>Wed Jun 03 00:15:23 PDT 2009</t>
  </si>
  <si>
    <t>@Ahmaeya i knowwww  i must stop this and we have to have some sort of SOMETHING before next semester lol</t>
  </si>
  <si>
    <t>Wed Jun 03 00:15:26 PDT 2009</t>
  </si>
  <si>
    <t>why do I always sleep in  I have to leave in 16 minutes!</t>
  </si>
  <si>
    <t>Wed Jun 03 00:15:27 PDT 2009</t>
  </si>
  <si>
    <t>Art1stAnna</t>
  </si>
  <si>
    <t>anyone know any cures for migraines? i've had one on and off for almost 3 days.   help!</t>
  </si>
  <si>
    <t>Wed Jun 03 00:15:28 PDT 2009</t>
  </si>
  <si>
    <t xml:space="preserve">Omg drag me to hell is such a good movie!! :0 I was soo scared!  I'm not gonna be able to sleep </t>
  </si>
  <si>
    <t>Wed Jun 03 00:15:35 PDT 2009</t>
  </si>
  <si>
    <t>@Shelly1Belly  yeah imma jump in the bed in 5 mins. whatcha going 2moro?</t>
  </si>
  <si>
    <t>Wed Jun 03 00:15:44 PDT 2009</t>
  </si>
  <si>
    <t>laani_x</t>
  </si>
  <si>
    <t xml:space="preserve">rip my great gran, im sorry i never told you before but i love you, rip. </t>
  </si>
  <si>
    <t>Wed Jun 03 00:15:45 PDT 2009</t>
  </si>
  <si>
    <t>miss_julianna</t>
  </si>
  <si>
    <t>Cant sleep  way too much on my mind</t>
  </si>
  <si>
    <t>Wed Jun 03 00:15:46 PDT 2009</t>
  </si>
  <si>
    <t xml:space="preserve">..but everybody seems to be against my decision. Why, oh why?! </t>
  </si>
  <si>
    <t>emilyfreeman</t>
  </si>
  <si>
    <t>Aussie farmers direct fruit &amp;amp; veg box just arrived.  Very heavy on the fruit, light on the veg. Pre-packet carrots in plastic bag  hmmm</t>
  </si>
  <si>
    <t>Wed Jun 03 00:15:48 PDT 2009</t>
  </si>
  <si>
    <t xml:space="preserve">jared leto has a beard now omg so hot </t>
  </si>
  <si>
    <t>Wed Jun 03 00:15:50 PDT 2009</t>
  </si>
  <si>
    <t>GreedyGeniuss</t>
  </si>
  <si>
    <t xml:space="preserve">In so much pain I can't sleep </t>
  </si>
  <si>
    <t>Wed Jun 03 00:15:51 PDT 2009</t>
  </si>
  <si>
    <t>@LindaGranillo the outside alone looks so diffrent!  they have an orange door and no more of those orange thingys</t>
  </si>
  <si>
    <t xml:space="preserve">@catirah aww baby girl! We in the same boat tonight </t>
  </si>
  <si>
    <t>Wed Jun 03 00:15:54 PDT 2009</t>
  </si>
  <si>
    <t>valerieanonas</t>
  </si>
  <si>
    <t xml:space="preserve">my sleep schedule is all sorts of messed up </t>
  </si>
  <si>
    <t>abhin4v</t>
  </si>
  <si>
    <t xml:space="preserve">people around me in the office have really crazy ringtones. thank god, i have my headphones on most of the time. but not right now </t>
  </si>
  <si>
    <t>Wed Jun 03 00:15:59 PDT 2009</t>
  </si>
  <si>
    <t xml:space="preserve">Omfg! The leaving cert really does start 2day. Coco pops, shower and then english paper 1.... </t>
  </si>
  <si>
    <t>Wed Jun 03 00:16:00 PDT 2009</t>
  </si>
  <si>
    <t>brooke_curry</t>
  </si>
  <si>
    <t xml:space="preserve">one last frantic night of maths and chem study before i go into the exams and epicly fail </t>
  </si>
  <si>
    <t>Wed Jun 03 00:16:02 PDT 2009</t>
  </si>
  <si>
    <t>@iroccwilliams no its not  lol when u comin bk to atl?</t>
  </si>
  <si>
    <t xml:space="preserve">@wastethesewords i dont have one </t>
  </si>
  <si>
    <t xml:space="preserve">@DeanBarnett Is that the free trial that they were sending out a while ago? Still yet to receive mine </t>
  </si>
  <si>
    <t>Wed Jun 03 00:16:03 PDT 2009</t>
  </si>
  <si>
    <t>sherabey</t>
  </si>
  <si>
    <t>feels down grade position ...  http://plurk.com/p/y2bkg</t>
  </si>
  <si>
    <t>Wed Jun 03 00:16:05 PDT 2009</t>
  </si>
  <si>
    <t>hollydolly_</t>
  </si>
  <si>
    <t>Waiting on 18th June, all this revision is hurting my head meeeh  x</t>
  </si>
  <si>
    <t>Wed Jun 03 00:16:06 PDT 2009</t>
  </si>
  <si>
    <t xml:space="preserve">@ItsYshaHere same hir ysha </t>
  </si>
  <si>
    <t>Wed Jun 03 00:16:13 PDT 2009</t>
  </si>
  <si>
    <t>@ameera_bh oh  how about a classic game of super mario bros 2? U can find flash versions !</t>
  </si>
  <si>
    <t>Wed Jun 03 00:16:15 PDT 2009</t>
  </si>
  <si>
    <t xml:space="preserve">@kolsch I'm having Manfroto envy. </t>
  </si>
  <si>
    <t>Wed Jun 03 00:16:18 PDT 2009</t>
  </si>
  <si>
    <t>trevcosi23</t>
  </si>
  <si>
    <t xml:space="preserve">@gobears08 Come by anytime! Hopefully soon, my room will actually be unpacked and presentable </t>
  </si>
  <si>
    <t>Wed Jun 03 00:16:19 PDT 2009</t>
  </si>
  <si>
    <t>saaammmyy</t>
  </si>
  <si>
    <t xml:space="preserve">i just lost 3 followers </t>
  </si>
  <si>
    <t>Wed Jun 03 00:16:22 PDT 2009</t>
  </si>
  <si>
    <t xml:space="preserve">Got the biggest, itchiest bite on my right shoulder blade, can't reach 2 stratch it </t>
  </si>
  <si>
    <t>anna_banana92</t>
  </si>
  <si>
    <t xml:space="preserve">who the fuck cares where the fucking ring of fire is and all its bloody trenches FUCK. head ache </t>
  </si>
  <si>
    <t>Wed Jun 03 00:16:30 PDT 2009</t>
  </si>
  <si>
    <t xml:space="preserve">@GabeHumble i just saw it.......wow </t>
  </si>
  <si>
    <t>Wed Jun 03 00:16:33 PDT 2009</t>
  </si>
  <si>
    <t>oh, my. 8a  #onroad http://twitpic.com/6ipyi</t>
  </si>
  <si>
    <t>Wed Jun 03 00:16:38 PDT 2009</t>
  </si>
  <si>
    <t>vvxtese</t>
  </si>
  <si>
    <t xml:space="preserve">why are jack johnson and boyz ii men STILL heartbreaking </t>
  </si>
  <si>
    <t xml:space="preserve">@kencarr Just wondering about that!  I miss payday </t>
  </si>
  <si>
    <t>Wed Jun 03 00:16:39 PDT 2009</t>
  </si>
  <si>
    <t>rdegan</t>
  </si>
  <si>
    <t>Missed Question Time today  will watch on replay.</t>
  </si>
  <si>
    <t>Wed Jun 03 00:16:44 PDT 2009</t>
  </si>
  <si>
    <t>jama22</t>
  </si>
  <si>
    <t xml:space="preserve">using ghetto ass dell laptop to figure out vpn settings so i can get access to their internet; but the guy who has the passwords left </t>
  </si>
  <si>
    <t>Wed Jun 03 00:16:45 PDT 2009</t>
  </si>
  <si>
    <t>MandiiMoo88</t>
  </si>
  <si>
    <t>back to studying  male and female reproductive system</t>
  </si>
  <si>
    <t xml:space="preserve">Going out for a run now to make the most of what looks like the last of decent weather for a while. Weekend not looking good </t>
  </si>
  <si>
    <t>lizzyweinraub</t>
  </si>
  <si>
    <t xml:space="preserve">@Kevmoolah I just lolled all over the place. And then I took off my fedora. </t>
  </si>
  <si>
    <t>Wed Jun 03 00:16:49 PDT 2009</t>
  </si>
  <si>
    <t>snpoet16</t>
  </si>
  <si>
    <t xml:space="preserve">no one else awake???? lol . sigh. whatevs.... </t>
  </si>
  <si>
    <t>Wed Jun 03 00:16:53 PDT 2009</t>
  </si>
  <si>
    <t>Andrael</t>
  </si>
  <si>
    <t xml:space="preserve">@uminomamori But what if you do flat or cel-style instead of painterly? Is it just called &amp;quot;digital coloring&amp;quot; then? I don't want to be old </t>
  </si>
  <si>
    <t>Wed Jun 03 00:16:56 PDT 2009</t>
  </si>
  <si>
    <t xml:space="preserve">Meira Kumar is 1st woman LS speaker, well meet me, I am 1st woman laughing Budhha, I cant b rounder than this </t>
  </si>
  <si>
    <t>Wed Jun 03 00:16:58 PDT 2009</t>
  </si>
  <si>
    <t>ScroogeMcDuckk</t>
  </si>
  <si>
    <t xml:space="preserve">no one visits me at work </t>
  </si>
  <si>
    <t>Wed Jun 03 00:17:03 PDT 2009</t>
  </si>
  <si>
    <t>@CatWelfareSG  That's stupid. Sadness of the cats for that area.</t>
  </si>
  <si>
    <t>Wed Jun 03 00:17:05 PDT 2009</t>
  </si>
  <si>
    <t>rieno</t>
  </si>
  <si>
    <t>I booked my flight a day early  Now I can't go to one TM con... errrr &amp;gt;:[ This is NOT my year.</t>
  </si>
  <si>
    <t>Wed Jun 03 00:17:10 PDT 2009</t>
  </si>
  <si>
    <t xml:space="preserve">@SpikedEffect Yes. Noisy guests last nite in hotel meant v interrupted sleep. </t>
  </si>
  <si>
    <t>Wed Jun 03 00:17:18 PDT 2009</t>
  </si>
  <si>
    <t>sugarcanemoon</t>
  </si>
  <si>
    <t xml:space="preserve">@tryaswemight I am crying now and it is your fault.  </t>
  </si>
  <si>
    <t>Wed Jun 03 00:17:24 PDT 2009</t>
  </si>
  <si>
    <t>anfrey</t>
  </si>
  <si>
    <t xml:space="preserve">@s_dont We've been wanting to watch that, but I can't find any IMAX theaters showing it </t>
  </si>
  <si>
    <t>Wed Jun 03 00:17:26 PDT 2009</t>
  </si>
  <si>
    <t>KellySavesLives</t>
  </si>
  <si>
    <t xml:space="preserve">sad about my doggy being put to sleep today! RIP Sparky girl </t>
  </si>
  <si>
    <t xml:space="preserve">@tenbears I hope my love &amp;amp;prayers will help ease all this pain.My coworker talked about losin her mom in days after leukemia hit her mom </t>
  </si>
  <si>
    <t>Wed Jun 03 00:17:27 PDT 2009</t>
  </si>
  <si>
    <t>rachroselyn</t>
  </si>
  <si>
    <t xml:space="preserve">The colder weather is starting to arrive </t>
  </si>
  <si>
    <t>Wed Jun 03 00:17:30 PDT 2009</t>
  </si>
  <si>
    <t>B_The_Barbie</t>
  </si>
  <si>
    <t>okay allllll done cant feel tummy anymore  but damn it i'm gonna look good</t>
  </si>
  <si>
    <t>Wed Jun 03 00:17:31 PDT 2009</t>
  </si>
  <si>
    <t>7Tessa7</t>
  </si>
  <si>
    <t>Darn i hate wednesdays,  Dont wanna do P.E  hehe x  should i bring it? x</t>
  </si>
  <si>
    <t>Wed Jun 03 00:17:33 PDT 2009</t>
  </si>
  <si>
    <t>nikkir0b0tz</t>
  </si>
  <si>
    <t xml:space="preserve">going to be up all night </t>
  </si>
  <si>
    <t>Wed Jun 03 00:17:34 PDT 2009</t>
  </si>
  <si>
    <t>Realized 2-night that we were all glutened. I just had the most obvious symptoms. Second time from our local Outback Steakhouse.  Fail.</t>
  </si>
  <si>
    <t>Wed Jun 03 00:17:35 PDT 2009</t>
  </si>
  <si>
    <t xml:space="preserve">Morning peeps. No sun today </t>
  </si>
  <si>
    <t>Wed Jun 03 00:17:38 PDT 2009</t>
  </si>
  <si>
    <t>Misskd</t>
  </si>
  <si>
    <t>the whole Air France thing reminds me abit in LOST...is that wrong? My heart goes out to all the poor victims families  xo</t>
  </si>
  <si>
    <t>Wed Jun 03 00:17:39 PDT 2009</t>
  </si>
  <si>
    <t>hajane</t>
  </si>
  <si>
    <t xml:space="preserve">My banana opened itself up in my bag this morning. Bad times </t>
  </si>
  <si>
    <t>wahyuy</t>
  </si>
  <si>
    <t>thinks still hate bout bu.prita case  tp alhamdulillah ada kbar baik . td liat tipi beliau sampe nangis di p... http://plurk.com/p/y2bzt</t>
  </si>
  <si>
    <t>Wed Jun 03 00:17:44 PDT 2009</t>
  </si>
  <si>
    <t>i'm not feeling great again.  finally watching the mtv movie awards even though i should be sleeping. story of my life!</t>
  </si>
  <si>
    <t>Wed Jun 03 00:17:48 PDT 2009</t>
  </si>
  <si>
    <t>hessykameron</t>
  </si>
  <si>
    <t xml:space="preserve">@joyroesma where was i? </t>
  </si>
  <si>
    <t>Wed Jun 03 00:17:50 PDT 2009</t>
  </si>
  <si>
    <t>@richardepryor unfortunately it's on the sky box  not linked to pc</t>
  </si>
  <si>
    <t>Wed Jun 03 00:17:58 PDT 2009</t>
  </si>
  <si>
    <t xml:space="preserve">Stuck in traffic. Wish I had coffee </t>
  </si>
  <si>
    <t>Wed Jun 03 00:18:03 PDT 2009</t>
  </si>
  <si>
    <t>@jesswags @mk1993 Geog was actually not to bad but it was long and the marks were like 1's and 2's  VCD was freakin hard!</t>
  </si>
  <si>
    <t>@LizzyRamone Seriously! Stupid Howry  Hopefully Big Unit will get 300 tomorrow although I think he's a douche, did you read what I posted?</t>
  </si>
  <si>
    <t>Wed Jun 03 00:18:04 PDT 2009</t>
  </si>
  <si>
    <t xml:space="preserve">I have to admit I'm a bit happy that the OG/DWF is shutting down. I always ran into the most mean-spirited people there. </t>
  </si>
  <si>
    <t>Wed Jun 03 00:18:09 PDT 2009</t>
  </si>
  <si>
    <t>BriannaMiller</t>
  </si>
  <si>
    <t xml:space="preserve">@Beckah_ I knew it!!!! P.S. My cap is too small too </t>
  </si>
  <si>
    <t>Wed Jun 03 00:18:13 PDT 2009</t>
  </si>
  <si>
    <t>takoiashvili</t>
  </si>
  <si>
    <t>i'm bored  i want holidays!</t>
  </si>
  <si>
    <t>Wed Jun 03 00:18:21 PDT 2009</t>
  </si>
  <si>
    <t xml:space="preserve">@EETWiz i cannot sleep...combination of travelling and coming home to an empty house </t>
  </si>
  <si>
    <t>Wed Jun 03 00:18:22 PDT 2009</t>
  </si>
  <si>
    <t xml:space="preserve">@irishbeautymagg Oh goodness I want to cry now </t>
  </si>
  <si>
    <t>Wed Jun 03 00:18:24 PDT 2009</t>
  </si>
  <si>
    <t>Whats up w/ all these spam thingys following me?  No bueno!</t>
  </si>
  <si>
    <t>I lost to the sleep  now forcing myself to get back into study for the next 5 hours</t>
  </si>
  <si>
    <t>Wed Jun 03 00:18:26 PDT 2009</t>
  </si>
  <si>
    <t>farawayangel</t>
  </si>
  <si>
    <t>It's 3 AM  I'm tired.</t>
  </si>
  <si>
    <t>Wed Jun 03 00:18:30 PDT 2009</t>
  </si>
  <si>
    <t>maryniak</t>
  </si>
  <si>
    <t>And again... wish me luck! I'll die in a hour... I am so scared  I totally hate exams.</t>
  </si>
  <si>
    <t>Wed Jun 03 00:18:32 PDT 2009</t>
  </si>
  <si>
    <t xml:space="preserve">Girl with the navy coat just fucking farted in the train yuck. </t>
  </si>
  <si>
    <t>Wed Jun 03 00:18:36 PDT 2009</t>
  </si>
  <si>
    <t>@toddjustice it came through just before I messaged you - it interested me enough to actually click on it  sorry I cant be of more help..</t>
  </si>
  <si>
    <t>Wed Jun 03 00:18:38 PDT 2009</t>
  </si>
  <si>
    <t>Beer n pot makes me get jack in tha box   ima have 2 purge or take sum laxatives cus nachos at midnite cant be good 4 u</t>
  </si>
  <si>
    <t>Wed Jun 03 00:18:37 PDT 2009</t>
  </si>
  <si>
    <t>expressomaniac</t>
  </si>
  <si>
    <t xml:space="preserve">I want to change my nose ring but everytime I try to, it doesn't want to work. </t>
  </si>
  <si>
    <t>Wed Jun 03 00:18:40 PDT 2009</t>
  </si>
  <si>
    <t xml:space="preserve">fell asleep for 30 minutes today in English, watching 'Shakespearian love' haha Conni said she was guna poke me </t>
  </si>
  <si>
    <t>Wed Jun 03 00:18:41 PDT 2009</t>
  </si>
  <si>
    <t>Mo2danique</t>
  </si>
  <si>
    <t>@nirenibot interesting... bummed u cnt go with me on Sat.   the night would have been more special with you in it...</t>
  </si>
  <si>
    <t>Wed Jun 03 00:18:43 PDT 2009</t>
  </si>
  <si>
    <t xml:space="preserve">Hungry. Craving Jack in the Box. SOMEONE put that idea in my head and now that frozen pizza in the break room sounds very unappetizing. </t>
  </si>
  <si>
    <t>Wed Jun 03 00:18:45 PDT 2009</t>
  </si>
  <si>
    <t>tweetysarahn</t>
  </si>
  <si>
    <t>Friends are leaving me  going to bed lots of things to get done tomorrow!!</t>
  </si>
  <si>
    <t>Wed Jun 03 00:18:46 PDT 2009</t>
  </si>
  <si>
    <t>@GertieGamer Still a bit rubbish  decided to stay home today. Bit fed up.</t>
  </si>
  <si>
    <t>Wed Jun 03 00:18:47 PDT 2009</t>
  </si>
  <si>
    <t>it is not a day to be office day, it is a day to be fun day.... and I have meetings...  and emails... of course</t>
  </si>
  <si>
    <t>Wed Jun 03 00:18:48 PDT 2009</t>
  </si>
  <si>
    <t xml:space="preserve">is sitting on the train home with a back ache </t>
  </si>
  <si>
    <t xml:space="preserve">@johubris The nearest pub to my work is the Naenae Hotel </t>
  </si>
  <si>
    <t>Wed Jun 03 00:18:51 PDT 2009</t>
  </si>
  <si>
    <t>@israelhilton awe  I feel the same at the moment baby girl xoxo</t>
  </si>
  <si>
    <t>Wed Jun 03 00:18:52 PDT 2009</t>
  </si>
  <si>
    <t xml:space="preserve">oh no, i'm not a bit shaky.. i'm so shaky i swear </t>
  </si>
  <si>
    <t>Wed Jun 03 00:18:53 PDT 2009</t>
  </si>
  <si>
    <t xml:space="preserve">I got a feeling today isn't gonna go well if i'm late then I'll have to ask if i can reschedule my presentation </t>
  </si>
  <si>
    <t>Wed Jun 03 00:19:00 PDT 2009</t>
  </si>
  <si>
    <t xml:space="preserve">@xtfrtalr wish i only had 3 days left! </t>
  </si>
  <si>
    <t>Wed Jun 03 00:19:07 PDT 2009</t>
  </si>
  <si>
    <t>Krystal_Monique</t>
  </si>
  <si>
    <t>@MissKeriBaby..It's not even worth the watch sadly  looked better in the commerical</t>
  </si>
  <si>
    <t>Wed Jun 03 00:19:09 PDT 2009</t>
  </si>
  <si>
    <t>BarbieStash</t>
  </si>
  <si>
    <t xml:space="preserve">@Lighternyc </t>
  </si>
  <si>
    <t>Wed Jun 03 00:19:10 PDT 2009</t>
  </si>
  <si>
    <t>cant believe it takes over 2 hours on the bus to swindon now  why!!?!?! wot happened! a month ago it was 1 hour 20 mins!</t>
  </si>
  <si>
    <t>Wed Jun 03 00:19:13 PDT 2009</t>
  </si>
  <si>
    <t xml:space="preserve">Wow pears are yummy even as a three am snack... Being an insomniac really stinks </t>
  </si>
  <si>
    <t>Wed Jun 03 00:19:18 PDT 2009</t>
  </si>
  <si>
    <t xml:space="preserve">Ah i hate the wind :l if my hair is flicky when i get to school, i may cry </t>
  </si>
  <si>
    <t>Wed Jun 03 00:19:19 PDT 2009</t>
  </si>
  <si>
    <t>hattifatti</t>
  </si>
  <si>
    <t xml:space="preserve">@TheEdgeNZ boo hoo hoo i bought my ticket to ind out when i got home that im coming back from mooloolaba with the fam bam the day after! </t>
  </si>
  <si>
    <t>Wed Jun 03 00:19:23 PDT 2009</t>
  </si>
  <si>
    <t>1Dazza1</t>
  </si>
  <si>
    <t xml:space="preserve">Awkward and uniqe night at the pub. Redstar showed up, thought I would never see her again. I think I'm happy. Will miss her </t>
  </si>
  <si>
    <t>Wed Jun 03 00:19:25 PDT 2009</t>
  </si>
  <si>
    <t>gillyhughes84</t>
  </si>
  <si>
    <t>Wed Jun 03 00:19:27 PDT 2009</t>
  </si>
  <si>
    <t xml:space="preserve">@alienantidote oh stop moaning about the gas prices it's about $7 a gallon in the UK LOL. Prices over here suck </t>
  </si>
  <si>
    <t>Wed Jun 03 00:19:28 PDT 2009</t>
  </si>
  <si>
    <t>deewehc</t>
  </si>
  <si>
    <t xml:space="preserve">is feeling really tired from CIP although I didnt do much. </t>
  </si>
  <si>
    <t>Wed Jun 03 00:19:29 PDT 2009</t>
  </si>
  <si>
    <t>need to get up &amp;amp; go to work  cant wait till tonight.  x</t>
  </si>
  <si>
    <t>Wed Jun 03 00:19:30 PDT 2009</t>
  </si>
  <si>
    <t>amittheinfinity</t>
  </si>
  <si>
    <t xml:space="preserve">CEO is on the floor today. Need to be careful while surfing today. It's all work and no play day. </t>
  </si>
  <si>
    <t>Wed Jun 03 00:19:37 PDT 2009</t>
  </si>
  <si>
    <t>totallyMiXED</t>
  </si>
  <si>
    <t xml:space="preserve">smmfh . mad at tmobile right now qot ma stoopid web quard up kan`t even add ma twin on twitter </t>
  </si>
  <si>
    <t xml:space="preserve">Time to go full on vegetarian again,no more chicken even though the orange chicken from panda is so bomb </t>
  </si>
  <si>
    <t>Wed Jun 03 00:19:38 PDT 2009</t>
  </si>
  <si>
    <t>wednesdays are awesome! double bio, chapel, prayer meeting!! and state of origin!! GO QLD!not going to band prac though  not my decision.</t>
  </si>
  <si>
    <t xml:space="preserve">@Kettums ugh, that sucks. i hate when favorite bands break up. </t>
  </si>
  <si>
    <t>Wed Jun 03 00:19:40 PDT 2009</t>
  </si>
  <si>
    <t>joanneeeeeee</t>
  </si>
  <si>
    <t xml:space="preserve">Why must fins1613 runi my life so? </t>
  </si>
  <si>
    <t>Wed Jun 03 00:19:41 PDT 2009</t>
  </si>
  <si>
    <t>xxchymiixx</t>
  </si>
  <si>
    <t xml:space="preserve">Doing another paper for TREDTWO... </t>
  </si>
  <si>
    <t>Wed Jun 03 00:19:43 PDT 2009</t>
  </si>
  <si>
    <t>jclark511</t>
  </si>
  <si>
    <t xml:space="preserve">getting ready to hide under the blankets....Storms a coming </t>
  </si>
  <si>
    <t>Wed Jun 03 00:19:45 PDT 2009</t>
  </si>
  <si>
    <t>mizzygiggles</t>
  </si>
  <si>
    <t xml:space="preserve">f*** u caitylin reidy!!!!!!!!!!!!!!!!!!! blackmailer </t>
  </si>
  <si>
    <t>Wed Jun 03 00:19:48 PDT 2009</t>
  </si>
  <si>
    <t>Oh wait that smell is coming from the man with umbrella eating tuna  bleccchhhhh</t>
  </si>
  <si>
    <t>atqqq</t>
  </si>
  <si>
    <t>nds 2 girls (18-20ish y/o) to act for my shoot this sat  no dialogue. one just nds to be there for like 1 hr. LARRIS YOU BETTER COME AH!</t>
  </si>
  <si>
    <t>Wed Jun 03 00:19:49 PDT 2009</t>
  </si>
  <si>
    <t xml:space="preserve">fall out boy is the best band ! EVER !!!  .. wish clandestine industries is available here in our country .. </t>
  </si>
  <si>
    <t>Wed Jun 03 00:19:50 PDT 2009</t>
  </si>
  <si>
    <t>Wish me luck in my history people! Im really gonna need it  x</t>
  </si>
  <si>
    <t>Wed Jun 03 00:19:51 PDT 2009</t>
  </si>
  <si>
    <t>@drcharlii ohh, well I could do with a trip to Qld... lol! I have a tear in my hamstring  Sucks to be me, oh well!</t>
  </si>
  <si>
    <t>Wed Jun 03 00:19:54 PDT 2009</t>
  </si>
  <si>
    <t>GregTamayoLive</t>
  </si>
  <si>
    <t xml:space="preserve">I'm Cold </t>
  </si>
  <si>
    <t>Wed Jun 03 00:19:56 PDT 2009</t>
  </si>
  <si>
    <t xml:space="preserve">still pssd off at ma sky plus... it wis like a virus... first the history channel, noo about half eh ma channels... </t>
  </si>
  <si>
    <t>Wed Jun 03 00:19:57 PDT 2009</t>
  </si>
  <si>
    <t xml:space="preserve">I don't want to go to grad fair! </t>
  </si>
  <si>
    <t>Wed Jun 03 00:19:58 PDT 2009</t>
  </si>
  <si>
    <t>NuclearFriend</t>
  </si>
  <si>
    <t xml:space="preserve">@10rdBen I really dislike that shows hosts, do they have to be such juvenile ADD idiots all the time. </t>
  </si>
  <si>
    <t>Wed Jun 03 00:20:00 PDT 2009</t>
  </si>
  <si>
    <t xml:space="preserve">I work @ six tomorrow </t>
  </si>
  <si>
    <t>Wed Jun 03 00:20:01 PDT 2009</t>
  </si>
  <si>
    <t>@lissyvz OK my pdoc gets a special exemption (mostly) But it takes so long to train them and trust them  I hate changing</t>
  </si>
  <si>
    <t>Wed Jun 03 00:20:07 PDT 2009</t>
  </si>
  <si>
    <t>chunkyprincess</t>
  </si>
  <si>
    <t>hey guys!!!! its june 3.. ugh thirteen more days til school..  im so bummed out.. ((</t>
  </si>
  <si>
    <t>Wed Jun 03 00:20:09 PDT 2009</t>
  </si>
  <si>
    <t xml:space="preserve">Kim just woke me to say there's a bat in her room. I can't do this again this year. </t>
  </si>
  <si>
    <t>Wed Jun 03 00:20:14 PDT 2009</t>
  </si>
  <si>
    <t xml:space="preserve">@chhavi Brittania ?!?! Ooooo..I love their food, so much that I feel like having it right now </t>
  </si>
  <si>
    <t>Wed Jun 03 00:20:15 PDT 2009</t>
  </si>
  <si>
    <t xml:space="preserve">Will have to return the dress today and check out the high street. I've seen a gorgeous Karen Millen number but it's way over my budget. </t>
  </si>
  <si>
    <t>Wed Jun 03 00:20:21 PDT 2009</t>
  </si>
  <si>
    <t xml:space="preserve">gotta study for maths exam this friday. </t>
  </si>
  <si>
    <t>Wed Jun 03 00:20:22 PDT 2009</t>
  </si>
  <si>
    <t xml:space="preserve">Its totally raining!!! What the eff is going onn!! </t>
  </si>
  <si>
    <t>Wed Jun 03 00:20:25 PDT 2009</t>
  </si>
  <si>
    <t xml:space="preserve">my 2nd-favorite barista has officially left </t>
  </si>
  <si>
    <t>Wed Jun 03 00:20:27 PDT 2009</t>
  </si>
  <si>
    <t>HaleyGrrrl</t>
  </si>
  <si>
    <t>@GrrrlsOnMDMA I know.  Think of beautiful things such as love and flowers and rainbows and butterflies! Another 5 mins. of bliss!</t>
  </si>
  <si>
    <t>Wed Jun 03 00:20:28 PDT 2009</t>
  </si>
  <si>
    <t>woah no  transformers is over, and that stupid linkin park song is playing &amp;gt;&amp;lt;</t>
  </si>
  <si>
    <t>NiinaC</t>
  </si>
  <si>
    <t>@TheAshleyGreene what's it like having people pretend to be you?  And you make a SUPERB Alice! &amp;lt;3 And I bet you are all around great Ash.</t>
  </si>
  <si>
    <t>Wed Jun 03 00:20:31 PDT 2009</t>
  </si>
  <si>
    <t xml:space="preserve">revised schedule for #PRONES #NMT project </t>
  </si>
  <si>
    <t>Wed Jun 03 00:20:32 PDT 2009</t>
  </si>
  <si>
    <t>juston_cha</t>
  </si>
  <si>
    <t>Burnt myself so many times today  hot water heater decides to work on the hottest day ever. And stupid oven door :@</t>
  </si>
  <si>
    <t>Wed Jun 03 00:20:35 PDT 2009</t>
  </si>
  <si>
    <t xml:space="preserve">no word of approval (yet) on my submission. Waiting sucks </t>
  </si>
  <si>
    <t xml:space="preserve">Meanwhile... I am just getting logged in. </t>
  </si>
  <si>
    <t>Wed Jun 03 00:20:38 PDT 2009</t>
  </si>
  <si>
    <t>kora1991</t>
  </si>
  <si>
    <t xml:space="preserve">going to school in a couple of minutes... </t>
  </si>
  <si>
    <t>Wed Jun 03 00:20:39 PDT 2009</t>
  </si>
  <si>
    <t xml:space="preserve">can't sleep and have a long day tomorrow </t>
  </si>
  <si>
    <t>Wed Jun 03 00:20:43 PDT 2009</t>
  </si>
  <si>
    <t xml:space="preserve">can't seem to get a tan 'cause of the bad weather. BUMMER. </t>
  </si>
  <si>
    <t>Wed Jun 03 00:20:45 PDT 2009</t>
  </si>
  <si>
    <t xml:space="preserve">its not even sunny here and the office is unbearably hot </t>
  </si>
  <si>
    <t>crawforddd</t>
  </si>
  <si>
    <t xml:space="preserve">never just put a berocca in your mouth withoit the water. owww </t>
  </si>
  <si>
    <t>Wed Jun 03 00:20:47 PDT 2009</t>
  </si>
  <si>
    <t>darko156</t>
  </si>
  <si>
    <t xml:space="preserve">@Ania i wanna we there tooo </t>
  </si>
  <si>
    <t>Wed Jun 03 00:21:01 PDT 2009</t>
  </si>
  <si>
    <t xml:space="preserve">@Breanna_Haye haha yea, it's just kind of annoying. I got some dust or something earlier. It's no fun </t>
  </si>
  <si>
    <t>Wed Jun 03 00:21:00 PDT 2009</t>
  </si>
  <si>
    <t>Jovigurl05</t>
  </si>
  <si>
    <t xml:space="preserve">Going to bed...another night that ended quickly.  Better luck tomorrow?  Who knows... Probably not.  </t>
  </si>
  <si>
    <t>Wed Jun 03 00:21:05 PDT 2009</t>
  </si>
  <si>
    <t>rachelharmer</t>
  </si>
  <si>
    <t xml:space="preserve">i think my computer is broken </t>
  </si>
  <si>
    <t>SonyaTeclai</t>
  </si>
  <si>
    <t>@amoorejr not yet  i havent been by a computer but as soon as i do ill let u kno</t>
  </si>
  <si>
    <t>allhottie753</t>
  </si>
  <si>
    <t xml:space="preserve">omg was on the net and saw eric bana amp; Ben McKenzie on twilight pages, are they going to star?!? miss the oc </t>
  </si>
  <si>
    <t>Wed Jun 03 00:21:18 PDT 2009</t>
  </si>
  <si>
    <t>Nikki_lynn2014</t>
  </si>
  <si>
    <t xml:space="preserve">feeling really sad </t>
  </si>
  <si>
    <t>kad1r</t>
  </si>
  <si>
    <t xml:space="preserve">New work day but I'm still tired! I don't wanna work today </t>
  </si>
  <si>
    <t>Wed Jun 03 00:21:19 PDT 2009</t>
  </si>
  <si>
    <t xml:space="preserve">@gab_iii They were a HUGE part of my life. They're the reason I know my best friends and the reason I'm even into local bands. </t>
  </si>
  <si>
    <t>Wed Jun 03 00:21:20 PDT 2009</t>
  </si>
  <si>
    <t xml:space="preserve">@blue_raven Yeah I'm thinking of bringing a small bottle of water, though it'd be on the floor. heee. Still don't know what to wear. </t>
  </si>
  <si>
    <t>Wed Jun 03 00:21:23 PDT 2009</t>
  </si>
  <si>
    <t>duniapermen</t>
  </si>
  <si>
    <t xml:space="preserve">not yet @meimidity </t>
  </si>
  <si>
    <t>Wed Jun 03 00:21:25 PDT 2009</t>
  </si>
  <si>
    <t xml:space="preserve">@Belindabrown go to sleep </t>
  </si>
  <si>
    <t>DaFitz72</t>
  </si>
  <si>
    <t xml:space="preserve">2:30am and just going to sleep.  Up all night helping Alex with a school project.  </t>
  </si>
  <si>
    <t>Wed Jun 03 00:21:32 PDT 2009</t>
  </si>
  <si>
    <t>ullrich</t>
  </si>
  <si>
    <t xml:space="preserve">just found out that none of my friendfeed posts made it to Twitter </t>
  </si>
  <si>
    <t>Wed Jun 03 00:21:33 PDT 2009</t>
  </si>
  <si>
    <t xml:space="preserve">So much for the rain! Looks like another day working in the sun! </t>
  </si>
  <si>
    <t>@candydoodles hi laics, sorry wala ko ka chat sa imo.  sorry sorry sorry.  next time nalang. hope ur not mad. D:  bye! tc. ily. (;</t>
  </si>
  <si>
    <t>Wed Jun 03 00:21:34 PDT 2009</t>
  </si>
  <si>
    <t>Welcome home a Vietnam Vet just walk on up put out your hand to shake, and say Welcome Home They never got that  #honorvets</t>
  </si>
  <si>
    <t>Wed Jun 03 00:21:38 PDT 2009</t>
  </si>
  <si>
    <t>NikyC4</t>
  </si>
  <si>
    <t>@Chris_Small good luck mate! how many you got left after that one? got my budgeting exam today  fun times!</t>
  </si>
  <si>
    <t>Wed Jun 03 00:21:40 PDT 2009</t>
  </si>
  <si>
    <t>JamesRein</t>
  </si>
  <si>
    <t xml:space="preserve">Had a great evening conversing with the locals. Time for le petit dejeuner and then journey home </t>
  </si>
  <si>
    <t>Wed Jun 03 00:21:44 PDT 2009</t>
  </si>
  <si>
    <t>Dimsel</t>
  </si>
  <si>
    <t>@LizLemonCologne Ahw  Still hope you'll reach your destination soon!</t>
  </si>
  <si>
    <t>Wed Jun 03 00:21:46 PDT 2009</t>
  </si>
  <si>
    <t>Bis4princess</t>
  </si>
  <si>
    <t xml:space="preserve">Is enjoyin my last days in Cali.. </t>
  </si>
  <si>
    <t>Wed Jun 03 00:21:47 PDT 2009</t>
  </si>
  <si>
    <t xml:space="preserve">@lionvenom greeeeen day... </t>
  </si>
  <si>
    <t>buccaneerbrucey</t>
  </si>
  <si>
    <t xml:space="preserve">@gbazz Yeah! Well mine got shot TEN times... she died but </t>
  </si>
  <si>
    <t>Wed Jun 03 00:21:48 PDT 2009</t>
  </si>
  <si>
    <t xml:space="preserve">Hope tomorrow is a better day, struggled today with a cold </t>
  </si>
  <si>
    <t>Wed Jun 03 00:21:57 PDT 2009</t>
  </si>
  <si>
    <t xml:space="preserve">@janellecaminker hope you're feeling better Janelle! Migranes are so painful </t>
  </si>
  <si>
    <t>Wed Jun 03 00:21:58 PDT 2009</t>
  </si>
  <si>
    <t>mimiazeera</t>
  </si>
  <si>
    <t xml:space="preserve">Jealousy and obsession, please GO AWAY! </t>
  </si>
  <si>
    <t>Wed Jun 03 00:22:06 PDT 2009</t>
  </si>
  <si>
    <t>oh no my chanle nailpolish is chipping off  time to re-do it. beautiful nailpolish though lasts much longer than the cheap stuff ughh</t>
  </si>
  <si>
    <t>Wed Jun 03 00:22:10 PDT 2009</t>
  </si>
  <si>
    <t>envykim</t>
  </si>
  <si>
    <t xml:space="preserve">why doesnt my picture upload..... it comes up thats a nice pic then nothing,, is twitter lying to me </t>
  </si>
  <si>
    <t xml:space="preserve">@andychisholm Gutted I couldn't come last night. Had homework to do for today </t>
  </si>
  <si>
    <t>Wed Jun 03 00:22:11 PDT 2009</t>
  </si>
  <si>
    <t>andrea55f</t>
  </si>
  <si>
    <t xml:space="preserve">I'm so ready to be a civilian!!  jets are boring </t>
  </si>
  <si>
    <t>devinjanelle</t>
  </si>
  <si>
    <t xml:space="preserve">I really want a Shiba Inu. I promise I won't hurt you, baby puppy </t>
  </si>
  <si>
    <t>Wed Jun 03 00:22:12 PDT 2009</t>
  </si>
  <si>
    <t>IzzySarahJuve</t>
  </si>
  <si>
    <t>http://twitpic.com/6iphk - i want to go back there  lolâ™¥</t>
  </si>
  <si>
    <t>Wed Jun 03 00:22:13 PDT 2009</t>
  </si>
  <si>
    <t xml:space="preserve">@ashes2ashes_uk haha I don't want to know!!! I didn't look. It was bad enough they kept me awake </t>
  </si>
  <si>
    <t>Wed Jun 03 00:22:16 PDT 2009</t>
  </si>
  <si>
    <t xml:space="preserve">. @karlyross Cool. See you tomorrow then. Hope I can sleep. I'm all jittery now. </t>
  </si>
  <si>
    <t>Wed Jun 03 00:22:20 PDT 2009</t>
  </si>
  <si>
    <t xml:space="preserve">@briansouthall i'm sorry you had to find out via twitter. </t>
  </si>
  <si>
    <t>Wed Jun 03 00:22:22 PDT 2009</t>
  </si>
  <si>
    <t>@villykassiou tss Â¬Â¬U wish sumthing I like (WL or Barrowman) was sold ere Â¬Â¬U booh! will order online, it's my only choice  nt known ere</t>
  </si>
  <si>
    <t xml:space="preserve">@ahmedzainal oh noooooo that will bring lots of childhood memories,, makes me dizzy! I just need a bed </t>
  </si>
  <si>
    <t>Wed Jun 03 00:22:23 PDT 2009</t>
  </si>
  <si>
    <t>@LondonDarling That dress is absolutely gorgeous ... love the print!  I'm hunting for a silk (long) wrap 4a wedding  then shoes ... hat ..</t>
  </si>
  <si>
    <t>CanellisMVMaker</t>
  </si>
  <si>
    <t>@2addictive4u I Am Soo Jelous Shelly Martinez Is Following You! She Was My Favorite Knockouts  LMFAO</t>
  </si>
  <si>
    <t>Wed Jun 03 00:22:24 PDT 2009</t>
  </si>
  <si>
    <t>RachLBurr</t>
  </si>
  <si>
    <t>@EmmaVSlade love you silly! Talk to you when I'm home gotta drive to kent at 8.30  I also have a summer cold</t>
  </si>
  <si>
    <t xml:space="preserve">i want my twitter back! Come on china </t>
  </si>
  <si>
    <t>Wed Jun 03 00:22:28 PDT 2009</t>
  </si>
  <si>
    <t>@williambaobean yes, it seems that wordpress.com, even with your domain is blocked  the best is probably to host it yourself.</t>
  </si>
  <si>
    <t>Wed Jun 03 00:22:29 PDT 2009</t>
  </si>
  <si>
    <t xml:space="preserve">@kingrool yes it's today..... and @kiryne you're such a bitch </t>
  </si>
  <si>
    <t>Wed Jun 03 00:22:35 PDT 2009</t>
  </si>
  <si>
    <t xml:space="preserve">why cant i have a matching dona cover to go with my bed sheets??? now its not gonna look as good as the picture on the package </t>
  </si>
  <si>
    <t>sarahsnowdon</t>
  </si>
  <si>
    <t xml:space="preserve">@dougiedm they just said colder not wet sweetie. . And it is colder. . However it wont be in the office </t>
  </si>
  <si>
    <t>Wed Jun 03 00:22:38 PDT 2009</t>
  </si>
  <si>
    <t>miss_t29</t>
  </si>
  <si>
    <t xml:space="preserve">@TheRealClintonM sorry clinton </t>
  </si>
  <si>
    <t>@shelliwazzu I would if I had some but I dont have any either  aw well dreaming the next best thing to having right</t>
  </si>
  <si>
    <t xml:space="preserve">@kimmy2006 aw glad u had a fab time. Wish I could've come </t>
  </si>
  <si>
    <t>Wed Jun 03 00:22:40 PDT 2009</t>
  </si>
  <si>
    <t xml:space="preserve">@tristan I don't know, I think I might like the red cat os. </t>
  </si>
  <si>
    <t>Wed Jun 03 00:22:44 PDT 2009</t>
  </si>
  <si>
    <t>LucieLuu</t>
  </si>
  <si>
    <t xml:space="preserve">doctors this morning, nothing good comes from me going to the docs &amp;amp; if its its anyfin to do wit my lip piercing i will cry </t>
  </si>
  <si>
    <t>Wed Jun 03 00:22:46 PDT 2009</t>
  </si>
  <si>
    <t xml:space="preserve">@ambermatson A P-Plater ran up the bum of my little red Barina and smooshed it into the car in front and it has owies on both ends </t>
  </si>
  <si>
    <t>OMG crying over that ep of House..i cant even deal..so sad  but i loveeeeee</t>
  </si>
  <si>
    <t>Off to college, don't really feel like going to hear the possible 'bad news'  Kano - P's &amp;amp; Q's</t>
  </si>
  <si>
    <t>stellaprivate</t>
  </si>
  <si>
    <t xml:space="preserve">sun bathing......oh no!! </t>
  </si>
  <si>
    <t>Wed Jun 03 00:22:49 PDT 2009</t>
  </si>
  <si>
    <t xml:space="preserve">The sad thing is i'm seeing more blue than maroon today. Come on Brisbane! Even the city cat guy's a blue fan </t>
  </si>
  <si>
    <t>Wed Jun 03 00:22:51 PDT 2009</t>
  </si>
  <si>
    <t>corrlitz</t>
  </si>
  <si>
    <t xml:space="preserve">Apparently I have a French exam as well as a History today... WHAT, I wanted to go home and chill </t>
  </si>
  <si>
    <t>Wed Jun 03 00:22:56 PDT 2009</t>
  </si>
  <si>
    <t xml:space="preserve">ordered pizza. but kinda lost my appetite after opening the box. </t>
  </si>
  <si>
    <t>Wed Jun 03 00:23:00 PDT 2009</t>
  </si>
  <si>
    <t>crystlebutler</t>
  </si>
  <si>
    <t xml:space="preserve">@markhoppus I hope $100 tickets help stimulate the economy because it sure doesn't help to stimulate my bank account! </t>
  </si>
  <si>
    <t>Wed Jun 03 00:23:02 PDT 2009</t>
  </si>
  <si>
    <t>back again... kill me...  sis again with akkara kazhchagal in the big screen... cant take this...!!!</t>
  </si>
  <si>
    <t>Wed Jun 03 00:23:03 PDT 2009</t>
  </si>
  <si>
    <t>shit. smoking area.  #onroad</t>
  </si>
  <si>
    <t>Wed Jun 03 00:23:12 PDT 2009</t>
  </si>
  <si>
    <t>@kimberly625 why am i still awake and watching the hills?   so sad.</t>
  </si>
  <si>
    <t>Wed Jun 03 00:23:15 PDT 2009</t>
  </si>
  <si>
    <t>mikeyloops</t>
  </si>
  <si>
    <t>@dazednfazed i hate halo 3  two was the best</t>
  </si>
  <si>
    <t>Wed Jun 03 00:23:18 PDT 2009</t>
  </si>
  <si>
    <t>angelzilla</t>
  </si>
  <si>
    <t>Stayed up way too late to finish scrubs....my heart feels broken in so many ways  also....totally loved the last...oh whole season...</t>
  </si>
  <si>
    <t>Wed Jun 03 00:23:19 PDT 2009</t>
  </si>
  <si>
    <t xml:space="preserve">Dreaming of cool swimming pools, cool beer &amp;amp; cool summer clothing. Reality- hot store/windows, hot coffee &amp;amp; hot black uniform </t>
  </si>
  <si>
    <t>Wed Jun 03 00:23:22 PDT 2009</t>
  </si>
  <si>
    <t xml:space="preserve">@modwheelmood orlando sometime? cant drive to wpb this time. </t>
  </si>
  <si>
    <t>Wed Jun 03 00:23:25 PDT 2009</t>
  </si>
  <si>
    <t xml:space="preserve">@KellieCohen Mmmmmm..maybe I can pose as the Kyco Lizard!! sorry bad speller </t>
  </si>
  <si>
    <t>Wed Jun 03 00:23:26 PDT 2009</t>
  </si>
  <si>
    <t xml:space="preserve">Depressed at the thought of chores at parent's house. </t>
  </si>
  <si>
    <t>Wed Jun 03 00:23:28 PDT 2009</t>
  </si>
  <si>
    <t>@themaine youre not annoying bb  lol sorry for being so distracted &amp;lt;333 have a good night, too</t>
  </si>
  <si>
    <t>Wed Jun 03 00:23:32 PDT 2009</t>
  </si>
  <si>
    <t xml:space="preserve">@_Leva_ I searched and searched until I found only one left on eBay!! </t>
  </si>
  <si>
    <t xml:space="preserve">Can't believe I pulled a muscle on the 2nd sit up this morning. 128 in debit now </t>
  </si>
  <si>
    <t>Wed Jun 03 00:23:42 PDT 2009</t>
  </si>
  <si>
    <t>itsakx</t>
  </si>
  <si>
    <t xml:space="preserve">Which sadist took my headphones away while I was off eating lunch? </t>
  </si>
  <si>
    <t>Wed Jun 03 00:23:44 PDT 2009</t>
  </si>
  <si>
    <t>jessicanaval</t>
  </si>
  <si>
    <t xml:space="preserve">@bogart17: He went home already. </t>
  </si>
  <si>
    <t>Wed Jun 03 00:23:45 PDT 2009</t>
  </si>
  <si>
    <t xml:space="preserve">@BeauGiles Typical. We don't exists in Australia  </t>
  </si>
  <si>
    <t>@saamanthajaane  awwh bubbb. i hate crying infront of people. i tried to act as fine as i could today &amp;amp; couldnt cope and blah! sametoyou!x</t>
  </si>
  <si>
    <t>Gonna get out of bed and see da world... My ears are still sore from da plane vibes  tweet later @rhettroberts</t>
  </si>
  <si>
    <t>Wed Jun 03 00:23:46 PDT 2009</t>
  </si>
  <si>
    <t xml:space="preserve">@DexterAddict Oh pls share when you've made sum hey? I sent you dms this morning... </t>
  </si>
  <si>
    <t>TheNeenster</t>
  </si>
  <si>
    <t xml:space="preserve">Yeah...about that $550 ticket...apparently I don't know how to play poker and I read the card wrong. So, nada. Bupkis. Sweet tweet. </t>
  </si>
  <si>
    <t>emily_is_here</t>
  </si>
  <si>
    <t>I refuse to eat fried chicken ever again. Puking your brains out is not fun.  &amp;lt;---emily*</t>
  </si>
  <si>
    <t>Wed Jun 03 00:23:52 PDT 2009</t>
  </si>
  <si>
    <t xml:space="preserve">i hate it when i get home from work and knock out then wake up at midnite and i cant go back to sleep, someone entertain me please </t>
  </si>
  <si>
    <t>Wed Jun 03 00:23:53 PDT 2009</t>
  </si>
  <si>
    <t>Rayisdeed</t>
  </si>
  <si>
    <t xml:space="preserve">@shirtsNdestroy i cant watch the damn video!!! </t>
  </si>
  <si>
    <t>Wed Jun 03 00:23:56 PDT 2009</t>
  </si>
  <si>
    <t xml:space="preserve">with enough caffeine I can write an essay. Writing a play needs creativity. Creativity doesn't come from a can </t>
  </si>
  <si>
    <t>Wed Jun 03 00:24:00 PDT 2009</t>
  </si>
  <si>
    <t xml:space="preserve">4 hours of exam today </t>
  </si>
  <si>
    <t>hoxyfoxy</t>
  </si>
  <si>
    <t xml:space="preserve">rainy clowdy dark uncompfortable day ... and the worst = working day </t>
  </si>
  <si>
    <t>Wed Jun 03 00:24:01 PDT 2009</t>
  </si>
  <si>
    <t>Have to write up my case study today and it has to be in tomorrow  god damn twitter made me forget lol, how is everyone?</t>
  </si>
  <si>
    <t>Wed Jun 03 00:24:02 PDT 2009</t>
  </si>
  <si>
    <t>mikeh1985</t>
  </si>
  <si>
    <t xml:space="preserve">The sun has gone! </t>
  </si>
  <si>
    <t>Wed Jun 03 00:24:05 PDT 2009</t>
  </si>
  <si>
    <t>@sashamilky that sucks  hope you find something that works for you</t>
  </si>
  <si>
    <t>Wed Jun 03 00:24:06 PDT 2009</t>
  </si>
  <si>
    <t>tazwiddi</t>
  </si>
  <si>
    <t xml:space="preserve">i just ate about 10 jungle chews in a row and now i feel really really sick </t>
  </si>
  <si>
    <t>Wed Jun 03 00:24:09 PDT 2009</t>
  </si>
  <si>
    <t>I wish they placed back trade and gift button  I think chobots are qutting because of that</t>
  </si>
  <si>
    <t>Wed Jun 03 00:24:12 PDT 2009</t>
  </si>
  <si>
    <t xml:space="preserve">@TanyaDS lol, sorry man.. its sending this morning! soz for taking so long </t>
  </si>
  <si>
    <t>Wed Jun 03 00:24:15 PDT 2009</t>
  </si>
  <si>
    <t>SLK4U</t>
  </si>
  <si>
    <t>@andyclemmensen  oi pls reply bak to me.   ur so hot</t>
  </si>
  <si>
    <t>@Dinero562 well I guess we dont see what u guys see  thank you tho I really put it cuz without it I get carded cuz i look like a baby lol</t>
  </si>
  <si>
    <t>Wed Jun 03 00:24:16 PDT 2009</t>
  </si>
  <si>
    <t xml:space="preserve">I wanna go back to bed </t>
  </si>
  <si>
    <t>Wed Jun 03 00:24:18 PDT 2009</t>
  </si>
  <si>
    <t>rocker_live_up</t>
  </si>
  <si>
    <t xml:space="preserve">Damn  i'm having final exams for 3 WEEKS &amp;amp; 3 DAY  *dead*   oh god please let me die </t>
  </si>
  <si>
    <t>Wed Jun 03 00:24:22 PDT 2009</t>
  </si>
  <si>
    <t xml:space="preserve">the weather sucks and i wanna stay in and watch movies,cuz i know i'm going for nothing at school </t>
  </si>
  <si>
    <t>Wed Jun 03 00:24:24 PDT 2009</t>
  </si>
  <si>
    <t xml:space="preserve">ahhH!!!!!! its is vurry, i really really wish i had some right about now! </t>
  </si>
  <si>
    <t>Wed Jun 03 00:24:28 PDT 2009</t>
  </si>
  <si>
    <t xml:space="preserve">About to go to bed but I'm not sleepy! </t>
  </si>
  <si>
    <t>@Newy_ShortStack nawws  he like got attacked by a bunch of girls out the back at melb princess ball and he was wearing thongs haha</t>
  </si>
  <si>
    <t>@dannygokey Oh Danny...beautiful pic... I'm so sorry about ur lost  I'm sure that Jesus will comfort ur heart...I'll pray 4 u 2...xoxo</t>
  </si>
  <si>
    <t>Wed Jun 03 00:24:29 PDT 2009</t>
  </si>
  <si>
    <t>scozzese</t>
  </si>
  <si>
    <t xml:space="preserve">@designthinkers ouch! </t>
  </si>
  <si>
    <t>Wed Jun 03 00:24:30 PDT 2009</t>
  </si>
  <si>
    <t>JeremyPeacock</t>
  </si>
  <si>
    <t xml:space="preserve">knows why not </t>
  </si>
  <si>
    <t>AlmightyBean</t>
  </si>
  <si>
    <t xml:space="preserve">@arinellen Now I am listening to a Destiny's Child song on YouTube.  </t>
  </si>
  <si>
    <t>Wed Jun 03 00:24:31 PDT 2009</t>
  </si>
  <si>
    <t xml:space="preserve">@JONAMORE8 for warped? im jealous </t>
  </si>
  <si>
    <t>Wed Jun 03 00:24:32 PDT 2009</t>
  </si>
  <si>
    <t xml:space="preserve">Will ? </t>
  </si>
  <si>
    <t>@naseeh yup *nod nod* desperately in need of one..  sooo effin bored....</t>
  </si>
  <si>
    <t>Wed Jun 03 00:24:39 PDT 2009</t>
  </si>
  <si>
    <t>@thenewbnb same pinch... even i fought with amma... she hates my new goatee  sd i look like a muslim gunda!</t>
  </si>
  <si>
    <t>Wed Jun 03 00:24:42 PDT 2009</t>
  </si>
  <si>
    <t>spirous</t>
  </si>
  <si>
    <t xml:space="preserve">could do with more vacation in LA. Miss new and old friends. </t>
  </si>
  <si>
    <t>Wed Jun 03 00:24:43 PDT 2009</t>
  </si>
  <si>
    <t>is feeling unwell  stomach acting up...</t>
  </si>
  <si>
    <t>Wed Jun 03 00:24:44 PDT 2009</t>
  </si>
  <si>
    <t xml:space="preserve">@MadamSalami was ok i guess.nothing specail </t>
  </si>
  <si>
    <t>Wed Jun 03 00:24:46 PDT 2009</t>
  </si>
  <si>
    <t>First week back to work after a week off is HELL! I'm so knackered  Just waiting for the weekend now tbf!</t>
  </si>
  <si>
    <t>Wed Jun 03 00:24:49 PDT 2009</t>
  </si>
  <si>
    <t>JosephDguy</t>
  </si>
  <si>
    <t>junior cert english  in an hour...good time to get randomly knocked down by a car</t>
  </si>
  <si>
    <t>Wed Jun 03 00:24:50 PDT 2009</t>
  </si>
  <si>
    <t>evil_child</t>
  </si>
  <si>
    <t xml:space="preserve">Not fair ... i have been able to be on twitter today ... and froggie didn't come on at all ...  not kool </t>
  </si>
  <si>
    <t>Wed Jun 03 00:24:51 PDT 2009</t>
  </si>
  <si>
    <t>Tryna slp n failin miserably LOL rargh  I hate iPod predictive txt ;@</t>
  </si>
  <si>
    <t>Wed Jun 03 00:24:52 PDT 2009</t>
  </si>
  <si>
    <t>chaseonkhits</t>
  </si>
  <si>
    <t xml:space="preserve">What a night. I try to be the nice guy and stay sober, and end up sleeping on my own floor due to drunk girls. </t>
  </si>
  <si>
    <t>Wed Jun 03 00:24:54 PDT 2009</t>
  </si>
  <si>
    <t xml:space="preserve">@mrskutcher did u see the Air France disaster?Thats whats killin me at the mo.. All those ppl, no consolation 2 the families... Very sad </t>
  </si>
  <si>
    <t>pixielulu</t>
  </si>
  <si>
    <t xml:space="preserve">boo to my mac being on a go slow </t>
  </si>
  <si>
    <t>Wed Jun 03 00:24:55 PDT 2009</t>
  </si>
  <si>
    <t>. @kellysue Jeez! Sounds like a typical LA night. We're having similar fun up in West Seattle.   Criminals can #suckit</t>
  </si>
  <si>
    <t>Wed Jun 03 00:24:58 PDT 2009</t>
  </si>
  <si>
    <t>ta_tina</t>
  </si>
  <si>
    <t>so my dad def  forgot what today was...and its thundering, I'm scared! where's babe when I need him!  i love you @stalker_status.</t>
  </si>
  <si>
    <t>Wed Jun 03 00:25:01 PDT 2009</t>
  </si>
  <si>
    <t xml:space="preserve">@imeantheend lol actuall 8.90 doesn't get you ANYWHERE! Lol if I got your wages I could be seeing coldplay in a couple days </t>
  </si>
  <si>
    <t>Wed Jun 03 00:25:02 PDT 2009</t>
  </si>
  <si>
    <t xml:space="preserve">Why must fins1613 ruin my life so? </t>
  </si>
  <si>
    <t>Wed Jun 03 00:25:03 PDT 2009</t>
  </si>
  <si>
    <t xml:space="preserve">I want the sun to come back </t>
  </si>
  <si>
    <t>Canarychica</t>
  </si>
  <si>
    <t xml:space="preserve">As much as I have tried to avoid it, my flat has turned out to look like an Ikea showroom </t>
  </si>
  <si>
    <t>Wed Jun 03 00:25:05 PDT 2009</t>
  </si>
  <si>
    <t>xios</t>
  </si>
  <si>
    <t xml:space="preserve">Just looked at the updated weather forecast - Friday, Saturday, Sunday, Monday consist of ALL RAIN </t>
  </si>
  <si>
    <t>Wed Jun 03 00:25:08 PDT 2009</t>
  </si>
  <si>
    <t xml:space="preserve">I hate when I have popped out windows in FF3, because if I close then it saves the popped out windows as tabs, not my actual tabs </t>
  </si>
  <si>
    <t>Wed Jun 03 00:25:11 PDT 2009</t>
  </si>
  <si>
    <t>redempshun</t>
  </si>
  <si>
    <t xml:space="preserve">can't wait to get home to my beautiful ladies! But my baby girl is starting the adventure to her own room tonight! </t>
  </si>
  <si>
    <t>Wed Jun 03 00:25:12 PDT 2009</t>
  </si>
  <si>
    <t xml:space="preserve">i dont feel too good today </t>
  </si>
  <si>
    <t>Wed Jun 03 00:25:15 PDT 2009</t>
  </si>
  <si>
    <t xml:space="preserve">Just made a doctor's appointment. Got a chlamydia warning from the guys of the party the other week. And I got an itch... </t>
  </si>
  <si>
    <t>Wed Jun 03 00:25:22 PDT 2009</t>
  </si>
  <si>
    <t>ladeesaungz</t>
  </si>
  <si>
    <t xml:space="preserve">dumb gone right now......listening to @songzyuuup &amp;quot;missing&amp;quot; my special someones right now </t>
  </si>
  <si>
    <t>hnspires</t>
  </si>
  <si>
    <t xml:space="preserve">Can't wait to get tje puppynon July. Hope it will help my missing rhn so much not be so bad </t>
  </si>
  <si>
    <t>Wed Jun 03 00:25:29 PDT 2009</t>
  </si>
  <si>
    <t>aph_09</t>
  </si>
  <si>
    <t xml:space="preserve">was woken up by the door bell </t>
  </si>
  <si>
    <t>Wed Jun 03 00:25:32 PDT 2009</t>
  </si>
  <si>
    <t xml:space="preserve">@victor_j Ai apoloyais for yor trobol </t>
  </si>
  <si>
    <t>Wed Jun 03 00:25:34 PDT 2009</t>
  </si>
  <si>
    <t xml:space="preserve">Slept for 14 hours last night, fell asleep at 6pm and missed my whole evening </t>
  </si>
  <si>
    <t>iztodorov</t>
  </si>
  <si>
    <t>Wed Jun 03 00:25:35 PDT 2009</t>
  </si>
  <si>
    <t xml:space="preserve">Fuck bw I'm starting to realise I'm not seeing coldplay. I have their concert taped but still </t>
  </si>
  <si>
    <t>Wed Jun 03 00:25:45 PDT 2009</t>
  </si>
  <si>
    <t xml:space="preserve">@erikarose21 yeah i wish I knew about that. I was a bad fan and didn't keep up in the off years/ </t>
  </si>
  <si>
    <t>Wed Jun 03 00:25:46 PDT 2009</t>
  </si>
  <si>
    <t xml:space="preserve">@mikeyloops oo alright.. you checq out my blog?! .. or did you lie to me! </t>
  </si>
  <si>
    <t>@DexterAddict Oh no.  I have to log off a bit, be back just now. xx</t>
  </si>
  <si>
    <t>Wed Jun 03 00:25:48 PDT 2009</t>
  </si>
  <si>
    <t>Lozzi_Nerd</t>
  </si>
  <si>
    <t>It was raining today  My hair unstraightened itself! I know Australia needs rain, but that doesn't mean I can't hate and curse it! &amp;gt;</t>
  </si>
  <si>
    <t xml:space="preserve">wtf no cagcast again </t>
  </si>
  <si>
    <t xml:space="preserve">Why am i wishing i wore a coat? Im bloody freezing </t>
  </si>
  <si>
    <t>Wed Jun 03 00:25:55 PDT 2009</t>
  </si>
  <si>
    <t xml:space="preserve">@HallyMk1 that's true. Guus is gone though...now we have possibly another Scolari </t>
  </si>
  <si>
    <t>Wed Jun 03 00:25:59 PDT 2009</t>
  </si>
  <si>
    <t xml:space="preserve">@robertbland apparently the plane was hit by lightening when passing through a storm </t>
  </si>
  <si>
    <t xml:space="preserve">Another bright day, not so blue out though.  Feel like I need a day to catchup on sleep, time to excuse myself from event tonight </t>
  </si>
  <si>
    <t>Wed Jun 03 00:26:00 PDT 2009</t>
  </si>
  <si>
    <t>i got the day off at school as i got no exams! but i have to do a bit of revision though  but at least i'll have radio 1 with me!</t>
  </si>
  <si>
    <t>Wed Jun 03 00:26:02 PDT 2009</t>
  </si>
  <si>
    <t xml:space="preserve">Just Had The Only Nightmare. I Was Scared Shitless &amp;amp; When I Woke Up I Remembered That She Wasn't Here... </t>
  </si>
  <si>
    <t>Wed Jun 03 00:26:07 PDT 2009</t>
  </si>
  <si>
    <t>AureaMercado</t>
  </si>
  <si>
    <t xml:space="preserve">my grandpa is mad at me. i dont even know why?? </t>
  </si>
  <si>
    <t>Wed Jun 03 00:26:13 PDT 2009</t>
  </si>
  <si>
    <t>but i wont see him till about 11  risk and reason prac before they recordddddddd saturday!</t>
  </si>
  <si>
    <t>reyj33</t>
  </si>
  <si>
    <t xml:space="preserve">@meangirllissa thanks mel  imma miss u guys next yr </t>
  </si>
  <si>
    <t>Wed Jun 03 00:26:15 PDT 2009</t>
  </si>
  <si>
    <t xml:space="preserve"> oh no oh no oh no. Not ready for this. Need some foods or INQ will collapse, oh, That's a good excuse!</t>
  </si>
  <si>
    <t>Wed Jun 03 00:26:16 PDT 2009</t>
  </si>
  <si>
    <t xml:space="preserve">@SecretAgentBoo yeah :| next wed is the day they absolutely have to be here for. Cutting it a bit fine, makes me </t>
  </si>
  <si>
    <t>Wed Jun 03 00:26:24 PDT 2009</t>
  </si>
  <si>
    <t>HannahJolliffe</t>
  </si>
  <si>
    <t>i have an exam today  argh here we go</t>
  </si>
  <si>
    <t>Wed Jun 03 00:26:25 PDT 2009</t>
  </si>
  <si>
    <t xml:space="preserve">Ahaa awh someone from school just got on the bus and reminded me of a running joke we had, funny funny. I miss some school people </t>
  </si>
  <si>
    <t>Wed Jun 03 00:26:31 PDT 2009</t>
  </si>
  <si>
    <t>licklelivy</t>
  </si>
  <si>
    <t xml:space="preserve">panicking to heck, leaving for dentist soon </t>
  </si>
  <si>
    <t>Wed Jun 03 00:26:36 PDT 2009</t>
  </si>
  <si>
    <t>supaasexy</t>
  </si>
  <si>
    <t xml:space="preserve">how about i just do yall a favour nd put a fucking paper bag over my head ? &amp;gt;&amp;gt; unappreciated &amp;lt;&amp;lt; </t>
  </si>
  <si>
    <t>Wed Jun 03 00:26:39 PDT 2009</t>
  </si>
  <si>
    <t xml:space="preserve">@Bcrockerii LOL I think it's a bot it keeps adding me, &amp;amp; horny kitty </t>
  </si>
  <si>
    <t>Wed Jun 03 00:26:40 PDT 2009</t>
  </si>
  <si>
    <t xml:space="preserve">I love being nice and people using me ha get the fuck out or cheer me up </t>
  </si>
  <si>
    <t>Wed Jun 03 00:26:41 PDT 2009</t>
  </si>
  <si>
    <t>nicklacroix</t>
  </si>
  <si>
    <t xml:space="preserve">@majornelson I seriously have to pay $99 for the &amp;quot;open tray&amp;quot; problem? Put disk in, says open tray. Tried mult disks and tips from YouTube </t>
  </si>
  <si>
    <t>Wed Jun 03 00:26:49 PDT 2009</t>
  </si>
  <si>
    <t>petek9</t>
  </si>
  <si>
    <t xml:space="preserve">Urgh far too early to be up and working </t>
  </si>
  <si>
    <t>daithilfc</t>
  </si>
  <si>
    <t xml:space="preserve">Internet at home is down...  Nearly a month now...stupid fucking BT... </t>
  </si>
  <si>
    <t>Wed Jun 03 00:26:52 PDT 2009</t>
  </si>
  <si>
    <t>AmazingBecause</t>
  </si>
  <si>
    <t xml:space="preserve">so my bank account is writing red numbers again.that's what school fees for Canada already do to me.couldn't go see Bayside&amp;amp;NFG yesterday </t>
  </si>
  <si>
    <t>Wed Jun 03 00:26:55 PDT 2009</t>
  </si>
  <si>
    <t>Serg0304</t>
  </si>
  <si>
    <t xml:space="preserve">Dropped phone, now it's busted. Thought there was hope, now realize it's gone </t>
  </si>
  <si>
    <t xml:space="preserve">@rozfrancisco )) Yess, rhyming! HAHAHAH. I love the raaiiin, but not todayy. </t>
  </si>
  <si>
    <t>Wed Jun 03 00:26:56 PDT 2009</t>
  </si>
  <si>
    <t>Peta_92v</t>
  </si>
  <si>
    <t xml:space="preserve">is really sick of working - for 6 weeks now its been 5am - 7pm, 7 days a week!!   </t>
  </si>
  <si>
    <t>Wed Jun 03 00:26:59 PDT 2009</t>
  </si>
  <si>
    <t>mel_nguyen</t>
  </si>
  <si>
    <t xml:space="preserve">is hungry and upset... </t>
  </si>
  <si>
    <t>Wed Jun 03 00:27:03 PDT 2009</t>
  </si>
  <si>
    <t>jecons</t>
  </si>
  <si>
    <t>back to my office after 6 days break... just found all our junior devs were being laid off  . i'm left alone... scary</t>
  </si>
  <si>
    <t>Wed Jun 03 00:27:09 PDT 2009</t>
  </si>
  <si>
    <t>denicesy</t>
  </si>
  <si>
    <t xml:space="preserve">@dobx I forgot, but I was murdered in our old house at T.E.G. bldg. I hate these nightmares. </t>
  </si>
  <si>
    <t>rougeforever</t>
  </si>
  <si>
    <t>Headachy today  off to Nottingham</t>
  </si>
  <si>
    <t xml:space="preserve">I'm followed by multiple horny kitty kats </t>
  </si>
  <si>
    <t>Wed Jun 03 00:27:15 PDT 2009</t>
  </si>
  <si>
    <t>@Guzmantwins I didn't see ur faces today  ill be out and about tomorrow day. Let's catch up!</t>
  </si>
  <si>
    <t>Wed Jun 03 00:27:16 PDT 2009</t>
  </si>
  <si>
    <t xml:space="preserve">I really cannot be arsed today! </t>
  </si>
  <si>
    <t xml:space="preserve">@jehsface awwwwww honey im sorry </t>
  </si>
  <si>
    <t>Wed Jun 03 00:27:18 PDT 2009</t>
  </si>
  <si>
    <t xml:space="preserve">Oh and i have a spanish speaking test. With no voice. </t>
  </si>
  <si>
    <t>Wed Jun 03 00:27:19 PDT 2009</t>
  </si>
  <si>
    <t>owblo</t>
  </si>
  <si>
    <t xml:space="preserve">Sleeping with i snorer. This sucks. Ha ha. Sad day tomorrow. </t>
  </si>
  <si>
    <t>Wed Jun 03 00:27:22 PDT 2009</t>
  </si>
  <si>
    <t>kimbykyan</t>
  </si>
  <si>
    <t xml:space="preserve">@chrismacho nov 2. a million dollars plz...cannot sleep </t>
  </si>
  <si>
    <t>Wed Jun 03 00:27:24 PDT 2009</t>
  </si>
  <si>
    <t xml:space="preserve">and I bought 4 litres of this crap...it's really bad! </t>
  </si>
  <si>
    <t>I really don't feel like it!!! But I have to!  and @emqatt I miss you!</t>
  </si>
  <si>
    <t>Wed Jun 03 00:27:26 PDT 2009</t>
  </si>
  <si>
    <t xml:space="preserve">is actually upset the texas job didnt work out. i was gearing myself up to live down there. </t>
  </si>
  <si>
    <t>Wed Jun 03 00:27:29 PDT 2009</t>
  </si>
  <si>
    <t>reyes_kin</t>
  </si>
  <si>
    <t>Rainy Day! feels so SAD...  feeling the COLD. DD</t>
  </si>
  <si>
    <t>Wed Jun 03 00:27:33 PDT 2009</t>
  </si>
  <si>
    <t>@delta_goodrem oh i understand. Just found out my lease isnt being renewed have til 1/7 to find new place &amp;amp; move out  im in a huge messx</t>
  </si>
  <si>
    <t>gamegirl2168</t>
  </si>
  <si>
    <t xml:space="preserve">looks like an all-nighter tonight; brain just won't shut off </t>
  </si>
  <si>
    <t>Wed Jun 03 00:27:35 PDT 2009</t>
  </si>
  <si>
    <t>@nicolerichie I too sleep diagonally with my boyfriend.  In my defense, he steals the covers!</t>
  </si>
  <si>
    <t>Wed Jun 03 00:27:37 PDT 2009</t>
  </si>
  <si>
    <t>Indieepop</t>
  </si>
  <si>
    <t xml:space="preserve">@polleepocket oh your poor teeth! I hope your feelin' better! Poor polly </t>
  </si>
  <si>
    <t>Wed Jun 03 00:27:40 PDT 2009</t>
  </si>
  <si>
    <t xml:space="preserve">#height of cost cutting they swtichoff AC fr half an hr everyday in my office </t>
  </si>
  <si>
    <t>Wed Jun 03 00:27:42 PDT 2009</t>
  </si>
  <si>
    <t>jonniehollywood</t>
  </si>
  <si>
    <t>@snflwrhottie I am so sorry for your loss.   my friend</t>
  </si>
  <si>
    <t>Wed Jun 03 00:27:43 PDT 2009</t>
  </si>
  <si>
    <t xml:space="preserve">@MisaRoo I know! I soo loved fastlane too... all week waiting to see which exotic car was featured.. guess that's why it cost 2 much </t>
  </si>
  <si>
    <t>Wed Jun 03 00:27:44 PDT 2009</t>
  </si>
  <si>
    <t>martinitran</t>
  </si>
  <si>
    <t xml:space="preserve">....thinking about love </t>
  </si>
  <si>
    <t>Wed Jun 03 00:27:46 PDT 2009</t>
  </si>
  <si>
    <t>MeggIsElectrikk</t>
  </si>
  <si>
    <t xml:space="preserve">I cant sleep. I has the worst tummy ache ever </t>
  </si>
  <si>
    <t>Wed Jun 03 00:27:47 PDT 2009</t>
  </si>
  <si>
    <t>green_joe</t>
  </si>
  <si>
    <t>MOT day  Expensive...</t>
  </si>
  <si>
    <t>Wed Jun 03 00:27:48 PDT 2009</t>
  </si>
  <si>
    <t xml:space="preserve">@andyclemmensen @shaundiviney have you had a tower burger from kfc on george st..amazing! I couldn't eat it all though </t>
  </si>
  <si>
    <t>Wed Jun 03 00:27:51 PDT 2009</t>
  </si>
  <si>
    <t>Urg, that's frustrating. My iPod won't sync this morning's run with the Nike website. I want to see the graph  Try again later I guess.</t>
  </si>
  <si>
    <t>Wed Jun 03 00:27:52 PDT 2009</t>
  </si>
  <si>
    <t xml:space="preserve">@EETWiz I don't think so...sad to leave my daughter </t>
  </si>
  <si>
    <t>Wed Jun 03 00:27:53 PDT 2009</t>
  </si>
  <si>
    <t xml:space="preserve">@MeanGirlLissa thanks mel  imma miss u guys next year </t>
  </si>
  <si>
    <t>Wed Jun 03 00:27:57 PDT 2009</t>
  </si>
  <si>
    <t xml:space="preserve">I'm not even the least bit of being sleepy.I have to get up early too.ugh I miss my boyfriend </t>
  </si>
  <si>
    <t>Wed Jun 03 00:27:59 PDT 2009</t>
  </si>
  <si>
    <t xml:space="preserve">Been up revising since 7 - had a scary dream about me failing and becoming a bin man </t>
  </si>
  <si>
    <t>Wed Jun 03 00:28:03 PDT 2009</t>
  </si>
  <si>
    <t xml:space="preserve">@barbiegirl20 oh thats great.. i am happy for you ;-) I have got these annoying coworker... she is talking so much SH** the whole day </t>
  </si>
  <si>
    <t>Wed Jun 03 00:28:08 PDT 2009</t>
  </si>
  <si>
    <t xml:space="preserve">@janetteamelie this &amp;quot;mix CD&amp;quot; is turning into more of a &amp;quot;mix anthology&amp;quot; haha poor you babe </t>
  </si>
  <si>
    <t>Wed Jun 03 00:28:09 PDT 2009</t>
  </si>
  <si>
    <t xml:space="preserve">@scrapchick i took 2 more of them about 30 mins ago too. as soon as i lay down it comes back though. </t>
  </si>
  <si>
    <t>Wed Jun 03 00:28:10 PDT 2009</t>
  </si>
  <si>
    <t>Adam has  boyfrienddd.  Click the link: http://bit.ly/5A8mJ  oh well. )</t>
  </si>
  <si>
    <t>Wed Jun 03 00:28:11 PDT 2009</t>
  </si>
  <si>
    <t xml:space="preserve">@Leela89 @claireyfairy1 it's such a shame that not a lot of stuff like that surprises me anymore. </t>
  </si>
  <si>
    <t>Wed Jun 03 00:28:14 PDT 2009</t>
  </si>
  <si>
    <t xml:space="preserve">i h8 myspace </t>
  </si>
  <si>
    <t>falling_ashes</t>
  </si>
  <si>
    <t xml:space="preserve">I actually miss rain. Yes. I wrote it. I feel so ashamed </t>
  </si>
  <si>
    <t>Wed Jun 03 00:28:15 PDT 2009</t>
  </si>
  <si>
    <t xml:space="preserve">3 am and no one to tweet with...so sad </t>
  </si>
  <si>
    <t>joshycouture</t>
  </si>
  <si>
    <t xml:space="preserve">watching @myfabolouslife &amp;quot;Throw It In The Bag&amp;quot; ft my man the-dream// i see some of the words changed </t>
  </si>
  <si>
    <t>Wed Jun 03 00:28:16 PDT 2009</t>
  </si>
  <si>
    <t>lovenadav</t>
  </si>
  <si>
    <t xml:space="preserve">recession @ Cannes: Cannes Lions Entries Sink 20%  http://bit.ly/ID6C9  less is more [creative] i guess... </t>
  </si>
  <si>
    <t xml:space="preserve">@JamesMW78 Radio is sooo much better (thanks @triplej). Oz is rainy and cold at the moment, which really sucks. The roo's are roadkill </t>
  </si>
  <si>
    <t>Wed Jun 03 00:28:17 PDT 2009</t>
  </si>
  <si>
    <t>#rugby #leinster Rocky's up &amp;amp; left &amp;amp; isn't coming back  he's signed a 2yr deal with Brumbies. Ta for a great season..</t>
  </si>
  <si>
    <t>Wed Jun 03 00:28:22 PDT 2009</t>
  </si>
  <si>
    <t>asks love why are you sad??  (cozy) http://plurk.com/p/y2etu</t>
  </si>
  <si>
    <t>Wed Jun 03 00:28:24 PDT 2009</t>
  </si>
  <si>
    <t>JH_Kylock</t>
  </si>
  <si>
    <t>Geez - maintenance!  ah well, work is killing me again today....</t>
  </si>
  <si>
    <t>Wed Jun 03 00:28:30 PDT 2009</t>
  </si>
  <si>
    <t>ClumsyChloeee</t>
  </si>
  <si>
    <t xml:space="preserve">Feeling really down atm tbh </t>
  </si>
  <si>
    <t>Wed Jun 03 00:28:32 PDT 2009</t>
  </si>
  <si>
    <t>can't sleep without that soft man blanket   sucks, hope i get used to it again.</t>
  </si>
  <si>
    <t>Wed Jun 03 00:28:33 PDT 2009</t>
  </si>
  <si>
    <t xml:space="preserve">Want to sleep but an upsdt stomach is getting the better of me. </t>
  </si>
  <si>
    <t>Wed Jun 03 00:28:34 PDT 2009</t>
  </si>
  <si>
    <t xml:space="preserve">@pastorpeterko Aww man... how come our church doesn't have an Origin gathering? </t>
  </si>
  <si>
    <t>Wed Jun 03 00:28:35 PDT 2009</t>
  </si>
  <si>
    <t>shazzysmith</t>
  </si>
  <si>
    <t>oh joy i'm back at work  #fb</t>
  </si>
  <si>
    <t>Wed Jun 03 00:28:36 PDT 2009</t>
  </si>
  <si>
    <t>All good things must come to an edn, even a fun-filled year!!  ... Still we're gna srsly make nexy yr the MOST memorable EVAH!!!</t>
  </si>
  <si>
    <t>Wed Jun 03 00:28:39 PDT 2009</t>
  </si>
  <si>
    <t>TatianaOL</t>
  </si>
  <si>
    <t>@TatianaOL, your Twitter page looks like  on all resolutions! Check it out: http://twtbg.me/?t=TatianaOL</t>
  </si>
  <si>
    <t>Wed Jun 03 00:28:42 PDT 2009</t>
  </si>
  <si>
    <t>BintBB</t>
  </si>
  <si>
    <t xml:space="preserve">I'm so damn Hungry I have no clue what should to eat ...should I have to wait till 3:00 PM  Ow I Caaaaaaaaaaaaaaaaaaaaaaaaan't  </t>
  </si>
  <si>
    <t>takwong</t>
  </si>
  <si>
    <t xml:space="preserve">It's raining quite hard </t>
  </si>
  <si>
    <t>Wed Jun 03 00:28:48 PDT 2009</t>
  </si>
  <si>
    <t xml:space="preserve">feeling low... </t>
  </si>
  <si>
    <t xml:space="preserve">iPhone restore suc6ful! YES! Now it's completely empty </t>
  </si>
  <si>
    <t>Wed Jun 03 00:28:51 PDT 2009</t>
  </si>
  <si>
    <t>jujubearsays</t>
  </si>
  <si>
    <t xml:space="preserve">It all the margaritas that gave u a headache krystle. Becuz i got one too </t>
  </si>
  <si>
    <t>Wed Jun 03 00:28:56 PDT 2009</t>
  </si>
  <si>
    <t>fighting the compulsion best i can. cooking dinner. some random potato and chicken thing or something. Always run out of mushrooms  Always</t>
  </si>
  <si>
    <t>Wed Jun 03 00:28:58 PDT 2009</t>
  </si>
  <si>
    <t>PandazRaWr</t>
  </si>
  <si>
    <t xml:space="preserve">eyes ...pleeze just this onece let me cry... i wan't to i promise </t>
  </si>
  <si>
    <t>Wed Jun 03 00:29:00 PDT 2009</t>
  </si>
  <si>
    <t>TaraCherish</t>
  </si>
  <si>
    <t>@swag101 I know the suspense is too much I want it now! But I'm off now to take my exam  wish me luck and I'll see what I can do about ...</t>
  </si>
  <si>
    <t>Wed Jun 03 00:29:04 PDT 2009</t>
  </si>
  <si>
    <t>@saamanthajaane awwwwhhh darl hope everythings okay. it sucks.  xoxox</t>
  </si>
  <si>
    <t>Wed Jun 03 00:29:06 PDT 2009</t>
  </si>
  <si>
    <t>sweetreeses</t>
  </si>
  <si>
    <t xml:space="preserve">Up with Kamiya...my poor baby is sick </t>
  </si>
  <si>
    <t>Wed Jun 03 00:29:07 PDT 2009</t>
  </si>
  <si>
    <t>Bad mood  not in the mood for talking</t>
  </si>
  <si>
    <t>Wed Jun 03 00:29:13 PDT 2009</t>
  </si>
  <si>
    <t>ukmattlaw</t>
  </si>
  <si>
    <t xml:space="preserve">My insulated coffee cup began to drip on the commute to work.  Now I am coffee man </t>
  </si>
  <si>
    <t>All good things must come to an edn, even a fun-filled year!!  -Still we're gna srsly make nxt yr the MOST memorable EVAH!!! *hopefully?!*</t>
  </si>
  <si>
    <t>Wed Jun 03 00:29:15 PDT 2009</t>
  </si>
  <si>
    <t>nadiazwanky</t>
  </si>
  <si>
    <t xml:space="preserve">; MY GOSH. This blocked nose is killing me </t>
  </si>
  <si>
    <t>emipepper</t>
  </si>
  <si>
    <t xml:space="preserve">Oh no the weathers gettin worse an its ma bday on saturday i hope it dusnt rain wen i go 2 alton towers </t>
  </si>
  <si>
    <t>Wed Jun 03 00:29:17 PDT 2009</t>
  </si>
  <si>
    <t>Where's the sun gone  it's cloudy!!! I've gotten to used to the nice weather to take it away from me!!!</t>
  </si>
  <si>
    <t>NessRocksDance</t>
  </si>
  <si>
    <t xml:space="preserve">still awake...sewing...ugh!! </t>
  </si>
  <si>
    <t>Wed Jun 03 00:29:18 PDT 2009</t>
  </si>
  <si>
    <t>KimmzG</t>
  </si>
  <si>
    <t xml:space="preserve">Studying the history of education................what a bore </t>
  </si>
  <si>
    <t>Wed Jun 03 00:29:25 PDT 2009</t>
  </si>
  <si>
    <t xml:space="preserve">I think ill gooooo to schoool now !! </t>
  </si>
  <si>
    <t>Wed Jun 03 00:29:26 PDT 2009</t>
  </si>
  <si>
    <t xml:space="preserve">Morning world! </t>
  </si>
  <si>
    <t>Wed Jun 03 00:29:28 PDT 2009</t>
  </si>
  <si>
    <t>Just landed in AZ   the plane had wood floors on the bathroom, that's a little crazy to me! http://twitpic.com/6iqch</t>
  </si>
  <si>
    <t>Wed Jun 03 00:29:29 PDT 2009</t>
  </si>
  <si>
    <t xml:space="preserve">oohh ... my stomach !! it hurts </t>
  </si>
  <si>
    <t>Wed Jun 03 00:29:30 PDT 2009</t>
  </si>
  <si>
    <t xml:space="preserve">Safe to say that I had my face melted off twice tonight. 1st time, courtesy of SSSC, followed by NIN. Might have been for the last time </t>
  </si>
  <si>
    <t>Wed Jun 03 00:29:34 PDT 2009</t>
  </si>
  <si>
    <t xml:space="preserve">So pissed i went to tesco to get food i found picknmix got so excited then the lady didnt know how to weigh them! So none foe me </t>
  </si>
  <si>
    <t>Wed Jun 03 00:29:32 PDT 2009</t>
  </si>
  <si>
    <t xml:space="preserve">does anyone remember the Y2K shirts. lol... that was over 9 years ago... thinking back is making me feel old. </t>
  </si>
  <si>
    <t>picknicking</t>
  </si>
  <si>
    <t xml:space="preserve">Trkish Grand Prix on Sunday.....miss my man </t>
  </si>
  <si>
    <t>Wed Jun 03 00:29:35 PDT 2009</t>
  </si>
  <si>
    <t>kouya</t>
  </si>
  <si>
    <t xml:space="preserve">Holiday coming up - so the weather has broken </t>
  </si>
  <si>
    <t>Wed Jun 03 00:29:36 PDT 2009</t>
  </si>
  <si>
    <t xml:space="preserve">My avatar picture is still missing though!! </t>
  </si>
  <si>
    <t>Wed Jun 03 00:29:37 PDT 2009</t>
  </si>
  <si>
    <t>I wish we had thunderstorms here  I miss the crazy Miami lightning and schitzo weather.</t>
  </si>
  <si>
    <t>Wed Jun 03 00:29:39 PDT 2009</t>
  </si>
  <si>
    <t xml:space="preserve">A/c still not working. </t>
  </si>
  <si>
    <t>Wed Jun 03 00:29:46 PDT 2009</t>
  </si>
  <si>
    <t>#rugby #leinster Rocky's up &amp;amp; left &amp;amp; isn't coming back  he's signed a 2yr deal with Brumbees. Ta for a great season.</t>
  </si>
  <si>
    <t>Wed Jun 03 00:29:48 PDT 2009</t>
  </si>
  <si>
    <t>@aussie_at_heart ahhhh no  hence no smell this morning. Just know some bakers lol</t>
  </si>
  <si>
    <t>Wed Jun 03 00:29:56 PDT 2009</t>
  </si>
  <si>
    <t>kayleighm_xo</t>
  </si>
  <si>
    <t xml:space="preserve">Chemistry exam in 30 minutes.. Not good </t>
  </si>
  <si>
    <t>Wed Jun 03 00:30:05 PDT 2009</t>
  </si>
  <si>
    <t xml:space="preserve">Why does it keep cutting off? </t>
  </si>
  <si>
    <t>Wed Jun 03 00:30:07 PDT 2009</t>
  </si>
  <si>
    <t xml:space="preserve">can't sleep.... sooo I'm doing a little packing. 5 more days til I move </t>
  </si>
  <si>
    <t>Wed Jun 03 00:30:09 PDT 2009</t>
  </si>
  <si>
    <t>noviana7</t>
  </si>
  <si>
    <t xml:space="preserve">Past my bed time </t>
  </si>
  <si>
    <t>Wed Jun 03 00:30:10 PDT 2009</t>
  </si>
  <si>
    <t>ebn711</t>
  </si>
  <si>
    <t xml:space="preserve">Love rainy days. but not the floods starting to build up in front of our bldg. </t>
  </si>
  <si>
    <t>Wed Jun 03 00:30:12 PDT 2009</t>
  </si>
  <si>
    <t>@LJsBaby No,i'm not allowed  The surgeon is being veeeeeeeeery cautious with me this time round. ( Least i got my legs. lol x</t>
  </si>
  <si>
    <t>Wed Jun 03 00:30:13 PDT 2009</t>
  </si>
  <si>
    <t>polkadoties</t>
  </si>
  <si>
    <t xml:space="preserve">i hate keeping a list of things to do now... </t>
  </si>
  <si>
    <t>Wed Jun 03 00:30:14 PDT 2009</t>
  </si>
  <si>
    <t>jahaii</t>
  </si>
  <si>
    <t>just passin' by  i'm at the mall right now all by myself.. hoping to see even one of my closest friends  imysm</t>
  </si>
  <si>
    <t>Wed Jun 03 00:30:16 PDT 2009</t>
  </si>
  <si>
    <t>cleekit</t>
  </si>
  <si>
    <t xml:space="preserve">@omgitzbready how was it? So sad I couldn't join u </t>
  </si>
  <si>
    <t>Wed Jun 03 00:30:17 PDT 2009</t>
  </si>
  <si>
    <t>nibsuk</t>
  </si>
  <si>
    <t>@BigAssBadger Sounds good. I'd love a Tweeting day, but I've gotta go to work  Enjoy yours!</t>
  </si>
  <si>
    <t xml:space="preserve">@andyclemmensen bahahah shauns so mean </t>
  </si>
  <si>
    <t>Wed Jun 03 00:30:18 PDT 2009</t>
  </si>
  <si>
    <t xml:space="preserve">it doesn't help that we're supposed to wear clothes from the store but there's like nothing that fits me </t>
  </si>
  <si>
    <t>Wed Jun 03 00:30:21 PDT 2009</t>
  </si>
  <si>
    <t>lockedfansy</t>
  </si>
  <si>
    <t>to PLAY is cancelled tmr  pub on friday, WHO'S ONS?!</t>
  </si>
  <si>
    <t xml:space="preserve">@FeCrisp ur good afternoon never got sent to my phone </t>
  </si>
  <si>
    <t>Wed Jun 03 00:30:22 PDT 2009</t>
  </si>
  <si>
    <t>mthfcknALYSSA</t>
  </si>
  <si>
    <t xml:space="preserve">Kay goodnight tweeks. Tmrw is the last day of my hs year. </t>
  </si>
  <si>
    <t>Wed Jun 03 00:30:23 PDT 2009</t>
  </si>
  <si>
    <t>PaulyVara</t>
  </si>
  <si>
    <t xml:space="preserve">poor jai on the MC board </t>
  </si>
  <si>
    <t>Wed Jun 03 00:30:24 PDT 2009</t>
  </si>
  <si>
    <t>williamtan12</t>
  </si>
  <si>
    <t>says the rain again....  http://plurk.com/p/y2fdi</t>
  </si>
  <si>
    <t>Wed Jun 03 00:30:28 PDT 2009</t>
  </si>
  <si>
    <t>cowboysfangirl</t>
  </si>
  <si>
    <t>Goin to bed so i don't have to think anymore  so tired of not knowin what im supposed to do with my life and who i'm supposed to be with</t>
  </si>
  <si>
    <t>Wed Jun 03 00:30:34 PDT 2009</t>
  </si>
  <si>
    <t>Tobyyule</t>
  </si>
  <si>
    <t xml:space="preserve">has been on hold with Westjet for an hour already! They are having a midnight seat sale and I don't think I'm going to get thru </t>
  </si>
  <si>
    <t>ynrWG</t>
  </si>
  <si>
    <t xml:space="preserve">pulang Indo = repot   </t>
  </si>
  <si>
    <t>issybooevents</t>
  </si>
  <si>
    <t xml:space="preserve">@Thedesignerbaby hmmm no sunshine up here </t>
  </si>
  <si>
    <t>Wed Jun 03 00:30:35 PDT 2009</t>
  </si>
  <si>
    <t>Ahhh! Lol @ Add Maths Test  Time to take a look at the WHMSonic Panel.</t>
  </si>
  <si>
    <t>Wed Jun 03 00:30:41 PDT 2009</t>
  </si>
  <si>
    <t>Nathguerrieri</t>
  </si>
  <si>
    <t>@adeledelulio got home from shoppin my baby couldnt find anything tho  she is upset wit me now but i still love her and am happy with her</t>
  </si>
  <si>
    <t>Wed Jun 03 00:30:42 PDT 2009</t>
  </si>
  <si>
    <t xml:space="preserve">What a difference a day makes after the day of chaos yesterday! And I can't believe &amp;quot;Ashes to Ashes&amp;quot; finale is Monday! </t>
  </si>
  <si>
    <t>Wed Jun 03 00:30:45 PDT 2009</t>
  </si>
  <si>
    <t>xlii242</t>
  </si>
  <si>
    <t xml:space="preserve">@Control__Freak thanks man. tried that actually, started mixing something else, but same result... might go to ear doctor... weird... </t>
  </si>
  <si>
    <t xml:space="preserve">Back safe &amp;amp; sound in Brisbane. Enjoyed Cattlemen's Hall of Fame in Longreach, but glad to be back in civilisation. Ddn't see any roos  </t>
  </si>
  <si>
    <t>Wed Jun 03 00:30:49 PDT 2009</t>
  </si>
  <si>
    <t>cassmartinez</t>
  </si>
  <si>
    <t xml:space="preserve">we choose our actions. Someone sending their horse to the doggers is a choice they made and find excuses why they made it to feel better. </t>
  </si>
  <si>
    <t>Wed Jun 03 00:30:51 PDT 2009</t>
  </si>
  <si>
    <t>frank_leo</t>
  </si>
  <si>
    <t>Just took my clothes out of the washer...all stained with bleach  my fav shirt was in there</t>
  </si>
  <si>
    <t>Wed Jun 03 00:30:53 PDT 2009</t>
  </si>
  <si>
    <t>daniellelouise</t>
  </si>
  <si>
    <t xml:space="preserve">my time home is too short </t>
  </si>
  <si>
    <t>Wed Jun 03 00:30:58 PDT 2009</t>
  </si>
  <si>
    <t>Litton</t>
  </si>
  <si>
    <t xml:space="preserve">The shower : from cold to ice cold to freezing cold </t>
  </si>
  <si>
    <t xml:space="preserve">Good morning to the world... had a bad night, twice woke up with heavy nosebleed - what's not a good thing... </t>
  </si>
  <si>
    <t>Wed Jun 03 00:31:01 PDT 2009</t>
  </si>
  <si>
    <t>@kalalamille  first, tried to sleep but failed. second attempt was to listen to music again and close my again-failed. third, read a book.</t>
  </si>
  <si>
    <t>Wed Jun 03 00:31:02 PDT 2009</t>
  </si>
  <si>
    <t>Gigi_615</t>
  </si>
  <si>
    <t xml:space="preserve">I would Raven but I don't know how </t>
  </si>
  <si>
    <t>Wed Jun 03 00:31:03 PDT 2009</t>
  </si>
  <si>
    <t>@Hatz94 Gosh what's wrong? People are posing as you or something?  In any case, I don't like posers too.</t>
  </si>
  <si>
    <t>Wed Jun 03 00:31:08 PDT 2009</t>
  </si>
  <si>
    <t xml:space="preserve">went to bed at 1 woke up at 4.30! on my day off, again! </t>
  </si>
  <si>
    <t>Wed Jun 03 00:31:09 PDT 2009</t>
  </si>
  <si>
    <t>Ma189freedom</t>
  </si>
  <si>
    <t xml:space="preserve">Finals!!! </t>
  </si>
  <si>
    <t>Wed Jun 03 00:31:11 PDT 2009</t>
  </si>
  <si>
    <t>biggingerbob</t>
  </si>
  <si>
    <t>@gizmorella I might be big, but I is not fat. Poor fella,   A few less noms maybe?</t>
  </si>
  <si>
    <t>Wed Jun 03 00:31:12 PDT 2009</t>
  </si>
  <si>
    <t xml:space="preserve">Morning twitters!Just took a cold shower but i am still soooooo tired </t>
  </si>
  <si>
    <t>Wed Jun 03 00:31:13 PDT 2009</t>
  </si>
  <si>
    <t>@MollieBrislin woke up now cant sleep yet again ugh  but i leave for pa TMR!! hehe</t>
  </si>
  <si>
    <t>Wed Jun 03 00:31:14 PDT 2009</t>
  </si>
  <si>
    <t>nickalfie</t>
  </si>
  <si>
    <t xml:space="preserve">just got back from work... soooo tired </t>
  </si>
  <si>
    <t>InfecTed_AliEn</t>
  </si>
  <si>
    <t>the day is over...and sadly there is no new king of kong  today will be a dark night.. or um.. darker then usual</t>
  </si>
  <si>
    <t>Wed Jun 03 00:31:16 PDT 2009</t>
  </si>
  <si>
    <t>PaigeGeran</t>
  </si>
  <si>
    <t xml:space="preserve">Back 2 positivity..Every1 say prayers for the ppl &amp;amp; their families from the AirFrance flight that vanished...pray that they didnt suffer </t>
  </si>
  <si>
    <t>Wed Jun 03 00:31:18 PDT 2009</t>
  </si>
  <si>
    <t>jrumao</t>
  </si>
  <si>
    <t xml:space="preserve">figuring out how to make the most of my last few weeksin California </t>
  </si>
  <si>
    <t xml:space="preserve">why are you making things so difficult for me?! </t>
  </si>
  <si>
    <t>Wed Jun 03 00:31:35 PDT 2009</t>
  </si>
  <si>
    <t>legxxxlove_slug</t>
  </si>
  <si>
    <t xml:space="preserve">@jonathan_g me too. well i got an A on the test, A on my first paper, never got 2nd paper back, and who knows what i'll get on this one </t>
  </si>
  <si>
    <t>Wed Jun 03 00:31:37 PDT 2009</t>
  </si>
  <si>
    <t>@inaudwetrust I'm sorryyyyy  I'm so bad with planning stuff...</t>
  </si>
  <si>
    <t>Wed Jun 03 00:31:38 PDT 2009</t>
  </si>
  <si>
    <t>mrstoutai</t>
  </si>
  <si>
    <t xml:space="preserve">missin' ika &amp;amp; daddy! </t>
  </si>
  <si>
    <t>69skylar</t>
  </si>
  <si>
    <t xml:space="preserve">@ButterflyLoco i really dunno wat to do? </t>
  </si>
  <si>
    <t>Wed Jun 03 00:31:43 PDT 2009</t>
  </si>
  <si>
    <t>i have soooo much homework it's not funny! i'm gonna fail psych and bio  UGH! and maybe methods</t>
  </si>
  <si>
    <t>Wed Jun 03 00:31:49 PDT 2009</t>
  </si>
  <si>
    <t xml:space="preserve">Hard swim last night - ended up with cramp in the foot, not a good sign </t>
  </si>
  <si>
    <t>Wed Jun 03 00:31:50 PDT 2009</t>
  </si>
  <si>
    <t xml:space="preserve">I am so sad :/// sakhdkshfkshf  poor John </t>
  </si>
  <si>
    <t>Wed Jun 03 00:31:54 PDT 2009</t>
  </si>
  <si>
    <t>IndahDropbear</t>
  </si>
  <si>
    <t>ahhh... physio hurts  Sympathise for me! nah.</t>
  </si>
  <si>
    <t>Wed Jun 03 00:31:57 PDT 2009</t>
  </si>
  <si>
    <t xml:space="preserve">@kevinfarewell why aren't you following me &amp;amp; only following wil? </t>
  </si>
  <si>
    <t>Wed Jun 03 00:32:04 PDT 2009</t>
  </si>
  <si>
    <t>lollypop1982</t>
  </si>
  <si>
    <t xml:space="preserve">i'm going to kill my dog she just ate my flip flops so now i have to go buy a new pair </t>
  </si>
  <si>
    <t>Wed Jun 03 00:32:06 PDT 2009</t>
  </si>
  <si>
    <t>daiz</t>
  </si>
  <si>
    <t>says it's so gloomy outside! Matches my mood.   http://plurk.com/p/y2fsg</t>
  </si>
  <si>
    <t>OscarBalencia</t>
  </si>
  <si>
    <t>wine is all gone  time to go mimiz.. good nite!</t>
  </si>
  <si>
    <t>Wed Jun 03 00:32:08 PDT 2009</t>
  </si>
  <si>
    <t>MrBaseball09</t>
  </si>
  <si>
    <t xml:space="preserve">I cant sleep, Thinking about her too much </t>
  </si>
  <si>
    <t>Wed Jun 03 00:32:11 PDT 2009</t>
  </si>
  <si>
    <t xml:space="preserve">So of course I'm laying in bed watching Tyra &amp;amp; my tummy hurts </t>
  </si>
  <si>
    <t>Wed Jun 03 00:32:13 PDT 2009</t>
  </si>
  <si>
    <t>the_beast</t>
  </si>
  <si>
    <t xml:space="preserve">@realjohngreen i am awake and sadly, not in australia. i am exactly 9571.76mi from sydney. </t>
  </si>
  <si>
    <t>Wed Jun 03 00:32:24 PDT 2009</t>
  </si>
  <si>
    <t>kashiBANG</t>
  </si>
  <si>
    <t>I just ruined my health streak and ate a mess of Japanese candy   http://twitpic.com/6iqf4</t>
  </si>
  <si>
    <t xml:space="preserve">hates being sick with the fire of a thousand suns. Please make it stop! </t>
  </si>
  <si>
    <t xml:space="preserve">Cant Download ITunes 8.2 </t>
  </si>
  <si>
    <t>Wed Jun 03 00:32:26 PDT 2009</t>
  </si>
  <si>
    <t xml:space="preserve">Looks like Essex will be working on our internet today! </t>
  </si>
  <si>
    <t>Wed Jun 03 00:32:29 PDT 2009</t>
  </si>
  <si>
    <t>Nexx_RBLX</t>
  </si>
  <si>
    <t xml:space="preserve">Guess I'll take a shower now </t>
  </si>
  <si>
    <t>Wed Jun 03 00:32:31 PDT 2009</t>
  </si>
  <si>
    <t xml:space="preserve">oops i meant my ps3 died YLOD </t>
  </si>
  <si>
    <t>Wed Jun 03 00:32:38 PDT 2009</t>
  </si>
  <si>
    <t>johnquissy</t>
  </si>
  <si>
    <t xml:space="preserve">mythbusters just told me that Point Break is not real! </t>
  </si>
  <si>
    <t>Wed Jun 03 00:32:40 PDT 2009</t>
  </si>
  <si>
    <t>paper_bones</t>
  </si>
  <si>
    <t xml:space="preserve">@fortheloveofire Fate fucked me over. </t>
  </si>
  <si>
    <t>Wed Jun 03 00:32:41 PDT 2009</t>
  </si>
  <si>
    <t>noo0423</t>
  </si>
  <si>
    <t xml:space="preserve">@ThisisDavina it is if you look like you Mrs M... Working on it, but will be a time yet!!! </t>
  </si>
  <si>
    <t>Wed Jun 03 00:32:43 PDT 2009</t>
  </si>
  <si>
    <t>cmaemcmillen</t>
  </si>
  <si>
    <t xml:space="preserve">@vivalaundead i think it is kinda funny that @you never reply to @my tweets </t>
  </si>
  <si>
    <t>Wed Jun 03 00:32:49 PDT 2009</t>
  </si>
  <si>
    <t>PinkTaquito</t>
  </si>
  <si>
    <t xml:space="preserve">The gym was good.  I wish Nike+ would work on my iPhone 3g. </t>
  </si>
  <si>
    <t>Wed Jun 03 00:32:50 PDT 2009</t>
  </si>
  <si>
    <t xml:space="preserve">My lips were so chapped that all the skin peeled off &amp;amp; now they're raw. Cute. Also it's 3:30AM &amp;amp; I'm awake w/ 8AM class looming over me </t>
  </si>
  <si>
    <t>Wed Jun 03 00:32:52 PDT 2009</t>
  </si>
  <si>
    <t>Laydiitek</t>
  </si>
  <si>
    <t>@delovelyTM no I don't have a gym membership  but I do want to siGn up!</t>
  </si>
  <si>
    <t>Wed Jun 03 00:32:57 PDT 2009</t>
  </si>
  <si>
    <t xml:space="preserve">@mcm17 yeah I think I'm going to sue them for discriminating against us vegos! Everytime I see it I feel looked down upon and I cry! </t>
  </si>
  <si>
    <t>Wed Jun 03 00:32:58 PDT 2009</t>
  </si>
  <si>
    <t>typhoon here in manila  doggie's stuck inside) ... listening to sky fm 80s, thinking what topic to blog ^-^</t>
  </si>
  <si>
    <t>alsyourpal</t>
  </si>
  <si>
    <t xml:space="preserve">Pooey. I will just have to wake early... </t>
  </si>
  <si>
    <t>Wed Jun 03 00:32:59 PDT 2009</t>
  </si>
  <si>
    <t>Can not believe that @spencerpratt and @heidimontag have quit already oh dear  wonder what happened????</t>
  </si>
  <si>
    <t>Wed Jun 03 00:33:01 PDT 2009</t>
  </si>
  <si>
    <t xml:space="preserve">@peelnet I block them too, reporting them is too much work lol. Just annoying that also on twitter people feel the need to do this </t>
  </si>
  <si>
    <t>Wed Jun 03 00:33:03 PDT 2009</t>
  </si>
  <si>
    <t>@Trace027 its just spam dressed up by the makers  it makes their shop big on hits too this</t>
  </si>
  <si>
    <t>Wed Jun 03 00:33:06 PDT 2009</t>
  </si>
  <si>
    <t xml:space="preserve">WAAAAAHHHHH! it's raining really hard. </t>
  </si>
  <si>
    <t>Wed Jun 03 00:33:07 PDT 2009</t>
  </si>
  <si>
    <t xml:space="preserve">now i know why kuzumochi was very expensive...bcuz of kuzu flour  </t>
  </si>
  <si>
    <t>@Tylernolache me 2!  that was horrible!</t>
  </si>
  <si>
    <t>Wed Jun 03 00:33:09 PDT 2009</t>
  </si>
  <si>
    <t>gabbylalinda</t>
  </si>
  <si>
    <t>Home. Very different. Sad to be back in NY  My apartment is so quiet. I guess I needed that. Gnite.</t>
  </si>
  <si>
    <t xml:space="preserve">Omg, I'm finally starting to realize I'm done with high school and its sad! I'm gonna miss it </t>
  </si>
  <si>
    <t>Wed Jun 03 00:33:14 PDT 2009</t>
  </si>
  <si>
    <t>fangirldakb</t>
  </si>
  <si>
    <t xml:space="preserve">@theOlsens your tweet scared me. </t>
  </si>
  <si>
    <t>DanielMad</t>
  </si>
  <si>
    <t xml:space="preserve">ok babes   computer still not working  xxxx </t>
  </si>
  <si>
    <t>@BeingBeatrice ah poor you  well I hope you have a good day anyway...sometimes it makes us appreciate our time for ourselves even more!</t>
  </si>
  <si>
    <t>Wed Jun 03 00:33:20 PDT 2009</t>
  </si>
  <si>
    <t xml:space="preserve">@unfailing_love i can't sleep either. </t>
  </si>
  <si>
    <t>Wed Jun 03 00:33:21 PDT 2009</t>
  </si>
  <si>
    <t xml:space="preserve">I Feel like death, Off to collage </t>
  </si>
  <si>
    <t>Wed Jun 03 00:33:25 PDT 2009</t>
  </si>
  <si>
    <t>Algorithm_Guy</t>
  </si>
  <si>
    <t xml:space="preserve">Loud thud outside - I thought a baseball hit the wall below the window.   But I wasn't sure.  My skin's still burning </t>
  </si>
  <si>
    <t>Wed Jun 03 00:33:26 PDT 2009</t>
  </si>
  <si>
    <t xml:space="preserve">Totally not ready to call it a whole night too  bad everyone else is </t>
  </si>
  <si>
    <t>torchwoodmad89</t>
  </si>
  <si>
    <t xml:space="preserve">getting ready to go to the hospital </t>
  </si>
  <si>
    <t>Wed Jun 03 00:33:27 PDT 2009</t>
  </si>
  <si>
    <t>@butterfly269200   you no came to see me</t>
  </si>
  <si>
    <t>Wed Jun 03 00:33:28 PDT 2009</t>
  </si>
  <si>
    <t>Can't sleep  i hear conan in the other room</t>
  </si>
  <si>
    <t>Wed Jun 03 00:33:30 PDT 2009</t>
  </si>
  <si>
    <t>twikat</t>
  </si>
  <si>
    <t xml:space="preserve">@knightley I didn't see this until now but I hope you're doing better! </t>
  </si>
  <si>
    <t>Wed Jun 03 00:33:33 PDT 2009</t>
  </si>
  <si>
    <t>@AlexReed92 beww  well keep me updated and for twitter emotional support.</t>
  </si>
  <si>
    <t>Wed Jun 03 00:33:39 PDT 2009</t>
  </si>
  <si>
    <t>caauution</t>
  </si>
  <si>
    <t>@DRAMAndPLEASURE awwwww. It aytt ! Whyy? Wheres she goiiin?  make new friends ;)))</t>
  </si>
  <si>
    <t>Wed Jun 03 00:33:40 PDT 2009</t>
  </si>
  <si>
    <t>@tweakculture jealous cus i wanted to be at that today but couldnt get out of a meeting at work  I will make the 24th though</t>
  </si>
  <si>
    <t>Wed Jun 03 00:33:41 PDT 2009</t>
  </si>
  <si>
    <t xml:space="preserve">I want to go shoppingggg!! GSS is mad mad mad.. I'm so poor </t>
  </si>
  <si>
    <t>Wed Jun 03 00:33:42 PDT 2009</t>
  </si>
  <si>
    <t xml:space="preserve">If only I had my Capo  </t>
  </si>
  <si>
    <t>Wed Jun 03 00:33:46 PDT 2009</t>
  </si>
  <si>
    <t xml:space="preserve">someone needs to bring be drugs. i wish to not have a sore throat any longer advil/tylenol seem not not work anymore </t>
  </si>
  <si>
    <t>Wed Jun 03 00:33:53 PDT 2009</t>
  </si>
  <si>
    <t>fed up of bread after a Subway lunch y'day and a CCD sandwich today  ...definitely getting home food to work tomorrow</t>
  </si>
  <si>
    <t>Wed Jun 03 00:33:57 PDT 2009</t>
  </si>
  <si>
    <t>hjkkoch</t>
  </si>
  <si>
    <t>Liked &amp;quot;In the last day or two, I've been unable to edit my posts.  Hmm, okay, some of them. This one I was able...&amp;quot; http://ff.im/-3s6lg</t>
  </si>
  <si>
    <t>Wed Jun 03 00:34:02 PDT 2009</t>
  </si>
  <si>
    <t>msjenniee</t>
  </si>
  <si>
    <t>I realllllly miss my iPod...   I have to get a new music player asap!!!</t>
  </si>
  <si>
    <t>Wed Jun 03 00:34:00 PDT 2009</t>
  </si>
  <si>
    <t>@AnnLinny  my night was pretty horrible too  - no sleep in sight and all just tossing and turning! Time  for reunion though!!!</t>
  </si>
  <si>
    <t xml:space="preserve">@HoneyJune i was jus thinking dat ur name has june in it &amp;amp; 1st june has been really bad for our frndship.... </t>
  </si>
  <si>
    <t>Wed Jun 03 00:34:06 PDT 2009</t>
  </si>
  <si>
    <t>SamanthaJBowmer</t>
  </si>
  <si>
    <t xml:space="preserve">so badly wants to workout but can't because i have a busted ankle and a cold </t>
  </si>
  <si>
    <t>Wed Jun 03 00:34:21 PDT 2009</t>
  </si>
  <si>
    <t>juliaj2108</t>
  </si>
  <si>
    <t>Ho-hum, cooler weather today  Oh well maybe I'll get some jobs done around the house</t>
  </si>
  <si>
    <t>Wed Jun 03 00:34:23 PDT 2009</t>
  </si>
  <si>
    <t>lipsticklori</t>
  </si>
  <si>
    <t xml:space="preserve">Dammit! Even with the hayfever tablets, I'm still sneezing today. Too much #plantsex </t>
  </si>
  <si>
    <t>Wed Jun 03 00:34:24 PDT 2009</t>
  </si>
  <si>
    <t>Keyz2yourheart</t>
  </si>
  <si>
    <t>@DUCK_DA_RUNNER I can't  I need helpppppppppppppppppp lol I thought you were going to sleep a hour ago!!! smh! lol</t>
  </si>
  <si>
    <t>Wed Jun 03 00:34:38 PDT 2009</t>
  </si>
  <si>
    <t>jeffc5000</t>
  </si>
  <si>
    <t xml:space="preserve">is still in disbelief at day  5 of great irish weather.  Made for an excellent trip to Killarney and the  ring of Kerry.  But now, work. </t>
  </si>
  <si>
    <t>Wed Jun 03 00:34:39 PDT 2009</t>
  </si>
  <si>
    <t>UT2004 players - UTAN is being taken offline on 16th June 2009  http://short.ie/8rdzuv - Time to find another ban manager now *sigh*</t>
  </si>
  <si>
    <t>Wed Jun 03 00:34:41 PDT 2009</t>
  </si>
  <si>
    <t>Millziee</t>
  </si>
  <si>
    <t>@kaylaleee omfg! i cant belive it! please tell me all about it when you get backk!!!  you have been so so so so lucky! unlike me  lol xx</t>
  </si>
  <si>
    <t>Wed Jun 03 00:34:42 PDT 2009</t>
  </si>
  <si>
    <t xml:space="preserve">House-sitting is scary when you sleep alone. And I fucked up my Jeep tonight </t>
  </si>
  <si>
    <t>Lost my glasses when out shooting last night  Got to wear my old crappy ones until the opticians tomorrow! Rubbish!</t>
  </si>
  <si>
    <t>Wed Jun 03 00:34:44 PDT 2009</t>
  </si>
  <si>
    <t>Mikit0707</t>
  </si>
  <si>
    <t xml:space="preserve">Work is hectic today... </t>
  </si>
  <si>
    <t>MrsPrivett</t>
  </si>
  <si>
    <t xml:space="preserve">bread is baking ready for lunch with my lovely mummy today -I now need to tackle the housework </t>
  </si>
  <si>
    <t>Wed Jun 03 00:34:45 PDT 2009</t>
  </si>
  <si>
    <t>dougcoleman</t>
  </si>
  <si>
    <t xml:space="preserve">Green Day totally killed on Conan tonight! Bummed that I don't see Portland on their tour schedule </t>
  </si>
  <si>
    <t>cactusjac</t>
  </si>
  <si>
    <t xml:space="preserve">@hipichic OMFG that's so shit. Damn I can't believe it happend again. </t>
  </si>
  <si>
    <t xml:space="preserve">School starts again tomorrow. </t>
  </si>
  <si>
    <t>Wed Jun 03 00:34:47 PDT 2009</t>
  </si>
  <si>
    <t xml:space="preserve">Weather isn't as great today and I have a crap day ahead </t>
  </si>
  <si>
    <t>pazitzamir</t>
  </si>
  <si>
    <t xml:space="preserve">Recession got me too. Just got fired. What a wonderful way to start a day.... </t>
  </si>
  <si>
    <t>Wed Jun 03 00:34:51 PDT 2009</t>
  </si>
  <si>
    <t>joshlim</t>
  </si>
  <si>
    <t xml:space="preserve">tweeting at meeting number 2 out of 4 for today. I wish i were at #Tedxkl </t>
  </si>
  <si>
    <t>Wed Jun 03 00:34:54 PDT 2009</t>
  </si>
  <si>
    <t xml:space="preserve">@heylex we're both unlucky </t>
  </si>
  <si>
    <t>Wed Jun 03 00:34:57 PDT 2009</t>
  </si>
  <si>
    <t>brianasimpson</t>
  </si>
  <si>
    <t xml:space="preserve">@misskeribaby Omg!!! I just seen that movie on bootlege... but I didn't have the glasses </t>
  </si>
  <si>
    <t xml:space="preserve">life after school has way too much free time and not nearly enough money to take advantage of it all </t>
  </si>
  <si>
    <t>Wed Jun 03 00:34:58 PDT 2009</t>
  </si>
  <si>
    <t>beziekjs</t>
  </si>
  <si>
    <t xml:space="preserve">is out of bed due 2 bumble bee in bedroom </t>
  </si>
  <si>
    <t>Wed Jun 03 00:34:59 PDT 2009</t>
  </si>
  <si>
    <t xml:space="preserve">fucking horrible headache </t>
  </si>
  <si>
    <t>Wed Jun 03 00:35:01 PDT 2009</t>
  </si>
  <si>
    <t>one of my very best mates is moving Wed morning... I'm actually quite sad.   this is so unlike me!</t>
  </si>
  <si>
    <t>raysiu33</t>
  </si>
  <si>
    <t>@a32chou i know  i don't know if i'm ready to say bye haha are you coming?</t>
  </si>
  <si>
    <t>Wed Jun 03 00:35:02 PDT 2009</t>
  </si>
  <si>
    <t xml:space="preserve">wants to go out but it's raining. plus, no carr.  I've been here for 4 days straight. </t>
  </si>
  <si>
    <t>Wed Jun 03 00:35:05 PDT 2009</t>
  </si>
  <si>
    <t xml:space="preserve">got awful stomach cramps this morning and i can hardly walk. And i have two exams </t>
  </si>
  <si>
    <t>Wed Jun 03 00:35:03 PDT 2009</t>
  </si>
  <si>
    <t>Omfg, why was i born a woman?  dyingggg.</t>
  </si>
  <si>
    <t>petrarose</t>
  </si>
  <si>
    <t xml:space="preserve">Trying to write an essay on the different types of knowledge, please feel free to help me out. </t>
  </si>
  <si>
    <t>Wed Jun 03 00:35:07 PDT 2009</t>
  </si>
  <si>
    <t>liamdilley</t>
  </si>
  <si>
    <t xml:space="preserve">@jeffgerstmann Hey Jef. My mac screen died like yours and at the mo getting stuff via iphone. E3 2009 Day Zero Does not show on itunes </t>
  </si>
  <si>
    <t>Wed Jun 03 00:35:13 PDT 2009</t>
  </si>
  <si>
    <t xml:space="preserve">ok so i made a background for my sister and it's soo blur. </t>
  </si>
  <si>
    <t>Wed Jun 03 00:35:12 PDT 2009</t>
  </si>
  <si>
    <t>@JheneAiko wut u on the edge 4 lil loc,&amp;amp;yea I'm good cuz. Jus telln it like it is, &amp;amp;I wish u were here to eat the soup  gardena was better</t>
  </si>
  <si>
    <t>Wed Jun 03 00:35:21 PDT 2009</t>
  </si>
  <si>
    <t>SamanthaM26</t>
  </si>
  <si>
    <t>My tummy hurts sooooooo bad! I swear I waited two hours to take my meds  I feel like an evil alien is going to explode outta my tummy</t>
  </si>
  <si>
    <t>Wed Jun 03 00:35:23 PDT 2009</t>
  </si>
  <si>
    <t>phukboi</t>
  </si>
  <si>
    <t>not much we can do about the weather getting cold  i was just getting used to being sweaty!</t>
  </si>
  <si>
    <t>the_iron_wench</t>
  </si>
  <si>
    <t xml:space="preserve">:reading about the con-ass news.i don't trust congress but what's worse is, I can never trust Bacolod Rep Monico Puentevella. so sad </t>
  </si>
  <si>
    <t>Wed Jun 03 00:35:27 PDT 2009</t>
  </si>
  <si>
    <t>theannaemilia</t>
  </si>
  <si>
    <t xml:space="preserve">where is my sun? i miss it. </t>
  </si>
  <si>
    <t>Wed Jun 03 00:35:29 PDT 2009</t>
  </si>
  <si>
    <t>smilycrisan</t>
  </si>
  <si>
    <t xml:space="preserve">@LiightGrenades why would u laugh like peter griffin? that is not funny peoples not funny </t>
  </si>
  <si>
    <t>Wed Jun 03 00:35:33 PDT 2009</t>
  </si>
  <si>
    <t>tjsdjs</t>
  </si>
  <si>
    <t xml:space="preserve">Its a madhouse out here. They said that's the 4th fight already tonight...outside the club...lol. Fire Marshall just walked up </t>
  </si>
  <si>
    <t>Wed Jun 03 00:35:36 PDT 2009</t>
  </si>
  <si>
    <t xml:space="preserve">poor @bradiewebbstack. he's not having good luck these past couple of days </t>
  </si>
  <si>
    <t>Wed Jun 03 00:35:40 PDT 2009</t>
  </si>
  <si>
    <t>@teensy_tiny im already binging,on some crisp's  i have'nt eaten them all only half i could stop,but i have no control right about now</t>
  </si>
  <si>
    <t>Wed Jun 03 00:35:38 PDT 2009</t>
  </si>
  <si>
    <t>MonikaMayhem</t>
  </si>
  <si>
    <t xml:space="preserve">dammit i shoulda went to chaos in tejas.  son of a bitch. </t>
  </si>
  <si>
    <t>ange39nz</t>
  </si>
  <si>
    <t xml:space="preserve">@pollygeegee I cried too. What a tragic end for such a lovely family </t>
  </si>
  <si>
    <t>Wed Jun 03 00:35:48 PDT 2009</t>
  </si>
  <si>
    <t xml:space="preserve">meh over everything </t>
  </si>
  <si>
    <t>Wed Jun 03 00:35:50 PDT 2009</t>
  </si>
  <si>
    <t xml:space="preserve">@rileyclarkson well I don't ;) I can't stand spammers </t>
  </si>
  <si>
    <t>Wed Jun 03 00:35:51 PDT 2009</t>
  </si>
  <si>
    <t xml:space="preserve">@amykate be curious to know what you make of seesmic, I found it to be *really* ugly </t>
  </si>
  <si>
    <t>Wed Jun 03 00:35:57 PDT 2009</t>
  </si>
  <si>
    <t>emjai</t>
  </si>
  <si>
    <t xml:space="preserve">Boo the one time @fareastmovement is havin a show in bakersfield,18 is considered a minor. </t>
  </si>
  <si>
    <t>Wed Jun 03 00:36:01 PDT 2009</t>
  </si>
  <si>
    <t xml:space="preserve">traffic again </t>
  </si>
  <si>
    <t>A guy added me on orkut today.. seems he studied wt me in the 9th std! Cant remmbr  would have known if it was a girl!</t>
  </si>
  <si>
    <t>Wed Jun 03 00:36:03 PDT 2009</t>
  </si>
  <si>
    <t>lizzie4berries</t>
  </si>
  <si>
    <t>@LoonyBookworm aww thnx so much. i'm so frikken nervous already. plus i wont be able to twitter as much  we'll see. ;P how's your day?</t>
  </si>
  <si>
    <t>Wed Jun 03 00:36:09 PDT 2009</t>
  </si>
  <si>
    <t xml:space="preserve">argh im so sick of everything. i hate these stupid teenage hormones </t>
  </si>
  <si>
    <t xml:space="preserve">AHHHHHHHHHHH 5 1000 word assignments due on tuesday *rips hair* I was hoping to update stories but gah </t>
  </si>
  <si>
    <t>Wed Jun 03 00:36:15 PDT 2009</t>
  </si>
  <si>
    <t>@Johnathonhock I miss you already and ill miss this  http://bit.ly/vqReK</t>
  </si>
  <si>
    <t>Wed Jun 03 00:36:16 PDT 2009</t>
  </si>
  <si>
    <t>thisisnotmylife</t>
  </si>
  <si>
    <t xml:space="preserve">@Sweet_America80 The power went out...its hot </t>
  </si>
  <si>
    <t>Wed Jun 03 00:36:27 PDT 2009</t>
  </si>
  <si>
    <t>@LuvableSole how or where to get them  i want FFVII-8-9 and 3 LOL</t>
  </si>
  <si>
    <t>Wed Jun 03 00:36:28 PDT 2009</t>
  </si>
  <si>
    <t>xtheonex</t>
  </si>
  <si>
    <t xml:space="preserve">Too tired today </t>
  </si>
  <si>
    <t>Wed Jun 03 00:36:30 PDT 2009</t>
  </si>
  <si>
    <t>@Musojourno well, happy looking/shopping (while I sit at home feeling ill and sorry for myself  *sniff*)</t>
  </si>
  <si>
    <t>Wed Jun 03 00:36:38 PDT 2009</t>
  </si>
  <si>
    <t xml:space="preserve">@NEEFFRESH i know where mine is but i dont know why its empty </t>
  </si>
  <si>
    <t>Wed Jun 03 00:36:39 PDT 2009</t>
  </si>
  <si>
    <t xml:space="preserve">@piginthepoke Hope your back gets better soon - so know how that feels </t>
  </si>
  <si>
    <t>Wed Jun 03 00:36:40 PDT 2009</t>
  </si>
  <si>
    <t xml:space="preserve">not liking this thunderstorm  </t>
  </si>
  <si>
    <t>Wed Jun 03 00:36:42 PDT 2009</t>
  </si>
  <si>
    <t>Feeling sick... got exams tomorrow  probly gunna fail. Ah well. the best i can do is do my best</t>
  </si>
  <si>
    <t>Wed Jun 03 00:36:43 PDT 2009</t>
  </si>
  <si>
    <t>charlporter</t>
  </si>
  <si>
    <t xml:space="preserve">stay at home dad over, back to work  </t>
  </si>
  <si>
    <t>Wed Jun 03 00:36:46 PDT 2009</t>
  </si>
  <si>
    <t>JenniferHui</t>
  </si>
  <si>
    <t xml:space="preserve">Closing some 200+ California State Parks is just insane. Wait, where am I going to go to run off into the wilderness?! </t>
  </si>
  <si>
    <t>Wed Jun 03 00:36:48 PDT 2009</t>
  </si>
  <si>
    <t>kathrynoldroyd</t>
  </si>
  <si>
    <t xml:space="preserve">Aaron gets a train too! I just spent 5 minutes talking to him. Now i have to catch my train. </t>
  </si>
  <si>
    <t>Wed Jun 03 00:36:49 PDT 2009</t>
  </si>
  <si>
    <t xml:space="preserve">Going to try and finish watching to #Google Wave presentation from Google IP - http://tiny.cc/h2yUm  VERY interesting but 1hr 20mins long </t>
  </si>
  <si>
    <t>Wed Jun 03 00:36:50 PDT 2009</t>
  </si>
  <si>
    <t>someonesprncss</t>
  </si>
  <si>
    <t xml:space="preserve">Seriously! Sleeping pattern is messed up. Awake at 3:30am... gotta be up in 4 hours </t>
  </si>
  <si>
    <t>Wed Jun 03 00:36:51 PDT 2009</t>
  </si>
  <si>
    <t xml:space="preserve">Ugh...I hate thunder </t>
  </si>
  <si>
    <t>Wed Jun 03 00:36:55 PDT 2009</t>
  </si>
  <si>
    <t>twittledeeznutz</t>
  </si>
  <si>
    <t xml:space="preserve">what a sad tragedy... im shit scared to fly now </t>
  </si>
  <si>
    <t>Wed Jun 03 00:36:56 PDT 2009</t>
  </si>
  <si>
    <t>Danielleypoo1</t>
  </si>
  <si>
    <t>@brentisbored aww, brenton! It's gonna be so weird not hearing celeb updates from you at school.  laaaame.</t>
  </si>
  <si>
    <t>Wed Jun 03 00:36:58 PDT 2009</t>
  </si>
  <si>
    <t>brinatemptation</t>
  </si>
  <si>
    <t>cant sleep  and i have a long day tomorrow</t>
  </si>
  <si>
    <t>Wed Jun 03 00:37:04 PDT 2009</t>
  </si>
  <si>
    <t>@GummiBean xD They were giving out plumbob headbands too! I was late though, didn't get it.  I really wanted it too, lol.</t>
  </si>
  <si>
    <t>Wed Jun 03 00:37:05 PDT 2009</t>
  </si>
  <si>
    <t xml:space="preserve">Off to High School!  Good morning everyone! </t>
  </si>
  <si>
    <t>Wed Jun 03 00:37:13 PDT 2009</t>
  </si>
  <si>
    <t>mohakprince</t>
  </si>
  <si>
    <t xml:space="preserve">@realin Unfortunately Ehsaan couldn't make it at MozillaCampDelhi,though yes he was present at BCD6,which u missed and I missed OSSCamp </t>
  </si>
  <si>
    <t xml:space="preserve">@sarachew I've missed you loads lately I'm so homesick just wanna come home and chill in the sun </t>
  </si>
  <si>
    <t>Wed Jun 03 00:37:14 PDT 2009</t>
  </si>
  <si>
    <t xml:space="preserve">http://twitpic.com/6iqkv - AHH  I MISS MY DOG SOO MUCH...JUST WALKED IN MY ROOM WISHIN HE WAS THERE </t>
  </si>
  <si>
    <t>Wed Jun 03 00:37:16 PDT 2009</t>
  </si>
  <si>
    <t xml:space="preserve">played the Fight Night Round 4 demo just there, why do the boxers look like old men made of elastic? I preferred Round 3 </t>
  </si>
  <si>
    <t>Wed Jun 03 00:37:22 PDT 2009</t>
  </si>
  <si>
    <t>juliesilverman</t>
  </si>
  <si>
    <t xml:space="preserve">Nevermind. Might have to retract my previous tweet. Heard a different version of the events at EHS. Sad. Good intentions. Clueless kids. </t>
  </si>
  <si>
    <t>saralavoipierre</t>
  </si>
  <si>
    <t xml:space="preserve">@NylonMag wish there was an australian tour </t>
  </si>
  <si>
    <t>jonny1001</t>
  </si>
  <si>
    <t>@KluhJo  the picture won't post!</t>
  </si>
  <si>
    <t>Wed Jun 03 00:37:24 PDT 2009</t>
  </si>
  <si>
    <t>janeburren</t>
  </si>
  <si>
    <t xml:space="preserve">@markjrodrigues oh too gorgeous, but sadly sold out now </t>
  </si>
  <si>
    <t>Wed Jun 03 00:37:25 PDT 2009</t>
  </si>
  <si>
    <t xml:space="preserve"> it broke awe its so sad</t>
  </si>
  <si>
    <t>Wed Jun 03 00:37:26 PDT 2009</t>
  </si>
  <si>
    <t>sexibkbbw</t>
  </si>
  <si>
    <t xml:space="preserve">Trying to change my username and its not werking </t>
  </si>
  <si>
    <t>Wed Jun 03 00:37:30 PDT 2009</t>
  </si>
  <si>
    <t xml:space="preserve">Is in pain </t>
  </si>
  <si>
    <t>Wed Jun 03 00:37:34 PDT 2009</t>
  </si>
  <si>
    <t xml:space="preserve">@xbllygbsnii keep doing the trending topics, like post heaps ;) you'll get folk then! You alright? :'( don't like you being ill </t>
  </si>
  <si>
    <t>Wed Jun 03 00:37:35 PDT 2009</t>
  </si>
  <si>
    <t>BlackCat_Saya</t>
  </si>
  <si>
    <t xml:space="preserve">@Rohan_01 it'z rlly slow when m not using direct message..  </t>
  </si>
  <si>
    <t>Wed Jun 03 00:37:37 PDT 2009</t>
  </si>
  <si>
    <t xml:space="preserve">Im not feeling good </t>
  </si>
  <si>
    <t>the lion is back  they wont even come out to get this motha fucka lol but if i shoot it then they gonna wanna take me to jail</t>
  </si>
  <si>
    <t>Wed Jun 03 00:37:39 PDT 2009</t>
  </si>
  <si>
    <t xml:space="preserve">Good start to the day. Just ran over a squirrel. </t>
  </si>
  <si>
    <t>Wed Jun 03 00:37:49 PDT 2009</t>
  </si>
  <si>
    <t>Rhuey46</t>
  </si>
  <si>
    <t xml:space="preserve">So tired today for some strange reason, and I have lots of work to do </t>
  </si>
  <si>
    <t>Wed Jun 03 00:37:53 PDT 2009</t>
  </si>
  <si>
    <t xml:space="preserve">being a fairy=legs of steel! P.S. Of course the day I'm not scheduled for my HSM shift the cast does a Lakers vs. Magic photoshoot! Boo! </t>
  </si>
  <si>
    <t>Wed Jun 03 00:37:54 PDT 2009</t>
  </si>
  <si>
    <t>StephJaylyn</t>
  </si>
  <si>
    <t xml:space="preserve">@PrinceSammie man cant yall n gucci get out here to AZ </t>
  </si>
  <si>
    <t>Wed Jun 03 00:37:55 PDT 2009</t>
  </si>
  <si>
    <t>@ShaunaCausey You misted it.  I think they might run that skit again until it gets old.</t>
  </si>
  <si>
    <t>Wed Jun 03 00:37:56 PDT 2009</t>
  </si>
  <si>
    <t>lynngyl</t>
  </si>
  <si>
    <t xml:space="preserve">right leg  feeling very numb now from injection </t>
  </si>
  <si>
    <t>Wed Jun 03 00:37:58 PDT 2009</t>
  </si>
  <si>
    <t>killah1985</t>
  </si>
  <si>
    <t xml:space="preserve">from the office </t>
  </si>
  <si>
    <t>Wed Jun 03 00:38:03 PDT 2009</t>
  </si>
  <si>
    <t>pammersp</t>
  </si>
  <si>
    <t xml:space="preserve">@puddingface Did you have the sublime sticky toffee? Hope you shared the wine with JT - can he drink and bike? Wish I could go to Smiths </t>
  </si>
  <si>
    <t xml:space="preserve">@MegsEggs i wish jasper would  eat her </t>
  </si>
  <si>
    <t>Wed Jun 03 00:38:07 PDT 2009</t>
  </si>
  <si>
    <t>chris_ultra</t>
  </si>
  <si>
    <t xml:space="preserve">@paulinaaaa Tell Charlie I am trolling the shit out of Stickam right now, lol. Drinking by myself </t>
  </si>
  <si>
    <t>Wed Jun 03 00:38:11 PDT 2009</t>
  </si>
  <si>
    <t xml:space="preserve">@miafreedman  lucky u ..i have no grandparents left...miss my nan like crazy and still sometimes pick up the phone to ring her </t>
  </si>
  <si>
    <t>Wed Jun 03 00:38:16 PDT 2009</t>
  </si>
  <si>
    <t xml:space="preserve">@stainlessben14 me nether. I cant sleep when my surroundings are like 80 degrees. </t>
  </si>
  <si>
    <t>Wed Jun 03 00:38:17 PDT 2009</t>
  </si>
  <si>
    <t>Antonn21</t>
  </si>
  <si>
    <t>offically an idiot and should not book flights online  late at night  oh well situation saved if at a cost</t>
  </si>
  <si>
    <t>Wed Jun 03 00:38:19 PDT 2009</t>
  </si>
  <si>
    <t>CRS_syndrome</t>
  </si>
  <si>
    <t xml:space="preserve">A gecko just scared the crap out of me. </t>
  </si>
  <si>
    <t>Wed Jun 03 00:38:21 PDT 2009</t>
  </si>
  <si>
    <t>Wed Jun 03 00:38:22 PDT 2009</t>
  </si>
  <si>
    <t xml:space="preserve">Is beginning to think that maybe she should give up on this wanting to become an actress?! </t>
  </si>
  <si>
    <t>Wed Jun 03 00:38:25 PDT 2009</t>
  </si>
  <si>
    <t>morning. Far too cold to sit outside today  although I have taken a risk and hung the washing out!</t>
  </si>
  <si>
    <t>Wed Jun 03 00:38:30 PDT 2009</t>
  </si>
  <si>
    <t>@BHBADDEST  I'll hit him up in a couple days. SMH. UGH.</t>
  </si>
  <si>
    <t xml:space="preserve">@samuraicoder I'm going to the developer day but am not sure I'll be able to attend that session. </t>
  </si>
  <si>
    <t>Wed Jun 03 00:38:31 PDT 2009</t>
  </si>
  <si>
    <t xml:space="preserve">really considering buying a bug vacuum. </t>
  </si>
  <si>
    <t>Wed Jun 03 00:38:34 PDT 2009</t>
  </si>
  <si>
    <t>Twitchelmore</t>
  </si>
  <si>
    <t xml:space="preserve">@john_self &amp;quot;a Natal character that recognises and responds to players' moods&amp;quot;. Nothing like real life then </t>
  </si>
  <si>
    <t>Wed Jun 03 00:38:38 PDT 2009</t>
  </si>
  <si>
    <t xml:space="preserve">Hi guys. So much less time to work on my own sites today </t>
  </si>
  <si>
    <t>Wed Jun 03 00:38:41 PDT 2009</t>
  </si>
  <si>
    <t xml:space="preserve">A lot of plane crashes lately, eh? Being so far removed frm everything/everyone familiar in those last minutes must be the worst thing </t>
  </si>
  <si>
    <t>Wed Jun 03 00:38:43 PDT 2009</t>
  </si>
  <si>
    <t>sophieiona</t>
  </si>
  <si>
    <t xml:space="preserve">@mynewsocks LMFAO i know ;) no one can resist them hahaha... </t>
  </si>
  <si>
    <t xml:space="preserve">@Kromegmm I'm ok, thxs 4 asking, I jus can't sleep!! </t>
  </si>
  <si>
    <t>Wed Jun 03 00:38:44 PDT 2009</t>
  </si>
  <si>
    <t>mandsza</t>
  </si>
  <si>
    <t xml:space="preserve">is off to sleep my migraine off </t>
  </si>
  <si>
    <t>Wed Jun 03 00:38:46 PDT 2009</t>
  </si>
  <si>
    <t xml:space="preserve">@dj_damien not really, since it means i'll finish 2-3 hours later instead </t>
  </si>
  <si>
    <t>Wed Jun 03 00:38:48 PDT 2009</t>
  </si>
  <si>
    <t>iloveraphahahah</t>
  </si>
  <si>
    <t xml:space="preserve">you were waiting to play third strike but you wouldnt when i handed you the controller </t>
  </si>
  <si>
    <t>Wed Jun 03 00:38:54 PDT 2009</t>
  </si>
  <si>
    <t xml:space="preserve">@Saadie im so hungry right now </t>
  </si>
  <si>
    <t xml:space="preserve">My TOEIC score </t>
  </si>
  <si>
    <t>catielea</t>
  </si>
  <si>
    <t xml:space="preserve">Tonight, I held my dog as we put him to sleep. The cancer was there and we didn't know it... surgery is too expensive. my heart is broken </t>
  </si>
  <si>
    <t>Wed Jun 03 00:38:55 PDT 2009</t>
  </si>
  <si>
    <t xml:space="preserve">I don't wanna touch homework right now </t>
  </si>
  <si>
    <t>ViolentaVioleta</t>
  </si>
  <si>
    <t>i (think) I left my black cardigan at work  I hope no one steals it, it's my favorite</t>
  </si>
  <si>
    <t>Wed Jun 03 00:38:56 PDT 2009</t>
  </si>
  <si>
    <t xml:space="preserve">@jaychasm i was asleep but daniel called and woke me up, he talk to me for like 5 minutes then clicked, couldnt go back to sleep </t>
  </si>
  <si>
    <t>Wed Jun 03 00:38:58 PDT 2009</t>
  </si>
  <si>
    <t xml:space="preserve">Back fr4om work, my back if bloody killing me and I'm in dire need of coffee and some pain relief </t>
  </si>
  <si>
    <t xml:space="preserve">N. No, Jenn never returned my phone call after she returned my phone call </t>
  </si>
  <si>
    <t>Wed Jun 03 00:39:02 PDT 2009</t>
  </si>
  <si>
    <t>cody_davidson</t>
  </si>
  <si>
    <t xml:space="preserve">Cannot sleep. This is getting rediculous. And to make matters worse...I have no more orange juice </t>
  </si>
  <si>
    <t>Ew i just saw a racoon  grossssss</t>
  </si>
  <si>
    <t>Wed Jun 03 00:39:03 PDT 2009</t>
  </si>
  <si>
    <t>chancyjohn</t>
  </si>
  <si>
    <t xml:space="preserve">@missjaya you arent the only one ... have been waiting last 4 hours for some/any work </t>
  </si>
  <si>
    <t>Wed Jun 03 00:39:04 PDT 2009</t>
  </si>
  <si>
    <t xml:space="preserve">@tjbaby101 yeah, just throwing a tanty cos I didn't get a chance to write last night </t>
  </si>
  <si>
    <t>Wed Jun 03 00:39:10 PDT 2009</t>
  </si>
  <si>
    <t xml:space="preserve">@Bdunx i fkcin' love that movie!! ugh!! that movie was so great.. that movie made me tear *sniff  anyways i love that movie </t>
  </si>
  <si>
    <t>Wed Jun 03 00:39:12 PDT 2009</t>
  </si>
  <si>
    <t>is off2wrk  wheres the sun gone like?</t>
  </si>
  <si>
    <t>Wed Jun 03 00:39:13 PDT 2009</t>
  </si>
  <si>
    <t>rainycitytales</t>
  </si>
  <si>
    <t>Grey Wednesday in Manchester  - no suncream required today</t>
  </si>
  <si>
    <t>Wed Jun 03 00:39:14 PDT 2009</t>
  </si>
  <si>
    <t>musiclover94</t>
  </si>
  <si>
    <t xml:space="preserve">oops i meant </t>
  </si>
  <si>
    <t>Wed Jun 03 00:39:16 PDT 2009</t>
  </si>
  <si>
    <t>jacobdyer</t>
  </si>
  <si>
    <t xml:space="preserve">@knightleyyeahh I wasn't kidding! </t>
  </si>
  <si>
    <t>Wed Jun 03 00:39:18 PDT 2009</t>
  </si>
  <si>
    <t xml:space="preserve">Downloading Conan's first episode in the Tonight Show... I miss Conan! No more JackTV in Sky Cable... </t>
  </si>
  <si>
    <t>Wed Jun 03 00:39:20 PDT 2009</t>
  </si>
  <si>
    <t>CoCo Christopher is over...    now 25 min of nothing until reruns (obviously) of Fraiser comes on.</t>
  </si>
  <si>
    <t>Wed Jun 03 00:39:21 PDT 2009</t>
  </si>
  <si>
    <t xml:space="preserve">i sleep i dream of fightin  an i wake up in pain  im worried its been like this for 4 days now </t>
  </si>
  <si>
    <t>Wed Jun 03 00:39:27 PDT 2009</t>
  </si>
  <si>
    <t>Had worked till 3.45 am and got up before 8 am. Today will be the hard day.  Coffee?</t>
  </si>
  <si>
    <t>Wed Jun 03 00:39:30 PDT 2009</t>
  </si>
  <si>
    <t xml:space="preserve">Yikes, new model of Goldtouch keyboard also has the Page Up and Page Down in a different place. Now it's on the mousing hand </t>
  </si>
  <si>
    <t>Wed Jun 03 00:39:34 PDT 2009</t>
  </si>
  <si>
    <t xml:space="preserve">@Patrick_McEvoy nope, only good on people with no hands. I have hands, so it no work on my brain. </t>
  </si>
  <si>
    <t>supjessucka</t>
  </si>
  <si>
    <t xml:space="preserve">@markhoppus why isn't the seattle date doing that no fees thing? its like the first date that doesn't have a 06.03 presale on livenation. </t>
  </si>
  <si>
    <t>Wed Jun 03 00:39:39 PDT 2009</t>
  </si>
  <si>
    <t>atomiktom</t>
  </si>
  <si>
    <t xml:space="preserve">I fainted this morning. This heat stroke is pretty horrible </t>
  </si>
  <si>
    <t>sunflowers_debt</t>
  </si>
  <si>
    <t xml:space="preserve">Up was great... but so depressing! </t>
  </si>
  <si>
    <t>Wed Jun 03 00:39:40 PDT 2009</t>
  </si>
  <si>
    <t>Jennib82</t>
  </si>
  <si>
    <t xml:space="preserve">Should be sleeping. Work at 6am </t>
  </si>
  <si>
    <t>Wed Jun 03 00:39:42 PDT 2009</t>
  </si>
  <si>
    <t xml:space="preserve">Early mornings! </t>
  </si>
  <si>
    <t>Wed Jun 03 00:39:46 PDT 2009</t>
  </si>
  <si>
    <t>fauxwell</t>
  </si>
  <si>
    <t xml:space="preserve">@ccruz54 HELL YES. Lol. I healed Vault an hour ago but I had to stop because I have no computer desk </t>
  </si>
  <si>
    <t>Wed Jun 03 00:39:49 PDT 2009</t>
  </si>
  <si>
    <t>I have no food and no money with me  fuck</t>
  </si>
  <si>
    <t>Wed Jun 03 00:39:51 PDT 2009</t>
  </si>
  <si>
    <t xml:space="preserve">Well time for bed i have to wake up in less then 8 hours  </t>
  </si>
  <si>
    <t xml:space="preserve">too much internet censorship is sad! http://bit.ly/IZ5Lf What if I bring my laptop there and try to the internet? </t>
  </si>
  <si>
    <t xml:space="preserve">where is everyone?  i need someone to hold my hair...i have plague </t>
  </si>
  <si>
    <t>Wed Jun 03 00:39:54 PDT 2009</t>
  </si>
  <si>
    <t xml:space="preserve">my hairs a freakin mess today oh well going to school nhow </t>
  </si>
  <si>
    <t>Wed Jun 03 00:39:57 PDT 2009</t>
  </si>
  <si>
    <t xml:space="preserve">on my way to school... There's nothing rock 'n roll about that! </t>
  </si>
  <si>
    <t>Wed Jun 03 00:39:58 PDT 2009</t>
  </si>
  <si>
    <t>rachellin05</t>
  </si>
  <si>
    <t xml:space="preserve">@progall maybe i should let my mom on twitter  it would be easy for her maybe.LOL! maybe not because then my dad would want to get on too </t>
  </si>
  <si>
    <t>Wed Jun 03 00:40:01 PDT 2009</t>
  </si>
  <si>
    <t xml:space="preserve">My throat is soooo sore. Better not be tonsillitis!! </t>
  </si>
  <si>
    <t>Wed Jun 03 00:40:04 PDT 2009</t>
  </si>
  <si>
    <t>fluf80</t>
  </si>
  <si>
    <t xml:space="preserve">wants to know why if i have given up smoking b4 is it so hard this time????? grrr wish i'd never started </t>
  </si>
  <si>
    <t xml:space="preserve">Outpost Gallifrey and its forum will be closing on July 31 - WTF?? http://bit.ly/ko59H Hope there's going to be a good new alternative.. </t>
  </si>
  <si>
    <t xml:space="preserve">@faaaannnyy @aryoanindito ya begitulah, jd gkbs bedain mana yg bnr2 stylish mana yg poser. sedih ngeliatnya </t>
  </si>
  <si>
    <t>Wed Jun 03 00:40:05 PDT 2009</t>
  </si>
  <si>
    <t xml:space="preserve">good nite tweets! i need to go to the doctors get my head checked </t>
  </si>
  <si>
    <t>Wed Jun 03 00:40:13 PDT 2009</t>
  </si>
  <si>
    <t>markholt</t>
  </si>
  <si>
    <t xml:space="preserve">@matthbooth no joke matey, started at 2am - took them a while to get through the patio... no choice but to hand over the keys </t>
  </si>
  <si>
    <t>Wed Jun 03 00:40:14 PDT 2009</t>
  </si>
  <si>
    <t>MsWoolie</t>
  </si>
  <si>
    <t xml:space="preserve">@AnneeApple @mclorna Oh, don't say nice things about scooters as I am about to sell mine.  I feel sad </t>
  </si>
  <si>
    <t>Wed Jun 03 00:40:19 PDT 2009</t>
  </si>
  <si>
    <t xml:space="preserve">I got a problem though. It's flooded outside school. I feel I'm gonna be stranded. Bummer! </t>
  </si>
  <si>
    <t>sheri_goldsmith</t>
  </si>
  <si>
    <t xml:space="preserve">goodnite to all  but lets c if i can get any sleep </t>
  </si>
  <si>
    <t>Wed Jun 03 00:40:23 PDT 2009</t>
  </si>
  <si>
    <t xml:space="preserve">nay looking forward to tomorrow </t>
  </si>
  <si>
    <t>Wed Jun 03 00:40:26 PDT 2009</t>
  </si>
  <si>
    <t>watching jimmy fallon in order to see Steve Martin.  jimmy fallon</t>
  </si>
  <si>
    <t>Wed Jun 03 00:40:34 PDT 2009</t>
  </si>
  <si>
    <t xml:space="preserve">@paul_steele i had been trying so hard to get where i am after losing some votes i'm so sad 2 think it might be a waste of time  </t>
  </si>
  <si>
    <t>Wed Jun 03 00:40:37 PDT 2009</t>
  </si>
  <si>
    <t xml:space="preserve">@gorikain =( Don't do that! She might install a camera, you see! </t>
  </si>
  <si>
    <t>Wed Jun 03 00:40:41 PDT 2009</t>
  </si>
  <si>
    <t>Hey all! I'm just on my way to work  got a busy day ahead of me! How are we all?</t>
  </si>
  <si>
    <t>Wed Jun 03 00:40:47 PDT 2009</t>
  </si>
  <si>
    <t>Leeannzo</t>
  </si>
  <si>
    <t>Why do people text me at this time when they know I'm asleep  ... Sigh!</t>
  </si>
  <si>
    <t xml:space="preserve">@Kevirus There's ways to say that without sounding like Santa. You failed. </t>
  </si>
  <si>
    <t xml:space="preserve">a scary thunderstorm is looking through my window. </t>
  </si>
  <si>
    <t xml:space="preserve">It really just doesn't get any better...... </t>
  </si>
  <si>
    <t>Wed Jun 03 00:40:48 PDT 2009</t>
  </si>
  <si>
    <t>jentakahashi</t>
  </si>
  <si>
    <t xml:space="preserve">We were supposed to have tea at the Penninsula, but my pigtail-wearing, free-spirited/artistic sister's flip flops didn't pass dress code </t>
  </si>
  <si>
    <t xml:space="preserve">@opera sadly the Japanese page hasn't been updated </t>
  </si>
  <si>
    <t>Wed Jun 03 00:40:49 PDT 2009</t>
  </si>
  <si>
    <t xml:space="preserve">someone plz help me </t>
  </si>
  <si>
    <t xml:space="preserve">Okay bar #2 martini #3 wish I had some peeps to hang with </t>
  </si>
  <si>
    <t>Wed Jun 03 00:40:50 PDT 2009</t>
  </si>
  <si>
    <t>hendrikn</t>
  </si>
  <si>
    <t xml:space="preserve">http://bit.ly/qRhS4 &amp;quot;Why make something great when good sells better&amp;quot; is soo true today </t>
  </si>
  <si>
    <t>Wed Jun 03 00:40:51 PDT 2009</t>
  </si>
  <si>
    <t>wishing my stupid back would stop hurting. im only 7teeeen and i feel like 80  help.</t>
  </si>
  <si>
    <t>Wed Jun 03 00:40:53 PDT 2009</t>
  </si>
  <si>
    <t xml:space="preserve">@MadamSalami im doing my food shopping on line too! my breakfast consists of the manky crust in the bread bag </t>
  </si>
  <si>
    <t>Wed Jun 03 00:40:55 PDT 2009</t>
  </si>
  <si>
    <t>appsolute</t>
  </si>
  <si>
    <t xml:space="preserve">@BadAsh77 Same here. Crashes constantly! </t>
  </si>
  <si>
    <t>Wed Jun 03 00:40:56 PDT 2009</t>
  </si>
  <si>
    <t>pOOpInFlames</t>
  </si>
  <si>
    <t xml:space="preserve">@jaydeashford getting up early sucks dudette. I'm up in the middle of the fOOking night to go to work. Never get used to it I'm afraid </t>
  </si>
  <si>
    <t>Wed Jun 03 00:41:05 PDT 2009</t>
  </si>
  <si>
    <t>AndroidBoyWondr</t>
  </si>
  <si>
    <t xml:space="preserve">Ink and Iron Festival on Sunday, hope they let me bring in my D90 </t>
  </si>
  <si>
    <t>Wed Jun 03 00:41:06 PDT 2009</t>
  </si>
  <si>
    <t>@thisisrobster  ugh, that's not fun. That's part of my argument in favor of nationalized medicine, similar to Australia's system.</t>
  </si>
  <si>
    <t>Wed Jun 03 00:41:07 PDT 2009</t>
  </si>
  <si>
    <t>zinsaya</t>
  </si>
  <si>
    <t xml:space="preserve">@redcoffee ì •ë§? ë¶ˆì‹ ì?˜ ì‹œëŒ€ ã… ã…œ ìµœì†Œí•œ ì‚¬ëžŒì?€ ë¯¿ê³  ì‚´ê³  ì‹¶ìŠµë‹ˆë‹¤ </t>
  </si>
  <si>
    <t>Wed Jun 03 00:41:08 PDT 2009</t>
  </si>
  <si>
    <t>robertsison</t>
  </si>
  <si>
    <t xml:space="preserve">heavy rain outside. summer's officially over. </t>
  </si>
  <si>
    <t>Wed Jun 03 00:41:10 PDT 2009</t>
  </si>
  <si>
    <t xml:space="preserve">@LianneFarbes booo! I wish I lived in the DC area. Shoot I likes margaritas </t>
  </si>
  <si>
    <t>Wed Jun 03 00:41:12 PDT 2009</t>
  </si>
  <si>
    <t>claireness</t>
  </si>
  <si>
    <t>@toddish  never!</t>
  </si>
  <si>
    <t>Wed Jun 03 00:41:13 PDT 2009</t>
  </si>
  <si>
    <t>syafique</t>
  </si>
  <si>
    <t xml:space="preserve">@gracelook Registration closed for the TED KL event? </t>
  </si>
  <si>
    <t>Wed Jun 03 00:41:16 PDT 2009</t>
  </si>
  <si>
    <t xml:space="preserve">@b4k4n3k0 you're a trent reznor? sorry to hear about the tiny penis </t>
  </si>
  <si>
    <t>Wed Jun 03 00:41:21 PDT 2009</t>
  </si>
  <si>
    <t>AIRjuhst</t>
  </si>
  <si>
    <t xml:space="preserve">@thisiscaliluv Can i get a shoutout too, im in a sad mood and it would really cheer me up </t>
  </si>
  <si>
    <t>Wed Jun 03 00:41:32 PDT 2009</t>
  </si>
  <si>
    <t xml:space="preserve">At the mall,found a present for my brother.screw originality,I just got him something useful.I wanna eat </t>
  </si>
  <si>
    <t>Wed Jun 03 00:41:36 PDT 2009</t>
  </si>
  <si>
    <t>Just finished my last day. I'm gonna miss my co-workers so much  took a buttload of photos to remember them though.</t>
  </si>
  <si>
    <t>Wed Jun 03 00:41:41 PDT 2009</t>
  </si>
  <si>
    <t>brandonbou</t>
  </si>
  <si>
    <t xml:space="preserve">@phinguyen i guess only a everything you just said and then some would not know what that is </t>
  </si>
  <si>
    <t xml:space="preserve">feeling sleepy... Not good since I have to go to work soon </t>
  </si>
  <si>
    <t>Wed Jun 03 00:41:42 PDT 2009</t>
  </si>
  <si>
    <t xml:space="preserve">Just realised I missed rusty </t>
  </si>
  <si>
    <t>Wed Jun 03 00:41:46 PDT 2009</t>
  </si>
  <si>
    <t>Wow, 6 days of not using twitter? that is bad. my PC got sick again.  Its good now. Twitter on Babies!</t>
  </si>
  <si>
    <t>Wed Jun 03 00:41:50 PDT 2009</t>
  </si>
  <si>
    <t>Aaah!! Day of presentation and my voice is croaky still!! It cleared yesterday!! Damn  Should not have stayed up til 6.30am..</t>
  </si>
  <si>
    <t>Wed Jun 03 00:41:52 PDT 2009</t>
  </si>
  <si>
    <t xml:space="preserve">I cant fall asleep its too hot </t>
  </si>
  <si>
    <t>Wed Jun 03 00:41:53 PDT 2009</t>
  </si>
  <si>
    <t>Re_Key</t>
  </si>
  <si>
    <t xml:space="preserve">Holy crap I just woke up to a thunder storm... it is literally outside my window </t>
  </si>
  <si>
    <t>Wed Jun 03 00:41:57 PDT 2009</t>
  </si>
  <si>
    <t xml:space="preserve">Ah crap. I'm all out of contact lenses </t>
  </si>
  <si>
    <t>Wed Jun 03 00:42:01 PDT 2009</t>
  </si>
  <si>
    <t>MzASippi</t>
  </si>
  <si>
    <t>Online shoe shopping!!! Feels almost as good as the real thing. Only downfall can't try em on  boohoo but oh well!!!!</t>
  </si>
  <si>
    <t>im sad, i cried last nyt &amp;amp; wet my pillow den went to sleep den woke up den felt sad agen  i donut wan 2 go bak 2 skul!!!</t>
  </si>
  <si>
    <t>Wed Jun 03 00:42:04 PDT 2009</t>
  </si>
  <si>
    <t>Crazing for Mr.Bean chocolate pancake  Yum yum!</t>
  </si>
  <si>
    <t>fabrrregas</t>
  </si>
  <si>
    <t>i'm going to need a new pair of hands by the end of preliminary - geez this homework and essays will be the death of me!  save me!</t>
  </si>
  <si>
    <t xml:space="preserve">Attempting to lay down, soar throat, icky nose, fever </t>
  </si>
  <si>
    <t>Wed Jun 03 00:42:09 PDT 2009</t>
  </si>
  <si>
    <t xml:space="preserve">I upset @aishatyler called The Rookie Master Chief, and  loved her. </t>
  </si>
  <si>
    <t>Wed Jun 03 00:42:11 PDT 2009</t>
  </si>
  <si>
    <t>NabbyBeckham</t>
  </si>
  <si>
    <t xml:space="preserve">Mdm Teo is so naggy and she's getting on my nerve! Arghhh! </t>
  </si>
  <si>
    <t>Wed Jun 03 00:42:12 PDT 2009</t>
  </si>
  <si>
    <t xml:space="preserve"> ...... Ugh!!!!</t>
  </si>
  <si>
    <t>Wed Jun 03 00:42:14 PDT 2009</t>
  </si>
  <si>
    <t>MelanyGatzke</t>
  </si>
  <si>
    <t xml:space="preserve">he's dying..............can't believe that it is finally happening.  i am sad </t>
  </si>
  <si>
    <t>Wed Jun 03 00:42:15 PDT 2009</t>
  </si>
  <si>
    <t xml:space="preserve">alright...am not using much of my Yahoo Messenger now bcoz of d twitter thing...damn the rain hits even harder </t>
  </si>
  <si>
    <t>Wed Jun 03 00:42:17 PDT 2009</t>
  </si>
  <si>
    <t>@TimothyH2O and now im mad  lol. last years AI, my friend was offering me backstage passes. i called my venue&amp;amp;said no M&amp;amp;G.effin liars. FML</t>
  </si>
  <si>
    <t>Wed Jun 03 00:42:20 PDT 2009</t>
  </si>
  <si>
    <t>adachow</t>
  </si>
  <si>
    <t xml:space="preserve">@acLewBert darn I missed that </t>
  </si>
  <si>
    <t>Wed Jun 03 00:42:22 PDT 2009</t>
  </si>
  <si>
    <t xml:space="preserve">need more m&amp;amp;m's!! there almost all gone </t>
  </si>
  <si>
    <t>Wed Jun 03 00:42:24 PDT 2009</t>
  </si>
  <si>
    <t>chin2to</t>
  </si>
  <si>
    <t xml:space="preserve">@textualoffender damn! whats up with Bai these days? she only cooks good when i am not around </t>
  </si>
  <si>
    <t xml:space="preserve">Did you hear about John Hock tonight? Wow. Stickydrama is streaming the news coverage in a continuous loop. I'm sad. WTF was he thinking? </t>
  </si>
  <si>
    <t>Wed Jun 03 00:42:26 PDT 2009</t>
  </si>
  <si>
    <t xml:space="preserve">@JF_Kennedy lol i def. can but i was longboarding down this super sick hill and i TOLD my friend to get out of the way and he didn't so </t>
  </si>
  <si>
    <t>Wed Jun 03 00:42:27 PDT 2009</t>
  </si>
  <si>
    <t>@FefeLaParis  @ Shawnathan!!!!!!!!! LOL. Welp, goodnite those bedbugs'll prolly bite anyway.</t>
  </si>
  <si>
    <t>Wed Jun 03 00:42:29 PDT 2009</t>
  </si>
  <si>
    <t>jococoloco</t>
  </si>
  <si>
    <t>@HazeyBaby Sorry I didn't call last night chicken  When you getting skype set up hmmmmmm?</t>
  </si>
  <si>
    <t xml:space="preserve">is hoping to go apartment hunting tomorrow at purdue with her boy &amp;amp; then is working </t>
  </si>
  <si>
    <t>Wed Jun 03 00:42:31 PDT 2009</t>
  </si>
  <si>
    <t>FAILmaker</t>
  </si>
  <si>
    <t>Fuck My Life: @TimothyH2O and now im mad  lol. last years AI, my friend was offering me backstage.. http://bit.ly/13bAc3</t>
  </si>
  <si>
    <t>Wed Jun 03 00:42:32 PDT 2009</t>
  </si>
  <si>
    <t xml:space="preserve">@nomaditation Pretty crappy. Yucky stomach and sore throat </t>
  </si>
  <si>
    <t>windchanter</t>
  </si>
  <si>
    <t xml:space="preserve">I forgot to mention that last night, I dreamt Oprah sent a photographer to kill Toiletface. And succeeded. I cried so hard in the dream. </t>
  </si>
  <si>
    <t>Wed Jun 03 00:42:33 PDT 2009</t>
  </si>
  <si>
    <t xml:space="preserve">@plasmaegg good luck with the iTunes library update. I lost mine (and all the tags I'd done) when updating to iLife 09! </t>
  </si>
  <si>
    <t xml:space="preserve">@sarahbeantweets just threw a tanty cos I didn't get a chance to write last night </t>
  </si>
  <si>
    <t>prettylittlebow</t>
  </si>
  <si>
    <t xml:space="preserve">im still so tired </t>
  </si>
  <si>
    <t>I get very nervous whenever I hear of plane crashes, given that my li'l bro is a freshly minted pilot  Iffy territory, it seems.</t>
  </si>
  <si>
    <t>Wed Jun 03 00:42:36 PDT 2009</t>
  </si>
  <si>
    <t>carlllajordan</t>
  </si>
  <si>
    <t>no school for me today. sooo sleepy! didnt sleep very much cuz of the heat  hope i feel better later..</t>
  </si>
  <si>
    <t>Wed Jun 03 00:42:40 PDT 2009</t>
  </si>
  <si>
    <t xml:space="preserve">Received my exam schedule today! Omg, I'll be sitting for IRK and History on the same day! How worse can life get? </t>
  </si>
  <si>
    <t xml:space="preserve">Cloudy sky and not a patch of blue in sight </t>
  </si>
  <si>
    <t>Wed Jun 03 00:42:41 PDT 2009</t>
  </si>
  <si>
    <t xml:space="preserve">@mcdent probably but I never use bluetooth.  Dunno if I can take the slow speed as well.  Only have a class 2 sd card </t>
  </si>
  <si>
    <t>Wed Jun 03 00:42:43 PDT 2009</t>
  </si>
  <si>
    <t>grafotte</t>
  </si>
  <si>
    <t xml:space="preserve">server down </t>
  </si>
  <si>
    <t>Wed Jun 03 00:42:47 PDT 2009</t>
  </si>
  <si>
    <t xml:space="preserve">Oh one of them had a plastic bag on his head so his fro didnt get yet. wish the sun would come back </t>
  </si>
  <si>
    <t>Wed Jun 03 00:42:48 PDT 2009</t>
  </si>
  <si>
    <t xml:space="preserve">i want the whole season of the big bang theory. </t>
  </si>
  <si>
    <t>Wed Jun 03 00:42:51 PDT 2009</t>
  </si>
  <si>
    <t xml:space="preserve">@ddlovato You're one of those Twilight obsessed fans? Rawr </t>
  </si>
  <si>
    <t xml:space="preserve">@Yasowhat that's awesome! Hahaha I thought about down to earth with chris rock, but turns out it's not on xnox dashboard to dl </t>
  </si>
  <si>
    <t>Wed Jun 03 00:42:52 PDT 2009</t>
  </si>
  <si>
    <t>Dying my hair now. The wave turned out t be curls instead  sigh - http://tweet.sg</t>
  </si>
  <si>
    <t>Wed Jun 03 00:42:53 PDT 2009</t>
  </si>
  <si>
    <t>Deadkenlover</t>
  </si>
  <si>
    <t xml:space="preserve">This rain blows, my basement is so flooding </t>
  </si>
  <si>
    <t>Wed Jun 03 00:42:55 PDT 2009</t>
  </si>
  <si>
    <t>altersage</t>
  </si>
  <si>
    <t>@mariusb @allankent alas I did not win #sfn - was very upset last night  but yes Allan, I'm still buying one ;)</t>
  </si>
  <si>
    <t>@maddieprior oh dear  Maybe the hospital will suggest something when you go that will make it better xxx</t>
  </si>
  <si>
    <t>Wed Jun 03 00:42:56 PDT 2009</t>
  </si>
  <si>
    <t xml:space="preserve">is moving moving moving!!!! wooooOOOOoooO!! jona dvd nites coming our way AND she is also p.o at krudd </t>
  </si>
  <si>
    <t>Wed Jun 03 00:42:58 PDT 2009</t>
  </si>
  <si>
    <t>dccrowley</t>
  </si>
  <si>
    <t>running another one of those endless adobe updates  adobe used to be great - now becoming mediocre</t>
  </si>
  <si>
    <t>Wed Jun 03 00:42:59 PDT 2009</t>
  </si>
  <si>
    <t xml:space="preserve">2 people unfollowed me tonight. heart died twice </t>
  </si>
  <si>
    <t>Wed Jun 03 00:43:00 PDT 2009</t>
  </si>
  <si>
    <t xml:space="preserve">I'll ATTEMPT to install the invisibleSHIELD... on my own... without any.. help.... </t>
  </si>
  <si>
    <t>@Hatz94 hahaha that's funny. I am sad that I missed the chat again  haha. was it fun at least?</t>
  </si>
  <si>
    <t>Wed Jun 03 00:43:01 PDT 2009</t>
  </si>
  <si>
    <t xml:space="preserve">feeling like shit </t>
  </si>
  <si>
    <t>Wed Jun 03 00:43:02 PDT 2009</t>
  </si>
  <si>
    <t>Anicich</t>
  </si>
  <si>
    <t xml:space="preserve">i'm so.... sed... </t>
  </si>
  <si>
    <t>Wed Jun 03 00:43:05 PDT 2009</t>
  </si>
  <si>
    <t xml:space="preserve">I come back home to find internet is down. </t>
  </si>
  <si>
    <t>DeLUCIFER</t>
  </si>
  <si>
    <t xml:space="preserve">E3 surprises me again. Wish I could be there </t>
  </si>
  <si>
    <t>Wed Jun 03 00:43:08 PDT 2009</t>
  </si>
  <si>
    <t>dierenopvang</t>
  </si>
  <si>
    <t>mama and ten puppies in gorazdu looking for help  how am i going to do that? www.hondenopvang.com</t>
  </si>
  <si>
    <t>Wed Jun 03 00:43:09 PDT 2009</t>
  </si>
  <si>
    <t>I'm disappointed that Earth 2100 fell off trending topics as fast as it did  I hope those who watched it will take action asap #green</t>
  </si>
  <si>
    <t xml:space="preserve">i really do not want to go out in this weather.. </t>
  </si>
  <si>
    <t>Wed Jun 03 00:43:10 PDT 2009</t>
  </si>
  <si>
    <t>@bradiewebbstack  oh i love ur pik  dammit sooo cut bout not meetnn use btowns lucky ... i voted alot  rely bak to me pls(L)</t>
  </si>
  <si>
    <t>Wed Jun 03 00:43:11 PDT 2009</t>
  </si>
  <si>
    <t xml:space="preserve">@KeishaNicole so im mad cause the boys are in town and i didn't know </t>
  </si>
  <si>
    <t>Wed Jun 03 00:43:15 PDT 2009</t>
  </si>
  <si>
    <t>vicki_netley</t>
  </si>
  <si>
    <t xml:space="preserve">has an exam tomorrow ..... dreading it </t>
  </si>
  <si>
    <t>Wed Jun 03 00:43:16 PDT 2009</t>
  </si>
  <si>
    <t>Meh, feels like my bones are breaking  .. and my face feels like I should look like Quasimodo.</t>
  </si>
  <si>
    <t>Wed Jun 03 00:43:18 PDT 2009</t>
  </si>
  <si>
    <t>nicolelaurapac</t>
  </si>
  <si>
    <t xml:space="preserve">3am and I'm WIDE awake .  Never a good thing when I'm on call </t>
  </si>
  <si>
    <t>Wed Jun 03 00:43:24 PDT 2009</t>
  </si>
  <si>
    <t xml:space="preserve">About to try &amp;amp; make a new moon video on my dads computer but don't think he has any programes to make videos with... I miss my computer </t>
  </si>
  <si>
    <t>Wed Jun 03 00:43:26 PDT 2009</t>
  </si>
  <si>
    <t xml:space="preserve">bored. don't want to go to martial arts </t>
  </si>
  <si>
    <t>Wed Jun 03 00:43:30 PDT 2009</t>
  </si>
  <si>
    <t xml:space="preserve">@jbinx: Mamimiss ko ang Pussycat Dolls. </t>
  </si>
  <si>
    <t>Wed Jun 03 00:43:32 PDT 2009</t>
  </si>
  <si>
    <t>vmballerina</t>
  </si>
  <si>
    <t xml:space="preserve">i can't believe we have to write four paragraphs for tomorrows english test. we had to write three already for soc. today </t>
  </si>
  <si>
    <t>Wed Jun 03 00:43:38 PDT 2009</t>
  </si>
  <si>
    <t>is currently missing Myka's sweet sixteen.  http://plurk.com/p/y2is2</t>
  </si>
  <si>
    <t>Wed Jun 03 00:43:39 PDT 2009</t>
  </si>
  <si>
    <t>Can't sleep  and I feel lonely.</t>
  </si>
  <si>
    <t>Wed Jun 03 00:43:44 PDT 2009</t>
  </si>
  <si>
    <t>@tommcfly  I realise too many people tweet and ask you this, but.... Just throwing it out there - I sound so pathetic...  Have a nice show</t>
  </si>
  <si>
    <t>Wed Jun 03 00:43:52 PDT 2009</t>
  </si>
  <si>
    <t>Teejosaur</t>
  </si>
  <si>
    <t xml:space="preserve">Gotta bring my sugar gliders to their new home, for two months, tomorrow. I will miss them so... </t>
  </si>
  <si>
    <t>Wed Jun 03 00:44:01 PDT 2009</t>
  </si>
  <si>
    <t xml:space="preserve">Still no JISC site </t>
  </si>
  <si>
    <t>Wed Jun 03 00:44:04 PDT 2009</t>
  </si>
  <si>
    <t>my stomach hurts from eating white cheddar popcorn  damn studio munchies</t>
  </si>
  <si>
    <t>Wed Jun 03 00:44:05 PDT 2009</t>
  </si>
  <si>
    <t xml:space="preserve">i want the nissan cube. </t>
  </si>
  <si>
    <t>Wed Jun 03 00:44:11 PDT 2009</t>
  </si>
  <si>
    <t>clyderobert</t>
  </si>
  <si>
    <t>shares http://tinyurl.com/qlw4g9 Wish I had lyk this...   http://plurk.com/p/y2ix8</t>
  </si>
  <si>
    <t>Wed Jun 03 00:44:12 PDT 2009</t>
  </si>
  <si>
    <t xml:space="preserve">Dirty old men go away! Where are the nice boys? </t>
  </si>
  <si>
    <t>Wed Jun 03 00:44:14 PDT 2009</t>
  </si>
  <si>
    <t xml:space="preserve">@ljmackie1984 yeah ha ha dads trying to download it for me but not working too well </t>
  </si>
  <si>
    <t>Wed Jun 03 00:44:16 PDT 2009</t>
  </si>
  <si>
    <t>simileft</t>
  </si>
  <si>
    <t xml:space="preserve">@Bolajee nope. Tis not. Tried to give you pingages...still got that cross beside your face... </t>
  </si>
  <si>
    <t>Wed Jun 03 00:44:21 PDT 2009</t>
  </si>
  <si>
    <t>thebishopswife</t>
  </si>
  <si>
    <t xml:space="preserve">Wondering why I can't sleep more than four hours at a time. </t>
  </si>
  <si>
    <t>Wed Jun 03 00:44:22 PDT 2009</t>
  </si>
  <si>
    <t>JWonggg</t>
  </si>
  <si>
    <t xml:space="preserve">@FFM69 dont play marvel anymoreeee </t>
  </si>
  <si>
    <t>Wed Jun 03 00:44:27 PDT 2009</t>
  </si>
  <si>
    <t xml:space="preserve">and it crashed !! #opera @opera </t>
  </si>
  <si>
    <t>Wed Jun 03 00:44:29 PDT 2009</t>
  </si>
  <si>
    <t xml:space="preserve">@mathewsanders @marcthom I'll miss the first half cos of netball </t>
  </si>
  <si>
    <t>Wed Jun 03 00:44:35 PDT 2009</t>
  </si>
  <si>
    <t>Bugger. Left work too late, am stuck in traffic and not even on Coro Drv yet   http://bit.ly/Uveko</t>
  </si>
  <si>
    <t>OriginalMorgy</t>
  </si>
  <si>
    <t xml:space="preserve">Hurt my toe, hobbling to work </t>
  </si>
  <si>
    <t>Wed Jun 03 00:44:38 PDT 2009</t>
  </si>
  <si>
    <t xml:space="preserve">server down in office.. not getting tweets frm #TEDxKL </t>
  </si>
  <si>
    <t>Wed Jun 03 00:44:46 PDT 2009</t>
  </si>
  <si>
    <t xml:space="preserve">had fun today but DEFINITELY needs to stop all this shopping and start saving money for many other more important things!!!! </t>
  </si>
  <si>
    <t xml:space="preserve">@markholt: Hope your both ok, that's just shocking. Scum of today </t>
  </si>
  <si>
    <t>Wed Jun 03 00:44:50 PDT 2009</t>
  </si>
  <si>
    <t xml:space="preserve">@swiezes no i dont... &amp;amp; m really sad coz of dat.... </t>
  </si>
  <si>
    <t>Wed Jun 03 00:44:51 PDT 2009</t>
  </si>
  <si>
    <t>jodayy</t>
  </si>
  <si>
    <t>disappointments&amp;amp;sad about the year ending.  come come summertime, love love hold my hand, don't be shyyyyy</t>
  </si>
  <si>
    <t>Wed Jun 03 00:44:54 PDT 2009</t>
  </si>
  <si>
    <t>attackofthepaul</t>
  </si>
  <si>
    <t>@raestipated OMG, rae.. curtain was epic ;D sorry you missed out, ey  and no, you didnt miss decision time just ms stuart saying stuff etc</t>
  </si>
  <si>
    <t>Wed Jun 03 00:45:00 PDT 2009</t>
  </si>
  <si>
    <t xml:space="preserve">I'm really really bored here because I have like absolutely nothing to do. </t>
  </si>
  <si>
    <t>Wed Jun 03 00:45:01 PDT 2009</t>
  </si>
  <si>
    <t>LIL32RED</t>
  </si>
  <si>
    <t xml:space="preserve">Listening to 'Make Love' by Keri Hilson @imeem http://x.imeem.com/DD8dCezvHt and waiting for the 19th when &amp;quot;Yew&amp;quot; come back home </t>
  </si>
  <si>
    <t>Wed Jun 03 00:45:02 PDT 2009</t>
  </si>
  <si>
    <t xml:space="preserve">Dammit still coughing badly, it's been two weeks since Cardiff, not fun no more! </t>
  </si>
  <si>
    <t>Wed Jun 03 00:45:11 PDT 2009</t>
  </si>
  <si>
    <t xml:space="preserve">playing around with Drupal... not that impressed. I need something really simple - not masses of options </t>
  </si>
  <si>
    <t>Wed Jun 03 00:45:12 PDT 2009</t>
  </si>
  <si>
    <t>alyssaym</t>
  </si>
  <si>
    <t xml:space="preserve">just realised its raining so when i go out my hair will be ruined after i spent all day trying to keep it nice </t>
  </si>
  <si>
    <t>Wed Jun 03 00:45:13 PDT 2009</t>
  </si>
  <si>
    <t>@KsanaC How are you? I have to go, but I'll be back in evening I hope, I have another exam tomorrow  bye bye sweetie:*</t>
  </si>
  <si>
    <t>Wed Jun 03 00:45:15 PDT 2009</t>
  </si>
  <si>
    <t>bLoting</t>
  </si>
  <si>
    <t xml:space="preserve">Economics assignment and studying for BCT test. No fun </t>
  </si>
  <si>
    <t>Wed Jun 03 00:45:16 PDT 2009</t>
  </si>
  <si>
    <t>vplumbley</t>
  </si>
  <si>
    <t xml:space="preserve">Argh wanna go home but need to Wait for Rema to load the Part in to the system </t>
  </si>
  <si>
    <t>Wed Jun 03 00:45:19 PDT 2009</t>
  </si>
  <si>
    <t xml:space="preserve">Thanks to the good voting ppl of CA, I've now worked over 14 hrs of &amp;quot;straight-time&amp;quot;. Being a state employee, OT starts after 40hrs/wk. </t>
  </si>
  <si>
    <t>Wed Jun 03 00:45:20 PDT 2009</t>
  </si>
  <si>
    <t>rayanandi</t>
  </si>
  <si>
    <t xml:space="preserve">damn .... No Bank to give me loan   </t>
  </si>
  <si>
    <t>Wed Jun 03 00:45:25 PDT 2009</t>
  </si>
  <si>
    <t>NHUweighsaTON</t>
  </si>
  <si>
    <t>Wed Jun 03 00:45:30 PDT 2009</t>
  </si>
  <si>
    <t xml:space="preserve">@mopedronin Yeah--me too.  I do like the taste of tarantula more, but I don't like the way their spirits haunt my dreams.  </t>
  </si>
  <si>
    <t>Wed Jun 03 00:45:32 PDT 2009</t>
  </si>
  <si>
    <t>zemaj</t>
  </si>
  <si>
    <t xml:space="preserve">Grooveshark: dead AGAIN </t>
  </si>
  <si>
    <t>Wed Jun 03 00:45:34 PDT 2009</t>
  </si>
  <si>
    <t>wannadevelop</t>
  </si>
  <si>
    <t xml:space="preserve">bing.com image search is the best as well... user interface is sweet -- its too bad there is no money in video/image search for microsoft </t>
  </si>
  <si>
    <t>Wed Jun 03 00:45:37 PDT 2009</t>
  </si>
  <si>
    <t>@FrankieTheSats aw i wish i got tickets  gutted! next year though ! xxx</t>
  </si>
  <si>
    <t>Wed Jun 03 00:45:38 PDT 2009</t>
  </si>
  <si>
    <t>Good Night Twitter... my sinuses are KILLIN ME... I guess I'll crack open The Sim 3 in the am  Nite...</t>
  </si>
  <si>
    <t>Wed Jun 03 00:45:42 PDT 2009</t>
  </si>
  <si>
    <t xml:space="preserve">@ewancrossan from the weather forecast, I think you may be out of luck unfortunately. </t>
  </si>
  <si>
    <t>Wed Jun 03 00:45:44 PDT 2009</t>
  </si>
  <si>
    <t>LukeHarb</t>
  </si>
  <si>
    <t xml:space="preserve">cut because i didn't hear a holocaust survivor </t>
  </si>
  <si>
    <t>Wed Jun 03 00:45:46 PDT 2009</t>
  </si>
  <si>
    <t>lars3n</t>
  </si>
  <si>
    <t xml:space="preserve">Sitting at school. Waiting to come home. Still sick </t>
  </si>
  <si>
    <t>Wed Jun 03 00:45:47 PDT 2009</t>
  </si>
  <si>
    <t xml:space="preserve">Goooood twiggglinasssssss prayyy 4 me n these crampsssss </t>
  </si>
  <si>
    <t>MissLyssBetch</t>
  </si>
  <si>
    <t xml:space="preserve">Someone, scratch my eyes? </t>
  </si>
  <si>
    <t>Wed Jun 03 00:45:55 PDT 2009</t>
  </si>
  <si>
    <t>awenya</t>
  </si>
  <si>
    <t xml:space="preserve">@gnoserif I'm trying to put it out of mind. It's like crack. Don't want to play with fire no more. </t>
  </si>
  <si>
    <t>Wed Jun 03 00:45:56 PDT 2009</t>
  </si>
  <si>
    <t>@marginatasnaily   oooo did you send the card it hasnt come through  xx</t>
  </si>
  <si>
    <t>Wed Jun 03 00:46:02 PDT 2009</t>
  </si>
  <si>
    <t>bigbusmusic</t>
  </si>
  <si>
    <t>@mikedrastic i'm almost always awake but almost always busy  i sleep 3-5 hours a day!</t>
  </si>
  <si>
    <t xml:space="preserve">Pretty much in constant meetings now until half one... </t>
  </si>
  <si>
    <t>Wed Jun 03 00:46:03 PDT 2009</t>
  </si>
  <si>
    <t>Jillgrabowski</t>
  </si>
  <si>
    <t xml:space="preserve">@Sharpie_Girl when are they playing? and no i dont think i am going to 3eb becuase i leave to denver that next day </t>
  </si>
  <si>
    <t>Wed Jun 03 00:46:08 PDT 2009</t>
  </si>
  <si>
    <t xml:space="preserve">gosh im such a nobody. i never get replies from celeds. its sad </t>
  </si>
  <si>
    <t xml:space="preserve">Shit it's raining really hard </t>
  </si>
  <si>
    <t>mr518</t>
  </si>
  <si>
    <t>@cheesehead26 awww  im sorry  im totally stressed out so i know what you mean. final projects up the ass. love you and miss you!!!</t>
  </si>
  <si>
    <t>Wed Jun 03 00:46:10 PDT 2009</t>
  </si>
  <si>
    <t xml:space="preserve">hahaha i dont know how to use this shit </t>
  </si>
  <si>
    <t>Wed Jun 03 00:46:13 PDT 2009</t>
  </si>
  <si>
    <t>mikeyswag</t>
  </si>
  <si>
    <t>So u noe how niggas complain about bum bitches...Well 1 literally tried 2 bag  @hovitosway35 @kingja327 tha spanish broad in the tall tee</t>
  </si>
  <si>
    <t xml:space="preserve">@Supergirl93 aww i want sum </t>
  </si>
  <si>
    <t>Wed Jun 03 00:46:15 PDT 2009</t>
  </si>
  <si>
    <t>why cant i concentrate??okay i have to stay focused.this tax paper is NOT going to write itself  although sometimes i wish it could *sigh*</t>
  </si>
  <si>
    <t>Wed Jun 03 00:46:18 PDT 2009</t>
  </si>
  <si>
    <t xml:space="preserve">Just had a black out. </t>
  </si>
  <si>
    <t>chixsilog</t>
  </si>
  <si>
    <t>says pahinga muna this week... super nakakapagod na... next week naman.  http://plurk.com/p/y2jip</t>
  </si>
  <si>
    <t>Wed Jun 03 00:46:19 PDT 2009</t>
  </si>
  <si>
    <t>jonhurlock</t>
  </si>
  <si>
    <t>Shattered went to bed at 4 and builders arrived at 8am  FAIL</t>
  </si>
  <si>
    <t xml:space="preserve">computer is sooooooo slow! And internet isnt working properly  </t>
  </si>
  <si>
    <t>Wed Jun 03 00:46:20 PDT 2009</t>
  </si>
  <si>
    <t>hiijntmy</t>
  </si>
  <si>
    <t xml:space="preserve">Have not twittered in 15 days!? GOO'NIGHT.. </t>
  </si>
  <si>
    <t>Wed Jun 03 00:46:24 PDT 2009</t>
  </si>
  <si>
    <t>Bereenize</t>
  </si>
  <si>
    <t xml:space="preserve">Peter come back, but she didn't see him </t>
  </si>
  <si>
    <t>Wed Jun 03 00:46:25 PDT 2009</t>
  </si>
  <si>
    <t>BTCare</t>
  </si>
  <si>
    <t>@punchnjudy So sorry to hear that  Great that you're back on and surfing now</t>
  </si>
  <si>
    <t>akmalrizali</t>
  </si>
  <si>
    <t xml:space="preserve">@dindut itu ranking website din.. msh 4jutaan.. hiks.. </t>
  </si>
  <si>
    <t>Wed Jun 03 00:46:30 PDT 2009</t>
  </si>
  <si>
    <t>I got 'M' and 'W' mixed up...  that's not fair!</t>
  </si>
  <si>
    <t>Wed Jun 03 00:46:31 PDT 2009</t>
  </si>
  <si>
    <t>YODOT</t>
  </si>
  <si>
    <t>@themaguire I'm in boring ass WI!!!  Check me out on WorldStarhiphop.com I'm on a couple GrindTime Battle video's on there!!</t>
  </si>
  <si>
    <t>Jeroentjeh</t>
  </si>
  <si>
    <t xml:space="preserve">Good morning wold! It's a bit clouded hre in Holland, And I was planning to go skating today. but were not gonna skate if it's raining. </t>
  </si>
  <si>
    <t>Wed Jun 03 00:46:32 PDT 2009</t>
  </si>
  <si>
    <t xml:space="preserve">would really really like a kitkat right.about.now. </t>
  </si>
  <si>
    <t>Wed Jun 03 00:46:34 PDT 2009</t>
  </si>
  <si>
    <t xml:space="preserve">Morning Tweeps. Just woke up but want to go back to bed as still so tired </t>
  </si>
  <si>
    <t>Wed Jun 03 00:46:35 PDT 2009</t>
  </si>
  <si>
    <t>suchi007</t>
  </si>
  <si>
    <t>just drove from fgag to home!! car stalled on the main road and i fully panicked!  was quite scary!!</t>
  </si>
  <si>
    <t>Wed Jun 03 00:46:37 PDT 2009</t>
  </si>
  <si>
    <t>gorbie05</t>
  </si>
  <si>
    <t xml:space="preserve">at sevy's house..cant find the remote </t>
  </si>
  <si>
    <t xml:space="preserve">Microsoft is really pissing me off... RAID works, but now I get a blue screen when I open / close the dvd player </t>
  </si>
  <si>
    <t>Wed Jun 03 00:46:40 PDT 2009</t>
  </si>
  <si>
    <t>evileye_666</t>
  </si>
  <si>
    <t>i guesss today i will get a Migraine Attack  have started my day with a terrible headache</t>
  </si>
  <si>
    <t>Wed Jun 03 00:46:41 PDT 2009</t>
  </si>
  <si>
    <t xml:space="preserve">thought it was too good to last - old kits and brit have come back with a vengeance lol </t>
  </si>
  <si>
    <t>Wed Jun 03 00:46:45 PDT 2009</t>
  </si>
  <si>
    <t xml:space="preserve">@theworldaround1 Let's do it! Sounds genius! Ugh the bad news is still rolling in too </t>
  </si>
  <si>
    <t>Wed Jun 03 00:46:50 PDT 2009</t>
  </si>
  <si>
    <t>laurensale29</t>
  </si>
  <si>
    <t xml:space="preserve">im sitting outside work having a fag in the sunshine and thinking i dont want to go to work today </t>
  </si>
  <si>
    <t>Wed Jun 03 00:46:51 PDT 2009</t>
  </si>
  <si>
    <t xml:space="preserve">does anyone remember that I said I was gonna take the rest of the day off?  cos I'm still working.  </t>
  </si>
  <si>
    <t>Wed Jun 03 00:46:52 PDT 2009</t>
  </si>
  <si>
    <t>goodbye_atticus</t>
  </si>
  <si>
    <t xml:space="preserve">@noevidenz lol. i want sims 3 </t>
  </si>
  <si>
    <t>Wed Jun 03 00:46:53 PDT 2009</t>
  </si>
  <si>
    <t>today only physically present at work  ..mentally absent...</t>
  </si>
  <si>
    <t xml:space="preserve">oh man  i miss my laptop </t>
  </si>
  <si>
    <t>Wed Jun 03 00:46:54 PDT 2009</t>
  </si>
  <si>
    <t xml:space="preserve">Argh! Puncture on my back wheel this morning made me come off my bike. Damn broken glass. I'm working from home today. </t>
  </si>
  <si>
    <t>Wed Jun 03 00:46:58 PDT 2009</t>
  </si>
  <si>
    <t>ElctroSexual</t>
  </si>
  <si>
    <t xml:space="preserve">I turned off that tv and lights i been laying in the dark and i still cant sleep </t>
  </si>
  <si>
    <t>Wed Jun 03 00:47:00 PDT 2009</t>
  </si>
  <si>
    <t xml:space="preserve">Gosh, I'm soooo sick of doing assignments. This P.E. one is driving me crazy! And it's due tomorrow...!!!  </t>
  </si>
  <si>
    <t>Wed Jun 03 00:47:03 PDT 2009</t>
  </si>
  <si>
    <t>juwelly</t>
  </si>
  <si>
    <t xml:space="preserve">how does one win a gift card, and then lose it right after </t>
  </si>
  <si>
    <t>Wed Jun 03 00:47:04 PDT 2009</t>
  </si>
  <si>
    <t xml:space="preserve">Im too hungry to listen </t>
  </si>
  <si>
    <t>Wed Jun 03 00:47:06 PDT 2009</t>
  </si>
  <si>
    <t xml:space="preserve">aaaaaaaaaahhhhhhhhhhhhhhhhhhchus (i need to get bak to my bed) godDammit-Ly </t>
  </si>
  <si>
    <t>Wed Jun 03 00:47:08 PDT 2009</t>
  </si>
  <si>
    <t>Jazzy_IAm</t>
  </si>
  <si>
    <t xml:space="preserve">Man....................................... now i'm hungry </t>
  </si>
  <si>
    <t>Wed Jun 03 00:47:10 PDT 2009</t>
  </si>
  <si>
    <t>sconley611</t>
  </si>
  <si>
    <t xml:space="preserve">I just got home from Barona and I didnt win the Lottery </t>
  </si>
  <si>
    <t>Wed Jun 03 00:47:13 PDT 2009</t>
  </si>
  <si>
    <t>dell_is_rad</t>
  </si>
  <si>
    <t xml:space="preserve">@thingswecarry are you going?? rrrrrr i hate you. i missed out </t>
  </si>
  <si>
    <t>Wed Jun 03 00:47:14 PDT 2009</t>
  </si>
  <si>
    <t>Just woke up  Would it be totally bad to go back to sleep *yawns*</t>
  </si>
  <si>
    <t>Wed Jun 03 00:47:18 PDT 2009</t>
  </si>
  <si>
    <t xml:space="preserve">@tallespin Ok I would, but no credits on sg </t>
  </si>
  <si>
    <t>Wed Jun 03 00:47:21 PDT 2009</t>
  </si>
  <si>
    <t xml:space="preserve">@dan759 come to my house put me in a car an put me into the hospital </t>
  </si>
  <si>
    <t>QuirkyVegan</t>
  </si>
  <si>
    <t xml:space="preserve">@ethicalsoap me too, think it's cos the sunshine has gone away </t>
  </si>
  <si>
    <t>@hannuhhhx3 just one of those daysss  but im better now &amp;lt;3</t>
  </si>
  <si>
    <t>Wed Jun 03 00:47:23 PDT 2009</t>
  </si>
  <si>
    <t>@MikkaDinah *smooches* my back is still crappy...poopoo  hows the jaw?</t>
  </si>
  <si>
    <t>Wed Jun 03 00:47:24 PDT 2009</t>
  </si>
  <si>
    <t xml:space="preserve">@mandyrose4u Why aren't you on AIM </t>
  </si>
  <si>
    <t>Wed Jun 03 00:47:33 PDT 2009</t>
  </si>
  <si>
    <t xml:space="preserve">Up at this stupid hour, after being out last night not good. Saying goodbye to my twin today. </t>
  </si>
  <si>
    <t>Wed Jun 03 00:47:36 PDT 2009</t>
  </si>
  <si>
    <t xml:space="preserve">is going shopping...this will not be fun at all </t>
  </si>
  <si>
    <t xml:space="preserve">@nataliegrice gonna keep me watering can full, and outside, I think 'tis only option for now </t>
  </si>
  <si>
    <t>Wed Jun 03 00:47:39 PDT 2009</t>
  </si>
  <si>
    <t xml:space="preserve">good morning twitters much prefer the blue sky  to the white one </t>
  </si>
  <si>
    <t>Wed Jun 03 00:47:41 PDT 2009</t>
  </si>
  <si>
    <t>LaDyShAwNie</t>
  </si>
  <si>
    <t xml:space="preserve">i blieve i am 2 gud 4 u..... (y do niggas lie bout tha dumbest shit?)  daddy: u have dissapointed me! Thought u were different </t>
  </si>
  <si>
    <t>Wed Jun 03 00:47:45 PDT 2009</t>
  </si>
  <si>
    <t>millie79</t>
  </si>
  <si>
    <t>Up early, waiting for the taxi to the station to go back home &amp;amp; into work   Want to stay here for an extra night.</t>
  </si>
  <si>
    <t>Wed Jun 03 00:47:54 PDT 2009</t>
  </si>
  <si>
    <t xml:space="preserve">Okay. I need to get my shit straight. Got alotta hmwrk done for once. Not math though </t>
  </si>
  <si>
    <t>Wed Jun 03 00:47:55 PDT 2009</t>
  </si>
  <si>
    <t>TonySpaz</t>
  </si>
  <si>
    <t>@BellvsBell PAUSE! PAUSE! PAUSE!.....I Deserve Life W/O Parole With Eddie Murphy For That One  lmaoooooooo</t>
  </si>
  <si>
    <t>Wed Jun 03 00:48:00 PDT 2009</t>
  </si>
  <si>
    <t>MattVining</t>
  </si>
  <si>
    <t xml:space="preserve">Just got the call to confirm HGF on the Elise </t>
  </si>
  <si>
    <t>AeBaeBae</t>
  </si>
  <si>
    <t xml:space="preserve">It's Too Cold!! </t>
  </si>
  <si>
    <t>Wed Jun 03 00:48:03 PDT 2009</t>
  </si>
  <si>
    <t>hayfaver  someone tweet me your gamertag #MW2 i'm BORED.</t>
  </si>
  <si>
    <t xml:space="preserve">@skeletonxcrew I meant coming. </t>
  </si>
  <si>
    <t>Wed Jun 03 00:48:09 PDT 2009</t>
  </si>
  <si>
    <t xml:space="preserve"> you learnin all days and then you have only B</t>
  </si>
  <si>
    <t>Wed Jun 03 00:48:11 PDT 2009</t>
  </si>
  <si>
    <t xml:space="preserve">@redvers nope </t>
  </si>
  <si>
    <t>Wed Jun 03 00:48:16 PDT 2009</t>
  </si>
  <si>
    <t>shoaibhashmi</t>
  </si>
  <si>
    <t xml:space="preserve">Feeling cold at this time of summer :s  .... fever is killing me </t>
  </si>
  <si>
    <t>Wed Jun 03 00:48:18 PDT 2009</t>
  </si>
  <si>
    <t>And Win XP works fine, but it has no drivers for my laptop  And my desktop has like 8GB DDR2, so my Win XP doesn't support that either</t>
  </si>
  <si>
    <t>Wed Jun 03 00:48:25 PDT 2009</t>
  </si>
  <si>
    <t>Revising in school now  yush nd mandeep bein weird as usual</t>
  </si>
  <si>
    <t>Wed Jun 03 00:48:26 PDT 2009</t>
  </si>
  <si>
    <t xml:space="preserve">i think its a lot scarier that there is swine flu breakout during rainy season. </t>
  </si>
  <si>
    <t>Wed Jun 03 00:48:27 PDT 2009</t>
  </si>
  <si>
    <t>ClitoriousBIG</t>
  </si>
  <si>
    <t>@banditlol Yeah but late August  If you got the time and or money go when I'm in Vegas buddy</t>
  </si>
  <si>
    <t>Wed Jun 03 00:48:32 PDT 2009</t>
  </si>
  <si>
    <t xml:space="preserve">I miss barney's how i met your mother terribly. is it a bad thing? </t>
  </si>
  <si>
    <t>Wed Jun 03 00:48:37 PDT 2009</t>
  </si>
  <si>
    <t>ObsidianFox</t>
  </si>
  <si>
    <t xml:space="preserve">@VBower - oh no!  My condolences to everyone </t>
  </si>
  <si>
    <t>Wed Jun 03 00:48:39 PDT 2009</t>
  </si>
  <si>
    <t>tomarse99</t>
  </si>
  <si>
    <t xml:space="preserve">really wish my crohns would give me just one day of no pain </t>
  </si>
  <si>
    <t>Wed Jun 03 00:48:41 PDT 2009</t>
  </si>
  <si>
    <t>Lid_levesque</t>
  </si>
  <si>
    <t xml:space="preserve">In bed, with a temperature, sleeping when i was woken up with great news! Fever pls go away now. </t>
  </si>
  <si>
    <t>Wed Jun 03 00:48:42 PDT 2009</t>
  </si>
  <si>
    <t>Hey all how r u all? I'm so damn tired, didn't get 2 sleep till 4 in da morning  x</t>
  </si>
  <si>
    <t>Wed Jun 03 00:48:51 PDT 2009</t>
  </si>
  <si>
    <t>serrakp</t>
  </si>
  <si>
    <t xml:space="preserve">Finally bed time. Waking up in an hour. </t>
  </si>
  <si>
    <t>Wed Jun 03 00:48:54 PDT 2009</t>
  </si>
  <si>
    <t xml:space="preserve"> so many people playing uncharted beta</t>
  </si>
  <si>
    <t>Wed Jun 03 00:49:06 PDT 2009</t>
  </si>
  <si>
    <t>esnayoon</t>
  </si>
  <si>
    <t xml:space="preserve">@nitsujiy isn't it? i had a cobb salad...and i shared it with my brother...AND im sick </t>
  </si>
  <si>
    <t>Wed Jun 03 00:49:07 PDT 2009</t>
  </si>
  <si>
    <t>Henna tattoos are so fun.. Except you have to keep it on for an hour before the colour sets in  No patience! Argh!</t>
  </si>
  <si>
    <t>Wed Jun 03 00:49:10 PDT 2009</t>
  </si>
  <si>
    <t>ujac007</t>
  </si>
  <si>
    <t xml:space="preserve">My poor poor lonely friend. </t>
  </si>
  <si>
    <t>Wed Jun 03 00:49:12 PDT 2009</t>
  </si>
  <si>
    <t>SimplyyBree</t>
  </si>
  <si>
    <t xml:space="preserve">I Need More Followerrs </t>
  </si>
  <si>
    <t>Wed Jun 03 00:49:14 PDT 2009</t>
  </si>
  <si>
    <t>Air France wreckage found, official says   http://edition.cnn.com/2009/WORLD/americas/06/02/brazil.france.plane.missing/index.html</t>
  </si>
  <si>
    <t>Wed Jun 03 00:49:16 PDT 2009</t>
  </si>
  <si>
    <t>Httflames</t>
  </si>
  <si>
    <t xml:space="preserve">Missing my pooh bear </t>
  </si>
  <si>
    <t>Wed Jun 03 00:49:17 PDT 2009</t>
  </si>
  <si>
    <t>cchhrriissyyy</t>
  </si>
  <si>
    <t xml:space="preserve">having my wisdom teeth out is no fun </t>
  </si>
  <si>
    <t>Wed Jun 03 00:49:24 PDT 2009</t>
  </si>
  <si>
    <t>QueenFogo</t>
  </si>
  <si>
    <t>Im super tired   i have to go to bed now or i gonna be really grump !!!!</t>
  </si>
  <si>
    <t>Wed Jun 03 00:49:28 PDT 2009</t>
  </si>
  <si>
    <t>VanessaFrench</t>
  </si>
  <si>
    <t>GeoffLiving  Sure! You're not following me  so I assume you will email me deets? vanessafrench(at)gmail(dot ) com.Thxs for thinking of me!</t>
  </si>
  <si>
    <t>Wed Jun 03 00:49:32 PDT 2009</t>
  </si>
  <si>
    <t>@BradSabbath oh do they  and u r unemployed damn</t>
  </si>
  <si>
    <t>Wed Jun 03 00:49:33 PDT 2009</t>
  </si>
  <si>
    <t xml:space="preserve">just found out there's no Santa Clause </t>
  </si>
  <si>
    <t>Wed Jun 03 00:49:34 PDT 2009</t>
  </si>
  <si>
    <t>ErikaNikole</t>
  </si>
  <si>
    <t>This is the 2nd night in a row where I'm exhausted but I just cant fall asleep  I dont know what the deal is!</t>
  </si>
  <si>
    <t>Wed Jun 03 00:49:35 PDT 2009</t>
  </si>
  <si>
    <t>MszSiren</t>
  </si>
  <si>
    <t>Walkin home  its cold</t>
  </si>
  <si>
    <t>Wed Jun 03 00:49:37 PDT 2009</t>
  </si>
  <si>
    <t>WTF: my @PackardBell does not boot, black screen, high tone wissle &amp;lt;=&amp;gt; Bad start  Working with my Dell mini9</t>
  </si>
  <si>
    <t>Wed Jun 03 00:49:38 PDT 2009</t>
  </si>
  <si>
    <t xml:space="preserve">OMG!!! It's only the 3rd of June and winter is very definitely here!!  My feet are icicles!  Have to go ugg boot shopping tomorrow... </t>
  </si>
  <si>
    <t>cmelissag</t>
  </si>
  <si>
    <t xml:space="preserve">just sent a not very nice letter to the ex minutes after he help me with a question about a paper. horrible me  </t>
  </si>
  <si>
    <t>Wed Jun 03 00:49:42 PDT 2009</t>
  </si>
  <si>
    <t>LarissaClare</t>
  </si>
  <si>
    <t xml:space="preserve">wants to go out dancing! Big bad scary awful slippery Research Project won't let me </t>
  </si>
  <si>
    <t>Wed Jun 03 00:49:45 PDT 2009</t>
  </si>
  <si>
    <t xml:space="preserve">@PushPlayCJ oh man I wish I could listen to it but my computer is broke and I have to use my iPod which doesn't let me listen to it </t>
  </si>
  <si>
    <t xml:space="preserve">@hardstyler24  i can;t go shuffle today srry </t>
  </si>
  <si>
    <t>Wed Jun 03 00:49:48 PDT 2009</t>
  </si>
  <si>
    <t>white_russian</t>
  </si>
  <si>
    <t>@jeyowenji I would date him if only I could.  Kaso di ko ugali ang mang-agaw ng dyowa ng iba (wow self-righteous haha)!</t>
  </si>
  <si>
    <t xml:space="preserve">@dntwrrybehppy my photo wont work either  </t>
  </si>
  <si>
    <t>Wed Jun 03 00:49:49 PDT 2009</t>
  </si>
  <si>
    <t xml:space="preserve">Ok to be honest, I've been quitting smoking this week (VERY BAD HABIT DO NOT DO IT) and have not been in the mood at all for twitter </t>
  </si>
  <si>
    <t>Wed Jun 03 00:49:55 PDT 2009</t>
  </si>
  <si>
    <t>ViiVoo</t>
  </si>
  <si>
    <t xml:space="preserve">had oatmeal today and it doesn't taste so good </t>
  </si>
  <si>
    <t>Wed Jun 03 00:50:02 PDT 2009</t>
  </si>
  <si>
    <t xml:space="preserve">is watching &amp;quot;pineapple express.&amp;quot; all about weed, weed, weed. not as fun as i expected..... </t>
  </si>
  <si>
    <t>Wed Jun 03 00:50:04 PDT 2009</t>
  </si>
  <si>
    <t xml:space="preserve">@JaySkillz right! I can't sleep.... And soooo much to do tomorrow </t>
  </si>
  <si>
    <t>Wed Jun 03 00:50:05 PDT 2009</t>
  </si>
  <si>
    <t xml:space="preserve">http://twitpic.com/6iofk - aw fuck it does say Ebay dosnt it. </t>
  </si>
  <si>
    <t>Wed Jun 03 00:50:06 PDT 2009</t>
  </si>
  <si>
    <t>@RockinChick09 AHHHH OMG LOL BREH IF U SAY IS YOU IM DONE!  LOL</t>
  </si>
  <si>
    <t>babii_claire</t>
  </si>
  <si>
    <t xml:space="preserve">happy but exam today </t>
  </si>
  <si>
    <t>Wed Jun 03 00:50:08 PDT 2009</t>
  </si>
  <si>
    <t>sharybobbins</t>
  </si>
  <si>
    <t>@KitchenDani the blackers is just too strong in flavour  Mr B won't be thrilled hehehe</t>
  </si>
  <si>
    <t xml:space="preserve">just sent a not very nice letter to the ex minutes after he helped me with a question about a paper. horrible me </t>
  </si>
  <si>
    <t>Wed Jun 03 00:50:14 PDT 2009</t>
  </si>
  <si>
    <t>AyemMahyo</t>
  </si>
  <si>
    <t xml:space="preserve">imma wants baked mac from the bat cave .. .. . but but but can't go down to buy some .. coz its pourin' hard outside .. .. </t>
  </si>
  <si>
    <t>MisterFudge</t>
  </si>
  <si>
    <t>Mr Flick has passed away    Obviously his time on the run was too much for him.  He will be missed.</t>
  </si>
  <si>
    <t>need police/NBI clearance.  where to get it?</t>
  </si>
  <si>
    <t>Wed Jun 03 00:50:18 PDT 2009</t>
  </si>
  <si>
    <t>xxxAngi3xxx</t>
  </si>
  <si>
    <t>@ school  6 other subjects left for today</t>
  </si>
  <si>
    <t>Wed Jun 03 00:50:19 PDT 2009</t>
  </si>
  <si>
    <t>JennyErikson</t>
  </si>
  <si>
    <t xml:space="preserve">@bostonrandy so sorry to hear you separated... </t>
  </si>
  <si>
    <t>Wed Jun 03 00:50:20 PDT 2009</t>
  </si>
  <si>
    <t>katiehead</t>
  </si>
  <si>
    <t xml:space="preserve">I really need to stop worrying about my stupid inadequacies as an actress or I'm never going to get any sleep. </t>
  </si>
  <si>
    <t>Wed Jun 03 00:50:23 PDT 2009</t>
  </si>
  <si>
    <t>LumumbaMAMA</t>
  </si>
  <si>
    <t xml:space="preserve">@pworld12 i hope </t>
  </si>
  <si>
    <t>Wed Jun 03 00:50:24 PDT 2009</t>
  </si>
  <si>
    <t xml:space="preserve">Th munchkin is no better so took th day off wrk 2 look after him &amp;amp; had 2 take his bed out his room 2 get th carpet cleaned </t>
  </si>
  <si>
    <t>Wed Jun 03 00:50:25 PDT 2009</t>
  </si>
  <si>
    <t>di2x</t>
  </si>
  <si>
    <t>lowbatt  off.. http://plurk.com/p/y2klf</t>
  </si>
  <si>
    <t>Wed Jun 03 00:50:26 PDT 2009</t>
  </si>
  <si>
    <t>@Ciara_b_ oh dear  still want me to come over later?</t>
  </si>
  <si>
    <t>Wed Jun 03 00:50:33 PDT 2009</t>
  </si>
  <si>
    <t xml:space="preserve">men love to talk about startups, sports, spyware, what happned to good ol sex </t>
  </si>
  <si>
    <t>Wed Jun 03 00:50:34 PDT 2009</t>
  </si>
  <si>
    <t>icedicicle</t>
  </si>
  <si>
    <t xml:space="preserve">@chanxw I don't even think I'm half prepared for the test man </t>
  </si>
  <si>
    <t>Wed Jun 03 00:50:38 PDT 2009</t>
  </si>
  <si>
    <t xml:space="preserve">Looking for somewhere in london that sells haggis... Anyone got any ideas? Neither of the supermarkeys in maida vale have it </t>
  </si>
  <si>
    <t>Wed Jun 03 00:50:42 PDT 2009</t>
  </si>
  <si>
    <t>coelpullin</t>
  </si>
  <si>
    <t>OMG y is the bb site still going to the holding page   is it doing that for any one else?</t>
  </si>
  <si>
    <t>Wed Jun 03 00:50:43 PDT 2009</t>
  </si>
  <si>
    <t xml:space="preserve">okay, sleeping for real now. have to be up at 7:30 </t>
  </si>
  <si>
    <t>Wed Jun 03 00:50:45 PDT 2009</t>
  </si>
  <si>
    <t>Gillbrierley</t>
  </si>
  <si>
    <t>Wed Jun 03 00:50:46 PDT 2009</t>
  </si>
  <si>
    <t xml:space="preserve">Really missing my friend. </t>
  </si>
  <si>
    <t>Wed Jun 03 00:50:47 PDT 2009</t>
  </si>
  <si>
    <t>LeMaki</t>
  </si>
  <si>
    <t xml:space="preserve">Agyness Deyn deleted her Twitter page. </t>
  </si>
  <si>
    <t xml:space="preserve">Aww. I missed another chance of getting a reply from @ddlovato  </t>
  </si>
  <si>
    <t>Wed Jun 03 00:50:56 PDT 2009</t>
  </si>
  <si>
    <t>nyamsprod</t>
  </si>
  <si>
    <t xml:space="preserve">@opera but you still don't support the video and audio tag in your beta </t>
  </si>
  <si>
    <t>Wed Jun 03 00:50:58 PDT 2009</t>
  </si>
  <si>
    <t>idreamedof</t>
  </si>
  <si>
    <t xml:space="preserve">No prats on the road today. Pity about monday </t>
  </si>
  <si>
    <t>Wed Jun 03 00:50:59 PDT 2009</t>
  </si>
  <si>
    <t>davissears</t>
  </si>
  <si>
    <t>@bambilovestruck Yea he won't be able to.  it's really gay. T mobile isn't that much, and it's way better. The phones are hella cheaper.</t>
  </si>
  <si>
    <t>Wed Jun 03 00:51:00 PDT 2009</t>
  </si>
  <si>
    <t>vjinks</t>
  </si>
  <si>
    <t>@annonofrhi  I'm just lucky that most of the people I work with are my age and very openminded. *hugs*</t>
  </si>
  <si>
    <t>Wed Jun 03 00:51:01 PDT 2009</t>
  </si>
  <si>
    <t xml:space="preserve">OK! I ADMIT... I'M BEGINNING TO MISS A GPRS CONNECTION!!!!!!!!!!!!!!!!!!!!!!!!!!!!!!!! </t>
  </si>
  <si>
    <t>Wed Jun 03 00:51:03 PDT 2009</t>
  </si>
  <si>
    <t>mrs_maopepito</t>
  </si>
  <si>
    <t xml:space="preserve">It's officially rainy season here in Manila! Goodluck with the floddings around the Metro...  poor students! </t>
  </si>
  <si>
    <t>Wed Jun 03 00:51:09 PDT 2009</t>
  </si>
  <si>
    <t>anneliohlsson</t>
  </si>
  <si>
    <t xml:space="preserve">in school, swedish for 2.5 hours </t>
  </si>
  <si>
    <t>Wed Jun 03 00:51:10 PDT 2009</t>
  </si>
  <si>
    <t>aisyaj</t>
  </si>
  <si>
    <t xml:space="preserve">wtf mum just give my cat away. wtf! that's my riku! my baby named him </t>
  </si>
  <si>
    <t>Wed Jun 03 00:51:14 PDT 2009</t>
  </si>
  <si>
    <t xml:space="preserve">Everything, absolutely everything isn't good at the moment, when something good happens, bad things happen. </t>
  </si>
  <si>
    <t>Wed Jun 03 00:51:23 PDT 2009</t>
  </si>
  <si>
    <t>JFHUJ</t>
  </si>
  <si>
    <t xml:space="preserve">Hobby rockets we had in the 70's rarely went above the treeline. Parachutes hardly ever worked right either -- they'd drop like rocks.  </t>
  </si>
  <si>
    <t>Wed Jun 03 00:51:26 PDT 2009</t>
  </si>
  <si>
    <t xml:space="preserve">@mb_chris I have word press site that is on my domain name but for some reason the domain doesint work on safri only fire fox </t>
  </si>
  <si>
    <t>Wed Jun 03 00:51:30 PDT 2009</t>
  </si>
  <si>
    <t>InbarBarak</t>
  </si>
  <si>
    <t xml:space="preserve">good morning ! maybe got a new job, which is awesome// feeling sick a little bit </t>
  </si>
  <si>
    <t xml:space="preserve">@Wighty11 lol I wish won't be going anywhere this year </t>
  </si>
  <si>
    <t xml:space="preserve">@iamroccett  well I responded  but no reply back </t>
  </si>
  <si>
    <t>Wed Jun 03 00:51:38 PDT 2009</t>
  </si>
  <si>
    <t>57 peeps of da snipp only one person replied  least that 1 reply was positive lmao</t>
  </si>
  <si>
    <t>leximakela</t>
  </si>
  <si>
    <t xml:space="preserve"> i dont know wer we went wrong</t>
  </si>
  <si>
    <t>Wed Jun 03 00:51:40 PDT 2009</t>
  </si>
  <si>
    <t xml:space="preserve">...I wonder if college will have the same thing as HS. I guess not. </t>
  </si>
  <si>
    <t>Wed Jun 03 00:51:45 PDT 2009</t>
  </si>
  <si>
    <t xml:space="preserve">Lunch time #chennai.. i wonder what mom made back hom </t>
  </si>
  <si>
    <t>Wed Jun 03 00:51:46 PDT 2009</t>
  </si>
  <si>
    <t>And only now getting to bed. @st0w is still packing.  first night in new apartment. It's weird.</t>
  </si>
  <si>
    <t>Wed Jun 03 00:51:50 PDT 2009</t>
  </si>
  <si>
    <t>@jennysunphoto my concerns is that the range would not be 24-70 as in on a 1.6x body  tamron is wide enuff but lack contrasts</t>
  </si>
  <si>
    <t>Wed Jun 03 00:51:51 PDT 2009</t>
  </si>
  <si>
    <t>dmjr</t>
  </si>
  <si>
    <t>Melbourne traffic is balls tonight  I bet it's because it's because of the origin  http://yfrog.com/0dbsncj</t>
  </si>
  <si>
    <t>Wed Jun 03 00:52:01 PDT 2009</t>
  </si>
  <si>
    <t xml:space="preserve">i dont know what im going to do with out gellee, shes always there, i loooovez her. </t>
  </si>
  <si>
    <t>Wed Jun 03 00:52:03 PDT 2009</t>
  </si>
  <si>
    <t xml:space="preserve">@JeffTheMidget ive got to cut out the coffee for a few days cos my skin is getting screwed up </t>
  </si>
  <si>
    <t>Wed Jun 03 00:52:07 PDT 2009</t>
  </si>
  <si>
    <t xml:space="preserve">@Johnathonhock O.O   Confusion/Sadness is setting in... </t>
  </si>
  <si>
    <t>Wed Jun 03 00:52:08 PDT 2009</t>
  </si>
  <si>
    <t>vajenkin</t>
  </si>
  <si>
    <t>These severe, reocurring headaches have become unbearable...i'm going to the emergency room  @projectbrain</t>
  </si>
  <si>
    <t>Wed Jun 03 00:52:09 PDT 2009</t>
  </si>
  <si>
    <t xml:space="preserve">Now I feel a bit bad for missing my Shakespeare class </t>
  </si>
  <si>
    <t>Wed Jun 03 00:52:10 PDT 2009</t>
  </si>
  <si>
    <t>Fine, fine. I'll try again laterrr.  How depressing.</t>
  </si>
  <si>
    <t>Wed Jun 03 00:52:13 PDT 2009</t>
  </si>
  <si>
    <t xml:space="preserve">does anyone know a good place for meals on a public holiday? reservations we're cancelled </t>
  </si>
  <si>
    <t>Wed Jun 03 00:52:15 PDT 2009</t>
  </si>
  <si>
    <t xml:space="preserve">Back at work today. Urgh... Days off are so much better. </t>
  </si>
  <si>
    <t>Wed Jun 03 00:52:16 PDT 2009</t>
  </si>
  <si>
    <t>AbiMoustafa</t>
  </si>
  <si>
    <t xml:space="preserve">Ohhh so dissappointed Maria Sharapova out of the French Open! </t>
  </si>
  <si>
    <t>Wed Jun 03 00:52:21 PDT 2009</t>
  </si>
  <si>
    <t xml:space="preserve">@onion2k Shame, I understand the FTP (Far-reaching Tickle Protocol) part was working too. </t>
  </si>
  <si>
    <t>Wed Jun 03 00:52:23 PDT 2009</t>
  </si>
  <si>
    <t xml:space="preserve">I can't sleep but I'm exhausted </t>
  </si>
  <si>
    <t>Wed Jun 03 00:52:29 PDT 2009</t>
  </si>
  <si>
    <t xml:space="preserve">I feel really sick and I don't know why </t>
  </si>
  <si>
    <t>Wed Jun 03 00:52:30 PDT 2009</t>
  </si>
  <si>
    <t>babughi</t>
  </si>
  <si>
    <t>Godi is back!!! Otoh Seraina is not   http://yfrog.com/0q4klj</t>
  </si>
  <si>
    <t>Wed Jun 03 00:52:32 PDT 2009</t>
  </si>
  <si>
    <t xml:space="preserve">@bigfatphoenix The lomely one </t>
  </si>
  <si>
    <t>Wed Jun 03 00:52:33 PDT 2009</t>
  </si>
  <si>
    <t>espresso_fiend</t>
  </si>
  <si>
    <t xml:space="preserve">Also, the roommates left stale tater tots in place of chicken nuggets. Disappointment. </t>
  </si>
  <si>
    <t>Wed Jun 03 00:52:37 PDT 2009</t>
  </si>
  <si>
    <t>TheSourceress</t>
  </si>
  <si>
    <t xml:space="preserve">Morning world! I have a lonely day ahead of me. Just me in the @EcoSearch office all alone </t>
  </si>
  <si>
    <t>Wed Jun 03 00:52:45 PDT 2009</t>
  </si>
  <si>
    <t>jdaFLiP</t>
  </si>
  <si>
    <t xml:space="preserve">I know why I started feeling sick---I'm broken </t>
  </si>
  <si>
    <t>Wed Jun 03 00:52:48 PDT 2009</t>
  </si>
  <si>
    <t xml:space="preserve">So, we booked an $800 win at 21 and proceeded to blow it on two roulette spins! </t>
  </si>
  <si>
    <t>Wed Jun 03 00:52:51 PDT 2009</t>
  </si>
  <si>
    <t>stacjac</t>
  </si>
  <si>
    <t xml:space="preserve">sick. i wish i could've slept all night instead of done work </t>
  </si>
  <si>
    <t>Wed Jun 03 00:52:53 PDT 2009</t>
  </si>
  <si>
    <t xml:space="preserve">Docs downloaded for wwdc, now gotta read them. Cant find good PDF reader for iPhone, stanza doesn't seem to be up to the job </t>
  </si>
  <si>
    <t>Wed Jun 03 00:52:59 PDT 2009</t>
  </si>
  <si>
    <t>abussi</t>
  </si>
  <si>
    <t xml:space="preserve">Meeting a new strategic partner this morning. Meeting planned for over a week...... They're late </t>
  </si>
  <si>
    <t>Wed Jun 03 00:53:02 PDT 2009</t>
  </si>
  <si>
    <t xml:space="preserve">@chrisdavidmills I like it! It's just too late to add it to the business cards </t>
  </si>
  <si>
    <t xml:space="preserve">@_most_wanted_ aww I feel bad about that </t>
  </si>
  <si>
    <t>Wed Jun 03 00:53:04 PDT 2009</t>
  </si>
  <si>
    <t>JPKooper</t>
  </si>
  <si>
    <t xml:space="preserve">Stupid work... Stupid parents... Stupid stupid stupid. I hate when my parents argue and make it feel like it's all my fault </t>
  </si>
  <si>
    <t>theikid</t>
  </si>
  <si>
    <t xml:space="preserve">@OfficialThrice Why are u in Paris and you aren't playing guys?? that's insane </t>
  </si>
  <si>
    <t>Wed Jun 03 00:53:06 PDT 2009</t>
  </si>
  <si>
    <t>newyorkfairy22</t>
  </si>
  <si>
    <t xml:space="preserve"> is missing him already</t>
  </si>
  <si>
    <t>Wed Jun 03 00:53:09 PDT 2009</t>
  </si>
  <si>
    <t>Leeloo147</t>
  </si>
  <si>
    <t xml:space="preserve">@ads_infinitum i checked my boobs, they don't appear as big as on the website's pictures </t>
  </si>
  <si>
    <t>Wed Jun 03 00:53:17 PDT 2009</t>
  </si>
  <si>
    <t xml:space="preserve">updating this damn Netflix queue @jcleyendecker I asked u for recs. you didnt follow thru </t>
  </si>
  <si>
    <t>Wed Jun 03 00:53:21 PDT 2009</t>
  </si>
  <si>
    <t xml:space="preserve">Dear insomnia,Please go away. Kthnxbai.Love,Kat </t>
  </si>
  <si>
    <t>Wed Jun 03 00:53:22 PDT 2009</t>
  </si>
  <si>
    <t>My mind says i wanna take a shower, but my body cannot anymore  too sleepy and tired.</t>
  </si>
  <si>
    <t>Wed Jun 03 00:53:24 PDT 2009</t>
  </si>
  <si>
    <t>bliz032</t>
  </si>
  <si>
    <t>Save me im feeling so alone..  i miss that one guy... ya kno.</t>
  </si>
  <si>
    <t>Wed Jun 03 00:53:25 PDT 2009</t>
  </si>
  <si>
    <t xml:space="preserve">argh...sinusitis! </t>
  </si>
  <si>
    <t>Swinton Insurance have stolen my image  http://bit.ly/kDnYu  and  http://bit.ly/N130k</t>
  </si>
  <si>
    <t>Wed Jun 03 00:53:26 PDT 2009</t>
  </si>
  <si>
    <t>MrTissues</t>
  </si>
  <si>
    <t xml:space="preserve">I want to go to bed so badly, but I know that I can't </t>
  </si>
  <si>
    <t>Wed Jun 03 00:53:28 PDT 2009</t>
  </si>
  <si>
    <t xml:space="preserve">TweetDeck doesn't support Chinese... at all. </t>
  </si>
  <si>
    <t>Wed Jun 03 00:53:30 PDT 2009</t>
  </si>
  <si>
    <t xml:space="preserve">Today I am moving in to the biggest office in the company. Only temporarily though... </t>
  </si>
  <si>
    <t>Wed Jun 03 00:53:31 PDT 2009</t>
  </si>
  <si>
    <t>yeahhkellis</t>
  </si>
  <si>
    <t xml:space="preserve">Welcomed back into Melbourne in true style...pouring down with rain..... </t>
  </si>
  <si>
    <t>Wed Jun 03 00:53:35 PDT 2009</t>
  </si>
  <si>
    <t>nanie716</t>
  </si>
  <si>
    <t xml:space="preserve">I can't believe it's all gonna be over in a week </t>
  </si>
  <si>
    <t>Wed Jun 03 00:53:36 PDT 2009</t>
  </si>
  <si>
    <t>@BlacKnightBK Sorry.   Nuff stuff coming up!  Don't miss out sir!</t>
  </si>
  <si>
    <t>Wed Jun 03 00:53:37 PDT 2009</t>
  </si>
  <si>
    <t xml:space="preserve">@penreyes *facepalm* sorry! i didn't see it! </t>
  </si>
  <si>
    <t>Wed Jun 03 00:53:39 PDT 2009</t>
  </si>
  <si>
    <t xml:space="preserve">@ingridmoo why you crying? </t>
  </si>
  <si>
    <t>Wed Jun 03 00:53:40 PDT 2009</t>
  </si>
  <si>
    <t xml:space="preserve">@MsOhSoWright WHy ukeep shittin on me like that? </t>
  </si>
  <si>
    <t>Wed Jun 03 00:53:43 PDT 2009</t>
  </si>
  <si>
    <t xml:space="preserve">@enricoeric: try my half sleeve I feel like ripping my skin 2 shreds </t>
  </si>
  <si>
    <t>Wed Jun 03 00:53:49 PDT 2009</t>
  </si>
  <si>
    <t xml:space="preserve">@AEphotoWPG its my bday on Sunday and I have nooo plans </t>
  </si>
  <si>
    <t>Wed Jun 03 00:54:02 PDT 2009</t>
  </si>
  <si>
    <t>Rachel_Creasey</t>
  </si>
  <si>
    <t>Is quiet nervous  hopefully it goes well fingers crossed</t>
  </si>
  <si>
    <t>Wed Jun 03 00:54:04 PDT 2009</t>
  </si>
  <si>
    <t xml:space="preserve">@mkayes Weather in Liverpool is a bit grumpier though!  </t>
  </si>
  <si>
    <t>Wed Jun 03 00:54:09 PDT 2009</t>
  </si>
  <si>
    <t xml:space="preserve">Has everyone gone? </t>
  </si>
  <si>
    <t xml:space="preserve">there is no sun today.... </t>
  </si>
  <si>
    <t>githafashion</t>
  </si>
  <si>
    <t xml:space="preserve">@xoxofabuluz speak korean ? wow you're amazing ! i only can speak english and indonesian </t>
  </si>
  <si>
    <t>Wed Jun 03 00:54:10 PDT 2009</t>
  </si>
  <si>
    <t>My hayfever is really bad...its turning into a cold  I DONT WANT A COLD FOR THE LEAVERS!</t>
  </si>
  <si>
    <t>Wed Jun 03 00:54:14 PDT 2009</t>
  </si>
  <si>
    <t xml:space="preserve">The sun is shinning and I am in the office - joy </t>
  </si>
  <si>
    <t>@Sneakarocka They didn't say  It just cut off suddenly...</t>
  </si>
  <si>
    <t>Wed Jun 03 00:54:15 PDT 2009</t>
  </si>
  <si>
    <t xml:space="preserve">I screw everything up </t>
  </si>
  <si>
    <t>Wed Jun 03 00:54:17 PDT 2009</t>
  </si>
  <si>
    <t>aliciali</t>
  </si>
  <si>
    <t xml:space="preserve">is very sad </t>
  </si>
  <si>
    <t>Wed Jun 03 00:54:23 PDT 2009</t>
  </si>
  <si>
    <t>fatadinport</t>
  </si>
  <si>
    <t xml:space="preserve">@tataencu now, that's not so funny when you say it out loud! </t>
  </si>
  <si>
    <t>Wed Jun 03 00:54:27 PDT 2009</t>
  </si>
  <si>
    <t>nikkir1987</t>
  </si>
  <si>
    <t xml:space="preserve">Work 10-8 today </t>
  </si>
  <si>
    <t>Wed Jun 03 00:54:29 PDT 2009</t>
  </si>
  <si>
    <t xml:space="preserve">Dissertation meeting today - also handing application forms in. Dunno if Kelvingrove is an option today </t>
  </si>
  <si>
    <t>Wed Jun 03 00:54:30 PDT 2009</t>
  </si>
  <si>
    <t>rvillanv</t>
  </si>
  <si>
    <t xml:space="preserve">crazy cold in the office  wearing a dress does not help at all </t>
  </si>
  <si>
    <t>Wed Jun 03 00:54:33 PDT 2009</t>
  </si>
  <si>
    <t>Trenty1987</t>
  </si>
  <si>
    <t xml:space="preserve">@Fee99 I Cant find it on either </t>
  </si>
  <si>
    <t>Wed Jun 03 00:54:34 PDT 2009</t>
  </si>
  <si>
    <t>@brentisbored so not the same!  lol I want to... Even more than I want to see green day... I'm gonna try and get tix maÃ±ana. You?</t>
  </si>
  <si>
    <t>Wed Jun 03 00:54:40 PDT 2009</t>
  </si>
  <si>
    <t xml:space="preserve">@SpikedEffect i drink so much of the stuff that my skin is getting screwed up. Got to quit it for just a few days </t>
  </si>
  <si>
    <t>Olivia just got told off for barking  http://apps.facebook.com/dogbook/profile/view/6891086</t>
  </si>
  <si>
    <t>Wed Jun 03 00:54:42 PDT 2009</t>
  </si>
  <si>
    <t>andrewclarance</t>
  </si>
  <si>
    <t xml:space="preserve">@planetsang day off? wow! </t>
  </si>
  <si>
    <t>Wed Jun 03 00:54:46 PDT 2009</t>
  </si>
  <si>
    <t>filmtheworld</t>
  </si>
  <si>
    <t xml:space="preserve">my camera is broke </t>
  </si>
  <si>
    <t>dantotheman</t>
  </si>
  <si>
    <t>@thetechnewsblog Us Linux users are still waiting too  ... Although many Linux users may have already lost interest by now</t>
  </si>
  <si>
    <t>Wed Jun 03 00:54:47 PDT 2009</t>
  </si>
  <si>
    <t>kinjirotadokoro</t>
  </si>
  <si>
    <t xml:space="preserve">is mad he can't remember the original lyrics he wrote </t>
  </si>
  <si>
    <t>iseheda</t>
  </si>
  <si>
    <t xml:space="preserve">@dropbox maintenance downtime issues </t>
  </si>
  <si>
    <t>Wed Jun 03 00:54:51 PDT 2009</t>
  </si>
  <si>
    <t xml:space="preserve">@PaulWestlake 1.5Mbps up - WTF - pathetic eh </t>
  </si>
  <si>
    <t>MandieLovesMac</t>
  </si>
  <si>
    <t xml:space="preserve">@juicystar007 Blaiirrrrr! you havent done a video in ages! </t>
  </si>
  <si>
    <t>Wed Jun 03 00:54:52 PDT 2009</t>
  </si>
  <si>
    <t>@JayGee101 hiya, bit achy today but otherwise good. Sorry you didnt sleep  is it cos ur worrying?</t>
  </si>
  <si>
    <t xml:space="preserve">@Wossy been attacked by the hay as well today </t>
  </si>
  <si>
    <t>Wed Jun 03 00:54:56 PDT 2009</t>
  </si>
  <si>
    <t>Varun_Reverie</t>
  </si>
  <si>
    <t xml:space="preserve">i wish i could travel..the only reason why i feel im wasting my life is bcoz im not travelling..i want to see new things everyday! </t>
  </si>
  <si>
    <t>Wed Jun 03 00:54:57 PDT 2009</t>
  </si>
  <si>
    <t>nicoleffoster</t>
  </si>
  <si>
    <t xml:space="preserve">writing out quotes for exam tomorrow </t>
  </si>
  <si>
    <t xml:space="preserve">fuck, twitter ate my picture </t>
  </si>
  <si>
    <t>Wed Jun 03 00:55:00 PDT 2009</t>
  </si>
  <si>
    <t>npkelton</t>
  </si>
  <si>
    <t xml:space="preserve">Fuck my life. Text me please. I'm bored and stuck on the side of the highway... </t>
  </si>
  <si>
    <t>Wed Jun 03 00:55:03 PDT 2009</t>
  </si>
  <si>
    <t>TC11190</t>
  </si>
  <si>
    <t>What a mess  ... not happy!</t>
  </si>
  <si>
    <t>Wed Jun 03 00:55:06 PDT 2009</t>
  </si>
  <si>
    <t>TrishaBratt_</t>
  </si>
  <si>
    <t>Wed Jun 03 00:55:11 PDT 2009</t>
  </si>
  <si>
    <t>Tsvetaki</t>
  </si>
  <si>
    <t xml:space="preserve">At work, but feel a bit sick and wanna stay on the sofa </t>
  </si>
  <si>
    <t>Monikiki87</t>
  </si>
  <si>
    <t xml:space="preserve">went to the beach today and got a nasty sunburn </t>
  </si>
  <si>
    <t>Wed Jun 03 00:55:12 PDT 2009</t>
  </si>
  <si>
    <t>ShoeMadness</t>
  </si>
  <si>
    <t xml:space="preserve">I have loads of beautiful shoe tweets planned, but hardly any followers </t>
  </si>
  <si>
    <t>@BkBap juss finished a show on south beach bout to pass out.. wanted to say hi cus u neva do..  lol</t>
  </si>
  <si>
    <t>Wed Jun 03 00:55:14 PDT 2009</t>
  </si>
  <si>
    <t xml:space="preserve">landed in amsterdam there an hour or 2 ago, plenty of wifi spots... none free though so i couldn't connect my phone </t>
  </si>
  <si>
    <t>Wed Jun 03 00:55:17 PDT 2009</t>
  </si>
  <si>
    <t>Eyepiece</t>
  </si>
  <si>
    <t>slushyy- i miss youu___  ashley- i am going to miss you so muchhhhhhhhhhhhh!</t>
  </si>
  <si>
    <t>Wed Jun 03 00:55:19 PDT 2009</t>
  </si>
  <si>
    <t>i want to be a part of E3   why do us Aussies always get the short end of the stick !!  #e3xbox</t>
  </si>
  <si>
    <t>Wed Jun 03 00:55:24 PDT 2009</t>
  </si>
  <si>
    <t>gazbeirne</t>
  </si>
  <si>
    <t xml:space="preserve">@betsymartian </t>
  </si>
  <si>
    <t>Wed Jun 03 00:55:26 PDT 2009</t>
  </si>
  <si>
    <t>NatalyaHomewood</t>
  </si>
  <si>
    <t>has no electricity  http://plurk.com/p/y2lxm</t>
  </si>
  <si>
    <t>Wed Jun 03 00:55:27 PDT 2009</t>
  </si>
  <si>
    <t xml:space="preserve">first update on my new phone! Which is good bc my laptop is still busted </t>
  </si>
  <si>
    <t>Wed Jun 03 00:55:29 PDT 2009</t>
  </si>
  <si>
    <t xml:space="preserve">@ saloon. I'm bored </t>
  </si>
  <si>
    <t>Wed Jun 03 00:55:31 PDT 2009</t>
  </si>
  <si>
    <t xml:space="preserve">i hope Sims 3 will be available here soon! </t>
  </si>
  <si>
    <t>Wed Jun 03 00:55:34 PDT 2009</t>
  </si>
  <si>
    <t xml:space="preserve">feel so trired this morning, and have so much to do </t>
  </si>
  <si>
    <t>cheyhale</t>
  </si>
  <si>
    <t>I can never sleep  (especially when your on my mind)</t>
  </si>
  <si>
    <t>stephdorff</t>
  </si>
  <si>
    <t xml:space="preserve">@jonathanAsmith a month and a bit!! Coming back soon though </t>
  </si>
  <si>
    <t>reeyowjowrowlan</t>
  </si>
  <si>
    <t xml:space="preserve">Saddened by the Air France crash. </t>
  </si>
  <si>
    <t>Wed Jun 03 00:55:35 PDT 2009</t>
  </si>
  <si>
    <t>MeL_M6</t>
  </si>
  <si>
    <t xml:space="preserve">needs energy to do this biology! </t>
  </si>
  <si>
    <t>Wed Jun 03 00:55:38 PDT 2009</t>
  </si>
  <si>
    <t xml:space="preserve">Omg why am i such a baby when it comes to movies? It wasn't even scary, but someone got shot and now i'm scared </t>
  </si>
  <si>
    <t>Wed Jun 03 00:55:39 PDT 2009</t>
  </si>
  <si>
    <t>Jordanglowboi</t>
  </si>
  <si>
    <t xml:space="preserve">E3 is going to make me poor </t>
  </si>
  <si>
    <t>Wed Jun 03 00:55:42 PDT 2009</t>
  </si>
  <si>
    <t xml:space="preserve">@Wossy yep..iv sneezed around 20times already this morning.and got an ''itchy'' throat.  </t>
  </si>
  <si>
    <t>Wed Jun 03 00:55:45 PDT 2009</t>
  </si>
  <si>
    <t>airjump</t>
  </si>
  <si>
    <t xml:space="preserve">Searched Twitter for Neighbor Discovery Protocol (NDP): http://tinyurl.com/oh9ury </t>
  </si>
  <si>
    <t>Wed Jun 03 00:55:52 PDT 2009</t>
  </si>
  <si>
    <t>Glennydrums</t>
  </si>
  <si>
    <t xml:space="preserve">@bertzkii I know how that feels, spent the last half an hour trying to play like Joe Morello.. I don't think I'm there yet!! </t>
  </si>
  <si>
    <t xml:space="preserve">is soo confused.. </t>
  </si>
  <si>
    <t>Wed Jun 03 00:55:53 PDT 2009</t>
  </si>
  <si>
    <t>haze64</t>
  </si>
  <si>
    <t>@emilorn dude, the password didnt work. No more corvettes   thinking off making a tatoo with chevy and the years they stayed alive</t>
  </si>
  <si>
    <t>Wed Jun 03 00:55:54 PDT 2009</t>
  </si>
  <si>
    <t>Again forgot a frnds' bday  hate doing this! Have everything in my calender but i kinda miss it at the last moment!!!</t>
  </si>
  <si>
    <t>Wed Jun 03 00:56:02 PDT 2009</t>
  </si>
  <si>
    <t>the cleaners disposed of my bumblebee friend  RIP Monty</t>
  </si>
  <si>
    <t>Wed Jun 03 00:56:05 PDT 2009</t>
  </si>
  <si>
    <t xml:space="preserve">Ahhh, love me some sleep-in! But the TV shows in the morning sure sucks, and the Dark Angel books I ordered from Adlibris are delayed </t>
  </si>
  <si>
    <t>Wed Jun 03 00:56:08 PDT 2009</t>
  </si>
  <si>
    <t xml:space="preserve">headache, all day </t>
  </si>
  <si>
    <t>Wed Jun 03 00:56:09 PDT 2009</t>
  </si>
  <si>
    <t>astridbaptist</t>
  </si>
  <si>
    <t>@syndilim How you got all the american idol songs  me want toooo hehe</t>
  </si>
  <si>
    <t>brocisdead</t>
  </si>
  <si>
    <t xml:space="preserve">wants to kick all my assignments in the face.... i cant remember what outside looks like </t>
  </si>
  <si>
    <t>Wed Jun 03 00:56:11 PDT 2009</t>
  </si>
  <si>
    <t>@job4meandu  Hard to find a new job in this climate!  Check out what I started doing when I left my job http://bit.ly/16lR51</t>
  </si>
  <si>
    <t>Wed Jun 03 00:56:15 PDT 2009</t>
  </si>
  <si>
    <t xml:space="preserve">@swiezes well i do lyk her as a frnd &amp;amp; a person... ;) but it really doesnt matter now.... </t>
  </si>
  <si>
    <t>Wed Jun 03 00:56:17 PDT 2009</t>
  </si>
  <si>
    <t xml:space="preserve">getting ready for work, it's gonna b a long day. </t>
  </si>
  <si>
    <t>Wed Jun 03 00:56:22 PDT 2009</t>
  </si>
  <si>
    <t>ChirsL</t>
  </si>
  <si>
    <t xml:space="preserve">listening to music thinking to myself trying to figure out why it has to be like this </t>
  </si>
  <si>
    <t>Wed Jun 03 00:56:23 PDT 2009</t>
  </si>
  <si>
    <t xml:space="preserve">@FourWords Nooo!! I just couldnt, I thought under the cover of darkness I'd be ok, but was spotted, and the persons dog ran over to me </t>
  </si>
  <si>
    <t>Wed Jun 03 00:56:27 PDT 2009</t>
  </si>
  <si>
    <t>MegzyTay</t>
  </si>
  <si>
    <t xml:space="preserve">damnit, i laid down for a MINUTE. an it turned into a friggin 4 hr nap!! and i can feel my cold coming back </t>
  </si>
  <si>
    <t>Wed Jun 03 00:56:30 PDT 2009</t>
  </si>
  <si>
    <t>Wed Jun 03 00:56:31 PDT 2009</t>
  </si>
  <si>
    <t xml:space="preserve">@yellowmello looks tempting - but dont have the cash right now </t>
  </si>
  <si>
    <t>Wed Jun 03 00:56:33 PDT 2009</t>
  </si>
  <si>
    <t>supahdupahwoah</t>
  </si>
  <si>
    <t xml:space="preserve">wont get a haircut. </t>
  </si>
  <si>
    <t>Wed Jun 03 00:56:34 PDT 2009</t>
  </si>
  <si>
    <t xml:space="preserve">Morning! I'm walking to beach again this morn to make the most of the sun b4 it disappears. Gotta walk past shop with lovely shoes again </t>
  </si>
  <si>
    <t>Wed Jun 03 00:56:35 PDT 2009</t>
  </si>
  <si>
    <t xml:space="preserve">I WISH I CAN GO ON YOUTUBE!!!! </t>
  </si>
  <si>
    <t>Wed Jun 03 00:56:37 PDT 2009</t>
  </si>
  <si>
    <t xml:space="preserve">aw. i wish i could see mikee na </t>
  </si>
  <si>
    <t>Wed Jun 03 00:56:39 PDT 2009</t>
  </si>
  <si>
    <t>Haynnanigurl</t>
  </si>
  <si>
    <t xml:space="preserve">@nikkirosety I couldve get out . Flights r so full all ova sudden I can't fly till Saturday </t>
  </si>
  <si>
    <t>Wed Jun 03 00:56:41 PDT 2009</t>
  </si>
  <si>
    <t>Mandylisa2001</t>
  </si>
  <si>
    <t xml:space="preserve">Just getting Ready for Summertime Ball at Emirates Stadium on sunday!! Should be fun!! Though working hard </t>
  </si>
  <si>
    <t>Wed Jun 03 00:56:46 PDT 2009</t>
  </si>
  <si>
    <t xml:space="preserve">extremely organised airport though, everything is easy to find, everyone is calm, its very nice... couldn't find any special cakes though </t>
  </si>
  <si>
    <t>Wed Jun 03 00:56:48 PDT 2009</t>
  </si>
  <si>
    <t xml:space="preserve">@emmaswann you're entirely missing the point </t>
  </si>
  <si>
    <t>Wed Jun 03 00:56:49 PDT 2009</t>
  </si>
  <si>
    <t xml:space="preserve">world's a very confused place... everthing on my desk seems confusing </t>
  </si>
  <si>
    <t>Wed Jun 03 00:56:52 PDT 2009</t>
  </si>
  <si>
    <t>gwaythiel</t>
  </si>
  <si>
    <t xml:space="preserve">damn can't go to muse... </t>
  </si>
  <si>
    <t>Wed Jun 03 00:56:53 PDT 2009</t>
  </si>
  <si>
    <t>AngieMarie123</t>
  </si>
  <si>
    <t xml:space="preserve">@freekyzeeky wait, you didn't test me with brit lyrics </t>
  </si>
  <si>
    <t>Wed Jun 03 00:56:55 PDT 2009</t>
  </si>
  <si>
    <t>ktsp</t>
  </si>
  <si>
    <t>@wossy Been taking zyrtec for 8 months straight...  Seem to be allergic to Brisbane. Try to go off every now and then. Fail. Good luck!</t>
  </si>
  <si>
    <t>glimmeringmoon</t>
  </si>
  <si>
    <t>@JAKtheripper420  that sucks</t>
  </si>
  <si>
    <t>Wed Jun 03 00:56:56 PDT 2009</t>
  </si>
  <si>
    <t>MaggieBeth24</t>
  </si>
  <si>
    <t xml:space="preserve">@kurtcarpenter you know you're gonna miss hy-vee... </t>
  </si>
  <si>
    <t>Wed Jun 03 00:57:03 PDT 2009</t>
  </si>
  <si>
    <t>UncleQuilly</t>
  </si>
  <si>
    <t xml:space="preserve">I'm back in Germany, mom and twin are somewhere in the air... back to reality I guess... </t>
  </si>
  <si>
    <t>Wed Jun 03 00:57:08 PDT 2009</t>
  </si>
  <si>
    <t>helentaustin</t>
  </si>
  <si>
    <t>has an annual leave day today, and was going to stay in bed until lunch, but i woke up too early  now what do i do with my morning ?</t>
  </si>
  <si>
    <t>audreynick</t>
  </si>
  <si>
    <t>*I haven't done anything like this since high school (10 years).  I was a little hesitant at first but once I started it all came back ..</t>
  </si>
  <si>
    <t>Wed Jun 03 00:57:11 PDT 2009</t>
  </si>
  <si>
    <t xml:space="preserve">@namecheap You guys having DNS issues? I have to re-submit my domain's DNS in order for a domain to work again? </t>
  </si>
  <si>
    <t>Wed Jun 03 00:57:12 PDT 2009</t>
  </si>
  <si>
    <t xml:space="preserve">shouldn't have gone for a run </t>
  </si>
  <si>
    <t>reginhxn</t>
  </si>
  <si>
    <t>just came back from remedial.  still got more! AAAHHHH!!!!! DDDDDD:</t>
  </si>
  <si>
    <t>Please help me!  MzAnnieBannie see if Azurite will help out too by filing a complaint for tampering!    I need all the help I can get.</t>
  </si>
  <si>
    <t>Wed Jun 03 00:57:17 PDT 2009</t>
  </si>
  <si>
    <t xml:space="preserve">@larslockefeer you are right... Just received an email stating they can't deliver right now </t>
  </si>
  <si>
    <t>Wed Jun 03 00:57:19 PDT 2009</t>
  </si>
  <si>
    <t>pperrin</t>
  </si>
  <si>
    <t>Darn - EUHostile has already been used  - Oh well it is still a good word !</t>
  </si>
  <si>
    <t>Wed Jun 03 00:57:20 PDT 2009</t>
  </si>
  <si>
    <t xml:space="preserve">@lozz not sad at all. I'm jealous I'm not there watching it with you </t>
  </si>
  <si>
    <t>Wed Jun 03 00:57:24 PDT 2009</t>
  </si>
  <si>
    <t>sg44444</t>
  </si>
  <si>
    <t xml:space="preserve">why don't i have more followers? </t>
  </si>
  <si>
    <t>Wed Jun 03 00:57:32 PDT 2009</t>
  </si>
  <si>
    <t>franz280378</t>
  </si>
  <si>
    <t xml:space="preserve">http://bit.ly/b04yc  (but the english translation doesn't work </t>
  </si>
  <si>
    <t>Wed Jun 03 00:57:38 PDT 2009</t>
  </si>
  <si>
    <t xml:space="preserve">NO!! I ran out of ink for my printer. </t>
  </si>
  <si>
    <t>Wed Jun 03 00:57:40 PDT 2009</t>
  </si>
  <si>
    <t>VenusMaureen</t>
  </si>
  <si>
    <t>Saddened by the Air France crash.  haha http://tinyurl.com/ovrz53</t>
  </si>
  <si>
    <t>Wed Jun 03 00:57:41 PDT 2009</t>
  </si>
  <si>
    <t xml:space="preserve">why the fuk did someone steal my phone tonight! im sooo upset! </t>
  </si>
  <si>
    <t xml:space="preserve">Watching &amp;quot;deliver us from evil&amp;quot; I'm bein a bit queasy watchin it. I'm not big fan of movies abt churchs, molestors, sad, religious shit </t>
  </si>
  <si>
    <t>Wed Jun 03 00:57:42 PDT 2009</t>
  </si>
  <si>
    <t xml:space="preserve">Made my first excursion (lol) out since Friday. Photocopy lady laughed at me for peering too closely at the change I was giving her. </t>
  </si>
  <si>
    <t>Wed Jun 03 00:57:44 PDT 2009</t>
  </si>
  <si>
    <t xml:space="preserve">@kdancie --- UGH!!!!  I hate that I will miss this!!!!!!!!! </t>
  </si>
  <si>
    <t>Wed Jun 03 00:57:47 PDT 2009</t>
  </si>
  <si>
    <t>this is the 2nd time my batteries died on me. damn im stuck at work  FML.</t>
  </si>
  <si>
    <t>Wed Jun 03 00:57:52 PDT 2009</t>
  </si>
  <si>
    <t>Saddened by the Air France crash.  haha http://twurl.nl/j7uw3o</t>
  </si>
  <si>
    <t>Wed Jun 03 00:57:54 PDT 2009</t>
  </si>
  <si>
    <t>Saddened by the Air France crash.  haha http://twurl.nl/kjj176</t>
  </si>
  <si>
    <t>Wed Jun 03 00:57:58 PDT 2009</t>
  </si>
  <si>
    <t>joe73K</t>
  </si>
  <si>
    <t>@Leighlo  Good luck man ... fingers crossed we get the green eh!!!</t>
  </si>
  <si>
    <t>Wed Jun 03 00:57:59 PDT 2009</t>
  </si>
  <si>
    <t xml:space="preserve">Was randomly pressin buttons on my keyboard, and now when i type certain letters show up as #'s any ideas how to change it back? </t>
  </si>
  <si>
    <t>xwipeoutx</t>
  </si>
  <si>
    <t>I just got rick roll'd  Damn looking at E3 info on youtube!</t>
  </si>
  <si>
    <t>Wed Jun 03 00:58:02 PDT 2009</t>
  </si>
  <si>
    <t>deadcandy</t>
  </si>
  <si>
    <t xml:space="preserve">I just found out how to twitter from my phone. Late. I know. </t>
  </si>
  <si>
    <t>Wed Jun 03 00:58:03 PDT 2009</t>
  </si>
  <si>
    <t xml:space="preserve">@kdancie --- UGH!!!! I hate that I will miss this!!! </t>
  </si>
  <si>
    <t>Wed Jun 03 00:58:04 PDT 2009</t>
  </si>
  <si>
    <t xml:space="preserve">@ffcreative What happened? </t>
  </si>
  <si>
    <t>Wed Jun 03 00:58:12 PDT 2009</t>
  </si>
  <si>
    <t>TaraRene</t>
  </si>
  <si>
    <t xml:space="preserve">Freaking allergies have my eyes itchy &amp;amp; on fire </t>
  </si>
  <si>
    <t>Wed Jun 03 00:58:15 PDT 2009</t>
  </si>
  <si>
    <t>Greg24hrs</t>
  </si>
  <si>
    <t>Writing design feedback  and listening to Sade on a rainy morning.</t>
  </si>
  <si>
    <t>Wed Jun 03 00:58:21 PDT 2009</t>
  </si>
  <si>
    <t>ayandeato</t>
  </si>
  <si>
    <t>My Globe Mobile's dead and I left my charger at home!!!  http://plurk.com/p/y2mof</t>
  </si>
  <si>
    <t>Wed Jun 03 00:58:22 PDT 2009</t>
  </si>
  <si>
    <t>says just realize no one's at home ...  http://plurk.com/p/y2mok</t>
  </si>
  <si>
    <t>Wed Jun 03 00:58:27 PDT 2009</t>
  </si>
  <si>
    <t>jizzboxLuLu</t>
  </si>
  <si>
    <t>a week of nothing next week, gunna stay at Aneeshes one night  drum-kit soon WOOOO...i feel like a bitch  can my week get any worse??</t>
  </si>
  <si>
    <t>Wed Jun 03 00:58:36 PDT 2009</t>
  </si>
  <si>
    <t>XxBEeMeCkSxX</t>
  </si>
  <si>
    <t>Broke my iPhone tonight from slipping pedals landing on the seat from a tailwhip. my phone was in my back pocket.  iPhones are shitty!!!!!</t>
  </si>
  <si>
    <t>Wed Jun 03 00:58:42 PDT 2009</t>
  </si>
  <si>
    <t>Stranded in my car for the night  Still feelin' nautious...</t>
  </si>
  <si>
    <t>Wed Jun 03 00:58:44 PDT 2009</t>
  </si>
  <si>
    <t>MJJNews</t>
  </si>
  <si>
    <t>Results for the Battle of the Winners #04: I'LL BE THERE wins with 43 votes. AIN'T NO SUNSHINE gets only 10 votes.  #michaeljackson</t>
  </si>
  <si>
    <t>Wed Jun 03 00:58:45 PDT 2009</t>
  </si>
  <si>
    <t>clairemm</t>
  </si>
  <si>
    <t xml:space="preserve">The suns out again - what a bonus! lots to do today and problems over night with systems </t>
  </si>
  <si>
    <t>Wed Jun 03 00:58:47 PDT 2009</t>
  </si>
  <si>
    <t xml:space="preserve">My tweets are nearly dead' i hardly update </t>
  </si>
  <si>
    <t>Wed Jun 03 00:58:48 PDT 2009</t>
  </si>
  <si>
    <t>mazoo33</t>
  </si>
  <si>
    <t xml:space="preserve">goin to bed now, i 'accidently' got too burnt yesterday </t>
  </si>
  <si>
    <t xml:space="preserve">Gurgling warm salt water for my throat. Yey </t>
  </si>
  <si>
    <t>Wed Jun 03 00:58:53 PDT 2009</t>
  </si>
  <si>
    <t>_anghellic</t>
  </si>
  <si>
    <t xml:space="preserve">damn, fuck you. </t>
  </si>
  <si>
    <t>Wed Jun 03 00:58:55 PDT 2009</t>
  </si>
  <si>
    <t>Ahh I think I'm getting a cold again  I just got over my last one....</t>
  </si>
  <si>
    <t xml:space="preserve">@swiezes u goin so soon????.... plz chat wid me ma sweet sis... or i'll b lonely.... </t>
  </si>
  <si>
    <t>Wed Jun 03 00:58:56 PDT 2009</t>
  </si>
  <si>
    <t>ddoomen</t>
  </si>
  <si>
    <t xml:space="preserve">@dvdstelt So why are our sessions' videos not available....oh yes, there weren't any cameras </t>
  </si>
  <si>
    <t>Wed Jun 03 00:59:00 PDT 2009</t>
  </si>
  <si>
    <t xml:space="preserve">@tweetnotpurge1 ok,call me dumb.. but where is denmark </t>
  </si>
  <si>
    <t>pfudl</t>
  </si>
  <si>
    <t>asparagus-season almost done  ....make shure ya get some while its still available. irie</t>
  </si>
  <si>
    <t>Wed Jun 03 00:59:03 PDT 2009</t>
  </si>
  <si>
    <t>ouiouistiti</t>
  </si>
  <si>
    <t xml:space="preserve">@weeny It's mostly the words but how heartbreaking to have to part with the tangible item... </t>
  </si>
  <si>
    <t>Wed Jun 03 00:59:07 PDT 2009</t>
  </si>
  <si>
    <t xml:space="preserve">@Templesmith I tweeted someone asking if O'Brian cleaved Jay's desk in twain and made off with some wenches. Don't think he got the joke </t>
  </si>
  <si>
    <t>Wed Jun 03 00:59:10 PDT 2009</t>
  </si>
  <si>
    <t>@Rohan_01 You know..it's really sad that u know that ur classmate don't care about you..        sad memories T.T</t>
  </si>
  <si>
    <t>Wed Jun 03 00:59:13 PDT 2009</t>
  </si>
  <si>
    <t xml:space="preserve">Morning :o) it's @ChrisPyUK Birthday today - let's all give him some Birthday cheer - he had to come in early today for work </t>
  </si>
  <si>
    <t>Wed Jun 03 00:59:21 PDT 2009</t>
  </si>
  <si>
    <t>Blears</t>
  </si>
  <si>
    <t xml:space="preserve">trust me to be off college but have to do the one thing i hate...BABYSITTING! </t>
  </si>
  <si>
    <t>Wed Jun 03 00:59:22 PDT 2009</t>
  </si>
  <si>
    <t xml:space="preserve">slept for 12 hours and noone woke him, but the after abuses were nevertheless bad.    </t>
  </si>
  <si>
    <t>shannabanana_13</t>
  </si>
  <si>
    <t xml:space="preserve">OMG GRADUATION WAS SOOOO SAD!!! I THINK IM GNA CRY NOW </t>
  </si>
  <si>
    <t>Wed Jun 03 00:59:23 PDT 2009</t>
  </si>
  <si>
    <t>Skunk86</t>
  </si>
  <si>
    <t xml:space="preserve">How could I sleep when my 360 is all alone.  </t>
  </si>
  <si>
    <t>Wed Jun 03 00:59:25 PDT 2009</t>
  </si>
  <si>
    <t>MissBecca92</t>
  </si>
  <si>
    <t xml:space="preserve">NOOOOOO I'm inevitibly going to fail drama </t>
  </si>
  <si>
    <t>Wed Jun 03 00:59:30 PDT 2009</t>
  </si>
  <si>
    <t>nealcampbell</t>
  </si>
  <si>
    <t xml:space="preserve">If anyone was offended by language on my last tweet, I don't care because @DawnMiceli isn't following me or @calilewis. </t>
  </si>
  <si>
    <t>Wed Jun 03 00:59:31 PDT 2009</t>
  </si>
  <si>
    <t>iwantyoursoda</t>
  </si>
  <si>
    <t xml:space="preserve">@McflyMarty yeah, by lesbians </t>
  </si>
  <si>
    <t>Wed Jun 03 00:59:34 PDT 2009</t>
  </si>
  <si>
    <t xml:space="preserve">It's time for me to go to sleep. Show @ The Nuyorican tomorrow. And mad people hate me for cancelling last night's show. </t>
  </si>
  <si>
    <t>Wed Jun 03 00:59:46 PDT 2009</t>
  </si>
  <si>
    <t>SashaBonet</t>
  </si>
  <si>
    <t>Y am I still awake? This is no good!  I'm really trying to sleep but I can't turn my brain off...</t>
  </si>
  <si>
    <t>Wed Jun 03 00:59:47 PDT 2009</t>
  </si>
  <si>
    <t>bubblepandarox</t>
  </si>
  <si>
    <t xml:space="preserve">twisted her ankle!!! and can't walk!!! but i still want 2 run!!! </t>
  </si>
  <si>
    <t>Wed Jun 03 00:59:49 PDT 2009</t>
  </si>
  <si>
    <t>MobiWallet</t>
  </si>
  <si>
    <t>@Starbucks so true... Could do with a Starbucks Coffee now  but you are not in SA.</t>
  </si>
  <si>
    <t>Wed Jun 03 00:59:52 PDT 2009</t>
  </si>
  <si>
    <t xml:space="preserve">@nsmale LOL.  Poor you.  Your life makes baby Fiona cry.  </t>
  </si>
  <si>
    <t>Wed Jun 03 00:59:54 PDT 2009</t>
  </si>
  <si>
    <t>thenameiskeisha</t>
  </si>
  <si>
    <t xml:space="preserve">sleeping all alone </t>
  </si>
  <si>
    <t>Wed Jun 03 00:59:57 PDT 2009</t>
  </si>
  <si>
    <t>VortexDNR</t>
  </si>
  <si>
    <t xml:space="preserve">Ð?Ð¸ÑˆÑ‚Ð¾ Ð¾Ð´ Muse Ð½Ð° Ð±Ð°Ð»ÐºÐ°Ð½Ð¾Ð²... http://www.muse.mu/ </t>
  </si>
  <si>
    <t>Wed Jun 03 01:00:06 PDT 2009</t>
  </si>
  <si>
    <t>ManuelPyro</t>
  </si>
  <si>
    <t xml:space="preserve">i hope Dana is okay </t>
  </si>
  <si>
    <t>Wed Jun 03 01:00:07 PDT 2009</t>
  </si>
  <si>
    <t xml:space="preserve">The storm woke me up </t>
  </si>
  <si>
    <t>Wed Jun 03 01:00:08 PDT 2009</t>
  </si>
  <si>
    <t xml:space="preserve">My dad wishes I was back in kidnagarten </t>
  </si>
  <si>
    <t>718goddess</t>
  </si>
  <si>
    <t xml:space="preserve">...bout 2 go2 sleep 4 like an hour n get back up a 5:::...2 get dressed...:::smFh...TiiReD &amp;amp;| Ugh </t>
  </si>
  <si>
    <t>Wed Jun 03 01:00:11 PDT 2009</t>
  </si>
  <si>
    <t>3GeorgiaArnold</t>
  </si>
  <si>
    <t xml:space="preserve">I think I have hayfeaver </t>
  </si>
  <si>
    <t>Wed Jun 03 01:00:12 PDT 2009</t>
  </si>
  <si>
    <t>Cant lie down properly...ouchhhh &amp;amp; is going out today, but not for ages  bored</t>
  </si>
  <si>
    <t xml:space="preserve">Someone has diverted the office phones to my mobile. Voicemails from customers at 8:24 this morning. </t>
  </si>
  <si>
    <t xml:space="preserve">work was shiiiet. and it raained </t>
  </si>
  <si>
    <t>Wed Jun 03 01:00:13 PDT 2009</t>
  </si>
  <si>
    <t>Aw, the jack&amp;amp;juliet forum is closing  Such a shame the writers never took advantage of their chemistry! *misses the hydra station scenes*</t>
  </si>
  <si>
    <t>abundanceochris</t>
  </si>
  <si>
    <t xml:space="preserve">Well I would like to go to sleep but my caffeine injected body won't let me. </t>
  </si>
  <si>
    <t>Wed Jun 03 01:00:14 PDT 2009</t>
  </si>
  <si>
    <t>brnee</t>
  </si>
  <si>
    <t xml:space="preserve">can't stand this whole sweating simply because I'm doing nothing thing. My window screen is torn </t>
  </si>
  <si>
    <t>Wed Jun 03 01:00:15 PDT 2009</t>
  </si>
  <si>
    <t xml:space="preserve">http://twitpic.com/6ir97 - Boredness detected! I hate powerpoint </t>
  </si>
  <si>
    <t>Wed Jun 03 01:00:20 PDT 2009</t>
  </si>
  <si>
    <t>nigelbyrnes</t>
  </si>
  <si>
    <t xml:space="preserve">#BritishSeaPower at High Rocks, Tunny Wells is pushed out to 2nd august </t>
  </si>
  <si>
    <t>Wed Jun 03 01:00:22 PDT 2009</t>
  </si>
  <si>
    <t>ibnu_ariff</t>
  </si>
  <si>
    <t xml:space="preserve">can't attend #mscosconf today, some fool on bike hit my car </t>
  </si>
  <si>
    <t>Wed Jun 03 01:00:24 PDT 2009</t>
  </si>
  <si>
    <t xml:space="preserve">Are you all in bed now or what? </t>
  </si>
  <si>
    <t>Wed Jun 03 01:00:30 PDT 2009</t>
  </si>
  <si>
    <t xml:space="preserve">@cristalcamden wish i could come to the bunny house </t>
  </si>
  <si>
    <t xml:space="preserve">no milk for cereal. no cereal for milk. i'll make waffles in the toaster. will this be my last meal in vic lodge? </t>
  </si>
  <si>
    <t>Wed Jun 03 01:00:35 PDT 2009</t>
  </si>
  <si>
    <t>ppierce62</t>
  </si>
  <si>
    <t xml:space="preserve">woke up in the middle of the night...need to go back to sleep!!! </t>
  </si>
  <si>
    <t>Specialcompany7</t>
  </si>
  <si>
    <t xml:space="preserve">Going on 25 straight hours no sleep. At hospital with my friend matt. Pray for him if you can.... Or good thoughts </t>
  </si>
  <si>
    <t>deannamaree</t>
  </si>
  <si>
    <t xml:space="preserve">.. so many visitors this week, not getting much paint down at all </t>
  </si>
  <si>
    <t>Wed Jun 03 01:00:36 PDT 2009</t>
  </si>
  <si>
    <t>Cuz23Bridgeyy</t>
  </si>
  <si>
    <t xml:space="preserve">cant be bothered to do my english assignment but have to cause its due tomorrow....its gonna have fail written all over it.... </t>
  </si>
  <si>
    <t>Wed Jun 03 01:00:40 PDT 2009</t>
  </si>
  <si>
    <t xml:space="preserve">great. my voice has left me.  obviously, just when i have a presentation in 30 min =/ thank god for groupmembers. i feel bad now </t>
  </si>
  <si>
    <t>footysmorgan6</t>
  </si>
  <si>
    <t xml:space="preserve">is off owrj thursday and friday and a coldsaw has now appeared on my face </t>
  </si>
  <si>
    <t>Wed Jun 03 01:00:41 PDT 2009</t>
  </si>
  <si>
    <t>SueXdream</t>
  </si>
  <si>
    <t xml:space="preserve">Good morning!! Just got to work </t>
  </si>
  <si>
    <t>@cathy_cochina40 awww, that sucks!  u can sleep all morning though!! hahaha Are u worrying about jon?!!</t>
  </si>
  <si>
    <t>Wed Jun 03 01:00:44 PDT 2009</t>
  </si>
  <si>
    <t>vagueraz</t>
  </si>
  <si>
    <t>El wa2et bmshee bateee2  !!!! I hate that ~</t>
  </si>
  <si>
    <t xml:space="preserve">@treasaint http://twitpic.com/6iqwz - Poor kitties hate the heat so don't they?! Vinnie and Fab are all floopy </t>
  </si>
  <si>
    <t>Wed Jun 03 01:00:48 PDT 2009</t>
  </si>
  <si>
    <t xml:space="preserve">@JusMeLisa  aunty gerrie's brother, my dads brother too </t>
  </si>
  <si>
    <t>Wed Jun 03 01:00:49 PDT 2009</t>
  </si>
  <si>
    <t>@exialla i don't want it to be rained out  i'd rather be doing nothing than go to school and do work.</t>
  </si>
  <si>
    <t>Wed Jun 03 01:00:52 PDT 2009</t>
  </si>
  <si>
    <t>benlovell</t>
  </si>
  <si>
    <t xml:space="preserve">Last night's install-fest dragged a little. Installing git-core through macports must have taken at least an hr. Slow net connection cap </t>
  </si>
  <si>
    <t>Wed Jun 03 01:00:54 PDT 2009</t>
  </si>
  <si>
    <t xml:space="preserve">is at work!  and the sun seems to have gone </t>
  </si>
  <si>
    <t xml:space="preserve">@planesandstars there isnt even any shows 2 go 2 tho </t>
  </si>
  <si>
    <t>Wed Jun 03 01:01:03 PDT 2009</t>
  </si>
  <si>
    <t>dorotron</t>
  </si>
  <si>
    <t xml:space="preserve">Not enough time in the day for studying </t>
  </si>
  <si>
    <t xml:space="preserve">really wish i could afford a new phone.. 5 buttons have fallen off, the camera's stopped working and the actual screen keeps falling off. </t>
  </si>
  <si>
    <t>Wed Jun 03 01:01:11 PDT 2009</t>
  </si>
  <si>
    <t xml:space="preserve">Storm! Ahhh..I hate that </t>
  </si>
  <si>
    <t>Wed Jun 03 01:01:14 PDT 2009</t>
  </si>
  <si>
    <t>aeori</t>
  </si>
  <si>
    <t>Hmmm... bf's kinda angry face  eh well it's the games fault not mine XD</t>
  </si>
  <si>
    <t>thisstage</t>
  </si>
  <si>
    <t>@simon_watkins  indeed. I have made many good friends because of it.</t>
  </si>
  <si>
    <t>Wed Jun 03 01:01:21 PDT 2009</t>
  </si>
  <si>
    <t xml:space="preserve">WTtube isn't working again </t>
  </si>
  <si>
    <t>Wed Jun 03 01:01:23 PDT 2009</t>
  </si>
  <si>
    <t>Small3y</t>
  </si>
  <si>
    <t>@RitchAmes Small3y is . And brother has it over my grans  so it COD4 for me, dont really like 5. /Smalley</t>
  </si>
  <si>
    <t>Wed Jun 03 01:01:25 PDT 2009</t>
  </si>
  <si>
    <t>wow  my twitter ant working to night  .omg wait that sound so bad my twitter ..heheh.</t>
  </si>
  <si>
    <t>Wed Jun 03 01:01:27 PDT 2009</t>
  </si>
  <si>
    <t>TLynnNews</t>
  </si>
  <si>
    <t>couldn't sleep last night.  and no time to sleep this weekend</t>
  </si>
  <si>
    <t>Wed Jun 03 01:01:29 PDT 2009</t>
  </si>
  <si>
    <t>is going to bed now that its 3 am. So much for sleeping  I miss my bunny</t>
  </si>
  <si>
    <t>tanjers</t>
  </si>
  <si>
    <t xml:space="preserve">@tweetcheeng why oh why oh why? </t>
  </si>
  <si>
    <t>Wed Jun 03 01:01:32 PDT 2009</t>
  </si>
  <si>
    <t>tessp89</t>
  </si>
  <si>
    <t xml:space="preserve">...that Air France crashed was awful </t>
  </si>
  <si>
    <t>Wed Jun 03 01:01:33 PDT 2009</t>
  </si>
  <si>
    <t xml:space="preserve">gunna go to bed son is gunna wake me up at 6 or 7 i just know it </t>
  </si>
  <si>
    <t>Wed Jun 03 01:01:36 PDT 2009</t>
  </si>
  <si>
    <t>caleblay</t>
  </si>
  <si>
    <t xml:space="preserve">@willsmith next iPhone coming out in a lil over a month and you buy a blackberry?! I didn't expect this level of fail from you </t>
  </si>
  <si>
    <t>Wed Jun 03 01:01:44 PDT 2009</t>
  </si>
  <si>
    <t>Cubbo</t>
  </si>
  <si>
    <t xml:space="preserve">just drove by a truckload of live hogs.. they do not look very comfortable </t>
  </si>
  <si>
    <t>Wed Jun 03 01:01:45 PDT 2009</t>
  </si>
  <si>
    <t xml:space="preserve">feel like crap. don't want to do anything except read a book or watch movies. so over everything </t>
  </si>
  <si>
    <t>Wed Jun 03 01:01:50 PDT 2009</t>
  </si>
  <si>
    <t>@Jitterjugs I'm not going    Maybe I'll win a ticket from Dave.</t>
  </si>
  <si>
    <t>drocksteady</t>
  </si>
  <si>
    <t xml:space="preserve">watching the very last episode of that 70s show, haven't watched it yet </t>
  </si>
  <si>
    <t>Wed Jun 03 01:01:51 PDT 2009</t>
  </si>
  <si>
    <t>Frans_ella</t>
  </si>
  <si>
    <t xml:space="preserve">I drank to much ice tea that i cnt fall asleep! ! </t>
  </si>
  <si>
    <t>Wed Jun 03 01:01:52 PDT 2009</t>
  </si>
  <si>
    <t xml:space="preserve">LOL.  What have I learned?  More attractive girls than guys follow me and my followers are getting uglier.  </t>
  </si>
  <si>
    <t>Wed Jun 03 01:01:53 PDT 2009</t>
  </si>
  <si>
    <t>rachelzara</t>
  </si>
  <si>
    <t xml:space="preserve">Waaaaaaahhhhh, my poor wee fingers hurt, guitar playing looks a lot less painful when Slash is playing </t>
  </si>
  <si>
    <t>Wed Jun 03 01:01:54 PDT 2009</t>
  </si>
  <si>
    <t>anthonyqkiernan</t>
  </si>
  <si>
    <t xml:space="preserve">However, it's not as grey in the city as it is on the barren promontory that is Cumbernauld. In fact looking like another scorcher </t>
  </si>
  <si>
    <t>Wed Jun 03 01:02:00 PDT 2009</t>
  </si>
  <si>
    <t xml:space="preserve">@liiiindsaay please come </t>
  </si>
  <si>
    <t>@Jonasbrothers LINES, VINES AND TRYING TIMES is out on the 19th of June in Australia  that's too far away. :'(</t>
  </si>
  <si>
    <t>Wed Jun 03 01:02:01 PDT 2009</t>
  </si>
  <si>
    <t xml:space="preserve">still a bit shaky from the confrontation with somebody else being hit by a car WITH ambulance and police cars.. </t>
  </si>
  <si>
    <t>Wed Jun 03 01:02:03 PDT 2009</t>
  </si>
  <si>
    <t>snginc</t>
  </si>
  <si>
    <t xml:space="preserve">I just found out I have to wait a year for the next book in the Secrets Immortal Nicholas Flamel series! </t>
  </si>
  <si>
    <t>Wed Jun 03 01:02:14 PDT 2009</t>
  </si>
  <si>
    <t>Keyring96</t>
  </si>
  <si>
    <t xml:space="preserve">ok why isnt twitter working for me? it wont change my pic!   </t>
  </si>
  <si>
    <t>Wed Jun 03 01:02:17 PDT 2009</t>
  </si>
  <si>
    <t>LadyCrawford</t>
  </si>
  <si>
    <t xml:space="preserve">@mynameistilly awww petal </t>
  </si>
  <si>
    <t>Wed Jun 03 01:02:19 PDT 2009</t>
  </si>
  <si>
    <t>Cheyennie</t>
  </si>
  <si>
    <t xml:space="preserve">@DainFam0uszD I really don't want to. I just want it to be Friday. </t>
  </si>
  <si>
    <t>i want the Sims 3 , oh my lord  indonesia? when? give me the answer</t>
  </si>
  <si>
    <t>Wed Jun 03 01:02:20 PDT 2009</t>
  </si>
  <si>
    <t>judyshoes</t>
  </si>
  <si>
    <t xml:space="preserve">i'm very sad to hear about everyone's cat woes </t>
  </si>
  <si>
    <t>Wed Jun 03 01:02:21 PDT 2009</t>
  </si>
  <si>
    <t>paul_167</t>
  </si>
  <si>
    <t>Seen the Saturdays in the radisson last night! Never got to meet them  Antony and the Johnsons tomorrow... if the tickets ever arrive!</t>
  </si>
  <si>
    <t>Wed Jun 03 01:02:23 PDT 2009</t>
  </si>
  <si>
    <t>DFTCPL</t>
  </si>
  <si>
    <t xml:space="preserve">30 mins online - wading thru Facebook-LinkedIn - anxious to finally see the neurologist today, today plane accident exactly 12 weeks ago </t>
  </si>
  <si>
    <t>Wed Jun 03 01:02:27 PDT 2009</t>
  </si>
  <si>
    <t>I was up at 8 again  Shadows fault this time. He needed to go out. Now i'm laying back in bed, not able to sleep.</t>
  </si>
  <si>
    <t>Wed Jun 03 01:02:32 PDT 2009</t>
  </si>
  <si>
    <t>astelo</t>
  </si>
  <si>
    <t xml:space="preserve">Lost my wallet  </t>
  </si>
  <si>
    <t>Kitz_Says_Smile</t>
  </si>
  <si>
    <t>Morning. In a bit of pain  But oh well</t>
  </si>
  <si>
    <t>Wed Jun 03 01:02:33 PDT 2009</t>
  </si>
  <si>
    <t xml:space="preserve">Return of the Kitty Nest! Now if only I could stop coughing </t>
  </si>
  <si>
    <t>Wed Jun 03 01:02:35 PDT 2009</t>
  </si>
  <si>
    <t>It seems as though the end is near for Postman Patel, a true gentleman, extraordinary blogger       http://bit.ly/LgN5f</t>
  </si>
  <si>
    <t>Wed Jun 03 01:02:36 PDT 2009</t>
  </si>
  <si>
    <t xml:space="preserve">today I am learning how to code... I got bullied into it </t>
  </si>
  <si>
    <t>Wed Jun 03 01:02:45 PDT 2009</t>
  </si>
  <si>
    <t>Katherine_Ann</t>
  </si>
  <si>
    <t xml:space="preserve">@mystyang nope, still dying- need to take it to the comp docs i think. </t>
  </si>
  <si>
    <t>Wed Jun 03 01:02:48 PDT 2009</t>
  </si>
  <si>
    <t>@hereinthehive would love to but I'm on a really tight deadline today &amp;amp; can't take the time out  Next time for sure!</t>
  </si>
  <si>
    <t>Wed Jun 03 01:02:51 PDT 2009</t>
  </si>
  <si>
    <t>xXClaire_MXx</t>
  </si>
  <si>
    <t>Wed Jun 03 01:02:54 PDT 2009</t>
  </si>
  <si>
    <t>@TDLQ feel better ducks!!     talk to you tomorrow!</t>
  </si>
  <si>
    <t>Wed Jun 03 01:02:57 PDT 2009</t>
  </si>
  <si>
    <t>Rosalyne</t>
  </si>
  <si>
    <t>@Alex_Meraz85 I can't wait to see you in the movie!! Too bad its a whole SIX months away  x</t>
  </si>
  <si>
    <t>Wed Jun 03 01:03:04 PDT 2009</t>
  </si>
  <si>
    <t xml:space="preserve">@Anusual oh no, he was in management </t>
  </si>
  <si>
    <t>Wed Jun 03 01:03:06 PDT 2009</t>
  </si>
  <si>
    <t xml:space="preserve">@katarin er whups.  also sometimes they just don't show and its an hour between after about 8pm. </t>
  </si>
  <si>
    <t>Wed Jun 03 01:03:08 PDT 2009</t>
  </si>
  <si>
    <t xml:space="preserve">Waiting on my boss to arrive.. nothing to do so far </t>
  </si>
  <si>
    <t>Wed Jun 03 01:03:07 PDT 2009</t>
  </si>
  <si>
    <t>HighEndPrincess</t>
  </si>
  <si>
    <t xml:space="preserve">1am and I'm still wide awake!   I hate not being able to sleep!!   Its been 3 hours since I crawled into bed!!!    </t>
  </si>
  <si>
    <t>@AMPRGroup HA!!!!! Unfortunetly no  damn these bicostal's</t>
  </si>
  <si>
    <t>Wed Jun 03 01:03:10 PDT 2009</t>
  </si>
  <si>
    <t>Davrobin</t>
  </si>
  <si>
    <t xml:space="preserve">Waiting for bid document to be reviewed.  Grey skies outside - dull.  </t>
  </si>
  <si>
    <t>Wed Jun 03 01:03:11 PDT 2009</t>
  </si>
  <si>
    <t xml:space="preserve">@MissyShianne been there done dat too gurl....sorry you can't sleep </t>
  </si>
  <si>
    <t>Wed Jun 03 01:03:14 PDT 2009</t>
  </si>
  <si>
    <t xml:space="preserve">@dctcool It's had status upgraded here.The kids next door have it! I live in the Northern suburbs </t>
  </si>
  <si>
    <t>Wed Jun 03 01:03:20 PDT 2009</t>
  </si>
  <si>
    <t xml:space="preserve">@missAJ @dearfashionista @Kiwi_KiKiReeSTL @poohbearsha i need yall to blow my phone up fa real someone stole that shit &amp;amp; i want it back </t>
  </si>
  <si>
    <t>Lahrey</t>
  </si>
  <si>
    <t xml:space="preserve">Cant be bothered doing Homework </t>
  </si>
  <si>
    <t>Wed Jun 03 01:03:21 PDT 2009</t>
  </si>
  <si>
    <t xml:space="preserve">@choozm Actually Wolverine should be culled as well. He shreds cars </t>
  </si>
  <si>
    <t>Wed Jun 03 01:03:23 PDT 2009</t>
  </si>
  <si>
    <t>ylimewastaken</t>
  </si>
  <si>
    <t xml:space="preserve">My life is unreal. I never want to leave australia </t>
  </si>
  <si>
    <t>Wed Jun 03 01:03:29 PDT 2009</t>
  </si>
  <si>
    <t>FarnazFanaian</t>
  </si>
  <si>
    <t>no survivors found from air france plane crash  http://ping.fm/A3bta</t>
  </si>
  <si>
    <t xml:space="preserve">Long day ahead. In college until 9pm. Soul destroying </t>
  </si>
  <si>
    <t>chenyuhan</t>
  </si>
  <si>
    <t>Ahh player went dead.  i miss x, i miss Msia. Two more two more &amp;lt;3</t>
  </si>
  <si>
    <t>Wed Jun 03 01:03:32 PDT 2009</t>
  </si>
  <si>
    <t>I'm soo not feeling well.  I hate stress. Bah.</t>
  </si>
  <si>
    <t xml:space="preserve">@Jennifers00 It's something I need to look into as people are wanting 'hard' copies. Haven't found the best answer yet </t>
  </si>
  <si>
    <t>Wed Jun 03 01:03:33 PDT 2009</t>
  </si>
  <si>
    <t>MichaelEasom</t>
  </si>
  <si>
    <t xml:space="preserve">Had sleep, settled back into the flat and ignoring the fact the rat race starts tomorrow. </t>
  </si>
  <si>
    <t>Wed Jun 03 01:03:42 PDT 2009</t>
  </si>
  <si>
    <t>kasspar000</t>
  </si>
  <si>
    <t xml:space="preserve">Kinda bored , nothing to do at home and it's raining outside . </t>
  </si>
  <si>
    <t>Wed Jun 03 01:03:46 PDT 2009</t>
  </si>
  <si>
    <t xml:space="preserve">ohmigosh! sims 3 tomorrow! arrrgh all you people who already have it! </t>
  </si>
  <si>
    <t>Wed Jun 03 01:03:47 PDT 2009</t>
  </si>
  <si>
    <t xml:space="preserve">@nfgjah63 jiayou jess!! i'm sure your final project will turn out fine! that's so cool that you got to work with wongfu! miss your face </t>
  </si>
  <si>
    <t>Wed Jun 03 01:03:52 PDT 2009</t>
  </si>
  <si>
    <t>@Djalfy shoot. it doesn't look like they have it on the mtv website yet...  my bad. I did find a clip http://bit.ly/mXpP8 towards the  bot</t>
  </si>
  <si>
    <t>Thinking about the flight 447 tragedy  Sorry</t>
  </si>
  <si>
    <t>Wed Jun 03 01:03:54 PDT 2009</t>
  </si>
  <si>
    <t>DracoTrainer</t>
  </si>
  <si>
    <t>Wed Jun 03 01:03:55 PDT 2009</t>
  </si>
  <si>
    <t xml:space="preserve">Man.. I just watched tbs on jk. Now I'm really sad I'm not going to get to see them tomorrow. </t>
  </si>
  <si>
    <t>Wed Jun 03 01:03:57 PDT 2009</t>
  </si>
  <si>
    <t xml:space="preserve">@montelimart63 DON'T WRITE SKETCHY THINGS ON MY WALL!!! </t>
  </si>
  <si>
    <t>Wed Jun 03 01:03:59 PDT 2009</t>
  </si>
  <si>
    <t xml:space="preserve">Bums - i've just realised i forgot to register to vote tomorrow. </t>
  </si>
  <si>
    <t>Wed Jun 03 01:04:00 PDT 2009</t>
  </si>
  <si>
    <t>jewelsforeyes</t>
  </si>
  <si>
    <t xml:space="preserve">http://bit.ly/KhDYI =0&amp;amp;i=27702646 Come to Aus. </t>
  </si>
  <si>
    <t>Wed Jun 03 01:04:01 PDT 2009</t>
  </si>
  <si>
    <t xml:space="preserve">Got soaked in the rain on the way home today. Was just wearing a hoodie. No umbrella. Arrrrgh. Stuuuupid forgetful me </t>
  </si>
  <si>
    <t>Wed Jun 03 01:04:04 PDT 2009</t>
  </si>
  <si>
    <t>JoeFes</t>
  </si>
  <si>
    <t xml:space="preserve">@jephjacques coffee rocks! \o/ just having a cup of Java before heading to my exam </t>
  </si>
  <si>
    <t>kittenishgirl</t>
  </si>
  <si>
    <t xml:space="preserve">@lollbirdsey N'awwwww I miss you too </t>
  </si>
  <si>
    <t>ctznsmith</t>
  </si>
  <si>
    <t xml:space="preserve">@deadlyhifi Totally...I got off my bike at work and just wanted to get back on again!! </t>
  </si>
  <si>
    <t>Wed Jun 03 01:04:07 PDT 2009</t>
  </si>
  <si>
    <t>@lizzyaa Oooh, that sucks  *snugs*</t>
  </si>
  <si>
    <t>no survivors found from air france plane crash  http://ping.fm/Akx7O</t>
  </si>
  <si>
    <t>Wed Jun 03 01:04:13 PDT 2009</t>
  </si>
  <si>
    <t>Wed Jun 03 01:04:15 PDT 2009</t>
  </si>
  <si>
    <t xml:space="preserve">@ellaguru78 @thekerrymurphy Sorry. But it really is going to rain all week </t>
  </si>
  <si>
    <t>Wed Jun 03 01:04:20 PDT 2009</t>
  </si>
  <si>
    <t>chiwhitesox</t>
  </si>
  <si>
    <t xml:space="preserve">So all my teams lost. </t>
  </si>
  <si>
    <t>PrettyMelissa</t>
  </si>
  <si>
    <t xml:space="preserve">@majorcakeent yeah i kno i really cant sleep </t>
  </si>
  <si>
    <t>Wed Jun 03 01:04:25 PDT 2009</t>
  </si>
  <si>
    <t>Jojobraunie</t>
  </si>
  <si>
    <t xml:space="preserve">I love my son ! At worK right now... </t>
  </si>
  <si>
    <t>Wed Jun 03 01:04:30 PDT 2009</t>
  </si>
  <si>
    <t>Is tired now. N missing my love.  ahhhhh!</t>
  </si>
  <si>
    <t>Wed Jun 03 01:04:36 PDT 2009</t>
  </si>
  <si>
    <t>Tracey_Stevens</t>
  </si>
  <si>
    <t>@Joh70 no rain here for a change!  our grounds are flooded though still.  it's rained almost every day for the past month!!   a</t>
  </si>
  <si>
    <t xml:space="preserve">@Joh70 no rain here for a change!  our grounds are flooded though still.  it's rained almost every day for the past month!! </t>
  </si>
  <si>
    <t>Wed Jun 03 01:04:40 PDT 2009</t>
  </si>
  <si>
    <t>thatgirlxlild</t>
  </si>
  <si>
    <t xml:space="preserve">UGH!!!!!!! i cant go to sleep </t>
  </si>
  <si>
    <t>Wed Jun 03 01:04:43 PDT 2009</t>
  </si>
  <si>
    <t xml:space="preserve">@echcon 1 thÃ¡ng cháº¯c cÅ©ng cÃ³ táº­p Ä‘Æ°á»£c ... 1 tuáº§n </t>
  </si>
  <si>
    <t>Wed Jun 03 01:04:44 PDT 2009</t>
  </si>
  <si>
    <t xml:space="preserve">i was so happy yesterday, over the moon. today is a completely different story - my whole world came crashing down. i.hate.math </t>
  </si>
  <si>
    <t>Wed Jun 03 01:04:47 PDT 2009</t>
  </si>
  <si>
    <t>Carly_Wilson</t>
  </si>
  <si>
    <t xml:space="preserve">feels a bit better today but is sad that my boy is still ill </t>
  </si>
  <si>
    <t>Wed Jun 03 01:04:49 PDT 2009</t>
  </si>
  <si>
    <t>drakeos99</t>
  </si>
  <si>
    <t xml:space="preserve">Is upset cause no one wants to come to see new Terminator 4 with me </t>
  </si>
  <si>
    <t>Wed Jun 03 01:04:51 PDT 2009</t>
  </si>
  <si>
    <t xml:space="preserve">french listening today </t>
  </si>
  <si>
    <t>I'm hungry  shouldn't skip my lunch everyday</t>
  </si>
  <si>
    <t xml:space="preserve">@cryothic @apetit the world has come to an end </t>
  </si>
  <si>
    <t>Wed Jun 03 01:04:56 PDT 2009</t>
  </si>
  <si>
    <t xml:space="preserve">ohh another bad thig: i cant sreak my hair pink cause soem1 else is </t>
  </si>
  <si>
    <t>Wed Jun 03 01:04:58 PDT 2009</t>
  </si>
  <si>
    <t>icia</t>
  </si>
  <si>
    <t xml:space="preserve">My legs are so tired. I think I'm going to be sick. </t>
  </si>
  <si>
    <t>Wed Jun 03 01:04:59 PDT 2009</t>
  </si>
  <si>
    <t xml:space="preserve">in high school...the next weekend 5examns... </t>
  </si>
  <si>
    <t>Wed Jun 03 01:05:00 PDT 2009</t>
  </si>
  <si>
    <t xml:space="preserve"> Really hurting this morning, makeitstopnowkthxbye.</t>
  </si>
  <si>
    <t>Wed Jun 03 01:05:05 PDT 2009</t>
  </si>
  <si>
    <t>hautehapa</t>
  </si>
  <si>
    <t xml:space="preserve">sux being an insomniac. wish i had a unisom... or TEN benadryl!!!  </t>
  </si>
  <si>
    <t>Wed Jun 03 01:05:09 PDT 2009</t>
  </si>
  <si>
    <t>Deep_Hong</t>
  </si>
  <si>
    <t xml:space="preserve">just finished the exam of Maths.  but, the accounts' exam is waiting for me!! </t>
  </si>
  <si>
    <t>Wed Jun 03 01:05:14 PDT 2009</t>
  </si>
  <si>
    <t xml:space="preserve">Thats fucked </t>
  </si>
  <si>
    <t>Wed Jun 03 01:05:18 PDT 2009</t>
  </si>
  <si>
    <t>Dpek</t>
  </si>
  <si>
    <t>@stormey09 cool. I'll just have to use the web to see them. Not on my deck  and i did say DECK. lol</t>
  </si>
  <si>
    <t>Wed Jun 03 01:05:20 PDT 2009</t>
  </si>
  <si>
    <t>MissPinkLady91</t>
  </si>
  <si>
    <t xml:space="preserve">another day of feelin rotten </t>
  </si>
  <si>
    <t>Wed Jun 03 01:05:21 PDT 2009</t>
  </si>
  <si>
    <t>chanixx21</t>
  </si>
  <si>
    <t xml:space="preserve">aww, the sky is crying right now. </t>
  </si>
  <si>
    <t>Wed Jun 03 01:05:24 PDT 2009</t>
  </si>
  <si>
    <t>aneethmenon</t>
  </si>
  <si>
    <t xml:space="preserve">I miss Mom's food.... </t>
  </si>
  <si>
    <t>Wed Jun 03 01:05:28 PDT 2009</t>
  </si>
  <si>
    <t>Demolitionhick</t>
  </si>
  <si>
    <t>@MyNameIsLaurrra  U need to get the rat phone pic of me mam, sss needs to go in the bathroom but someones beet me 2 it  x</t>
  </si>
  <si>
    <t xml:space="preserve">@fountain1987 Hope it all went well gona miss seeing you in Hollyoaks </t>
  </si>
  <si>
    <t>Wed Jun 03 01:05:30 PDT 2009</t>
  </si>
  <si>
    <t>madelinegraham</t>
  </si>
  <si>
    <t>Holy crap. Loudest and longest thunder ever. I'm actually kind of scared...  eh</t>
  </si>
  <si>
    <t>magnetize</t>
  </si>
  <si>
    <t>Air France plane wreckage found  http://bit.ly/L5U5q</t>
  </si>
  <si>
    <t>Wed Jun 03 01:05:31 PDT 2009</t>
  </si>
  <si>
    <t>@avalonph i agree. Bing is supposed to give you more relevant answers  in qc you're right it's just raining frogs not larger animals</t>
  </si>
  <si>
    <t>Wed Jun 03 01:05:33 PDT 2009</t>
  </si>
  <si>
    <t xml:space="preserve">@Grooveecar urgh. ront canal treatment! hope its not too sore. </t>
  </si>
  <si>
    <t xml:space="preserve">the right click on my mouse is borked </t>
  </si>
  <si>
    <t>Wed Jun 03 01:05:36 PDT 2009</t>
  </si>
  <si>
    <t>robscottchio</t>
  </si>
  <si>
    <t xml:space="preserve">I thought, for a while, that Google Wave was like a mexican wave, that you did on a computer. The truth is much less fun </t>
  </si>
  <si>
    <t>Wed Jun 03 01:05:42 PDT 2009</t>
  </si>
  <si>
    <t>calendula94</t>
  </si>
  <si>
    <t xml:space="preserve">Trying to finish my English assignment, which is due tomorrow </t>
  </si>
  <si>
    <t>Wed Jun 03 01:05:44 PDT 2009</t>
  </si>
  <si>
    <t>Tammy94</t>
  </si>
  <si>
    <t xml:space="preserve">ictt :/ toooo early </t>
  </si>
  <si>
    <t>HollieSimmons</t>
  </si>
  <si>
    <t>In London now, weather looks pretty bleak  Brighton today if it cheers up? June 30th! Don't you be forgetting! ;)</t>
  </si>
  <si>
    <t>Wed Jun 03 01:05:45 PDT 2009</t>
  </si>
  <si>
    <t xml:space="preserve">eurghh I am destitute </t>
  </si>
  <si>
    <t>Wed Jun 03 01:05:48 PDT 2009</t>
  </si>
  <si>
    <t xml:space="preserve">Im so tired today! Maybe because I got no sleep last night?! </t>
  </si>
  <si>
    <t>recentsearch</t>
  </si>
  <si>
    <t>[new] Searched Twitter for Neighbor Discovery Protocol (NDP): http://tinyurl.com/oh9ury  http://is.gd/MZ1F</t>
  </si>
  <si>
    <t>Wed Jun 03 01:05:50 PDT 2009</t>
  </si>
  <si>
    <t>mcwaite</t>
  </si>
  <si>
    <t xml:space="preserve">@aion_ayase Why isn't the server to download NA beta up? </t>
  </si>
  <si>
    <t>Wed Jun 03 01:05:52 PDT 2009</t>
  </si>
  <si>
    <t xml:space="preserve">i drank too much soda...my stomach hurts </t>
  </si>
  <si>
    <t>Wed Jun 03 01:05:56 PDT 2009</t>
  </si>
  <si>
    <t xml:space="preserve">Sat at home wondering when Southern Electric might turn up to get the power back on for the whole village. 1 hour and counting so far </t>
  </si>
  <si>
    <t>Wed Jun 03 01:05:55 PDT 2009</t>
  </si>
  <si>
    <t>TinaTBone</t>
  </si>
  <si>
    <t xml:space="preserve">@wulee I'll work on it. Some of us aren't cool enough to have TiVo/DVR tho. </t>
  </si>
  <si>
    <t>RJCollins1</t>
  </si>
  <si>
    <t xml:space="preserve">Still aint a pimp. </t>
  </si>
  <si>
    <t>Wed Jun 03 01:05:58 PDT 2009</t>
  </si>
  <si>
    <t>PeterJohnBuxton</t>
  </si>
  <si>
    <t xml:space="preserve">Sunglasses or jacket this morning? It was dark and cold on the walk in. </t>
  </si>
  <si>
    <t>Wed Jun 03 01:06:01 PDT 2009</t>
  </si>
  <si>
    <t>jp_poshspice</t>
  </si>
  <si>
    <t>@makeupbyrenren yayy! you're back! i didnt even see your update  ppl been killin my twitter w/ updates lol</t>
  </si>
  <si>
    <t xml:space="preserve">@ryushidude ehhh... you know what I'm like with PSP-based MGS's.. </t>
  </si>
  <si>
    <t>Wed Jun 03 01:06:02 PDT 2009</t>
  </si>
  <si>
    <t xml:space="preserve">@KunalSheth my day just started... so far so good...... have to go out now to check out some place  </t>
  </si>
  <si>
    <t>Wed Jun 03 01:06:05 PDT 2009</t>
  </si>
  <si>
    <t>@Sayamelon Just read about your sis! Oh my god.  I'm really glad she's fine.</t>
  </si>
  <si>
    <t>Wed Jun 03 01:06:06 PDT 2009</t>
  </si>
  <si>
    <t xml:space="preserve"> just weighed self... still 59 kilos!! Damn you body, gain some fat!</t>
  </si>
  <si>
    <t>Wed Jun 03 01:06:08 PDT 2009</t>
  </si>
  <si>
    <t>just finished watching HIJNTIY. I know, Im so outdated like that!  my fav scene gotta be when ben affleck proposed. thats all. not bad la.</t>
  </si>
  <si>
    <t>Wed Jun 03 01:06:10 PDT 2009</t>
  </si>
  <si>
    <t>LouiBean</t>
  </si>
  <si>
    <t xml:space="preserve">my fish died </t>
  </si>
  <si>
    <t>Wed Jun 03 01:06:15 PDT 2009</t>
  </si>
  <si>
    <t xml:space="preserve">Confused.. </t>
  </si>
  <si>
    <t>Wed Jun 03 01:06:17 PDT 2009</t>
  </si>
  <si>
    <t xml:space="preserve">I want a big fluffy cushion to hug. </t>
  </si>
  <si>
    <t>Wed Jun 03 01:06:18 PDT 2009</t>
  </si>
  <si>
    <t xml:space="preserve">It's GOOGLE AdWords, not Dougal AdWords, ffs I have a cold, give me a break </t>
  </si>
  <si>
    <t>Wed Jun 03 01:06:21 PDT 2009</t>
  </si>
  <si>
    <t>zoeychick</t>
  </si>
  <si>
    <t xml:space="preserve">i rickrolled beth, its just not the same without sound </t>
  </si>
  <si>
    <t>Wed Jun 03 01:06:25 PDT 2009</t>
  </si>
  <si>
    <t xml:space="preserve">@tommcfly mine too, bloody march next yeah. and apprently there is so many rumours that he isnt going to do it now </t>
  </si>
  <si>
    <t>Wed Jun 03 01:06:28 PDT 2009</t>
  </si>
  <si>
    <t xml:space="preserve">I've wrote so much.. I feel a headache coming.. </t>
  </si>
  <si>
    <t>Wed Jun 03 01:06:29 PDT 2009</t>
  </si>
  <si>
    <t>Riisssss</t>
  </si>
  <si>
    <t>So much homework due tomorrow  Cant wait for Saturday. gonna be theeee besstttt!</t>
  </si>
  <si>
    <t>SarahGreen90</t>
  </si>
  <si>
    <t xml:space="preserve">has jus got in from work, tired </t>
  </si>
  <si>
    <t>Wed Jun 03 01:06:36 PDT 2009</t>
  </si>
  <si>
    <t xml:space="preserve">is off to school for teh first time this afternoon post Noodle </t>
  </si>
  <si>
    <t>Wed Jun 03 01:06:39 PDT 2009</t>
  </si>
  <si>
    <t xml:space="preserve">@Nosliwhtes yeah..... Just not as many times as you want. Chacha keeps cutting down. </t>
  </si>
  <si>
    <t>Wed Jun 03 01:06:43 PDT 2009</t>
  </si>
  <si>
    <t>kravmascara</t>
  </si>
  <si>
    <t xml:space="preserve">@tommyblom this will be the first time I've not visited the CIC course for an extra helping of krav maga. Damn logistics! </t>
  </si>
  <si>
    <t>Wed Jun 03 01:06:45 PDT 2009</t>
  </si>
  <si>
    <t xml:space="preserve">Mmmmm. Crunchy Nut Cornflakes and Christian Bale for breakfast. Could the day get any better? No it can't, cos I have to go to work </t>
  </si>
  <si>
    <t>Wed Jun 03 01:06:46 PDT 2009</t>
  </si>
  <si>
    <t>@richardsporter was at a 21st Birthday party.  sorry</t>
  </si>
  <si>
    <t>Wed Jun 03 01:06:49 PDT 2009</t>
  </si>
  <si>
    <t>Not going to kl! But still in doubt about it  what to do?</t>
  </si>
  <si>
    <t>Wed Jun 03 01:06:53 PDT 2009</t>
  </si>
  <si>
    <t>MizpahMijares</t>
  </si>
  <si>
    <t xml:space="preserve">my right eye hurts with my contact lense,so i removed it &amp;amp; have to deal with the older look of the eyeglasses </t>
  </si>
  <si>
    <t>Wed Jun 03 01:06:58 PDT 2009</t>
  </si>
  <si>
    <t xml:space="preserve">@dg4G that worryingly brightened my morning, until I saw the release date at the end </t>
  </si>
  <si>
    <t>Wed Jun 03 01:07:04 PDT 2009</t>
  </si>
  <si>
    <t>dr_jakey</t>
  </si>
  <si>
    <t>Good Morning tweeps! Busy day yesterday.. had no time for twiiter  Back today</t>
  </si>
  <si>
    <t xml:space="preserve">Up so early this morning, and asleep so late! Curse this heat! Just made a mistake on a custom order that I'll now have to re-do </t>
  </si>
  <si>
    <t>Wed Jun 03 01:07:06 PDT 2009</t>
  </si>
  <si>
    <t>KerenHuman</t>
  </si>
  <si>
    <t>I am ready to explode with ALL this work!  puke</t>
  </si>
  <si>
    <t>Wed Jun 03 01:07:07 PDT 2009</t>
  </si>
  <si>
    <t>misslaurariot</t>
  </si>
  <si>
    <t xml:space="preserve">Home. Happier than I've been in a long time. Work in six hours though </t>
  </si>
  <si>
    <t>jessicayeoh87</t>
  </si>
  <si>
    <t>fdesign 101 assignments are taking all my time  i need a bar of chocolate NOW!!!</t>
  </si>
  <si>
    <t>Wed Jun 03 01:07:08 PDT 2009</t>
  </si>
  <si>
    <t xml:space="preserve">@_Pix Pftttttt... you and your cho-chos... </t>
  </si>
  <si>
    <t>Wed Jun 03 01:07:10 PDT 2009</t>
  </si>
  <si>
    <t xml:space="preserve">http://www.myspace.com/ryandunson He's so amazing. I wish they could tour Australia. </t>
  </si>
  <si>
    <t>Wed Jun 03 01:07:11 PDT 2009</t>
  </si>
  <si>
    <t xml:space="preserve">Just when I'd found my happy place </t>
  </si>
  <si>
    <t>Wed Jun 03 01:07:14 PDT 2009</t>
  </si>
  <si>
    <t>@Ravenatic Aww  your not allowed to die!</t>
  </si>
  <si>
    <t>Wed Jun 03 01:07:19 PDT 2009</t>
  </si>
  <si>
    <t>@mizzphatbooty21 yes u did  I'm layin on my bed watchin Fast and Furious u?</t>
  </si>
  <si>
    <t>Wed Jun 03 01:07:20 PDT 2009</t>
  </si>
  <si>
    <t xml:space="preserve">fell like playing sims 3  i dun even have it </t>
  </si>
  <si>
    <t xml:space="preserve">@LimeIce i think that might be it...  i cant feel them going...ha- now ur gonna b sick...muhahaahhahaa....in my stomach... </t>
  </si>
  <si>
    <t>Wed Jun 03 01:07:23 PDT 2009</t>
  </si>
  <si>
    <t>MrsLadycakes</t>
  </si>
  <si>
    <t xml:space="preserve">Feels really bad that future bro in law got his car stolen yesterday </t>
  </si>
  <si>
    <t>Wed Jun 03 01:07:24 PDT 2009</t>
  </si>
  <si>
    <t>Manan8886</t>
  </si>
  <si>
    <t xml:space="preserve">Religiously following stocks!!! in red now </t>
  </si>
  <si>
    <t>Wed Jun 03 01:07:37 PDT 2009</t>
  </si>
  <si>
    <t>@tommcfly next year?! perhaps he wants to attract everybody...  xxx</t>
  </si>
  <si>
    <t>Wed Jun 03 01:07:38 PDT 2009</t>
  </si>
  <si>
    <t>Pingusuperngu</t>
  </si>
  <si>
    <t>Arghhhhhhhhhhhhhhhh X( . I've missed the MTV MOVie Awards  ( . too bad mah Slumdog didn't win  !</t>
  </si>
  <si>
    <t>Wed Jun 03 01:07:39 PDT 2009</t>
  </si>
  <si>
    <t>mynameis_taylor</t>
  </si>
  <si>
    <t xml:space="preserve">will be biking in... 8 hours. I'm up way too fucking late </t>
  </si>
  <si>
    <t>Wed Jun 03 01:07:41 PDT 2009</t>
  </si>
  <si>
    <t>ameliaisabel</t>
  </si>
  <si>
    <t xml:space="preserve">back to hospital my lorelai gilmore goes...i don't like this </t>
  </si>
  <si>
    <t>Wed Jun 03 01:07:57 PDT 2009</t>
  </si>
  <si>
    <t xml:space="preserve">@bunnirific where did you go?  </t>
  </si>
  <si>
    <t>Wed Jun 03 01:07:58 PDT 2009</t>
  </si>
  <si>
    <t>feel lost behind words i cud never find........  sigh....</t>
  </si>
  <si>
    <t>Wed Jun 03 01:08:06 PDT 2009</t>
  </si>
  <si>
    <t>@peace_ Thx Peace. Unfortunately you have to be a Canadian resident to vote  Would love to be able to vote for Agoo's designers but can't</t>
  </si>
  <si>
    <t>Wed Jun 03 01:08:10 PDT 2009</t>
  </si>
  <si>
    <t>langa1977</t>
  </si>
  <si>
    <t xml:space="preserve">wondering why Melissa Etheridge never comes to Aust </t>
  </si>
  <si>
    <t>Wed Jun 03 01:08:11 PDT 2009</t>
  </si>
  <si>
    <t>surfy_gab</t>
  </si>
  <si>
    <t xml:space="preserve">i  hoping that my pop is alriight because his lung collapsed </t>
  </si>
  <si>
    <t>Wed Jun 03 01:08:13 PDT 2009</t>
  </si>
  <si>
    <t xml:space="preserve">dentist at six, i don't want to go! </t>
  </si>
  <si>
    <t>lmbirdy</t>
  </si>
  <si>
    <t xml:space="preserve">Qulit on and wishing the sun would shine, by this weekend. Enough rain! </t>
  </si>
  <si>
    <t>@mitchelmusso In Spain has not come out!  I Want your CD !!</t>
  </si>
  <si>
    <t>Wed Jun 03 01:08:17 PDT 2009</t>
  </si>
  <si>
    <t>palpitation</t>
  </si>
  <si>
    <t xml:space="preserve">oh shit, outpost gallifrey abt to close down? for good? NO </t>
  </si>
  <si>
    <t>Machhyy</t>
  </si>
  <si>
    <t xml:space="preserve"> fuck my life man..</t>
  </si>
  <si>
    <t>Wed Jun 03 01:08:20 PDT 2009</t>
  </si>
  <si>
    <t xml:space="preserve">I cant sleep fuck my life </t>
  </si>
  <si>
    <t>DANSCottage</t>
  </si>
  <si>
    <t>@johnjbarry He doesn't know what 'j' stands for - he's old and has lost his memory  That's what 3 years of marraige does ;)</t>
  </si>
  <si>
    <t>Wed Jun 03 01:08:21 PDT 2009</t>
  </si>
  <si>
    <t>cryptictac</t>
  </si>
  <si>
    <t xml:space="preserve">@cenori Bad! Never exercise to that point! </t>
  </si>
  <si>
    <t>Wed Jun 03 01:08:23 PDT 2009</t>
  </si>
  <si>
    <t>Sapphire_City</t>
  </si>
  <si>
    <t xml:space="preserve">@lollybear16 Oh my god, I can't add you! This is weird...my &amp;quot;Contact Me&amp;quot; box doesn't have an &amp;quot;Add as a Friend&amp;quot; option. </t>
  </si>
  <si>
    <t>Wed Jun 03 01:08:24 PDT 2009</t>
  </si>
  <si>
    <t xml:space="preserve">goodnight, ugh tmrw, i have 2 make time to clean </t>
  </si>
  <si>
    <t>Wed Jun 03 01:08:30 PDT 2009</t>
  </si>
  <si>
    <t xml:space="preserve">I need a new ear piece!!! My current one is hurting my earrrrrr poor earrrrrr </t>
  </si>
  <si>
    <t>Wed Jun 03 01:08:37 PDT 2009</t>
  </si>
  <si>
    <t xml:space="preserve">@dtsn Is it positive or negative?  or </t>
  </si>
  <si>
    <t>Wed Jun 03 01:08:38 PDT 2009</t>
  </si>
  <si>
    <t>Our piece off poo car just broke down in the middle of the city  see kids this is why you don't steel our music we need a new van haha</t>
  </si>
  <si>
    <t>I really thought we were gonna win,  let's gooooo #sfgiants! Oh well I'm going to playboy mansion Saturday.</t>
  </si>
  <si>
    <t>Wed Jun 03 01:08:40 PDT 2009</t>
  </si>
  <si>
    <t xml:space="preserve">Sick of uni assignments </t>
  </si>
  <si>
    <t>Wed Jun 03 01:08:41 PDT 2009</t>
  </si>
  <si>
    <t xml:space="preserve">an hours nap isn't long enough...but this history essay won't do itself </t>
  </si>
  <si>
    <t>Wed Jun 03 01:08:44 PDT 2009</t>
  </si>
  <si>
    <t>RachelLoveKelly</t>
  </si>
  <si>
    <t xml:space="preserve">My dream was so sad last night. I had a birthday party and no one came </t>
  </si>
  <si>
    <t>Wed Jun 03 01:08:45 PDT 2009</t>
  </si>
  <si>
    <t xml:space="preserve">Got a real fuzzy head today I think its the change in the weather </t>
  </si>
  <si>
    <t>Wed Jun 03 01:08:49 PDT 2009</t>
  </si>
  <si>
    <t>ASecondOpinion0</t>
  </si>
  <si>
    <t xml:space="preserve">Has just started his last minute revision for the exam he has at 13:45 today </t>
  </si>
  <si>
    <t>Wed Jun 03 01:08:50 PDT 2009</t>
  </si>
  <si>
    <t>kisma</t>
  </si>
  <si>
    <t xml:space="preserve">ugh im tired but cant fall asleep </t>
  </si>
  <si>
    <t>spr33</t>
  </si>
  <si>
    <t xml:space="preserve">When is the Tour of Britain coming through Stoke this time around? I know I tweeted it months back but I've forgotten </t>
  </si>
  <si>
    <t>Wed Jun 03 01:08:53 PDT 2009</t>
  </si>
  <si>
    <t>crushradio</t>
  </si>
  <si>
    <t xml:space="preserve">James Broach in the studio for his last EVER show on Crush-sad times </t>
  </si>
  <si>
    <t>@MegsEggs i know im sleepy 1.10am  x</t>
  </si>
  <si>
    <t>Wed Jun 03 01:08:57 PDT 2009</t>
  </si>
  <si>
    <t>samishchandra</t>
  </si>
  <si>
    <t>twittering now became inevitable  ... long time...</t>
  </si>
  <si>
    <t>Wed Jun 03 01:08:58 PDT 2009</t>
  </si>
  <si>
    <t xml:space="preserve">Is missing someone SO BADLY... </t>
  </si>
  <si>
    <t>Wed Jun 03 01:08:59 PDT 2009</t>
  </si>
  <si>
    <t xml:space="preserve">@Mia_R I know! The crappest thing is that the whole time I'm at work, he doesn't tweet because I leave at 4:30 &amp;amp; that's only 11:30 there </t>
  </si>
  <si>
    <t>Wed Jun 03 01:09:02 PDT 2009</t>
  </si>
  <si>
    <t>briandavidz</t>
  </si>
  <si>
    <t>It's still raining  I hope it stops when its time to go home. Oh well.</t>
  </si>
  <si>
    <t>reachhard</t>
  </si>
  <si>
    <t xml:space="preserve">@jujubeanzzz yea im sick...im pretty sure you didnt get me sick so no need for the sorry..my mom bought me cherry flavored </t>
  </si>
  <si>
    <t>Wed Jun 03 01:09:04 PDT 2009</t>
  </si>
  <si>
    <t xml:space="preserve">@textdrivebys I went to one called MonkeyHouse near Silver Lake but it was closed </t>
  </si>
  <si>
    <t>Wed Jun 03 01:09:08 PDT 2009</t>
  </si>
  <si>
    <t xml:space="preserve">Listening to Death Cab / The Postal Service non-stop. I blame the rain.. It makes everything so noir! </t>
  </si>
  <si>
    <t>Wed Jun 03 01:09:14 PDT 2009</t>
  </si>
  <si>
    <t xml:space="preserve">i SOOOO cannot fail my science 1.1 </t>
  </si>
  <si>
    <t>Wed Jun 03 01:09:16 PDT 2009</t>
  </si>
  <si>
    <t>@Rhi_Louise Overcast here  Morning to you x0x0x</t>
  </si>
  <si>
    <t>Wed Jun 03 01:09:17 PDT 2009</t>
  </si>
  <si>
    <t>AlanAwesome</t>
  </si>
  <si>
    <t xml:space="preserve">is at work... not feeling very good... I think I am a catching a cold </t>
  </si>
  <si>
    <t>Wed Jun 03 01:09:22 PDT 2009</t>
  </si>
  <si>
    <t>trixiewaasdorp</t>
  </si>
  <si>
    <t xml:space="preserve">I'm hungry. I need food. </t>
  </si>
  <si>
    <t>Wed Jun 03 01:09:23 PDT 2009</t>
  </si>
  <si>
    <t xml:space="preserve">My mouth is sore.. is seems the skin is tearing cuz I accidentally placed something hot into my mouth.. </t>
  </si>
  <si>
    <t>Wed Jun 03 01:09:25 PDT 2009</t>
  </si>
  <si>
    <t>heading into work  i want breakfast!!!!</t>
  </si>
  <si>
    <t>Wed Jun 03 01:09:27 PDT 2009</t>
  </si>
  <si>
    <t>camdeville</t>
  </si>
  <si>
    <t xml:space="preserve">I am so sorry for the loss of passengers from flight AF447 </t>
  </si>
  <si>
    <t xml:space="preserve">@JoleneGolightly omg I know where you are coming from, completely </t>
  </si>
  <si>
    <t>Wed Jun 03 01:09:31 PDT 2009</t>
  </si>
  <si>
    <t xml:space="preserve">Sports Minister wants NRL to tackle homophobia: http://bit.ly/e9Xf0 But I hear he's a &amp;quot;rabid&amp;quot; AFL Hawthorn supporter </t>
  </si>
  <si>
    <t>Wed Jun 03 01:09:34 PDT 2009</t>
  </si>
  <si>
    <t>tregreer</t>
  </si>
  <si>
    <t xml:space="preserve">got to work and found my little coffee maker all moulded up </t>
  </si>
  <si>
    <t>Wed Jun 03 01:09:35 PDT 2009</t>
  </si>
  <si>
    <t>fjays</t>
  </si>
  <si>
    <t xml:space="preserve">i have swollen glands and a viral infection. woo frigging hoo </t>
  </si>
  <si>
    <t>Wed Jun 03 01:09:38 PDT 2009</t>
  </si>
  <si>
    <t xml:space="preserve">Honesty is apparently NOT the best policy. Fuck My Life </t>
  </si>
  <si>
    <t>Wed Jun 03 01:09:39 PDT 2009</t>
  </si>
  <si>
    <t xml:space="preserve">Thunder and lightening is so loud it woke me up </t>
  </si>
  <si>
    <t>Wed Jun 03 01:09:40 PDT 2009</t>
  </si>
  <si>
    <t xml:space="preserve">@BeirutNightLife I use Apple Mail personally, but at work the option is limited to MS </t>
  </si>
  <si>
    <t>Wed Jun 03 01:09:42 PDT 2009</t>
  </si>
  <si>
    <t>CrystalXD</t>
  </si>
  <si>
    <t>@shanedawson  sorry to hear that</t>
  </si>
  <si>
    <t>Zeke_</t>
  </si>
  <si>
    <t>is quite tired after a hectic day at work! Eyes also a little sore due to new glasses  #fb</t>
  </si>
  <si>
    <t>Wed Jun 03 01:09:43 PDT 2009</t>
  </si>
  <si>
    <t>Kim_Bernardo</t>
  </si>
  <si>
    <t xml:space="preserve">I hate that he wouldn't even tell me what's wrong. </t>
  </si>
  <si>
    <t>Wed Jun 03 01:09:45 PDT 2009</t>
  </si>
  <si>
    <t xml:space="preserve">@lliswerryguy Hi, cloudy today.. </t>
  </si>
  <si>
    <t>Urgh not in college today as am feeling like shit  but should be in tomorrow</t>
  </si>
  <si>
    <t>Wed Jun 03 01:09:47 PDT 2009</t>
  </si>
  <si>
    <t>nsdesign</t>
  </si>
  <si>
    <t xml:space="preserve">@enom - what's happenning guys... your site is all down again </t>
  </si>
  <si>
    <t>Wed Jun 03 01:09:50 PDT 2009</t>
  </si>
  <si>
    <t>bbKajsa</t>
  </si>
  <si>
    <t xml:space="preserve">I have sleept bad this night. </t>
  </si>
  <si>
    <t>Wed Jun 03 01:09:51 PDT 2009</t>
  </si>
  <si>
    <t>@jasonhockey well i never have time to play anymore and i don't PC anyway  but thanks though</t>
  </si>
  <si>
    <t>Wed Jun 03 01:09:52 PDT 2009</t>
  </si>
  <si>
    <t>joshbuckley</t>
  </si>
  <si>
    <t xml:space="preserve">not so sunny today here in kent </t>
  </si>
  <si>
    <t>Wed Jun 03 01:09:55 PDT 2009</t>
  </si>
  <si>
    <t>Rich_Clark</t>
  </si>
  <si>
    <t>@hereinthehive don't think I can make it today have a mtg sceduled for 1pm  see ya tmrw nite tho?</t>
  </si>
  <si>
    <t>Wed Jun 03 01:09:58 PDT 2009</t>
  </si>
  <si>
    <t xml:space="preserve">@TheSourceress Lol, sorry i thought you were talking about ions, it's a negative huge mood </t>
  </si>
  <si>
    <t>Wed Jun 03 01:10:05 PDT 2009</t>
  </si>
  <si>
    <t>ThaCinsta</t>
  </si>
  <si>
    <t>Throwing away the bossen flowers, they are dead  Zit natuurlijk weer onder het stuifmeel, damn those lilies!</t>
  </si>
  <si>
    <t>Wed Jun 03 01:10:07 PDT 2009</t>
  </si>
  <si>
    <t>EmilyMould</t>
  </si>
  <si>
    <t>forgot to take my hayfever meds this morning and am now starting to feel the consequences  man my eyes are so itchy, this sucks!</t>
  </si>
  <si>
    <t xml:space="preserve">Camron Diaz playin a mom in that movie is making me feel old </t>
  </si>
  <si>
    <t>Wed Jun 03 01:10:12 PDT 2009</t>
  </si>
  <si>
    <t>danielsimmonds</t>
  </si>
  <si>
    <t xml:space="preserve">@eddo_  me too!! It just started and I thought I got away with it this year! </t>
  </si>
  <si>
    <t>Wed Jun 03 01:10:14 PDT 2009</t>
  </si>
  <si>
    <t xml:space="preserve">@Parsnipzilla i would come and talk to you... but my messenger has thrown and uber hissy fit at me </t>
  </si>
  <si>
    <t>danstonebass</t>
  </si>
  <si>
    <t>@leewc that's disappointing!  Although I just wish I worked somewhere that had close to that quality food for lunch!! :p</t>
  </si>
  <si>
    <t>Wed Jun 03 01:10:18 PDT 2009</t>
  </si>
  <si>
    <t xml:space="preserve">i'm bored and alone </t>
  </si>
  <si>
    <t>Wed Jun 03 01:10:27 PDT 2009</t>
  </si>
  <si>
    <t>katielynn1</t>
  </si>
  <si>
    <t>doing boring school work  looking forward to the weekend</t>
  </si>
  <si>
    <t>Wed Jun 03 01:10:28 PDT 2009</t>
  </si>
  <si>
    <t>vampyra1</t>
  </si>
  <si>
    <t xml:space="preserve">@jsbabylove you know, technology is passing me by these days. so sad. </t>
  </si>
  <si>
    <t>Wed Jun 03 01:10:29 PDT 2009</t>
  </si>
  <si>
    <t>mikesal</t>
  </si>
  <si>
    <t xml:space="preserve">@aimzzzzz aw crap! i didnt see your tweet! i went... </t>
  </si>
  <si>
    <t>Wed Jun 03 01:10:32 PDT 2009</t>
  </si>
  <si>
    <t>Me and @elanaskye are twinners  we keep getting the SAME NUMBERS!!</t>
  </si>
  <si>
    <t>Wed Jun 03 01:10:30 PDT 2009</t>
  </si>
  <si>
    <t xml:space="preserve">The screen fell off my window. A colony of flies decided to make my ceiling their new home. </t>
  </si>
  <si>
    <t>Wed Jun 03 01:10:31 PDT 2009</t>
  </si>
  <si>
    <t xml:space="preserve">i miss everyone </t>
  </si>
  <si>
    <t>Wed Jun 03 01:10:35 PDT 2009</t>
  </si>
  <si>
    <t>Ropemando</t>
  </si>
  <si>
    <t xml:space="preserve">no sleep again </t>
  </si>
  <si>
    <t>kelseph</t>
  </si>
  <si>
    <t>@rustyrockets i got fired and am therefore poor and it is also cold  cheer me?</t>
  </si>
  <si>
    <t>Wed Jun 03 01:10:41 PDT 2009</t>
  </si>
  <si>
    <t>miabp</t>
  </si>
  <si>
    <t>@thatsjustmee haha i didn't sleep more than that myself  and now i'm at school, i'm sooo bored, and i have 5 hrs left..</t>
  </si>
  <si>
    <t>Wed Jun 03 01:10:42 PDT 2009</t>
  </si>
  <si>
    <t>ushiapples</t>
  </si>
  <si>
    <t xml:space="preserve">Standing under my mums office i grudgingly accept that my essay topic needs to change. Thus byebye 8 marks </t>
  </si>
  <si>
    <t>Wed Jun 03 01:10:43 PDT 2009</t>
  </si>
  <si>
    <t>belindanewman</t>
  </si>
  <si>
    <t xml:space="preserve">it has been a month since i last twitterd; and that was about twilight..... now im twittering that i cant believe im ready the last book! </t>
  </si>
  <si>
    <t>Wed Jun 03 01:10:48 PDT 2009</t>
  </si>
  <si>
    <t xml:space="preserve">Its so weirdly quiet in the office 2day, no1 seems in a v good mood at all!!! Wat a dull day ahead </t>
  </si>
  <si>
    <t>Wed Jun 03 01:10:50 PDT 2009</t>
  </si>
  <si>
    <t xml:space="preserve">@designfection Ð­Ñ‚Ð¾ Ð²Ð¸Ð´ÐµÐ¾ Ð²Ð¸Ð´ÐµÐ». ÐžÑ‡ÐµÐ½ÑŒ Ð¿ÐµÑ‡Ð°Ð»ÑŒÐ½Ð¾ </t>
  </si>
  <si>
    <t>@DAUGHTRY4EVA id love to but I have to work  then have dr apptmnt  def another time!!</t>
  </si>
  <si>
    <t>Wed Jun 03 01:10:57 PDT 2009</t>
  </si>
  <si>
    <t>Kimi_baby</t>
  </si>
  <si>
    <t>@kyleandjackieo ive seen the complete season 5 â™¥it sad LC has left tho  but nxt season looks great Krisitin c is def gunna stir things up!</t>
  </si>
  <si>
    <t>Wed Jun 03 01:10:58 PDT 2009</t>
  </si>
  <si>
    <t xml:space="preserve">@lollybear16 Oh my god, I can't add you! This is weird...the &amp;quot;Contact Me&amp;quot; box in your page doesn't have an &amp;quot;Add as a Friend&amp;quot; option. </t>
  </si>
  <si>
    <t>Wed Jun 03 01:10:59 PDT 2009</t>
  </si>
  <si>
    <t>Awake. Nother beauty of a day in Cornwall. On our way home this eve  Oh well, Isle of Man 25 June for 3 nts! Should do sum work b4 tho! ;)</t>
  </si>
  <si>
    <t>Wed Jun 03 01:11:02 PDT 2009</t>
  </si>
  <si>
    <t>@Jessicaveronica aww  i'll tell u who wins  xxx</t>
  </si>
  <si>
    <t>Wed Jun 03 01:11:03 PDT 2009</t>
  </si>
  <si>
    <t xml:space="preserve">i really have to take some meds to sleep. i am so fuckin tired </t>
  </si>
  <si>
    <t>Wed Jun 03 01:11:06 PDT 2009</t>
  </si>
  <si>
    <t xml:space="preserve">Worst night ever. Seriously. </t>
  </si>
  <si>
    <t>Wed Jun 03 01:11:08 PDT 2009</t>
  </si>
  <si>
    <t>trixiestrada</t>
  </si>
  <si>
    <t xml:space="preserve">you're scary and mean. </t>
  </si>
  <si>
    <t>Wed Jun 03 01:11:10 PDT 2009</t>
  </si>
  <si>
    <t xml:space="preserve">in a bit of pickle here...unsure of what actions to take...crumble cakes. </t>
  </si>
  <si>
    <t>Wed Jun 03 01:11:14 PDT 2009</t>
  </si>
  <si>
    <t>carabermejo</t>
  </si>
  <si>
    <t>Oh I just love insomnia   Now I know how @jonathanrknight feels.</t>
  </si>
  <si>
    <t>Wed Jun 03 01:11:20 PDT 2009</t>
  </si>
  <si>
    <t>rebelemergency</t>
  </si>
  <si>
    <t xml:space="preserve">@trvsbrkr http://twitpic.com/6igy0 - The Rebels missed this one </t>
  </si>
  <si>
    <t>Wed Jun 03 01:11:18 PDT 2009</t>
  </si>
  <si>
    <t>SophieSarich</t>
  </si>
  <si>
    <t xml:space="preserve">English assignment </t>
  </si>
  <si>
    <t xml:space="preserve">@la_ooo_ren I thought you were on your PTO </t>
  </si>
  <si>
    <t>ArmyWifeyNY</t>
  </si>
  <si>
    <t xml:space="preserve">Ugh these lyrics &amp;quot;funny the way it is whether right or wrong, a soldiers last breath and his baby's being born&amp;quot; </t>
  </si>
  <si>
    <t>Wed Jun 03 01:11:29 PDT 2009</t>
  </si>
  <si>
    <t>Lou716</t>
  </si>
  <si>
    <t xml:space="preserve">@Shutterbug99 They Still haven't come back yet - The Only way I can see comments is to go to peoples pages, I can't see them on my own </t>
  </si>
  <si>
    <t>Wed Jun 03 01:11:30 PDT 2009</t>
  </si>
  <si>
    <t xml:space="preserve">Gotta admit, I dig Bing. Really like the way you can search &amp;amp; watch videos in the search engine. They need to make a bar for it though </t>
  </si>
  <si>
    <t>Wed Jun 03 01:11:33 PDT 2009</t>
  </si>
  <si>
    <t>@AnthonyDollar lmao yeah I have plenty of those followin me already  britney n all.. thankfully I haven't gotten attacked by the horny cat</t>
  </si>
  <si>
    <t>@champignons ouch  I don't usually mind it, but I have a week off, and I'd really like a lay in one morning.  How's peanut? X</t>
  </si>
  <si>
    <t>Wed Jun 03 01:11:37 PDT 2009</t>
  </si>
  <si>
    <t>misssandyp</t>
  </si>
  <si>
    <t xml:space="preserve">battery is dying. </t>
  </si>
  <si>
    <t>Wed Jun 03 01:11:40 PDT 2009</t>
  </si>
  <si>
    <t xml:space="preserve">Nice warm day and I have the sniffles </t>
  </si>
  <si>
    <t>wiggy5</t>
  </si>
  <si>
    <t xml:space="preserve">@petemorley would be good, but tis a along way from here. Starbucks don't offer anything similar </t>
  </si>
  <si>
    <t>Wed Jun 03 01:11:44 PDT 2009</t>
  </si>
  <si>
    <t>JeannieRich</t>
  </si>
  <si>
    <t xml:space="preserve">@adambuchanan101 @NialMcKim @DavidPerdikou this is healthy shan, I just thought she was on holiday. But I've been blocked too </t>
  </si>
  <si>
    <t>Wed Jun 03 01:11:48 PDT 2009</t>
  </si>
  <si>
    <t>DHS_Dassa</t>
  </si>
  <si>
    <t xml:space="preserve">Car booked in tomorrow to have the hand brake handle replaced.  Worked hard today but didn't seem to get much done. </t>
  </si>
  <si>
    <t>Wed Jun 03 01:11:54 PDT 2009</t>
  </si>
  <si>
    <t>rdo</t>
  </si>
  <si>
    <t xml:space="preserve">Listening to Daniel Pena's Keynote @ #eMetrics Madrid : Happing an online community for Coca-Cola - and nothing to drink yet </t>
  </si>
  <si>
    <t>Wed Jun 03 01:12:03 PDT 2009</t>
  </si>
  <si>
    <t>pixelhearts</t>
  </si>
  <si>
    <t xml:space="preserve">waking up at the time i usually go to sleep = </t>
  </si>
  <si>
    <t>Wed Jun 03 01:12:05 PDT 2009</t>
  </si>
  <si>
    <t xml:space="preserve">@kisacake What?! Not the angel on your right? Sadness. </t>
  </si>
  <si>
    <t>M_Z_V</t>
  </si>
  <si>
    <t xml:space="preserve">I've lost my jacket </t>
  </si>
  <si>
    <t>Wed Jun 03 01:12:12 PDT 2009</t>
  </si>
  <si>
    <t>I WANT MY FUKIN PHONE AGHHHHHHHHHHHHHHHHHHHHHHHHHHHHHHHHHHHHHHHHHHHHHHHHHHHHHHHHHHHHHHHHHHHHHHHHHHHHHHHHHHHHH...  ::cries::</t>
  </si>
  <si>
    <t xml:space="preserve">Nope, i don't have a sense of humor. </t>
  </si>
  <si>
    <t>Wed Jun 03 01:12:13 PDT 2009</t>
  </si>
  <si>
    <t>Lorax1515</t>
  </si>
  <si>
    <t>@lovegemmii it was about what would happen to the world if we dont take better care of it  but it had a positive ending at least.</t>
  </si>
  <si>
    <t>Wed Jun 03 01:12:14 PDT 2009</t>
  </si>
  <si>
    <t>ruuku</t>
  </si>
  <si>
    <t xml:space="preserve">@ryoi but now i want to grow it out a bit more and it's at that interim length and looks very dorky right now </t>
  </si>
  <si>
    <t>Wed Jun 03 01:12:15 PDT 2009</t>
  </si>
  <si>
    <t>mcwilliamsmk</t>
  </si>
  <si>
    <t xml:space="preserve">@Wossy yes please... I need some </t>
  </si>
  <si>
    <t>roguemouse</t>
  </si>
  <si>
    <t xml:space="preserve">Must.resist.urge.to.buy.Diamon.package.for.Asylum2010 *clenches teeth* But but... I WANTZ! </t>
  </si>
  <si>
    <t>Wed Jun 03 01:12:16 PDT 2009</t>
  </si>
  <si>
    <t>ENERRRO</t>
  </si>
  <si>
    <t>Wed Jun 03 01:12:17 PDT 2009</t>
  </si>
  <si>
    <t>pauly22</t>
  </si>
  <si>
    <t xml:space="preserve">is now (nearly) literally shitting himself over the drama retake later. Bad times. </t>
  </si>
  <si>
    <t>Wed Jun 03 01:12:18 PDT 2009</t>
  </si>
  <si>
    <t>yourtenmofo</t>
  </si>
  <si>
    <t xml:space="preserve">@ ExCowgirl uh uh uh i think u have to wait patiently for some more time </t>
  </si>
  <si>
    <t>Wed Jun 03 01:12:20 PDT 2009</t>
  </si>
  <si>
    <t>amelialimjonas</t>
  </si>
  <si>
    <t xml:space="preserve">ew. tution. </t>
  </si>
  <si>
    <t>Wed Jun 03 01:12:25 PDT 2009</t>
  </si>
  <si>
    <t>@xbllygbsnii ayee :$ jus wanna go hooooooooome  lol :$. you alright? a know, but keep doing TrendTopics ;p</t>
  </si>
  <si>
    <t>Wed Jun 03 01:12:28 PDT 2009</t>
  </si>
  <si>
    <t>cockyjeremy</t>
  </si>
  <si>
    <t xml:space="preserve">Rodney Harrison is retiring. Poor Patriots. </t>
  </si>
  <si>
    <t>Wed Jun 03 01:12:32 PDT 2009</t>
  </si>
  <si>
    <t>@mishelleorama OHHHHHHHHHHH LE NO!!! thats so sad... stupid EFF'N plane tickets!  i'm so sad</t>
  </si>
  <si>
    <t>Wed Jun 03 01:12:34 PDT 2009</t>
  </si>
  <si>
    <t>chrisgeiger</t>
  </si>
  <si>
    <t xml:space="preserve">@alexdreamz Story of my life </t>
  </si>
  <si>
    <t>none of my friends have twitter except one and no pamilya as well  sayang</t>
  </si>
  <si>
    <t>Wed Jun 03 01:12:40 PDT 2009</t>
  </si>
  <si>
    <t>nataliebaba</t>
  </si>
  <si>
    <t xml:space="preserve">@meeganrull mum sucks. i hate how she doesn't let me sleep over </t>
  </si>
  <si>
    <t xml:space="preserve">@ExCowgirl uh uh uh i think u have to wait patiently for some more time </t>
  </si>
  <si>
    <t>Wed Jun 03 01:12:43 PDT 2009</t>
  </si>
  <si>
    <t xml:space="preserve">@rhidown Oh i havent gotten any! </t>
  </si>
  <si>
    <t>Wed Jun 03 01:12:44 PDT 2009</t>
  </si>
  <si>
    <t>@Tyrese4ReaL    sooooo unfair! lol I can't wait til I'm famous haha I'ma be in there like swimwear! lol</t>
  </si>
  <si>
    <t>Wed Jun 03 01:12:49 PDT 2009</t>
  </si>
  <si>
    <t xml:space="preserve">ill pay money to anyone who studies n give the exams for me </t>
  </si>
  <si>
    <t>@nthatuoa Sorry. And the worst part is, there'll be no highlights package of the fashion anywhere  We'll see JZ's speech and thats it.</t>
  </si>
  <si>
    <t>Wed Jun 03 01:12:51 PDT 2009</t>
  </si>
  <si>
    <t>morning twitterrrr! not looking forward to today, head manager is in at work,training due in and lots of errands  have a better day guys x</t>
  </si>
  <si>
    <t>Wed Jun 03 01:12:52 PDT 2009</t>
  </si>
  <si>
    <t>purplem00n</t>
  </si>
  <si>
    <t xml:space="preserve">summer is really over </t>
  </si>
  <si>
    <t>Wed Jun 03 01:12:55 PDT 2009</t>
  </si>
  <si>
    <t>@JustAJustin Poor thing  You should take a Snuggie with you ;)</t>
  </si>
  <si>
    <t>Wed Jun 03 01:12:56 PDT 2009</t>
  </si>
  <si>
    <t>rod76</t>
  </si>
  <si>
    <t>@WildCuddler what a horrid feeling to have  .. i'll watch out for bad guys over here for ya</t>
  </si>
  <si>
    <t>Wed Jun 03 01:12:59 PDT 2009</t>
  </si>
  <si>
    <t>MissBlue2000</t>
  </si>
  <si>
    <t>Should have stated  TUES 26 MAY 22.35 - check-in and FLIGHT WEDS27 MAY 00.05, cost me another 280 quid  rent money gone - panic stations</t>
  </si>
  <si>
    <t>Wed Jun 03 01:13:02 PDT 2009</t>
  </si>
  <si>
    <t xml:space="preserve">arrived @ #fowa - loverly day out, good line up, but no coffee yet </t>
  </si>
  <si>
    <t>Wed Jun 03 01:13:06 PDT 2009</t>
  </si>
  <si>
    <t xml:space="preserve">FUUUUUUUCK. What a damn fucking week. </t>
  </si>
  <si>
    <t>oitzarisme</t>
  </si>
  <si>
    <t>@aurelian_s yap.  si doua sucuri pe care le'am platit pentru ele.</t>
  </si>
  <si>
    <t>Wed Jun 03 01:13:11 PDT 2009</t>
  </si>
  <si>
    <t xml:space="preserve">@ShannynB whats the matter with Bailey, Shann? </t>
  </si>
  <si>
    <t>Wed Jun 03 01:13:13 PDT 2009</t>
  </si>
  <si>
    <t>blondee81526</t>
  </si>
  <si>
    <t xml:space="preserve">happy birthday sammy...I love you so much and miss you tons </t>
  </si>
  <si>
    <t>Wed Jun 03 01:13:16 PDT 2009</t>
  </si>
  <si>
    <t>Nicfourie</t>
  </si>
  <si>
    <t xml:space="preserve">I've lost my mind </t>
  </si>
  <si>
    <t>Wed Jun 03 01:13:18 PDT 2009</t>
  </si>
  <si>
    <t xml:space="preserve">Still doing homework. :/ I'd rather be with the gang at vivis right now. Fml </t>
  </si>
  <si>
    <t>misshelenli</t>
  </si>
  <si>
    <t>throat feels heavy...tired...so stressed  + can't wait to get away from here... 3more weeks til i explore asia!!</t>
  </si>
  <si>
    <t>Wed Jun 03 01:13:19 PDT 2009</t>
  </si>
  <si>
    <t>bombCHELLLE</t>
  </si>
  <si>
    <t>@victoriavuong yeeeeee. hada do this 1 since im frikken missing the nike one  im excited for this one tho!</t>
  </si>
  <si>
    <t>Wed Jun 03 01:13:24 PDT 2009</t>
  </si>
  <si>
    <t xml:space="preserve">@reinaxochitl that one has been in the making for a while, unfortunately </t>
  </si>
  <si>
    <t>Wed Jun 03 01:13:28 PDT 2009</t>
  </si>
  <si>
    <t>Kateusface</t>
  </si>
  <si>
    <t xml:space="preserve">Why do I read competitions I didn't even enter's winners, expecting to see my name? I do it so frequently </t>
  </si>
  <si>
    <t xml:space="preserve">i have to write about maupassant le port...and i don't even wanna do that </t>
  </si>
  <si>
    <t>Wed Jun 03 01:13:30 PDT 2009</t>
  </si>
  <si>
    <t xml:space="preserve">Hate being a slave wage, need to get out of this frickin' hell hole, can't do anything until august though </t>
  </si>
  <si>
    <t>Wed Jun 03 01:13:31 PDT 2009</t>
  </si>
  <si>
    <t>iheartapples</t>
  </si>
  <si>
    <t>tired  can't wait for the weekend</t>
  </si>
  <si>
    <t>Wed Jun 03 01:13:35 PDT 2009</t>
  </si>
  <si>
    <t xml:space="preserve">@Alhandra awww! amazing how a sliver of light can improve your mood. I work in a goldfish bowl - too much light! lots of glare! </t>
  </si>
  <si>
    <t>Wed Jun 03 01:13:41 PDT 2009</t>
  </si>
  <si>
    <t>ErikaSoriano</t>
  </si>
  <si>
    <t xml:space="preserve">She's back.and I  don't know what to do. </t>
  </si>
  <si>
    <t>Wed Jun 03 01:13:42 PDT 2009</t>
  </si>
  <si>
    <t>letsgohippo</t>
  </si>
  <si>
    <t xml:space="preserve">Fuck, hurry up </t>
  </si>
  <si>
    <t>Wed Jun 03 01:13:48 PDT 2009</t>
  </si>
  <si>
    <t>nkb1982</t>
  </si>
  <si>
    <t>I know it's Origin night tonight and I should be a buzz, but I'm kinda not caring so much  gonna go watch Russell on my iPod I think</t>
  </si>
  <si>
    <t>Wed Jun 03 01:13:49 PDT 2009</t>
  </si>
  <si>
    <t xml:space="preserve">Damn my back hurts. Think I've done something serious </t>
  </si>
  <si>
    <t>Wed Jun 03 01:13:58 PDT 2009</t>
  </si>
  <si>
    <t xml:space="preserve">can't believe that time won't pass today. </t>
  </si>
  <si>
    <t>Wed Jun 03 01:14:12 PDT 2009</t>
  </si>
  <si>
    <t>GaryLake</t>
  </si>
  <si>
    <t xml:space="preserve">@phil_btt far too much singletrack on the course coupled with far too many fast team racers = bad idea on the ipod front... </t>
  </si>
  <si>
    <t>Wed Jun 03 01:14:13 PDT 2009</t>
  </si>
  <si>
    <t xml:space="preserve">@enriqz same here dude.. but it happens all the time </t>
  </si>
  <si>
    <t>Wed Jun 03 01:14:15 PDT 2009</t>
  </si>
  <si>
    <t>hulucrafts</t>
  </si>
  <si>
    <t xml:space="preserve">Scanning Sublime yarn shade cards for a customer.  Sirdar don't do shade cards that people can buy </t>
  </si>
  <si>
    <t>Wed Jun 03 01:14:16 PDT 2009</t>
  </si>
  <si>
    <t>LavaLampLilly</t>
  </si>
  <si>
    <t xml:space="preserve">@Marshmelowsquid Christaaaaaa!! Science is hurting my heads!!! </t>
  </si>
  <si>
    <t>Wed Jun 03 01:14:20 PDT 2009</t>
  </si>
  <si>
    <t>Another Beautiful Day In Ireland! Got Burnt A Bit Yesterday!  x</t>
  </si>
  <si>
    <t>Wed Jun 03 01:14:21 PDT 2009</t>
  </si>
  <si>
    <t>only1sweetmaddy</t>
  </si>
  <si>
    <t>@mpriest77 Johnny mad at me cause I used 10 bucks off his debit card  fucking bastard! Said he was going to get me evicted</t>
  </si>
  <si>
    <t>Wed Jun 03 01:14:22 PDT 2009</t>
  </si>
  <si>
    <t>has had better days off   Back to work now though ;-))</t>
  </si>
  <si>
    <t>Wed Jun 03 01:14:23 PDT 2009</t>
  </si>
  <si>
    <t xml:space="preserve">using (var me = new James()) { james.DoWork(); } // I'm disposable </t>
  </si>
  <si>
    <t>Wed Jun 03 01:14:24 PDT 2009</t>
  </si>
  <si>
    <t>kateluvs30stm</t>
  </si>
  <si>
    <t xml:space="preserve">i got my hair curled today looked good until now it all fell out bummer!! </t>
  </si>
  <si>
    <t>Wed Jun 03 01:14:27 PDT 2009</t>
  </si>
  <si>
    <t>ferngully88</t>
  </si>
  <si>
    <t xml:space="preserve">@Paulinasaur it's hot over here </t>
  </si>
  <si>
    <t>Wed Jun 03 01:14:29 PDT 2009</t>
  </si>
  <si>
    <t>TweetTitha</t>
  </si>
  <si>
    <t xml:space="preserve">imucu mr. andreas, mr. gus, eca, rifky, avip, oksa, harits, diaz, and all my friends @ LIA huuuu </t>
  </si>
  <si>
    <t>Wed Jun 03 01:14:45 PDT 2009</t>
  </si>
  <si>
    <t>Sitting in the office, feels like I'm getting hay fever of some sort.  #fb</t>
  </si>
  <si>
    <t>Wed Jun 03 01:14:47 PDT 2009</t>
  </si>
  <si>
    <t>@scholesy111 Didn't go last night  Boo! Went to cinema instead - I will win next time tho!</t>
  </si>
  <si>
    <t>Wed Jun 03 01:14:48 PDT 2009</t>
  </si>
  <si>
    <t>today's history tutorial somehow works a little. and i also realise that i didnt have my lunch and breakfast.  i'm feeling super hungry nw</t>
  </si>
  <si>
    <t>Wed Jun 03 01:14:49 PDT 2009</t>
  </si>
  <si>
    <t>shonypanjikaran</t>
  </si>
  <si>
    <t xml:space="preserve">Changing the plan for X Men for the nth time! </t>
  </si>
  <si>
    <t>Wed Jun 03 01:14:50 PDT 2009</t>
  </si>
  <si>
    <t>appleapple_</t>
  </si>
  <si>
    <t>@willomatic I know, I am weak  but it's okay, I only drink with you guys.</t>
  </si>
  <si>
    <t>Wed Jun 03 01:14:51 PDT 2009</t>
  </si>
  <si>
    <t xml:space="preserve">the classes have been suspended.. too bad my classes aren't  </t>
  </si>
  <si>
    <t>Wed Jun 03 01:14:52 PDT 2009</t>
  </si>
  <si>
    <t>using (var me = new James()) { james.DoWork(); } // I'm disposable  #meCode</t>
  </si>
  <si>
    <t xml:space="preserve">my followers are going down </t>
  </si>
  <si>
    <t>Wed Jun 03 01:14:59 PDT 2009</t>
  </si>
  <si>
    <t>@Andrea_Reneee plane ticket silly...I wanna see my babeboo  lol</t>
  </si>
  <si>
    <t>Wed Jun 03 01:15:01 PDT 2009</t>
  </si>
  <si>
    <t xml:space="preserve">@ilovethelword haha, yeah.. &amp;quot; you're the robot!&amp;quot; did it do it again? Yeah, I know it sucks! </t>
  </si>
  <si>
    <t>Wed Jun 03 01:15:04 PDT 2009</t>
  </si>
  <si>
    <t>@ddlovato aww I love demi lovato; and doesnt it just suck that ppl that say mean things get replys'  but me who LOVES this kid cant get 1</t>
  </si>
  <si>
    <t>Wed Jun 03 01:15:05 PDT 2009</t>
  </si>
  <si>
    <t xml:space="preserve">@mousebudden ur mod frydude is WACK! I've been online w/u since this morning &amp;amp; he kickd me out! </t>
  </si>
  <si>
    <t>Wed Jun 03 01:15:06 PDT 2009</t>
  </si>
  <si>
    <t>sscullion</t>
  </si>
  <si>
    <t xml:space="preserve">buenos dias tweeps, I'm struggling with alergies today, feeling yucky </t>
  </si>
  <si>
    <t>Wed Jun 03 01:15:10 PDT 2009</t>
  </si>
  <si>
    <t xml:space="preserve">@elaineewing I love black hair.  Even if I had a mohawk, I wouldn't be intimidating to anybody. </t>
  </si>
  <si>
    <t xml:space="preserve">@CherrybombPk Yeah very... </t>
  </si>
  <si>
    <t>Wed Jun 03 01:15:12 PDT 2009</t>
  </si>
  <si>
    <t>CarolynTD</t>
  </si>
  <si>
    <t>@KirstieBxo soz, lost internet connection yesterday  i've nt bin up to much lol jst revisin.. you gt anything planned for the summer?</t>
  </si>
  <si>
    <t>Wed Jun 03 01:15:17 PDT 2009</t>
  </si>
  <si>
    <t>Day off work and the suns gone  http://myloc.me/2rLT</t>
  </si>
  <si>
    <t>Wed Jun 03 01:15:20 PDT 2009</t>
  </si>
  <si>
    <t>chaaarmainec</t>
  </si>
  <si>
    <t xml:space="preserve">I'm really missing you, @DoChickensTweet. </t>
  </si>
  <si>
    <t>Wed Jun 03 01:15:25 PDT 2009</t>
  </si>
  <si>
    <t xml:space="preserve">Whaa. Just woke up and put glasses on and they feel really oddly heavy on my schnoss </t>
  </si>
  <si>
    <t>Wed Jun 03 01:15:26 PDT 2009</t>
  </si>
  <si>
    <t xml:space="preserve">A tree branch flew into my kitchen window.  After watching S. Darko I'm a little creeped out!  And this is my 800th tweet </t>
  </si>
  <si>
    <t>Wed Jun 03 01:15:28 PDT 2009</t>
  </si>
  <si>
    <t>sonjamartin</t>
  </si>
  <si>
    <t xml:space="preserve">hunger temporarily fixed. still totally tired. need something to cuddle with.. where the hell did Rupert go?? </t>
  </si>
  <si>
    <t>Wed Jun 03 01:15:33 PDT 2009</t>
  </si>
  <si>
    <t>michellefabio</t>
  </si>
  <si>
    <t>@ThornesWorld Unfortunately today's a rainy day so playing and swimming aren't options...my allergies are acting up too  Anyhoo, onward!</t>
  </si>
  <si>
    <t>Wed Jun 03 01:15:38 PDT 2009</t>
  </si>
  <si>
    <t xml:space="preserve">why do i exactly start feeling hungry the moment i decide not to order lunch and others have already placed there orders </t>
  </si>
  <si>
    <t>dissapointed with the nintendo and Playstation e3 keynote  - actually i'm lying, i'm pleased they were so bad</t>
  </si>
  <si>
    <t>Wed Jun 03 01:15:42 PDT 2009</t>
  </si>
  <si>
    <t xml:space="preserve">thinks people who say #AF447 is like 'LOST&amp;quot; need to get a life. Those were actors, we're talking REAL people lost at sea </t>
  </si>
  <si>
    <t xml:space="preserve">@mattdearden I know the feeling... </t>
  </si>
  <si>
    <t>Wed Jun 03 01:15:43 PDT 2009</t>
  </si>
  <si>
    <t>My little sister wnt 2 Pune 4 her job 2day. Mum cried as if she got married! Im gonna miss our khit pit and cat fight over clothes..  #fb</t>
  </si>
  <si>
    <t>Wed Jun 03 01:15:45 PDT 2009</t>
  </si>
  <si>
    <t>Daphneew7</t>
  </si>
  <si>
    <t xml:space="preserve">2 weeks hols? Ugh, need some help here. Dying of boredom </t>
  </si>
  <si>
    <t>Wed Jun 03 01:15:46 PDT 2009</t>
  </si>
  <si>
    <t xml:space="preserve">Lonely   </t>
  </si>
  <si>
    <t>Wed Jun 03 01:15:48 PDT 2009</t>
  </si>
  <si>
    <t xml:space="preserve">Craving new ink so badly, its been too long </t>
  </si>
  <si>
    <t>I'm sorry if I'm overreacting on things lately but it's just that you haven't been much of a friend these days...  Sorrryyyy</t>
  </si>
  <si>
    <t>Wed Jun 03 01:15:50 PDT 2009</t>
  </si>
  <si>
    <t xml:space="preserve">It is beautifully hot weather for a day atthe beach. Unfortunately I'm at work in a hot-making uniform </t>
  </si>
  <si>
    <t xml:space="preserve">@MaKUltra Thanks. May have a look if I get time. </t>
  </si>
  <si>
    <t>Wed Jun 03 01:15:55 PDT 2009</t>
  </si>
  <si>
    <t xml:space="preserve">@lyndanicely Found you through @MrTweet. Sorry - I normally always follow back so not sure how I missed you </t>
  </si>
  <si>
    <t>Wed Jun 03 01:16:00 PDT 2009</t>
  </si>
  <si>
    <t>Hmm, the carrier is too hard   #flightcontrol</t>
  </si>
  <si>
    <t>Wed Jun 03 01:16:04 PDT 2009</t>
  </si>
  <si>
    <t>lilemawee</t>
  </si>
  <si>
    <t xml:space="preserve">no one is on msn </t>
  </si>
  <si>
    <t>Wed Jun 03 01:16:12 PDT 2009</t>
  </si>
  <si>
    <t>geniusparadox</t>
  </si>
  <si>
    <t xml:space="preserve">is making cash money.. NOT! </t>
  </si>
  <si>
    <t>Wed Jun 03 01:16:13 PDT 2009</t>
  </si>
  <si>
    <t>lisamwiseman</t>
  </si>
  <si>
    <t xml:space="preserve">can anyone recommend a twitter client for mac tiger 10.4? tweetie only works on 10.5 </t>
  </si>
  <si>
    <t>Wed Jun 03 01:16:14 PDT 2009</t>
  </si>
  <si>
    <t xml:space="preserve">@rileyclarkson Oh, it's awful! To make matters worse, half the time I just leave it as is. </t>
  </si>
  <si>
    <t>Wed Jun 03 01:16:15 PDT 2009</t>
  </si>
  <si>
    <t xml:space="preserve">Why I always emerse myself in old things when I'm depressed I will never know. I need to write so bad, but I have to sleep. </t>
  </si>
  <si>
    <t>Wed Jun 03 01:16:16 PDT 2009</t>
  </si>
  <si>
    <t>marinalynn</t>
  </si>
  <si>
    <t>can i be done with spanish already?  i wish i was better at it... but living in germany messed up my grammar more than i thought it did!</t>
  </si>
  <si>
    <t>Wed Jun 03 01:16:25 PDT 2009</t>
  </si>
  <si>
    <t>can i be done with spanish already?  i wish i was better at it... but living in germany messed up my grammar m.. http://tinyurl.com/q6kynx</t>
  </si>
  <si>
    <t>Wed Jun 03 01:16:30 PDT 2009</t>
  </si>
  <si>
    <t>Wish I could attend E3 or send E or Jenn for a half day  but reports and moving wait for no show. &amp;gt;.&amp;lt;</t>
  </si>
  <si>
    <t>Wed Jun 03 01:16:34 PDT 2009</t>
  </si>
  <si>
    <t xml:space="preserve">Thinking about changing my major. Fck man. This is so frustrating. Accounting, maybe? Idk. </t>
  </si>
  <si>
    <t>Wed Jun 03 01:16:37 PDT 2009</t>
  </si>
  <si>
    <t>EdmondEgan</t>
  </si>
  <si>
    <t xml:space="preserve">Someone has jumped off the bridge on the parkway, doesn't look good as  they have been laid in the road for 10 mins covered up. </t>
  </si>
  <si>
    <t>Wed Jun 03 01:16:40 PDT 2009</t>
  </si>
  <si>
    <t xml:space="preserve">@ShikhaBirdie my mom went for a job to delhi yesterday....i cried thw whole weeken...everytime door bell rings i think its her </t>
  </si>
  <si>
    <t>Wed Jun 03 01:16:41 PDT 2009</t>
  </si>
  <si>
    <t xml:space="preserve">ARH! How do you rotate a table in Word 2007? I firmly believe it can't be done </t>
  </si>
  <si>
    <t>Wed Jun 03 01:16:46 PDT 2009</t>
  </si>
  <si>
    <t xml:space="preserve">@Ashcoates bad nights sleep cud also be attributed my stubborness to change winter-summer quilt, caved in this morning tho </t>
  </si>
  <si>
    <t>Wed Jun 03 01:16:52 PDT 2009</t>
  </si>
  <si>
    <t xml:space="preserve">im goin to sleep this is too much for me im really going to cry </t>
  </si>
  <si>
    <t>Wed Jun 03 01:16:54 PDT 2009</t>
  </si>
  <si>
    <t xml:space="preserve">Twitter is so quiet today </t>
  </si>
  <si>
    <t>Wed Jun 03 01:16:59 PDT 2009</t>
  </si>
  <si>
    <t xml:space="preserve">@cocotteloup ahaha i know! </t>
  </si>
  <si>
    <t>Tomyss  why?!! Did u crushem with yo thunda thighz?!</t>
  </si>
  <si>
    <t>Wed Jun 03 01:17:02 PDT 2009</t>
  </si>
  <si>
    <t>@JniceLOVE Damnit I spoke 2 soon.  they went after me. [the feline bots] lol</t>
  </si>
  <si>
    <t>Wed Jun 03 01:17:04 PDT 2009</t>
  </si>
  <si>
    <t>@RockinChick09 But he said whose your cuzzin steph wierd,,,,, lol Oyy maybe im mad i wanna talk to her  lol</t>
  </si>
  <si>
    <t>Wed Jun 03 01:17:16 PDT 2009</t>
  </si>
  <si>
    <t xml:space="preserve">stress this morning. Nothing like an early morning issue to start the day... </t>
  </si>
  <si>
    <t>Wed Jun 03 01:17:17 PDT 2009</t>
  </si>
  <si>
    <t>@frankortmann I know.    I also think it's a bit high.  Hopefully, you'll still come along.</t>
  </si>
  <si>
    <t>Wed Jun 03 01:17:24 PDT 2009</t>
  </si>
  <si>
    <t xml:space="preserve">On a stress! not looking forward to today at all!! </t>
  </si>
  <si>
    <t xml:space="preserve">i need coffee, some medicine, and hugs. </t>
  </si>
  <si>
    <t>xLisAx93</t>
  </si>
  <si>
    <t xml:space="preserve">wheres the sun gone?! oh well im already sunburnt so i dont really need anymore sun </t>
  </si>
  <si>
    <t>Wed Jun 03 01:17:25 PDT 2009</t>
  </si>
  <si>
    <t xml:space="preserve">@benlimphoto oh u serious? why would they do that?  btw, the attire from the session was all client's choice. They have fab taste! </t>
  </si>
  <si>
    <t>Wed Jun 03 01:17:26 PDT 2009</t>
  </si>
  <si>
    <t>@CatatonicCat awww   i'll send you some heinz beans ... my contribution to the cause ;) x</t>
  </si>
  <si>
    <t>Wed Jun 03 01:17:27 PDT 2009</t>
  </si>
  <si>
    <t>segalc</t>
  </si>
  <si>
    <t xml:space="preserve">I had the most exciting weekend only to be followed by the flu </t>
  </si>
  <si>
    <t>Wed Jun 03 01:17:30 PDT 2009</t>
  </si>
  <si>
    <t>SaveMeCJR</t>
  </si>
  <si>
    <t xml:space="preserve">@nicolelovesyou they been wanting to meet u cause i been talking bout u alot cause i miss u like alot </t>
  </si>
  <si>
    <t>Wed Jun 03 01:17:31 PDT 2009</t>
  </si>
  <si>
    <t>MJ1331L</t>
  </si>
  <si>
    <t>my screen died.  thank god for apple care. hopefully i can get a new screen.</t>
  </si>
  <si>
    <t>Wed Jun 03 01:17:32 PDT 2009</t>
  </si>
  <si>
    <t>@allyXwebb a club? lmao. me and only me love andrew  bumberr</t>
  </si>
  <si>
    <t>Wed Jun 03 01:17:34 PDT 2009</t>
  </si>
  <si>
    <t xml:space="preserve">didnt make any shots at ball today, so sad </t>
  </si>
  <si>
    <t>Wed Jun 03 01:17:35 PDT 2009</t>
  </si>
  <si>
    <t>HillsWifey41209</t>
  </si>
  <si>
    <t xml:space="preserve">going to try to go to bed </t>
  </si>
  <si>
    <t>Wed Jun 03 01:17:37 PDT 2009</t>
  </si>
  <si>
    <t>xxcarcrashes</t>
  </si>
  <si>
    <t xml:space="preserve">get out of my head! </t>
  </si>
  <si>
    <t>Wed Jun 03 01:17:54 PDT 2009</t>
  </si>
  <si>
    <t xml:space="preserve">@kamisoul !!! Yeah I think that was about the time I was heading home from work! </t>
  </si>
  <si>
    <t>Wed Jun 03 01:18:01 PDT 2009</t>
  </si>
  <si>
    <t>Kathyhandis</t>
  </si>
  <si>
    <t xml:space="preserve">I'm knackered and it's only 9.20 </t>
  </si>
  <si>
    <t>Wed Jun 03 01:18:03 PDT 2009</t>
  </si>
  <si>
    <t xml:space="preserve">@cgiridhar no boss. still trying to locate that </t>
  </si>
  <si>
    <t>Wed Jun 03 01:18:04 PDT 2009</t>
  </si>
  <si>
    <t>missimperfect</t>
  </si>
  <si>
    <t>I feel like shit; therefore, I am shit.   I hate feeling this way.</t>
  </si>
  <si>
    <t>Wed Jun 03 01:18:05 PDT 2009</t>
  </si>
  <si>
    <t xml:space="preserve">@siobhian oh no honey poo </t>
  </si>
  <si>
    <t>Wed Jun 03 01:18:06 PDT 2009</t>
  </si>
  <si>
    <t xml:space="preserve">Sleep tiems! Darn, not 8 hours anymore.... </t>
  </si>
  <si>
    <t>Wed Jun 03 01:18:08 PDT 2009</t>
  </si>
  <si>
    <t>Ben_Candlin</t>
  </si>
  <si>
    <t xml:space="preserve">Successfully logged onto the HSBC website on my phone! ...yep, still no money </t>
  </si>
  <si>
    <t>clozzie</t>
  </si>
  <si>
    <t>is sick  BOO HOO... what else is there to do on this twitter; any suggestions?</t>
  </si>
  <si>
    <t>Wed Jun 03 01:18:09 PDT 2009</t>
  </si>
  <si>
    <t>ChrissieFerrer</t>
  </si>
  <si>
    <t xml:space="preserve">doesnt really want to walk home from the gym in the rain </t>
  </si>
  <si>
    <t>Wed Jun 03 01:18:10 PDT 2009</t>
  </si>
  <si>
    <t xml:space="preserve">@athialis i wish i had some wine </t>
  </si>
  <si>
    <t>Wed Jun 03 01:18:13 PDT 2009</t>
  </si>
  <si>
    <t xml:space="preserve">&amp;quot;jim carey hasn't made me laugh since 1997&amp;quot; </t>
  </si>
  <si>
    <t>Wed Jun 03 01:18:15 PDT 2009</t>
  </si>
  <si>
    <t>allgames</t>
  </si>
  <si>
    <t>Noo! Worst news of the year   One of the greatest of all time. Lucky to have had the years we did. http://tinyurl.com/qdq434 See you on TV</t>
  </si>
  <si>
    <t>Wed Jun 03 01:18:16 PDT 2009</t>
  </si>
  <si>
    <t>fireboy333</t>
  </si>
  <si>
    <t>1 friend left on the wall take her down pass her around no more friends on the wall.  this is what it feels like with out any friends oyea</t>
  </si>
  <si>
    <t>Wed Jun 03 01:18:17 PDT 2009</t>
  </si>
  <si>
    <t>ragdollprincess</t>
  </si>
  <si>
    <t xml:space="preserve">aww my sunglasses just broke </t>
  </si>
  <si>
    <t>Imperfectionx3</t>
  </si>
  <si>
    <t xml:space="preserve">is not liking how warm it is here </t>
  </si>
  <si>
    <t>Wed Jun 03 01:18:20 PDT 2009</t>
  </si>
  <si>
    <t xml:space="preserve">Dammit, just before Steve Martin and Paul Simon were about to jam on Jimmy Fallon's show, a damn Emergency Alert System test #tvsucks </t>
  </si>
  <si>
    <t xml:space="preserve">Eugh. I hate seeing Mark in pain </t>
  </si>
  <si>
    <t xml:space="preserve">Opened the curtains and realised the sunshine has gone, back to cloudy </t>
  </si>
  <si>
    <t>Wed Jun 03 01:18:26 PDT 2009</t>
  </si>
  <si>
    <t xml:space="preserve">got hit in the eye by something cycling home last night and it's now swollen and sore </t>
  </si>
  <si>
    <t>Wed Jun 03 01:18:29 PDT 2009</t>
  </si>
  <si>
    <t>niinanorthcott</t>
  </si>
  <si>
    <t>just got up  its tooo early, and im still red+ my taper keeps coming put :/</t>
  </si>
  <si>
    <t>Wed Jun 03 01:18:30 PDT 2009</t>
  </si>
  <si>
    <t>@rinaz hehe. do you do it twice? i do  hahaha.</t>
  </si>
  <si>
    <t>Wed Jun 03 01:18:31 PDT 2009</t>
  </si>
  <si>
    <t xml:space="preserve">@TheScottWeiland its great that STP are touring in 2009 but where are the UK dates!? Please do some shows over here </t>
  </si>
  <si>
    <t>Wed Jun 03 01:18:32 PDT 2009</t>
  </si>
  <si>
    <t>waltstewart</t>
  </si>
  <si>
    <t xml:space="preserve">My phone is all messed up, and I need it desperately for tomorrow, so if you try to get in contact with me i dunno what to do </t>
  </si>
  <si>
    <t>Wed Jun 03 01:18:34 PDT 2009</t>
  </si>
  <si>
    <t xml:space="preserve">I miss Hafiz terribly. </t>
  </si>
  <si>
    <t>Wed Jun 03 01:18:35 PDT 2009</t>
  </si>
  <si>
    <t>Leali_Herzog</t>
  </si>
  <si>
    <t xml:space="preserve">Studying german .. ahh I'm so afraid </t>
  </si>
  <si>
    <t>Wed Jun 03 01:18:38 PDT 2009</t>
  </si>
  <si>
    <t>Secretshowcase</t>
  </si>
  <si>
    <t>@justinmaller Ahh man it's to bad that every wp is maximum 1680x1050  I need some 1920x1200 ones!</t>
  </si>
  <si>
    <t>Wed Jun 03 01:18:39 PDT 2009</t>
  </si>
  <si>
    <t>Ashley007</t>
  </si>
  <si>
    <t xml:space="preserve">ive never had this much hw to do in a very long time! i dont like it </t>
  </si>
  <si>
    <t>Wed Jun 03 01:18:42 PDT 2009</t>
  </si>
  <si>
    <t>they have sims 3 for itouch(: ! but its 10 dollars..i only have 15 left for itunes and ppl are saying it crashes alot  should i get it?</t>
  </si>
  <si>
    <t>elizabethsacco</t>
  </si>
  <si>
    <t xml:space="preserve">i hope someone comes to the movies with me to watch adventureland this weekend. all my friends are bailing on me! </t>
  </si>
  <si>
    <t>Wed Jun 03 01:18:44 PDT 2009</t>
  </si>
  <si>
    <t>@starsparkle Aw charming, my 'Rents have just announced they're coming to visit this weekend! Can I get a BBQ doggy bag  Gurr!</t>
  </si>
  <si>
    <t>Wed Jun 03 01:18:45 PDT 2009</t>
  </si>
  <si>
    <t>OmegaMom</t>
  </si>
  <si>
    <t xml:space="preserve">@mimiboo I tried going to your blog, but it's still showing an &amp;quot;account suspended&amp;quot; page!  </t>
  </si>
  <si>
    <t>Wed Jun 03 01:18:47 PDT 2009</t>
  </si>
  <si>
    <t xml:space="preserve">hands are cold </t>
  </si>
  <si>
    <t xml:space="preserve">RIP Crystal </t>
  </si>
  <si>
    <t>Wed Jun 03 01:18:51 PDT 2009</t>
  </si>
  <si>
    <t>@boywonder101 Hey. I was awake  Listen need some help on business law @amisij Explain &amp;quot;consideration must not be past&amp;quot; please</t>
  </si>
  <si>
    <t>Wed Jun 03 01:18:52 PDT 2009</t>
  </si>
  <si>
    <t>I want at least 2 of todays @woot items... alas, I cannot afford even one.  #damnyourentcheck</t>
  </si>
  <si>
    <t>Wed Jun 03 01:18:53 PDT 2009</t>
  </si>
  <si>
    <t xml:space="preserve">someone slept on me </t>
  </si>
  <si>
    <t>Wed Jun 03 01:18:58 PDT 2009</t>
  </si>
  <si>
    <t>says i'm sorry!  http://plurk.com/p/y2ryu</t>
  </si>
  <si>
    <t>Wed Jun 03 01:19:01 PDT 2009</t>
  </si>
  <si>
    <t>dardeile</t>
  </si>
  <si>
    <t>I kinda miss the Xena series.  Lucy Lawless was fab!</t>
  </si>
  <si>
    <t xml:space="preserve">eugh i had to type in my pword like fitybillion times for my hotmail! </t>
  </si>
  <si>
    <t>Wed Jun 03 01:19:02 PDT 2009</t>
  </si>
  <si>
    <t>www.Farttr.com FartWatch: I farted and it woke me up and it smelled like got sauce but more like poop  http://cli.gs/Ahha6s</t>
  </si>
  <si>
    <t>Wed Jun 03 01:19:07 PDT 2009</t>
  </si>
  <si>
    <t>andydunwoodycom</t>
  </si>
  <si>
    <t xml:space="preserve">Shutter sticking. Very thin white stripe down side of image. Can't get it serviced until after fort bill. Backup camera nailed too </t>
  </si>
  <si>
    <t>Wed Jun 03 01:19:17 PDT 2009</t>
  </si>
  <si>
    <t xml:space="preserve">someone fell asleep on me </t>
  </si>
  <si>
    <t>Wed Jun 03 01:19:18 PDT 2009</t>
  </si>
  <si>
    <t xml:space="preserve">Oh and it's for a WIn PC or else I wouldn't need help - all the help refers to Apple keyboards only </t>
  </si>
  <si>
    <t>Wed Jun 03 01:19:20 PDT 2009</t>
  </si>
  <si>
    <t>@_hayles hey lovely!! hows you?not on long just bout to head off.got stuff to do  .our suns away today   xxx</t>
  </si>
  <si>
    <t>Xantiriad</t>
  </si>
  <si>
    <t xml:space="preserve">@Mideon It is a sore point. GAME sent it on 26/5 and it hasn't turned up yet. I've been on their case this morning. </t>
  </si>
  <si>
    <t>Wed Jun 03 01:19:21 PDT 2009</t>
  </si>
  <si>
    <t>i want my iphone!  stupid insurance people should've sent it back already!</t>
  </si>
  <si>
    <t>Wed Jun 03 01:19:26 PDT 2009</t>
  </si>
  <si>
    <t xml:space="preserve">Just goes to show, pick your heroes wisely. </t>
  </si>
  <si>
    <t>Wed Jun 03 01:19:29 PDT 2009</t>
  </si>
  <si>
    <t xml:space="preserve">So I woke up and the bell is ringing turn out its 3omaal for the washer :S malii 5lghom </t>
  </si>
  <si>
    <t>Wed Jun 03 01:19:36 PDT 2009</t>
  </si>
  <si>
    <t xml:space="preserve">Fudge is lot better and less stressed, but I'm still worrying about him.   He's not eaten at all so far today </t>
  </si>
  <si>
    <t>Wed Jun 03 01:19:37 PDT 2009</t>
  </si>
  <si>
    <t>temperature dropped 12 degrees celsius overnight   goodbye sun.   goodbye summer.</t>
  </si>
  <si>
    <t>Wed Jun 03 01:19:38 PDT 2009</t>
  </si>
  <si>
    <t>bushido02</t>
  </si>
  <si>
    <t>@teapartynews Yea..I know...momentary lapse of reason...   #tcot #ac2c #hhrs #912 #sgp #tlot #gwot #nra #gop #rush #teapar</t>
  </si>
  <si>
    <t>Wed Jun 03 01:19:39 PDT 2009</t>
  </si>
  <si>
    <t>reese23</t>
  </si>
  <si>
    <t xml:space="preserve">Note to all bi(or more)lingual people: I hate you. </t>
  </si>
  <si>
    <t>Wed Jun 03 01:19:41 PDT 2009</t>
  </si>
  <si>
    <t>_Haylzcool_</t>
  </si>
  <si>
    <t xml:space="preserve">@WebAsh your a meany </t>
  </si>
  <si>
    <t>Wed Jun 03 01:19:44 PDT 2009</t>
  </si>
  <si>
    <t>rosejblover</t>
  </si>
  <si>
    <t xml:space="preserve">Hey @jonasbrothers *type your question here* #jonasliveonfbCan you do the live chat earlier? I can't be there, because it's at night then </t>
  </si>
  <si>
    <t xml:space="preserve">is sad to say goodbye to her mum and sister so soon. </t>
  </si>
  <si>
    <t>Wed Jun 03 01:19:45 PDT 2009</t>
  </si>
  <si>
    <t>drewxsunshine</t>
  </si>
  <si>
    <t xml:space="preserve">just started a war with the stomach: cottage cheese on wheat things, kenpo + ab ripper x, protein shake, tater tots, and now red wine.. </t>
  </si>
  <si>
    <t xml:space="preserve">.........................There may be trouble ahead </t>
  </si>
  <si>
    <t>Wed Jun 03 01:19:47 PDT 2009</t>
  </si>
  <si>
    <t>steevc</t>
  </si>
  <si>
    <t xml:space="preserve">Can't seem to change some File Associations in !Kubuntu. When I press Apply they revert. Don't want Audacity as default for MP3 </t>
  </si>
  <si>
    <t>@msbaraja yea I did today but I haven't listened to it yet  lol r u gonna see them again?</t>
  </si>
  <si>
    <t>Wed Jun 03 01:19:53 PDT 2009</t>
  </si>
  <si>
    <t xml:space="preserve">...And wtf carpathian?! no shows in Newcastle or Sydney? I miss you. </t>
  </si>
  <si>
    <t>Wed Jun 03 01:19:55 PDT 2009</t>
  </si>
  <si>
    <t>morning everyone, getting ready for school and then going to get the bus. I have a spanish exam today  SHIT!!!!</t>
  </si>
  <si>
    <t>Wed Jun 03 01:19:56 PDT 2009</t>
  </si>
  <si>
    <t>Silkjaer</t>
  </si>
  <si>
    <t>http://browserlab.adobe.com/ This is really awesome! Kudos Adobe! Love the onion skin mode - miss some browsers though  #Browserlab</t>
  </si>
  <si>
    <t>Wed Jun 03 01:20:02 PDT 2009</t>
  </si>
  <si>
    <t>teephanee09</t>
  </si>
  <si>
    <t xml:space="preserve">@cheonea i am beyond words jealous </t>
  </si>
  <si>
    <t>Wed Jun 03 01:20:05 PDT 2009</t>
  </si>
  <si>
    <t>ionaaaa</t>
  </si>
  <si>
    <t xml:space="preserve">oow think i pulled a muscle in my tummy after all those sit ups i did yesterday. Dammit! </t>
  </si>
  <si>
    <t>Wed Jun 03 01:20:06 PDT 2009</t>
  </si>
  <si>
    <t>@gurl4equality   *sends love your way*</t>
  </si>
  <si>
    <t>Wed Jun 03 01:20:08 PDT 2009</t>
  </si>
  <si>
    <t>Marita_A</t>
  </si>
  <si>
    <t xml:space="preserve">Headache getting worse </t>
  </si>
  <si>
    <t>miss_missy09</t>
  </si>
  <si>
    <t xml:space="preserve">@mileycyrus can you follow me please just so  have someone </t>
  </si>
  <si>
    <t>Wed Jun 03 01:20:09 PDT 2009</t>
  </si>
  <si>
    <t>Banaalne</t>
  </si>
  <si>
    <t xml:space="preserve">I'm touching Kedsu's laptop (WOW, that's a huge surprise that she lets me use it). Anyway, going to the dentist today. </t>
  </si>
  <si>
    <t>Wed Jun 03 01:20:11 PDT 2009</t>
  </si>
  <si>
    <t>8carl8</t>
  </si>
  <si>
    <t xml:space="preserve">@MonaDeFleur I really wanna see it too I heard it's good but again no one wanna see it with me </t>
  </si>
  <si>
    <t>Wed Jun 03 01:20:12 PDT 2009</t>
  </si>
  <si>
    <t xml:space="preserve">@sweetsheilx Yay congrats. School for me is gonna start on Monday. Boooooooo. </t>
  </si>
  <si>
    <t>Wed Jun 03 01:20:16 PDT 2009</t>
  </si>
  <si>
    <t xml:space="preserve">argh !! school tommrow </t>
  </si>
  <si>
    <t>Wed Jun 03 01:20:19 PDT 2009</t>
  </si>
  <si>
    <t>@clawang AJ is not from HK  &amp;quot;when it's too good to be true, it probably is.&amp;quot;</t>
  </si>
  <si>
    <t>Wed Jun 03 01:20:20 PDT 2009</t>
  </si>
  <si>
    <t xml:space="preserve">@garry1bowie not as bad, but I woke up thinking it was Thurs </t>
  </si>
  <si>
    <t>Wed Jun 03 01:20:24 PDT 2009</t>
  </si>
  <si>
    <t>Tech . .  Yuk . . in and out its the way 2 do it =D</t>
  </si>
  <si>
    <t>Wed Jun 03 01:20:25 PDT 2009</t>
  </si>
  <si>
    <t>ohlibby</t>
  </si>
  <si>
    <t xml:space="preserve">i miss my friends here. why are they all spread out across the globe </t>
  </si>
  <si>
    <t>Wed Jun 03 01:20:27 PDT 2009</t>
  </si>
  <si>
    <t>matayp</t>
  </si>
  <si>
    <t xml:space="preserve">today i will be having a sad day  </t>
  </si>
  <si>
    <t>Wed Jun 03 01:20:29 PDT 2009</t>
  </si>
  <si>
    <t>CSSuperstar</t>
  </si>
  <si>
    <t xml:space="preserve">work...........................eurrrrgh! </t>
  </si>
  <si>
    <t>Wed Jun 03 01:20:31 PDT 2009</t>
  </si>
  <si>
    <t>TonniePodRobot</t>
  </si>
  <si>
    <t>Mmm..Buttertoast  I wanna see @ElectroAnna @EDANIELLE @ravegabe @liamadrid tomorrow  GAAAH!</t>
  </si>
  <si>
    <t>Wed Jun 03 01:20:40 PDT 2009</t>
  </si>
  <si>
    <t>gilbosh</t>
  </si>
  <si>
    <t xml:space="preserve">A cup of tea is in order....and more lemsip </t>
  </si>
  <si>
    <t>Wed Jun 03 01:20:41 PDT 2009</t>
  </si>
  <si>
    <t>timebenezer</t>
  </si>
  <si>
    <t xml:space="preserve">At CAPgemini in Aston - what a grey day too </t>
  </si>
  <si>
    <t xml:space="preserve">feels the need to drink a large amount of alcohol this weekend. dam every1 having mid years </t>
  </si>
  <si>
    <t>Wed Jun 03 01:20:44 PDT 2009</t>
  </si>
  <si>
    <t xml:space="preserve">waiting... </t>
  </si>
  <si>
    <t>Wed Jun 03 01:20:49 PDT 2009</t>
  </si>
  <si>
    <t>beautyfake</t>
  </si>
  <si>
    <t xml:space="preserve">doesn't know what else to delete to get that extra 3GB. </t>
  </si>
  <si>
    <t>SgtBilbo</t>
  </si>
  <si>
    <t xml:space="preserve">Had to park a million miles from work </t>
  </si>
  <si>
    <t>Wed Jun 03 01:20:50 PDT 2009</t>
  </si>
  <si>
    <t>awendyy</t>
  </si>
  <si>
    <t xml:space="preserve">cleaned up the new house plus aircon &amp;amp; blinds are installed! can't wait till moving day! i have a wood splint(sp) in my thumb. it hurts! </t>
  </si>
  <si>
    <t>Wed Jun 03 01:20:51 PDT 2009</t>
  </si>
  <si>
    <t>scottindeed</t>
  </si>
  <si>
    <t xml:space="preserve">My Name Is Earl is cancelled. </t>
  </si>
  <si>
    <t>Wed Jun 03 01:20:57 PDT 2009</t>
  </si>
  <si>
    <t xml:space="preserve">pretty much finished Sims3 within a day </t>
  </si>
  <si>
    <t>Wed Jun 03 01:21:00 PDT 2009</t>
  </si>
  <si>
    <t>grettel182</t>
  </si>
  <si>
    <t xml:space="preserve">@metalero 12 episodes in and I''m still not hooked. It's not looking good </t>
  </si>
  <si>
    <t>Wed Jun 03 01:21:06 PDT 2009</t>
  </si>
  <si>
    <t>Joesmam</t>
  </si>
  <si>
    <t xml:space="preserve">would take me 20 mins to get my baby sorted then get a bus....another 20 mins.... my other half works in stockton but wont go to get him </t>
  </si>
  <si>
    <t>Wed Jun 03 01:21:07 PDT 2009</t>
  </si>
  <si>
    <t>Last day in UK.  Going to Roath park w/ maf with a picnic &amp;amp; to look for a house. Did I say that so loudly?</t>
  </si>
  <si>
    <t>Wed Jun 03 01:21:10 PDT 2009</t>
  </si>
  <si>
    <t>3grand time &amp;amp; people. stop me from fulfilling a wish  sigh</t>
  </si>
  <si>
    <t>Wed Jun 03 01:21:13 PDT 2009</t>
  </si>
  <si>
    <t>atomic811</t>
  </si>
  <si>
    <t xml:space="preserve">@magicswebpage I am sorry to hear that </t>
  </si>
  <si>
    <t>@helllittleangel -hate being in that club. Mosquito has kept me up all night long  -This means Sun Tzu!</t>
  </si>
  <si>
    <t>Wed Jun 03 01:21:15 PDT 2009</t>
  </si>
  <si>
    <t xml:space="preserve">oh yes its about to be a thunderstorm at 4am in nj... real sexy!!! mr.show0ff where u at babes??!!! </t>
  </si>
  <si>
    <t>Wed Jun 03 01:21:22 PDT 2009</t>
  </si>
  <si>
    <t>bibyen</t>
  </si>
  <si>
    <t>says GRABE guys! Ang ganda nung theme nung debut ni ate! (woot) kaso meron ba sya?  http://plurk.com/p/y2sl1</t>
  </si>
  <si>
    <t>Wed Jun 03 01:21:23 PDT 2009</t>
  </si>
  <si>
    <t>nuurajeerah</t>
  </si>
  <si>
    <t>is off to airport sending bryan  takecare my friend. sigh 'LETS DRINK TONIGHT!!!!'</t>
  </si>
  <si>
    <t>Wed Jun 03 01:21:25 PDT 2009</t>
  </si>
  <si>
    <t xml:space="preserve"> thats a shame but as soon as a plane loses contact with the airports &amp;amp; doesnt emergency land within hours, obv something bads happened :$</t>
  </si>
  <si>
    <t>Wed Jun 03 01:21:30 PDT 2009</t>
  </si>
  <si>
    <t xml:space="preserve">weird.. i just really really reallllyyyyyyy sleepy all of a sudden... i dont want to be tired yet. </t>
  </si>
  <si>
    <t>cassieharrison</t>
  </si>
  <si>
    <t xml:space="preserve">was gonna spend the day in the sun with my friend Gilly &amp;amp; her baby girl, but as usual the sun doesn't want to come out on my day off! </t>
  </si>
  <si>
    <t>Wed Jun 03 01:21:32 PDT 2009</t>
  </si>
  <si>
    <t>holly_adele</t>
  </si>
  <si>
    <t>Wish i wasnt so busy on my day off  oh well... long weekend coming up!</t>
  </si>
  <si>
    <t>Wed Jun 03 01:21:36 PDT 2009</t>
  </si>
  <si>
    <t>@tollobote Really? Its pouring ova here too! Nah I don't  Time for you to share! LOL! Been knocked out with meds the past 4 days!</t>
  </si>
  <si>
    <t>Wed Jun 03 01:21:38 PDT 2009</t>
  </si>
  <si>
    <t>on my way to work. :/ day hasnt even begun n im already beggin for it to end.. wont be home from work until 10pm tho  stupid evening shift</t>
  </si>
  <si>
    <t>Wed Jun 03 01:21:39 PDT 2009</t>
  </si>
  <si>
    <t xml:space="preserve">@SaschaV they DID smell really really bad! </t>
  </si>
  <si>
    <t>Wed Jun 03 01:21:45 PDT 2009</t>
  </si>
  <si>
    <t>kirwan</t>
  </si>
  <si>
    <t xml:space="preserve">Feeling poorly sick. </t>
  </si>
  <si>
    <t>DawnCunningham</t>
  </si>
  <si>
    <t xml:space="preserve">a little lost today! Can't get in gear! </t>
  </si>
  <si>
    <t>Wed Jun 03 01:21:50 PDT 2009</t>
  </si>
  <si>
    <t>Noah315</t>
  </si>
  <si>
    <t xml:space="preserve">Damn i hate cn my lil sis like this </t>
  </si>
  <si>
    <t>Wed Jun 03 01:21:53 PDT 2009</t>
  </si>
  <si>
    <t xml:space="preserve">i cut my own fringe last night and am really quite impressed. colin and me are spackers together though </t>
  </si>
  <si>
    <t>Wed Jun 03 01:22:01 PDT 2009</t>
  </si>
  <si>
    <t xml:space="preserve">can't jog today, it's raining the whole day </t>
  </si>
  <si>
    <t>Wed Jun 03 01:22:02 PDT 2009</t>
  </si>
  <si>
    <t xml:space="preserve">no one's ONLINE? </t>
  </si>
  <si>
    <t>Wed Jun 03 01:22:06 PDT 2009</t>
  </si>
  <si>
    <t>Awwww damn! @mousebudden is broadcasting right now and my cuz is watchin dance videos on the computer!!!  they are hilarious yall lol</t>
  </si>
  <si>
    <t>Wed Jun 03 01:22:12 PDT 2009</t>
  </si>
  <si>
    <t>medea1919</t>
  </si>
  <si>
    <t xml:space="preserve">@jeanbeanirene RIGHT!! I was pissed! and they changed all my slides! it was supposed to have a totally different background </t>
  </si>
  <si>
    <t>aymen</t>
  </si>
  <si>
    <t>just to say loud as usual: Miscrosoft Vista is a Virus ! I'm condemned to use it  for months &amp;amp; years !</t>
  </si>
  <si>
    <t>Stephiedasilva</t>
  </si>
  <si>
    <t xml:space="preserve">@ddlovato i wish you'd reply me </t>
  </si>
  <si>
    <t>Wed Jun 03 01:22:14 PDT 2009</t>
  </si>
  <si>
    <t>@xbllygbsnii shh  well a bloody hope 7hr passes quick! and if they wee masks come down, am jumping off that plane! lmao :$.</t>
  </si>
  <si>
    <t xml:space="preserve">is full of cold </t>
  </si>
  <si>
    <t>Wed Jun 03 01:22:17 PDT 2009</t>
  </si>
  <si>
    <t xml:space="preserve">@sepulturacombr How bad your shows in Germany are so far from Berlin </t>
  </si>
  <si>
    <t>Wed Jun 03 01:22:19 PDT 2009</t>
  </si>
  <si>
    <t>hayleykitch</t>
  </si>
  <si>
    <t xml:space="preserve">what's happened to the sunshine </t>
  </si>
  <si>
    <t>Wed Jun 03 01:22:24 PDT 2009</t>
  </si>
  <si>
    <t xml:space="preserve">I'm gaining weight in my tummy again. </t>
  </si>
  <si>
    <t>Wed Jun 03 01:22:25 PDT 2009</t>
  </si>
  <si>
    <t>D0nBal00ga</t>
  </si>
  <si>
    <t xml:space="preserve">i ask ah man why life so boring, if its because we poor ppl. he said YUP WE = NO JOB, NO MONEY = NO LIFE </t>
  </si>
  <si>
    <t xml:space="preserve">I don't want your shrimp, yo lobster, oysters or clams, I'll take the pearl but definitely no Crabs! I'm allergic </t>
  </si>
  <si>
    <t>Wed Jun 03 01:22:33 PDT 2009</t>
  </si>
  <si>
    <t xml:space="preserve">@ivanizer and u? how was ur exam? Mine was so rubbish </t>
  </si>
  <si>
    <t>Wed Jun 03 01:22:34 PDT 2009</t>
  </si>
  <si>
    <t xml:space="preserve">SocialScope upgrade is not working </t>
  </si>
  <si>
    <t>Wed Jun 03 01:22:41 PDT 2009</t>
  </si>
  <si>
    <t>Jeannie</t>
  </si>
  <si>
    <t>@orneryboy_comic oh no!!!  Does Dead Rising come on PS3? They're coming out with a second one for that game too!</t>
  </si>
  <si>
    <t>Wed Jun 03 01:22:44 PDT 2009</t>
  </si>
  <si>
    <t>TheBoyMitchell</t>
  </si>
  <si>
    <t>@chrisclarkson thats not James, thats the wierd dwarf dude from the James Bond films....oh  it *is* him</t>
  </si>
  <si>
    <t>Wed Jun 03 01:22:46 PDT 2009</t>
  </si>
  <si>
    <t>komio</t>
  </si>
  <si>
    <t xml:space="preserve">procrastinating sleep for a couple reasons... the living room smells like smoke and alcohol,.... and i'm having to sleep alone... </t>
  </si>
  <si>
    <t>Wed Jun 03 01:22:47 PDT 2009</t>
  </si>
  <si>
    <t>tired.just got back from doctores for my knee i have 2 restb  lol. off for school</t>
  </si>
  <si>
    <t>Wed Jun 03 01:22:48 PDT 2009</t>
  </si>
  <si>
    <t>Uk weather back to normal i see  im wearing sleeves!</t>
  </si>
  <si>
    <t>Wed Jun 03 01:22:56 PDT 2009</t>
  </si>
  <si>
    <t>lolly_333</t>
  </si>
  <si>
    <t xml:space="preserve">Went for a run last night and hurt her knee </t>
  </si>
  <si>
    <t>Wed Jun 03 01:23:02 PDT 2009</t>
  </si>
  <si>
    <t>Good Morning! Even though looking outside maybe it's not so good, where has the sun gone!  Good luck @_tanyya with resit T&amp;amp;T exam x</t>
  </si>
  <si>
    <t>Wed Jun 03 01:23:07 PDT 2009</t>
  </si>
  <si>
    <t>EFSH</t>
  </si>
  <si>
    <t xml:space="preserve">Yesterday's tiramisÃ¹ is today's tirami-giÃ¹ ... on a big struggle with the morning coffee ... and winning </t>
  </si>
  <si>
    <t>Wed Jun 03 01:23:12 PDT 2009</t>
  </si>
  <si>
    <t>trevins</t>
  </si>
  <si>
    <t xml:space="preserve">@thisismazzy I'm not a dumb dumb </t>
  </si>
  <si>
    <t>Wed Jun 03 01:23:15 PDT 2009</t>
  </si>
  <si>
    <t>freaklechic</t>
  </si>
  <si>
    <t xml:space="preserve">The sun has not got his hat on today </t>
  </si>
  <si>
    <t>Wed Jun 03 01:23:17 PDT 2009</t>
  </si>
  <si>
    <t>marktatum09</t>
  </si>
  <si>
    <t>Home from work. Already ate some din din  Wrote people back. Got a real bad sore throat that started after work  What the heck? NiteNite</t>
  </si>
  <si>
    <t xml:space="preserve">I twisted my ankle last night turning over in bed! I'm falling apart </t>
  </si>
  <si>
    <t>cafevida</t>
  </si>
  <si>
    <t>has an aching jaw.  http://plurk.com/p/y2t2x</t>
  </si>
  <si>
    <t>Wed Jun 03 01:23:19 PDT 2009</t>
  </si>
  <si>
    <t>salisbury traffic terrible this morning: Odstock Rd, Downton Rd, Harnham Rd all miles of tailbacks  must have been an incident...</t>
  </si>
  <si>
    <t>@smypf sorry to hear  - i had the day off today</t>
  </si>
  <si>
    <t>Wed Jun 03 01:23:23 PDT 2009</t>
  </si>
  <si>
    <t>ForLondon</t>
  </si>
  <si>
    <t>And I'm going to sleep  I was M.I.A my 'Lo' couldn't reach me. Wake up LoLo!</t>
  </si>
  <si>
    <t>Wed Jun 03 01:23:27 PDT 2009</t>
  </si>
  <si>
    <t xml:space="preserve">@mattdearden cocodamal is my best friend  Laughing, coughing, sneezing and jogging are all banned for a few days </t>
  </si>
  <si>
    <t>Wed Jun 03 01:23:30 PDT 2009</t>
  </si>
  <si>
    <t>Bed at 4am I'm tired  but loving the late night phonecalls! Not phone sex @aerobic247</t>
  </si>
  <si>
    <t>Wed Jun 03 01:23:29 PDT 2009</t>
  </si>
  <si>
    <t>im so stuffy, sniffness  I hope I can sleep for like 2 hours...sniff</t>
  </si>
  <si>
    <t xml:space="preserve">Hungoverrrrrrr badly... So dead! </t>
  </si>
  <si>
    <t>Wed Jun 03 01:23:31 PDT 2009</t>
  </si>
  <si>
    <t>paulhadlow</t>
  </si>
  <si>
    <t xml:space="preserve">@triplejsr is was wet and wet here in Balranald. Didn't win last night so I can't get a Triple J transmitter for this town </t>
  </si>
  <si>
    <t>Wed Jun 03 01:23:36 PDT 2009</t>
  </si>
  <si>
    <t xml:space="preserve">Seriously, school is such a bummer. I miss all my friends </t>
  </si>
  <si>
    <t>Wed Jun 03 01:23:39 PDT 2009</t>
  </si>
  <si>
    <t xml:space="preserve">Dad and sis arguing about life.. Im watching </t>
  </si>
  <si>
    <t>Wed Jun 03 01:23:40 PDT 2009</t>
  </si>
  <si>
    <t xml:space="preserve">2 days until the Civic... Just checked my account... I have no money </t>
  </si>
  <si>
    <t>Wed Jun 03 01:23:41 PDT 2009</t>
  </si>
  <si>
    <t>MickGeorge</t>
  </si>
  <si>
    <t>@trib  that sounds miserable!</t>
  </si>
  <si>
    <t>Wed Jun 03 01:23:47 PDT 2009</t>
  </si>
  <si>
    <t>Sher_M</t>
  </si>
  <si>
    <t xml:space="preserve">Bianca is leaving next week to Califronia..I'm going to miss her soooo much. I miss her already just thinking about it </t>
  </si>
  <si>
    <t>Wed Jun 03 01:23:45 PDT 2009</t>
  </si>
  <si>
    <t>sonnyjoeflangan</t>
  </si>
  <si>
    <t>I'm angry &amp;amp; I'm sad &amp;amp; feel helpless to help my situation for once I dnt know what to do...   I need a mentor to help me so I can help....</t>
  </si>
  <si>
    <t>Wed Jun 03 01:23:52 PDT 2009</t>
  </si>
  <si>
    <t>@HollieRCopson yeahh did youu?? i don't think i did very good though i've had flu and a fever for the past 5 days  how did you find it?</t>
  </si>
  <si>
    <t>lesharris</t>
  </si>
  <si>
    <t xml:space="preserve">Our kitties popped out a window screen and escaped. Got two back in the house, 3rd missing. Very sad night for us </t>
  </si>
  <si>
    <t>Wed Jun 03 01:24:00 PDT 2009</t>
  </si>
  <si>
    <t>jonnybabyy</t>
  </si>
  <si>
    <t xml:space="preserve">oh how i neglect you twitter! i'm sorry </t>
  </si>
  <si>
    <t>ArianeAstraea</t>
  </si>
  <si>
    <t xml:space="preserve">http://twitpic.com/6irxp - eating take-out sopas from jollibee inside the car. Poor, poor me. </t>
  </si>
  <si>
    <t>Wed Jun 03 01:24:01 PDT 2009</t>
  </si>
  <si>
    <t xml:space="preserve">Seriously, school can be such a bummer. I miss all my friends </t>
  </si>
  <si>
    <t>Wed Jun 03 01:24:07 PDT 2009</t>
  </si>
  <si>
    <t>@RockinChick09 oy oy oyyyy MAYBE IM REAL MAD?  lol?</t>
  </si>
  <si>
    <t xml:space="preserve">@JoelMadden i've always wanted to see that, but never got round to it </t>
  </si>
  <si>
    <t xml:space="preserve">AHHHHHHHH FREAKING OUT. ive been revising loads but its not sinking in. fml im going to get a C in history   </t>
  </si>
  <si>
    <t>Wed Jun 03 01:24:10 PDT 2009</t>
  </si>
  <si>
    <t xml:space="preserve">@xandrique Why aren't you on MSN or AIM or Facebook? </t>
  </si>
  <si>
    <t>Wed Jun 03 01:24:12 PDT 2009</t>
  </si>
  <si>
    <t>braahm</t>
  </si>
  <si>
    <t xml:space="preserve">@michaelnotte @siegertd @netlash Good luck with the #wawbe this evening! Too bad I have to miss the sessions </t>
  </si>
  <si>
    <t>Wed Jun 03 01:24:13 PDT 2009</t>
  </si>
  <si>
    <t>jesseowen</t>
  </si>
  <si>
    <t>@philhancox i'm not looking forward to today - hayfever 1 jesse 0  lol</t>
  </si>
  <si>
    <t xml:space="preserve">@TheTranter Poor honey! Do you want a sleeping pill?! I had to take one last night!! </t>
  </si>
  <si>
    <t>Wed Jun 03 01:24:14 PDT 2009</t>
  </si>
  <si>
    <t>DatsQuacktastic</t>
  </si>
  <si>
    <t xml:space="preserve">oh damn. i got an email that said Katy Perry was following me...i knew it was good to be true! </t>
  </si>
  <si>
    <t>Wed Jun 03 01:24:16 PDT 2009</t>
  </si>
  <si>
    <t>Sammy_Wammy27</t>
  </si>
  <si>
    <t xml:space="preserve">suffering with hayfever </t>
  </si>
  <si>
    <t>kechil</t>
  </si>
  <si>
    <t xml:space="preserve">@sickchild72 cm ne nak plih nie..sume under construction.. </t>
  </si>
  <si>
    <t>Wed Jun 03 01:24:20 PDT 2009</t>
  </si>
  <si>
    <t>emmajomalley</t>
  </si>
  <si>
    <t xml:space="preserve">still sick and sad about exam results </t>
  </si>
  <si>
    <t>Wed Jun 03 01:24:23 PDT 2009</t>
  </si>
  <si>
    <t>Back into work to look at the sexy weather outside from my office desk  out for lunch again tho! basking in the sun!</t>
  </si>
  <si>
    <t>Wed Jun 03 01:24:26 PDT 2009</t>
  </si>
  <si>
    <t>wyldflamez</t>
  </si>
  <si>
    <t xml:space="preserve">@reppeprd33 I'm not sure, I didnt even know they had candy!!  i'm guessing it woulda went on clearance or something but idk, sorry </t>
  </si>
  <si>
    <t>Wed Jun 03 01:24:30 PDT 2009</t>
  </si>
  <si>
    <t xml:space="preserve">And of course I played Ultima ! But only part 3,4,5 </t>
  </si>
  <si>
    <t>Wed Jun 03 01:24:34 PDT 2009</t>
  </si>
  <si>
    <t xml:space="preserve">trying to bleach my hair. pretty sure i don't have enough powder left </t>
  </si>
  <si>
    <t>Wed Jun 03 01:24:35 PDT 2009</t>
  </si>
  <si>
    <t xml:space="preserve">Facebooking.... Searching for quizzes to take when I usually ignore them all when I'm invited to take them !! So SO bored... </t>
  </si>
  <si>
    <t>Wed Jun 03 01:24:38 PDT 2009</t>
  </si>
  <si>
    <t xml:space="preserve">@Kshattap Haha thanks. Okay naman.. but yoko ung 2 teachers ko </t>
  </si>
  <si>
    <t xml:space="preserve">i wanna go see fucked up in august. may have to fly solo on this one. bad times </t>
  </si>
  <si>
    <t>Wed Jun 03 01:24:44 PDT 2009</t>
  </si>
  <si>
    <t>GladysMcInas</t>
  </si>
  <si>
    <t xml:space="preserve">it might be my rotten day...........???? I think so </t>
  </si>
  <si>
    <t>Wed Jun 03 01:24:49 PDT 2009</t>
  </si>
  <si>
    <t xml:space="preserve">@davidshoare Perhaps the Holby ambulance was on its way to Cardiff </t>
  </si>
  <si>
    <t>Wed Jun 03 01:24:50 PDT 2009</t>
  </si>
  <si>
    <t xml:space="preserve">@QueenBxoxo aye he is  :$ hes no replied to me </t>
  </si>
  <si>
    <t>Wed Jun 03 01:24:52 PDT 2009</t>
  </si>
  <si>
    <t>amyskababy</t>
  </si>
  <si>
    <t>@Wossy Know how you feel, I'm suffering today  Sympathies to you sir</t>
  </si>
  <si>
    <t xml:space="preserve">I taste of chlorine  </t>
  </si>
  <si>
    <t>Wed Jun 03 01:24:53 PDT 2009</t>
  </si>
  <si>
    <t xml:space="preserve">@HoneyJune ... thank u... now m sad again.... </t>
  </si>
  <si>
    <t>Wed Jun 03 01:24:55 PDT 2009</t>
  </si>
  <si>
    <t xml:space="preserve">@shaundiviney no his not </t>
  </si>
  <si>
    <t>ThrobMarshall</t>
  </si>
  <si>
    <t xml:space="preserve">@martinfox Uh oh. Not good. </t>
  </si>
  <si>
    <t>Wed Jun 03 01:24:56 PDT 2009</t>
  </si>
  <si>
    <t>DaisyValo666</t>
  </si>
  <si>
    <t xml:space="preserve">Going back to bed grrrr </t>
  </si>
  <si>
    <t>Wed Jun 03 01:24:58 PDT 2009</t>
  </si>
  <si>
    <t xml:space="preserve">@girrlonthewing Ha, well you'd be surprised at the things that will keep people busy for hours  and I want a kitty too </t>
  </si>
  <si>
    <t>Wed Jun 03 01:24:59 PDT 2009</t>
  </si>
  <si>
    <t>valerien</t>
  </si>
  <si>
    <t xml:space="preserve">How hard is it to find the court hearing transcript of Metallica and Napster? I only found 3 pages of it </t>
  </si>
  <si>
    <t>Wed Jun 03 01:25:00 PDT 2009</t>
  </si>
  <si>
    <t>Up time. Stomach ache   i think i might try last minute revision outside 2day. Exams 2mo *screams* but. It is *sings* the one and onleyyyy</t>
  </si>
  <si>
    <t>Wed Jun 03 01:25:01 PDT 2009</t>
  </si>
  <si>
    <t xml:space="preserve">@SIYA_ I miss you too boo! I been here a week and no siya or Klee </t>
  </si>
  <si>
    <t>mirandarights</t>
  </si>
  <si>
    <t xml:space="preserve">I thought I was getting more followers.. all I was getting was more pr0n spam... </t>
  </si>
  <si>
    <t>Wed Jun 03 01:25:07 PDT 2009</t>
  </si>
  <si>
    <t>Kemishia</t>
  </si>
  <si>
    <t>did i really eat all those chips? dang, nothing seems interesting anymore now that the chips are gone.    lol</t>
  </si>
  <si>
    <t>Wed Jun 03 01:25:08 PDT 2009</t>
  </si>
  <si>
    <t>rickyleestaines</t>
  </si>
  <si>
    <t xml:space="preserve">one analog stick... in the middle </t>
  </si>
  <si>
    <t>Wed Jun 03 01:25:11 PDT 2009</t>
  </si>
  <si>
    <t xml:space="preserve">@sonnyjoeflangan awww are you shitted cos you cant help @bradiewebbstack @shaundiviney @andyclemmensen @shaunjumpnow ? haha </t>
  </si>
  <si>
    <t>Wed Jun 03 01:25:15 PDT 2009</t>
  </si>
  <si>
    <t>@JemzNZ I know what you mean  and I can't even go watch, heu heu Spanish oral I'm barely prepared for</t>
  </si>
  <si>
    <t>Wed Jun 03 01:25:20 PDT 2009</t>
  </si>
  <si>
    <t>jhvee17</t>
  </si>
  <si>
    <t xml:space="preserve">@AnNaDeL8 my mom told me to clean my room and told me that im so lazy </t>
  </si>
  <si>
    <t>Wed Jun 03 01:25:24 PDT 2009</t>
  </si>
  <si>
    <t>@TravisKaimi Chillin! Extra slow day at work today  But I'm surviving!</t>
  </si>
  <si>
    <t>Wed Jun 03 01:25:25 PDT 2009</t>
  </si>
  <si>
    <t>i am so friggin bored.  i wanna go somewhere else.. like.. korea.. maybe.. i wanna see dbsk &amp;amp; snsd.. i wanna greet yoochun oppa!</t>
  </si>
  <si>
    <t>Wed Jun 03 01:25:26 PDT 2009</t>
  </si>
  <si>
    <t>ravibhushan</t>
  </si>
  <si>
    <t xml:space="preserve">@claudia10 releasing the answers anytime soon. i could have sworn i thought my answers were correct </t>
  </si>
  <si>
    <t>Wed Jun 03 01:25:27 PDT 2009</t>
  </si>
  <si>
    <t>I want my skin to be back to normal.  AND WHY THE FUCK WON'T MY FACE TAN!?</t>
  </si>
  <si>
    <t>Wed Jun 03 01:25:28 PDT 2009</t>
  </si>
  <si>
    <t>AEurSUP3RWOMAN</t>
  </si>
  <si>
    <t xml:space="preserve">So many ideas for my book. No laptop to type them on </t>
  </si>
  <si>
    <t>Wed Jun 03 01:25:30 PDT 2009</t>
  </si>
  <si>
    <t>Did something really really stupid.  Oww gosh. I'm sorry. I'm sorry. Feelings got into me. It's my fault naman talaga.</t>
  </si>
  <si>
    <t>Wed Jun 03 01:25:31 PDT 2009</t>
  </si>
  <si>
    <t>@DaniAlexLuna  @YoungQ talking to all ur friends: not all   oh well w/ all am going through doesnt faze me--400.00 travel to concert if go</t>
  </si>
  <si>
    <t>Wed Jun 03 01:25:34 PDT 2009</t>
  </si>
  <si>
    <t>Tohru_kyo</t>
  </si>
  <si>
    <t xml:space="preserve">Eating maoam and wishing she could get the sims 3 sooner </t>
  </si>
  <si>
    <t>Wed Jun 03 01:25:44 PDT 2009</t>
  </si>
  <si>
    <t xml:space="preserve">@ionacosmetics Morning....happy birthday for tomorrow!  Bet you're not as old as I'm going to be next month </t>
  </si>
  <si>
    <t>reizenbee</t>
  </si>
  <si>
    <t xml:space="preserve">crrr...! my mobile phone does not work properly! calling out works fine but when calling in a message says dialed number would be wrong </t>
  </si>
  <si>
    <t>chace2128</t>
  </si>
  <si>
    <t xml:space="preserve">rain rain go away come again another day </t>
  </si>
  <si>
    <t>Wed Jun 03 01:25:46 PDT 2009</t>
  </si>
  <si>
    <t xml:space="preserve">eated too many m&amp;amp;m's. </t>
  </si>
  <si>
    <t>Wed Jun 03 01:25:48 PDT 2009</t>
  </si>
  <si>
    <t xml:space="preserve">@Baileylou if you don't mine me asking, what's been going on lately? are you okay? </t>
  </si>
  <si>
    <t>Wed Jun 03 01:25:50 PDT 2009</t>
  </si>
  <si>
    <t>@Tarale Damn p-platers.. your poor little beep-beep is broked  Written off might not be such a bad option y'know.</t>
  </si>
  <si>
    <t xml:space="preserve">About to embark on another lonely night @ casa de mindee. My roomie has a new love interest so no cuddling for me </t>
  </si>
  <si>
    <t>Wed Jun 03 01:25:51 PDT 2009</t>
  </si>
  <si>
    <t xml:space="preserve">@TAMKIDD i don't know what cynical means </t>
  </si>
  <si>
    <t>Wed Jun 03 01:25:53 PDT 2009</t>
  </si>
  <si>
    <t>megan_andafer</t>
  </si>
  <si>
    <t>My thoughts are coming out jumbled.  Maybe it's time for bed?  But I don't want to go   Night night, Twitter Tweeps.</t>
  </si>
  <si>
    <t>Wed Jun 03 01:25:54 PDT 2009</t>
  </si>
  <si>
    <t>ima_boss</t>
  </si>
  <si>
    <t xml:space="preserve">I don't no how to do the at people thing on this </t>
  </si>
  <si>
    <t>Wed Jun 03 01:25:56 PDT 2009</t>
  </si>
  <si>
    <t>RavenLife</t>
  </si>
  <si>
    <t>cant wait to order his iphone...  need to wait untill payday</t>
  </si>
  <si>
    <t>Wed Jun 03 01:26:03 PDT 2009</t>
  </si>
  <si>
    <t>@RockinChick09 cuz i'm mad  olollo Oyyy u DONT NO HOW JELLO I AM'</t>
  </si>
  <si>
    <t>Wed Jun 03 01:26:05 PDT 2009</t>
  </si>
  <si>
    <t>erylate</t>
  </si>
  <si>
    <t xml:space="preserve">@tempeste I'm looking forward to a long w/e as well. I hope the weather is better down there then up here for it! Over the cold and rain </t>
  </si>
  <si>
    <t>Wed Jun 03 01:26:06 PDT 2009</t>
  </si>
  <si>
    <t xml:space="preserve">@Lil_Canuck @breenster So if they are let outside.. Where do they cr@p then! Let me guess.. Someone elses garden! </t>
  </si>
  <si>
    <t>Clover is getting arthritis in her back, the vet said.  http://apps.facebook.com/catbook/profile/view/6082331</t>
  </si>
  <si>
    <t>Wed Jun 03 01:26:10 PDT 2009</t>
  </si>
  <si>
    <t>gelli18</t>
  </si>
  <si>
    <t xml:space="preserve">my mom's bathing in the rain. can't join. i have a cold. haha, sayang </t>
  </si>
  <si>
    <t>Wed Jun 03 01:26:11 PDT 2009</t>
  </si>
  <si>
    <t xml:space="preserve">@BecaBear yeah was alright I guess. The bus trip home was unbearable, I have a bad headache </t>
  </si>
  <si>
    <t>Wed Jun 03 01:26:12 PDT 2009</t>
  </si>
  <si>
    <t>HeadBand42</t>
  </si>
  <si>
    <t xml:space="preserve">Boo internet is dead </t>
  </si>
  <si>
    <t>Wed Jun 03 01:26:14 PDT 2009</t>
  </si>
  <si>
    <t>@angeelinaj whats going on angie, wish me luck for tomorrow  im sooooo going to fail.</t>
  </si>
  <si>
    <t>Wed Jun 03 01:26:17 PDT 2009</t>
  </si>
  <si>
    <t>simmo9</t>
  </si>
  <si>
    <t xml:space="preserve">hoping its not going to rain I have to plan netball tonight </t>
  </si>
  <si>
    <t>Wed Jun 03 01:26:18 PDT 2009</t>
  </si>
  <si>
    <t>deviantstandard</t>
  </si>
  <si>
    <t xml:space="preserve">not a single word </t>
  </si>
  <si>
    <t>Wed Jun 03 01:26:23 PDT 2009</t>
  </si>
  <si>
    <t xml:space="preserve">this is a very weird day because my fingertips hurt like it's being bitten by a thousand ants </t>
  </si>
  <si>
    <t>Wed Jun 03 01:26:27 PDT 2009</t>
  </si>
  <si>
    <t xml:space="preserve">im starting to get sick of not knowing what to do </t>
  </si>
  <si>
    <t>Wed Jun 03 01:26:29 PDT 2009</t>
  </si>
  <si>
    <t>cab_rin_eye</t>
  </si>
  <si>
    <t>I'm angry &amp;amp; I'm sad &amp;amp; feel helpless to help my situation for once I dnt know what to do..   I need a mentor to help me so I can help....</t>
  </si>
  <si>
    <t>Wed Jun 03 01:26:30 PDT 2009</t>
  </si>
  <si>
    <t>@RockinChick09 I NEED YOU TO TALK ABOUT ME TO LIKE I NO U DONT NO WHAT TO SAY BUT STILL  lol</t>
  </si>
  <si>
    <t>@DjAlizay didn;t hear my song  i left the club cryin!</t>
  </si>
  <si>
    <t>larabbxx</t>
  </si>
  <si>
    <t xml:space="preserve">is doing housework </t>
  </si>
  <si>
    <t>Wed Jun 03 01:26:32 PDT 2009</t>
  </si>
  <si>
    <t xml:space="preserve">Oh No - I have just heard that Mylene Class has been told she is no longer need on USA verson of I'm a celeb </t>
  </si>
  <si>
    <t>Wed Jun 03 01:26:35 PDT 2009</t>
  </si>
  <si>
    <t xml:space="preserve">First night of my guinea pigs living outside. Im worried about them  </t>
  </si>
  <si>
    <t>@philispig only if you jailbreak  but look!  http://twitpic.com/6is0d</t>
  </si>
  <si>
    <t>Wed Jun 03 01:26:40 PDT 2009</t>
  </si>
  <si>
    <t xml:space="preserve">My dishwasher is broken.   </t>
  </si>
  <si>
    <t>Wed Jun 03 01:26:41 PDT 2009</t>
  </si>
  <si>
    <t>pepstein</t>
  </si>
  <si>
    <t>ugh i seem to be really good at making the money but i cant seem to close out and make final tables  finished in 21/439 tho not bad</t>
  </si>
  <si>
    <t>Wed Jun 03 01:26:42 PDT 2009</t>
  </si>
  <si>
    <t xml:space="preserve">@iamblogoratti so beautiful! All the best 2d family! Babytalk makes me wanna just go hav one And! A pregnant woman just passed me </t>
  </si>
  <si>
    <t>Wed Jun 03 01:26:43 PDT 2009</t>
  </si>
  <si>
    <t>Wed Jun 03 01:26:46 PDT 2009</t>
  </si>
  <si>
    <t xml:space="preserve">@AndrewsBit Yeah.....we went to see Gary Moore last month!  Bit disappointed as he just played really heavy blues all night! No lizzy </t>
  </si>
  <si>
    <t>Wed Jun 03 01:26:49 PDT 2009</t>
  </si>
  <si>
    <t>suupatrout</t>
  </si>
  <si>
    <t>@gsnail Oh wait, dude, I just realised that I'll be in Melburrrrne from the 28th of June till mid July!  No joke I promise</t>
  </si>
  <si>
    <t xml:space="preserve">dying my hair, but my hairs too dark so no point </t>
  </si>
  <si>
    <t>Wed Jun 03 01:26:51 PDT 2009</t>
  </si>
  <si>
    <t>thatgirlmaya</t>
  </si>
  <si>
    <t xml:space="preserve">@marinaaaaaaaa i loveee you! Ive been a sadbear too </t>
  </si>
  <si>
    <t>Wed Jun 03 01:26:57 PDT 2009</t>
  </si>
  <si>
    <t>OmgATiger</t>
  </si>
  <si>
    <t xml:space="preserve">Last night before I have to turn in my laptop. </t>
  </si>
  <si>
    <t>Wed Jun 03 01:27:03 PDT 2009</t>
  </si>
  <si>
    <t>@ddlovato Aww. Demi, will you please reply to me?  I really love you! You're the best.  I MEAN IT.</t>
  </si>
  <si>
    <t>Wed Jun 03 01:27:05 PDT 2009</t>
  </si>
  <si>
    <t>@sexinstilettos aww  need company?</t>
  </si>
  <si>
    <t>Wed Jun 03 01:27:08 PDT 2009</t>
  </si>
  <si>
    <t>akosijondee</t>
  </si>
  <si>
    <t xml:space="preserve">school starts tomorrow </t>
  </si>
  <si>
    <t>Wed Jun 03 01:27:12 PDT 2009</t>
  </si>
  <si>
    <t>@Mithx oh yeah but first i gotta do that geography crap  fucck i dont even know what im supposed to do haha.... (continued..)</t>
  </si>
  <si>
    <t>Wed Jun 03 01:27:13 PDT 2009</t>
  </si>
  <si>
    <t xml:space="preserve">@FletchMcGull Uh Oh... still sunny here at the moment, Im guessing that means itl be down to us by tomorrow </t>
  </si>
  <si>
    <t>Wed Jun 03 01:27:29 PDT 2009</t>
  </si>
  <si>
    <t xml:space="preserve">Has the worst sore throat </t>
  </si>
  <si>
    <t>Wed Jun 03 01:27:37 PDT 2009</t>
  </si>
  <si>
    <t xml:space="preserve">i want sims3, shame my pc is a snail </t>
  </si>
  <si>
    <t>Wed Jun 03 01:27:39 PDT 2009</t>
  </si>
  <si>
    <t xml:space="preserve">@BelleRaven Muse is here in September??? Or just the new Album? (ZOMG!) Also I think Catching Fire will be out later here </t>
  </si>
  <si>
    <t>Wed Jun 03 01:27:40 PDT 2009</t>
  </si>
  <si>
    <t>lzbthk</t>
  </si>
  <si>
    <t xml:space="preserve">Nono don't be distracted elie! Do your colors report it is more important then skipping around the house! </t>
  </si>
  <si>
    <t>@livvylu8 i would come  and p.s you're not getting your present until i see you!!! you will only get a card hokay!</t>
  </si>
  <si>
    <t>Wed Jun 03 01:27:50 PDT 2009</t>
  </si>
  <si>
    <t xml:space="preserve">never left my dog in the kennel before, but we have no one else that can take them ... I am dreading leaving them </t>
  </si>
  <si>
    <t>Wed Jun 03 01:27:57 PDT 2009</t>
  </si>
  <si>
    <t xml:space="preserve">i finished my packet of chocolate snakes </t>
  </si>
  <si>
    <t>Wed Jun 03 01:28:01 PDT 2009</t>
  </si>
  <si>
    <t>@aarondelgado I believe I woke up to the back of your head. I totally missed the performance.  stupid nap</t>
  </si>
  <si>
    <t>Wed Jun 03 01:28:04 PDT 2009</t>
  </si>
  <si>
    <t>Chelski_</t>
  </si>
  <si>
    <t xml:space="preserve">@livefordesign HOW DO YOU ONLY HAVE TWO LEFT?! I have 9 left i think! They're not so bad though, but it's French listening today </t>
  </si>
  <si>
    <t>Wed Jun 03 01:28:06 PDT 2009</t>
  </si>
  <si>
    <t>Sandraa_Baby</t>
  </si>
  <si>
    <t xml:space="preserve">@shaunTILF i know. im somewhat sad </t>
  </si>
  <si>
    <t>Wed Jun 03 01:28:07 PDT 2009</t>
  </si>
  <si>
    <t xml:space="preserve">@scarletscandals I had to force myself to throw away my 15 yr old REALLY worn sleep-tees. It was hard. </t>
  </si>
  <si>
    <t>Wed Jun 03 01:28:09 PDT 2009</t>
  </si>
  <si>
    <t>After stop running on treadmill, I felt so dizzy.  Wondering if anyone feel the same.</t>
  </si>
  <si>
    <t>Wed Jun 03 01:28:10 PDT 2009</t>
  </si>
  <si>
    <t xml:space="preserve">@MsAsHleY33 tell me whats going on? You get all moved in and now it seems like you are tireing of me. </t>
  </si>
  <si>
    <t>Wed Jun 03 01:28:15 PDT 2009</t>
  </si>
  <si>
    <t>CaDs</t>
  </si>
  <si>
    <t xml:space="preserve">new iTunes =&amp;gt; 50% CPU </t>
  </si>
  <si>
    <t>Wed Jun 03 01:28:24 PDT 2009</t>
  </si>
  <si>
    <t xml:space="preserve">@babibabs oo nga eh  grabe they were so sweet and so perfect together. Kht sa OTH and real life. </t>
  </si>
  <si>
    <t>Wed Jun 03 01:28:25 PDT 2009</t>
  </si>
  <si>
    <t>crypolly</t>
  </si>
  <si>
    <t xml:space="preserve">dread tonight's dinner! </t>
  </si>
  <si>
    <t>Wed Jun 03 01:28:32 PDT 2009</t>
  </si>
  <si>
    <t>TheTranter</t>
  </si>
  <si>
    <t xml:space="preserve">@Dragonhold nah, need to see a doc and get them to sort my throat out I think.  </t>
  </si>
  <si>
    <t>I've no plans for today and heard weather is to change  what to do?</t>
  </si>
  <si>
    <t>Wed Jun 03 01:28:35 PDT 2009</t>
  </si>
  <si>
    <t xml:space="preserve">unit 40 international trade, this is such a fun unit </t>
  </si>
  <si>
    <t>Wed Jun 03 01:28:38 PDT 2009</t>
  </si>
  <si>
    <t xml:space="preserve">@shaunjumpnow haha poor guys. the van breaks down alot doesnt it?? </t>
  </si>
  <si>
    <t>Wed Jun 03 01:28:41 PDT 2009</t>
  </si>
  <si>
    <t xml:space="preserve">I'm one sick little puppy  And not in the good way </t>
  </si>
  <si>
    <t>Wed Jun 03 01:28:50 PDT 2009</t>
  </si>
  <si>
    <t xml:space="preserve">Ughh. I have a lot of works to do for our varsity club thingy. Early school works. I hate it. </t>
  </si>
  <si>
    <t>Wed Jun 03 01:29:00 PDT 2009</t>
  </si>
  <si>
    <t xml:space="preserve">is listening to Ä?aÌ£i NhÃ¢n's &amp;quot;TiÃªÌ?t HoÌ£c CuÃ´Ì?i CuÌ€ng&amp;quot;. I miss my high shool life! </t>
  </si>
  <si>
    <t>Wed Jun 03 01:29:06 PDT 2009</t>
  </si>
  <si>
    <t>Trizzymoo</t>
  </si>
  <si>
    <t xml:space="preserve">Lap top is dead. Bury or cremate?? Birthday is coming up...Nobody likes you when you're 23! </t>
  </si>
  <si>
    <t>Wed Jun 03 01:29:08 PDT 2009</t>
  </si>
  <si>
    <t xml:space="preserve">@fjordaan @magicdave2009 Amazon.co.uk customer service is great within certain parameters. Move out of those and you're in trouble. </t>
  </si>
  <si>
    <t xml:space="preserve">@Wossy itchy eyes - check!! itchy throat - check!! Runny nose &amp;amp; sneezing - check!! Hayfever sucks doesn't it </t>
  </si>
  <si>
    <t>Wed Jun 03 01:29:09 PDT 2009</t>
  </si>
  <si>
    <t xml:space="preserve">My mate's abandoned me today...not sure where she is and she hasn't texted me or anything </t>
  </si>
  <si>
    <t>Wed Jun 03 01:29:14 PDT 2009</t>
  </si>
  <si>
    <t>dipen</t>
  </si>
  <si>
    <t>@idifficult I didn't sleep last night   I saw the new controller, made me consider getting an xbox.  After consideration I decided no.</t>
  </si>
  <si>
    <t>Wed Jun 03 01:29:21 PDT 2009</t>
  </si>
  <si>
    <t>najwaismail</t>
  </si>
  <si>
    <t xml:space="preserve">I'm so down. no more Keeping Up With The Kardashians </t>
  </si>
  <si>
    <t>Wed Jun 03 01:29:22 PDT 2009</t>
  </si>
  <si>
    <t xml:space="preserve">@JimAnning Still not sure I can make it </t>
  </si>
  <si>
    <t>lox333</t>
  </si>
  <si>
    <t xml:space="preserve">@clarewilliamsD4 You cheeky little monkey! I've been off discovering myself... and no, you dirtbag, not like that. Been so busy with work </t>
  </si>
  <si>
    <t>Wed Jun 03 01:29:24 PDT 2009</t>
  </si>
  <si>
    <t>ytevo79</t>
  </si>
  <si>
    <t xml:space="preserve">@JasonBradbury So did you see Sonys E3 Conference then? Better then M$ I thought shame most of the stuff they've got didn't get shown tho </t>
  </si>
  <si>
    <t>Wed Jun 03 01:29:25 PDT 2009</t>
  </si>
  <si>
    <t>brandamay11</t>
  </si>
  <si>
    <t xml:space="preserve">what sharnique said is so0o true </t>
  </si>
  <si>
    <t>Wed Jun 03 01:29:31 PDT 2009</t>
  </si>
  <si>
    <t xml:space="preserve">@wittypotato I know! @) but I was told by my dad to cut down on it too </t>
  </si>
  <si>
    <t>Wed Jun 03 01:29:32 PDT 2009</t>
  </si>
  <si>
    <t>gunyeewen</t>
  </si>
  <si>
    <t xml:space="preserve">@Debbiewong wooo ya.. we play like mad.. stress-releasing time... now limping and aching all over... </t>
  </si>
  <si>
    <t>Wed Jun 03 01:29:39 PDT 2009</t>
  </si>
  <si>
    <t xml:space="preserve">@erin82883 contact me before you buy tix tmw? is that cool? i'm setting my alarm. so psyched. sorry for conking out on you </t>
  </si>
  <si>
    <t xml:space="preserve">I just got back!  hmm physics1 was (y), physics2 was.. Not so easy. And bio practical was just okay. Hmm..i dont wanna get low marks </t>
  </si>
  <si>
    <t>Wed Jun 03 01:29:41 PDT 2009</t>
  </si>
  <si>
    <t>alanrayment</t>
  </si>
  <si>
    <t>@GillyLiz . ttfn. got to go                    see you soon.</t>
  </si>
  <si>
    <t>Wed Jun 03 01:29:44 PDT 2009</t>
  </si>
  <si>
    <t xml:space="preserve">is anyone out in the twitter world? i want a @reply </t>
  </si>
  <si>
    <t>c8bt</t>
  </si>
  <si>
    <t>Office still like greenhouse - ten degrees hotter than outside   Thank goodness for fans (now all I need is that third hand to use it)</t>
  </si>
  <si>
    <t>Wed Jun 03 01:29:49 PDT 2009</t>
  </si>
  <si>
    <t>Wed Jun 03 01:29:50 PDT 2009</t>
  </si>
  <si>
    <t xml:space="preserve">@linhmonster none of your photos ever load for me </t>
  </si>
  <si>
    <t>Wed Jun 03 01:29:52 PDT 2009</t>
  </si>
  <si>
    <t xml:space="preserve">@HoneyJune i thought we already were frnds &amp;amp; onlyn dat we couldnt talk.... now m even sadder... u dont even consider me a frnd.... </t>
  </si>
  <si>
    <t>Wed Jun 03 01:29:55 PDT 2009</t>
  </si>
  <si>
    <t>lnkngurl808</t>
  </si>
  <si>
    <t xml:space="preserve">@sojufied I can do some designs but not the super cool ones </t>
  </si>
  <si>
    <t>Wed Jun 03 01:29:56 PDT 2009</t>
  </si>
  <si>
    <t xml:space="preserve">Grrr i got no credit on my fone </t>
  </si>
  <si>
    <t xml:space="preserve">fucked up. fucked up. fucked up big time </t>
  </si>
  <si>
    <t>Wed Jun 03 01:29:57 PDT 2009</t>
  </si>
  <si>
    <t xml:space="preserve">Black tears </t>
  </si>
  <si>
    <t>Wed Jun 03 01:30:00 PDT 2009</t>
  </si>
  <si>
    <t xml:space="preserve">Going to the doctors after school  Need to get some new clothes and need sims 3 </t>
  </si>
  <si>
    <t>Wed Jun 03 01:30:02 PDT 2009</t>
  </si>
  <si>
    <t xml:space="preserve">@WarWraith bugger sorry to hear that </t>
  </si>
  <si>
    <t>Wed Jun 03 01:30:03 PDT 2009</t>
  </si>
  <si>
    <t>sulianjy</t>
  </si>
  <si>
    <t xml:space="preserve">it's raining!... oh well </t>
  </si>
  <si>
    <t xml:space="preserve">Reading tweets about Opera 10 Beta but stuck in IE6 while testing javascript form validation </t>
  </si>
  <si>
    <t>Wed Jun 03 01:30:07 PDT 2009</t>
  </si>
  <si>
    <t xml:space="preserve">That's made me sound a little bit like her stalker...trust me I'm not, I'm just a bit worried about her </t>
  </si>
  <si>
    <t>Wed Jun 03 01:30:12 PDT 2009</t>
  </si>
  <si>
    <t>Oh, she got to the snappy stage  if it weren't for that cop she'd be melllllooooowwwww~ xD</t>
  </si>
  <si>
    <t>merrisl</t>
  </si>
  <si>
    <t xml:space="preserve">@Gingernyc  Try that last link  I sent ya. There's no seeds online for it at mo on vuze thats why no go </t>
  </si>
  <si>
    <t>Wed Jun 03 01:30:17 PDT 2009</t>
  </si>
  <si>
    <t>@crazytwism @brainstuck   One kitty just followed me again!!! I speak too soon sometimes.. Blah!</t>
  </si>
  <si>
    <t>Wed Jun 03 01:30:18 PDT 2009</t>
  </si>
  <si>
    <t>shezy123</t>
  </si>
  <si>
    <t>Awrr Bless Yaaa   Did ya no him rate well thenn  ?? ...X</t>
  </si>
  <si>
    <t>Wed Jun 03 01:30:19 PDT 2009</t>
  </si>
  <si>
    <t>natsmith88</t>
  </si>
  <si>
    <t xml:space="preserve">@jedhallam stop gallavanting in London with your London friends when you should be with me for my LAST FULL DAY </t>
  </si>
  <si>
    <t>Wed Jun 03 01:30:21 PDT 2009</t>
  </si>
  <si>
    <t>MissChanne</t>
  </si>
  <si>
    <t xml:space="preserve">my folks are leaving today!! </t>
  </si>
  <si>
    <t>Wed Jun 03 01:30:22 PDT 2009</t>
  </si>
  <si>
    <t xml:space="preserve">Around 200,000 turkish are in US, wondering why there aint even 1 turkish girl near my apartment </t>
  </si>
  <si>
    <t>Wed Jun 03 01:30:25 PDT 2009</t>
  </si>
  <si>
    <t>It is not hot,hot,hot  It is cold,cold,coooold and I have no cardi or coat. Damnation!</t>
  </si>
  <si>
    <t>Wed Jun 03 01:30:29 PDT 2009</t>
  </si>
  <si>
    <t xml:space="preserve">Foggy but humid today. Where has the sun gone? I guess that means working rather than sitting in the garden sipping sangria then </t>
  </si>
  <si>
    <t>it's raining!... oh well.  -JS</t>
  </si>
  <si>
    <t>Wed Jun 03 01:30:30 PDT 2009</t>
  </si>
  <si>
    <t xml:space="preserve">its cold here </t>
  </si>
  <si>
    <t>Wed Jun 03 01:30:31 PDT 2009</t>
  </si>
  <si>
    <t>@fountain1987 And im going2miss u on tv.  Am following @Dynamomagician. He is awesome! Ta4recommending! X</t>
  </si>
  <si>
    <t xml:space="preserve">@jontracey Yes, that's the limited to 30 range. It's simply not possible to mass-convert at that price. My DIY conversion cost over that. </t>
  </si>
  <si>
    <t>Wed Jun 03 01:30:32 PDT 2009</t>
  </si>
  <si>
    <t>flopsychedelic</t>
  </si>
  <si>
    <t xml:space="preserve">i want back to school </t>
  </si>
  <si>
    <t>Wed Jun 03 01:30:33 PDT 2009</t>
  </si>
  <si>
    <t xml:space="preserve">@SweetCandiesXXX if u came to visit here in 1779 it wouldn't have been by choice </t>
  </si>
  <si>
    <t>PottedHeid</t>
  </si>
  <si>
    <t xml:space="preserve">Not such a nice day here in Aberdeen Scotland. Forecast for rest of the week is no better </t>
  </si>
  <si>
    <t>Wed Jun 03 01:30:35 PDT 2009</t>
  </si>
  <si>
    <t>@nnamdi_okafor nothing was there  hit my bbm</t>
  </si>
  <si>
    <t>Wed Jun 03 01:30:38 PDT 2009</t>
  </si>
  <si>
    <t>morning - its beautiful and sunny her in Lancaster and I'm stuck inside revising for exams  so not fair</t>
  </si>
  <si>
    <t>Wed Jun 03 01:30:39 PDT 2009</t>
  </si>
  <si>
    <t>vettaM</t>
  </si>
  <si>
    <t xml:space="preserve">@DaNKLand maaaaaaaan, I'm tryin. I don't want to b up. </t>
  </si>
  <si>
    <t>Wed Jun 03 01:30:41 PDT 2009</t>
  </si>
  <si>
    <t>MaddisonClarke</t>
  </si>
  <si>
    <t xml:space="preserve">I haaate exams especially when you fail </t>
  </si>
  <si>
    <t>Wed Jun 03 01:30:45 PDT 2009</t>
  </si>
  <si>
    <t>missyalissa</t>
  </si>
  <si>
    <t xml:space="preserve">why is red bull the last thing i drank before falling to bed and the first think i drank after waking up?!??!!!! </t>
  </si>
  <si>
    <t>Wed Jun 03 01:30:46 PDT 2009</t>
  </si>
  <si>
    <t>@IJonesTW3 Only because you ran away from me.  Also, drinks are a 'yes' so long as you don't try to rope me into another couples night.</t>
  </si>
  <si>
    <t>Wed Jun 03 01:30:48 PDT 2009</t>
  </si>
  <si>
    <t xml:space="preserve">I don't even know why I am tweeting at this time! No one is even up! </t>
  </si>
  <si>
    <t>Wed Jun 03 01:30:49 PDT 2009</t>
  </si>
  <si>
    <t>been up sooo early this morning and i dont know what to do today!  xxx</t>
  </si>
  <si>
    <t>Wed Jun 03 01:30:54 PDT 2009</t>
  </si>
  <si>
    <t>doggesst</t>
  </si>
  <si>
    <t xml:space="preserve">Can't sleep again!  Guess i should go to work.  </t>
  </si>
  <si>
    <t>adZehhh</t>
  </si>
  <si>
    <t xml:space="preserve">just slept for the past 2-3 hours . ready to shower then watch teevee then h/w </t>
  </si>
  <si>
    <t>Wed Jun 03 01:30:57 PDT 2009</t>
  </si>
  <si>
    <t xml:space="preserve">@oleGSmith go go go go go!!! You have to be amazing here...or my friends are going to laugh at me and that is NOT good eats Mr. Smith </t>
  </si>
  <si>
    <t>Wed Jun 03 01:30:58 PDT 2009</t>
  </si>
  <si>
    <t xml:space="preserve">Could this day take any longer? Stuck in Small Business Management </t>
  </si>
  <si>
    <t>Wed Jun 03 01:31:11 PDT 2009</t>
  </si>
  <si>
    <t xml:space="preserve">@keir I think the hayfever has finally caught me this year too. </t>
  </si>
  <si>
    <t>Wed Jun 03 01:31:17 PDT 2009</t>
  </si>
  <si>
    <t xml:space="preserve">@ivanizer Oh  Well, you can have great fun with Kennet </t>
  </si>
  <si>
    <t>Wed Jun 03 01:31:20 PDT 2009</t>
  </si>
  <si>
    <t xml:space="preserve">@greyhustle I thought about tht..I need some zz's tho </t>
  </si>
  <si>
    <t>Wed Jun 03 01:31:24 PDT 2009</t>
  </si>
  <si>
    <t>@Amikeen You know your lying, and i think we learnt in bible college that liars go to hell  unfortunate</t>
  </si>
  <si>
    <t>Wed Jun 03 01:31:27 PDT 2009</t>
  </si>
  <si>
    <t xml:space="preserve">@greyhustle I thought about tht..I need some zz's tho. </t>
  </si>
  <si>
    <t>Wed Jun 03 01:31:34 PDT 2009</t>
  </si>
  <si>
    <t>judilox</t>
  </si>
  <si>
    <t xml:space="preserve">'s day off is so close...yet 7.5 hours of working toooooo far </t>
  </si>
  <si>
    <t>Wed Jun 03 01:31:42 PDT 2009</t>
  </si>
  <si>
    <t>ablabe93</t>
  </si>
  <si>
    <t>at school  nothing to do!!!!!</t>
  </si>
  <si>
    <t>Wed Jun 03 01:31:43 PDT 2009</t>
  </si>
  <si>
    <t>icklekid</t>
  </si>
  <si>
    <t xml:space="preserve">Gosh it's frustrating when 7 out of the 9 websites I tried to load from twitter (all education ideas) are blocked at school </t>
  </si>
  <si>
    <t>Wed Jun 03 01:31:45 PDT 2009</t>
  </si>
  <si>
    <t>thatgirlneelee</t>
  </si>
  <si>
    <t>@Lauraaaofcourse yeah I think so  I'm so sad</t>
  </si>
  <si>
    <t>Wed Jun 03 01:31:46 PDT 2009</t>
  </si>
  <si>
    <t>hotalways4ubaby</t>
  </si>
  <si>
    <t xml:space="preserve">I really really want to try out for american idol june 30th. But its in LA and im in Las Vegas. </t>
  </si>
  <si>
    <t xml:space="preserve">What I would do for a couple shots of whiskey right now.  I bet that would cure my sore throat. </t>
  </si>
  <si>
    <t>Wed Jun 03 01:31:48 PDT 2009</t>
  </si>
  <si>
    <t>red_or_dead82</t>
  </si>
  <si>
    <t xml:space="preserve">is a little happier today... Apart frm the fact i got a poorly doggy... Trip to the vet me thinks... </t>
  </si>
  <si>
    <t>Wed Jun 03 01:31:49 PDT 2009</t>
  </si>
  <si>
    <t xml:space="preserve">http://twitpic.com/6is6v - KINDER SURPRISE! I love this! but it's SO expensive! </t>
  </si>
  <si>
    <t>Wed Jun 03 01:31:52 PDT 2009</t>
  </si>
  <si>
    <t xml:space="preserve">Morning tweeps...sky is grey, summer is over for another year </t>
  </si>
  <si>
    <t>Wed Jun 03 01:31:54 PDT 2009</t>
  </si>
  <si>
    <t xml:space="preserve">@verashni http://tinyurl.com/qp3mjd &amp;lt;-- prior article. I agree with you though - the job loss is terrible </t>
  </si>
  <si>
    <t>Wed Jun 03 01:31:55 PDT 2009</t>
  </si>
  <si>
    <t>Shaii123</t>
  </si>
  <si>
    <t>@shezy123 Yeah i did   i hung Round Wii Im   im Gonna Go put flowers down tomoz at the blue lagoon  i miss im tbh :'( xxxxx</t>
  </si>
  <si>
    <t>Wed Jun 03 01:31:57 PDT 2009</t>
  </si>
  <si>
    <t xml:space="preserve">Phoning today, nobody to answer me... I think I'm gonna hate this day </t>
  </si>
  <si>
    <t>Wed Jun 03 01:31:58 PDT 2009</t>
  </si>
  <si>
    <t>Maricelasm</t>
  </si>
  <si>
    <t xml:space="preserve">Finally i was dreaming something and my brother woke me up </t>
  </si>
  <si>
    <t>Wed Jun 03 01:32:05 PDT 2009</t>
  </si>
  <si>
    <t>donnyd1va</t>
  </si>
  <si>
    <t xml:space="preserve">going back to bed finally, but madddddd that my web site is down at the moment </t>
  </si>
  <si>
    <t>Wed Jun 03 01:32:14 PDT 2009</t>
  </si>
  <si>
    <t>Studying  someone pls shoot me in the head!</t>
  </si>
  <si>
    <t>wooooohooo tickets for the enemy are booked for november at the corn exchange skint now  haha need to get paolo tickets next week : | xx</t>
  </si>
  <si>
    <t>Wed Jun 03 01:32:16 PDT 2009</t>
  </si>
  <si>
    <t>Does not want to go to school today  But I'm going to have to . . .</t>
  </si>
  <si>
    <t>Wed Jun 03 01:32:20 PDT 2009</t>
  </si>
  <si>
    <t>@mmmayela ya the hills won't be the same without lauren.  and yes i've been watching greek! cappie &amp;lt;3</t>
  </si>
  <si>
    <t>Wed Jun 03 01:32:24 PDT 2009</t>
  </si>
  <si>
    <t xml:space="preserve">duh hr jumat ulangan ips huaaaaaaaaaaaaaaaaaaaaa help me </t>
  </si>
  <si>
    <t>Wed Jun 03 01:32:30 PDT 2009</t>
  </si>
  <si>
    <t>chaosboi</t>
  </si>
  <si>
    <t xml:space="preserve">Just opened a pack of small Cadbury solid eggs. They taste different after Easter </t>
  </si>
  <si>
    <t>Wed Jun 03 01:32:34 PDT 2009</t>
  </si>
  <si>
    <t>no classes suspended for Block 17!  at Pol Sci!</t>
  </si>
  <si>
    <t>davebriggs</t>
  </si>
  <si>
    <t xml:space="preserve">@manionbird Thanks for invited but can't make fazeley digital thing on the 8th </t>
  </si>
  <si>
    <t>Wed Jun 03 01:32:35 PDT 2009</t>
  </si>
  <si>
    <t>linadani</t>
  </si>
  <si>
    <t xml:space="preserve">confuse.. confuse.. confuse... and lost of words </t>
  </si>
  <si>
    <t>Wed Jun 03 01:32:38 PDT 2009</t>
  </si>
  <si>
    <t>Nicky_Wade</t>
  </si>
  <si>
    <t>is soooo tired but no chance of sleep untill at least midnight  let's hope the kids don't keep me awake again tonight like last night xxx</t>
  </si>
  <si>
    <t>laurie299</t>
  </si>
  <si>
    <t xml:space="preserve">@Jessicaveronica me too. i was dying to go, but got in too late </t>
  </si>
  <si>
    <t>Wed Jun 03 01:32:41 PDT 2009</t>
  </si>
  <si>
    <t xml:space="preserve">Morning. Feeling very tired and a bit ill this morning </t>
  </si>
  <si>
    <t>Wed Jun 03 01:32:46 PDT 2009</t>
  </si>
  <si>
    <t xml:space="preserve">The only thing I want to eat tonight is chicken schnitzel. Guess who is walking to the shops to buy it to cook it for me. Now I feel bad. </t>
  </si>
  <si>
    <t>Wed Jun 03 01:32:48 PDT 2009</t>
  </si>
  <si>
    <t>biancamariaa</t>
  </si>
  <si>
    <t xml:space="preserve">at school :| i hate this....today i feel bad </t>
  </si>
  <si>
    <t>Wed Jun 03 01:32:59 PDT 2009</t>
  </si>
  <si>
    <t>Can't enable desktop effects! PS3 display driver issues! No wobbly windows  Also rez is stuck to a strange 1124x644, but 16:9 it is.</t>
  </si>
  <si>
    <t>Wed Jun 03 01:33:01 PDT 2009</t>
  </si>
  <si>
    <t>@ddelarama I still can't eat!  Gaahhh, I keep dreaming of FOOD. Haha!</t>
  </si>
  <si>
    <t>Wed Jun 03 01:33:10 PDT 2009</t>
  </si>
  <si>
    <t>Plasma_06</t>
  </si>
  <si>
    <t xml:space="preserve">dl US Aion beta but its going slow </t>
  </si>
  <si>
    <t>Wed Jun 03 01:33:17 PDT 2009</t>
  </si>
  <si>
    <t>I just feel like whinging and crying.  Oh hey, I'm in the right place !</t>
  </si>
  <si>
    <t>Wed Jun 03 01:33:20 PDT 2009</t>
  </si>
  <si>
    <t>billyddc</t>
  </si>
  <si>
    <t>@cafeteria011 I am tired today too...  Hope you enjoy the singing moment!</t>
  </si>
  <si>
    <t>Phil_G0BVD</t>
  </si>
  <si>
    <t>@lynnesharpe Lynne that sounds such good fun  try &amp;amp; have lunch outside. least you have doggies by your side  xx</t>
  </si>
  <si>
    <t>Wed Jun 03 01:33:21 PDT 2009</t>
  </si>
  <si>
    <t xml:space="preserve">back and stomach are killing me from hpe! LOL sore muscles </t>
  </si>
  <si>
    <t xml:space="preserve">bin up since 7.30 bin for a run and then Tescos and just caught up on neighbours!  work at 2.30 </t>
  </si>
  <si>
    <t>Wed Jun 03 01:33:26 PDT 2009</t>
  </si>
  <si>
    <t xml:space="preserve">I pride myself on a flat tummy, but I've recently been pigging out on cakes, pies &amp;amp; rich food gaining over 20 new pounds! Not good! </t>
  </si>
  <si>
    <t xml:space="preserve">@forensicmama You just brought 3 more HKs and a BST upon me! </t>
  </si>
  <si>
    <t>Wed Jun 03 01:33:27 PDT 2009</t>
  </si>
  <si>
    <t xml:space="preserve">@geegilee I think slumdog just wasn't my style of movie. </t>
  </si>
  <si>
    <t>Wed Jun 03 01:33:28 PDT 2009</t>
  </si>
  <si>
    <t>@shaundiviney aww...poor shaun  how did he break it?</t>
  </si>
  <si>
    <t xml:space="preserve">my head...  it hurts </t>
  </si>
  <si>
    <t>Wed Jun 03 01:33:29 PDT 2009</t>
  </si>
  <si>
    <t>Drinking Vanilla Tea (as I do) and looking at rentals! Why is everything sooo expensive?  Need a room mate but woah-what a risk!</t>
  </si>
  <si>
    <t>bimantoro</t>
  </si>
  <si>
    <t xml:space="preserve">@jolicloud i've long wait to test........yet i haven't received anything sign me to receive invitation </t>
  </si>
  <si>
    <t>Wed Jun 03 01:33:30 PDT 2009</t>
  </si>
  <si>
    <t>surfreda</t>
  </si>
  <si>
    <t xml:space="preserve">internet surfing... i was so bored, seems the rain wont stop... </t>
  </si>
  <si>
    <t>Wed Jun 03 01:33:39 PDT 2009</t>
  </si>
  <si>
    <t>Awwww  a man's just got on the top deck so i'm not all by myself anymore....</t>
  </si>
  <si>
    <t>Wed Jun 03 01:33:41 PDT 2009</t>
  </si>
  <si>
    <t>orgazm20</t>
  </si>
  <si>
    <t>@_rosieCAKES dammmm u need to move in with me....lol... ill take custody!!! ahhaha.... dammm he strict like that  smhhhhh no bueno missy</t>
  </si>
  <si>
    <t>Wed Jun 03 01:33:46 PDT 2009</t>
  </si>
  <si>
    <t>wordscryer</t>
  </si>
  <si>
    <t>expected pkg w/ book no-show  rescheduled for today</t>
  </si>
  <si>
    <t>Wed Jun 03 01:33:50 PDT 2009</t>
  </si>
  <si>
    <t>Just checked my own position in #Google UK for #SEO and I am down to number 3 from 2  http://bit.ly/dCQk from over 9 million results</t>
  </si>
  <si>
    <t>Wed Jun 03 01:33:53 PDT 2009</t>
  </si>
  <si>
    <t xml:space="preserve">@ijustine Me and the wife just got into #rescueme..  Sadly 3 weeks in  &amp;amp; we have caught up with US TV and have to wait a week and ep now </t>
  </si>
  <si>
    <t>Wed Jun 03 01:33:58 PDT 2009</t>
  </si>
  <si>
    <t>tadaa_ishness</t>
  </si>
  <si>
    <t>4 (or is it 5?) days to school.   Darn, I haven't had a vacation yet. Not one. D:&amp;lt;</t>
  </si>
  <si>
    <t>Wed Jun 03 01:33:59 PDT 2009</t>
  </si>
  <si>
    <t>OfficialMWTSN</t>
  </si>
  <si>
    <t>@jessstroup Tell meee about it! We all need to contact Twitter. Hmph.  xx</t>
  </si>
  <si>
    <t>Wed Jun 03 01:34:00 PDT 2009</t>
  </si>
  <si>
    <t xml:space="preserve">had the worst sleep last night. woke up countless times in a fit of sweat and tears. buckets full of tears. not happy jan </t>
  </si>
  <si>
    <t>Wed Jun 03 01:34:06 PDT 2009</t>
  </si>
  <si>
    <t>mojosanjay</t>
  </si>
  <si>
    <t xml:space="preserve">why does maximum work turn up when you are unwell </t>
  </si>
  <si>
    <t>silverg83</t>
  </si>
  <si>
    <t xml:space="preserve">has to change the subject of cultural policy paper. Oh,,, really bother it!! </t>
  </si>
  <si>
    <t>Wed Jun 03 01:34:10 PDT 2009</t>
  </si>
  <si>
    <t>@ijustine Rescue Me is great! But, unfortunately, they're pulling the first 4 seasons in a week.  Trust me: you'll get hooked!</t>
  </si>
  <si>
    <t>Shanelad</t>
  </si>
  <si>
    <t xml:space="preserve">likes these pretty (pretentious) skateboards http://www.buddycarrskateboards.com Pity I can't skate </t>
  </si>
  <si>
    <t xml:space="preserve">OMG why life aint fare </t>
  </si>
  <si>
    <t>Wed Jun 03 01:34:19 PDT 2009</t>
  </si>
  <si>
    <t>magnj</t>
  </si>
  <si>
    <t>g'morning crazy thunder woke me up 5 minute before my alarm  Work time</t>
  </si>
  <si>
    <t>Wed Jun 03 01:34:21 PDT 2009</t>
  </si>
  <si>
    <t>@ajaedandridge @MrsOfficerTia but, the picanic...basket...  aawwwww</t>
  </si>
  <si>
    <t>Wed Jun 03 01:34:24 PDT 2009</t>
  </si>
  <si>
    <t>lubnaahmed</t>
  </si>
  <si>
    <t xml:space="preserve">Pointless... </t>
  </si>
  <si>
    <t xml:space="preserve">@anz_rocks19 apart from bking bread and making some lovely pate ;), I will be writing and staring at a blank sheet most of the day </t>
  </si>
  <si>
    <t>Wed Jun 03 01:34:29 PDT 2009</t>
  </si>
  <si>
    <t>Emilypuppy</t>
  </si>
  <si>
    <t xml:space="preserve">6 days, and I almost pulled the bandage, right off the top of my stitches too. I hate my dorky surgery t shirt.   </t>
  </si>
  <si>
    <t>Wed Jun 03 01:34:36 PDT 2009</t>
  </si>
  <si>
    <t>esran</t>
  </si>
  <si>
    <t xml:space="preserve">oops, forgot to snort some anti-histamines this morning.long snuffly day ahead then </t>
  </si>
  <si>
    <t>Wed Jun 03 01:34:39 PDT 2009</t>
  </si>
  <si>
    <t>ShellBellzz</t>
  </si>
  <si>
    <t xml:space="preserve">you can get out of bed one morning and everything can change... didn't happen this morning though. </t>
  </si>
  <si>
    <t xml:space="preserve">I need 1000 words on why nation-states are problematic pronto! I want to go to the pub for @redcurrypaste's goodbye drinks. </t>
  </si>
  <si>
    <t>Wed Jun 03 01:34:47 PDT 2009</t>
  </si>
  <si>
    <t xml:space="preserve">I've got hurt feelings, i've got hurt feelings </t>
  </si>
  <si>
    <t>kyraalbano</t>
  </si>
  <si>
    <t xml:space="preserve">why so good looking? </t>
  </si>
  <si>
    <t>Wed Jun 03 01:34:48 PDT 2009</t>
  </si>
  <si>
    <t>Flattered that you think such sweet things of me. If only you knew the trash i carry with me  i'm sorry i don't love u how u want me to.</t>
  </si>
  <si>
    <t>Wed Jun 03 01:34:49 PDT 2009</t>
  </si>
  <si>
    <t>Kirsty__B</t>
  </si>
  <si>
    <t xml:space="preserve">My mac has awoken from its week long coma! i've lost all photos since Christmas though </t>
  </si>
  <si>
    <t>Back from Specialist - no MTB racing for at least another month  Looks like I'll be a roadie.</t>
  </si>
  <si>
    <t>Wed Jun 03 01:34:52 PDT 2009</t>
  </si>
  <si>
    <t>Ok, I need to go to bed. I'm so exhausted my tummy isn't feeling well.   Goodnight guys! See ya in the morning light.</t>
  </si>
  <si>
    <t>ang3linblu3</t>
  </si>
  <si>
    <t xml:space="preserve">Please.........no more changes ittn!!!!...tired </t>
  </si>
  <si>
    <t>Wed Jun 03 01:34:56 PDT 2009</t>
  </si>
  <si>
    <t xml:space="preserve">Walking home inthe rain and it sucks </t>
  </si>
  <si>
    <t>Wed Jun 03 01:35:01 PDT 2009</t>
  </si>
  <si>
    <t xml:space="preserve">Bayantel repairman didn't show up </t>
  </si>
  <si>
    <t>@vinodunny Welcome to the 21st century, where my ink cartriges have more CPU power, than my PC  And are totally opaque</t>
  </si>
  <si>
    <t>Wed Jun 03 01:35:07 PDT 2009</t>
  </si>
  <si>
    <t>I see some followers dropped...  @MrsOfficerTia  u unfollowed?</t>
  </si>
  <si>
    <t>Wed Jun 03 01:35:10 PDT 2009</t>
  </si>
  <si>
    <t>MellyStark</t>
  </si>
  <si>
    <t xml:space="preserve">I've had a clear out of followers this morning, lost several who had never done an update in their Twitter life! shame </t>
  </si>
  <si>
    <t>Wed Jun 03 01:35:11 PDT 2009</t>
  </si>
  <si>
    <t xml:space="preserve">I hate being at work when it's nice outside </t>
  </si>
  <si>
    <t>Wed Jun 03 01:35:12 PDT 2009</t>
  </si>
  <si>
    <t>@Zyote ahh sucky huh  There's this &amp;quot;Wax&amp;quot; stuff you can get in Tesco which apparently works well. In a small white pot like lipbalm. Worth</t>
  </si>
  <si>
    <t>Courtii</t>
  </si>
  <si>
    <t>GAAAHHHHHH the white and black one is SUUPERRR cute!! but then i loooove my dress i have now too!  it's soo hard</t>
  </si>
  <si>
    <t>Wed Jun 03 01:35:13 PDT 2009</t>
  </si>
  <si>
    <t xml:space="preserve">@whitehousemusic ahhhh dat reply at@jasminbean was a gud one!lmao but on jeezy!!!mannn ima even put it on dro!!! I'm hungry as fuk </t>
  </si>
  <si>
    <t>Wed Jun 03 01:35:20 PDT 2009</t>
  </si>
  <si>
    <t>rachita</t>
  </si>
  <si>
    <t xml:space="preserve">June has got to be the most mundane, the most boring month out of all the months </t>
  </si>
  <si>
    <t>Wed Jun 03 01:35:22 PDT 2009</t>
  </si>
  <si>
    <t>JaheJahee</t>
  </si>
  <si>
    <t xml:space="preserve">practice choir again, sorry mom </t>
  </si>
  <si>
    <t>Wed Jun 03 01:35:34 PDT 2009</t>
  </si>
  <si>
    <t xml:space="preserve">@rebeccarenton naw whats wrong with the world? so sad </t>
  </si>
  <si>
    <t>Wed Jun 03 01:35:35 PDT 2009</t>
  </si>
  <si>
    <t>astoldbydes</t>
  </si>
  <si>
    <t xml:space="preserve">Its raining back home? Ahhhh. My coffee season s'posed to start. </t>
  </si>
  <si>
    <t>Wed Jun 03 01:35:42 PDT 2009</t>
  </si>
  <si>
    <t>@jinnpod too late.  it's done...</t>
  </si>
  <si>
    <t>Wed Jun 03 01:35:44 PDT 2009</t>
  </si>
  <si>
    <t>Good Morning/noon/night/evening/late evening LOL I have the dentist today  I might have to get stupid braces but If I do u know am gettin</t>
  </si>
  <si>
    <t>says @momblogger, your blog is down  nadumog ata ng lahat. (LOL) http://plurk.com/p/y2we3</t>
  </si>
  <si>
    <t>Wed Jun 03 01:35:48 PDT 2009</t>
  </si>
  <si>
    <t xml:space="preserve">@Roy_from_IT yes...im not an idiot!! firefox &amp;amp; explorer wont open, they flash on for 2 secs, then go.so i cant see whats wrong with it. </t>
  </si>
  <si>
    <t>yohannas</t>
  </si>
  <si>
    <t>Wed Jun 03 01:35:56 PDT 2009</t>
  </si>
  <si>
    <t xml:space="preserve">i just finish reading the book of mormon.. i already finish 2 chapters  cause the rain did not stop pouring the whole day... </t>
  </si>
  <si>
    <t>augie_boi</t>
  </si>
  <si>
    <t>Can't sleep.  its done with.</t>
  </si>
  <si>
    <t>Wed Jun 03 01:35:57 PDT 2009</t>
  </si>
  <si>
    <t xml:space="preserve">@parlai Very true. The English language is very strange sometimes! lol Aw sorry about the spammage! </t>
  </si>
  <si>
    <t>@ylizabeth poo  how much did that end up costing you ? holy crap !</t>
  </si>
  <si>
    <t>Wed Jun 03 01:35:58 PDT 2009</t>
  </si>
  <si>
    <t xml:space="preserve">getting ready for martial artsss </t>
  </si>
  <si>
    <t>clarabarra</t>
  </si>
  <si>
    <t xml:space="preserve">Jus checked weather 4 wkend away in newcastle n its cloudy </t>
  </si>
  <si>
    <t>Wed Jun 03 01:36:02 PDT 2009</t>
  </si>
  <si>
    <t>HoLLyDoLLy123</t>
  </si>
  <si>
    <t xml:space="preserve">ahhhh... Nothing like waking up to the sound of ur dog puking in ur bed. Good morning to u too winston </t>
  </si>
  <si>
    <t>Wed Jun 03 01:36:03 PDT 2009</t>
  </si>
  <si>
    <t>sparcd</t>
  </si>
  <si>
    <t xml:space="preserve">@se1 That's annoying. Working from home today </t>
  </si>
  <si>
    <t>Wed Jun 03 01:36:05 PDT 2009</t>
  </si>
  <si>
    <t xml:space="preserve">@BlackCat_Saya sry i really cant use it at d moment.... </t>
  </si>
  <si>
    <t>Wed Jun 03 01:36:06 PDT 2009</t>
  </si>
  <si>
    <t>charlfoz</t>
  </si>
  <si>
    <t xml:space="preserve">my little car is ill </t>
  </si>
  <si>
    <t>Wed Jun 03 01:36:09 PDT 2009</t>
  </si>
  <si>
    <t xml:space="preserve">Oh man... major headache... can't sleep </t>
  </si>
  <si>
    <t xml:space="preserve">So much I need to do today, so little motivation,pretty sure I have some sort of flu too </t>
  </si>
  <si>
    <t>Wed Jun 03 01:36:16 PDT 2009</t>
  </si>
  <si>
    <t>Pink_Acrylic</t>
  </si>
  <si>
    <t xml:space="preserve">Graduation! Congrats Seniors of '09! We'll miss you </t>
  </si>
  <si>
    <t>Wed Jun 03 01:36:17 PDT 2009</t>
  </si>
  <si>
    <t>Found an eyelash in my eye  hurts</t>
  </si>
  <si>
    <t>Wed Jun 03 01:36:20 PDT 2009</t>
  </si>
  <si>
    <t xml:space="preserve">i hate waking up with this confused guilty feeling. just because i spent yesterday lazying about. </t>
  </si>
  <si>
    <t>@LisaLavie aww sweetie  Try counting sheep?</t>
  </si>
  <si>
    <t>Wed Jun 03 01:36:22 PDT 2009</t>
  </si>
  <si>
    <t xml:space="preserve">@David_Tennant That IS sad news. Why is it closing though? It should be kept for prosperity, even if one isn't allowed to post there! </t>
  </si>
  <si>
    <t>gracie786</t>
  </si>
  <si>
    <t xml:space="preserve">ouchhh got banging headache, need some brekkkie, really fancy waffles </t>
  </si>
  <si>
    <t>Wed Jun 03 01:36:23 PDT 2009</t>
  </si>
  <si>
    <t xml:space="preserve">@Sunshineliron  I've always wanted to visit Israel! I had a friend from there when I was 14 but she moved back. We lost touch. </t>
  </si>
  <si>
    <t>Wed Jun 03 01:36:27 PDT 2009</t>
  </si>
  <si>
    <t>Chicatikka</t>
  </si>
  <si>
    <t xml:space="preserve">@BuckoNow ouch </t>
  </si>
  <si>
    <t>Wed Jun 03 01:36:29 PDT 2009</t>
  </si>
  <si>
    <t>TashiXX</t>
  </si>
  <si>
    <t xml:space="preserve">@thubtenyeshe I was seperated from the internet one night and thought my world had caved in. </t>
  </si>
  <si>
    <t>Wed Jun 03 01:36:32 PDT 2009</t>
  </si>
  <si>
    <t>coffeee_swirl</t>
  </si>
  <si>
    <t>Wed Jun 03 01:36:40 PDT 2009</t>
  </si>
  <si>
    <t>LeeAnnTwilley</t>
  </si>
  <si>
    <t xml:space="preserve">@Gravycheeks Yay con!!  Boo lines!! </t>
  </si>
  <si>
    <t>Wed Jun 03 01:36:53 PDT 2009</t>
  </si>
  <si>
    <t>i can't even open my eyes from crying so hard...  no sleep. no break. no mom.</t>
  </si>
  <si>
    <t xml:space="preserve">@charley_bum sorry for the late reply, i was at drama camp. haha and nahh i didnt meet them. </t>
  </si>
  <si>
    <t>Wed Jun 03 01:36:54 PDT 2009</t>
  </si>
  <si>
    <t xml:space="preserve">Everyone loves you.  You lucky bitch. </t>
  </si>
  <si>
    <t>Rarst</t>
  </si>
  <si>
    <t>another headphones just died on me(Senheiser at work)  that's third pair this year alone. fuck (pardon my french). I am headphones-cursed.</t>
  </si>
  <si>
    <t>Wed Jun 03 01:37:02 PDT 2009</t>
  </si>
  <si>
    <t>ohthatellen</t>
  </si>
  <si>
    <t xml:space="preserve">@maryloveszac i never see enough of youuuuuuuu. i miss you </t>
  </si>
  <si>
    <t>Wed Jun 03 01:37:03 PDT 2009</t>
  </si>
  <si>
    <t>Looked in the mirror - my eyes are well swolen.  Burnt eye-lids are not pleasurable.</t>
  </si>
  <si>
    <t>Wed Jun 03 01:37:05 PDT 2009</t>
  </si>
  <si>
    <t>Janicza</t>
  </si>
  <si>
    <t xml:space="preserve">BOored No One likes to talk to me </t>
  </si>
  <si>
    <t>Wed Jun 03 01:37:06 PDT 2009</t>
  </si>
  <si>
    <t xml:space="preserve">@shanedawson Nice pic. I missed seeing Phil in Phoenix </t>
  </si>
  <si>
    <t>Wed Jun 03 01:37:07 PDT 2009</t>
  </si>
  <si>
    <t>Amphiby</t>
  </si>
  <si>
    <t xml:space="preserve">Going home early from work, still don't feel that well... </t>
  </si>
  <si>
    <t>Wed Jun 03 01:37:08 PDT 2009</t>
  </si>
  <si>
    <t xml:space="preserve">at workkk. It's only wednesday! </t>
  </si>
  <si>
    <t>Wed Jun 03 01:37:12 PDT 2009</t>
  </si>
  <si>
    <t>Kconsciousness</t>
  </si>
  <si>
    <t>Bangkok airport skytrain link delayed  http://bit.ly/3gVsLS</t>
  </si>
  <si>
    <t>Wed Jun 03 01:37:19 PDT 2009</t>
  </si>
  <si>
    <t>lilsheenaboo</t>
  </si>
  <si>
    <t xml:space="preserve">kinda misses someone special </t>
  </si>
  <si>
    <t>Wed Jun 03 01:37:23 PDT 2009</t>
  </si>
  <si>
    <t>LoveMyChem</t>
  </si>
  <si>
    <t xml:space="preserve">Im Getting to teeth pulled out tommorow !  I was really excited .. Now im terrified ! </t>
  </si>
  <si>
    <t>Wed Jun 03 01:37:29 PDT 2009</t>
  </si>
  <si>
    <t xml:space="preserve">Feels a litle bit better! But not much </t>
  </si>
  <si>
    <t>Wed Jun 03 01:37:31 PDT 2009</t>
  </si>
  <si>
    <t xml:space="preserve">I'm starting Skin Trade by @LKHamilton &amp;amp; no, it wasn't an ARC </t>
  </si>
  <si>
    <t>Wed Jun 03 01:37:35 PDT 2009</t>
  </si>
  <si>
    <t>Wanna GH but still have a good 2 hours to go. So sad.  Sims 3 at Appulo.us is calling out to me.</t>
  </si>
  <si>
    <t>Wed Jun 03 01:37:38 PDT 2009</t>
  </si>
  <si>
    <t xml:space="preserve">@anakiro and I think the reason is they dont have many 2nd party developers like the other companies so they don't have many games 2 show </t>
  </si>
  <si>
    <t>Wed Jun 03 01:37:45 PDT 2009</t>
  </si>
  <si>
    <t xml:space="preserve">Who stole our Summer.  There is a giant grey canvas where the blue sky and yellow sun was????? </t>
  </si>
  <si>
    <t>Wed Jun 03 01:37:47 PDT 2009</t>
  </si>
  <si>
    <t>patlayog</t>
  </si>
  <si>
    <t xml:space="preserve">has colds. D: bad, nonstop, sneezy, colds. </t>
  </si>
  <si>
    <t>Wed Jun 03 01:37:49 PDT 2009</t>
  </si>
  <si>
    <t>twisted77</t>
  </si>
  <si>
    <t xml:space="preserve">what is this silly rumour I hear of NKOTB maybe cancelling their Australia concerts??? it better be only a rumour </t>
  </si>
  <si>
    <t>Wed Jun 03 01:37:54 PDT 2009</t>
  </si>
  <si>
    <t>JodiJo18</t>
  </si>
  <si>
    <t xml:space="preserve">itz 4:37 in the mornin n i cnt sleep n on top of that..IM WASSTTTTEEDDD!!...sike nah but i cnt sleep doe </t>
  </si>
  <si>
    <t>Wed Jun 03 01:38:06 PDT 2009</t>
  </si>
  <si>
    <t>leehuiyen</t>
  </si>
  <si>
    <t xml:space="preserve">Dr took my weight today and told me that I am 44 kg, then I ask her &amp;quot;Explain why I look so F.A.T, if thats the case?&amp;quot; </t>
  </si>
  <si>
    <t>Wed Jun 03 01:38:09 PDT 2009</t>
  </si>
  <si>
    <t>bethwhatcanido</t>
  </si>
  <si>
    <t xml:space="preserve">@miss_murphy oh god its so uncomfortably sexual &amp;quot;uhhhh I wanna give myself a papercut now&amp;quot; she took down the kebab one though! </t>
  </si>
  <si>
    <t>Wed Jun 03 01:38:13 PDT 2009</t>
  </si>
  <si>
    <t xml:space="preserve">@HeartMileyCyrus Don't want to talk to me </t>
  </si>
  <si>
    <t>Wed Jun 03 01:38:15 PDT 2009</t>
  </si>
  <si>
    <t>bderenorcaine</t>
  </si>
  <si>
    <t xml:space="preserve">just came back from ameeting with my thesis advisor. forgot about half of the stuff we talked about last time. epic FAIL </t>
  </si>
  <si>
    <t>Wed Jun 03 01:38:26 PDT 2009</t>
  </si>
  <si>
    <t>katrinabarlow</t>
  </si>
  <si>
    <t>doesn't want to do all this work!!  xx</t>
  </si>
  <si>
    <t>Wed Jun 03 01:38:29 PDT 2009</t>
  </si>
  <si>
    <t>i'mma wannah go home  i hate twatty people at school</t>
  </si>
  <si>
    <t xml:space="preserve">have to go visit my horse in the meadows... and it's pouring rain.. </t>
  </si>
  <si>
    <t>Wed Jun 03 01:38:38 PDT 2009</t>
  </si>
  <si>
    <t>LloydDavis</t>
  </si>
  <si>
    <t>hoping to get to #ecsm this afternoon, though that means I'll miss @cybersoc's preso  I'm speaking tomorrow morning</t>
  </si>
  <si>
    <t xml:space="preserve">Back and still feeling shattered. Still no cockney... I'm ashamed to say. </t>
  </si>
  <si>
    <t>Wed Jun 03 01:38:40 PDT 2009</t>
  </si>
  <si>
    <t>little one is sporting his first two molars. two at once!  no wonder he was grouchy. tonight's a little easier than last, so far.</t>
  </si>
  <si>
    <t>Wed Jun 03 01:38:42 PDT 2009</t>
  </si>
  <si>
    <t>what's the use of telling, your still going anyways..  ill wait till it fades away.. hopeful..</t>
  </si>
  <si>
    <t xml:space="preserve">Where are you Monica Oropel??? </t>
  </si>
  <si>
    <t>Wed Jun 03 01:38:43 PDT 2009</t>
  </si>
  <si>
    <t xml:space="preserve">My iPhone is going to iPhone hospital tomorrow </t>
  </si>
  <si>
    <t>Wed Jun 03 01:38:46 PDT 2009</t>
  </si>
  <si>
    <t xml:space="preserve">@BobbyTommy awww dangg soo you can see nuthin on theree? </t>
  </si>
  <si>
    <t>Wed Jun 03 01:38:53 PDT 2009</t>
  </si>
  <si>
    <t xml:space="preserve">@evan_a Yeah, I have a couple others, a PC laptop and a few desktop computers, but this'll always be my favorite. </t>
  </si>
  <si>
    <t>Wed Jun 03 01:38:55 PDT 2009</t>
  </si>
  <si>
    <t>jadelouiseee</t>
  </si>
  <si>
    <t xml:space="preserve">has a cough, cold, sore belly, headache &amp;amp; is dizzy </t>
  </si>
  <si>
    <t>Wed Jun 03 01:38:58 PDT 2009</t>
  </si>
  <si>
    <t>@scholesy111 no prob not havent been busy in months  yeah it's just nice today yesterday was far too hot</t>
  </si>
  <si>
    <t>Wed Jun 03 01:39:06 PDT 2009</t>
  </si>
  <si>
    <t>virgildeuce</t>
  </si>
  <si>
    <t xml:space="preserve">hmm, a record. six hours later urine still smell like asparagus, or that chemical in it how about that </t>
  </si>
  <si>
    <t>Wed Jun 03 01:39:13 PDT 2009</t>
  </si>
  <si>
    <t xml:space="preserve">@phunybuny Night! &amp;lt;3 So happy for ya! And wait, 15 peeps at the show? awww </t>
  </si>
  <si>
    <t xml:space="preserve">I'm not feeling the news at all. </t>
  </si>
  <si>
    <t>Wed Jun 03 01:39:25 PDT 2009</t>
  </si>
  <si>
    <t xml:space="preserve">@Nokiausers Me not </t>
  </si>
  <si>
    <t>Wed Jun 03 01:39:32 PDT 2009</t>
  </si>
  <si>
    <t>mikkimoo1</t>
  </si>
  <si>
    <t xml:space="preserve">Waiting at the dentist for a filling </t>
  </si>
  <si>
    <t>Wed Jun 03 01:39:33 PDT 2009</t>
  </si>
  <si>
    <t>llegrats87</t>
  </si>
  <si>
    <t xml:space="preserve">@SoCockii yeah but only in the day time . . . Sadly I work night shift. </t>
  </si>
  <si>
    <t>Wed Jun 03 01:39:35 PDT 2009</t>
  </si>
  <si>
    <t>diannetic</t>
  </si>
  <si>
    <t>says it's a long and scary extended vacation  http://plurk.com/p/y2xes</t>
  </si>
  <si>
    <t>Wed Jun 03 01:39:40 PDT 2009</t>
  </si>
  <si>
    <t xml:space="preserve">looks like tonight too i shall be holed up </t>
  </si>
  <si>
    <t>Wed Jun 03 01:39:42 PDT 2009</t>
  </si>
  <si>
    <t>God, 10mins into train journey and it already feels long.  AND its too early for wine...</t>
  </si>
  <si>
    <t>Wed Jun 03 01:39:58 PDT 2009</t>
  </si>
  <si>
    <t>benhamv</t>
  </si>
  <si>
    <t xml:space="preserve">Up too late (or too early).  Kid crying from bad dreams 3x.  </t>
  </si>
  <si>
    <t>Wed Jun 03 01:39:59 PDT 2009</t>
  </si>
  <si>
    <t>emisoraradio</t>
  </si>
  <si>
    <t xml:space="preserve">I'm sorry @khatijah I can't &amp;quot;kesian&amp;quot; Mr. Brown, the man's too soporific! </t>
  </si>
  <si>
    <t>Wed Jun 03 01:40:13 PDT 2009</t>
  </si>
  <si>
    <t xml:space="preserve">And...the pool is shut. No swimming for Emma. </t>
  </si>
  <si>
    <t>Wed Jun 03 01:40:16 PDT 2009</t>
  </si>
  <si>
    <t xml:space="preserve">someone tell me what to do </t>
  </si>
  <si>
    <t>Wed Jun 03 01:40:20 PDT 2009</t>
  </si>
  <si>
    <t>werlecar</t>
  </si>
  <si>
    <t xml:space="preserve">My cat Tiger was hit by a car one week from today.  I miss his quiet yawns, his staring eyes.  He was always ready for a stretch </t>
  </si>
  <si>
    <t>Wed Jun 03 01:40:22 PDT 2009</t>
  </si>
  <si>
    <t>Well I think I might try to go to bed again... my husband has stopped texting for the time being...   miss himm to death...</t>
  </si>
  <si>
    <t>says my karma isn't getting any higher  please help me (tears) http://plurk.com/p/y2xmo</t>
  </si>
  <si>
    <t>Wed Jun 03 01:40:23 PDT 2009</t>
  </si>
  <si>
    <t xml:space="preserve">all of a sudden im craving an egg mcmuffin and a large coffee! My 9 year old sleeps for another couple of hours... </t>
  </si>
  <si>
    <t>Wed Jun 03 01:40:26 PDT 2009</t>
  </si>
  <si>
    <t xml:space="preserve">@amourchaleur Ooooh. Does it disturb you if I said I ate at least two packets? Around 30 lozenges each. I'm a compulsive candy monster </t>
  </si>
  <si>
    <t>Wed Jun 03 01:40:30 PDT 2009</t>
  </si>
  <si>
    <t>bleh. this 3rd shift schedule is odd.. im going to bed when people wake up  night!</t>
  </si>
  <si>
    <t>Wed Jun 03 01:40:34 PDT 2009</t>
  </si>
  <si>
    <t>Frustated. Disappointed and other synonyms for this two words. - dropitonadime: Aw  i thought you already... http://tumblr.com/xwz1xt7ee</t>
  </si>
  <si>
    <t>joolznjay</t>
  </si>
  <si>
    <t xml:space="preserve">joolz is gettin ready for work again....jay already there,poor thing </t>
  </si>
  <si>
    <t>Wed Jun 03 01:40:37 PDT 2009</t>
  </si>
  <si>
    <t>Packing for me and the boy  city breaks make for tough packing</t>
  </si>
  <si>
    <t>Wed Jun 03 01:40:39 PDT 2009</t>
  </si>
  <si>
    <t>Wants to see you NOW  Gay school Â¬_Â¬ &amp;lt;3</t>
  </si>
  <si>
    <t>Wed Jun 03 01:40:40 PDT 2009</t>
  </si>
  <si>
    <t xml:space="preserve">I can't fucking believe it!!! </t>
  </si>
  <si>
    <t>Wed Jun 03 01:40:47 PDT 2009</t>
  </si>
  <si>
    <t xml:space="preserve">ewww i think i ate the sticker </t>
  </si>
  <si>
    <t>Wed Jun 03 01:40:49 PDT 2009</t>
  </si>
  <si>
    <t xml:space="preserve">Experiment failure: no breast enlargement specialists are following me </t>
  </si>
  <si>
    <t>Wed Jun 03 01:40:53 PDT 2009</t>
  </si>
  <si>
    <t xml:space="preserve">@VerticalLeap thought social media was untouched by spam till date... </t>
  </si>
  <si>
    <t>Wed Jun 03 01:40:59 PDT 2009</t>
  </si>
  <si>
    <t>banerji1</t>
  </si>
  <si>
    <t>Murray out of the French Open yesterday ... boo ...   but at least he made it to the quarter finals ... Nadal didnt mange that ....!</t>
  </si>
  <si>
    <t>Wed Jun 03 01:41:02 PDT 2009</t>
  </si>
  <si>
    <t>RedCellStudio</t>
  </si>
  <si>
    <t xml:space="preserve">Trying out #Spymaster see how that goe's, they want me to spam here to get more funds thats a minus point </t>
  </si>
  <si>
    <t>Wed Jun 03 01:41:09 PDT 2009</t>
  </si>
  <si>
    <t xml:space="preserve">@SimWood That would assume I lived somewhere that had 3G - don't even get mobile signal on O2 at home </t>
  </si>
  <si>
    <t>Wed Jun 03 01:41:14 PDT 2009</t>
  </si>
  <si>
    <t xml:space="preserve">wfh today, no guesses what I'm doing - yup excel, excel, excel... Reminds me of the 'Skol' slogan... but 'cell, cell, cell,...' </t>
  </si>
  <si>
    <t>Wed Jun 03 01:41:15 PDT 2009</t>
  </si>
  <si>
    <t xml:space="preserve">@CrunchyK agree w/ u re families and loved ones of the flight 447 find comfort---very tragic indeed no words at all </t>
  </si>
  <si>
    <t>Wed Jun 03 01:41:17 PDT 2009</t>
  </si>
  <si>
    <t xml:space="preserve">I. Hate. Ants. </t>
  </si>
  <si>
    <t xml:space="preserve">a record, six hours later, urine still smells like that asparagus chemical. how about that? </t>
  </si>
  <si>
    <t>Wed Jun 03 01:41:18 PDT 2009</t>
  </si>
  <si>
    <t>@Cinderell4 hey! not much! mi annoio!  tu??</t>
  </si>
  <si>
    <t>Wed Jun 03 01:41:21 PDT 2009</t>
  </si>
  <si>
    <t>hates when spiders use her own hair against her  not cool!</t>
  </si>
  <si>
    <t xml:space="preserve">First exam today.. ARRRGGGHHHH! Stress </t>
  </si>
  <si>
    <t>Wed Jun 03 01:41:22 PDT 2009</t>
  </si>
  <si>
    <t>I want to be asleep by 3!  Why does that seem so unlikely?   DONT GIVE UP!</t>
  </si>
  <si>
    <t>Wed Jun 03 01:41:25 PDT 2009</t>
  </si>
  <si>
    <t xml:space="preserve">my connection is playing up really badly this morning, I've had to re-boot 3 times </t>
  </si>
  <si>
    <t>Wed Jun 03 01:41:28 PDT 2009</t>
  </si>
  <si>
    <t xml:space="preserve">@itsmattli Very true, but if it's not that transfer, it'll be another one, sadly </t>
  </si>
  <si>
    <t>Wed Jun 03 01:41:31 PDT 2009</t>
  </si>
  <si>
    <t>Mz090909</t>
  </si>
  <si>
    <t>@thestuntdude   awww, wish I could have been there   have fun!!!</t>
  </si>
  <si>
    <t>Wed Jun 03 01:41:35 PDT 2009</t>
  </si>
  <si>
    <t>@Twilighter_OfOz yeah ok, just got a headache  what u doing?</t>
  </si>
  <si>
    <t>Wed Jun 03 01:41:36 PDT 2009</t>
  </si>
  <si>
    <t>BigMocha</t>
  </si>
  <si>
    <t xml:space="preserve">Chelsie just left....I am by myself again and it is raining here in SATX </t>
  </si>
  <si>
    <t>Wed Jun 03 01:41:38 PDT 2009</t>
  </si>
  <si>
    <t>jfrhodes</t>
  </si>
  <si>
    <t xml:space="preserve">@arsachs my dream is to be on cash cab. i exclusively take van cabs to try to make this dream a reality...still no dice dude!! </t>
  </si>
  <si>
    <t>Wed Jun 03 01:41:39 PDT 2009</t>
  </si>
  <si>
    <t xml:space="preserve">@Miss_Chicken wishful thinking for me </t>
  </si>
  <si>
    <t>@butterfly269200  Hey! You're not tweeting to me.   And you didn't come see me neither.</t>
  </si>
  <si>
    <t>Wed Jun 03 01:41:48 PDT 2009</t>
  </si>
  <si>
    <t xml:space="preserve">@Hicksdesign Your skin is really fits nicely with the visual tabs, but: Is there a quick fix to get them on the left? </t>
  </si>
  <si>
    <t>Wed Jun 03 01:41:49 PDT 2009</t>
  </si>
  <si>
    <t>@yasexy keri has way better vocals but she can't dance really!!  but she's wayyyy prettier!!! I liked keri more with a techno pop sound</t>
  </si>
  <si>
    <t>Wed Jun 03 01:41:51 PDT 2009</t>
  </si>
  <si>
    <t>TGallacher</t>
  </si>
  <si>
    <t xml:space="preserve">@steveyoung74 </t>
  </si>
  <si>
    <t>Wed Jun 03 01:41:55 PDT 2009</t>
  </si>
  <si>
    <t xml:space="preserve">@sarahteaa omg i saw this ivory white piano in this chick's video clip and it was so damn pretty. i want it </t>
  </si>
  <si>
    <t>Wed Jun 03 01:41:56 PDT 2009</t>
  </si>
  <si>
    <t>SlainwithSatan</t>
  </si>
  <si>
    <t xml:space="preserve">@zincink I'm banned from good old chatsville </t>
  </si>
  <si>
    <t>Wed Jun 03 01:42:01 PDT 2009</t>
  </si>
  <si>
    <t xml:space="preserve">i kind of feel bad about what i wrote earlier, i didnt mean it 2 sound so...grouchy </t>
  </si>
  <si>
    <t>Wed Jun 03 01:42:02 PDT 2009</t>
  </si>
  <si>
    <t>Billiejoe3</t>
  </si>
  <si>
    <t>It's cold  I need some kind of breakfast...</t>
  </si>
  <si>
    <t>Wed Jun 03 01:42:09 PDT 2009</t>
  </si>
  <si>
    <t>@JaylaStarr what about me???  .... J/k lol</t>
  </si>
  <si>
    <t>Wed Jun 03 01:42:07 PDT 2009</t>
  </si>
  <si>
    <t>maryanntii</t>
  </si>
  <si>
    <t xml:space="preserve">By2's songs didn't appear on my blog </t>
  </si>
  <si>
    <t>@Heragui me too! hahaa i want to be richhh  LOL</t>
  </si>
  <si>
    <t>Wed Jun 03 01:42:14 PDT 2009</t>
  </si>
  <si>
    <t>@ARealist i miss that girl too   @royalscorpion</t>
  </si>
  <si>
    <t>Wed Jun 03 01:42:16 PDT 2009</t>
  </si>
  <si>
    <t xml:space="preserve">@jussinen Thanks for reply.  Twitter status is fine, just can't access from mobile anymore.  Have logged Twitter support call.  </t>
  </si>
  <si>
    <t>Wed Jun 03 01:42:17 PDT 2009</t>
  </si>
  <si>
    <t xml:space="preserve">Im so hating the rain!!! </t>
  </si>
  <si>
    <t>jonnymccreedy</t>
  </si>
  <si>
    <t>@mintpea Hi Hannah! Twitter kicks ass, no? I prefer it in a way to Fb but few here in UU use it.  Hopefully that will change! How's things</t>
  </si>
  <si>
    <t>scholesy111</t>
  </si>
  <si>
    <t xml:space="preserve">@Kissmekayley 1st you don't read my DM then you be nasty to me. A Man knows when he's not wanted. </t>
  </si>
  <si>
    <t>Wed Jun 03 01:42:19 PDT 2009</t>
  </si>
  <si>
    <t xml:space="preserve">Parallel parking today in driver's ed, and GOD, i don't want to. </t>
  </si>
  <si>
    <t>Wed Jun 03 01:42:20 PDT 2009</t>
  </si>
  <si>
    <t xml:space="preserve">Bouncing through Kincorth in a rickety old post van, slightly late start, moderately heavy bags... No early finish today </t>
  </si>
  <si>
    <t>Wed Jun 03 01:42:26 PDT 2009</t>
  </si>
  <si>
    <t xml:space="preserve">Tired n' grumpy this morning. I have to get a new phone, the other one broke on Sun </t>
  </si>
  <si>
    <t>Wed Jun 03 01:42:30 PDT 2009</t>
  </si>
  <si>
    <t>GAH!  I hate it when my children get a fever in the summer   stupid bugs!  STUPID WEATHER!!!</t>
  </si>
  <si>
    <t>Wed Jun 03 01:42:37 PDT 2009</t>
  </si>
  <si>
    <t>originalkitten</t>
  </si>
  <si>
    <t xml:space="preserve">@viky_faxerfeit lol the new one is poserpro but best to have 64bit processor to get optimal usage. I dont </t>
  </si>
  <si>
    <t>Wed Jun 03 01:42:42 PDT 2009</t>
  </si>
  <si>
    <t>kisluvkis</t>
  </si>
  <si>
    <t xml:space="preserve">@hobbinator Im not a foster thru a group, so no. I just get who I find! &amp;amp; my main rescue I'd join is struggling so not taking new cats </t>
  </si>
  <si>
    <t>LeO_iz_me</t>
  </si>
  <si>
    <t xml:space="preserve">i miss u so much </t>
  </si>
  <si>
    <t>Wed Jun 03 01:42:43 PDT 2009</t>
  </si>
  <si>
    <t xml:space="preserve">the course i wanted to do @RMIT was cancelled, so now i'm screwed coz there's nothing similar offered that i can do instead </t>
  </si>
  <si>
    <t>has failed defeating Don Giuvanni using @Suff's lv85 sheep. orz  http://plurk.com/p/y2y7x</t>
  </si>
  <si>
    <t>Wed Jun 03 01:42:45 PDT 2009</t>
  </si>
  <si>
    <t xml:space="preserve">i miss you... </t>
  </si>
  <si>
    <t>Wed Jun 03 01:42:46 PDT 2009</t>
  </si>
  <si>
    <t>rissarr</t>
  </si>
  <si>
    <t xml:space="preserve">at college, study skills exam today </t>
  </si>
  <si>
    <t>Wed Jun 03 01:42:47 PDT 2009</t>
  </si>
  <si>
    <t xml:space="preserve">can't log on the dlist chatroom </t>
  </si>
  <si>
    <t>Wed Jun 03 01:42:50 PDT 2009</t>
  </si>
  <si>
    <t>bialaurel</t>
  </si>
  <si>
    <t xml:space="preserve"> baby ethans leaving for the PI tomorrow.</t>
  </si>
  <si>
    <t>Wed Jun 03 01:42:56 PDT 2009</t>
  </si>
  <si>
    <t xml:space="preserve">my pleasant home working morning is being ruined by the builders taking down the scaffolding around the building. I'm getting a headache </t>
  </si>
  <si>
    <t>Wed Jun 03 01:43:01 PDT 2009</t>
  </si>
  <si>
    <t>@BLE1 moving to caledonian road - so not far but dont think can call it bloomsbury  but do have flat with a massive garden</t>
  </si>
  <si>
    <t>Wed Jun 03 01:43:06 PDT 2009</t>
  </si>
  <si>
    <t xml:space="preserve">@Wolfgang_ oh dear... </t>
  </si>
  <si>
    <t>amirahsyazwani</t>
  </si>
  <si>
    <t xml:space="preserve">paper works...paper works...paper cuts... </t>
  </si>
  <si>
    <t>Wed Jun 03 01:43:07 PDT 2009</t>
  </si>
  <si>
    <t>MickFealty</t>
  </si>
  <si>
    <t xml:space="preserve">@CIF_Jessica I regret to say that I suspect that time is long past... </t>
  </si>
  <si>
    <t>Wed Jun 03 01:43:08 PDT 2009</t>
  </si>
  <si>
    <t>hollyhalloween</t>
  </si>
  <si>
    <t xml:space="preserve">sitting waiting!!!!! Mssing Abby!!!! </t>
  </si>
  <si>
    <t>Wed Jun 03 01:43:09 PDT 2009</t>
  </si>
  <si>
    <t xml:space="preserve">God i was so happy before i got home, i honestly thought nothing could bring me down. Totally thought wrong. I hate it here </t>
  </si>
  <si>
    <t>Wed Jun 03 01:43:11 PDT 2009</t>
  </si>
  <si>
    <t xml:space="preserve">@JohnMarsden Fab thanks!. Have an absolute hangover today tho </t>
  </si>
  <si>
    <t>Wed Jun 03 01:43:12 PDT 2009</t>
  </si>
  <si>
    <t xml:space="preserve">@JoyBailey Wow! No wind? There was a torrential downpour with lightening striking a LOT of stuff, rolling thunder AND gusting 60 mph wind </t>
  </si>
  <si>
    <t>Wed Jun 03 01:43:13 PDT 2009</t>
  </si>
  <si>
    <t>sarahakabmg</t>
  </si>
  <si>
    <t xml:space="preserve">My face got sunburned yesterday, Chris keeps making fun of my red nose </t>
  </si>
  <si>
    <t>Wed Jun 03 01:43:16 PDT 2009</t>
  </si>
  <si>
    <t>alyrunner950</t>
  </si>
  <si>
    <t>Since I didn't get my grade.    I am going to get some crawfish.</t>
  </si>
  <si>
    <t>Wed Jun 03 01:43:17 PDT 2009</t>
  </si>
  <si>
    <t xml:space="preserve">@OneLovelyLibra wow you tweet alot O.O please sloooow down i think i got like 100 updates from you alone </t>
  </si>
  <si>
    <t>Niaccurshi</t>
  </si>
  <si>
    <t xml:space="preserve">Bollocks, what's all this &amp;quot;chance of rain next week&amp;quot; rubbish </t>
  </si>
  <si>
    <t>No toast so tried eating porridge, big mistake  my tummy does not like.</t>
  </si>
  <si>
    <t>Wed Jun 03 01:43:21 PDT 2009</t>
  </si>
  <si>
    <t xml:space="preserve">@KikiNowski got some coffee before too stiff to get up and get some.my mom seems sad I wanna leave later </t>
  </si>
  <si>
    <t>Wed Jun 03 01:43:22 PDT 2009</t>
  </si>
  <si>
    <t xml:space="preserve">@giannabanzon We should! Every week! Haha. But I hope I still get to see you all even when school starts </t>
  </si>
  <si>
    <t>Wed Jun 03 01:43:28 PDT 2009</t>
  </si>
  <si>
    <t xml:space="preserve">@jtimberlake NOT available in my country (Switzerland) </t>
  </si>
  <si>
    <t xml:space="preserve">@mistyleek kudos on the weight lost. i need to start dieting myself, ugh i'm just now realizing how much i ate when i was drunk earlier </t>
  </si>
  <si>
    <t>Wed Jun 03 01:43:32 PDT 2009</t>
  </si>
  <si>
    <t>i want to go to sleep, but no one in the house is up to turn my light off  so i am stuck... ugh.</t>
  </si>
  <si>
    <t>Wed Jun 03 01:43:34 PDT 2009</t>
  </si>
  <si>
    <t>sharonko</t>
  </si>
  <si>
    <t xml:space="preserve">out of smokes and broke as a mothafuckerrr </t>
  </si>
  <si>
    <t>jozJa</t>
  </si>
  <si>
    <t>@Jessicaveronica dude thats sad  its the best footy all year go QLD =P</t>
  </si>
  <si>
    <t>Wed Jun 03 01:43:35 PDT 2009</t>
  </si>
  <si>
    <t xml:space="preserve">@bngr aw u should have seen it. pulled my shoe off &amp;amp; all my skin came with it. got compeed plasters on now hoping that helps &amp;amp; shoes off! </t>
  </si>
  <si>
    <t>Wed Jun 03 01:43:36 PDT 2009</t>
  </si>
  <si>
    <t xml:space="preserve">Well, I was hoping to make the new app IronPython compatible too. Oh well </t>
  </si>
  <si>
    <t>Wed Jun 03 01:43:37 PDT 2009</t>
  </si>
  <si>
    <t>will watch Dreamweaver Tutorials instead  to pass the time.</t>
  </si>
  <si>
    <t>Wed Jun 03 01:43:40 PDT 2009</t>
  </si>
  <si>
    <t>@paul_steele oh  so u leave me? loool...yes im at work!</t>
  </si>
  <si>
    <t>Wed Jun 03 01:43:44 PDT 2009</t>
  </si>
  <si>
    <t>Jenny_Braid</t>
  </si>
  <si>
    <t xml:space="preserve">is goin to be packing today to move out of halls, first year of uni....done! </t>
  </si>
  <si>
    <t xml:space="preserve">so knackered from the gym, first visit since coming back from holiday </t>
  </si>
  <si>
    <t xml:space="preserve">I miss my second 24&amp;quot; monitor. This 15.4&amp;quot; MBP monitor just doesn't do the job. </t>
  </si>
  <si>
    <t>Wed Jun 03 01:43:47 PDT 2009</t>
  </si>
  <si>
    <t xml:space="preserve">i'm so pissed off now.... </t>
  </si>
  <si>
    <t>Wed Jun 03 01:43:48 PDT 2009</t>
  </si>
  <si>
    <t>bridd</t>
  </si>
  <si>
    <t>@DC_Zol ah that ssd would be too small  (need at least 16gb to install osx and have a little space!)</t>
  </si>
  <si>
    <t>Wed Jun 03 01:43:51 PDT 2009</t>
  </si>
  <si>
    <t>bodbod</t>
  </si>
  <si>
    <t>Simply must get some sleep  #E3</t>
  </si>
  <si>
    <t>Wed Jun 03 01:43:56 PDT 2009</t>
  </si>
  <si>
    <t>haven't had @ replies for a while  love them</t>
  </si>
  <si>
    <t>Wed Jun 03 01:44:00 PDT 2009</t>
  </si>
  <si>
    <t>CrazzieAbz</t>
  </si>
  <si>
    <t xml:space="preserve">sitting at home watching  TV  not feeling so good, drinking hot chocolate </t>
  </si>
  <si>
    <t>Wed Jun 03 01:44:03 PDT 2009</t>
  </si>
  <si>
    <t>dentist today  at 11am ahhhh!!</t>
  </si>
  <si>
    <t>Wed Jun 03 01:44:04 PDT 2009</t>
  </si>
  <si>
    <t>DinosaursgoRahh</t>
  </si>
  <si>
    <t xml:space="preserve">I wish Erin was still coming over tonight. Or Tracey. I hate being alone sometimes. </t>
  </si>
  <si>
    <t>geerob</t>
  </si>
  <si>
    <t xml:space="preserve">en route to wharfie for free pies! looking ahead to wallabies baabaas tho &amp;amp; gutted curly blond tower of ugliness ryan cross is out </t>
  </si>
  <si>
    <t>Wed Jun 03 01:44:06 PDT 2009</t>
  </si>
  <si>
    <t xml:space="preserve">This is sad...a new theme but it uses white font so right now, ss, I can't see what I'm typing </t>
  </si>
  <si>
    <t>Wed Jun 03 01:44:10 PDT 2009</t>
  </si>
  <si>
    <t xml:space="preserve">I seem to wake up feeling crap all the time lately </t>
  </si>
  <si>
    <t>Wed Jun 03 01:44:11 PDT 2009</t>
  </si>
  <si>
    <t xml:space="preserve">time of the month. so fucking bloated </t>
  </si>
  <si>
    <t>Wed Jun 03 01:44:13 PDT 2009</t>
  </si>
  <si>
    <t>sanzypie</t>
  </si>
  <si>
    <t xml:space="preserve">@gonkyouka oh my god....its really sad....condolences...to the victim of the Air France...huhu its really a very sad news </t>
  </si>
  <si>
    <t>Wed Jun 03 01:44:14 PDT 2009</t>
  </si>
  <si>
    <t>@clinamen  no. job market awful for really good administrators. been referring all the ones I know to shared backroom idea http://bit. ...</t>
  </si>
  <si>
    <t>Wed Jun 03 01:44:17 PDT 2009</t>
  </si>
  <si>
    <t>@karyeung me too  shop &amp;amp; eat.. . don't we ALL want that?!?</t>
  </si>
  <si>
    <t>martinecajucom</t>
  </si>
  <si>
    <t xml:space="preserve">@samboaquino i miss u soo much!!! i'm going to watch 'growing up with baby' and 'gone with the wind' just for you! </t>
  </si>
  <si>
    <t>Wed Jun 03 01:44:18 PDT 2009</t>
  </si>
  <si>
    <t>arghhh!!!! ive left the tracklisting to last nights show at home  bugger... archive will be up 2morrow now then</t>
  </si>
  <si>
    <t xml:space="preserve">Oh hang on, another screen is telling me I don't - maybe it hasn't come through yet </t>
  </si>
  <si>
    <t>Wed Jun 03 01:44:19 PDT 2009</t>
  </si>
  <si>
    <t>dumbnessarann</t>
  </si>
  <si>
    <t xml:space="preserve">@hotcitypop </t>
  </si>
  <si>
    <t>Wed Jun 03 01:44:20 PDT 2009</t>
  </si>
  <si>
    <t>poetikgirl</t>
  </si>
  <si>
    <t>Back to the reality...  Unfortunately...  I am so sad... And worry about Nickaus  I miss you ;(</t>
  </si>
  <si>
    <t>PretyGandhi</t>
  </si>
  <si>
    <t xml:space="preserve">sulking in office </t>
  </si>
  <si>
    <t>Wed Jun 03 01:44:21 PDT 2009</t>
  </si>
  <si>
    <t>FourMee</t>
  </si>
  <si>
    <t xml:space="preserve">It ain't a good morning when you're woken up to a headache! must sleep..can't sleep </t>
  </si>
  <si>
    <t xml:space="preserve">Wasnt as satisfied with Walle as I would of liked to be. </t>
  </si>
  <si>
    <t>Wed Jun 03 01:44:22 PDT 2009</t>
  </si>
  <si>
    <t>GColdplay</t>
  </si>
  <si>
    <t>@ school, weather is the not as good as it was yesterday...  Have to watch the MTV awards on the web I think... xoxo</t>
  </si>
  <si>
    <t>Wed Jun 03 01:44:23 PDT 2009</t>
  </si>
  <si>
    <t>@ChazziShae damn girl! It will pay off tho! I wish I would have stayed in school I would be graduating!  going back in aug tho yayayaya!</t>
  </si>
  <si>
    <t>Wed Jun 03 01:44:25 PDT 2009</t>
  </si>
  <si>
    <t>ooipau</t>
  </si>
  <si>
    <t xml:space="preserve">Why all the negativity from Adam's fans over Drake? Sadness </t>
  </si>
  <si>
    <t>Wed Jun 03 01:44:31 PDT 2009</t>
  </si>
  <si>
    <t xml:space="preserve">omg so much freakn homework ! when will teachers figure out that WE DO NOT LIKE HOMEWORK ! </t>
  </si>
  <si>
    <t>Wed Jun 03 01:44:32 PDT 2009</t>
  </si>
  <si>
    <t>frainaa</t>
  </si>
  <si>
    <t xml:space="preserve">I hate thunderstorms </t>
  </si>
  <si>
    <t>mischief75</t>
  </si>
  <si>
    <t xml:space="preserve">crazy past few days... my brain is feeling recharge after a good dose of Hay festivalness...not happy the sun is going to bugger off soon </t>
  </si>
  <si>
    <t>@xbllygbsn woo ;). awwh okay..so its really... 5.10pm our time O.O oh god :$ thanks donkey years of flying  lol :$. a've no gone longer</t>
  </si>
  <si>
    <t>Wed Jun 03 01:44:33 PDT 2009</t>
  </si>
  <si>
    <t xml:space="preserve">@Chad_Lad sushi does sound and look good though! not a bar close to us </t>
  </si>
  <si>
    <t>Wed Jun 03 01:44:35 PDT 2009</t>
  </si>
  <si>
    <t xml:space="preserve">Took me an hour to get home, half that time just waiting or a friggin bus. It was supposed to be my early day too </t>
  </si>
  <si>
    <t xml:space="preserve">I more drop the home-why are people booking jobs so late </t>
  </si>
  <si>
    <t>Wed Jun 03 01:44:36 PDT 2009</t>
  </si>
  <si>
    <t xml:space="preserve">@Thea_Smith I do feel very lucky &amp;amp; make sure I remember that when I'm sitting by the sea! Shame I have to leave on friday to go back home </t>
  </si>
  <si>
    <t>navyaircrewman</t>
  </si>
  <si>
    <t xml:space="preserve">Annoying...was awakened by loud beeping. CO2 alarm is fine. No fire...was two loud beeps. Can't get back to sleep now. </t>
  </si>
  <si>
    <t>Wed Jun 03 01:44:45 PDT 2009</t>
  </si>
  <si>
    <t xml:space="preserve">I'm really tired today, my stoma is over active &amp;amp; I've been up all night going to the bathroom. I'm not a happy bunny </t>
  </si>
  <si>
    <t>Wed Jun 03 01:44:50 PDT 2009</t>
  </si>
  <si>
    <t>No nice dreams about TV presenters last night  But I do recall a big ship &amp;amp; a lightbulb that had neon pink fish inside it. Very strange.</t>
  </si>
  <si>
    <t>Wed Jun 03 01:44:52 PDT 2009</t>
  </si>
  <si>
    <t xml:space="preserve">Yeah loml </t>
  </si>
  <si>
    <t>Wed Jun 03 01:44:55 PDT 2009</t>
  </si>
  <si>
    <t>Nutamu</t>
  </si>
  <si>
    <t xml:space="preserve">Going to miss Transformers2 by a few days when I head to Montreal on the 17th. Brilliant timing. The lull between good flicks continues. </t>
  </si>
  <si>
    <t>@donalskehan Cloudy in the sprawling metropolis of Ashbourne too  It was lovely and sunny till about 7.30.</t>
  </si>
  <si>
    <t>Wed Jun 03 01:44:59 PDT 2009</t>
  </si>
  <si>
    <t xml:space="preserve">@_rosieCAKES around here... lol eventhough i got accepted to school in troy im gunna stay in my area for now... </t>
  </si>
  <si>
    <t>Wed Jun 03 01:45:00 PDT 2009</t>
  </si>
  <si>
    <t>jenchappp36</t>
  </si>
  <si>
    <t xml:space="preserve">it's way too early to be heading to work. </t>
  </si>
  <si>
    <t>Wed Jun 03 01:45:06 PDT 2009</t>
  </si>
  <si>
    <t xml:space="preserve">Geography this week &amp;amp; doesn't feel prepared for this one!  Any child psychologists out there - what should I say? </t>
  </si>
  <si>
    <t>Wed Jun 03 01:45:07 PDT 2009</t>
  </si>
  <si>
    <t xml:space="preserve">@jcadditive  120 notes!!!  serious??!!   f**k me.....   </t>
  </si>
  <si>
    <t xml:space="preserve">@tophatdog Yeah Im glad Conan is back. I missed him </t>
  </si>
  <si>
    <t>Wed Jun 03 01:45:14 PDT 2009</t>
  </si>
  <si>
    <t>PaigeDorans</t>
  </si>
  <si>
    <t xml:space="preserve">@spencerpratt @heidimontag Why did you leave?! You two were the only reason i watched the show! No there is no one good left to watch! </t>
  </si>
  <si>
    <t>Wed Jun 03 01:45:15 PDT 2009</t>
  </si>
  <si>
    <t>IAmDala</t>
  </si>
  <si>
    <t xml:space="preserve">I have a celeb crushhhh.....but she doesn't even kno </t>
  </si>
  <si>
    <t>Wed Jun 03 01:45:16 PDT 2009</t>
  </si>
  <si>
    <t>klodet</t>
  </si>
  <si>
    <t xml:space="preserve">its raining like crazy here in manila. traffic's bound to be super horrible again. sigh... what i wouldnt do to stay all day in bed. </t>
  </si>
  <si>
    <t>Wed Jun 03 01:45:19 PDT 2009</t>
  </si>
  <si>
    <t>gotting caught up on the hills...now time to get ready for wrk   sho cnt wait for this wrk day to be over....cum on 1115am!!!!!!!!!!!!!!!!</t>
  </si>
  <si>
    <t>Wed Jun 03 01:45:22 PDT 2009</t>
  </si>
  <si>
    <t xml:space="preserve">I need to study for my science exam tomorrow </t>
  </si>
  <si>
    <t>Wed Jun 03 01:45:26 PDT 2009</t>
  </si>
  <si>
    <t xml:space="preserve">900 words down, only 2100 to go...although I think I am going to be way over the word count so there will have to be some trimming later </t>
  </si>
  <si>
    <t xml:space="preserve">so sad, my friend is a repeater this year  why? </t>
  </si>
  <si>
    <t xml:space="preserve">@Kasia_S That link you just posted on how e-commerce saved our business doesn't work </t>
  </si>
  <si>
    <t>Wed Jun 03 01:45:37 PDT 2009</t>
  </si>
  <si>
    <t xml:space="preserve">could watch their game against Valencia. Wow. That's Â£3.99 I'm never going to get back. I don't even think Valencia won </t>
  </si>
  <si>
    <t>Wed Jun 03 01:45:40 PDT 2009</t>
  </si>
  <si>
    <t xml:space="preserve">Well first day of E3 was amazing. Looking forward to another! Really really sad  I missed live TRS though </t>
  </si>
  <si>
    <t>Wed Jun 03 01:45:46 PDT 2009</t>
  </si>
  <si>
    <t>inomero</t>
  </si>
  <si>
    <t>Hmph. &amp;quot;The Port&amp;quot; is not happening  Everyone's too full.</t>
  </si>
  <si>
    <t>Wed Jun 03 01:45:49 PDT 2009</t>
  </si>
  <si>
    <t>coop925</t>
  </si>
  <si>
    <t>Getting ready to take G to the hospital... today's the day she gets tubes in her ears...  She's going to be ... http://plurk.com/p/y2z2a</t>
  </si>
  <si>
    <t>Wed Jun 03 01:45:50 PDT 2009</t>
  </si>
  <si>
    <t>Ingridcat</t>
  </si>
  <si>
    <t>Simply must get some sleep  #E3 http://bit.ly/j3ka8c</t>
  </si>
  <si>
    <t>Wed Jun 03 01:45:51 PDT 2009</t>
  </si>
  <si>
    <t xml:space="preserve">@Retrochick_uk ... see some really horrible things people have donated </t>
  </si>
  <si>
    <t>Wed Jun 03 01:45:54 PDT 2009</t>
  </si>
  <si>
    <t xml:space="preserve">@DoctorPaul oh Paul! hugs! sorry to hear about your cat! </t>
  </si>
  <si>
    <t>Wed Jun 03 01:46:04 PDT 2009</t>
  </si>
  <si>
    <t xml:space="preserve">*sigh* IE8 seems to want to do things different to all the other browsers </t>
  </si>
  <si>
    <t>Wed Jun 03 01:46:07 PDT 2009</t>
  </si>
  <si>
    <t xml:space="preserve">Ugh. Not going to sleep anytime soon. It's 1:45am. 11 hours till the deadline. Damn. </t>
  </si>
  <si>
    <t>Wed Jun 03 01:46:10 PDT 2009</t>
  </si>
  <si>
    <t>pixiepoe</t>
  </si>
  <si>
    <t xml:space="preserve">feels like cack!!small children need to sleep more </t>
  </si>
  <si>
    <t>_Spaceship_</t>
  </si>
  <si>
    <t xml:space="preserve">No matter how many times I watch it...I still can't believe Rachel dies </t>
  </si>
  <si>
    <t>Wed Jun 03 01:46:11 PDT 2009</t>
  </si>
  <si>
    <t>wantram</t>
  </si>
  <si>
    <t xml:space="preserve">Coming up for 2 wholes days without nicotine - struggling a little </t>
  </si>
  <si>
    <t>Wed Jun 03 01:46:16 PDT 2009</t>
  </si>
  <si>
    <t xml:space="preserve">@BrainTwitch I thought those things were to sleep as automated indexes were to libraries! Guess we've both hit a brick wall. </t>
  </si>
  <si>
    <t>Wed Jun 03 01:46:21 PDT 2009</t>
  </si>
  <si>
    <t>imogenD</t>
  </si>
  <si>
    <t xml:space="preserve">@joshbuckley how depressing? I couldn't eat breakfast in the garden this morning </t>
  </si>
  <si>
    <t>inkserotica</t>
  </si>
  <si>
    <t xml:space="preserve">@ionacosmetics unfortunately I have them all year round because of the cat, too </t>
  </si>
  <si>
    <t>Wed Jun 03 01:46:22 PDT 2009</t>
  </si>
  <si>
    <t>ayou055</t>
  </si>
  <si>
    <t xml:space="preserve">15 minutes till freedom.. and then assignments </t>
  </si>
  <si>
    <t>Wed Jun 03 01:46:30 PDT 2009</t>
  </si>
  <si>
    <t>Wed Jun 03 01:46:31 PDT 2009</t>
  </si>
  <si>
    <t xml:space="preserve">@bolddoyler Oooh that doesn't sound good.  What you should and shouldn't do depends on so many things, it's hard to say </t>
  </si>
  <si>
    <t>Wed Jun 03 01:46:41 PDT 2009</t>
  </si>
  <si>
    <t>lucian2k</t>
  </si>
  <si>
    <t>someone hacked into my gmail account  all back to normal now</t>
  </si>
  <si>
    <t>pabloganymede</t>
  </si>
  <si>
    <t xml:space="preserve">Thought the Trending Topic on Conan was maybe because of @ConnanMockasin but it seems I am incorrect. </t>
  </si>
  <si>
    <t xml:space="preserve">Well thats a shitty start. My dad wont let me stay in travel lodge with @shannyrpi after lostprophets on my birthday </t>
  </si>
  <si>
    <t>Wed Jun 03 01:46:42 PDT 2009</t>
  </si>
  <si>
    <t xml:space="preserve">Left her ticket at home like a spod today - cue over an hour of walking back and forth to get it </t>
  </si>
  <si>
    <t>Wed Jun 03 01:46:48 PDT 2009</t>
  </si>
  <si>
    <t>AdelizaDiego</t>
  </si>
  <si>
    <t xml:space="preserve">chocolate kiss cakes are not the same anymore </t>
  </si>
  <si>
    <t>Wed Jun 03 01:46:56 PDT 2009</t>
  </si>
  <si>
    <t xml:space="preserve">@Vikingfist that's really shit </t>
  </si>
  <si>
    <t>Wed Jun 03 01:46:57 PDT 2009</t>
  </si>
  <si>
    <t>mursya</t>
  </si>
  <si>
    <t>Arrived to World Conference Center Bonn. So many journilists all around the globe! Opening at 11. Was expecting Twitter on screen  #dwgmf</t>
  </si>
  <si>
    <t>Wed Jun 03 01:46:58 PDT 2009</t>
  </si>
  <si>
    <t xml:space="preserve">Think I have food poisoning.. </t>
  </si>
  <si>
    <t>Wed Jun 03 01:47:03 PDT 2009</t>
  </si>
  <si>
    <t>drizzt1666</t>
  </si>
  <si>
    <t>@sarah_connor Im so sorry that there will be no more episodes  I really liked the show and i want to see an ending! I still hope</t>
  </si>
  <si>
    <t xml:space="preserve">my phone is the worst!  it won't receive signal! PLEASE RECEIVE SIGNAL SO I CAN USE YOU AGAIN! </t>
  </si>
  <si>
    <t>Wed Jun 03 01:47:07 PDT 2009</t>
  </si>
  <si>
    <t xml:space="preserve">@pcdmelodyt Hi, Mel! How are you? So sad that the tour is ending so soon! </t>
  </si>
  <si>
    <t xml:space="preserve">i seriously just ate half a BIG bag of chips...... now i feel like a pig </t>
  </si>
  <si>
    <t>Wed Jun 03 01:47:08 PDT 2009</t>
  </si>
  <si>
    <t>shaky88</t>
  </si>
  <si>
    <t xml:space="preserve">Not feeling too well..... A little nauseous... </t>
  </si>
  <si>
    <t>plzdntfEdthmodl</t>
  </si>
  <si>
    <t>My keyboard on my phone is broken! I have to type everything with t9  going to alltel tomorrow to get a new phone i guess</t>
  </si>
  <si>
    <t>Wed Jun 03 01:47:20 PDT 2009</t>
  </si>
  <si>
    <t xml:space="preserve">@desoka Ah yes of course, though I was only looking through clothes that were in my price range...Burberry/Paul Smith are too expensive </t>
  </si>
  <si>
    <t>Wed Jun 03 01:47:21 PDT 2009</t>
  </si>
  <si>
    <t>bexterzzny</t>
  </si>
  <si>
    <t xml:space="preserve">There's a wonderful thunderstorm outside. I just don't understand why NYC thunderstorms never lay throughout the day. </t>
  </si>
  <si>
    <t>WaldoSharapov</t>
  </si>
  <si>
    <t xml:space="preserve">Waldo tienee sueÃ±oO! </t>
  </si>
  <si>
    <t>Wed Jun 03 01:47:25 PDT 2009</t>
  </si>
  <si>
    <t>aleeng_che</t>
  </si>
  <si>
    <t>Lucnh.Sleep 2,5 h tday only  Party tonight! EXAM ON FRIDAY FFS! Later Cleaning the house, laundry, cook food.NEED SLEEP! Pick up S.</t>
  </si>
  <si>
    <t>Wed Jun 03 01:47:27 PDT 2009</t>
  </si>
  <si>
    <t>annaraju</t>
  </si>
  <si>
    <t xml:space="preserve">continuing, if at all they think about the # of yrs that took for the tree to develop that huge branch hlding generations of birds' nest </t>
  </si>
  <si>
    <t>zool3</t>
  </si>
  <si>
    <t xml:space="preserve">failed methods </t>
  </si>
  <si>
    <t>Wed Jun 03 01:47:28 PDT 2009</t>
  </si>
  <si>
    <t>@JustineAAM Owh? *HUGS HUGS HUGS*  Hope everything's okay... :/</t>
  </si>
  <si>
    <t>Wed Jun 03 01:47:33 PDT 2009</t>
  </si>
  <si>
    <t>kimjheng</t>
  </si>
  <si>
    <t xml:space="preserve">just the same    i missed 2 episode of it </t>
  </si>
  <si>
    <t>Wed Jun 03 01:47:34 PDT 2009</t>
  </si>
  <si>
    <t>amanjitkhanna</t>
  </si>
  <si>
    <t xml:space="preserve">is at work and has finished what he had to do....so thers nothing to do for the remaining time </t>
  </si>
  <si>
    <t>Wed Jun 03 01:47:38 PDT 2009</t>
  </si>
  <si>
    <t>debbiesmith92</t>
  </si>
  <si>
    <t>Wed Jun 03 01:47:42 PDT 2009</t>
  </si>
  <si>
    <t>JoshHaynes88</t>
  </si>
  <si>
    <t xml:space="preserve">IT IS POURING OUT HERE (there goes my bike ride) </t>
  </si>
  <si>
    <t>Wed Jun 03 01:47:46 PDT 2009</t>
  </si>
  <si>
    <t>@Postaltoots Dont know if thats good or bad.  Have had so many grumpy customers this week shall be almost glad if the sun dont shine  xx</t>
  </si>
  <si>
    <t>Wed Jun 03 01:47:59 PDT 2009</t>
  </si>
  <si>
    <t>happiione</t>
  </si>
  <si>
    <t>@Melovixen Oh no!  That sucks. Make sure you drink lots of fluids..Feel better girl.</t>
  </si>
  <si>
    <t>Wed Jun 03 01:48:00 PDT 2009</t>
  </si>
  <si>
    <t>metalasfuck</t>
  </si>
  <si>
    <t xml:space="preserve">@vikingfist That's fucked up as hell, man </t>
  </si>
  <si>
    <t xml:space="preserve">having food alone is perhaps amongst the saddest things in life. had my lunch alone for the third day in a row </t>
  </si>
  <si>
    <t>Wed Jun 03 01:48:05 PDT 2009</t>
  </si>
  <si>
    <t>hellaMikey</t>
  </si>
  <si>
    <t xml:space="preserve">@Tigerlilly775 yeah, I had to go to work </t>
  </si>
  <si>
    <t>Wed Jun 03 01:48:08 PDT 2009</t>
  </si>
  <si>
    <t xml:space="preserve">is in chemistry </t>
  </si>
  <si>
    <t>Wed Jun 03 01:48:11 PDT 2009</t>
  </si>
  <si>
    <t>BonnieSwansong</t>
  </si>
  <si>
    <t xml:space="preserve">@Liturgy Thanks for tweeting positively.  So much of the web is a cesspool of negativity, even Twitter </t>
  </si>
  <si>
    <t>Wed Jun 03 01:48:13 PDT 2009</t>
  </si>
  <si>
    <t>I wish that my school was cool enough to have study groups  this history revision needs the help of other brains</t>
  </si>
  <si>
    <t xml:space="preserve">can't sleep..damn thunderstorm woke me up </t>
  </si>
  <si>
    <t>Wed Jun 03 01:48:14 PDT 2009</t>
  </si>
  <si>
    <t xml:space="preserve">@flishflash doin better than i am, i have no food, and molecular biology study </t>
  </si>
  <si>
    <t>Wed Jun 03 01:48:16 PDT 2009</t>
  </si>
  <si>
    <t>AfifahAzmi</t>
  </si>
  <si>
    <t>keeps procastinating about studying  cant wait till its done and over with!</t>
  </si>
  <si>
    <t>Wed Jun 03 01:48:19 PDT 2009</t>
  </si>
  <si>
    <t xml:space="preserve">Last episode of WGM:Acorn Jelly Couple  Sad. </t>
  </si>
  <si>
    <t>Wed Jun 03 01:48:21 PDT 2009</t>
  </si>
  <si>
    <t>?  why aren't I at Bristol #fowa</t>
  </si>
  <si>
    <t>Wed Jun 03 01:48:24 PDT 2009</t>
  </si>
  <si>
    <t xml:space="preserve">@samarowais I didn't say it was helping me get more done! Just the opposite it seems! </t>
  </si>
  <si>
    <t xml:space="preserve">The day just seems 2 be going from bad to worse </t>
  </si>
  <si>
    <t>Wed Jun 03 01:48:32 PDT 2009</t>
  </si>
  <si>
    <t xml:space="preserve">@Keryje Monday morning, had left french doors open, walked into living room to find cat chewing on a wee birdy </t>
  </si>
  <si>
    <t>Wed Jun 03 01:48:37 PDT 2009</t>
  </si>
  <si>
    <t xml:space="preserve">@henny_ no wayzzzzzz (N) it was ugly ! </t>
  </si>
  <si>
    <t>Wed Jun 03 01:48:40 PDT 2009</t>
  </si>
  <si>
    <t>Escapethefate17</t>
  </si>
  <si>
    <t xml:space="preserve">Macbeth is boring </t>
  </si>
  <si>
    <t>Ohh joy im in work till 5  But taking the little 1s to the circus 2nite shud b funnn =]</t>
  </si>
  <si>
    <t>Wed Jun 03 01:48:43 PDT 2009</t>
  </si>
  <si>
    <t>kristelwyman</t>
  </si>
  <si>
    <t xml:space="preserve">Wish I could go to Seattle this week to pick up my new 85 1.2! Sadly, I must work work work. On my week off. </t>
  </si>
  <si>
    <t xml:space="preserve">its soooooooo muggy out and my mil cleaned our house and lost my umbrella. </t>
  </si>
  <si>
    <t>Wed Jun 03 01:48:48 PDT 2009</t>
  </si>
  <si>
    <t xml:space="preserve">it certainly has turned gloomy here </t>
  </si>
  <si>
    <t>Wed Jun 03 01:48:50 PDT 2009</t>
  </si>
  <si>
    <t xml:space="preserve">it's not as sunny </t>
  </si>
  <si>
    <t>Wed Jun 03 01:48:51 PDT 2009</t>
  </si>
  <si>
    <t xml:space="preserve">Got daughter to school late, with odd socks and wonky ponytail. Oh dear. </t>
  </si>
  <si>
    <t>Wed Jun 03 01:48:57 PDT 2009</t>
  </si>
  <si>
    <t>cromercrox</t>
  </si>
  <si>
    <t xml:space="preserve">@Shelly_Li - keep cutting. And when can you do me a story for Mallorn, the Tolkien Society journal? Can't pay, though </t>
  </si>
  <si>
    <t>Wed Jun 03 01:48:59 PDT 2009</t>
  </si>
  <si>
    <t xml:space="preserve">@acetuk Cheers. Yep - should be fine as Airport Extreme is N. 50Mbps only works on N. Sorry to hear you only get 10 </t>
  </si>
  <si>
    <t>Wed Jun 03 01:49:00 PDT 2009</t>
  </si>
  <si>
    <t xml:space="preserve">@rianneramirez Sis Riannee, why can't I see ur name in twitterworld wall? I wanna vote for you </t>
  </si>
  <si>
    <t>Wed Jun 03 01:49:02 PDT 2009</t>
  </si>
  <si>
    <t>hmm.. i 've got trojan on my work pc. and my anti-virus says its quarrantined  Can anyone tell me if this is safe now?</t>
  </si>
  <si>
    <t>Wed Jun 03 01:49:01 PDT 2009</t>
  </si>
  <si>
    <t>Ginesy</t>
  </si>
  <si>
    <t xml:space="preserve">I want to get to facebook from work </t>
  </si>
  <si>
    <t xml:space="preserve">but broke my favourite necklace today.. major downside of the day! </t>
  </si>
  <si>
    <t>Wed Jun 03 01:49:03 PDT 2009</t>
  </si>
  <si>
    <t xml:space="preserve">@dnel oh don't get me started on this oasis thing, the road i live on is the main road to the park and ride, it's going to be a nightmare </t>
  </si>
  <si>
    <t>Wed Jun 03 01:49:06 PDT 2009</t>
  </si>
  <si>
    <t>_JessMcDonnell</t>
  </si>
  <si>
    <t xml:space="preserve">Has to revise for a2s tomorrow, but is suffering with hayfever </t>
  </si>
  <si>
    <t>Wed Jun 03 01:49:09 PDT 2009</t>
  </si>
  <si>
    <t>JulesMc21</t>
  </si>
  <si>
    <t>@Postaltoots Ours already turned Chelle  Was gunna nap in the garden as well, Not been out in it much yet  WILL BE SUN FUN IN CHICH THO</t>
  </si>
  <si>
    <t>Wed Jun 03 01:49:19 PDT 2009</t>
  </si>
  <si>
    <t xml:space="preserve">Bring back last summer... Please? Back 2 when I had a job, a friend, &amp;amp; the one I love desperately didn't hate me... Back 2 happiness. </t>
  </si>
  <si>
    <t>Wed Jun 03 01:49:23 PDT 2009</t>
  </si>
  <si>
    <t>Twello Foodie Tweets @ddelarama I still can't eat!  Gaahhh, I keep dreaming of FOOD. Haha! http://tinyurl.com/p8xau3</t>
  </si>
  <si>
    <t>Wed Jun 03 01:49:24 PDT 2009</t>
  </si>
  <si>
    <t xml:space="preserve">I did the Chinese Character test on Facebook and pressed 'submit'. It said 'the page you are looking for cannot be found'. FML </t>
  </si>
  <si>
    <t>Wed Jun 03 01:49:25 PDT 2009</t>
  </si>
  <si>
    <t>Montrese89</t>
  </si>
  <si>
    <t>Is finally back in bed...all alone...  LOL</t>
  </si>
  <si>
    <t>Wed Jun 03 01:49:26 PDT 2009</t>
  </si>
  <si>
    <t>samuel_qwok</t>
  </si>
  <si>
    <t xml:space="preserve">Its morning, i'm back home from work early, and either my hey fever is worse than ever or someone injected me with swine flu in my sleep! </t>
  </si>
  <si>
    <t>Wed Jun 03 01:49:30 PDT 2009</t>
  </si>
  <si>
    <t>Andrea376</t>
  </si>
  <si>
    <t xml:space="preserve">the bot was good last night but the quiz didnt start to 11pm and advertised to start at 9. im too old to be out late </t>
  </si>
  <si>
    <t xml:space="preserve">maths revision is a minus </t>
  </si>
  <si>
    <t xml:space="preserve">sooooo tired..... soooo bored...... gota english exam 2moz again....oh my days!!   not a happy bunny today!!! </t>
  </si>
  <si>
    <t>Wed Jun 03 01:49:38 PDT 2009</t>
  </si>
  <si>
    <t>Marvo</t>
  </si>
  <si>
    <t>@chrees just got my belf pally def capped  but ok I can haz lightsaber. Jedi or sith? I'm leanin jedi, but I can be persuaded.</t>
  </si>
  <si>
    <t>Wed Jun 03 01:49:41 PDT 2009</t>
  </si>
  <si>
    <t xml:space="preserve">@michelledinan when i stop playing football so much it'll probably be different though </t>
  </si>
  <si>
    <t>Wed Jun 03 01:49:54 PDT 2009</t>
  </si>
  <si>
    <t>Archie_V</t>
  </si>
  <si>
    <t xml:space="preserve">@HPWonderful Don't think I haven't considered it.  I even had Los Del Rio all lined up to do it, but Heppo barred me from phoning in. </t>
  </si>
  <si>
    <t>Wed Jun 03 01:49:56 PDT 2009</t>
  </si>
  <si>
    <t>Typically Gloomy weather  I miss the sun</t>
  </si>
  <si>
    <t xml:space="preserve">my hamster stitch died in the night </t>
  </si>
  <si>
    <t>Wed Jun 03 01:49:57 PDT 2009</t>
  </si>
  <si>
    <t>stephanebiz</t>
  </si>
  <si>
    <t>#svg patterns with patterntransform still not working correctly in opera 10 beta  (compare http://scrapcoloring.com in opera and firefox)</t>
  </si>
  <si>
    <t>Wed Jun 03 01:50:02 PDT 2009</t>
  </si>
  <si>
    <t xml:space="preserve">@parkinsonliam bed was comfy </t>
  </si>
  <si>
    <t>kirstyjackrosie</t>
  </si>
  <si>
    <t xml:space="preserve">ankle is still swollen from yesterday insect bite, staying home today </t>
  </si>
  <si>
    <t>flecky1982</t>
  </si>
  <si>
    <t xml:space="preserve">Now I know, what I forgot to buy yesterday... guess, I'll have to live without my morning coffee today. </t>
  </si>
  <si>
    <t>Wed Jun 03 01:50:05 PDT 2009</t>
  </si>
  <si>
    <t xml:space="preserve">do not want to go to college today, still got epic media work to do </t>
  </si>
  <si>
    <t>Wed Jun 03 01:50:11 PDT 2009</t>
  </si>
  <si>
    <t xml:space="preserve">Is anyone doing anything exciting for origin tonight.. I think I'm watching the Game at home, by myself.. </t>
  </si>
  <si>
    <t>Wed Jun 03 01:50:13 PDT 2009</t>
  </si>
  <si>
    <t>caseyleedixon</t>
  </si>
  <si>
    <t xml:space="preserve">is back, haven't been anywhere interesting, actually just been hanging at home, was trying to make my life sound more interesting </t>
  </si>
  <si>
    <t>Wed Jun 03 01:50:16 PDT 2009</t>
  </si>
  <si>
    <t>camgould</t>
  </si>
  <si>
    <t xml:space="preserve">Ugh... I'm way too in demand.  Stress destroys the immune system. I feel a relapse coming on </t>
  </si>
  <si>
    <t>Wed Jun 03 01:50:20 PDT 2009</t>
  </si>
  <si>
    <t>hsvo</t>
  </si>
  <si>
    <t xml:space="preserve">why awake? </t>
  </si>
  <si>
    <t>Wed Jun 03 01:50:23 PDT 2009</t>
  </si>
  <si>
    <t>Messagestick</t>
  </si>
  <si>
    <t>What a day!!  ... If these tests do not assist in my growth nothing will! success is my only option, try again!! haha Love is all I need</t>
  </si>
  <si>
    <t>carantoarvin</t>
  </si>
  <si>
    <t xml:space="preserve">Just came home from hectic school! This day is not soo good for me right now.... Trying to cheer up... </t>
  </si>
  <si>
    <t>Wed Jun 03 01:50:24 PDT 2009</t>
  </si>
  <si>
    <t xml:space="preserve">Gr... come on already. I wanna watch the Mtv movie awards clearly on the tv here... online ones are cut short... </t>
  </si>
  <si>
    <t>codymckibb</t>
  </si>
  <si>
    <t xml:space="preserve">@TofflerAnn No idea Toffler, doesn't look all that Bangkok-related either. </t>
  </si>
  <si>
    <t>Wed Jun 03 01:50:26 PDT 2009</t>
  </si>
  <si>
    <t>Morning tweeters, my cat is at the vet today with breathing problems    hoping she will be OK.</t>
  </si>
  <si>
    <t>Wed Jun 03 01:50:29 PDT 2009</t>
  </si>
  <si>
    <t xml:space="preserve">@ramsin_taffles no can do sleep, gotta be at work in half hour </t>
  </si>
  <si>
    <t>Wed Jun 03 01:50:31 PDT 2009</t>
  </si>
  <si>
    <t>cyclist101</t>
  </si>
  <si>
    <t xml:space="preserve">just knew my champ didn't win </t>
  </si>
  <si>
    <t>Wed Jun 03 01:50:33 PDT 2009</t>
  </si>
  <si>
    <t xml:space="preserve">omg everyday i lose at least 2 followers </t>
  </si>
  <si>
    <t>Wed Jun 03 01:50:35 PDT 2009</t>
  </si>
  <si>
    <t>cattycourtnee78</t>
  </si>
  <si>
    <t xml:space="preserve">Yep... Still working night shift. It's proving to be an endless job! </t>
  </si>
  <si>
    <t>Wed Jun 03 01:50:40 PDT 2009</t>
  </si>
  <si>
    <t xml:space="preserve">Why does everyone leave me during the day? (sob) </t>
  </si>
  <si>
    <t>Wed Jun 03 01:50:53 PDT 2009</t>
  </si>
  <si>
    <t xml:space="preserve">well couldnt get up this morning. no more amazing sunny weather either </t>
  </si>
  <si>
    <t>Wed Jun 03 01:50:56 PDT 2009</t>
  </si>
  <si>
    <t xml:space="preserve">is compilin her portfolio and is getting ever so slightly bored of waiting! i can't believe thers so many clouds! </t>
  </si>
  <si>
    <t>Wed Jun 03 01:50:59 PDT 2009</t>
  </si>
  <si>
    <t>kuramass</t>
  </si>
  <si>
    <t>@chiehhsu Look like it's al Qaeda again...  (from CNN report)</t>
  </si>
  <si>
    <t>july27th</t>
  </si>
  <si>
    <t xml:space="preserve">stress makes me constantly hungry! </t>
  </si>
  <si>
    <t>Wed Jun 03 01:51:00 PDT 2009</t>
  </si>
  <si>
    <t>OrientMeatPie</t>
  </si>
  <si>
    <t xml:space="preserve">@here_comes_B See you later for coffee and football? Gotta have a knee scan in June-cartilage </t>
  </si>
  <si>
    <t xml:space="preserve">Thunder and Lightening. Scary </t>
  </si>
  <si>
    <t>Wed Jun 03 01:51:01 PDT 2009</t>
  </si>
  <si>
    <t xml:space="preserve">urgh my computer is going REAL slow </t>
  </si>
  <si>
    <t>rd180</t>
  </si>
  <si>
    <t xml:space="preserve">I need higher order integrators for Hamiltonian systems </t>
  </si>
  <si>
    <t>Wed Jun 03 01:51:07 PDT 2009</t>
  </si>
  <si>
    <t>Arrowroot</t>
  </si>
  <si>
    <t>wants to go back to TO  at least I am sketching again s'pose....Want to play more with colour &amp;gt;&amp;lt; need to clear up room to do it D8</t>
  </si>
  <si>
    <t>Had to rebook my flight  leaving about 3 days earlier now.</t>
  </si>
  <si>
    <t>Wed Jun 03 01:51:08 PDT 2009</t>
  </si>
  <si>
    <t xml:space="preserve">the inspector in the latest webkit is badly broken. </t>
  </si>
  <si>
    <t>kEndpiano</t>
  </si>
  <si>
    <t>Lines, vines and trying time  Hey @jonasbrothers *type your question here* #jonasliveonfb</t>
  </si>
  <si>
    <t>Wed Jun 03 01:51:10 PDT 2009</t>
  </si>
  <si>
    <t xml:space="preserve">No dog to spoon with </t>
  </si>
  <si>
    <t>Wed Jun 03 01:51:11 PDT 2009</t>
  </si>
  <si>
    <t>@CHELLETASTIC Poor Kovu  its so sad, no kitty deserves to go through that. glad hes no longer suffering &amp;amp; can be happy now xx</t>
  </si>
  <si>
    <t>Wed Jun 03 01:51:13 PDT 2009</t>
  </si>
  <si>
    <t>Its a cloudy day  what happened to the clear clear skys?? D:</t>
  </si>
  <si>
    <t>Wed Jun 03 01:51:14 PDT 2009</t>
  </si>
  <si>
    <t xml:space="preserve">Aaarrrggh!! Attack of the horny kitty! </t>
  </si>
  <si>
    <t>Wed Jun 03 01:51:20 PDT 2009</t>
  </si>
  <si>
    <t>Kuya_Pogi</t>
  </si>
  <si>
    <t>Come on reno lets get open mics crackn!  weak sauce reno..!</t>
  </si>
  <si>
    <t>Wed Jun 03 01:51:21 PDT 2009</t>
  </si>
  <si>
    <t xml:space="preserve">@stephenfry I have a pooly iPhone and it has to go to iPhone hospital. Only took me a month to break it. Actually it broke by itself </t>
  </si>
  <si>
    <t xml:space="preserve">@PammaApple Ah sorry I went out again Pamma. </t>
  </si>
  <si>
    <t>Wed Jun 03 01:51:23 PDT 2009</t>
  </si>
  <si>
    <t xml:space="preserve">Seeing the sick kids in weastmead childrens hospital makes me sad every time </t>
  </si>
  <si>
    <t>DollieSocks</t>
  </si>
  <si>
    <t xml:space="preserve">im so wrecked diddnt go asleep until 4.30 just watching south park grrrrr. </t>
  </si>
  <si>
    <t>Wed Jun 03 01:51:27 PDT 2009</t>
  </si>
  <si>
    <t>krisr0x</t>
  </si>
  <si>
    <t xml:space="preserve">@csellmybelle @TheMonduce haters!!! I have nothing else to do! I'm a shut in </t>
  </si>
  <si>
    <t>Wed Jun 03 01:51:31 PDT 2009</t>
  </si>
  <si>
    <t xml:space="preserve">@Jonasbrothers Lines, Vines and trying time </t>
  </si>
  <si>
    <t>Wed Jun 03 01:51:33 PDT 2009</t>
  </si>
  <si>
    <t>toughcupcake</t>
  </si>
  <si>
    <t xml:space="preserve">waitlisted for birthright trip </t>
  </si>
  <si>
    <t>Wed Jun 03 01:51:35 PDT 2009</t>
  </si>
  <si>
    <t xml:space="preserve">Disappointed that I didn't win big Wednesday </t>
  </si>
  <si>
    <t>Wed Jun 03 01:51:36 PDT 2009</t>
  </si>
  <si>
    <t>Hurry up  I hate exams so so much!</t>
  </si>
  <si>
    <t>Wed Jun 03 01:51:37 PDT 2009</t>
  </si>
  <si>
    <t>alan_zimm</t>
  </si>
  <si>
    <t xml:space="preserve">my debian subversion won't do webdav any more </t>
  </si>
  <si>
    <t>Wed Jun 03 01:51:38 PDT 2009</t>
  </si>
  <si>
    <t>ray_snyder</t>
  </si>
  <si>
    <t>@BreannaThomas Can't get tweets to the mobile in China   I saw Bernie will visit, tell him I said hello.</t>
  </si>
  <si>
    <t>Wed Jun 03 01:51:40 PDT 2009</t>
  </si>
  <si>
    <t>AlyssaMacDonald</t>
  </si>
  <si>
    <t>http://www.pokerhand.org/?4314544  ...pretty much witnessed one of the worst bad beats i've ever seen my life... 5k HU too  sawry Brian</t>
  </si>
  <si>
    <t>Wed Jun 03 01:51:42 PDT 2009</t>
  </si>
  <si>
    <t>http://bit.ly/hjy3x  LOL?? http://bit.ly/7XKP4   THIS IS WHY YOU SHOULDN'T READ TWILIGHT.</t>
  </si>
  <si>
    <t>Wed Jun 03 01:51:43 PDT 2009</t>
  </si>
  <si>
    <t>I have a cold   Damn you winter!!</t>
  </si>
  <si>
    <t>Wed Jun 03 01:51:48 PDT 2009</t>
  </si>
  <si>
    <t>tomjelley</t>
  </si>
  <si>
    <t xml:space="preserve">@followelsie I wish I could go...I love the Lexington almost as much as PWY </t>
  </si>
  <si>
    <t>Wed Jun 03 01:51:51 PDT 2009</t>
  </si>
  <si>
    <t>iphone!! except can't actually use the 'phone' part yet  stupid phone companies</t>
  </si>
  <si>
    <t>Wed Jun 03 01:51:53 PDT 2009</t>
  </si>
  <si>
    <t>@tonita_face aww yeah she was in the hospital  she fainted and kinda landed rrreeaalllyyy badly on her foot so she had to stay in for...</t>
  </si>
  <si>
    <t>lauamos</t>
  </si>
  <si>
    <t xml:space="preserve">the only person liz gets chatted up by is jon so leave my alex turner alone  :@ </t>
  </si>
  <si>
    <t>Wed Jun 03 01:51:54 PDT 2009</t>
  </si>
  <si>
    <t>nanhead</t>
  </si>
  <si>
    <t xml:space="preserve">@FFnOreo we will miss her cute, pudgy lil face. i'm sad we're leaving </t>
  </si>
  <si>
    <t>Wed Jun 03 01:52:02 PDT 2009</t>
  </si>
  <si>
    <t xml:space="preserve">@barnstormed true! it is just annoying that even IE6 is displaying it better </t>
  </si>
  <si>
    <t>Wed Jun 03 01:52:04 PDT 2009</t>
  </si>
  <si>
    <t xml:space="preserve">Where has the sunshine gone? Means I have to sit inside and revise </t>
  </si>
  <si>
    <t>Wed Jun 03 01:52:06 PDT 2009</t>
  </si>
  <si>
    <t>Tak will be saying goodbye to her babies soon!  http://apps.facebook.com/catbook/profile/view/5789169</t>
  </si>
  <si>
    <t>oh no... i think i'm getting the flu bug  not feeling too well.. pray hard that i wont be having runny nose by tomorrow</t>
  </si>
  <si>
    <t>Wed Jun 03 01:52:07 PDT 2009</t>
  </si>
  <si>
    <t xml:space="preserve">@pophduck ok will send you the link at work, it just says don't come dressed for the beach, think there may be light rain on Sat </t>
  </si>
  <si>
    <t>Wed Jun 03 01:52:08 PDT 2009</t>
  </si>
  <si>
    <t>LaughLoveandLiv</t>
  </si>
  <si>
    <t xml:space="preserve">Is really tired of being so sick and tired... My body is young why does it feel so run down </t>
  </si>
  <si>
    <t>Wed Jun 03 01:52:12 PDT 2009</t>
  </si>
  <si>
    <t xml:space="preserve">I'm sick  and I need to feel good tomorrow I have a family celebration and I wont to see my cousin. I didn't see him like 3 month </t>
  </si>
  <si>
    <t>Wed Jun 03 01:52:14 PDT 2009</t>
  </si>
  <si>
    <t>Photo: j-p-g: I donâ€™t know why, but it makes me want to go back to Korea again this summer  http://tumblr.com/xpd1xt9ny</t>
  </si>
  <si>
    <t>Wed Jun 03 01:52:17 PDT 2009</t>
  </si>
  <si>
    <t xml:space="preserve">@miaarose jealous.. theres no sun here atm </t>
  </si>
  <si>
    <t>Wed Jun 03 01:52:19 PDT 2009</t>
  </si>
  <si>
    <t xml:space="preserve">@heidirebecca ok now I'm jealous!!! </t>
  </si>
  <si>
    <t>Wed Jun 03 01:52:20 PDT 2009</t>
  </si>
  <si>
    <t>@KyeLani alas not from the phone - no suitable software for a Windows Mobile 2003  certainly post some when i get back!</t>
  </si>
  <si>
    <t>Wed Jun 03 01:52:23 PDT 2009</t>
  </si>
  <si>
    <t xml:space="preserve">'chaawberry' [as Kiki says] girls are the best people in my life. Without them i'd truly have nothing. You're gone </t>
  </si>
  <si>
    <t xml:space="preserve">@prettyhairs I have a rl? XD Photobucket sucks balls </t>
  </si>
  <si>
    <t>Lady_Fly</t>
  </si>
  <si>
    <t xml:space="preserve">doesn't feel positive anymore </t>
  </si>
  <si>
    <t>Wed Jun 03 01:52:27 PDT 2009</t>
  </si>
  <si>
    <t>I'd need to have something i can upgrade and play with lol...which unfortunately means the mac pro  i'll keep saving my pennies!</t>
  </si>
  <si>
    <t>Wed Jun 03 01:52:28 PDT 2009</t>
  </si>
  <si>
    <t>@StephWBates  I have neglected just about everything except twitter! I have lots to do and no energy/motivation!! booo   xx</t>
  </si>
  <si>
    <t>Wed Jun 03 01:52:30 PDT 2009</t>
  </si>
  <si>
    <t xml:space="preserve">@danvesma Cut my hand getting a PSU out </t>
  </si>
  <si>
    <t>Wed Jun 03 01:52:31 PDT 2009</t>
  </si>
  <si>
    <t>shihan</t>
  </si>
  <si>
    <t xml:space="preserve">i hate cramps....and i missed alvin yuen. </t>
  </si>
  <si>
    <t>Wed Jun 03 01:52:32 PDT 2009</t>
  </si>
  <si>
    <t xml:space="preserve">@fngtps http://bit.ly/nMq7Z still no dice </t>
  </si>
  <si>
    <t>Wed Jun 03 01:52:33 PDT 2009</t>
  </si>
  <si>
    <t xml:space="preserve">@cuddlyalex sound good to me! I haven't a clue what to do. Was thinking of going to see my friend but she lives out of town </t>
  </si>
  <si>
    <t>Wed Jun 03 01:52:34 PDT 2009</t>
  </si>
  <si>
    <t>emmbabee</t>
  </si>
  <si>
    <t>making honey joys!! yummm. hating the rain  but loving the internet being back on wooo!!</t>
  </si>
  <si>
    <t>Wed Jun 03 01:52:35 PDT 2009</t>
  </si>
  <si>
    <t xml:space="preserve">has got a bad headache &amp;amp; cant find any paracetamol </t>
  </si>
  <si>
    <t>Wed Jun 03 01:52:39 PDT 2009</t>
  </si>
  <si>
    <t>DomesticTuesday</t>
  </si>
  <si>
    <t xml:space="preserve">Attending Observer's Ethical Awards tonight- anybody else going? I'm by myself </t>
  </si>
  <si>
    <t>Wed Jun 03 01:52:49 PDT 2009</t>
  </si>
  <si>
    <t>discusster</t>
  </si>
  <si>
    <t xml:space="preserve">Since Joyent took over from Textdrive my lifetime's server space doesn't get much loving... it's down quite often </t>
  </si>
  <si>
    <t>Wed Jun 03 01:52:52 PDT 2009</t>
  </si>
  <si>
    <t xml:space="preserve">going to school tomorrow just to sew my skirt for my assignment because le teacher has to watch me do it. 2 hours on my own, at school </t>
  </si>
  <si>
    <t>Wed Jun 03 01:52:56 PDT 2009</t>
  </si>
  <si>
    <t>swordfishninja</t>
  </si>
  <si>
    <t xml:space="preserve">I hate studying for SS. I hate SS. I dont want to take that mock test tomorrow. </t>
  </si>
  <si>
    <t>Wed Jun 03 01:52:57 PDT 2009</t>
  </si>
  <si>
    <t>kiyutZ</t>
  </si>
  <si>
    <t xml:space="preserve">my heart hurt so bad.. </t>
  </si>
  <si>
    <t>Wed Jun 03 01:52:58 PDT 2009</t>
  </si>
  <si>
    <t xml:space="preserve">@cocacolamike hope you have a wonderful evening @ work my love. I'll miss you lying next to me.... </t>
  </si>
  <si>
    <t>Wed Jun 03 01:53:00 PDT 2009</t>
  </si>
  <si>
    <t xml:space="preserve">grrr. My email is broken </t>
  </si>
  <si>
    <t>Wed Jun 03 01:53:01 PDT 2009</t>
  </si>
  <si>
    <t>wimsterbkk</t>
  </si>
  <si>
    <t>Asia Indies panel so far. More like explaining each panelist'a activity  Where's Tim Clark?</t>
  </si>
  <si>
    <t>Curlicus</t>
  </si>
  <si>
    <t xml:space="preserve">@KalenMaxwell I thought we were friends? </t>
  </si>
  <si>
    <t>Wed Jun 03 01:53:06 PDT 2009</t>
  </si>
  <si>
    <t>memorymp</t>
  </si>
  <si>
    <t xml:space="preserve">I think after that little spider incident a few minutes ago, my days of sitting on the floor with laptop are over </t>
  </si>
  <si>
    <t>Wed Jun 03 01:53:08 PDT 2009</t>
  </si>
  <si>
    <t>KevinsDay</t>
  </si>
  <si>
    <t>Where's all the work gone  God this bloody recession is biting now</t>
  </si>
  <si>
    <t>Wed Jun 03 01:53:09 PDT 2009</t>
  </si>
  <si>
    <t>BenRoehlen</t>
  </si>
  <si>
    <t xml:space="preserve">@MrDAprano I am very disappointed. That was a very misleading post. </t>
  </si>
  <si>
    <t>Wed Jun 03 01:53:13 PDT 2009</t>
  </si>
  <si>
    <t xml:space="preserve">@Wossy I can pass you Boots own Cetirizine, Beconase nasal spray but not my eye drops because I mislaid it </t>
  </si>
  <si>
    <t>Wed Jun 03 01:53:18 PDT 2009</t>
  </si>
  <si>
    <t>@stubbadub  nope alot of shit went down in vegas.. and the day it was on the last thing on my mind was that.. sucked I would have LOVED to</t>
  </si>
  <si>
    <t>Wed Jun 03 01:53:19 PDT 2009</t>
  </si>
  <si>
    <t>ashmatt1</t>
  </si>
  <si>
    <t xml:space="preserve">Think I just felt an earthquake </t>
  </si>
  <si>
    <t>Wed Jun 03 01:53:24 PDT 2009</t>
  </si>
  <si>
    <t xml:space="preserve">I hate studying for SS. I hate doing the SS test itself. I hate SS. I don't want to do that stupid test tomorrow. </t>
  </si>
  <si>
    <t>Wed Jun 03 01:53:29 PDT 2009</t>
  </si>
  <si>
    <t xml:space="preserve">@lozzylol85 i am really good they all tried getting me to drink,  its goona be hard when i go out on a night out though </t>
  </si>
  <si>
    <t>Wed Jun 03 01:53:31 PDT 2009</t>
  </si>
  <si>
    <t>@Newy_ShortStack cool, aww how i do miss channel v  lol</t>
  </si>
  <si>
    <t>Wed Jun 03 01:53:36 PDT 2009</t>
  </si>
  <si>
    <t>@darnielle Because IN AMERICA, it came out right AFTER exams and thus at a prime marketing opportunity.  NZ's school year fails.</t>
  </si>
  <si>
    <t>Wed Jun 03 01:53:37 PDT 2009</t>
  </si>
  <si>
    <t xml:space="preserve">I give up on sleep for today. No nap. </t>
  </si>
  <si>
    <t>Wed Jun 03 01:53:45 PDT 2009</t>
  </si>
  <si>
    <t>Where is everyone tonight? I feel deserted!  Guess I'll catch the news &amp;amp; think about calling it a night. *Buenas noches hasta maÃ±ana*</t>
  </si>
  <si>
    <t>Wed Jun 03 01:53:46 PDT 2009</t>
  </si>
  <si>
    <t>margaritarivera</t>
  </si>
  <si>
    <t xml:space="preserve">@ronapascual I'm wondering the same thing! </t>
  </si>
  <si>
    <t>Wed Jun 03 01:53:47 PDT 2009</t>
  </si>
  <si>
    <t xml:space="preserve">I would absolutely have failed gcse history if were to sit it today with my appalling eu knowledge. </t>
  </si>
  <si>
    <t>Wed Jun 03 01:53:52 PDT 2009</t>
  </si>
  <si>
    <t xml:space="preserve">@Ozquilter Trying to email you w plumber details but Gmail is down </t>
  </si>
  <si>
    <t>Wed Jun 03 01:53:53 PDT 2009</t>
  </si>
  <si>
    <t>emmyvanswaaij</t>
  </si>
  <si>
    <t>Will have to go to the dentist again  infection still not gone, will go at 11.40....</t>
  </si>
  <si>
    <t>Wed Jun 03 01:53:54 PDT 2009</t>
  </si>
  <si>
    <t>Therealfelicia</t>
  </si>
  <si>
    <t>I'm sick  and hungry ;) gonna eat somthing now ;)</t>
  </si>
  <si>
    <t>Wed Jun 03 01:54:01 PDT 2009</t>
  </si>
  <si>
    <t>FreshAzFuq</t>
  </si>
  <si>
    <t xml:space="preserve">LOL she did?? @laydeexsantha i told her you were KOOL!! </t>
  </si>
  <si>
    <t>Wed Jun 03 01:54:04 PDT 2009</t>
  </si>
  <si>
    <t>@do0dlebugdebz yeah.i want my allowance.they haven't bank in em  . @carlacharisse yes.i'm going next year.B. Ed. in Uni of Auckland</t>
  </si>
  <si>
    <t xml:space="preserve">@suddentwilight @sanjukta that was the case at @infy also! no AC after 5.30 pm! net access only bet 7am to 9am and 5pm to 7pm! </t>
  </si>
  <si>
    <t>Wed Jun 03 01:54:05 PDT 2009</t>
  </si>
  <si>
    <t xml:space="preserve">Re-importing Hibernate from pom.xml into IntelliJ IDEA </t>
  </si>
  <si>
    <t>Wed Jun 03 01:54:09 PDT 2009</t>
  </si>
  <si>
    <t>My flight control is borked!  Sad times</t>
  </si>
  <si>
    <t xml:space="preserve">@benheymink Oh dear, and you went in early too </t>
  </si>
  <si>
    <t>Wed Jun 03 01:54:12 PDT 2009</t>
  </si>
  <si>
    <t>Makaveli68</t>
  </si>
  <si>
    <t xml:space="preserve">Are Any of our Players Safe. 1st alonso Now Mascherano When will it end </t>
  </si>
  <si>
    <t>kiradam</t>
  </si>
  <si>
    <t xml:space="preserve">no adam updates?? </t>
  </si>
  <si>
    <t>Wed Jun 03 01:54:15 PDT 2009</t>
  </si>
  <si>
    <t xml:space="preserve">Is SG too hot the past 10 days? Really, I m not able to sleep in night. I feel too hot esp night and even difficult breathing </t>
  </si>
  <si>
    <t>Wed Jun 03 01:54:23 PDT 2009</t>
  </si>
  <si>
    <t>shanepbrowne</t>
  </si>
  <si>
    <t xml:space="preserve">Off to the dentist for a follow up on the wisdom tooth removal...still so painful!!! </t>
  </si>
  <si>
    <t>Wed Jun 03 01:54:24 PDT 2009</t>
  </si>
  <si>
    <t>@xcaix I am suffering with hayfever today  dam you pollen!!</t>
  </si>
  <si>
    <t>Wed Jun 03 01:54:25 PDT 2009</t>
  </si>
  <si>
    <t>hypnophil</t>
  </si>
  <si>
    <t xml:space="preserve">@reluctor I was a twin but mum lost her during preg, always feel someone is missing </t>
  </si>
  <si>
    <t>Wed Jun 03 01:54:31 PDT 2009</t>
  </si>
  <si>
    <t xml:space="preserve">Network problems at work ... Darn will have to make up for the time lost later </t>
  </si>
  <si>
    <t>Wed Jun 03 01:54:32 PDT 2009</t>
  </si>
  <si>
    <t xml:space="preserve">@sunkissedpeach ok u too...u unfollowed me? </t>
  </si>
  <si>
    <t>Wed Jun 03 01:54:34 PDT 2009</t>
  </si>
  <si>
    <t>@qinghan if she is a man, why would almost all the male populations are waiting for her?   ... Ok Guys, Is Megan Fox a real female?</t>
  </si>
  <si>
    <t>Wed Jun 03 01:54:36 PDT 2009</t>
  </si>
  <si>
    <t xml:space="preserve">@patriciargh Haha, we checked flight prices in class today, and 7/8 weeks would have cost less than half my Easter Show money only! </t>
  </si>
  <si>
    <t>Wed Jun 03 01:54:38 PDT 2009</t>
  </si>
  <si>
    <t>Right who did it who pinched the sunshine  it's even cold not so much as warm oh well will get more done I guess.....</t>
  </si>
  <si>
    <t>Wed Jun 03 01:54:44 PDT 2009</t>
  </si>
  <si>
    <t>FantabHimbo</t>
  </si>
  <si>
    <t>Has a fever and swollen tonsils, again  took a pain killer. Hoping it magically goes away in the morning.</t>
  </si>
  <si>
    <t>Wed Jun 03 01:54:46 PDT 2009</t>
  </si>
  <si>
    <t>@star_pixie uh lucky, it's dull and grey today here   Have a nice day x</t>
  </si>
  <si>
    <t>Wed Jun 03 01:54:47 PDT 2009</t>
  </si>
  <si>
    <t>tuffwheelz</t>
  </si>
  <si>
    <t>Amsterdam gig cancelled  So we're free as birds for the 26th of june.</t>
  </si>
  <si>
    <t>Wed Jun 03 01:54:51 PDT 2009</t>
  </si>
  <si>
    <t>quelle_quel</t>
  </si>
  <si>
    <t xml:space="preserve">Just got home from grocery shopping, my feet is kinda killing me, and i gotta pee like a river but i'm too lazy to move </t>
  </si>
  <si>
    <t>Wed Jun 03 01:54:52 PDT 2009</t>
  </si>
  <si>
    <t>It wont stop thundering. Cant sleep  Better not storm tomorrow ugh.</t>
  </si>
  <si>
    <t>Wed Jun 03 01:54:53 PDT 2009</t>
  </si>
  <si>
    <t>sebastiannoah</t>
  </si>
  <si>
    <t>Tried Listening to the new Raphael Saadiq album without skipping a song, not possible, Sad   am i expecting too much?</t>
  </si>
  <si>
    <t>Wed Jun 03 01:54:57 PDT 2009</t>
  </si>
  <si>
    <t>oh no... i think i'm getting the flu bug  not feeling too well.. pray hard that i wont be having runny nose by.. http://bit.ly/CSYlZ</t>
  </si>
  <si>
    <t>Wed Jun 03 01:54:59 PDT 2009</t>
  </si>
  <si>
    <t>RStep7</t>
  </si>
  <si>
    <t xml:space="preserve">day off + air con being fixed at work = rain/colder weather </t>
  </si>
  <si>
    <t>SoAZtec</t>
  </si>
  <si>
    <t xml:space="preserve">Waking up to bad news is </t>
  </si>
  <si>
    <t>Wed Jun 03 01:55:01 PDT 2009</t>
  </si>
  <si>
    <t xml:space="preserve">@elprupurple Aww, well so is mine  I can't check my 1 gmail message </t>
  </si>
  <si>
    <t>Wed Jun 03 01:55:02 PDT 2009</t>
  </si>
  <si>
    <t xml:space="preserve">@Jason_Manford I luv the gym, but haven't been in a coouple of years...I just use the wii fit!!!! not as good though </t>
  </si>
  <si>
    <t>Wed Jun 03 01:55:04 PDT 2009</t>
  </si>
  <si>
    <t xml:space="preserve">@visceral howdya like their latest album? I kinda think it blows </t>
  </si>
  <si>
    <t>Wed Jun 03 01:55:05 PDT 2009</t>
  </si>
  <si>
    <t xml:space="preserve">@eatmybabies I can't sleep. My room is so lonely without you </t>
  </si>
  <si>
    <t>Wed Jun 03 01:55:12 PDT 2009</t>
  </si>
  <si>
    <t>iainsarjeant</t>
  </si>
  <si>
    <t xml:space="preserve">Back is agony this morning, don't know what I've gone and done to it. Trouble even getting my shoes on! </t>
  </si>
  <si>
    <t>Wed Jun 03 01:55:15 PDT 2009</t>
  </si>
  <si>
    <t>XclubFantasy</t>
  </si>
  <si>
    <t>Out heart go out to them..       R.I.P    http://micurl.com/nlsyvp</t>
  </si>
  <si>
    <t>Wed Jun 03 01:55:18 PDT 2009</t>
  </si>
  <si>
    <t xml:space="preserve">oh so tired </t>
  </si>
  <si>
    <t>FrankPatris</t>
  </si>
  <si>
    <t xml:space="preserve">working on my book and realized i might have to cut out an entire chapter. </t>
  </si>
  <si>
    <t>Wed Jun 03 01:55:22 PDT 2009</t>
  </si>
  <si>
    <t>@betchaboy  bummer maybe do a video response, she said she responds to those faster</t>
  </si>
  <si>
    <t>Wed Jun 03 01:55:28 PDT 2009</t>
  </si>
  <si>
    <t xml:space="preserve">ahhmissing win 7 </t>
  </si>
  <si>
    <t>Wed Jun 03 01:55:30 PDT 2009</t>
  </si>
  <si>
    <t xml:space="preserve">omg thats horrible this monkey they have is like the size of the paw of their two dogs, their massive :O </t>
  </si>
  <si>
    <t xml:space="preserve">@YasminaCh i hope a bird poops on you because i am jealous </t>
  </si>
  <si>
    <t>Wed Jun 03 01:55:32 PDT 2009</t>
  </si>
  <si>
    <t>thejamesjames</t>
  </si>
  <si>
    <t xml:space="preserve">staying sober is really hard </t>
  </si>
  <si>
    <t>Wed Jun 03 01:55:33 PDT 2009</t>
  </si>
  <si>
    <t>@leyeaaah WHY? :O  leaaah!</t>
  </si>
  <si>
    <t>Wed Jun 03 01:55:34 PDT 2009</t>
  </si>
  <si>
    <t xml:space="preserve">@astynes Okie day, enjoy. I'm so busy here. ugh </t>
  </si>
  <si>
    <t>Wed Jun 03 01:55:36 PDT 2009</t>
  </si>
  <si>
    <t>Was late to work, so stayed behind an extra hour to compensate.. we were short people for closing  got home at 1:15am. LOL</t>
  </si>
  <si>
    <t>Wed Jun 03 01:55:44 PDT 2009</t>
  </si>
  <si>
    <t xml:space="preserve">projects handed in and now I have to evaluate the 2nd years microprojects... if only they'd written less pages </t>
  </si>
  <si>
    <t>Wed Jun 03 01:55:49 PDT 2009</t>
  </si>
  <si>
    <t xml:space="preserve">aaaaaaaaaarrrrrrgh! something wrong my phone! i cant send any text mssgs </t>
  </si>
  <si>
    <t>Wed Jun 03 01:55:51 PDT 2009</t>
  </si>
  <si>
    <t>OrinWolf</t>
  </si>
  <si>
    <t xml:space="preserve">Argh - make sleep work plz </t>
  </si>
  <si>
    <t>Wed Jun 03 01:55:54 PDT 2009</t>
  </si>
  <si>
    <t>daniceh</t>
  </si>
  <si>
    <t>also - still confused as to why twitter wont let me put pic up  it hates me.</t>
  </si>
  <si>
    <t>Wed Jun 03 01:55:55 PDT 2009</t>
  </si>
  <si>
    <t xml:space="preserve">Sooooooooo tired though </t>
  </si>
  <si>
    <t>Wed Jun 03 01:55:56 PDT 2009</t>
  </si>
  <si>
    <t xml:space="preserve">Omggg I just wanna sleep for onceeee!!! Stillllll at workkkk </t>
  </si>
  <si>
    <t>Wed Jun 03 01:55:57 PDT 2009</t>
  </si>
  <si>
    <t>BettyBoopakamom</t>
  </si>
  <si>
    <t xml:space="preserve">@lethalveracity </t>
  </si>
  <si>
    <t xml:space="preserve">Still looking for email. no NAS map so recovering 4GB via tcp/ip, screensaver barged in + crashed everything, only twitter still working. </t>
  </si>
  <si>
    <t>Wed Jun 03 01:55:58 PDT 2009</t>
  </si>
  <si>
    <t>kkatalyst</t>
  </si>
  <si>
    <t xml:space="preserve">Is a huge bitch </t>
  </si>
  <si>
    <t>Wed Jun 03 01:56:01 PDT 2009</t>
  </si>
  <si>
    <t xml:space="preserve">two exams down...five to go...maths tomorrow </t>
  </si>
  <si>
    <t>Wed Jun 03 01:56:03 PDT 2009</t>
  </si>
  <si>
    <t>says *sigh*  http://plurk.com/p/y31ug</t>
  </si>
  <si>
    <t>Wed Jun 03 01:56:07 PDT 2009</t>
  </si>
  <si>
    <t xml:space="preserve">watching the hills with a mochachino. so sleepy, couldnt sleep last night at all </t>
  </si>
  <si>
    <t xml:space="preserve">@hilaryjw Ahh, stupid IE and even stupider events calendar! it's messed everything up! The new one. Will have to find another </t>
  </si>
  <si>
    <t>Wed Jun 03 01:56:08 PDT 2009</t>
  </si>
  <si>
    <t>93Daisy</t>
  </si>
  <si>
    <t xml:space="preserve">At work... empty... bored... v.bored... </t>
  </si>
  <si>
    <t>Wed Jun 03 01:56:10 PDT 2009</t>
  </si>
  <si>
    <t>JasmineForeman</t>
  </si>
  <si>
    <t xml:space="preserve">Last exam of my first year of University tomorrow seems sad it'll be all over </t>
  </si>
  <si>
    <t>Absolute laptop fail.  How on earth will I EVER afford a new one? I need to write articles!</t>
  </si>
  <si>
    <t>Wed Jun 03 01:56:12 PDT 2009</t>
  </si>
  <si>
    <t>@mattmaloney  but...nope, sorry. The sentiment is there, but I just can't say it lol</t>
  </si>
  <si>
    <t>Wed Jun 03 01:56:13 PDT 2009</t>
  </si>
  <si>
    <t>It's Summer... and I'm sick!!  xx</t>
  </si>
  <si>
    <t>Wed Jun 03 01:56:15 PDT 2009</t>
  </si>
  <si>
    <t>MsMarmitelover</t>
  </si>
  <si>
    <t xml:space="preserve">@spotthebull am trying to win tickets to Glasto with ur bull comp. Did it 100x last year but didn't win </t>
  </si>
  <si>
    <t>missyMRJ</t>
  </si>
  <si>
    <t xml:space="preserve">my doggie ate her own shit! </t>
  </si>
  <si>
    <t>Wed Jun 03 01:56:16 PDT 2009</t>
  </si>
  <si>
    <t>@CrisBrown wee bit sleepy big man... worked til 3  need jimmy jams and duvet</t>
  </si>
  <si>
    <t>Wed Jun 03 01:56:17 PDT 2009</t>
  </si>
  <si>
    <t xml:space="preserve">@caffeinator *smacks forehead* DOH! </t>
  </si>
  <si>
    <t>Wed Jun 03 01:56:21 PDT 2009</t>
  </si>
  <si>
    <t xml:space="preserve">@M4RKM it's yucky.. </t>
  </si>
  <si>
    <t>Wed Jun 03 01:56:22 PDT 2009</t>
  </si>
  <si>
    <t>juergenmessing</t>
  </si>
  <si>
    <t xml:space="preserve">This week starts as an Excel sheet preparation week. And you know, I am such a fan of this *fantastic* piece of software... </t>
  </si>
  <si>
    <t>EdwardBenton</t>
  </si>
  <si>
    <t xml:space="preserve">@slippinghusband you poor thing </t>
  </si>
  <si>
    <t>Wed Jun 03 01:56:23 PDT 2009</t>
  </si>
  <si>
    <t>EmFed</t>
  </si>
  <si>
    <t xml:space="preserve">in love with her flowers, it will be tragic when they die </t>
  </si>
  <si>
    <t>Wed Jun 03 01:56:27 PDT 2009</t>
  </si>
  <si>
    <t>@LBrown16 hmm there is definately a desire to bake but no, revision all the way!! I want to create a study group  I know you woyld join ;)</t>
  </si>
  <si>
    <t>Wed Jun 03 01:56:30 PDT 2009</t>
  </si>
  <si>
    <t xml:space="preserve">ITS 4:55AM..AND I HEAR THUNDER OUTSIDE MY WINDOW....WISH POOPIE WAS HERE </t>
  </si>
  <si>
    <t>Wed Jun 03 01:56:41 PDT 2009</t>
  </si>
  <si>
    <t>sj_miasco</t>
  </si>
  <si>
    <t xml:space="preserve">i'm sooooo tired...i have lots of things in my mind.. Help me God.. </t>
  </si>
  <si>
    <t>Wed Jun 03 01:56:47 PDT 2009</t>
  </si>
  <si>
    <t>amypoynter</t>
  </si>
  <si>
    <t>i love this lessons, llooking at topshop, listening to my babys :'(. and look at recent photographs of my dougie  xx</t>
  </si>
  <si>
    <t>GeorginaValdez</t>
  </si>
  <si>
    <t xml:space="preserve"> I cantt sleep -averi tweeting from moms phone</t>
  </si>
  <si>
    <t>Wed Jun 03 01:56:54 PDT 2009</t>
  </si>
  <si>
    <t>@hedgemint Had a cigarette holder when I still smoked! Can't do black khol, though, eyes too big  Will have double red wine instead )</t>
  </si>
  <si>
    <t>Wed Jun 03 01:56:58 PDT 2009</t>
  </si>
  <si>
    <t>finefrancie</t>
  </si>
  <si>
    <t>@betweenthenotes he has the plaster on for 6 weeks now  hows your book?</t>
  </si>
  <si>
    <t>RichardSummers</t>
  </si>
  <si>
    <t xml:space="preserve">@gbfans No release on the Xbox tho </t>
  </si>
  <si>
    <t>Wed Jun 03 01:56:59 PDT 2009</t>
  </si>
  <si>
    <t xml:space="preserve">ah thunder plus lightning!!! wtf I have my dog with me but I'm still a bit uneasy </t>
  </si>
  <si>
    <t>Wed Jun 03 01:57:04 PDT 2009</t>
  </si>
  <si>
    <t>RobDaBob</t>
  </si>
  <si>
    <t xml:space="preserve">From #ASUS f3sv 2.2 core 2 duo to #acre netbook , </t>
  </si>
  <si>
    <t>Wed Jun 03 01:57:10 PDT 2009</t>
  </si>
  <si>
    <t xml:space="preserve">Apparently the ending of the film is a lot more uplifting, leaving out the tragic end of the book. </t>
  </si>
  <si>
    <t>Wed Jun 03 01:57:13 PDT 2009</t>
  </si>
  <si>
    <t xml:space="preserve">@catspyjamasnz might b a little late 4 coffee in the morning, diploma students have Office apps test at 8am, sure to run over time </t>
  </si>
  <si>
    <t>Wed Jun 03 01:57:14 PDT 2009</t>
  </si>
  <si>
    <t>I knew i should have gone a size 7 these new jeans are starting to stretch already  Boots are still cool though.</t>
  </si>
  <si>
    <t>I wonder when the @Jonasbrothers are gonna come to Singapore  *Sigh* I love ze Jonas though. Heee.</t>
  </si>
  <si>
    <t>Wed Jun 03 01:57:20 PDT 2009</t>
  </si>
  <si>
    <t xml:space="preserve">Right, Just had a 'mini' interview with th dance teacher from college, hmm now its a 50/50 :\ &amp;amp; I find out the news in a few hours! argh </t>
  </si>
  <si>
    <t>Wed Jun 03 01:57:22 PDT 2009</t>
  </si>
  <si>
    <t xml:space="preserve">is still not feeling well </t>
  </si>
  <si>
    <t>mizrada</t>
  </si>
  <si>
    <t xml:space="preserve">think i oughta get some housework done being as theres no sun </t>
  </si>
  <si>
    <t>Wed Jun 03 01:57:24 PDT 2009</t>
  </si>
  <si>
    <t>Warin</t>
  </si>
  <si>
    <t>@mrboo  essaye alors @firefox_answers</t>
  </si>
  <si>
    <t>Wed Jun 03 01:57:26 PDT 2009</t>
  </si>
  <si>
    <t xml:space="preserve">@MellyStark have a good day. Its already gone here. </t>
  </si>
  <si>
    <t>Wed Jun 03 01:57:31 PDT 2009</t>
  </si>
  <si>
    <t xml:space="preserve">Pissed off that the US has had Sims 3 for a whole day now </t>
  </si>
  <si>
    <t>Wed Jun 03 01:57:32 PDT 2009</t>
  </si>
  <si>
    <t>My PC crashed. Then a 120Gb partition went missin. Now windows wont load. (bootmgr is missin)  i feel so helpless. Prayers guys. I need em</t>
  </si>
  <si>
    <t>Wed Jun 03 01:57:34 PDT 2009</t>
  </si>
  <si>
    <t>Nakedpippi</t>
  </si>
  <si>
    <t xml:space="preserve">@sharre I'm surprised at how fast its kicking my arse! Hope I stay awake for the Origin game, I loves me some footy! </t>
  </si>
  <si>
    <t>Wed Jun 03 01:57:36 PDT 2009</t>
  </si>
  <si>
    <t xml:space="preserve">@haydeee i know!!!!! ugh. UGH. </t>
  </si>
  <si>
    <t>Wed Jun 03 01:57:40 PDT 2009</t>
  </si>
  <si>
    <t xml:space="preserve">@fak3r I don't think it depends on brand... they just die on me like flies </t>
  </si>
  <si>
    <t xml:space="preserve"> dont know how im goin to go on. i cannot sleep. i keep thinking of her... </t>
  </si>
  <si>
    <t>Wed Jun 03 01:57:46 PDT 2009</t>
  </si>
  <si>
    <t>Dulling down today  BBQ still going ahead tho so long as there's no rain!</t>
  </si>
  <si>
    <t>shasaxtjw</t>
  </si>
  <si>
    <t xml:space="preserve">http://twitpic.com/6isxi - want my long hair back </t>
  </si>
  <si>
    <t xml:space="preserve">@DonnieWahlberg what are these rumours I hear about the Australian tour bein possibly being cancelled?? please let it be rumours only </t>
  </si>
  <si>
    <t>Wed Jun 03 01:57:47 PDT 2009</t>
  </si>
  <si>
    <t>jodipodi</t>
  </si>
  <si>
    <t xml:space="preserve">@Schofe have you got a replacement for when Fern leaves? </t>
  </si>
  <si>
    <t>Wed Jun 03 01:57:50 PDT 2009</t>
  </si>
  <si>
    <t xml:space="preserve">@MarieKccBerry forgotten about once again.....its cool though </t>
  </si>
  <si>
    <t>Wed Jun 03 01:57:51 PDT 2009</t>
  </si>
  <si>
    <t>weecrommie</t>
  </si>
  <si>
    <t xml:space="preserve">I feel like a cheat </t>
  </si>
  <si>
    <t>Wed Jun 03 01:57:55 PDT 2009</t>
  </si>
  <si>
    <t>sheeba527</t>
  </si>
  <si>
    <t xml:space="preserve">@COD24 when am i gonna see you? </t>
  </si>
  <si>
    <t>Wed Jun 03 01:57:56 PDT 2009</t>
  </si>
  <si>
    <t>crazazzy</t>
  </si>
  <si>
    <t xml:space="preserve">woke up at 5am today, convinced it was 5pm. BadTimes </t>
  </si>
  <si>
    <t>Wed Jun 03 01:57:57 PDT 2009</t>
  </si>
  <si>
    <t>leechie1</t>
  </si>
  <si>
    <t xml:space="preserve">saw star trek this weekend, it was pretty good, lots of action and a fairly good storyline. Wolverine was a let down though, so sad </t>
  </si>
  <si>
    <t>Wed Jun 03 01:57:58 PDT 2009</t>
  </si>
  <si>
    <t>Thunder sounds like fireworks right now  I don't like thunder and lightening; it scares me.</t>
  </si>
  <si>
    <t>Wed Jun 03 01:58:02 PDT 2009</t>
  </si>
  <si>
    <t xml:space="preserve">I was awaken by the loud thunder n pouring rain ... Now I can't fall back to sleep </t>
  </si>
  <si>
    <t>Wed Jun 03 01:58:11 PDT 2009</t>
  </si>
  <si>
    <t xml:space="preserve">Sunny in London, shame I have to work </t>
  </si>
  <si>
    <t xml:space="preserve">Project Natal! OMGosh! Its gonna be awesome! But its gonna be at least Â£1000!  I want one now! </t>
  </si>
  <si>
    <t>Wed Jun 03 01:58:14 PDT 2009</t>
  </si>
  <si>
    <t>lavidacreations</t>
  </si>
  <si>
    <t>So sad to be leaving Munich.  Can't wait to update our blog with highlights!</t>
  </si>
  <si>
    <t>Wed Jun 03 01:58:20 PDT 2009</t>
  </si>
  <si>
    <t xml:space="preserve">@woollywotnots I do have a canopy, the problem is the whole festival is an outdoor affair, so no one is going to come </t>
  </si>
  <si>
    <t>Wed Jun 03 01:58:23 PDT 2009</t>
  </si>
  <si>
    <t>TheeCoolest</t>
  </si>
  <si>
    <t>same here  @Mzishi Y he get first? lol I guess I'll keep eatin the twat until my turn lol (is that a better word?</t>
  </si>
  <si>
    <t>Wed Jun 03 01:58:26 PDT 2009</t>
  </si>
  <si>
    <t>nikboyd</t>
  </si>
  <si>
    <t xml:space="preserve">Air France debris found in the Atlantic - poor families of the  passengers </t>
  </si>
  <si>
    <t>Wed Jun 03 01:58:28 PDT 2009</t>
  </si>
  <si>
    <t>rjmcewan</t>
  </si>
  <si>
    <t xml:space="preserve">@speak2kate Appreciate the sun! Its the 3rd day of winter for me - no sun to be seen </t>
  </si>
  <si>
    <t>Wed Jun 03 01:58:30 PDT 2009</t>
  </si>
  <si>
    <t>@Tracey_Mac no way!!!!  What was it??? Oh no.</t>
  </si>
  <si>
    <t>Wed Jun 03 01:58:32 PDT 2009</t>
  </si>
  <si>
    <t xml:space="preserve">hang after supper.   already miss it </t>
  </si>
  <si>
    <t>Wed Jun 03 01:58:38 PDT 2009</t>
  </si>
  <si>
    <t>@rhettroberts seems like @JonathanAB really has left us  I'm gonna disturb him on Skype...Mwahahaha</t>
  </si>
  <si>
    <t>Wed Jun 03 01:58:45 PDT 2009</t>
  </si>
  <si>
    <t>LadyLiz24</t>
  </si>
  <si>
    <t>Can't sleep   thinking coffee will be needed today</t>
  </si>
  <si>
    <t>Wed Jun 03 01:58:46 PDT 2009</t>
  </si>
  <si>
    <t>shadedgreentwit</t>
  </si>
  <si>
    <t>wonders why do I get sick NOW of all times?  http://plurk.com/p/y32n6</t>
  </si>
  <si>
    <t>Wed Jun 03 01:58:50 PDT 2009</t>
  </si>
  <si>
    <t xml:space="preserve">my elbow is all scewif and I still can't find another job </t>
  </si>
  <si>
    <t>Wed Jun 03 01:58:53 PDT 2009</t>
  </si>
  <si>
    <t xml:space="preserve">@yasexy man she dnt dance like she use to dat dirty south atlanta jigga with the booty jumps and stuff!!! She dances kinda prissy now </t>
  </si>
  <si>
    <t xml:space="preserve">am so out of it after taking some codral </t>
  </si>
  <si>
    <t xml:space="preserve">@ArianeSherine Hey stranger! I don't see many tweets from you these days... or maybe our twitter times don't match </t>
  </si>
  <si>
    <t>Wed Jun 03 01:58:54 PDT 2009</t>
  </si>
  <si>
    <t>jesuzette</t>
  </si>
  <si>
    <t>I hate thinking about a boy over 4000 miles away from me  story of my life.</t>
  </si>
  <si>
    <t>Wed Jun 03 01:58:55 PDT 2009</t>
  </si>
  <si>
    <t>caprica3</t>
  </si>
  <si>
    <t xml:space="preserve">damn it's 5am.  </t>
  </si>
  <si>
    <t>Wed Jun 03 01:58:56 PDT 2009</t>
  </si>
  <si>
    <t>GemWadds</t>
  </si>
  <si>
    <t xml:space="preserve">gonna do some uni work </t>
  </si>
  <si>
    <t>Wed Jun 03 01:58:58 PDT 2009</t>
  </si>
  <si>
    <t>MissTsensual</t>
  </si>
  <si>
    <t>@karl234 i see you're not able to attend Boudoir69's garden party  thats a shame</t>
  </si>
  <si>
    <t>Wed Jun 03 01:59:06 PDT 2009</t>
  </si>
  <si>
    <t xml:space="preserve">@fernandoariotti I took them from table and left channel is dead  strategically headphones die on me in various ways... but always fast </t>
  </si>
  <si>
    <t>My cat got lost  Where is heeeeeeeee???? :'(</t>
  </si>
  <si>
    <t>Wed Jun 03 01:59:11 PDT 2009</t>
  </si>
  <si>
    <t>MaielAnne</t>
  </si>
  <si>
    <t>says a DLSU foreign student was confirmed that she was infected by Swine virus.  CLASSES SUSPENDED FOR TWO ... http://plurk.com/p/y32r8</t>
  </si>
  <si>
    <t>Wed Jun 03 01:59:12 PDT 2009</t>
  </si>
  <si>
    <t xml:space="preserve">i miss the dolls already </t>
  </si>
  <si>
    <t>Wed Jun 03 01:59:13 PDT 2009</t>
  </si>
  <si>
    <t>@nratkh thing is.. i'm not focus &amp;amp; prepared at all! plus it's so sudden  i dun think i wanna go ahead with it leh.</t>
  </si>
  <si>
    <t>Wed Jun 03 01:59:14 PDT 2009</t>
  </si>
  <si>
    <t>action_dan</t>
  </si>
  <si>
    <t xml:space="preserve">@djcoombs - it's because Boris pulled the funding for it... there's no money to pay for it </t>
  </si>
  <si>
    <t>Wed Jun 03 01:59:17 PDT 2009</t>
  </si>
  <si>
    <t xml:space="preserve">@thescript but WHEN are you flying your beautiful hinders over here in the Phillipines? we need some of that the script goodness </t>
  </si>
  <si>
    <t>Wed Jun 03 01:59:18 PDT 2009</t>
  </si>
  <si>
    <t xml:space="preserve">today, my hair looks great. unfortunately NOT my heart! </t>
  </si>
  <si>
    <t>Wed Jun 03 01:59:20 PDT 2009</t>
  </si>
  <si>
    <t>MUrich</t>
  </si>
  <si>
    <t>@lizfree  how'd your kitty get hurt?</t>
  </si>
  <si>
    <t>Wed Jun 03 01:59:22 PDT 2009</t>
  </si>
  <si>
    <t xml:space="preserve">already misses debate </t>
  </si>
  <si>
    <t>Wed Jun 03 01:59:23 PDT 2009</t>
  </si>
  <si>
    <t xml:space="preserve">not sucha good nap after all </t>
  </si>
  <si>
    <t>Wed Jun 03 01:59:24 PDT 2009</t>
  </si>
  <si>
    <t>is off to get ready for work  grr</t>
  </si>
  <si>
    <t>Wed Jun 03 01:59:26 PDT 2009</t>
  </si>
  <si>
    <t>@picalili  thats realy odd! i sent back your lil box, with 4 chocolates in it!!!!   TO : Picalili McIntyre! lol</t>
  </si>
  <si>
    <t>Wed Jun 03 01:59:27 PDT 2009</t>
  </si>
  <si>
    <t>aap3</t>
  </si>
  <si>
    <t xml:space="preserve">@SaifSiddiqui Mine says I have a DM but I cannot open it </t>
  </si>
  <si>
    <t>Wed Jun 03 01:59:29 PDT 2009</t>
  </si>
  <si>
    <t>maryjalandoni</t>
  </si>
  <si>
    <t>wants to play resto city.. but she can't.  *sigh*</t>
  </si>
  <si>
    <t>Wed Jun 03 01:59:34 PDT 2009</t>
  </si>
  <si>
    <t>jamesdclarke</t>
  </si>
  <si>
    <t xml:space="preserve">@wolvesparkies Pollen count is definitely high in W'ton today, it's the first day I've suffered </t>
  </si>
  <si>
    <t>Wed Jun 03 01:59:35 PDT 2009</t>
  </si>
  <si>
    <t>kate_elizabeth_</t>
  </si>
  <si>
    <t xml:space="preserve">My bud's gone mouldy! </t>
  </si>
  <si>
    <t>Wed Jun 03 01:59:39 PDT 2009</t>
  </si>
  <si>
    <t xml:space="preserve">My ankle is burning from the pain that's still lingering afte I slid on the beautifully varnished wood floor really really fast.. ouch </t>
  </si>
  <si>
    <t>Wed Jun 03 01:59:40 PDT 2009</t>
  </si>
  <si>
    <t xml:space="preserve">@Sharontweet Mmmmm so maybe Bradley dies </t>
  </si>
  <si>
    <t xml:space="preserve">mmm...looks like the button switch has gone on my #Razor mouse. Its double clicking on a single click </t>
  </si>
  <si>
    <t>Wed Jun 03 01:59:42 PDT 2009</t>
  </si>
  <si>
    <t xml:space="preserve">Oh noes! The weather is crap today! I have to wear full-length jeans now </t>
  </si>
  <si>
    <t>Wed Jun 03 01:59:47 PDT 2009</t>
  </si>
  <si>
    <t>cocoepops</t>
  </si>
  <si>
    <t xml:space="preserve">@skinnermike be glad of that, its like wanting to scratch out your eyes because you have an incurable itch </t>
  </si>
  <si>
    <t>Wed Jun 03 01:59:48 PDT 2009</t>
  </si>
  <si>
    <t>@qinghan if she is a man, why would almost all the males are waiting for her?  ... Ok Guys, Is Megan Fox a real female?</t>
  </si>
  <si>
    <t>Wed Jun 03 01:59:55 PDT 2009</t>
  </si>
  <si>
    <t>hgabell</t>
  </si>
  <si>
    <t xml:space="preserve">Heading back to work </t>
  </si>
  <si>
    <t>Wed Jun 03 02:00:06 PDT 2009</t>
  </si>
  <si>
    <t>sexypuss</t>
  </si>
  <si>
    <t xml:space="preserve">so ill today - hayfever remedies aren't working so i look awful </t>
  </si>
  <si>
    <t>Wed Jun 03 02:00:08 PDT 2009</t>
  </si>
  <si>
    <t xml:space="preserve">@agirlcalledbob Waking up to thunder is no fun.  </t>
  </si>
  <si>
    <t>IanSummersgill</t>
  </si>
  <si>
    <t xml:space="preserve">Leaving King's X now... Gonna be a looooong ride </t>
  </si>
  <si>
    <t xml:space="preserve">@Robbstar normal food...except I might have to spend more time trying to open my mouth to put food inside..somehow my jaw is affected </t>
  </si>
  <si>
    <t>Wed Jun 03 02:00:14 PDT 2009</t>
  </si>
  <si>
    <t xml:space="preserve">well. it didn't take long... I have a killer migraine today, woke up being sick! day of chilling out i think! </t>
  </si>
  <si>
    <t>Wed Jun 03 02:00:18 PDT 2009</t>
  </si>
  <si>
    <t xml:space="preserve">@Wossy Ugh! Tell me about it! Have succumbed to GMTV advertising and am trying Prition Max strength! </t>
  </si>
  <si>
    <t>Wed Jun 03 02:00:21 PDT 2009</t>
  </si>
  <si>
    <t xml:space="preserve">@JoffyJJ No I'm working that weekend </t>
  </si>
  <si>
    <t>@Jennifalconer Its raining up in Aberdeenshire    My dilema this morning do the ironing or go shopping?</t>
  </si>
  <si>
    <t>Wed Jun 03 02:00:24 PDT 2009</t>
  </si>
  <si>
    <t>threelittletree</t>
  </si>
  <si>
    <t xml:space="preserve">@littledivacraft not at all!! </t>
  </si>
  <si>
    <t>Wed Jun 03 02:00:25 PDT 2009</t>
  </si>
  <si>
    <t>I can't watch Armageddon more  this movie make me cry all the time, when I watch it. not reached even half of this movie and already cried</t>
  </si>
  <si>
    <t>Wed Jun 03 02:00:26 PDT 2009</t>
  </si>
  <si>
    <t xml:space="preserve">oh dearz tiredness </t>
  </si>
  <si>
    <t>nataliesexton</t>
  </si>
  <si>
    <t>Wed Jun 03 02:00:31 PDT 2009</t>
  </si>
  <si>
    <t>Desilou82</t>
  </si>
  <si>
    <t>@ExoticBella_ I'm sorry to hear that  hope u pull through</t>
  </si>
  <si>
    <t>Wed Jun 03 02:00:35 PDT 2009</t>
  </si>
  <si>
    <t>babyswithbullet</t>
  </si>
  <si>
    <t>me confused  how do you use this</t>
  </si>
  <si>
    <t>Wed Jun 03 02:00:36 PDT 2009</t>
  </si>
  <si>
    <t xml:space="preserve">heavy rain outside, but i'm not allowed to go home early i'll make bantay pa for the two pasaway </t>
  </si>
  <si>
    <t>Wed Jun 03 02:00:39 PDT 2009</t>
  </si>
  <si>
    <t xml:space="preserve">'DeathNote' movie sucked big time! A Disgrace to d classic anime </t>
  </si>
  <si>
    <t xml:space="preserve">@moby74 Gib me 2 thousand lah. I want to go back to SG </t>
  </si>
  <si>
    <t>Wed Jun 03 02:00:42 PDT 2009</t>
  </si>
  <si>
    <t>stassi_x</t>
  </si>
  <si>
    <t xml:space="preserve">can't sleep... the storm is keeping me up </t>
  </si>
  <si>
    <t>Wed Jun 03 02:00:44 PDT 2009</t>
  </si>
  <si>
    <t xml:space="preserve">I want Kelly and Zhen Ni at my house now!    Yesterday was awesome! We should get together more often and drive the world crazy.  </t>
  </si>
  <si>
    <t>Wed Jun 03 02:00:45 PDT 2009</t>
  </si>
  <si>
    <t xml:space="preserve">Just about to go to the office. Sad to see that the sun is almost gone </t>
  </si>
  <si>
    <t>Wed Jun 03 02:00:47 PDT 2009</t>
  </si>
  <si>
    <t>so tired.  as always. i need a napp!!</t>
  </si>
  <si>
    <t>Wed Jun 03 02:00:54 PDT 2009</t>
  </si>
  <si>
    <t xml:space="preserve">Soo ive become a insomniac! The worst </t>
  </si>
  <si>
    <t>Wed Jun 03 02:00:57 PDT 2009</t>
  </si>
  <si>
    <t>Joshua_Salinas</t>
  </si>
  <si>
    <t>The thunder and lightning woke me up.      can't fall back asleep now!</t>
  </si>
  <si>
    <t>Wed Jun 03 02:01:00 PDT 2009</t>
  </si>
  <si>
    <t>burnt my tongue  guna watch state of origin (footy ;) and a movie or two then crash..hopin flukin is enuf 4 test lol</t>
  </si>
  <si>
    <t>willowtree81</t>
  </si>
  <si>
    <t xml:space="preserve">@whitespider1066 @kelliesimpson  car not ready yet, charged Â£35 4 99p transaction, childbenefit all used on bank charges so BROKE etc etc </t>
  </si>
  <si>
    <t xml:space="preserve">Balls. Left my nice shure headphones in my desk at work. crappy ones for me today </t>
  </si>
  <si>
    <t>Wed Jun 03 02:01:01 PDT 2009</t>
  </si>
  <si>
    <t xml:space="preserve">you all shouldn't be allowed to use twitter. and why is it lightening by my house </t>
  </si>
  <si>
    <t>Wed Jun 03 02:01:02 PDT 2009</t>
  </si>
  <si>
    <t xml:space="preserve">@amanda_2011 :O LUCKYYYY - I'd say I'll come and gatecrash but I'm not in the US til the 29th, and I don't hit Cali til July </t>
  </si>
  <si>
    <t>JosephNguyen</t>
  </si>
  <si>
    <t>@imatoughcookie yeah ! It better not rain  !</t>
  </si>
  <si>
    <t>Wed Jun 03 02:01:04 PDT 2009</t>
  </si>
  <si>
    <t>natxet</t>
  </si>
  <si>
    <t xml:space="preserve">@jordiserra crisis a secas </t>
  </si>
  <si>
    <t>Wed Jun 03 02:01:13 PDT 2009</t>
  </si>
  <si>
    <t>theawesomegregh</t>
  </si>
  <si>
    <t xml:space="preserve">Im at home because im ill </t>
  </si>
  <si>
    <t>Wed Jun 03 02:01:16 PDT 2009</t>
  </si>
  <si>
    <t xml:space="preserve">@serenetan yeah... </t>
  </si>
  <si>
    <t>@BusaBusss is talking about the hoyt sunshine in NY I knowww exactly how he feels  it's beautiful compared 2 here. Sum1 lied to me right??</t>
  </si>
  <si>
    <t>Wed Jun 03 02:01:22 PDT 2009</t>
  </si>
  <si>
    <t xml:space="preserve">@katecocaine, yes.. </t>
  </si>
  <si>
    <t>Wed Jun 03 02:01:27 PDT 2009</t>
  </si>
  <si>
    <t>Nena_Seria</t>
  </si>
  <si>
    <t xml:space="preserve">@mousebudden  all the girls in tha waiting room. &amp;amp; u still havent followed me. </t>
  </si>
  <si>
    <t>Wed Jun 03 02:01:30 PDT 2009</t>
  </si>
  <si>
    <t>@DDuB1 so glad others r up. The thunder scared me outta my fauxsleep  @Geeno</t>
  </si>
  <si>
    <t>Wed Jun 03 02:01:34 PDT 2009</t>
  </si>
  <si>
    <t xml:space="preserve">annoyed at having to change modules. university sucks for people who actually know what they want to do </t>
  </si>
  <si>
    <t>Wed Jun 03 02:01:35 PDT 2009</t>
  </si>
  <si>
    <t>almostidealist</t>
  </si>
  <si>
    <t xml:space="preserve">@Graftacus Hmm.. vanishing fast. Ho hum, it was nice while it lasted... </t>
  </si>
  <si>
    <t>Wed Jun 03 02:01:41 PDT 2009</t>
  </si>
  <si>
    <t>DelindaMontez</t>
  </si>
  <si>
    <t xml:space="preserve">Sick, at home </t>
  </si>
  <si>
    <t>Wed Jun 03 02:01:42 PDT 2009</t>
  </si>
  <si>
    <t xml:space="preserve">asthma attack plus allergies on face = not good. </t>
  </si>
  <si>
    <t>Wed Jun 03 02:01:56 PDT 2009</t>
  </si>
  <si>
    <t xml:space="preserve">GAH! 2 days till exams. soooo not prepared </t>
  </si>
  <si>
    <t>Wed Jun 03 02:01:57 PDT 2009</t>
  </si>
  <si>
    <t>PSUBaByGiRl</t>
  </si>
  <si>
    <t xml:space="preserve">@brownsugakisses I really haven't been hiding...just at work really...I was hesitant about goin out cause I didn't know who all was here </t>
  </si>
  <si>
    <t>Wed Jun 03 02:01:58 PDT 2009</t>
  </si>
  <si>
    <t xml:space="preserve">@WongKinLeong i hate doing housework </t>
  </si>
  <si>
    <t>Wed Jun 03 02:02:02 PDT 2009</t>
  </si>
  <si>
    <t xml:space="preserve">Didn't tweet the whole day.  Was supposed to go do POA with @tandeanne but was really tired, and I had other h/w to complete </t>
  </si>
  <si>
    <t>hollaaluke</t>
  </si>
  <si>
    <t xml:space="preserve">is in media </t>
  </si>
  <si>
    <t>Wed Jun 03 02:02:05 PDT 2009</t>
  </si>
  <si>
    <t xml:space="preserve">dismayed that Tiananmen Square isn't a trend but Susan Boyle and E3 still are </t>
  </si>
  <si>
    <t>Wed Jun 03 02:02:13 PDT 2009</t>
  </si>
  <si>
    <t xml:space="preserve">@susygems you said I looked like Bjork </t>
  </si>
  <si>
    <t>Wed Jun 03 02:02:21 PDT 2009</t>
  </si>
  <si>
    <t xml:space="preserve">@lcstranslations I got buuuuuurned by the ebil sun! *sniffles* </t>
  </si>
  <si>
    <t xml:space="preserve">Hey twitterville, i been busy today </t>
  </si>
  <si>
    <t>Wed Jun 03 02:02:23 PDT 2009</t>
  </si>
  <si>
    <t xml:space="preserve">doesnt know what to do right now. maybe I should let him take a rest. </t>
  </si>
  <si>
    <t>Wed Jun 03 02:02:26 PDT 2009</t>
  </si>
  <si>
    <t>ryangreenaway</t>
  </si>
  <si>
    <t xml:space="preserve">Haven't tweeted for a while. Am enjoying the sunny weather although it's soon to be gone, just in time for my cousins wedding on Saturday </t>
  </si>
  <si>
    <t>Wed Jun 03 02:02:28 PDT 2009</t>
  </si>
  <si>
    <t>dentist soon :S n av had 3 nosebleeds already  today really isnt goin well lolz x</t>
  </si>
  <si>
    <t>Wed Jun 03 02:02:33 PDT 2009</t>
  </si>
  <si>
    <t>britishjen</t>
  </si>
  <si>
    <t xml:space="preserve">I love my mum. I can tell her anything and everything and she always supports me. She's more like a long distance friend </t>
  </si>
  <si>
    <t>Wed Jun 03 02:02:34 PDT 2009</t>
  </si>
  <si>
    <t>dancingkaytard</t>
  </si>
  <si>
    <t xml:space="preserve">Argh. Can't believe the Lock-In's rescheduled for Monday. </t>
  </si>
  <si>
    <t>Feeling better this morning ... determind for the rest of the week to go better. Still feel v.disappointed in myself for my behaviour  ...</t>
  </si>
  <si>
    <t>Wed Jun 03 02:02:35 PDT 2009</t>
  </si>
  <si>
    <t xml:space="preserve">Where is my WoW server? </t>
  </si>
  <si>
    <t>Wed Jun 03 02:02:39 PDT 2009</t>
  </si>
  <si>
    <t xml:space="preserve">@JasonBradbury Jason, why would you want one of these? Tablet pc? - No gaming? </t>
  </si>
  <si>
    <t>is watching CNN and is deeply saddened by the Air France tragedy.  http://plurk.com/p/y33s6</t>
  </si>
  <si>
    <t>Wed Jun 03 02:02:41 PDT 2009</t>
  </si>
  <si>
    <t>trishyo</t>
  </si>
  <si>
    <t xml:space="preserve">What happen to wasting your time with me?  LOL But, </t>
  </si>
  <si>
    <t>Wed Jun 03 02:02:42 PDT 2009</t>
  </si>
  <si>
    <t xml:space="preserve">Of course my speeding buddy is going to exit upon entering Sacramento </t>
  </si>
  <si>
    <t>Wed Jun 03 02:02:44 PDT 2009</t>
  </si>
  <si>
    <t>Remembers when L&amp;amp;O (incl. SVU &amp;amp; CI) was my fav!... Now, its not. I miss my old cast!  NCIS rules, all the way! CSI: NY &amp;amp; Miami are next.</t>
  </si>
  <si>
    <t>Wed Jun 03 02:02:46 PDT 2009</t>
  </si>
  <si>
    <t>killaka5</t>
  </si>
  <si>
    <t>faaaaaakkkk i hat it how alot of my music blogs/sites are pushing alot of dubstep. and not putting asmuch indie as theynormally do  ...</t>
  </si>
  <si>
    <t>Wed Jun 03 02:02:53 PDT 2009</t>
  </si>
  <si>
    <t xml:space="preserve">@Ellen_Stafford Thats very sad </t>
  </si>
  <si>
    <t>Wed Jun 03 02:02:55 PDT 2009</t>
  </si>
  <si>
    <t>NinjaCrow</t>
  </si>
  <si>
    <t xml:space="preserve">Couldn't sleep well due to sore knee </t>
  </si>
  <si>
    <t>Wed Jun 03 02:02:57 PDT 2009</t>
  </si>
  <si>
    <t xml:space="preserve">@pcquest ohh no CIO's only CEO's </t>
  </si>
  <si>
    <t>Wed Jun 03 02:02:58 PDT 2009</t>
  </si>
  <si>
    <t>Violet_MyLinh</t>
  </si>
  <si>
    <t>@twitter Twitter is too slow after the last maintenance ! Why ?!?  I always have to refresh to post something new !! &amp;gt;&amp;quot;&amp;lt;</t>
  </si>
  <si>
    <t>Wed Jun 03 02:02:59 PDT 2009</t>
  </si>
  <si>
    <t xml:space="preserve">Went to the gym for the first time in earnest last night. I feel fine from the gym but I slept funny and my neck is killing me </t>
  </si>
  <si>
    <t>@sakhi_ Aise hi bored of tweeting  Other things on mind.</t>
  </si>
  <si>
    <t>Wed Jun 03 02:03:04 PDT 2009</t>
  </si>
  <si>
    <t>@josephnguyen scary  but I can't stop looking out my window</t>
  </si>
  <si>
    <t>Wed Jun 03 02:03:08 PDT 2009</t>
  </si>
  <si>
    <t>thepetrified</t>
  </si>
  <si>
    <t xml:space="preserve">@agentsj the previous puncher plug leaking </t>
  </si>
  <si>
    <t>Wed Jun 03 02:03:09 PDT 2009</t>
  </si>
  <si>
    <t xml:space="preserve">drove in to work with a flat tyre... how cool is that... and now i have to replace the tire! </t>
  </si>
  <si>
    <t>Wed Jun 03 02:03:16 PDT 2009</t>
  </si>
  <si>
    <t>kr1steenuh</t>
  </si>
  <si>
    <t>OMFG I just woke up to a bad storm  I'm scred of lighting =(</t>
  </si>
  <si>
    <t>Wed Jun 03 02:03:17 PDT 2009</t>
  </si>
  <si>
    <t>ErebQuinn</t>
  </si>
  <si>
    <t xml:space="preserve">Running against a deadline in bio. Must find out about plants. I've just started wondering why I singed up for this and geography </t>
  </si>
  <si>
    <t>Wed Jun 03 02:03:19 PDT 2009</t>
  </si>
  <si>
    <t>Hmm....the clouds have arrived. The partys over in Southport.  #weather</t>
  </si>
  <si>
    <t>Wed Jun 03 02:03:23 PDT 2009</t>
  </si>
  <si>
    <t>@SwitchMac sorry to hear that man  I hope everything works out</t>
  </si>
  <si>
    <t>Wed Jun 03 02:03:28 PDT 2009</t>
  </si>
  <si>
    <t xml:space="preserve">i hate that i can't stop coughing. </t>
  </si>
  <si>
    <t>Wed Jun 03 02:03:29 PDT 2009</t>
  </si>
  <si>
    <t>CJtheWriter</t>
  </si>
  <si>
    <t xml:space="preserve">@lauralovsrpattz I'm going to see it at the movies this time. I didn't see Twilight last time, I had to wait </t>
  </si>
  <si>
    <t xml:space="preserve">okay this waking up at 5am thing for no reason is getting soo old!!! I want to sleep </t>
  </si>
  <si>
    <t>HellYeahKate</t>
  </si>
  <si>
    <t xml:space="preserve">My nephews are both growing up so quick and I'm not there to see it happening. Feels like I'm missing everything and makes me all teary </t>
  </si>
  <si>
    <t>Wed Jun 03 02:03:30 PDT 2009</t>
  </si>
  <si>
    <t xml:space="preserve">@chesty139 bbeat me by 11 </t>
  </si>
  <si>
    <t>Wed Jun 03 02:03:31 PDT 2009</t>
  </si>
  <si>
    <t xml:space="preserve">well, partly finished anyway. break time now. then to start phys chem (the hard part) </t>
  </si>
  <si>
    <t>Wed Jun 03 02:03:34 PDT 2009</t>
  </si>
  <si>
    <t xml:space="preserve">Moving across the country is stressful! It's hard to find time for a lot of stuff. </t>
  </si>
  <si>
    <t>Wed Jun 03 02:03:35 PDT 2009</t>
  </si>
  <si>
    <t>Keali`i Reichel - Mele A Ka Pu`uwai (part of song only)   â™« http://blip.fm/~7jm88</t>
  </si>
  <si>
    <t>Wed Jun 03 02:03:39 PDT 2009</t>
  </si>
  <si>
    <t>nicelachevanya</t>
  </si>
  <si>
    <t>@Jonasbrothers Yes, I cant wait too.. but..  I'm still on my exam week. T.T</t>
  </si>
  <si>
    <t>Wed Jun 03 02:03:43 PDT 2009</t>
  </si>
  <si>
    <t>stytzer</t>
  </si>
  <si>
    <t xml:space="preserve">Checking promo mails. Lots of bad stuff </t>
  </si>
  <si>
    <t>Wed Jun 03 02:03:45 PDT 2009</t>
  </si>
  <si>
    <t>alexpardee</t>
  </si>
  <si>
    <t xml:space="preserve">@KimberlyL0gan no i am leaving friday morn, gotta be in LA for some secrets! sorry </t>
  </si>
  <si>
    <t>Wed Jun 03 02:03:47 PDT 2009</t>
  </si>
  <si>
    <t xml:space="preserve">@PembsDave still not sorted yet mate? its a nightmare at mo isnt it </t>
  </si>
  <si>
    <t>Wed Jun 03 02:03:48 PDT 2009</t>
  </si>
  <si>
    <t xml:space="preserve">Â£35 charge on 99p transaction, another Â£35 on an Â£8 transaction that went out a week after i went 2 the shop GRR - no CB money 4 us </t>
  </si>
  <si>
    <t>Wed Jun 03 02:03:50 PDT 2009</t>
  </si>
  <si>
    <t>ssaarraahh111</t>
  </si>
  <si>
    <t>I don't feel well  pain in da belly</t>
  </si>
  <si>
    <t>Wed Jun 03 02:03:52 PDT 2009</t>
  </si>
  <si>
    <t>Baunii</t>
  </si>
  <si>
    <t>another amazing video from FFXIII...wish i was part of the Square enix's design team  http://tinyurl.com/q22qb9</t>
  </si>
  <si>
    <t>Wed Jun 03 02:03:56 PDT 2009</t>
  </si>
  <si>
    <t>Puccini_Tosca</t>
  </si>
  <si>
    <t>just a had walk on the beach... in the storm and the rain!!! my hair is really bad now  try to fix it... but meet a friend of mine soon!</t>
  </si>
  <si>
    <t>Wed Jun 03 02:03:57 PDT 2009</t>
  </si>
  <si>
    <t xml:space="preserve">need to go 4 a wedding this month end - it feel so weird whn ppl arrange my airport/hotel pickup and drop, stay - like to do it myself </t>
  </si>
  <si>
    <t>Wed Jun 03 02:04:01 PDT 2009</t>
  </si>
  <si>
    <t>chocholic</t>
  </si>
  <si>
    <t xml:space="preserve">putting off learning about the NHS </t>
  </si>
  <si>
    <t>Wed Jun 03 02:04:02 PDT 2009</t>
  </si>
  <si>
    <t>LilMissy_Me</t>
  </si>
  <si>
    <t xml:space="preserve">aww what a change in weather </t>
  </si>
  <si>
    <t>Wed Jun 03 02:04:03 PDT 2009</t>
  </si>
  <si>
    <t xml:space="preserve">I can't ask people to install FP10 to see our ads, can I? Nah... </t>
  </si>
  <si>
    <t>Wed Jun 03 02:04:10 PDT 2009</t>
  </si>
  <si>
    <t>I wish I felt better.   And I wish I could fall asleep too.  ok the twitter plugin rocks...yes, rocks.</t>
  </si>
  <si>
    <t>Wed Jun 03 02:04:12 PDT 2009</t>
  </si>
  <si>
    <t xml:space="preserve">Hey, LotusNotes, don't you dare ruin my date this evening! </t>
  </si>
  <si>
    <t>Wed Jun 03 02:04:18 PDT 2009</t>
  </si>
  <si>
    <t xml:space="preserve">@rhickok The paper cuts </t>
  </si>
  <si>
    <t>Wed Jun 03 02:04:26 PDT 2009</t>
  </si>
  <si>
    <t xml:space="preserve">but i dont wanna straighten my hair </t>
  </si>
  <si>
    <t>Wed Jun 03 02:04:28 PDT 2009</t>
  </si>
  <si>
    <t>ClipperBrat</t>
  </si>
  <si>
    <t>@Ohmeomy Only about 150 days to go Ralph.     May it pass quickly. Of course you get back before I do but still a way to go.</t>
  </si>
  <si>
    <t>thebitb</t>
  </si>
  <si>
    <t xml:space="preserve">remember florin mall ? when all the stores were open? </t>
  </si>
  <si>
    <t>Wed Jun 03 02:04:29 PDT 2009</t>
  </si>
  <si>
    <t>@maikaduriel GH: Tallica was dogshit. Boring note charts and terrible supplemental songs.  Can't wait for Beatles RB.</t>
  </si>
  <si>
    <t>jackiehw</t>
  </si>
  <si>
    <t>sleep seems unattainable at this moment and the rain forcing me to re-evaluate the wardrobe for todayz interview  but I will perservere!!!</t>
  </si>
  <si>
    <t>Wed Jun 03 02:04:30 PDT 2009</t>
  </si>
  <si>
    <t xml:space="preserve">Looks like i will be drowned in work for the whole day! to add to its misery, I have a bad cold and fever too! </t>
  </si>
  <si>
    <t>Wed Jun 03 02:04:33 PDT 2009</t>
  </si>
  <si>
    <t xml:space="preserve">I woke up with a really stiff neck </t>
  </si>
  <si>
    <t>Wed Jun 03 02:04:39 PDT 2009</t>
  </si>
  <si>
    <t xml:space="preserve">your just trying to make it up cause you know youve stuffed it up! </t>
  </si>
  <si>
    <t>Wed Jun 03 02:04:41 PDT 2009</t>
  </si>
  <si>
    <t>@xbllygbsnii and btw - if turbulance starts..wait till you see my face :$ lmao ;). noo not jus what i want!  we'll have to go back</t>
  </si>
  <si>
    <t>Wed Jun 03 02:04:42 PDT 2009</t>
  </si>
  <si>
    <t>belledejour9</t>
  </si>
  <si>
    <t xml:space="preserve">business business business  bye bye awards </t>
  </si>
  <si>
    <t>Wed Jun 03 02:04:48 PDT 2009</t>
  </si>
  <si>
    <t xml:space="preserve">@allconsoffun me too, it's 4:00 Am </t>
  </si>
  <si>
    <t>Wed Jun 03 02:04:52 PDT 2009</t>
  </si>
  <si>
    <t>just woke up. it's soo cold outside  i wanna go back to sleep</t>
  </si>
  <si>
    <t>Wed Jun 03 02:04:55 PDT 2009</t>
  </si>
  <si>
    <t xml:space="preserve">my daily twit. . I don't wanna go to work tomorrow </t>
  </si>
  <si>
    <t>Wed Jun 03 02:04:56 PDT 2009</t>
  </si>
  <si>
    <t>azhardwiputra</t>
  </si>
  <si>
    <t>i dont` know play a twitter  ? hhfs</t>
  </si>
  <si>
    <t>No, it's impossible. My head cracks  But I canâ€™t fail the last subject after getting 6 highest marks out of 7, right?</t>
  </si>
  <si>
    <t>Wed Jun 03 02:04:57 PDT 2009</t>
  </si>
  <si>
    <t xml:space="preserve">They are showing BBC news with the Air France crash story... probably not the best choice at this time but it is top news.  </t>
  </si>
  <si>
    <t>Wed Jun 03 02:04:58 PDT 2009</t>
  </si>
  <si>
    <t>wiltonelder</t>
  </si>
  <si>
    <t xml:space="preserve">@Calendar_Girl went to taco boy tues. night. service was slow there too </t>
  </si>
  <si>
    <t>Wed Jun 03 02:05:00 PDT 2009</t>
  </si>
  <si>
    <t>AjaDaniels</t>
  </si>
  <si>
    <t xml:space="preserve">P.s there's a very weird/loud rumbling outside my house..its freaking me out gotta pray a hedge of protection over my house </t>
  </si>
  <si>
    <t>Wed Jun 03 02:05:04 PDT 2009</t>
  </si>
  <si>
    <t xml:space="preserve">feels ridiculously ill &amp;amp; can't remember a thing .. possible drink spiked.. </t>
  </si>
  <si>
    <t>Wed Jun 03 02:05:06 PDT 2009</t>
  </si>
  <si>
    <t xml:space="preserve">5am, still not done.  Thesis will prob be like 80 pages. Not THAT long, but a hell of a lot to write in a few days. No sleep again </t>
  </si>
  <si>
    <t>Wed Jun 03 02:05:21 PDT 2009</t>
  </si>
  <si>
    <t>audreyg123</t>
  </si>
  <si>
    <t xml:space="preserve">up with sick baby </t>
  </si>
  <si>
    <t>Wed Jun 03 02:05:22 PDT 2009</t>
  </si>
  <si>
    <t xml:space="preserve">Off school today, not well and fainted a few times, been vomiting as well  ohh well got tiger on my g3 </t>
  </si>
  <si>
    <t>Wed Jun 03 02:05:26 PDT 2009</t>
  </si>
  <si>
    <t>ChrisyWatters</t>
  </si>
  <si>
    <t xml:space="preserve">bastard canny upload anything on to gay college computers </t>
  </si>
  <si>
    <t>Wed Jun 03 02:05:27 PDT 2009</t>
  </si>
  <si>
    <t>Nataliesamways</t>
  </si>
  <si>
    <t xml:space="preserve">Found out today I have to do a two day computer course for work........Oh come on ppl, WHY????? I don't wanna </t>
  </si>
  <si>
    <t>Wed Jun 03 02:05:31 PDT 2009</t>
  </si>
  <si>
    <t xml:space="preserve">people constantly dissapoint and anger me </t>
  </si>
  <si>
    <t>Wed Jun 03 02:05:32 PDT 2009</t>
  </si>
  <si>
    <t>Rita_x</t>
  </si>
  <si>
    <t xml:space="preserve">downloading a video and it fkn just stopped. whyyyyy? </t>
  </si>
  <si>
    <t>Wed Jun 03 02:05:34 PDT 2009</t>
  </si>
  <si>
    <t xml:space="preserve">@nathanac I know how u feel, I had 1 of those days today! And I suspect tomorrow will be the same, it usually is when my boss is around </t>
  </si>
  <si>
    <t>krazy_gal_x</t>
  </si>
  <si>
    <t xml:space="preserve">Can't seem to find 'The Fake Jo Whiley' Twitter started by Chris Moyles! </t>
  </si>
  <si>
    <t>Wed Jun 03 02:05:38 PDT 2009</t>
  </si>
  <si>
    <t>jesaduh</t>
  </si>
  <si>
    <t xml:space="preserve">today's attempt at study = major fail.  </t>
  </si>
  <si>
    <t>Wed Jun 03 02:05:40 PDT 2009</t>
  </si>
  <si>
    <t xml:space="preserve">@Shikha_M yeah do...but its hacked </t>
  </si>
  <si>
    <t>Wed Jun 03 02:05:42 PDT 2009</t>
  </si>
  <si>
    <t xml:space="preserve">@missgadgetuk But it pays the bills </t>
  </si>
  <si>
    <t>biancacueva</t>
  </si>
  <si>
    <t xml:space="preserve">The weather is so bad. I hate the rain. </t>
  </si>
  <si>
    <t>Wed Jun 03 02:05:44 PDT 2009</t>
  </si>
  <si>
    <t>melizzalena</t>
  </si>
  <si>
    <t xml:space="preserve">@DelindaMontez Why did you have to be sick ? </t>
  </si>
  <si>
    <t>MissValerie4040</t>
  </si>
  <si>
    <t>Good morning to everyone. Damn I had to go to work in 20 minutes   .. Take care everyone</t>
  </si>
  <si>
    <t>Wed Jun 03 02:05:49 PDT 2009</t>
  </si>
  <si>
    <t xml:space="preserve">Awww wee damaged bird at the train station. Me and Beckz feel bad </t>
  </si>
  <si>
    <t>Wed Jun 03 02:05:53 PDT 2009</t>
  </si>
  <si>
    <t xml:space="preserve">@MommaSalty The storm? </t>
  </si>
  <si>
    <t>Wed Jun 03 02:05:54 PDT 2009</t>
  </si>
  <si>
    <t>MissMkr</t>
  </si>
  <si>
    <t xml:space="preserve">Watching Jeremy Kyle and is getting ready for work!! </t>
  </si>
  <si>
    <t>Wed Jun 03 02:05:55 PDT 2009</t>
  </si>
  <si>
    <t xml:space="preserve">Just got home from school. WHOA! Another year, another life. Not used to school without seeing @andreasaysjump . Missing her </t>
  </si>
  <si>
    <t>Wed Jun 03 02:05:56 PDT 2009</t>
  </si>
  <si>
    <t xml:space="preserve">Like Dubblin says. It's like sounds of war </t>
  </si>
  <si>
    <t xml:space="preserve">doing english essay atm got 2 night till i have to hand it in, making me all mad and angrey </t>
  </si>
  <si>
    <t xml:space="preserve">@MTUB You guys don't get paid monthly, do you? </t>
  </si>
  <si>
    <t>Wed Jun 03 02:05:59 PDT 2009</t>
  </si>
  <si>
    <t>seanfewer</t>
  </si>
  <si>
    <t xml:space="preserve">@aluniquen Haha thankfully i'm not doing that many hours, it just sucks that i don't get to go out at the weekends anymore! </t>
  </si>
  <si>
    <t xml:space="preserve">i best go and do something </t>
  </si>
  <si>
    <t>Wed Jun 03 02:06:02 PDT 2009</t>
  </si>
  <si>
    <t xml:space="preserve">God dammit, Blink182 aint coming to Vancouver </t>
  </si>
  <si>
    <t>Wed Jun 03 02:06:03 PDT 2009</t>
  </si>
  <si>
    <t xml:space="preserve">Testing a site in various browsers, only 17 browsers to test. </t>
  </si>
  <si>
    <t>Wed Jun 03 02:06:04 PDT 2009</t>
  </si>
  <si>
    <t xml:space="preserve">@Dojie I'll DM him ;) Can't believe he's still alive after all these hits don't people ever die? Got to go in a  sec </t>
  </si>
  <si>
    <t>Wed Jun 03 02:06:05 PDT 2009</t>
  </si>
  <si>
    <t>retropudding</t>
  </si>
  <si>
    <t>LJS_Lexxa</t>
  </si>
  <si>
    <t xml:space="preserve">@pearcenalaska OMG i so envie you, i don't have any time left to start re-reading twilight!!! </t>
  </si>
  <si>
    <t>Wed Jun 03 02:06:07 PDT 2009</t>
  </si>
  <si>
    <t>Wed Jun 03 02:06:10 PDT 2009</t>
  </si>
  <si>
    <t>marsthird12</t>
  </si>
  <si>
    <t xml:space="preserve">misses honeybee......... </t>
  </si>
  <si>
    <t>Wed Jun 03 02:06:11 PDT 2009</t>
  </si>
  <si>
    <t>raydvd</t>
  </si>
  <si>
    <t xml:space="preserve">Boy i,m tired today, gotta go into town as well </t>
  </si>
  <si>
    <t>Wed Jun 03 02:06:18 PDT 2009</t>
  </si>
  <si>
    <t xml:space="preserve">Yo its 5am..y am I not sleep yet?!?!? </t>
  </si>
  <si>
    <t>Wed Jun 03 02:06:20 PDT 2009</t>
  </si>
  <si>
    <t>@rianneramirez ahh that's why. haha it's like I have a poor eyesight  but thank u owl eyes for letting me borrow ur ahmazing eyeess!</t>
  </si>
  <si>
    <t>Wed Jun 03 02:06:23 PDT 2009</t>
  </si>
  <si>
    <t>jdimitrov11</t>
  </si>
  <si>
    <t xml:space="preserve">Headache today, starting from the morning  </t>
  </si>
  <si>
    <t>Wed Jun 03 02:06:25 PDT 2009</t>
  </si>
  <si>
    <t>mayaandhilda</t>
  </si>
  <si>
    <t xml:space="preserve">lack of creative ideas </t>
  </si>
  <si>
    <t>Wed Jun 03 02:06:26 PDT 2009</t>
  </si>
  <si>
    <t xml:space="preserve">@JasonBradbury That thing's awesome - I want one http://bit.ly/vHrLC </t>
  </si>
  <si>
    <t>Wed Jun 03 02:06:27 PDT 2009</t>
  </si>
  <si>
    <t>rachelsoma</t>
  </si>
  <si>
    <t>Vaccine owie!  now i must wait 20 before i can leave.</t>
  </si>
  <si>
    <t>Wed Jun 03 02:06:28 PDT 2009</t>
  </si>
  <si>
    <t>ColorBerry</t>
  </si>
  <si>
    <t xml:space="preserve">@ZelGu oh,i understand you in this..its a drug, but it is now time examinations </t>
  </si>
  <si>
    <t>Wed Jun 03 02:06:35 PDT 2009</t>
  </si>
  <si>
    <t>JazzyChing</t>
  </si>
  <si>
    <t xml:space="preserve">can't bear the heat! </t>
  </si>
  <si>
    <t>Wed Jun 03 02:06:40 PDT 2009</t>
  </si>
  <si>
    <t>@Kshattap HAHA. What? Noooo  He still looks too young. Haha. It was a nightmare nga eh. :|</t>
  </si>
  <si>
    <t>Wed Jun 03 02:06:49 PDT 2009</t>
  </si>
  <si>
    <t>tornhelm</t>
  </si>
  <si>
    <t xml:space="preserve">My UI broke my WoW - want a new one to play with but they all look so wierd </t>
  </si>
  <si>
    <t>Wed Jun 03 02:06:50 PDT 2009</t>
  </si>
  <si>
    <t>georgialouisse</t>
  </si>
  <si>
    <t xml:space="preserve">i cant open my direct messageeee </t>
  </si>
  <si>
    <t>Wed Jun 03 02:06:51 PDT 2009</t>
  </si>
  <si>
    <t xml:space="preserve">Going to relax today untill training tonight - have some revision to be getting on with, for my exam on monday </t>
  </si>
  <si>
    <t>Wed Jun 03 02:06:52 PDT 2009</t>
  </si>
  <si>
    <t>@SoGooey realz?! Dang I guess I missed out  I'm gonna have to go watch it again haha</t>
  </si>
  <si>
    <t>n_ayla</t>
  </si>
  <si>
    <t xml:space="preserve">Leya will be 3 weeks this friday! still a long way to go till end of pantang.. </t>
  </si>
  <si>
    <t>Wed Jun 03 02:06:54 PDT 2009</t>
  </si>
  <si>
    <t>ashleyyray</t>
  </si>
  <si>
    <t>@austincarlile i wanna go to vegas  take me with yeww.</t>
  </si>
  <si>
    <t>Wed Jun 03 02:06:59 PDT 2009</t>
  </si>
  <si>
    <t xml:space="preserve">NEVER coming back to SW London   It will be secure hotels all the way in london </t>
  </si>
  <si>
    <t>Wed Jun 03 02:07:00 PDT 2009</t>
  </si>
  <si>
    <t>AwesomeRewind</t>
  </si>
  <si>
    <t xml:space="preserve">Sore throat, stuffy nose and my world wrapped in cotton. Damned summer colds. </t>
  </si>
  <si>
    <t>Wed Jun 03 02:07:01 PDT 2009</t>
  </si>
  <si>
    <t>@bengoldacre i REALLY hope not  political parties i feel comfortable voting for seem to be dropping like flies...</t>
  </si>
  <si>
    <t xml:space="preserve">sleeeppyy after drinking the nastiest vodka going if you can call it vodka that is?? and getting no sleep, now off to campus to work </t>
  </si>
  <si>
    <t>Wed Jun 03 02:07:02 PDT 2009</t>
  </si>
  <si>
    <t>tegalad</t>
  </si>
  <si>
    <t xml:space="preserve">looking forward to picking up the new paolo nutini album today. Altough I have a hearing test for work first </t>
  </si>
  <si>
    <t xml:space="preserve">And usually I'm okay with this. But I'm kind of scared right now </t>
  </si>
  <si>
    <t>Wed Jun 03 02:07:03 PDT 2009</t>
  </si>
  <si>
    <t>lilyng_78</t>
  </si>
  <si>
    <t>JC: finished finally! another session tmr morning @ 9.30pm for 2.5hrs..   going home NOW. chat tonight ok? Hope u got off on time!</t>
  </si>
  <si>
    <t>Wed Jun 03 02:07:04 PDT 2009</t>
  </si>
  <si>
    <t xml:space="preserve">4.00 in the mornin - yawn - cloudy an cold - wanna go back to bed! </t>
  </si>
  <si>
    <t xml:space="preserve">my arms are hurting so much!!! </t>
  </si>
  <si>
    <t>Wed Jun 03 02:07:07 PDT 2009</t>
  </si>
  <si>
    <t>TigerCurls</t>
  </si>
  <si>
    <t xml:space="preserve">should be getting ready for the Dr's. Sore arms mannn    </t>
  </si>
  <si>
    <t>Wed Jun 03 02:07:08 PDT 2009</t>
  </si>
  <si>
    <t xml:space="preserve">@twilightersnet really don't think u should post that!! </t>
  </si>
  <si>
    <t>Wed Jun 03 02:07:11 PDT 2009</t>
  </si>
  <si>
    <t>katie1224</t>
  </si>
  <si>
    <t xml:space="preserve">Worked my booty off all night. I'm tired, stressed out and emotionally/physically drained. My head, heart and feet need a break. </t>
  </si>
  <si>
    <t xml:space="preserve">Ahhhh! First lightening! I knew the thunder was getting louder! Aww the puppies are so scared. </t>
  </si>
  <si>
    <t>Wed Jun 03 02:07:17 PDT 2009</t>
  </si>
  <si>
    <t>geniuscircus</t>
  </si>
  <si>
    <t xml:space="preserve">@DesireeLai So was it? I missed his show. </t>
  </si>
  <si>
    <t>Wed Jun 03 02:07:20 PDT 2009</t>
  </si>
  <si>
    <t>poppyski</t>
  </si>
  <si>
    <t xml:space="preserve">@winchester_syll Doesn't seem to show location on Tweetie </t>
  </si>
  <si>
    <t>Wed Jun 03 02:07:22 PDT 2009</t>
  </si>
  <si>
    <t xml:space="preserve">Where is my Graze box?!! Bloody Postroom! My fruit will be mouldy by the time I get it!! </t>
  </si>
  <si>
    <t>Wed Jun 03 02:07:29 PDT 2009</t>
  </si>
  <si>
    <t xml:space="preserve">I need a plaster </t>
  </si>
  <si>
    <t>Wed Jun 03 02:07:30 PDT 2009</t>
  </si>
  <si>
    <t>@mrs_wallace I watched it too - really upset me  These people need prosecuting for animal abuse and then given some counseling - sick</t>
  </si>
  <si>
    <t>Wed Jun 03 02:07:32 PDT 2009</t>
  </si>
  <si>
    <t xml:space="preserve">gonna go shower &amp;amp; get dressed now... then revisione! ! ! funnn.. </t>
  </si>
  <si>
    <t xml:space="preserve">arghhhhhhhhhhh........ really upset coz of all these assignments..... </t>
  </si>
  <si>
    <t>Wed Jun 03 02:07:33 PDT 2009</t>
  </si>
  <si>
    <t xml:space="preserve">@leyeaaah WHAT?   Yeah serious? </t>
  </si>
  <si>
    <t>Wed Jun 03 02:07:36 PDT 2009</t>
  </si>
  <si>
    <t>m05a19y</t>
  </si>
  <si>
    <t xml:space="preserve">@jnk389 @FusionPower it has been too long, I have forgotten what yall look like. </t>
  </si>
  <si>
    <t>Wed Jun 03 02:07:37 PDT 2009</t>
  </si>
  <si>
    <t>Joshdudee</t>
  </si>
  <si>
    <t xml:space="preserve">Quite sick. I hope I don't have cancer </t>
  </si>
  <si>
    <t>Wed Jun 03 02:07:38 PDT 2009</t>
  </si>
  <si>
    <t>ryoussefi</t>
  </si>
  <si>
    <t xml:space="preserve">Scary ass lightening and thunder...can't sleep </t>
  </si>
  <si>
    <t>axelk</t>
  </si>
  <si>
    <t xml:space="preserve">@maryannehobbs &amp;quot;There are no Mary Anne Hobbs shows available to listen to in iPlayer.&amp;quot; </t>
  </si>
  <si>
    <t>Wed Jun 03 02:07:40 PDT 2009</t>
  </si>
  <si>
    <t>no yosemite this weekend  my knee hurts... rain coming?</t>
  </si>
  <si>
    <t>AmyJayneD</t>
  </si>
  <si>
    <t>is revising for her french gcse this afternoon  x</t>
  </si>
  <si>
    <t>Wed Jun 03 02:07:42 PDT 2009</t>
  </si>
  <si>
    <t>msarafina</t>
  </si>
  <si>
    <t>Wants to go to the gym but having a headache now  blah.</t>
  </si>
  <si>
    <t>@dray_ozonemag By Ur window???  .... Yea, I would of Snapped 2!!!</t>
  </si>
  <si>
    <t>Wed Jun 03 02:07:43 PDT 2009</t>
  </si>
  <si>
    <t xml:space="preserve">i hate my laugh, it makes other people laugh </t>
  </si>
  <si>
    <t>Wed Jun 03 02:07:52 PDT 2009</t>
  </si>
  <si>
    <t>http://www.pokerhand.org/?4... ...pretty much witnessed one of the worst bad beats i've ever seen in my life... 5k HU too  sawry Brian</t>
  </si>
  <si>
    <t>davidboringx</t>
  </si>
  <si>
    <t xml:space="preserve"> can't get my free haircut today... next week i guess</t>
  </si>
  <si>
    <t>Wed Jun 03 02:07:54 PDT 2009</t>
  </si>
  <si>
    <t>Really thinks her family could do with some good luck or good news, bad news is becoming too predictable now  x</t>
  </si>
  <si>
    <t xml:space="preserve">@gracechin Neither is Melody </t>
  </si>
  <si>
    <t>Wed Jun 03 02:08:01 PDT 2009</t>
  </si>
  <si>
    <t xml:space="preserve">@Jinx_ i had the same issue the other day. Not cool </t>
  </si>
  <si>
    <t>Wed Jun 03 02:08:10 PDT 2009</t>
  </si>
  <si>
    <t>artismusic</t>
  </si>
  <si>
    <t xml:space="preserve">@zilla_darling so jealous of you and your halumi. </t>
  </si>
  <si>
    <t>Wed Jun 03 02:08:16 PDT 2009</t>
  </si>
  <si>
    <t>BabyTracie</t>
  </si>
  <si>
    <t xml:space="preserve">was supposed to go to van to pack up but cant be bothered </t>
  </si>
  <si>
    <t>Swimming will be good.But, I don't know swimming  Dear Weather, please help us.</t>
  </si>
  <si>
    <t>Wed Jun 03 02:08:20 PDT 2009</t>
  </si>
  <si>
    <t>TweenKid</t>
  </si>
  <si>
    <t xml:space="preserve">Has Everyone Seen The New Moon Trailer It Is AmZING Love it XxX AHHHHH I ACTUALLY CRIED </t>
  </si>
  <si>
    <t>Wed Jun 03 02:08:21 PDT 2009</t>
  </si>
  <si>
    <t>@Jasminexoxo Can u do me a favour pls, can u look up return prices 4 LDN on 29/6/09 because it doesn't work for me  i can only get singles</t>
  </si>
  <si>
    <t>Wed Jun 03 02:08:26 PDT 2009</t>
  </si>
  <si>
    <t xml:space="preserve">@philip9876 Oye you missed being winner at cricket-opedia contest by just 1 answer. U got just one answer wrong. </t>
  </si>
  <si>
    <t>Wed Jun 03 02:08:28 PDT 2009</t>
  </si>
  <si>
    <t>Sam_Firth</t>
  </si>
  <si>
    <t xml:space="preserve">Depressions, Anticyclones, Ecoclines, Forcasting, Population, Migration, Mangroves, Transnationals, Fairtrade </t>
  </si>
  <si>
    <t>Wed Jun 03 02:08:30 PDT 2009</t>
  </si>
  <si>
    <t xml:space="preserve">i have no idea what i'm doing or where i'm going, i want to find a career i can be passionate about and can accomplish it </t>
  </si>
  <si>
    <t>Wed Jun 03 02:08:37 PDT 2009</t>
  </si>
  <si>
    <t xml:space="preserve"> too much french for my mentality :S</t>
  </si>
  <si>
    <t>Wed Jun 03 02:08:38 PDT 2009</t>
  </si>
  <si>
    <t xml:space="preserve">@bengoldacre Yeah, the Greens' position on civil liberties looks great but I can't bring myself to vote for their woo science stance </t>
  </si>
  <si>
    <t>Wed Jun 03 02:08:42 PDT 2009</t>
  </si>
  <si>
    <t>girlpuyat07</t>
  </si>
  <si>
    <t xml:space="preserve">It's a nice weatehr to be staying at home and watching a Korean drama. </t>
  </si>
  <si>
    <t>Wed Jun 03 02:08:43 PDT 2009</t>
  </si>
  <si>
    <t>cantyka</t>
  </si>
  <si>
    <t xml:space="preserve">just keep it huh </t>
  </si>
  <si>
    <t>caorongjin</t>
  </si>
  <si>
    <t xml:space="preserve">@juliocamarero i've been trying to get one as long as i have been with the company.  no luck.  </t>
  </si>
  <si>
    <t>Wed Jun 03 02:08:44 PDT 2009</t>
  </si>
  <si>
    <t xml:space="preserve">@ily900 oh im sorry u havent been sleepin well </t>
  </si>
  <si>
    <t xml:space="preserve">Gahhh I hate exams...I really do! True fact, I'm not lying! They can go die </t>
  </si>
  <si>
    <t>Wed Jun 03 02:08:45 PDT 2009</t>
  </si>
  <si>
    <t>Beeeeex</t>
  </si>
  <si>
    <t xml:space="preserve">im hating the fact that its constantly windy and keeps raining </t>
  </si>
  <si>
    <t>Wed Jun 03 02:08:50 PDT 2009</t>
  </si>
  <si>
    <t xml:space="preserve">DLSU walang classes tom till the 14th... may H1N1 daw... </t>
  </si>
  <si>
    <t>Wed Jun 03 02:08:52 PDT 2009</t>
  </si>
  <si>
    <t xml:space="preserve">@GreenThumbJC21 same one as I always had. just got it in the new room... I tell you im not moving out now? noone to live with </t>
  </si>
  <si>
    <t>This is how I usually look. Problem is, I've left the house already&amp;amp;dont think I have anything with me  http://twitpic.com/6it7l</t>
  </si>
  <si>
    <t>Wed Jun 03 02:08:53 PDT 2009</t>
  </si>
  <si>
    <t>@Calendar_Girl went to taco boy tues. night. service was slow there too  #chseats</t>
  </si>
  <si>
    <t>Wed Jun 03 02:08:58 PDT 2009</t>
  </si>
  <si>
    <t>MikeSino</t>
  </si>
  <si>
    <t xml:space="preserve">alone again in my room... </t>
  </si>
  <si>
    <t>Wed Jun 03 02:09:00 PDT 2009</t>
  </si>
  <si>
    <t>back on it got caught and came back off  im a bloody mess!</t>
  </si>
  <si>
    <t>Wed Jun 03 02:09:04 PDT 2009</t>
  </si>
  <si>
    <t>Omg I'm scared  so much rumbling!</t>
  </si>
  <si>
    <t>Wed Jun 03 02:09:10 PDT 2009</t>
  </si>
  <si>
    <t>Kimber1985</t>
  </si>
  <si>
    <t xml:space="preserve">Im wondering if i could use Twitter to find a Date? a Friend? as im not having too much luck in the real world </t>
  </si>
  <si>
    <t>Wed Jun 03 02:09:13 PDT 2009</t>
  </si>
  <si>
    <t xml:space="preserve">OK I give up.  I will ask my uncle for help. I just hope hes up for a challenge. I AM FAIL.  </t>
  </si>
  <si>
    <t>Wed Jun 03 02:09:16 PDT 2009</t>
  </si>
  <si>
    <t>@Jase88 I would have come last night too, but I can't even get out of bed  Have a good time!</t>
  </si>
  <si>
    <t>Wed Jun 03 02:09:18 PDT 2009</t>
  </si>
  <si>
    <t xml:space="preserve">@smudge372 you ok sicknote?! Don't like to see you unwell </t>
  </si>
  <si>
    <t>Wed Jun 03 02:09:22 PDT 2009</t>
  </si>
  <si>
    <t>wendychou</t>
  </si>
  <si>
    <t xml:space="preserve"> i got scolded by my mother via skype. told me to go to sleep. doesn't she know by now that her daughter is nocturnal.</t>
  </si>
  <si>
    <t>Wed Jun 03 02:09:31 PDT 2009</t>
  </si>
  <si>
    <t>Catocalypse_Now</t>
  </si>
  <si>
    <t xml:space="preserve">Got woken up by thunder must go back to bed </t>
  </si>
  <si>
    <t>Wed Jun 03 02:09:32 PDT 2009</t>
  </si>
  <si>
    <t xml:space="preserve">Shit. Totally thought today was June 2nd. </t>
  </si>
  <si>
    <t>@OscarAlexanderX u and me both  http://myloc.me/2rRl</t>
  </si>
  <si>
    <t>Wed Jun 03 02:09:34 PDT 2009</t>
  </si>
  <si>
    <t xml:space="preserve">@pete_c am I not chubb any more then? </t>
  </si>
  <si>
    <t>Wed Jun 03 02:09:36 PDT 2009</t>
  </si>
  <si>
    <t>rippleali</t>
  </si>
  <si>
    <t xml:space="preserve">@nataschamirosch love it, but havent' been there in over a year, so much great stuff here that i forget about </t>
  </si>
  <si>
    <t>Wed Jun 03 02:09:37 PDT 2009</t>
  </si>
  <si>
    <t xml:space="preserve">1st one came out on 3rd attempt, but 2nd eyechip just won't budge </t>
  </si>
  <si>
    <t>Wed Jun 03 02:09:41 PDT 2009</t>
  </si>
  <si>
    <t>T-1 I MISS YOU SO MUCH.  Why can't T-1 be our class instead??</t>
  </si>
  <si>
    <t>Wed Jun 03 02:09:47 PDT 2009</t>
  </si>
  <si>
    <t>In college with the awesome nimz! no one else is in  get following people!! big exam tomorrow xx</t>
  </si>
  <si>
    <t xml:space="preserve">Barnacles!!!! All these channels and aint ish on! Guess I will watch Lilo n Stitch </t>
  </si>
  <si>
    <t>Wed Jun 03 02:09:49 PDT 2009</t>
  </si>
  <si>
    <t>yanbe</t>
  </si>
  <si>
    <t xml:space="preserve">Seemic Desktop seems nice. But it doesn't support input method on my environment (Linux, ATOK) </t>
  </si>
  <si>
    <t>Wed Jun 03 02:09:50 PDT 2009</t>
  </si>
  <si>
    <t xml:space="preserve">checked twitter yesterday 20.00 - ye missed each other again </t>
  </si>
  <si>
    <t>Wed Jun 03 02:09:51 PDT 2009</t>
  </si>
  <si>
    <t>Wed Jun 03 02:09:52 PDT 2009</t>
  </si>
  <si>
    <t xml:space="preserve">@maaaarit it was horrible, I kept holding up all the traffic, so embarrassing </t>
  </si>
  <si>
    <t>Wed Jun 03 02:09:53 PDT 2009</t>
  </si>
  <si>
    <t>ElsKe777</t>
  </si>
  <si>
    <t xml:space="preserve">@DonnieWahlberg STOP saying how insane this tour is gonna be ... It's driving me crazy that I can't make it to the US to see a show! </t>
  </si>
  <si>
    <t>Wed Jun 03 02:09:56 PDT 2009</t>
  </si>
  <si>
    <t>goodbye grandma...despite my tears i know u're in a better place...u'll always be the love of my life. i miss u  â™« http://blip.fm/~7jmed</t>
  </si>
  <si>
    <t>alzombievampire</t>
  </si>
  <si>
    <t>I didn't even take a long enough nap to warrent this up all night he**  gotta hit up the double brew when I get to the crack house.</t>
  </si>
  <si>
    <t>@Kingarthur1079 Awe man, we got ta talking &amp;amp; neglected the music.  Great Convo tho</t>
  </si>
  <si>
    <t>Wed Jun 03 02:09:58 PDT 2009</t>
  </si>
  <si>
    <t>ShadyAlgorithms</t>
  </si>
  <si>
    <t xml:space="preserve">Feeling really sick. Not sure as to why but hopefully I'll feel better when I wake up. </t>
  </si>
  <si>
    <t>Wed Jun 03 02:09:59 PDT 2009</t>
  </si>
  <si>
    <t xml:space="preserve">hated the velocity one as well. ARGH. let's just say that i NEED full marks on friday. yeaaah </t>
  </si>
  <si>
    <t>Wed Jun 03 02:10:04 PDT 2009</t>
  </si>
  <si>
    <t>elpabl0</t>
  </si>
  <si>
    <t xml:space="preserve">Sam the Samurai Fighting Fish - RIP </t>
  </si>
  <si>
    <t>Wed Jun 03 02:10:12 PDT 2009</t>
  </si>
  <si>
    <t xml:space="preserve">@cocoy Yeah! I need to leave in about 30 minutes and Lotus suddenly gives up on me </t>
  </si>
  <si>
    <t>Wed Jun 03 02:10:16 PDT 2009</t>
  </si>
  <si>
    <t xml:space="preserve">lunges and crunches.ouch </t>
  </si>
  <si>
    <t>Wed Jun 03 02:10:18 PDT 2009</t>
  </si>
  <si>
    <t xml:space="preserve">@nicolepenney I know the feeling! I've been in an &amp;quot;I hate people&amp;quot; mood all week! </t>
  </si>
  <si>
    <t>@ptolemyalexande  too much coffee can kill ya  and we dont want that</t>
  </si>
  <si>
    <t>Wed Jun 03 02:10:19 PDT 2009</t>
  </si>
  <si>
    <t>mo_par</t>
  </si>
  <si>
    <t>Only caught 1 out of 3 fins  #animalcrossing</t>
  </si>
  <si>
    <t>Wed Jun 03 02:10:22 PDT 2009</t>
  </si>
  <si>
    <t>Im SO stoked to be able to see Anna bannana tomorrow night! I miss her soooo much  Were goin to dinner.. MAJOR catchup session</t>
  </si>
  <si>
    <t>pesofati</t>
  </si>
  <si>
    <t xml:space="preserve">Hoping it won't rain today </t>
  </si>
  <si>
    <t>Wed Jun 03 02:10:24 PDT 2009</t>
  </si>
  <si>
    <t xml:space="preserve">@gauneyKAY im so jealous of you!! ggrrr you get to see atl on friday and i dont </t>
  </si>
  <si>
    <t>Whisper63</t>
  </si>
  <si>
    <t>Morning all..Looks like our run of lovely sunshine has finished for now..dull grey day here 4 me   was enjoying the sun whilst it lasted</t>
  </si>
  <si>
    <t>Wed Jun 03 02:10:26 PDT 2009</t>
  </si>
  <si>
    <t>brolinondubs</t>
  </si>
  <si>
    <t>ughhh...though i had the drunchies...but now i just feel sick  blahhhhh</t>
  </si>
  <si>
    <t>Wed Jun 03 02:10:30 PDT 2009</t>
  </si>
  <si>
    <t xml:space="preserve">@yLanaRae I am lost. Please help me find a good home. </t>
  </si>
  <si>
    <t>Wed Jun 03 02:10:34 PDT 2009</t>
  </si>
  <si>
    <t xml:space="preserve">@19fischi75 checked twitter yesterday 20.00 - ye missed each other again </t>
  </si>
  <si>
    <t>Wed Jun 03 02:10:35 PDT 2009</t>
  </si>
  <si>
    <t>xx_CRISTIINE_xx</t>
  </si>
  <si>
    <t>oh! how sad they pick her last evytime  i would prob cry</t>
  </si>
  <si>
    <t>Wed Jun 03 02:10:40 PDT 2009</t>
  </si>
  <si>
    <t>tracey_bradley</t>
  </si>
  <si>
    <t xml:space="preserve">is poorly poorly poorly </t>
  </si>
  <si>
    <t xml:space="preserve"> scary motorway incident this morning, im okay though  (I think im being abit of a drama queen this morning!)</t>
  </si>
  <si>
    <t>Wed Jun 03 02:10:42 PDT 2009</t>
  </si>
  <si>
    <t xml:space="preserve">i miss the days when i lived in sydney &amp;amp; nothing mattered </t>
  </si>
  <si>
    <t>Wed Jun 03 02:10:46 PDT 2009</t>
  </si>
  <si>
    <t xml:space="preserve">@SwissTwist Sometimes you have to just cut the chord and let it go </t>
  </si>
  <si>
    <t>Wed Jun 03 02:10:48 PDT 2009</t>
  </si>
  <si>
    <t>griggles</t>
  </si>
  <si>
    <t xml:space="preserve">Studying for Exams </t>
  </si>
  <si>
    <t>Wed Jun 03 02:10:49 PDT 2009</t>
  </si>
  <si>
    <t xml:space="preserve">@JoelMadden lol thought you were going to sleep. sorry to hear you don't sleep well </t>
  </si>
  <si>
    <t>I DONT WANT TO SEE YOUR PUSSIES, ANY OF YOU. STOP FOLLOWING MEEE.  *BLOCKS*</t>
  </si>
  <si>
    <t>Wed Jun 03 02:10:51 PDT 2009</t>
  </si>
  <si>
    <t xml:space="preserve">@oneofth3m yea right...they used to give gold plated ones...now it's silver </t>
  </si>
  <si>
    <t xml:space="preserve">had an accident yesterday and now i am numb </t>
  </si>
  <si>
    <t>Wed Jun 03 02:10:52 PDT 2009</t>
  </si>
  <si>
    <t>chetspengler</t>
  </si>
  <si>
    <t>@Maverick_AC Download weather this year looks a bit crap!  i was hoping for a scorcher!</t>
  </si>
  <si>
    <t>Wed Jun 03 02:10:53 PDT 2009</t>
  </si>
  <si>
    <t>Yorkie35</t>
  </si>
  <si>
    <t xml:space="preserve">@Gailporter was thinking that!  all other wedding dresses are very samey </t>
  </si>
  <si>
    <t>Wed Jun 03 02:10:58 PDT 2009</t>
  </si>
  <si>
    <t>Is Feeling Tiredd And Not Very Well  !!!</t>
  </si>
  <si>
    <t>Wed Jun 03 02:11:02 PDT 2009</t>
  </si>
  <si>
    <t>Zanee</t>
  </si>
  <si>
    <t xml:space="preserve">food poisioning, isnt so great </t>
  </si>
  <si>
    <t>Wed Jun 03 02:11:05 PDT 2009</t>
  </si>
  <si>
    <t xml:space="preserve">itÂ´s so cold today....hate that </t>
  </si>
  <si>
    <t>Wed Jun 03 02:11:06 PDT 2009</t>
  </si>
  <si>
    <t>claudineaimee</t>
  </si>
  <si>
    <t>working and working and working  bored</t>
  </si>
  <si>
    <t>Wed Jun 03 02:11:09 PDT 2009</t>
  </si>
  <si>
    <t xml:space="preserve">#YouTube &amp;gt; couldn't connect to host &amp;lt; in Shanghai tells me http://bit.ly/108tHK  </t>
  </si>
  <si>
    <t>Wed Jun 03 02:11:10 PDT 2009</t>
  </si>
  <si>
    <t>Yesenia13</t>
  </si>
  <si>
    <t xml:space="preserve">OMG some scary lightning just woke my sister and I up! I'm kind of scared </t>
  </si>
  <si>
    <t>Wed Jun 03 02:11:13 PDT 2009</t>
  </si>
  <si>
    <t xml:space="preserve">why are planetickets so expensive </t>
  </si>
  <si>
    <t>Wed Jun 03 02:11:15 PDT 2009</t>
  </si>
  <si>
    <t>@Gailporter why oh why do we watch this shit? That guy looks like a half formed foetus! His lips r making me ill  yuck!!!</t>
  </si>
  <si>
    <t>Wed Jun 03 02:11:19 PDT 2009</t>
  </si>
  <si>
    <t>nmone</t>
  </si>
  <si>
    <t>@ZacharyTufflove that fucking sucks dude  strange for you to be MIA! I hope you feel better</t>
  </si>
  <si>
    <t>Wed Jun 03 02:11:20 PDT 2009</t>
  </si>
  <si>
    <t xml:space="preserve">i hate crying but he never stop make me mad jealous and crying, i hope you know about that </t>
  </si>
  <si>
    <t>Wed Jun 03 02:11:21 PDT 2009</t>
  </si>
  <si>
    <t xml:space="preserve">@19fischi75 me badly sorry bout that hun! </t>
  </si>
  <si>
    <t>Wed Jun 03 02:11:23 PDT 2009</t>
  </si>
  <si>
    <t xml:space="preserve">@monicafrancesca Wow, free? Wooh. Nice! I miss eating Haagen Dazs </t>
  </si>
  <si>
    <t>Wed Jun 03 02:11:25 PDT 2009</t>
  </si>
  <si>
    <t xml:space="preserve">sigh feeling miserable today....... </t>
  </si>
  <si>
    <t>Wed Jun 03 02:11:31 PDT 2009</t>
  </si>
  <si>
    <t>Shanz_Valentine</t>
  </si>
  <si>
    <t xml:space="preserve">Putting 2gether company presentations isnt the easiest thing in the world.Google is not my friend today </t>
  </si>
  <si>
    <t>@wendychou  all moms do that</t>
  </si>
  <si>
    <t>Wed Jun 03 02:11:32 PDT 2009</t>
  </si>
  <si>
    <t xml:space="preserve">Before I started twitter, my brain actually worked.  </t>
  </si>
  <si>
    <t>63rdfaceofboe</t>
  </si>
  <si>
    <t xml:space="preserve">i just finished my polos   i can't reach the othe 18 rolls...  </t>
  </si>
  <si>
    <t>Wed Jun 03 02:11:41 PDT 2009</t>
  </si>
  <si>
    <t>@prateekgupta  Dude,I would have started out on it. Problem is Im bit busy clearing up loose ends at work!  @radha_ @crucifire @brainstuck</t>
  </si>
  <si>
    <t>Wed Jun 03 02:11:42 PDT 2009</t>
  </si>
  <si>
    <t xml:space="preserve">@Famini oh that happens all to often and it so sad </t>
  </si>
  <si>
    <t>Wed Jun 03 02:11:43 PDT 2009</t>
  </si>
  <si>
    <t>gym! yay! then gym shower! major yay! then work  then dentist appointment at 10 *scared*</t>
  </si>
  <si>
    <t>Wed Jun 03 02:11:44 PDT 2009</t>
  </si>
  <si>
    <t>black_gemi</t>
  </si>
  <si>
    <t>the lack of leadership brings to chaos  http://plurk.com/p/y36eb</t>
  </si>
  <si>
    <t>Wed Jun 03 02:11:49 PDT 2009</t>
  </si>
  <si>
    <t xml:space="preserve">that was close </t>
  </si>
  <si>
    <t>yoyoyiggyyoo</t>
  </si>
  <si>
    <t>@Grace_Coppinger yeah and im pretty sure ima failing again today  whyyy meee</t>
  </si>
  <si>
    <t>Wed Jun 03 02:11:50 PDT 2009</t>
  </si>
  <si>
    <t>My dads truck won't shut up. Omg it's raining hard now. WTF. Haha fuckfuvkfuvk.Noooo ahaha it's doing it againnnnnn.  ha.</t>
  </si>
  <si>
    <t>Wed Jun 03 02:11:51 PDT 2009</t>
  </si>
  <si>
    <t>The thunder woke me up  I hate sleeping alone for reasons as such....</t>
  </si>
  <si>
    <t>Wed Jun 03 02:11:52 PDT 2009</t>
  </si>
  <si>
    <t>yunjin</t>
  </si>
  <si>
    <t xml:space="preserve">back from A Famosa!! Boring &amp;amp; tiring~ </t>
  </si>
  <si>
    <t>Wed Jun 03 02:11:55 PDT 2009</t>
  </si>
  <si>
    <t>naty108</t>
  </si>
  <si>
    <t>dont feel well   headache... i was very quiet in class.</t>
  </si>
  <si>
    <t xml:space="preserve">wants a new backgroundd BUT gotta do hospo recipe first </t>
  </si>
  <si>
    <t>Wed Jun 03 02:11:56 PDT 2009</t>
  </si>
  <si>
    <t>@dontforgetchaos dito but i was just over 200  not sure i want to go check again now I'm getting close.. again</t>
  </si>
  <si>
    <t>Wed Jun 03 02:11:58 PDT 2009</t>
  </si>
  <si>
    <t>jayleanne90</t>
  </si>
  <si>
    <t>soooooooooo tired  actually HATE being narcolpetic today</t>
  </si>
  <si>
    <t>My throat is fucked up.  just woken up  Time to revise soon some 15 year old tosser is whinging on tv</t>
  </si>
  <si>
    <t>Wed Jun 03 02:11:59 PDT 2009</t>
  </si>
  <si>
    <t xml:space="preserve">Its bin red hot and ive caught a cold?! </t>
  </si>
  <si>
    <t>JamiesonZ</t>
  </si>
  <si>
    <t>so upset now  something's wrong with my camera... i refuse to buy a new one</t>
  </si>
  <si>
    <t>Wed Jun 03 02:12:07 PDT 2009</t>
  </si>
  <si>
    <t xml:space="preserve">What I ended up doing 2day: After school finished I went to Jake's then Dylan's &amp;amp; watched 'The Uninvited'. Didn't do h/w or assignments. </t>
  </si>
  <si>
    <t>http://www.pokerhand.org/?4314544  ...pretty much witnessed one of the worst bad beats i've ever seen in my life... 5k HU too  sawry Brian</t>
  </si>
  <si>
    <t>Wed Jun 03 02:12:11 PDT 2009</t>
  </si>
  <si>
    <t>@nat_usa26 yeah hopefully, but if its too bad i recommend coming home, ohh i know what a bad headaches like  hope you feel better!</t>
  </si>
  <si>
    <t>Wed Jun 03 02:12:12 PDT 2009</t>
  </si>
  <si>
    <t xml:space="preserve">@Ms_Cute No whats wrong im worried </t>
  </si>
  <si>
    <t>Wed Jun 03 02:12:13 PDT 2009</t>
  </si>
  <si>
    <t>hate it when internet ussage is all up.... i used the last bit of it wathcing MTV Awards online on Monday  Now i gotta waaaait</t>
  </si>
  <si>
    <t>torgo</t>
  </si>
  <si>
    <t>No wifi and spotty 3g coverage in this room though.  #mweb09</t>
  </si>
  <si>
    <t>Wed Jun 03 02:12:15 PDT 2009</t>
  </si>
  <si>
    <t>barnisa</t>
  </si>
  <si>
    <t>i panic-ate (is that a word?? lol..) because i was so hungry.. now my tummy hurts..  it was fries btw.. lol..</t>
  </si>
  <si>
    <t xml:space="preserve">Severe thunderstorm just woke me up! It's scary </t>
  </si>
  <si>
    <t>Wed Jun 03 02:12:18 PDT 2009</t>
  </si>
  <si>
    <t>jayasurian123</t>
  </si>
  <si>
    <t xml:space="preserve">Still moving my IMAP mails to Exchange servers.. </t>
  </si>
  <si>
    <t>brumbearskin</t>
  </si>
  <si>
    <t>Is it really Wednesday? This means I've got to go to work  Oh well, it helps to pay the bills!</t>
  </si>
  <si>
    <t>Wed Jun 03 02:12:19 PDT 2009</t>
  </si>
  <si>
    <t>SHARNNA</t>
  </si>
  <si>
    <t xml:space="preserve">WHERE HAS THE SEXY HOT SUN GONE  ??? </t>
  </si>
  <si>
    <t>@twistlickndunk AHAHAHAHA I love your picture.  It's cute. We are the same. I AM NOT EXCITED. Not like everyone else, okay.</t>
  </si>
  <si>
    <t>Wed Jun 03 02:12:21 PDT 2009</t>
  </si>
  <si>
    <t>Still @ school, in about 45 minutes I have lunch in my own!!! Ã– It's seriously not normal and not fair...  Twitter will help me! xoxo</t>
  </si>
  <si>
    <t>Wed Jun 03 02:12:25 PDT 2009</t>
  </si>
  <si>
    <t xml:space="preserve">@Topshop_tweets Im watching it now! Its so cruel </t>
  </si>
  <si>
    <t>Wed Jun 03 02:12:28 PDT 2009</t>
  </si>
  <si>
    <t>PrettyDamnFoxy</t>
  </si>
  <si>
    <t>Good morning folk, i hope you are all well. I'm feeling a tad weird today... i just want a cuddle  xXx</t>
  </si>
  <si>
    <t>Wed Jun 03 02:12:34 PDT 2009</t>
  </si>
  <si>
    <t>novastern</t>
  </si>
  <si>
    <t>This is and has been one ofmy favorite images. No idea who the artist is sadly   http://yfrog.com/5couej</t>
  </si>
  <si>
    <t>anginellaandal</t>
  </si>
  <si>
    <t>I miss Janine Simbe.  I shall go unli soooon.</t>
  </si>
  <si>
    <t>Wed Jun 03 02:12:37 PDT 2009</t>
  </si>
  <si>
    <t xml:space="preserve">why is thunder???? im seeeecareeee </t>
  </si>
  <si>
    <t>Wed Jun 03 02:12:47 PDT 2009</t>
  </si>
  <si>
    <t>alcineyabut</t>
  </si>
  <si>
    <t xml:space="preserve">Hungry. Hungry. Hungry. No food at home </t>
  </si>
  <si>
    <t>DimSimxx</t>
  </si>
  <si>
    <t>Evil Stairs.. fell down them twice today!   Hehe Me and Han watched gossip girl for like 4 hours today lol</t>
  </si>
  <si>
    <t>Wed Jun 03 02:12:48 PDT 2009</t>
  </si>
  <si>
    <t>nexblue</t>
  </si>
  <si>
    <t xml:space="preserve">@Li_An_T why ??????? you  i also </t>
  </si>
  <si>
    <t>@grumblemouse Oh no!  Dodgy food?</t>
  </si>
  <si>
    <t xml:space="preserve">@undefined's curebird report is impressive. i cant get on the site as its blocked </t>
  </si>
  <si>
    <t>Wed Jun 03 02:12:49 PDT 2009</t>
  </si>
  <si>
    <t>only_shallow</t>
  </si>
  <si>
    <t>@700poodles never.  instead they visited EVERY fckn village in UK. yuck. so not fair!</t>
  </si>
  <si>
    <t>Wed Jun 03 02:12:50 PDT 2009</t>
  </si>
  <si>
    <t xml:space="preserve">BTW my &amp;quot;save the emac&amp;quot; plan last night has ended w/me completely wiping the hard drive.  I'm bollocked unless I can find some emac discs. </t>
  </si>
  <si>
    <t>Wed Jun 03 02:12:57 PDT 2009</t>
  </si>
  <si>
    <t xml:space="preserve">Got another new hoodie. wahahaha. I still want a Clandestine one though.... </t>
  </si>
  <si>
    <t>Wed Jun 03 02:13:00 PDT 2009</t>
  </si>
  <si>
    <t>peachyheid</t>
  </si>
  <si>
    <t xml:space="preserve">Booo it's cold again </t>
  </si>
  <si>
    <t>Wed Jun 03 02:13:02 PDT 2009</t>
  </si>
  <si>
    <t>sweetangel_xoxo</t>
  </si>
  <si>
    <t xml:space="preserve">can't fall asleep arghhh! </t>
  </si>
  <si>
    <t xml:space="preserve">I feel crappy like Bill... &amp;quot;I WILL LOVE YOU ALWAYS AND NEVER.&amp;quot; </t>
  </si>
  <si>
    <t>Wed Jun 03 02:13:09 PDT 2009</t>
  </si>
  <si>
    <t xml:space="preserve">@londicreations I went to take shots of the floss and dead camera </t>
  </si>
  <si>
    <t>monitter</t>
  </si>
  <si>
    <t>Twitter Search appears to be down and I don't even get a failwhale...  Anyone else having problems?</t>
  </si>
  <si>
    <t>Wed Jun 03 02:13:11 PDT 2009</t>
  </si>
  <si>
    <t xml:space="preserve">bed time twittererzz </t>
  </si>
  <si>
    <t>Wed Jun 03 02:13:12 PDT 2009</t>
  </si>
  <si>
    <t>@jacquesvh so gutted  i better tell Johan there's no audi for him... lol. i'm buying lots of tix for next week!! i'm sleepy too...</t>
  </si>
  <si>
    <t>Wed Jun 03 02:13:13 PDT 2009</t>
  </si>
  <si>
    <t>LeoIt60</t>
  </si>
  <si>
    <t>At work..... Meeting  sooo bored (</t>
  </si>
  <si>
    <t xml:space="preserve">R.I.P to my leather jacket...killed by idiot drycleaners....sorry jacket </t>
  </si>
  <si>
    <t>Ellwoogie</t>
  </si>
  <si>
    <t xml:space="preserve">just saw the beyonce &amp;quot;ego&amp;quot; video.. damn it why havent i got tickets to see her </t>
  </si>
  <si>
    <t>Wed Jun 03 02:13:18 PDT 2009</t>
  </si>
  <si>
    <t>vonno</t>
  </si>
  <si>
    <t xml:space="preserve">my headphones broke </t>
  </si>
  <si>
    <t>Wed Jun 03 02:13:19 PDT 2009</t>
  </si>
  <si>
    <t>Melo__X</t>
  </si>
  <si>
    <t xml:space="preserve">Morning tweets... Off to the gym, hurt my leg sleeping </t>
  </si>
  <si>
    <t>Wed Jun 03 02:13:21 PDT 2009</t>
  </si>
  <si>
    <t>aksh_effect</t>
  </si>
  <si>
    <t>goin back home  ... standin on hyderabad intnl airport ... miles ahead when compared to bial blore ...</t>
  </si>
  <si>
    <t xml:space="preserve">@Lizloz They're sneaking up on me at night....... They have no shame  ....... Morning </t>
  </si>
  <si>
    <t>Wed Jun 03 02:13:22 PDT 2009</t>
  </si>
  <si>
    <t>justjanis</t>
  </si>
  <si>
    <t xml:space="preserve">has been left on her own today </t>
  </si>
  <si>
    <t>Wed Jun 03 02:13:23 PDT 2009</t>
  </si>
  <si>
    <t>My osteopath just told me off  that's not going to help me relax, is it?!</t>
  </si>
  <si>
    <t>Wed Jun 03 02:13:30 PDT 2009</t>
  </si>
  <si>
    <t xml:space="preserve">Morning all! Voice nearly gone thanks to cold in 27 degree weather </t>
  </si>
  <si>
    <t>Wed Jun 03 02:13:33 PDT 2009</t>
  </si>
  <si>
    <t xml:space="preserve">Tell me some good organic ways to feel better. Seriously, I'm sick of feeling so run-down all the time. </t>
  </si>
  <si>
    <t xml:space="preserve">done with my first exam.... 4 more exams to go </t>
  </si>
  <si>
    <t>Wed Jun 03 02:13:38 PDT 2009</t>
  </si>
  <si>
    <t>CaitlinPavlich</t>
  </si>
  <si>
    <t xml:space="preserve">@tommcfly dude i kinda don't think your alive since you don't say anything back to me </t>
  </si>
  <si>
    <t>Wed Jun 03 02:13:39 PDT 2009</t>
  </si>
  <si>
    <t xml:space="preserve">@ChoChoMojo aaawwww you poor thing You going to be ok?? </t>
  </si>
  <si>
    <t>Wed Jun 03 02:13:40 PDT 2009</t>
  </si>
  <si>
    <t>Taking jd to the vet   http://mypict.me/2rRb</t>
  </si>
  <si>
    <t>Wed Jun 03 02:13:44 PDT 2009</t>
  </si>
  <si>
    <t>Jess_Sumner</t>
  </si>
  <si>
    <t xml:space="preserve">at school revising its so boring </t>
  </si>
  <si>
    <t>Wed Jun 03 02:13:45 PDT 2009</t>
  </si>
  <si>
    <t xml:space="preserve">@patriciargh Ooooooh no I start at 1. But the class is already full lol, 46/40! </t>
  </si>
  <si>
    <t>Wed Jun 03 02:13:51 PDT 2009</t>
  </si>
  <si>
    <t>@maggiebrookes awww... i hadn't read the &amp;quot;my computer crashes&amp;quot; part  that sux</t>
  </si>
  <si>
    <t>Wed Jun 03 02:14:00 PDT 2009</t>
  </si>
  <si>
    <t>sioweelin</t>
  </si>
  <si>
    <t>going to selayang tonight to dine with brother doctor. will be missing my dear Harmonix in performance at choral fest.  I love you kids!</t>
  </si>
  <si>
    <t>@googledownunder your blog keeps giving me a 502 error   Not seeing the same error with any other blogspot blogs</t>
  </si>
  <si>
    <t>Wed Jun 03 02:14:03 PDT 2009</t>
  </si>
  <si>
    <t>rbbrmlk</t>
  </si>
  <si>
    <t xml:space="preserve">FINALLLLLLLLYYYYYYY. Now I'm too lazy to start my work. </t>
  </si>
  <si>
    <t>(@Chrissyyyyyyy) My dads truck won't shut up. Omg it's raining hard now. WTF. Haha fuckfuvkfuvk.Noooo ahaha it's doing it againnnnnn.  ha.</t>
  </si>
  <si>
    <t>Wed Jun 03 02:14:05 PDT 2009</t>
  </si>
  <si>
    <t>So they just announced that ppl who are living away from work not to come tomorrow.. Why O why I am living near the place  #CairoSpeech</t>
  </si>
  <si>
    <t>Wed Jun 03 02:14:07 PDT 2009</t>
  </si>
  <si>
    <t>@everything_i_am lol yup I do...it was supposed to be my off day but my boss asked me to open one of the stores  at least ill be off by 5</t>
  </si>
  <si>
    <t>Wed Jun 03 02:14:09 PDT 2009</t>
  </si>
  <si>
    <t>Good morning, got to go pick up my car in the city  Tweet you later !</t>
  </si>
  <si>
    <t>Wed Jun 03 02:14:12 PDT 2009</t>
  </si>
  <si>
    <t>vsandz</t>
  </si>
  <si>
    <t xml:space="preserve">Frustrating night yest trying to update N95-3 firmware. Lots of uninstall/reinstall/restart but no luck with Nokia ADL driver to install </t>
  </si>
  <si>
    <t>Wed Jun 03 02:14:19 PDT 2009</t>
  </si>
  <si>
    <t>Mikinakimoni</t>
  </si>
  <si>
    <t xml:space="preserve">exam in economics tomorrow,, worried abt all the stuff i don know </t>
  </si>
  <si>
    <t>Wed Jun 03 02:14:22 PDT 2009</t>
  </si>
  <si>
    <t xml:space="preserve">@Tuckle Awwww, poor @McFlyer4ever - no worries, he ALWAYS forgets to call me </t>
  </si>
  <si>
    <t>Wed Jun 03 02:14:26 PDT 2009</t>
  </si>
  <si>
    <t>@_xbianca i know  he spoilt my day,</t>
  </si>
  <si>
    <t>Wed Jun 03 02:14:29 PDT 2009</t>
  </si>
  <si>
    <t>This weekend I leave Pune for Mumbai and you guys have a tweetup here!  Nothing in Mumbai this weekend, is there?</t>
  </si>
  <si>
    <t>allstationsdown</t>
  </si>
  <si>
    <t>@lizlove_ we wish! actually, two of us will be out at the denver and LA shows, doubt they would get a scottish band to play  - asd</t>
  </si>
  <si>
    <t>vike_ketel</t>
  </si>
  <si>
    <t>@HepityHop where are you? gone to bed ? demn computer! oh that was a very poor conversation!  i should talk to dad!</t>
  </si>
  <si>
    <t>Wed Jun 03 02:14:32 PDT 2009</t>
  </si>
  <si>
    <t>Mango sale?! So not a good time!!!  hiks..</t>
  </si>
  <si>
    <t>Wed Jun 03 02:14:35 PDT 2009</t>
  </si>
  <si>
    <t>designbyday</t>
  </si>
  <si>
    <t xml:space="preserve">Arrrrgh - doctor/pharmacist has given me wrong medication! </t>
  </si>
  <si>
    <t>Wed Jun 03 02:14:37 PDT 2009</t>
  </si>
  <si>
    <t>raniishere</t>
  </si>
  <si>
    <t xml:space="preserve">im thinking about him </t>
  </si>
  <si>
    <t>Wed Jun 03 02:14:38 PDT 2009</t>
  </si>
  <si>
    <t>@iriissx3 the only 7I i have is megan cagurangan and joao crisologo.  konti naman amp hahaha</t>
  </si>
  <si>
    <t>Wed Jun 03 02:14:39 PDT 2009</t>
  </si>
  <si>
    <t xml:space="preserve">is deeply disappointed. i didnt get the time to go hiphop-ing </t>
  </si>
  <si>
    <t>fSTACK_</t>
  </si>
  <si>
    <t xml:space="preserve">Nooo school photos tomorrow  , i hope it doenst rain so we could skip a bit of maths! </t>
  </si>
  <si>
    <t>Wed Jun 03 02:14:40 PDT 2009</t>
  </si>
  <si>
    <t>Missed yet another noise show at Chicks Hotel (Port Chalmers)  This one features Adrian Hall and EYE -which is underway right now!</t>
  </si>
  <si>
    <t>Wed Jun 03 02:14:41 PDT 2009</t>
  </si>
  <si>
    <t>@tommcfly dude i don't think your alive since you don't ever reply to me  but hey your still pretty amazing</t>
  </si>
  <si>
    <t>Wed Jun 03 02:14:43 PDT 2009</t>
  </si>
  <si>
    <t>Its going away  thank you nature for giving me a lightshow packed with crackling booms! and now... rain.</t>
  </si>
  <si>
    <t>Wed Jun 03 02:14:45 PDT 2009</t>
  </si>
  <si>
    <t>tracymulligan13</t>
  </si>
  <si>
    <t xml:space="preserve">@tjbaby101 Yeah nothing to do with being dumb ;-). thanks she is fine, i'm off to do housework </t>
  </si>
  <si>
    <t>Wed Jun 03 02:14:47 PDT 2009</t>
  </si>
  <si>
    <t>ruthjoy86</t>
  </si>
  <si>
    <t xml:space="preserve"> I can't open my YM account ! Grr.</t>
  </si>
  <si>
    <t>Wed Jun 03 02:14:53 PDT 2009</t>
  </si>
  <si>
    <t xml:space="preserve">stupid softbank has the same retarted domain prefixes like vodafone had ... </t>
  </si>
  <si>
    <t>Wed Jun 03 02:14:57 PDT 2009</t>
  </si>
  <si>
    <t>alanz_bananz</t>
  </si>
  <si>
    <t xml:space="preserve">i still really don't understand &amp;quot;the game&amp;quot; </t>
  </si>
  <si>
    <t xml:space="preserve">Working at 11- bore - i have soo much to do when i get home at 4 </t>
  </si>
  <si>
    <t>Wed Jun 03 02:14:59 PDT 2009</t>
  </si>
  <si>
    <t>Wed Jun 03 02:15:02 PDT 2009</t>
  </si>
  <si>
    <t>Half a day to clean a bkshelf! &amp;amp; I'm not even done! Pathetic. 2 more shelves to go  Arh, tmr will tackle. Nw gettin ready for jog!</t>
  </si>
  <si>
    <t>Wed Jun 03 02:15:08 PDT 2009</t>
  </si>
  <si>
    <t>Layitonheavy</t>
  </si>
  <si>
    <t>@martibelle let's cut back on those last 3 words, you're bringin' me downnnnnn.  Also, you'll be on point tomorrow with the 2.5 hrs :-D</t>
  </si>
  <si>
    <t>@owfx Oh and no he never has replied to me  i hope he will someday  xx</t>
  </si>
  <si>
    <t>Wed Jun 03 02:15:10 PDT 2009</t>
  </si>
  <si>
    <t>@miahrose stupid geography  what were you saying oi at on dan's picture? Lol</t>
  </si>
  <si>
    <t>Wed Jun 03 02:15:12 PDT 2009</t>
  </si>
  <si>
    <t xml:space="preserve">Sam was fussy leading the wife to go out on the couch w/ him. Mia in turn woke up wanting water. Now i'm awake but she went back to sleep </t>
  </si>
  <si>
    <t>Wed Jun 03 02:15:13 PDT 2009</t>
  </si>
  <si>
    <t>merjastone</t>
  </si>
  <si>
    <t xml:space="preserve">To much course work </t>
  </si>
  <si>
    <t>Wed Jun 03 02:15:16 PDT 2009</t>
  </si>
  <si>
    <t>@JonsVeronica Oh I'm sorry to hear that  Did you go to the doctor's? Hope you feel better soon</t>
  </si>
  <si>
    <t xml:space="preserve">yes its 5am and for some reason I'm freaking wide awake </t>
  </si>
  <si>
    <t>Wed Jun 03 02:15:18 PDT 2009</t>
  </si>
  <si>
    <t>Joelito19</t>
  </si>
  <si>
    <t>Well my day started off bad. Locked my keys in my car at the gas station.  My spare? Home.</t>
  </si>
  <si>
    <t>Wed Jun 03 02:15:20 PDT 2009</t>
  </si>
  <si>
    <t xml:space="preserve">3 more hours. </t>
  </si>
  <si>
    <t>nunu_boujuah</t>
  </si>
  <si>
    <t xml:space="preserve">@honorablecnote u aint tweetin ur self I'm here </t>
  </si>
  <si>
    <t>Wed Jun 03 02:15:24 PDT 2009</t>
  </si>
  <si>
    <t>AudioFun</t>
  </si>
  <si>
    <t xml:space="preserve">Ridiculously sick. Spent the last 10hrs going to n from the bathroom. Exam on friday too </t>
  </si>
  <si>
    <t>Wed Jun 03 02:15:26 PDT 2009</t>
  </si>
  <si>
    <t xml:space="preserve">Feeling really miserable, wishing I was at home </t>
  </si>
  <si>
    <t>Wed Jun 03 02:15:28 PDT 2009</t>
  </si>
  <si>
    <t>sashalubis</t>
  </si>
  <si>
    <t xml:space="preserve">repletion ~.~ gagal diet huhuhu </t>
  </si>
  <si>
    <t>Wed Jun 03 02:15:32 PDT 2009</t>
  </si>
  <si>
    <t xml:space="preserve">@mofgimmers Nope, not for free alas. It's come out of my own pocket. </t>
  </si>
  <si>
    <t xml:space="preserve">@Wilsurn you are so lucky!! </t>
  </si>
  <si>
    <t>Wed Jun 03 02:15:35 PDT 2009</t>
  </si>
  <si>
    <t>japamm</t>
  </si>
  <si>
    <t xml:space="preserve">missed home &amp;amp; away again!! </t>
  </si>
  <si>
    <t>Wed Jun 03 02:15:36 PDT 2009</t>
  </si>
  <si>
    <t>Cardinal502</t>
  </si>
  <si>
    <t xml:space="preserve">just got home from work, i'm tired, it's probably going to rain tomorrow so i won't see my daughter play softball </t>
  </si>
  <si>
    <t>Wed Jun 03 02:15:37 PDT 2009</t>
  </si>
  <si>
    <t>lynchy010</t>
  </si>
  <si>
    <t xml:space="preserve">[Gaming] Have to download MGO again. Last time it took all day, i went out and someone plugged out the ps3! </t>
  </si>
  <si>
    <t xml:space="preserve">@cocoy *Sigh* @overlordtrainee, please make Lotus work. What about my date?! </t>
  </si>
  <si>
    <t>Wed Jun 03 02:15:38 PDT 2009</t>
  </si>
  <si>
    <t>@veronicasmusic Awww that has gotta suck  Qld will so win though[i hope]</t>
  </si>
  <si>
    <t>Wed Jun 03 02:15:41 PDT 2009</t>
  </si>
  <si>
    <t>Aztek_Blind</t>
  </si>
  <si>
    <t xml:space="preserve">Ð—Ð°Ð²Ñ‚Ñ€Ð° Ð·Ð°Ñ‡Ñ‘Ñ‚ Ð¿Ð¾ Ñ?ÐºÐ¾Ð»Ð¾Ð³Ð¸Ð¸ Ð¸ Ð»Ð°Ð±Ð¾Ñ€Ð°Ñ‚Ð¾Ñ€ÐºÐ° Ð¿Ð¾ Ð¼Ð¾Ð»ÐµÐºÑƒÐ»Ñ?Ñ€Ð½Ð¾Ð¹ Ñ„Ð¸Ð·Ð¸ÐºÐµ, ÐºÐ¾Ñ‚Ð¾Ñ€ÑƒÑŽ Ñ? Ð¿Ñ€Ð¾ÐµÐ±Ñƒ. Ð? Ñ? Ñ‚ÐµÐ¼ Ð²Ñ€ÐµÐ¼ÐµÐ½ÐµÐ¼ Ñ?Ð¼Ð¾Ñ‚Ñ€ÑŽ Strike Witches. </t>
  </si>
  <si>
    <t>DBennett91</t>
  </si>
  <si>
    <t>Gotta go to College soon  Get my results tho  x</t>
  </si>
  <si>
    <t>Wed Jun 03 02:15:43 PDT 2009</t>
  </si>
  <si>
    <t>CulverE</t>
  </si>
  <si>
    <t>@nbnz have fun....didn't get a key  because i am an idiot!</t>
  </si>
  <si>
    <t>Wed Jun 03 02:15:47 PDT 2009</t>
  </si>
  <si>
    <t>jacquesvh</t>
  </si>
  <si>
    <t xml:space="preserve">@__MissB what no audi for him? what about no Ford Mustang for me??!!? </t>
  </si>
  <si>
    <t>Wed Jun 03 02:15:48 PDT 2009</t>
  </si>
  <si>
    <t>Morning, Back to work today after 10 days off  dnt wanna go back   on a 3pm - 11pm shift</t>
  </si>
  <si>
    <t>Wed Jun 03 02:15:51 PDT 2009</t>
  </si>
  <si>
    <t>MOHdotcom</t>
  </si>
  <si>
    <t xml:space="preserve">ahh ma boss said , u gotta work this weekend </t>
  </si>
  <si>
    <t>Wed Jun 03 02:15:53 PDT 2009</t>
  </si>
  <si>
    <t>Hey @jonasbrothers *why you don't come to finland ?  * #jonasliveonfb</t>
  </si>
  <si>
    <t xml:space="preserve">Thunder woke me up! </t>
  </si>
  <si>
    <t>Wed Jun 03 02:15:56 PDT 2009</t>
  </si>
  <si>
    <t>@lovespace it bites  been lovely since Friday and now I am meant to be going to Cambs on Sat for free event its said to rain ggrrr</t>
  </si>
  <si>
    <t>Wed Jun 03 02:16:00 PDT 2009</t>
  </si>
  <si>
    <t>aaamelia</t>
  </si>
  <si>
    <t xml:space="preserve">neighbours is so dramatic with the stupid teenage love </t>
  </si>
  <si>
    <t>Wed Jun 03 02:16:01 PDT 2009</t>
  </si>
  <si>
    <t>pvrks</t>
  </si>
  <si>
    <t xml:space="preserve">@__av__ darn...a spam account, is it? </t>
  </si>
  <si>
    <t>Wed Jun 03 02:16:02 PDT 2009</t>
  </si>
  <si>
    <t>thunder and lightning in Anaheim. But no rain.  granted i count it being 20-60 miles away.</t>
  </si>
  <si>
    <t>Wed Jun 03 02:16:07 PDT 2009</t>
  </si>
  <si>
    <t xml:space="preserve">lil' bit headache </t>
  </si>
  <si>
    <t>Wed Jun 03 02:16:09 PDT 2009</t>
  </si>
  <si>
    <t xml:space="preserve">missing my bf </t>
  </si>
  <si>
    <t>Wed Jun 03 02:16:10 PDT 2009</t>
  </si>
  <si>
    <t>Blink_LapSap</t>
  </si>
  <si>
    <t xml:space="preserve">@JuiceMy YO i asked MN actually if you guys had an extra copy of the adventures of meself in taiwan. mum accidentally threw it away!!! </t>
  </si>
  <si>
    <t>Wed Jun 03 02:16:11 PDT 2009</t>
  </si>
  <si>
    <t>TraciC73</t>
  </si>
  <si>
    <t xml:space="preserve">@fountain 1987  have fun on TM. Wont be around to watch as im off out </t>
  </si>
  <si>
    <t>Wed Jun 03 02:16:20 PDT 2009</t>
  </si>
  <si>
    <t>flashtuts</t>
  </si>
  <si>
    <t xml:space="preserve">Sorry, ignore that last url - careless copying + pasting </t>
  </si>
  <si>
    <t>Wed Jun 03 02:16:24 PDT 2009</t>
  </si>
  <si>
    <t xml:space="preserve">I wish I was in la! </t>
  </si>
  <si>
    <t>Im so fed up with the cold iv nearly lost my voice  I actually cant wait for saturday i may fall in love haha! &amp;lt;3</t>
  </si>
  <si>
    <t xml:space="preserve">This is the loneliest part of the day. Besides waking up </t>
  </si>
  <si>
    <t>Wed Jun 03 02:16:27 PDT 2009</t>
  </si>
  <si>
    <t>jaynelouiese</t>
  </si>
  <si>
    <t xml:space="preserve">@EverEsme Is you family okay, did anyone get hurt? </t>
  </si>
  <si>
    <t>Wed Jun 03 02:16:33 PDT 2009</t>
  </si>
  <si>
    <t xml:space="preserve">The internet is as old as me. Not bad, eh? It's managed to do way more than me </t>
  </si>
  <si>
    <t>Wed Jun 03 02:16:38 PDT 2009</t>
  </si>
  <si>
    <t xml:space="preserve">@kateboardman its a pain - the later i sleep the later i get up and the later I sleep - i can give myself jet lag if not careful </t>
  </si>
  <si>
    <t>_Isabeau</t>
  </si>
  <si>
    <t xml:space="preserve">@Doug1tux1 that is sooo scary! no place is save... </t>
  </si>
  <si>
    <t>Wed Jun 03 02:16:43 PDT 2009</t>
  </si>
  <si>
    <t>Bad bad day  I just want to sleep but I still have one exam pfff</t>
  </si>
  <si>
    <t>Wed Jun 03 02:16:45 PDT 2009</t>
  </si>
  <si>
    <t>Ste_FunkyLuvz</t>
  </si>
  <si>
    <t xml:space="preserve">this lighting woke me up n scarred me I missing my bf </t>
  </si>
  <si>
    <t>Wed Jun 03 02:16:46 PDT 2009</t>
  </si>
  <si>
    <t>Emlysen</t>
  </si>
  <si>
    <t xml:space="preserve">my headache is getting worse </t>
  </si>
  <si>
    <t>Wed Jun 03 02:16:49 PDT 2009</t>
  </si>
  <si>
    <t>jgalleg6</t>
  </si>
  <si>
    <t xml:space="preserve">got some serious and timely song writing to get done... time to crash </t>
  </si>
  <si>
    <t>Wed Jun 03 02:16:53 PDT 2009</t>
  </si>
  <si>
    <t>Goin to the studio today, hopefully get paid wooooo!  Although poorly-sickness made me miss out on a lift this morning  bus ride anyone?</t>
  </si>
  <si>
    <t>Wed Jun 03 02:17:00 PDT 2009</t>
  </si>
  <si>
    <t>Julez1123</t>
  </si>
  <si>
    <t>Last night of LA!  Then off to Sac to see Jacq, San Fran and Napa Valley with Dad, visiting Annie in NorCal, and up the coast to SEATOWN!!</t>
  </si>
  <si>
    <t>Wed Jun 03 02:17:03 PDT 2009</t>
  </si>
  <si>
    <t>dspratomo</t>
  </si>
  <si>
    <t xml:space="preserve">tomorrow fb is leaving </t>
  </si>
  <si>
    <t>Wed Jun 03 02:17:10 PDT 2009</t>
  </si>
  <si>
    <t xml:space="preserve">Was woken up by thunder, but seems to have missed the rest of the storm. </t>
  </si>
  <si>
    <t>Wed Jun 03 02:17:11 PDT 2009</t>
  </si>
  <si>
    <t>ajh2000</t>
  </si>
  <si>
    <t xml:space="preserve">I am working </t>
  </si>
  <si>
    <t>Wed Jun 03 02:17:13 PDT 2009</t>
  </si>
  <si>
    <t>yaniecaitan</t>
  </si>
  <si>
    <t>they killed the stingray  &amp;amp; its blood is green.</t>
  </si>
  <si>
    <t>Wed Jun 03 02:17:14 PDT 2009</t>
  </si>
  <si>
    <t>@LeeAnneOlfsen TELL ME ABOUT IT. I'm getting so despondant! ARGH!  Everything is soooo expensive too! Bleh!</t>
  </si>
  <si>
    <t>Wed Jun 03 02:17:15 PDT 2009</t>
  </si>
  <si>
    <t xml:space="preserve">Svimmel. Still have math, and little phone battery </t>
  </si>
  <si>
    <t>Dwendog</t>
  </si>
  <si>
    <t xml:space="preserve">@numberchic I wanna see it SOOOO bad, but I don't think they've even announced an Australian season yet </t>
  </si>
  <si>
    <t>Wed Jun 03 02:17:18 PDT 2009</t>
  </si>
  <si>
    <t xml:space="preserve">watching NBA LIVE </t>
  </si>
  <si>
    <t>Wed Jun 03 02:17:20 PDT 2009</t>
  </si>
  <si>
    <t>MrGilder</t>
  </si>
  <si>
    <t xml:space="preserve">Well, finally moved - no broadband at home for a while though </t>
  </si>
  <si>
    <t>Wed Jun 03 02:17:21 PDT 2009</t>
  </si>
  <si>
    <t>just had the most strangest/worst dream. hope it's not some prediction for the future..  tired tired tired.</t>
  </si>
  <si>
    <t>Wed Jun 03 02:17:23 PDT 2009</t>
  </si>
  <si>
    <t xml:space="preserve">@ccmehil I was tempted to do the same until I saw it was shipped from the US, thus a lot of taxes and duties </t>
  </si>
  <si>
    <t>Wed Jun 03 02:17:24 PDT 2009</t>
  </si>
  <si>
    <t>TJEvents</t>
  </si>
  <si>
    <t xml:space="preserve">@mattjohnsonuk and the weather is shite this weekend </t>
  </si>
  <si>
    <t>Wed Jun 03 02:17:25 PDT 2009</t>
  </si>
  <si>
    <t>nsuonline</t>
  </si>
  <si>
    <t xml:space="preserve">@mattNZ Oh yeah most tunes I write that sound like &amp;quot;potential singles&amp;quot; tend to get structured in a way that bits can be &amp;quot;taken out&amp;quot; </t>
  </si>
  <si>
    <t>Wed Jun 03 02:17:32 PDT 2009</t>
  </si>
  <si>
    <t>Chiniii_Cakes</t>
  </si>
  <si>
    <t xml:space="preserve">@lannyANH i have so much to tell you whoreface! but your never on aim or online at the same time as me </t>
  </si>
  <si>
    <t>Wed Jun 03 02:17:35 PDT 2009</t>
  </si>
  <si>
    <t>vishwamehta</t>
  </si>
  <si>
    <t xml:space="preserve">@romyskye ooh lhasa apso puppy? i would love to, but as i have mentioned a million times already, i live in a burrow </t>
  </si>
  <si>
    <t>Wed Jun 03 02:17:36 PDT 2009</t>
  </si>
  <si>
    <t xml:space="preserve">bye bye black sharpie, i really wish i had the sharpie @andy clemmensen drew on me with @ the astra awards.... that one worked </t>
  </si>
  <si>
    <t>Wed Jun 03 02:17:38 PDT 2009</t>
  </si>
  <si>
    <t>ICheetahI</t>
  </si>
  <si>
    <t xml:space="preserve">Ferrets are the best pet ever...I love mine..we think one is deaf though </t>
  </si>
  <si>
    <t>Wed Jun 03 02:17:44 PDT 2009</t>
  </si>
  <si>
    <t>AdrianLuscombe</t>
  </si>
  <si>
    <t xml:space="preserve">@REAL_Ali_G been in the Ghurka Oven, The North Star, KFC...all the Westside joints, looking to bump into you...but in vain </t>
  </si>
  <si>
    <t>Wed Jun 03 02:17:46 PDT 2009</t>
  </si>
  <si>
    <t>Wed Jun 03 02:17:48 PDT 2009</t>
  </si>
  <si>
    <t>Sh8ter</t>
  </si>
  <si>
    <t xml:space="preserve">some people need special announcement...too bad </t>
  </si>
  <si>
    <t>Wed Jun 03 02:17:49 PDT 2009</t>
  </si>
  <si>
    <t>morphosaurus</t>
  </si>
  <si>
    <t>@isntit  Hope it was cathartic last night. How you feeling today? Have you eaten something this morning?</t>
  </si>
  <si>
    <t>Wed Jun 03 02:17:52 PDT 2009</t>
  </si>
  <si>
    <t xml:space="preserve">bye bye black sharpie, i really wish i had the sharpie @andyclemmensen drew on me with @ the astra awards.... that one worked </t>
  </si>
  <si>
    <t>Wed Jun 03 02:17:53 PDT 2009</t>
  </si>
  <si>
    <t>Naylanz</t>
  </si>
  <si>
    <t>Mom! take me to a spa for oil massage!! im tryin to run away from doc apointment  going to nap!! i love my angel sammy poo</t>
  </si>
  <si>
    <t>Wed Jun 03 02:17:54 PDT 2009</t>
  </si>
  <si>
    <t>KyraAngela</t>
  </si>
  <si>
    <t xml:space="preserve">Bad things on cold days... Cold feet cold drinks cold bed metal things concrete cold noses al of which i have incounted tonight </t>
  </si>
  <si>
    <t>Wed Jun 03 02:17:59 PDT 2009</t>
  </si>
  <si>
    <t>@xyling @xyling   Ulcers are horrible.  That sounds like a particularly bad one!  Bonjella?  My Dad gets a lot and swears by Oraldine...</t>
  </si>
  <si>
    <t>Wed Jun 03 02:18:04 PDT 2009</t>
  </si>
  <si>
    <t>zeavy</t>
  </si>
  <si>
    <t xml:space="preserve">@CroquetteAwards broken link </t>
  </si>
  <si>
    <t>Wed Jun 03 02:18:06 PDT 2009</t>
  </si>
  <si>
    <t xml:space="preserve">Going to have a shower now. Later math curse. </t>
  </si>
  <si>
    <t>Wed Jun 03 02:18:11 PDT 2009</t>
  </si>
  <si>
    <t>Setorii</t>
  </si>
  <si>
    <t xml:space="preserve">still up.. stress is an understatement for what Ive been through today...  </t>
  </si>
  <si>
    <t>Wed Jun 03 02:18:15 PDT 2009</t>
  </si>
  <si>
    <t xml:space="preserve">@JasonBradbury send us some sun... just cloud up here in Sheffield </t>
  </si>
  <si>
    <t>Wed Jun 03 02:18:16 PDT 2009</t>
  </si>
  <si>
    <t xml:space="preserve">today i kinda feel sick of everything, sick of work, sick of dreary grey bradford, sick sick sick. hurumph! </t>
  </si>
  <si>
    <t>Wed Jun 03 02:18:18 PDT 2009</t>
  </si>
  <si>
    <t xml:space="preserve">@jehan_ara Oh these kids are amazing - they are very talented  and have great potential :  http://bit.ly/Fe15N  </t>
  </si>
  <si>
    <t>Wed Jun 03 02:18:20 PDT 2009</t>
  </si>
  <si>
    <t>neelaaa</t>
  </si>
  <si>
    <t>JTS VERY VERY BORING HERE JN &amp;gt;GERMANY&amp;lt; OMG -.- &amp;amp; WANT TO LIVE JN AMERICA  x)</t>
  </si>
  <si>
    <t>Wed Jun 03 02:18:22 PDT 2009</t>
  </si>
  <si>
    <t>Still Feels Shitty  Sucks .. But Has To Go To Work Today !!</t>
  </si>
  <si>
    <t>Wed Jun 03 02:18:27 PDT 2009</t>
  </si>
  <si>
    <t>dericknwq</t>
  </si>
  <si>
    <t xml:space="preserve">Think I am allergic to salt water. My face is all red and pimple-ly now. It was bad enough, now it is worse! </t>
  </si>
  <si>
    <t>Wed Jun 03 02:18:29 PDT 2009</t>
  </si>
  <si>
    <t>CmdrTulkas</t>
  </si>
  <si>
    <t xml:space="preserve">MC Hammer - You disappointed me. </t>
  </si>
  <si>
    <t>Wed Jun 03 02:18:31 PDT 2009</t>
  </si>
  <si>
    <t>@xbllygbsnii ooh  lol :$. it is! i hate it  lol :$. okayy :$ oh good! so we can sneak back to hotel when your mum and maggie aint</t>
  </si>
  <si>
    <t>Wed Jun 03 02:18:32 PDT 2009</t>
  </si>
  <si>
    <t xml:space="preserve">@ptolemyalexande long story made short - father abandoned me and brothers, mom lived here, moved here. been here 5 years. save me? </t>
  </si>
  <si>
    <t>Wed Jun 03 02:18:36 PDT 2009</t>
  </si>
  <si>
    <t>habzamaphone</t>
  </si>
  <si>
    <t xml:space="preserve">@Treagus Not at all. I got about 5 hours of broken sleep! </t>
  </si>
  <si>
    <t>Wed Jun 03 02:18:38 PDT 2009</t>
  </si>
  <si>
    <t>jenepherre</t>
  </si>
  <si>
    <t xml:space="preserve">@jaronj I thought you were following Hanna now? I can't remember her username and I can't find her in your following list. </t>
  </si>
  <si>
    <t>marysilverstone</t>
  </si>
  <si>
    <t xml:space="preserve">good morning!! so many things and so little time!!!! </t>
  </si>
  <si>
    <t>Wed Jun 03 02:18:40 PDT 2009</t>
  </si>
  <si>
    <t xml:space="preserve">@a_masters which one? </t>
  </si>
  <si>
    <t>Wed Jun 03 02:18:41 PDT 2009</t>
  </si>
  <si>
    <t>Awake. Got woke up by phone  RUDE!</t>
  </si>
  <si>
    <t>Wed Jun 03 02:18:42 PDT 2009</t>
  </si>
  <si>
    <t xml:space="preserve">@TheIntriguing1 I think it's more of a respitiry infection </t>
  </si>
  <si>
    <t>Wed Jun 03 02:18:45 PDT 2009</t>
  </si>
  <si>
    <t xml:space="preserve">I am so tired an ready 2 lay it down..but I gotta take my girl 2 the airport in a min...eyes gettin heavy </t>
  </si>
  <si>
    <t>Wed Jun 03 02:18:46 PDT 2009</t>
  </si>
  <si>
    <t>@joannasaw I am too  Think it might be something in the air today. I want to go shopping. Specifically, to yours! Coveting pretty things.</t>
  </si>
  <si>
    <t>@jordaaaannnn I'm hyper too.  Be hyper with us!</t>
  </si>
  <si>
    <t>Wed Jun 03 02:18:48 PDT 2009</t>
  </si>
  <si>
    <t xml:space="preserve">Oh noeees my eyes are puffy this morning </t>
  </si>
  <si>
    <t>slaveship</t>
  </si>
  <si>
    <t xml:space="preserve">is feeling very ill again, boo  but is hoping everyone is voting in tomorrow's EU &amp;amp; Local elections! </t>
  </si>
  <si>
    <t>Wed Jun 03 02:18:59 PDT 2009</t>
  </si>
  <si>
    <t>my dad is at home this week...itÂ´s great....but next week he has to go  i hate his work</t>
  </si>
  <si>
    <t>Daisysworld</t>
  </si>
  <si>
    <t>Making my presentation for tomorrow  Hopefully time will go quick cos I miss him..</t>
  </si>
  <si>
    <t>Wed Jun 03 02:19:02 PDT 2009</t>
  </si>
  <si>
    <t>@jamesrampton I hate not working for the man  That last post ends in club sandwiches btw</t>
  </si>
  <si>
    <t>Wed Jun 03 02:19:04 PDT 2009</t>
  </si>
  <si>
    <t xml:space="preserve">@UnseeingEyes i agree twitter is FAB ...hope something doesn't change that; now my fb ppl are reaching out 2 ...hardly fo 2 ms! </t>
  </si>
  <si>
    <t>Wed Jun 03 02:19:06 PDT 2009</t>
  </si>
  <si>
    <t xml:space="preserve">Looking Forward To 'New Moon' &amp;amp; 'Harry Potter - Half Blood Prince' I Sooo Cant Wait To See Them, Shame 'New Moon' Aint Out Til November </t>
  </si>
  <si>
    <t>needs a big warm hug to make it thru the day!  http://plurk.com/p/y38hj</t>
  </si>
  <si>
    <t>Wed Jun 03 02:19:07 PDT 2009</t>
  </si>
  <si>
    <t xml:space="preserve">have a summer cold and feel crap </t>
  </si>
  <si>
    <t>Wed Jun 03 02:19:13 PDT 2009</t>
  </si>
  <si>
    <t>Ooo, hello Twitter. Been a few days. Ran the Edinburgh marathon on Sunday in 4.08.33 and it was HOT  Still nursing sunburn</t>
  </si>
  <si>
    <t>Wed Jun 03 02:19:14 PDT 2009</t>
  </si>
  <si>
    <t>what's for dinner tonight people? I feel like steak again, but no time  today's last time in company of my Polish guys!</t>
  </si>
  <si>
    <t>Wed Jun 03 02:19:21 PDT 2009</t>
  </si>
  <si>
    <t>livnafairytale</t>
  </si>
  <si>
    <t xml:space="preserve">Just had a really bad nightmare </t>
  </si>
  <si>
    <t>Wed Jun 03 02:19:22 PDT 2009</t>
  </si>
  <si>
    <t>@torilovesbradie lol, i hate them too for what its worth  how was ur day? x</t>
  </si>
  <si>
    <t>Wed Jun 03 02:19:24 PDT 2009</t>
  </si>
  <si>
    <t xml:space="preserve">i want the sims 3 and my wrath to be here </t>
  </si>
  <si>
    <t xml:space="preserve">the votes havnt started again at  0 </t>
  </si>
  <si>
    <t>Wed Jun 03 02:19:26 PDT 2009</t>
  </si>
  <si>
    <t>thejenniferwong</t>
  </si>
  <si>
    <t xml:space="preserve">so this thunder... kind of sucks. </t>
  </si>
  <si>
    <t>Wed Jun 03 02:19:27 PDT 2009</t>
  </si>
  <si>
    <t xml:space="preserve">What horrible weather I suppose I'll have to spend the day in the garden </t>
  </si>
  <si>
    <t>Wed Jun 03 02:19:29 PDT 2009</t>
  </si>
  <si>
    <t xml:space="preserve">Soo not enjoying this new cold...I hope it's a mild one...wishing I hadn't agreed to work this weekend. </t>
  </si>
  <si>
    <t>Wed Jun 03 02:19:31 PDT 2009</t>
  </si>
  <si>
    <t xml:space="preserve">@Zohannie Yeah, I love my blue jeans, but at my beauty school we're not allowed to wear them. They're too &amp;quot;casual.&amp;quot; Mine aren't though!!! </t>
  </si>
  <si>
    <t xml:space="preserve">working on my exam, boooring </t>
  </si>
  <si>
    <t>Wed Jun 03 02:19:33 PDT 2009</t>
  </si>
  <si>
    <t xml:space="preserve">@Impala_Guy Yes iÂ´m in front of my computer - waiting for u tonight  Missed u </t>
  </si>
  <si>
    <t xml:space="preserve">I want green mangoes. </t>
  </si>
  <si>
    <t>Fran92</t>
  </si>
  <si>
    <t>It's so unfair the USA have The Sims 3 right now and I have to wait until Friday!  x</t>
  </si>
  <si>
    <t>Wed Jun 03 02:19:36 PDT 2009</t>
  </si>
  <si>
    <t>feels rabbash today  to watch all the jurassic parks i think!</t>
  </si>
  <si>
    <t>Wed Jun 03 02:19:38 PDT 2009</t>
  </si>
  <si>
    <t>shil2177</t>
  </si>
  <si>
    <t xml:space="preserve">@gambituk awww no - good waking up ; ) or bad waking up </t>
  </si>
  <si>
    <t>Wed Jun 03 02:19:41 PDT 2009</t>
  </si>
  <si>
    <t>PrincessShorty</t>
  </si>
  <si>
    <t xml:space="preserve">My WONDERFUL date had the good sense to bring an umbrella for the red carpet, but only got to me once rain had ruined the curly weave. </t>
  </si>
  <si>
    <t>Wed Jun 03 02:19:44 PDT 2009</t>
  </si>
  <si>
    <t>is nervous bout today...  .. sigh.</t>
  </si>
  <si>
    <t>Wed Jun 03 02:19:46 PDT 2009</t>
  </si>
  <si>
    <t>ememsit</t>
  </si>
  <si>
    <t xml:space="preserve">@MeiNg I have before.. Was good man, but sure hv to psych myself up before going man hehe.. Haven't been back tho </t>
  </si>
  <si>
    <t>Wed Jun 03 02:19:50 PDT 2009</t>
  </si>
  <si>
    <t xml:space="preserve">@beepiratehooker mmm I like hundreds and thousands. Porridge makes me gag though </t>
  </si>
  <si>
    <t>ruthiebyrne</t>
  </si>
  <si>
    <t xml:space="preserve">thoughts are with AF447 and their families.. </t>
  </si>
  <si>
    <t>Wed Jun 03 02:19:52 PDT 2009</t>
  </si>
  <si>
    <t xml:space="preserve">I should be at the track right now </t>
  </si>
  <si>
    <t>Wed Jun 03 02:20:02 PDT 2009</t>
  </si>
  <si>
    <t>busyra</t>
  </si>
  <si>
    <t xml:space="preserve">And I think my computer just laptop just broke </t>
  </si>
  <si>
    <t xml:space="preserve">@LizS4ra Ooh is the course any good? I'd like to take that course but worried all creative writing skills disappeared when I left school </t>
  </si>
  <si>
    <t>Wed Jun 03 02:20:05 PDT 2009</t>
  </si>
  <si>
    <t>Good morning all! Just woke up with a killer headache  urgh. what did I do last night? (no alchohol was consumed I swear)</t>
  </si>
  <si>
    <t xml:space="preserve">woken up with such a sore throat </t>
  </si>
  <si>
    <t>Wed Jun 03 02:20:08 PDT 2009</t>
  </si>
  <si>
    <t xml:space="preserve">Done editing, will finish the song + upload tmrw. Also, i'm scared to go down and get a snack cause thunder might attack me </t>
  </si>
  <si>
    <t>Wed Jun 03 02:20:11 PDT 2009</t>
  </si>
  <si>
    <t>Ruth_Pinney</t>
  </si>
  <si>
    <t>Thinks her hair sucks  Wants to pre lighten it  Loves Joe and can't wait to see him today!</t>
  </si>
  <si>
    <t>Wed Jun 03 02:20:19 PDT 2009</t>
  </si>
  <si>
    <t xml:space="preserve"> i hate thunder... i woke up really scared just now cus of it.</t>
  </si>
  <si>
    <t>Wed Jun 03 02:20:25 PDT 2009</t>
  </si>
  <si>
    <t xml:space="preserve">How lame is it that I'm terrified of thunder and lightning? Scale of 1-10? Haha. </t>
  </si>
  <si>
    <t>Wed Jun 03 02:20:27 PDT 2009</t>
  </si>
  <si>
    <t>MissAmadi</t>
  </si>
  <si>
    <t>Headed home  What a trip!</t>
  </si>
  <si>
    <t>Wed Jun 03 02:20:29 PDT 2009</t>
  </si>
  <si>
    <t xml:space="preserve">the clouds are back in the sky... </t>
  </si>
  <si>
    <t>Wed Jun 03 02:20:32 PDT 2009</t>
  </si>
  <si>
    <t>EmarlyBee</t>
  </si>
  <si>
    <t xml:space="preserve">Has to go back into uni to borrow out a disk for psychology. The library is super creepy at night... </t>
  </si>
  <si>
    <t xml:space="preserve">@exoticmaya such a sweet heart..but ur not following me </t>
  </si>
  <si>
    <t>Wed Jun 03 02:20:33 PDT 2009</t>
  </si>
  <si>
    <t xml:space="preserve">A(H1N1) case in DLSU???!!! WTF!!! good thing our campus is separated from them!!! but poor thing. </t>
  </si>
  <si>
    <t>Wed Jun 03 02:20:34 PDT 2009</t>
  </si>
  <si>
    <t>says sana yung mga galing sa infected countries eh magself-quarantine muna bago pumasok sa june 9  http://plurk.com/p/y38wv</t>
  </si>
  <si>
    <t>Wed Jun 03 02:20:38 PDT 2009</t>
  </si>
  <si>
    <t>@jimpeel the api is pretty useful as well. First time i used it I had to write my own!!!  load easier to use with HTML opposed to flash</t>
  </si>
  <si>
    <t>Wed Jun 03 02:20:43 PDT 2009</t>
  </si>
  <si>
    <t xml:space="preserve">&amp;quot;Batman in Barcelona&amp;quot; is awesome. I miss Bruce. </t>
  </si>
  <si>
    <t>Wed Jun 03 02:20:46 PDT 2009</t>
  </si>
  <si>
    <t>socherryknits</t>
  </si>
  <si>
    <t>Steve Wiebe never made it  Saw ducklings this morn at Kelvingrove Park amidst all the rubbish left by inconsiderate bastards- pick it up!!</t>
  </si>
  <si>
    <t>uk_cam</t>
  </si>
  <si>
    <t xml:space="preserve">Prompted to try a new Opera mobile since the desktop version has come out. I've never really liked Opera but can't put my finger on why </t>
  </si>
  <si>
    <t>Wed Jun 03 02:20:47 PDT 2009</t>
  </si>
  <si>
    <t>i am sick today.  &amp;lt;3</t>
  </si>
  <si>
    <t>Wed Jun 03 02:20:49 PDT 2009</t>
  </si>
  <si>
    <t xml:space="preserve">@tezzer57 It's shocking how people treat their pets. They don't realise what a commitment it is, I guess. It's a recurring theme </t>
  </si>
  <si>
    <t>Wed Jun 03 02:20:51 PDT 2009</t>
  </si>
  <si>
    <t xml:space="preserve">@wahliaodotcom bah r/s woes </t>
  </si>
  <si>
    <t>Wed Jun 03 02:20:52 PDT 2009</t>
  </si>
  <si>
    <t>alexrjacques</t>
  </si>
  <si>
    <t xml:space="preserve">is thinking one year i will book my  aniversary off work and spend it with his wife, not in a factory with radio 2 ! on ALL day </t>
  </si>
  <si>
    <t>Wed Jun 03 02:20:59 PDT 2009</t>
  </si>
  <si>
    <t xml:space="preserve">Soo I totally finished work at 5... How come I'm at home and I'm doing rosters!?! I'm stupid walkover that's why... </t>
  </si>
  <si>
    <t>DaddysGirl1</t>
  </si>
  <si>
    <t xml:space="preserve">Cold-in-the-head. </t>
  </si>
  <si>
    <t>Wed Jun 03 02:21:10 PDT 2009</t>
  </si>
  <si>
    <t xml:space="preserve">@kittykata I forgot the joys of having a cat bring dead stuff to the door! lol. Our cat used to bring home bats, birds and wee tiny mice </t>
  </si>
  <si>
    <t>Wed Jun 03 02:21:11 PDT 2009</t>
  </si>
  <si>
    <t>davymacca</t>
  </si>
  <si>
    <t xml:space="preserve">@willbarron Fieldrunners has taken over my life! I need a spare iPhone to play it on cos I keep running the battery down </t>
  </si>
  <si>
    <t>Wed Jun 03 02:21:15 PDT 2009</t>
  </si>
  <si>
    <t xml:space="preserve">Movie just ended, such a sad ending </t>
  </si>
  <si>
    <t>ramaaaa</t>
  </si>
  <si>
    <t>ooo oooo bentar lagi bakal pisah with my homies  i love and will miss ya'll</t>
  </si>
  <si>
    <t>Wed Jun 03 02:21:17 PDT 2009</t>
  </si>
  <si>
    <t xml:space="preserve">The Doctor Who Forum is closing. I am bereft. </t>
  </si>
  <si>
    <t>Wed Jun 03 02:21:19 PDT 2009</t>
  </si>
  <si>
    <t>BranNubian</t>
  </si>
  <si>
    <t>Morning. Back to the old shitty weather.  I am guessing this past 2 days was all the summer we're going to get in the UK.</t>
  </si>
  <si>
    <t>Wed Jun 03 02:21:22 PDT 2009</t>
  </si>
  <si>
    <t>@habzamaphone awww mate that sucks  maybe have a nap this afternoon? worked for me yesterday</t>
  </si>
  <si>
    <t>Wed Jun 03 02:21:25 PDT 2009</t>
  </si>
  <si>
    <t>kiara_muse</t>
  </si>
  <si>
    <t>At work  not happy</t>
  </si>
  <si>
    <t>Wed Jun 03 02:21:29 PDT 2009</t>
  </si>
  <si>
    <t>Jennygw</t>
  </si>
  <si>
    <t>Had bad news about my mum last night -she has had a mild heart attack.  But in good hands &amp;amp; Dad says she's doing really well. What a shock</t>
  </si>
  <si>
    <t>Wed Jun 03 02:21:32 PDT 2009</t>
  </si>
  <si>
    <t>c4lpt</t>
  </si>
  <si>
    <t>@Emmadw Nothing more than appears on their website  But it cd prove useful for unis, cdnt it?</t>
  </si>
  <si>
    <t>Wed Jun 03 02:21:35 PDT 2009</t>
  </si>
  <si>
    <t>Chris_1983</t>
  </si>
  <si>
    <t>Today is not my day. One of my beloved pets died last night.  Gonna miss you Nick.</t>
  </si>
  <si>
    <t>Wed Jun 03 02:21:39 PDT 2009</t>
  </si>
  <si>
    <t xml:space="preserve">@jamopo but..but.. but.. sporty spice is gross </t>
  </si>
  <si>
    <t xml:space="preserve">@troublebrother if you're still intent on the week of 28 June, sadly I will miss #SELTweetup. </t>
  </si>
  <si>
    <t>Wed Jun 03 02:21:40 PDT 2009</t>
  </si>
  <si>
    <t>Sims 3 - I want it now! But exams til 24th  is it any good?</t>
  </si>
  <si>
    <t>Wed Jun 03 02:21:44 PDT 2009</t>
  </si>
  <si>
    <t xml:space="preserve">I really don't want to pay more for my internet, but I am going to have to </t>
  </si>
  <si>
    <t xml:space="preserve">.@Rilgon Huzzah, SES is back!... but May seems to have been swallowed whole </t>
  </si>
  <si>
    <t>Wed Jun 03 02:21:50 PDT 2009</t>
  </si>
  <si>
    <t xml:space="preserve">So early </t>
  </si>
  <si>
    <t>Wed Jun 03 02:21:51 PDT 2009</t>
  </si>
  <si>
    <t>claireakeet</t>
  </si>
  <si>
    <t xml:space="preserve">I can't sleep cuz my throat hurts alot, &amp;amp; I can't find any cold/congestion meds, &amp;amp; now the outside birds are singing morning already! </t>
  </si>
  <si>
    <t xml:space="preserve">Yen, blast you for inviting me to play Mafia Wars... I'm hooked on it on my iPhone and on Facebook.  I can't get any homework done. </t>
  </si>
  <si>
    <t>livabuff</t>
  </si>
  <si>
    <t xml:space="preserve">at work, tired, hav headache &amp;amp; sore eyes. Not cheery 2day </t>
  </si>
  <si>
    <t>Wed Jun 03 02:21:52 PDT 2009</t>
  </si>
  <si>
    <t xml:space="preserve">@tehwateva eh, btw, my Tokyoflash died on me. no lights. I didnt drop it or anything. why ah </t>
  </si>
  <si>
    <t>Wed Jun 03 02:21:53 PDT 2009</t>
  </si>
  <si>
    <t>mattpuppygreen</t>
  </si>
  <si>
    <t xml:space="preserve">@kkob it's merely questioning certain aspects of science not 'anti-science' per se... Lib Dems not so bad I guess </t>
  </si>
  <si>
    <t>Wed Jun 03 02:21:54 PDT 2009</t>
  </si>
  <si>
    <t xml:space="preserve">:o 1TB Hard Drive for $200 at the post office. So wish I had a job right now </t>
  </si>
  <si>
    <t>Wed Jun 03 02:21:55 PDT 2009</t>
  </si>
  <si>
    <t xml:space="preserve">Had choir rehearsal this afternoon. i'm pooped </t>
  </si>
  <si>
    <t>Wed Jun 03 02:22:11 PDT 2009</t>
  </si>
  <si>
    <t xml:space="preserve">New BE router arrived.  Thomson 585v7 router.  A step up from the previous one supplied by Be, which is good.  Still Thomson tho </t>
  </si>
  <si>
    <t>Wed Jun 03 02:22:12 PDT 2009</t>
  </si>
  <si>
    <t>Video: Asian Boy - I Miss You Soulja Boy (nigahiga) YouTube all day.  ) http://tumblr.com/xxh1xtfn7</t>
  </si>
  <si>
    <t>Wed Jun 03 02:22:13 PDT 2009</t>
  </si>
  <si>
    <t>I hate being a business person  why does it suck so bad!!</t>
  </si>
  <si>
    <t>Wed Jun 03 02:22:16 PDT 2009</t>
  </si>
  <si>
    <t>adeyus</t>
  </si>
  <si>
    <t xml:space="preserve">needs to open up a lil bit more... sorry baby </t>
  </si>
  <si>
    <t>Wed Jun 03 02:22:20 PDT 2009</t>
  </si>
  <si>
    <t xml:space="preserve">why do i always feel so ill in the morning </t>
  </si>
  <si>
    <t>Wed Jun 03 02:22:23 PDT 2009</t>
  </si>
  <si>
    <t>th1_tha</t>
  </si>
  <si>
    <t xml:space="preserve">Miss my parent so badly.. </t>
  </si>
  <si>
    <t xml:space="preserve">@srgntrose harhar i wish... just innocently studying bio </t>
  </si>
  <si>
    <t>mannyfreshh</t>
  </si>
  <si>
    <t xml:space="preserve">@AxeleRose meee to. i was so scared &amp;amp; evryone laughed at me </t>
  </si>
  <si>
    <t>Wed Jun 03 02:22:25 PDT 2009</t>
  </si>
  <si>
    <t>@tehkimber - gosh darn! Zach Quinto is now only 30 votes behind David!  Ithink my friends have worked too hard</t>
  </si>
  <si>
    <t>Wed Jun 03 02:22:28 PDT 2009</t>
  </si>
  <si>
    <t xml:space="preserve">@grapup Nope, not working yet </t>
  </si>
  <si>
    <t>plodders</t>
  </si>
  <si>
    <t xml:space="preserve">@_Malachi_ amen to that </t>
  </si>
  <si>
    <t>Wed Jun 03 02:22:30 PDT 2009</t>
  </si>
  <si>
    <t xml:space="preserve">YES! I'm up and running again! If I knew how I fixed the glitch in my phone I could make money. But I don't. Rubbish </t>
  </si>
  <si>
    <t xml:space="preserve">@LEEANN1964 Aww, thats so lovely. He sounds happy. I had Sophs sick on way 2 schl 2x yester cos of all her worries. Thats not good </t>
  </si>
  <si>
    <t>Wed Jun 03 02:22:34 PDT 2009</t>
  </si>
  <si>
    <t xml:space="preserve">@Tyrese4ReaL we came all the way from the UK, just for your party! Only kidding! But it was packed out so we left </t>
  </si>
  <si>
    <t>Wed Jun 03 02:22:36 PDT 2009</t>
  </si>
  <si>
    <t>DannJGrant</t>
  </si>
  <si>
    <t xml:space="preserve">@blambu I'm going to have to go home to get one of my old reports. Not happy at all </t>
  </si>
  <si>
    <t>Wed Jun 03 02:22:43 PDT 2009</t>
  </si>
  <si>
    <t>LoraleiHaylock</t>
  </si>
  <si>
    <t xml:space="preserve">Ack can't bend knee without incurring torturous agony. </t>
  </si>
  <si>
    <t>Wed Jun 03 02:22:48 PDT 2009</t>
  </si>
  <si>
    <t>andybranch</t>
  </si>
  <si>
    <t xml:space="preserve">3:30 am and I'm finally done with the day's work. Now if I could just fall asleep... </t>
  </si>
  <si>
    <t>xMrs_Cullenxx</t>
  </si>
  <si>
    <t>feeling fat  major bad times but Apprentice tonight = good times !</t>
  </si>
  <si>
    <t>Wed Jun 03 02:22:49 PDT 2009</t>
  </si>
  <si>
    <t xml:space="preserve">lalalala. pretty stressed. trying to write a bio essay before camp tomorrow </t>
  </si>
  <si>
    <t>Wed Jun 03 02:22:52 PDT 2009</t>
  </si>
  <si>
    <t>@krailton No sunshine here  - still wish I was at home rather than work though!</t>
  </si>
  <si>
    <t>neilsfanclub</t>
  </si>
  <si>
    <t xml:space="preserve">Woke up, thunder and lightning, now its raining on and off. Fell asleep @ 7pm, so bout 7.5hrs later I'm awake </t>
  </si>
  <si>
    <t>Wed Jun 03 02:22:54 PDT 2009</t>
  </si>
  <si>
    <t>missduckey</t>
  </si>
  <si>
    <t xml:space="preserve">feels bad.  michael got whatever stomach virus i had.  ughhh...  </t>
  </si>
  <si>
    <t>Wed Jun 03 02:23:03 PDT 2009</t>
  </si>
  <si>
    <t xml:space="preserve">putting ice cubes on my swollen eyes </t>
  </si>
  <si>
    <t>Wed Jun 03 02:23:05 PDT 2009</t>
  </si>
  <si>
    <t xml:space="preserve">I think my C key got &amp;quot;drunk&amp;quot; from the spilt shandy. Not as sensitive anymore. </t>
  </si>
  <si>
    <t>Wed Jun 03 02:23:06 PDT 2009</t>
  </si>
  <si>
    <t>MattDiggitty</t>
  </si>
  <si>
    <t>Wed Jun 03 02:23:07 PDT 2009</t>
  </si>
  <si>
    <t xml:space="preserve">um theres a game on? is it sport?? what kind...oh rugby, we don't 'get' that over here  {giggle} working anyway </t>
  </si>
  <si>
    <t>Wed Jun 03 02:23:08 PDT 2009</t>
  </si>
  <si>
    <t>my throats killing me. i've got another cold lol  i miss my Ry</t>
  </si>
  <si>
    <t>Wed Jun 03 02:23:09 PDT 2009</t>
  </si>
  <si>
    <t xml:space="preserve">Fever, virus...words I don't like hearing </t>
  </si>
  <si>
    <t>Wed Jun 03 02:23:12 PDT 2009</t>
  </si>
  <si>
    <t xml:space="preserve">I hope breaking bad season 3 doesn't really take until Jan to air. That's what they say on amc's forums. </t>
  </si>
  <si>
    <t>sbutterfly9</t>
  </si>
  <si>
    <t xml:space="preserve">No Sunshine Today </t>
  </si>
  <si>
    <t>Wed Jun 03 02:23:14 PDT 2009</t>
  </si>
  <si>
    <t>Jen2107</t>
  </si>
  <si>
    <t xml:space="preserve">still twittering from the office </t>
  </si>
  <si>
    <t>Wed Jun 03 02:23:17 PDT 2009</t>
  </si>
  <si>
    <t>cjbright</t>
  </si>
  <si>
    <t xml:space="preserve">Revision complete! I should probably look at that section I skipped now </t>
  </si>
  <si>
    <t>Wed Jun 03 02:23:18 PDT 2009</t>
  </si>
  <si>
    <t>JamesCraigLimbo</t>
  </si>
  <si>
    <t>Have one hell of a flu. Bedridden  Does anybody else get real horny when they're sick? Or is that just me.....</t>
  </si>
  <si>
    <t>ashbyzyrex</t>
  </si>
  <si>
    <t>Wed Jun 03 02:23:19 PDT 2009</t>
  </si>
  <si>
    <t xml:space="preserve">@dizzyyet i don't even think people who ordered it at the con have gotten emails yet about it </t>
  </si>
  <si>
    <t>Wed Jun 03 02:23:20 PDT 2009</t>
  </si>
  <si>
    <t xml:space="preserve">Heading to another call. Guess I'll do my 12 he shift tomorrow with an hour of sleep. </t>
  </si>
  <si>
    <t>Wed Jun 03 02:23:21 PDT 2009</t>
  </si>
  <si>
    <t>@xlaura116x I am on the verge of tears here  at first I thought it was Wally farting l.o.l</t>
  </si>
  <si>
    <t>Wed Jun 03 02:23:23 PDT 2009</t>
  </si>
  <si>
    <t>@Alyssa_Luisa poo im trying to diet too. But i live at a fully catered for college so its really hard  I'd love to be naturally thin</t>
  </si>
  <si>
    <t>Wed Jun 03 02:23:25 PDT 2009</t>
  </si>
  <si>
    <t>taayya</t>
  </si>
  <si>
    <t xml:space="preserve">got to studying and waiting for zaki </t>
  </si>
  <si>
    <t>Wed Jun 03 02:23:26 PDT 2009</t>
  </si>
  <si>
    <t>Cta102</t>
  </si>
  <si>
    <t xml:space="preserve">@bengoldacre Plus the LD seemingly having no firm policys while retaining an air of smugness. They still the least worst option though </t>
  </si>
  <si>
    <t>rosesvrs</t>
  </si>
  <si>
    <t xml:space="preserve">why oh why do i wait  until 5am to sleep when i have to get up for work in a bit </t>
  </si>
  <si>
    <t>Wed Jun 03 02:23:29 PDT 2009</t>
  </si>
  <si>
    <t>I can't sleep i hate sleeping alone without john  i miss him so.</t>
  </si>
  <si>
    <t>Wed Jun 03 02:23:30 PDT 2009</t>
  </si>
  <si>
    <t>allie_mts4eva</t>
  </si>
  <si>
    <t xml:space="preserve">homeworking   and watching  grey's anatomy </t>
  </si>
  <si>
    <t>Wed Jun 03 02:23:35 PDT 2009</t>
  </si>
  <si>
    <t>laposeidon</t>
  </si>
  <si>
    <t xml:space="preserve">Just signed up for a package with Mary Chia. Doesn't come cheap but mum says I need to close up my blackhead pores lest it might worsen </t>
  </si>
  <si>
    <t>Wed Jun 03 02:23:39 PDT 2009</t>
  </si>
  <si>
    <t>says ugh!! nakaka.ingget!  http://plurk.com/p/y39sk</t>
  </si>
  <si>
    <t>Wed Jun 03 02:23:41 PDT 2009</t>
  </si>
  <si>
    <t>xb3ckywigan09x</t>
  </si>
  <si>
    <t>IN COLAGE WOO   ONCE AGAIN WIV ALL MA MATES OMG AZ IF WARREN DIED IN HOLLY OAKS  CRY CRY</t>
  </si>
  <si>
    <t xml:space="preserve">Can I quit my day job please? </t>
  </si>
  <si>
    <t>Wed Jun 03 02:23:45 PDT 2009</t>
  </si>
  <si>
    <t>riahbbyckz</t>
  </si>
  <si>
    <t xml:space="preserve">just got paint balled, whoever did this WILL wash my car for three weeks without paid labor, if I ever find you </t>
  </si>
  <si>
    <t>Wed Jun 03 02:23:46 PDT 2009</t>
  </si>
  <si>
    <t xml:space="preserve">GO THAT ASIAN CHICKA man! she was a good singer. and guess what? SHES ASIAN! too bad she didnt win </t>
  </si>
  <si>
    <t>Wed Jun 03 02:23:48 PDT 2009</t>
  </si>
  <si>
    <t>INS4NITYY</t>
  </si>
  <si>
    <t xml:space="preserve">im not excited for camp nomores due to the shit weather. and mossimo is having a mid season season omfgggg. </t>
  </si>
  <si>
    <t>Wed Jun 03 02:23:51 PDT 2009</t>
  </si>
  <si>
    <t>@Ally_Bitches haha yeaa. so sad tho  best movie but</t>
  </si>
  <si>
    <t>Wed Jun 03 02:23:56 PDT 2009</t>
  </si>
  <si>
    <t xml:space="preserve">@candyann your immune system is dope! I'm going to try tequila tomorrow. I may need antibiotics.  </t>
  </si>
  <si>
    <t xml:space="preserve">I knew I'd regret the late night, but bloody hell, I didn't think I'd be this shattered </t>
  </si>
  <si>
    <t>Wed Jun 03 02:23:58 PDT 2009</t>
  </si>
  <si>
    <t xml:space="preserve">@Sol_Invictus88  dats bloody fun... i wanna leave but i cant take leave </t>
  </si>
  <si>
    <t xml:space="preserve">@Jennifers00 I've got some games like that, so I never bother. Not that I have any time to play them </t>
  </si>
  <si>
    <t>Wed Jun 03 02:24:00 PDT 2009</t>
  </si>
  <si>
    <t>jayeless</t>
  </si>
  <si>
    <t>How does my desk get so cluttered?  I swear it does this when I'm not looking...</t>
  </si>
  <si>
    <t xml:space="preserve">@charltonbrooker thats what i imagine would happen were i to put my itunes playlist on shuffle </t>
  </si>
  <si>
    <t>Wed Jun 03 02:24:03 PDT 2009</t>
  </si>
  <si>
    <t xml:space="preserve">Off to college, for a further maths lesson. Exam in 12 days </t>
  </si>
  <si>
    <t xml:space="preserve">Gahhh three tests tomorrow, my three worst subjects too, science, geo and religion, </t>
  </si>
  <si>
    <t>Wed Jun 03 02:24:13 PDT 2009</t>
  </si>
  <si>
    <t xml:space="preserve">still in my bed with a lovely hot guy next to me!  feeling good!!! hehe!! need to begin the endless process of feeding him now! </t>
  </si>
  <si>
    <t>Wed Jun 03 02:24:16 PDT 2009</t>
  </si>
  <si>
    <t xml:space="preserve">yet the even are pro gay rights but blame everything on Muslims. People should know from history that scapegoating is a bad thing </t>
  </si>
  <si>
    <t>Wed Jun 03 02:24:18 PDT 2009</t>
  </si>
  <si>
    <t xml:space="preserve">Weeeelll, I think it's time to study a little bit... how boring!!! </t>
  </si>
  <si>
    <t>Wed Jun 03 02:24:22 PDT 2009</t>
  </si>
  <si>
    <t>KimSoutar</t>
  </si>
  <si>
    <t xml:space="preserve">Where did the sunshine go???? </t>
  </si>
  <si>
    <t>Wed Jun 03 02:24:25 PDT 2009</t>
  </si>
  <si>
    <t xml:space="preserve">Taking cat to the vet again! </t>
  </si>
  <si>
    <t>Wed Jun 03 02:24:26 PDT 2009</t>
  </si>
  <si>
    <t>missflannie</t>
  </si>
  <si>
    <t xml:space="preserve">Up putting in for a sub bc my eye looks like I lost a boxing match last night </t>
  </si>
  <si>
    <t>Wed Jun 03 02:24:35 PDT 2009</t>
  </si>
  <si>
    <t>alexmac75</t>
  </si>
  <si>
    <t xml:space="preserve">Super shitty day </t>
  </si>
  <si>
    <t>Wed Jun 03 02:24:38 PDT 2009</t>
  </si>
  <si>
    <t>LEEANN1964</t>
  </si>
  <si>
    <t>@TigerAngel68 poor love  What is she worried about hon????</t>
  </si>
  <si>
    <t>Wed Jun 03 02:24:39 PDT 2009</t>
  </si>
  <si>
    <t>LTLemon</t>
  </si>
  <si>
    <t xml:space="preserve">slept through my alarm and missed college on my mums bday, not cool </t>
  </si>
  <si>
    <t>Wed Jun 03 02:24:40 PDT 2009</t>
  </si>
  <si>
    <t xml:space="preserve">@Fuckspider yup. everywhere actually, biceps shoulders etc. painful </t>
  </si>
  <si>
    <t xml:space="preserve">@vishwamehta That does suck </t>
  </si>
  <si>
    <t>Wed Jun 03 02:24:45 PDT 2009</t>
  </si>
  <si>
    <t xml:space="preserve">@binaemanvel Yeah probably!! Ve been Soooooooo sick for the past 2 days   </t>
  </si>
  <si>
    <t>Wed Jun 03 02:24:46 PDT 2009</t>
  </si>
  <si>
    <t>beckyworcs</t>
  </si>
  <si>
    <t>Got one of those eye-strain headaches  maybe i need some caffeine</t>
  </si>
  <si>
    <t>ramzography</t>
  </si>
  <si>
    <t xml:space="preserve">back to college </t>
  </si>
  <si>
    <t>Wed Jun 03 02:24:52 PDT 2009</t>
  </si>
  <si>
    <t>Kubrickx</t>
  </si>
  <si>
    <t>Good morning people. A couple of tunes before I head off to work  Green Day - Letterbomb â™« http://blip.fm/~7jmrg</t>
  </si>
  <si>
    <t>Wed Jun 03 02:24:55 PDT 2009</t>
  </si>
  <si>
    <t xml:space="preserve">@richokinetic You can say the same about their bacon! </t>
  </si>
  <si>
    <t>katernz</t>
  </si>
  <si>
    <t xml:space="preserve">@__MissB Was interesting, went out with two guys, one seemed promising but has fizzled out and the other was a non-starter </t>
  </si>
  <si>
    <t>Wed Jun 03 02:24:57 PDT 2009</t>
  </si>
  <si>
    <t>Michelleypf</t>
  </si>
  <si>
    <t xml:space="preserve">today super busy, and plus my neck is pain... haiz.. </t>
  </si>
  <si>
    <t>Wed Jun 03 02:24:58 PDT 2009</t>
  </si>
  <si>
    <t xml:space="preserve">the scary thing is that I think that political party could become popular here if they were not banned from the country, people suck </t>
  </si>
  <si>
    <t>Wed Jun 03 02:25:03 PDT 2009</t>
  </si>
  <si>
    <t xml:space="preserve">I have a problem when it comes to sleeping early </t>
  </si>
  <si>
    <t>Wed Jun 03 02:25:08 PDT 2009</t>
  </si>
  <si>
    <t>xA_M_Yx</t>
  </si>
  <si>
    <t xml:space="preserve">Going into glasgow today but i'd rather be in Oz </t>
  </si>
  <si>
    <t>Wed Jun 03 02:25:09 PDT 2009</t>
  </si>
  <si>
    <t>caseycurry</t>
  </si>
  <si>
    <t>@mollyjenson no thunder here  ....Lucky!</t>
  </si>
  <si>
    <t>Wed Jun 03 02:25:14 PDT 2009</t>
  </si>
  <si>
    <t>lindzferrogine</t>
  </si>
  <si>
    <t xml:space="preserve">Poor lil broseph...stuck at LAX till 10:30 tonight </t>
  </si>
  <si>
    <t>Wed Jun 03 02:25:17 PDT 2009</t>
  </si>
  <si>
    <t xml:space="preserve">the day is almost here nd not quite done packin </t>
  </si>
  <si>
    <t>Wed Jun 03 02:25:18 PDT 2009</t>
  </si>
  <si>
    <t>check that out ! that article was too harsh.  haha. )</t>
  </si>
  <si>
    <t>Wed Jun 03 02:25:22 PDT 2009</t>
  </si>
  <si>
    <t xml:space="preserve">My nose is seriously fucked. Now that it's settling down I'm realizing how messed up it is. Random bits of bone everywhere! Urgh </t>
  </si>
  <si>
    <t>Wed Jun 03 02:25:23 PDT 2009</t>
  </si>
  <si>
    <t xml:space="preserve">@vinny_vegas dude, i love you, stealing oneal and syg. I dont wanna wait 4 days to see you guys. </t>
  </si>
  <si>
    <t>Wed Jun 03 02:25:27 PDT 2009</t>
  </si>
  <si>
    <t xml:space="preserve">@Explosm Hey guys, can u use something other than tinyurl such as www.bit.ly or www.tiny.cc? because it can't be accessed through my ISP </t>
  </si>
  <si>
    <t>Wed Jun 03 02:25:32 PDT 2009</t>
  </si>
  <si>
    <t>@emjaystar Today was a lazy day, still blocked and sore  Hope to fix it tomorrow with some retail therapy!! How was your day?</t>
  </si>
  <si>
    <t>Wed Jun 03 02:25:34 PDT 2009</t>
  </si>
  <si>
    <t xml:space="preserve">Behind the knee is swollen to the max! Help!! </t>
  </si>
  <si>
    <t>vishalgadkari</t>
  </si>
  <si>
    <t xml:space="preserve">will go to thane today... yuppy .. and will come back to pune on friday </t>
  </si>
  <si>
    <t>Wed Jun 03 02:25:36 PDT 2009</t>
  </si>
  <si>
    <t>Frazsh</t>
  </si>
  <si>
    <t xml:space="preserve">Can really screw things up sometimes. </t>
  </si>
  <si>
    <t>Wed Jun 03 02:25:40 PDT 2009</t>
  </si>
  <si>
    <t>@belle_lulu Morning, darling! Only Bollywood films get made around here   You better? xx</t>
  </si>
  <si>
    <t>Wed Jun 03 02:25:51 PDT 2009</t>
  </si>
  <si>
    <t xml:space="preserve">I am tired, but can't sleep. I miss my puppies at home </t>
  </si>
  <si>
    <t>Wed Jun 03 02:25:55 PDT 2009</t>
  </si>
  <si>
    <t xml:space="preserve">@gwacee I know summer come </t>
  </si>
  <si>
    <t>Wed Jun 03 02:26:00 PDT 2009</t>
  </si>
  <si>
    <t xml:space="preserve">aww i jealous - peeps are playing Sims 3 already? i dont think it will run on my comp and dont have money for new one or upgrade! </t>
  </si>
  <si>
    <t>Wed Jun 03 02:26:02 PDT 2009</t>
  </si>
  <si>
    <t>1AnneMarie</t>
  </si>
  <si>
    <t xml:space="preserve">@ItsJoie you ordered the lens? I'm still waiting for my CF card so can't even play with my new toy! </t>
  </si>
  <si>
    <t>Audiopatchwork</t>
  </si>
  <si>
    <t xml:space="preserve">@LeeMifsud bastard i wanna go, twit pic please, LOTS of twitpics </t>
  </si>
  <si>
    <t>Wed Jun 03 02:26:03 PDT 2009</t>
  </si>
  <si>
    <t>mattjohnsonuk</t>
  </si>
  <si>
    <t>@TJEvents booooooooooooooooo  hope hes ok?</t>
  </si>
  <si>
    <t>Wed Jun 03 02:26:11 PDT 2009</t>
  </si>
  <si>
    <t>@Joelsk_ ohhh babe. I would give you a computer if I had one to spare. your situation sucks  you can come use mine any time!</t>
  </si>
  <si>
    <t>Wed Jun 03 02:26:23 PDT 2009</t>
  </si>
  <si>
    <t>amnith</t>
  </si>
  <si>
    <t xml:space="preserve">Apparently there was a major #Aion EU Closed Beta key giveaway. The problem was that it took place in the middle of the night of Europe. </t>
  </si>
  <si>
    <t>OneLoneKnight</t>
  </si>
  <si>
    <t>@maryk3lly im fine thx, but must balcony scrub             DD</t>
  </si>
  <si>
    <t>Wed Jun 03 02:26:28 PDT 2009</t>
  </si>
  <si>
    <t xml:space="preserve">Realized very late that i qa-notes have not been updated. .. too bad on my part </t>
  </si>
  <si>
    <t>Wed Jun 03 02:26:30 PDT 2009</t>
  </si>
  <si>
    <t>@YourMrBumbles Sadly, no! Wrong side of 40, that's me   x</t>
  </si>
  <si>
    <t>Wed Jun 03 02:26:35 PDT 2009</t>
  </si>
  <si>
    <t xml:space="preserve">Hayfever is starting to kick my ass </t>
  </si>
  <si>
    <t>Wed Jun 03 02:26:37 PDT 2009</t>
  </si>
  <si>
    <t>Back to work  sneaky twittering on phone!! Enjoy ur day everyone Xx</t>
  </si>
  <si>
    <t>Wed Jun 03 02:26:40 PDT 2009</t>
  </si>
  <si>
    <t>bm4eva</t>
  </si>
  <si>
    <t>so new manager was a no show  wonder if he will show up</t>
  </si>
  <si>
    <t>Wed Jun 03 02:26:41 PDT 2009</t>
  </si>
  <si>
    <t xml:space="preserve">so sleepy.. but i have to finish my homework </t>
  </si>
  <si>
    <t>Wed Jun 03 02:26:44 PDT 2009</t>
  </si>
  <si>
    <t xml:space="preserve">12 june is when they pucnture my backside with a tetanus injection </t>
  </si>
  <si>
    <t>Wed Jun 03 02:26:45 PDT 2009</t>
  </si>
  <si>
    <t>calien</t>
  </si>
  <si>
    <t>@amurodesu æˆ‘ä»Šå¤©æ²’çœ‹åˆ°ä½ ...that was probs poor grammar. sigh sad sad me...oh man  dramzzz</t>
  </si>
  <si>
    <t>Wed Jun 03 02:26:47 PDT 2009</t>
  </si>
  <si>
    <t xml:space="preserve">woo new Rancid album has arrived and @fthc has finished recording his next album! although boo I have meeting as lead developer off sick </t>
  </si>
  <si>
    <t>Wed Jun 03 02:26:49 PDT 2009</t>
  </si>
  <si>
    <t>khairulfahmy</t>
  </si>
  <si>
    <t xml:space="preserve">@raihannurani no! i did not ask u to change it with a monkey brain! </t>
  </si>
  <si>
    <t>Wed Jun 03 02:26:50 PDT 2009</t>
  </si>
  <si>
    <t>afools</t>
  </si>
  <si>
    <t xml:space="preserve">what a nice day but i dont want to go out </t>
  </si>
  <si>
    <t>Wed Jun 03 02:26:54 PDT 2009</t>
  </si>
  <si>
    <t>mystic_blue</t>
  </si>
  <si>
    <t>is back 2 seeing miserable weather  I h8 winter</t>
  </si>
  <si>
    <t>Wed Jun 03 02:26:56 PDT 2009</t>
  </si>
  <si>
    <t>@unsignedguide Indeed! It's grey today already  How's the weather just outside the Northern Quarter?</t>
  </si>
  <si>
    <t>Nina_Kate</t>
  </si>
  <si>
    <t>On ferry home  why do holidays go so fast?!</t>
  </si>
  <si>
    <t>Wed Jun 03 02:26:57 PDT 2009</t>
  </si>
  <si>
    <t>tashwhitaker</t>
  </si>
  <si>
    <t xml:space="preserve">@kusasi fun wasn't it? You need to follow @m40updates. Even knowing that it was closed we still took over 2 hours to get to work </t>
  </si>
  <si>
    <t>Wed Jun 03 02:27:01 PDT 2009</t>
  </si>
  <si>
    <t xml:space="preserve">i bit when I bit yesterday and it bled some more </t>
  </si>
  <si>
    <t>Wed Jun 03 02:27:05 PDT 2009</t>
  </si>
  <si>
    <t xml:space="preserve">&amp;quot;Thank you&amp;quot; : 2 little words, one breath, less than 1calorie, yet people use it less and less and less </t>
  </si>
  <si>
    <t>Wed Jun 03 02:27:06 PDT 2009</t>
  </si>
  <si>
    <t>UltimoRich</t>
  </si>
  <si>
    <t xml:space="preserve">@lukemarsden Hi Luke, just seen you mentioning Kennedy, it was a botched back suplex on Orton that got him future endeavored really. </t>
  </si>
  <si>
    <t>Wed Jun 03 02:27:11 PDT 2009</t>
  </si>
  <si>
    <t>is never gonna sleep  i gotta be up in thirty minutes. Gross.</t>
  </si>
  <si>
    <t>Wed Jun 03 02:27:23 PDT 2009</t>
  </si>
  <si>
    <t xml:space="preserve">Still exhausted.. So sleepy.. Yet there are so many things to do </t>
  </si>
  <si>
    <t>Wed Jun 03 02:27:28 PDT 2009</t>
  </si>
  <si>
    <t>tinerzz</t>
  </si>
  <si>
    <t xml:space="preserve">just got home.. ahhh.. now,, i'm bored.. </t>
  </si>
  <si>
    <t>Wed Jun 03 02:27:31 PDT 2009</t>
  </si>
  <si>
    <t>Kalarticus</t>
  </si>
  <si>
    <t xml:space="preserve">Big week- Two Exams (Physics &amp;amp; Statistics) </t>
  </si>
  <si>
    <t xml:space="preserve">couldnt sleep again   to yucky feeling to try and sleep now  </t>
  </si>
  <si>
    <t>Wed Jun 03 02:27:37 PDT 2009</t>
  </si>
  <si>
    <t>huuh so sad  .. I wnna sleep so I can forget it but I must study cause tmrrw is a hard exam  http://myloc.me/2rSY</t>
  </si>
  <si>
    <t>Wed Jun 03 02:27:38 PDT 2009</t>
  </si>
  <si>
    <t xml:space="preserve">OMG SHIT HENNY THANKS!! I nearly forgot about the hills </t>
  </si>
  <si>
    <t>Wed Jun 03 02:27:42 PDT 2009</t>
  </si>
  <si>
    <t xml:space="preserve">5:28am - just got out of the shower, inschool today agaainn! </t>
  </si>
  <si>
    <t>Wed Jun 03 02:27:47 PDT 2009</t>
  </si>
  <si>
    <t>@gelurr i miss you, too, angel!  don't worry about it noh, it's okay.</t>
  </si>
  <si>
    <t>IBBSolutions</t>
  </si>
  <si>
    <t>@FefeLaParis  @ Shawnathan!!!!!!!!! LOL. Welp, goodnite those bedbugs'll prolly bite anyway. http://u.mavrev.com/79o8</t>
  </si>
  <si>
    <t>Wed Jun 03 02:27:51 PDT 2009</t>
  </si>
  <si>
    <t>@xlaura116x haha I now l.o.l and we all have work at fucken 5 and 6am  starbucks anyone?</t>
  </si>
  <si>
    <t>Wed Jun 03 02:27:55 PDT 2009</t>
  </si>
  <si>
    <t>infantana</t>
  </si>
  <si>
    <t xml:space="preserve">feel empty... </t>
  </si>
  <si>
    <t>Wed Jun 03 02:27:57 PDT 2009</t>
  </si>
  <si>
    <t xml:space="preserve">Showering is so painful </t>
  </si>
  <si>
    <t>Wed Jun 03 02:28:01 PDT 2009</t>
  </si>
  <si>
    <t xml:space="preserve">You know you're getting old when the only thing you look forward to each day is having a shower &amp;amp; sleeping. </t>
  </si>
  <si>
    <t>millerdl</t>
  </si>
  <si>
    <t xml:space="preserve">@nicked they are done, but I was getting yet another filling. My face still hurts </t>
  </si>
  <si>
    <t>Wed Jun 03 02:28:06 PDT 2009</t>
  </si>
  <si>
    <t xml:space="preserve">is a little sad that her volunteer work at thge Leukaemia Foundation has ceased as of today cause they are centralising transport </t>
  </si>
  <si>
    <t>Wed Jun 03 02:28:08 PDT 2009</t>
  </si>
  <si>
    <t>@laurenw95 why are you off you gay ass  x</t>
  </si>
  <si>
    <t>Wed Jun 03 02:28:09 PDT 2009</t>
  </si>
  <si>
    <t>Met Boykins twice.Leave me aloneee Earl.  Don't feel well.And I don't wanna lay back down.</t>
  </si>
  <si>
    <t>Wed Jun 03 02:28:19 PDT 2009</t>
  </si>
  <si>
    <t>boomitseu</t>
  </si>
  <si>
    <t xml:space="preserve">i have troubles installing The Sims.. </t>
  </si>
  <si>
    <t xml:space="preserve">Every time I get a cab along Flemington Rd I seem to catch every red light </t>
  </si>
  <si>
    <t>Wed Jun 03 02:28:30 PDT 2009</t>
  </si>
  <si>
    <t>RoryConstant</t>
  </si>
  <si>
    <t xml:space="preserve">Slightly disappointed with Conchords last night </t>
  </si>
  <si>
    <t>Wed Jun 03 02:28:31 PDT 2009</t>
  </si>
  <si>
    <t>tedoe</t>
  </si>
  <si>
    <t xml:space="preserve">Am in zurich. Sunny weather but set to change this weekend. Bummer </t>
  </si>
  <si>
    <t>Wed Jun 03 02:28:33 PDT 2009</t>
  </si>
  <si>
    <t>leilaluciano</t>
  </si>
  <si>
    <t xml:space="preserve">woke up late because of a dream in which i had to do sth important... </t>
  </si>
  <si>
    <t>Wed Jun 03 02:28:36 PDT 2009</t>
  </si>
  <si>
    <t>noodlepie</t>
  </si>
  <si>
    <t>@nostarwhere Looks orrible...  Bring on the banh mi, you know where and what time...</t>
  </si>
  <si>
    <t>Wed Jun 03 02:28:38 PDT 2009</t>
  </si>
  <si>
    <t>xxlilmeexx</t>
  </si>
  <si>
    <t xml:space="preserve">lying in bed thinking how to make the day go faster </t>
  </si>
  <si>
    <t>Wed Jun 03 02:28:44 PDT 2009</t>
  </si>
  <si>
    <t xml:space="preserve">I am wide awake!  this freaking sucks </t>
  </si>
  <si>
    <t>lou77</t>
  </si>
  <si>
    <t xml:space="preserve">Has the look of 'dragged thru a hedge backwards' and feels as though i may have been! I don't pull it off either! </t>
  </si>
  <si>
    <t>Wed Jun 03 02:28:47 PDT 2009</t>
  </si>
  <si>
    <t>AnnA_BubbleGum</t>
  </si>
  <si>
    <t xml:space="preserve">yo. im here! i was from skool! </t>
  </si>
  <si>
    <t>Wed Jun 03 02:28:49 PDT 2009</t>
  </si>
  <si>
    <t xml:space="preserve">@babygirlparis i'm with you on that one! i wish i was asleep but can't fall back asleep </t>
  </si>
  <si>
    <t>Wed Jun 03 02:28:51 PDT 2009</t>
  </si>
  <si>
    <t xml:space="preserve">@jonasaustralia yea... a friend from school is moving to america forever in the holidays </t>
  </si>
  <si>
    <t>Wed Jun 03 02:29:06 PDT 2009</t>
  </si>
  <si>
    <t xml:space="preserve">@JanisSharp abit of cake wont hurt. I'm feeling distinctly yukky this am.  Blaming it on meds. 3 days 2 go. </t>
  </si>
  <si>
    <t>Wed Jun 03 02:29:08 PDT 2009</t>
  </si>
  <si>
    <t>:I more photo shoots this season  high point...flying out to brazil  on location</t>
  </si>
  <si>
    <t xml:space="preserve">@imogen89 Link doesn't work for me </t>
  </si>
  <si>
    <t>Wed Jun 03 02:29:09 PDT 2009</t>
  </si>
  <si>
    <t xml:space="preserve">aww... sim 3 is not working on my iphone </t>
  </si>
  <si>
    <t>Wed Jun 03 02:29:14 PDT 2009</t>
  </si>
  <si>
    <t xml:space="preserve">@officialTila I see you guys partied hard...lOl I really wanted to be there </t>
  </si>
  <si>
    <t>Wed Jun 03 02:29:15 PDT 2009</t>
  </si>
  <si>
    <t xml:space="preserve">Its way too hot where I am I gotta get the hell out of here... I need a ride home </t>
  </si>
  <si>
    <t>Wed Jun 03 02:29:16 PDT 2009</t>
  </si>
  <si>
    <t xml:space="preserve">I hate projects. Ugh. I'm so sleepy </t>
  </si>
  <si>
    <t>Wed Jun 03 02:29:17 PDT 2009</t>
  </si>
  <si>
    <t>feeling restless, and my back is in spasm again  thinking I'm sick, sore throat,  nausea, like a bus drove over me. but could be allergies</t>
  </si>
  <si>
    <t>Wed Jun 03 02:29:21 PDT 2009</t>
  </si>
  <si>
    <t>g33k84</t>
  </si>
  <si>
    <t xml:space="preserve">.... Still locked out! </t>
  </si>
  <si>
    <t>Wed Jun 03 02:29:23 PDT 2009</t>
  </si>
  <si>
    <t>Musojourno</t>
  </si>
  <si>
    <t xml:space="preserve">can't find a cool pair of shoes his size </t>
  </si>
  <si>
    <t>Wed Jun 03 02:29:24 PDT 2009</t>
  </si>
  <si>
    <t>ForeverOneTeam</t>
  </si>
  <si>
    <t>.........I'll take my girl to the dentist. Her first time...Wish us good luck       see  you later....If we survive the dentist .....lol</t>
  </si>
  <si>
    <t>Wed Jun 03 02:29:26 PDT 2009</t>
  </si>
  <si>
    <t>dimple_sb</t>
  </si>
  <si>
    <t xml:space="preserve">@jennycowan I'm so hungry right now. I even smoked a cig so I would lose my appetite but that was an hour ago </t>
  </si>
  <si>
    <t>Wed Jun 03 02:29:29 PDT 2009</t>
  </si>
  <si>
    <t>[-O] @babygirlparis i'm with you on that one! i wish i was asleep but can't fall back asleep  http://tinyurl.com/q3sxd6</t>
  </si>
  <si>
    <t>Wed Jun 03 02:29:31 PDT 2009</t>
  </si>
  <si>
    <t>sueaya</t>
  </si>
  <si>
    <t xml:space="preserve">sedeh xdpt tgk monster! </t>
  </si>
  <si>
    <t>Wed Jun 03 02:29:35 PDT 2009</t>
  </si>
  <si>
    <t xml:space="preserve">@ceruleanbreeze oh god, mcfly. hadn't really registered them before that poll, but they terrify me now </t>
  </si>
  <si>
    <t>Wed Jun 03 02:29:41 PDT 2009</t>
  </si>
  <si>
    <t>finishing my textiles folio, such a freaking waste of time. textiles exam tomorrow  soon, it will be over! yay!</t>
  </si>
  <si>
    <t>Wed Jun 03 02:29:42 PDT 2009</t>
  </si>
  <si>
    <t xml:space="preserve">@German_girl16 maybe i'll be online next week..i'm really sorry best.. </t>
  </si>
  <si>
    <t>Wed Jun 03 02:29:46 PDT 2009</t>
  </si>
  <si>
    <t xml:space="preserve">Had to turn down an invite to a funeral because I have an exam. Bleak day or what? Hahahaoh </t>
  </si>
  <si>
    <t>Wed Jun 03 02:29:50 PDT 2009</t>
  </si>
  <si>
    <t xml:space="preserve">I wish this flu of mine would kindly leave me alone! I hate the flu </t>
  </si>
  <si>
    <t>Wed Jun 03 02:29:51 PDT 2009</t>
  </si>
  <si>
    <t>harsha_dsh</t>
  </si>
  <si>
    <t xml:space="preserve">@harsha can you please pick another handle </t>
  </si>
  <si>
    <t>Wed Jun 03 02:29:57 PDT 2009</t>
  </si>
  <si>
    <t xml:space="preserve">@SweetBullshit i'm up </t>
  </si>
  <si>
    <t>Wed Jun 03 02:29:58 PDT 2009</t>
  </si>
  <si>
    <t>@skbohra our principal sir has resigned.    just due to some politicians !!!!</t>
  </si>
  <si>
    <t>Wed Jun 03 02:30:01 PDT 2009</t>
  </si>
  <si>
    <t>SashaCTLC</t>
  </si>
  <si>
    <t xml:space="preserve">@The_Legend04 i wish the dad and that dude woulda got together </t>
  </si>
  <si>
    <t xml:space="preserve">@Jennifers00 You think it's time to go to bed and the sun is rising </t>
  </si>
  <si>
    <t>Wed Jun 03 02:30:03 PDT 2009</t>
  </si>
  <si>
    <t>smushltd</t>
  </si>
  <si>
    <t xml:space="preserve">DVD drive just packed up. Just before I was going to back up </t>
  </si>
  <si>
    <t>Wed Jun 03 02:30:04 PDT 2009</t>
  </si>
  <si>
    <t>marieasai</t>
  </si>
  <si>
    <t xml:space="preserve">the G1 sucks! Wish I still had my sidekick </t>
  </si>
  <si>
    <t>Wed Jun 03 02:30:05 PDT 2009</t>
  </si>
  <si>
    <t xml:space="preserve">@razaeletan haha its not yet an outbreak. just 1 confirmed case pa lang. scary though. :| </t>
  </si>
  <si>
    <t>Wed Jun 03 02:30:07 PDT 2009</t>
  </si>
  <si>
    <t>@lilkimberley I know your pain hun  I put sunscreen everywhere EXCEPT my shoulders, I dunno how I forgot &amp;gt;_&amp;lt; blisters are HUGE! ouchie &amp;gt;_&amp;lt;</t>
  </si>
  <si>
    <t>Wed Jun 03 02:30:17 PDT 2009</t>
  </si>
  <si>
    <t xml:space="preserve">this weather is interfering with my running schedule - damnit, now i HAVE to join the gym </t>
  </si>
  <si>
    <t>Wed Jun 03 02:30:20 PDT 2009</t>
  </si>
  <si>
    <t xml:space="preserve">@xo_Mikaela_xo I was gonna ask the same question...I've never heard of him...wtf?!? Loool sose is gonna be the hardest exam I reckon </t>
  </si>
  <si>
    <t>Wed Jun 03 02:30:21 PDT 2009</t>
  </si>
  <si>
    <t xml:space="preserve">@StarshineAmber aww, i thought i thought i could do it? </t>
  </si>
  <si>
    <t>Wed Jun 03 02:30:22 PDT 2009</t>
  </si>
  <si>
    <t>OH NO!! I MISSED CONAN!!!  IM SUCHA FAILURE!!  GOODNIGHT.  CALEB WILL MAKE ME FEEL BETTER ;]</t>
  </si>
  <si>
    <t xml:space="preserve">PM to your last PM kos </t>
  </si>
  <si>
    <t>Wed Jun 03 02:30:25 PDT 2009</t>
  </si>
  <si>
    <t xml:space="preserve">@kat1021 are you still in athens??? cause everytime i've been to barcode lately, i keep looking for you, but you're not there! </t>
  </si>
  <si>
    <t xml:space="preserve">I hate living with my mother-in-law. Wish there was a way we could move out of here, but future plans mean this is the best option ATM. </t>
  </si>
  <si>
    <t>Wed Jun 03 02:30:26 PDT 2009</t>
  </si>
  <si>
    <t>www.Farttr.com FartWatch: @xlaura116x I am on the verge of tears here  at first I thought it was Wally far... http://cli.gs/77G0Bd</t>
  </si>
  <si>
    <t>Wed Jun 03 02:30:28 PDT 2009</t>
  </si>
  <si>
    <t>valeriadefusco</t>
  </si>
  <si>
    <t xml:space="preserve">Packing to leave Sweden.... </t>
  </si>
  <si>
    <t>Wed Jun 03 02:30:29 PDT 2009</t>
  </si>
  <si>
    <t>ambugg</t>
  </si>
  <si>
    <t>so guys. i went to michigan, sorry about my abscence  oh i cut my hair.. its short and .. back to my naturrallll coluhh.. enjoi. lolz</t>
  </si>
  <si>
    <t>Wed Jun 03 02:30:31 PDT 2009</t>
  </si>
  <si>
    <t>@xbllygbsnii no, to her sister! yes to deryck! lmao! awwh cuuuute  i want a wee girl  :$:$</t>
  </si>
  <si>
    <t>Wed Jun 03 02:30:35 PDT 2009</t>
  </si>
  <si>
    <t>NameInAHat</t>
  </si>
  <si>
    <t xml:space="preserve">Mark from Name In A Hat is wondering where the sun has gone?...Oh well no moving the office outside today </t>
  </si>
  <si>
    <t>Wed Jun 03 02:30:36 PDT 2009</t>
  </si>
  <si>
    <t xml:space="preserve">@ptolemyalexande i havent gotten it yet </t>
  </si>
  <si>
    <t>Wed Jun 03 02:30:37 PDT 2009</t>
  </si>
  <si>
    <t>Roasted172</t>
  </si>
  <si>
    <t xml:space="preserve">I found 14 awesome bursuries that apply to me. Only 6 of them aren't past their closing date for entries, though..  </t>
  </si>
  <si>
    <t>roxybisquaint</t>
  </si>
  <si>
    <t xml:space="preserve">@gregsky Don't get too excited. It's not TSCC </t>
  </si>
  <si>
    <t>Wed Jun 03 02:30:41 PDT 2009</t>
  </si>
  <si>
    <t>MyaIsabelle</t>
  </si>
  <si>
    <t xml:space="preserve">@babygirlparis Can you twitter your puppies? </t>
  </si>
  <si>
    <t>Wed Jun 03 02:30:46 PDT 2009</t>
  </si>
  <si>
    <t>@melissalouiseee yup sooooon, will pick u up for a change cept you will need double seat-belts..i don't wanna kill you   xx</t>
  </si>
  <si>
    <t>is now online. waah. sayang unli. nwalan aco ng extra load.  http://plurk.com/p/y3bsw</t>
  </si>
  <si>
    <t>Wed Jun 03 02:30:48 PDT 2009</t>
  </si>
  <si>
    <t xml:space="preserve">omg i think im will from the inbetweeners </t>
  </si>
  <si>
    <t xml:space="preserve">@JonasAustralia yeahp, it was a big confusing mess and no-one found out the real reason why she left.. </t>
  </si>
  <si>
    <t>Wed Jun 03 02:30:50 PDT 2009</t>
  </si>
  <si>
    <t>chrisMibacache</t>
  </si>
  <si>
    <t>like 30 minutes then putting it onto itunes will take awhile!  i had to pay for a program! &amp;gt; what u up 2??</t>
  </si>
  <si>
    <t>Wed Jun 03 02:30:51 PDT 2009</t>
  </si>
  <si>
    <t>ashlyew</t>
  </si>
  <si>
    <t>@glendashley I guess  have you done your holiday homework :/</t>
  </si>
  <si>
    <t>gingerchris</t>
  </si>
  <si>
    <t xml:space="preserve">my twitter feed died after @marchibbins last post </t>
  </si>
  <si>
    <t>Wed Jun 03 02:30:53 PDT 2009</t>
  </si>
  <si>
    <t>Zero1Infinity</t>
  </si>
  <si>
    <t xml:space="preserve">Still hadnt time to work on my presentation </t>
  </si>
  <si>
    <t>jennandriessen</t>
  </si>
  <si>
    <t xml:space="preserve">is not keen for tom </t>
  </si>
  <si>
    <t>Wed Jun 03 02:30:54 PDT 2009</t>
  </si>
  <si>
    <t>PRINCEMAU</t>
  </si>
  <si>
    <t>@babygirlparis That's a terrible feeling   hope that you can sleep !! XO</t>
  </si>
  <si>
    <t>Wed Jun 03 02:31:00 PDT 2009</t>
  </si>
  <si>
    <t>@LordShaper I'm sorry I haven't written about the Deadpool article yet.  been really busy.</t>
  </si>
  <si>
    <t>Wed Jun 03 02:31:01 PDT 2009</t>
  </si>
  <si>
    <t>@JonsVeronica Oh I see, I'm sorry for you  I understand your situation must be really stressful :-/ Hope u can remember something soon</t>
  </si>
  <si>
    <t>Wed Jun 03 02:31:03 PDT 2009</t>
  </si>
  <si>
    <t>propel:build-forms is a bit memory-intensive, just had to double the CLI memory limit  #symfony</t>
  </si>
  <si>
    <t>Wed Jun 03 02:31:04 PDT 2009</t>
  </si>
  <si>
    <t>SiljeSL</t>
  </si>
  <si>
    <t xml:space="preserve">Pain in my head, my toes, my ties </t>
  </si>
  <si>
    <t xml:space="preserve">Blackout within a 10 block radius from me in costa mexico </t>
  </si>
  <si>
    <t>ccx419</t>
  </si>
  <si>
    <t xml:space="preserve">Holy s#$* the thunderstorm woke me up </t>
  </si>
  <si>
    <t>Wed Jun 03 02:31:06 PDT 2009</t>
  </si>
  <si>
    <t>wombatvengeance</t>
  </si>
  <si>
    <t xml:space="preserve">I am pissed that I missed so much of the concert </t>
  </si>
  <si>
    <t>Wed Jun 03 02:31:07 PDT 2009</t>
  </si>
  <si>
    <t>Felipesfm</t>
  </si>
  <si>
    <t xml:space="preserve">Rats race today, it's about to begin...ZZzzz, que sono! acho q nÃ£o vou ficar atÃ© tarde esperando mais... </t>
  </si>
  <si>
    <t>Wed Jun 03 02:31:09 PDT 2009</t>
  </si>
  <si>
    <t>subaev</t>
  </si>
  <si>
    <t xml:space="preserve">Ñ?ÐºÐ°Ñ‡Ð°Ð» 10 Ð¾Ð¿ÐµÑ€Ñƒ, Ñƒ Ð½ÐµÐµ ÐºÑ€Ð°Ñ?Ð¸Ð²Ñ‹Ðµ Ð½Ð¾Ð²Ñ‹Ðµ Ñ‚Ð°Ð±Ñ‹, but it still be Opera </t>
  </si>
  <si>
    <t>Wed Jun 03 02:31:13 PDT 2009</t>
  </si>
  <si>
    <t>SeaSunSky</t>
  </si>
  <si>
    <t xml:space="preserve">is bored...should be studying...but...can't be bothered...wonderwall is depressing </t>
  </si>
  <si>
    <t>Wed Jun 03 02:31:14 PDT 2009</t>
  </si>
  <si>
    <t>SAND1941</t>
  </si>
  <si>
    <t xml:space="preserve">little to no grass, and what is there is covered in fireants, problem sloved with drinking liquor on the beach. 100% Working today. </t>
  </si>
  <si>
    <t>Wed Jun 03 02:31:16 PDT 2009</t>
  </si>
  <si>
    <t xml:space="preserve">wants the sun back </t>
  </si>
  <si>
    <t>Wed Jun 03 02:31:19 PDT 2009</t>
  </si>
  <si>
    <t>phaige</t>
  </si>
  <si>
    <t xml:space="preserve">just got home from school ! super tired ! </t>
  </si>
  <si>
    <t xml:space="preserve">Thá»?i buá»•i nÃ y mÃ  phÃ²ng nhÃ¢n sá»± cÃ²n gá»­i cho mÃ¬nh cÃ¡i há»£p Ä‘á»“ng dÃ¹ng cÃ¡i font chá»¯ tá»« thá»?i Napoleon </t>
  </si>
  <si>
    <t>Wed Jun 03 02:31:21 PDT 2009</t>
  </si>
  <si>
    <t xml:space="preserve">@TimCampbellTwit thats just down right mean </t>
  </si>
  <si>
    <t>Wed Jun 03 02:31:22 PDT 2009</t>
  </si>
  <si>
    <t>Wed Jun 03 02:31:24 PDT 2009</t>
  </si>
  <si>
    <t>@jimmycarr writer's room tunes out about 12:26 in... no sound after that  fritzl was a pretty good guy, then: silence...</t>
  </si>
  <si>
    <t>Wed Jun 03 02:31:25 PDT 2009</t>
  </si>
  <si>
    <t>ratnana</t>
  </si>
  <si>
    <t>thinks why this happen to us?  http://plurk.com/p/y3bzt</t>
  </si>
  <si>
    <t>@coxy i'm not  it's nice, pretty... but also plain.. if that makes sense.</t>
  </si>
  <si>
    <t>Wed Jun 03 02:31:29 PDT 2009</t>
  </si>
  <si>
    <t>@zezitron next tues can't be done I'm afraid  any other time mans there!</t>
  </si>
  <si>
    <t>Wed Jun 03 02:31:32 PDT 2009</t>
  </si>
  <si>
    <t xml:space="preserve">@laurenw95 i dunno i couldnt be bothered </t>
  </si>
  <si>
    <t>TaniaMags</t>
  </si>
  <si>
    <t xml:space="preserve">cold again </t>
  </si>
  <si>
    <t>Wed Jun 03 02:31:35 PDT 2009</t>
  </si>
  <si>
    <t>_schaze_</t>
  </si>
  <si>
    <t xml:space="preserve">thinking about what to have for lunch.... can't decide </t>
  </si>
  <si>
    <t xml:space="preserve">food is feeling </t>
  </si>
  <si>
    <t>Wed Jun 03 02:31:40 PDT 2009</t>
  </si>
  <si>
    <t xml:space="preserve">@Impala_Guy Wooow 4 - here itÂ´s nearly midday! Can imagine that you r still tired - poor little cowboy </t>
  </si>
  <si>
    <t>Wed Jun 03 02:31:43 PDT 2009</t>
  </si>
  <si>
    <t>Erikawitha_K</t>
  </si>
  <si>
    <t xml:space="preserve">hates being disappointeddddddddd </t>
  </si>
  <si>
    <t xml:space="preserve">I think my iphone is already an antique </t>
  </si>
  <si>
    <t>Wed Jun 03 02:31:46 PDT 2009</t>
  </si>
  <si>
    <t>rohithraghav</t>
  </si>
  <si>
    <t xml:space="preserve">@knkartha that genre is almost dead </t>
  </si>
  <si>
    <t>Wed Jun 03 02:31:49 PDT 2009</t>
  </si>
  <si>
    <t>conn_</t>
  </si>
  <si>
    <t xml:space="preserve">@grabup my mac version of grabup still isn't working </t>
  </si>
  <si>
    <t>Wed Jun 03 02:31:50 PDT 2009</t>
  </si>
  <si>
    <t>lyser40</t>
  </si>
  <si>
    <t xml:space="preserve">Well I'm 21 now.. Have no idea what happened last night.. I wish @mikeyshim was here </t>
  </si>
  <si>
    <t>Wed Jun 03 02:31:56 PDT 2009</t>
  </si>
  <si>
    <t xml:space="preserve">I wish some one was up to talk to! im so lonely and so sick! and this not being able to breathe thing sucks so bad! ugh </t>
  </si>
  <si>
    <t>Jochen_T</t>
  </si>
  <si>
    <t xml:space="preserve">@mvrubio1 ... my spanish is too bad to understand this </t>
  </si>
  <si>
    <t>Wed Jun 03 02:31:58 PDT 2009</t>
  </si>
  <si>
    <t>LoBlow</t>
  </si>
  <si>
    <t xml:space="preserve">Super nerveos about walking in heels tomorrow on the runway...jesus. I cant sleep. I hope i dont eat shit. </t>
  </si>
  <si>
    <t>Wed Jun 03 02:31:59 PDT 2009</t>
  </si>
  <si>
    <t xml:space="preserve">I miss writing but I just don't seem to have the time any more </t>
  </si>
  <si>
    <t>Wed Jun 03 02:32:02 PDT 2009</t>
  </si>
  <si>
    <t xml:space="preserve">@mattmaloney I dunno, I hate change </t>
  </si>
  <si>
    <t>Wed Jun 03 02:32:04 PDT 2009</t>
  </si>
  <si>
    <t xml:space="preserve">any idea 'bout a good song to listen to now?...    </t>
  </si>
  <si>
    <t>Wed Jun 03 02:32:11 PDT 2009</t>
  </si>
  <si>
    <t>bebs_kie</t>
  </si>
  <si>
    <t xml:space="preserve">OMG! It was declared that La Salle has no classes for 10 days because SWINE FLU!!!!!!! Ugh! My brother's going to be home. </t>
  </si>
  <si>
    <t>Wed Jun 03 02:32:12 PDT 2009</t>
  </si>
  <si>
    <t>cliffbrown</t>
  </si>
  <si>
    <t xml:space="preserve">is think jQuery one of the many tools of the devil. I love it... </t>
  </si>
  <si>
    <t>dh01s2k</t>
  </si>
  <si>
    <t xml:space="preserve">Week's half over. No client lunches today, looks like I have to stay in the office the whole day.  </t>
  </si>
  <si>
    <t>Wed Jun 03 02:32:13 PDT 2009</t>
  </si>
  <si>
    <t xml:space="preserve">just won soccer 4-1 yay!! got hockey training now </t>
  </si>
  <si>
    <t>Wed Jun 03 02:32:14 PDT 2009</t>
  </si>
  <si>
    <t xml:space="preserve">@CallaLilly84 we are always interested in those who won't give us the time of day.. It's sad really. </t>
  </si>
  <si>
    <t>Wed Jun 03 02:32:17 PDT 2009</t>
  </si>
  <si>
    <t>EsdrasGrau</t>
  </si>
  <si>
    <t xml:space="preserve">Tomorrow I have test again </t>
  </si>
  <si>
    <t>WTAFAG</t>
  </si>
  <si>
    <t xml:space="preserve">@shaundiviney  rehersing for btown ay </t>
  </si>
  <si>
    <t>Wed Jun 03 02:32:20 PDT 2009</t>
  </si>
  <si>
    <t xml:space="preserve">at work for 4 1/2 more hours. I had a dream where i met some really nice people, i woke up and was sad that it was only a dream </t>
  </si>
  <si>
    <t>Wed Jun 03 02:32:25 PDT 2009</t>
  </si>
  <si>
    <t>Kibbygirl80</t>
  </si>
  <si>
    <t xml:space="preserve">Crying myself to sleep once again. </t>
  </si>
  <si>
    <t>Wed Jun 03 02:32:27 PDT 2009</t>
  </si>
  <si>
    <t>smotk0</t>
  </si>
  <si>
    <t xml:space="preserve">Our mobile operators in Slovakia are in deep silence. Maybe we do not share same EU as Czech. Still msg in roaming for 10SKK </t>
  </si>
  <si>
    <t>Wed Jun 03 02:32:28 PDT 2009</t>
  </si>
  <si>
    <t xml:space="preserve">I'm gonna take a nap now before I have to go to work </t>
  </si>
  <si>
    <t>Wed Jun 03 02:32:29 PDT 2009</t>
  </si>
  <si>
    <t xml:space="preserve">i miss the good weather </t>
  </si>
  <si>
    <t>Wed Jun 03 02:32:30 PDT 2009</t>
  </si>
  <si>
    <t>back from my five am run, gettingvready for school. :/ ugh. and it's gunna be cloudy today  ! what ev, probably going to the by laterrr.</t>
  </si>
  <si>
    <t>Wed Jun 03 02:32:32 PDT 2009</t>
  </si>
  <si>
    <t>@XGraceStAcKX yeh, i know, i cant wait till tomorrow night it's too long!! plus i'll be out to dinner with em so i wont see it!!  xx</t>
  </si>
  <si>
    <t>Wed Jun 03 02:32:33 PDT 2009</t>
  </si>
  <si>
    <t>LungiZuma</t>
  </si>
  <si>
    <t>@gabindebele not watching  but i'm sure it will be up on you tube soon, will catch it there</t>
  </si>
  <si>
    <t>Wed Jun 03 02:32:39 PDT 2009</t>
  </si>
  <si>
    <t>starenka</t>
  </si>
  <si>
    <t xml:space="preserve">@adent prave ten (php) zpzni prototype a scriptaculous tak, ze to haze chyby </t>
  </si>
  <si>
    <t>Wed Jun 03 02:32:42 PDT 2009</t>
  </si>
  <si>
    <t>BeccaFaulks</t>
  </si>
  <si>
    <t xml:space="preserve">Goin to college to finish my course work </t>
  </si>
  <si>
    <t>Wed Jun 03 02:32:43 PDT 2009</t>
  </si>
  <si>
    <t xml:space="preserve">@ingridmoo I know what you mean...ive been cranky all afternoon </t>
  </si>
  <si>
    <t>Wed Jun 03 02:32:46 PDT 2009</t>
  </si>
  <si>
    <t>got 2 french exams 2day  i dnt think ill do 2 good in these tbh. ah well...ive had a gd couple of days i wnt let it ruin it!!</t>
  </si>
  <si>
    <t>Wed Jun 03 02:32:49 PDT 2009</t>
  </si>
  <si>
    <t>leightravers</t>
  </si>
  <si>
    <t xml:space="preserve">So many nightmares </t>
  </si>
  <si>
    <t>Wed Jun 03 02:32:53 PDT 2009</t>
  </si>
  <si>
    <t>FQsJewels</t>
  </si>
  <si>
    <t xml:space="preserve">Got 2 pairs of earrings and a bracelet done so far - still no postman </t>
  </si>
  <si>
    <t>Wed Jun 03 02:32:59 PDT 2009</t>
  </si>
  <si>
    <t>thamsanqa</t>
  </si>
  <si>
    <t>@verashni   cant see a thing, I think our Internet connection is useless today for some reason</t>
  </si>
  <si>
    <t>Wed Jun 03 02:33:00 PDT 2009</t>
  </si>
  <si>
    <t>so heartbroken about the loss of raspberry ny blackberry i cant sleep with out her next to me l  looks like i got a date with t mobile</t>
  </si>
  <si>
    <t xml:space="preserve">Just finished my last test...im really depressed now </t>
  </si>
  <si>
    <t>Wed Jun 03 02:33:06 PDT 2009</t>
  </si>
  <si>
    <t>simonthurman</t>
  </si>
  <si>
    <t xml:space="preserve">@ravinar My bad.  Versions not public yet </t>
  </si>
  <si>
    <t>Wed Jun 03 02:33:08 PDT 2009</t>
  </si>
  <si>
    <t>I'm sooo bored,, English has to be the worse today..! Not feeling so good too  x</t>
  </si>
  <si>
    <t>Wed Jun 03 02:33:09 PDT 2009</t>
  </si>
  <si>
    <t xml:space="preserve">Lego HARRY POTTER Video Game Trailer http://bit.ly/aIcj4 (via @GeekTyrant) Seriously? All these games are EXACTLY the same. Moneygrubbers </t>
  </si>
  <si>
    <t xml:space="preserve">@Shadez yes dude.. just that statement, is this a bug.. reminds me of those worst memories </t>
  </si>
  <si>
    <t>Wed Jun 03 02:33:11 PDT 2009</t>
  </si>
  <si>
    <t xml:space="preserve">Has been laying in bed wide awake since 1. Why can't she sleep? </t>
  </si>
  <si>
    <t>Wed Jun 03 02:33:12 PDT 2009</t>
  </si>
  <si>
    <t>TiadhaboSs1</t>
  </si>
  <si>
    <t xml:space="preserve">Just woke up ugh </t>
  </si>
  <si>
    <t>Wed Jun 03 02:33:13 PDT 2009</t>
  </si>
  <si>
    <t xml:space="preserve">Hot chocolate and donuts at Krispy Kreme! I'm staring at the air conditioner, hoping it shuts off. I'm freezing! </t>
  </si>
  <si>
    <t>Wed Jun 03 02:33:18 PDT 2009</t>
  </si>
  <si>
    <t xml:space="preserve">just woke up, now have to go to drama lesson and then work. Ehhh. :/ Got that bloody interview assessment tomorrow.. buhh! </t>
  </si>
  <si>
    <t xml:space="preserve">Rain, rain, go away. </t>
  </si>
  <si>
    <t>Wed Jun 03 02:33:21 PDT 2009</t>
  </si>
  <si>
    <t>legallb</t>
  </si>
  <si>
    <t>The day started so well, i was even in a good mood..... and then ..... it's all gone pear shaped  .... get me outta here!!!</t>
  </si>
  <si>
    <t>Wed Jun 03 02:33:23 PDT 2009</t>
  </si>
  <si>
    <t>freshmo1</t>
  </si>
  <si>
    <t xml:space="preserve">the thunder is scaring me </t>
  </si>
  <si>
    <t xml:space="preserve">Its 5:30am why are ppl calling me don't they know its hard for me to fall back asleep </t>
  </si>
  <si>
    <t>Wed Jun 03 02:33:24 PDT 2009</t>
  </si>
  <si>
    <t>Am seriously getting pwned by ubuntu modules patching  #fb</t>
  </si>
  <si>
    <t>Wed Jun 03 02:33:26 PDT 2009</t>
  </si>
  <si>
    <t xml:space="preserve">@Shinybiscuit but my own name on Twitter is really boring </t>
  </si>
  <si>
    <t>Wed Jun 03 02:33:28 PDT 2009</t>
  </si>
  <si>
    <t xml:space="preserve">@wubanger5 Yup, it's super annoying. Often means i can't use my Dm's at all because they're full of Spam! </t>
  </si>
  <si>
    <t>Wed Jun 03 02:33:33 PDT 2009</t>
  </si>
  <si>
    <t>distancel</t>
  </si>
  <si>
    <t>I wish they woudln't show people catching fish on tv  The poor little things.</t>
  </si>
  <si>
    <t>Wed Jun 03 02:33:34 PDT 2009</t>
  </si>
  <si>
    <t>The_Odd_One</t>
  </si>
  <si>
    <t>@danniella_bells I miss Danniella  come back! Nats being a heinous bitch.....again. xxx</t>
  </si>
  <si>
    <t>Wed Jun 03 02:33:39 PDT 2009</t>
  </si>
  <si>
    <t>regretting wearing shorts now, i was fooled into thinking it would be warmer today  goose-bumpy legs are not a good look</t>
  </si>
  <si>
    <t>Wed Jun 03 02:33:40 PDT 2009</t>
  </si>
  <si>
    <t>I miss him  I wish he was still here. x</t>
  </si>
  <si>
    <t>Wed Jun 03 02:33:41 PDT 2009</t>
  </si>
  <si>
    <t xml:space="preserve">@tislundi i worked at a library during uni last year and i was so crushed it didnt live up to my expectations </t>
  </si>
  <si>
    <t>Wed Jun 03 02:33:42 PDT 2009</t>
  </si>
  <si>
    <t>katrinemyra</t>
  </si>
  <si>
    <t xml:space="preserve">I miss Caroline Looney. </t>
  </si>
  <si>
    <t>Wed Jun 03 02:33:43 PDT 2009</t>
  </si>
  <si>
    <t xml:space="preserve">I'm going to sleep. Migraines need to stop </t>
  </si>
  <si>
    <t>Wed Jun 03 02:33:46 PDT 2009</t>
  </si>
  <si>
    <t xml:space="preserve">@AnatEshel because most of them are crap </t>
  </si>
  <si>
    <t>Wed Jun 03 02:33:52 PDT 2009</t>
  </si>
  <si>
    <t xml:space="preserve">impressed with #G1 setup that has successfully forwarded a call when mobile signal dropped. sadly means am constantly contactable </t>
  </si>
  <si>
    <t>Wed Jun 03 02:33:55 PDT 2009</t>
  </si>
  <si>
    <t>@ptolemyalexande okay, i got 1 of them. checked web and @tweetdeck. only one  sent one back</t>
  </si>
  <si>
    <t>Wed Jun 03 02:34:00 PDT 2009</t>
  </si>
  <si>
    <t xml:space="preserve">@PeterOlson I'm dead broke </t>
  </si>
  <si>
    <t>Wed Jun 03 02:34:04 PDT 2009</t>
  </si>
  <si>
    <t xml:space="preserve">Stop being cold and/or rainy I have pants to not be wearing </t>
  </si>
  <si>
    <t>Wed Jun 03 02:34:05 PDT 2009</t>
  </si>
  <si>
    <t>This misquito bite on my finger got my finger on swole!  it hurtsss! Lol</t>
  </si>
  <si>
    <t>Wed Jun 03 02:34:06 PDT 2009</t>
  </si>
  <si>
    <t>hmmm...1/2 pint of neat rum  in swiftys room  lwas my undoing  not as young as my bad side tells me!</t>
  </si>
  <si>
    <t>Wed Jun 03 02:34:07 PDT 2009</t>
  </si>
  <si>
    <t>TaliaLovesMiley</t>
  </si>
  <si>
    <t xml:space="preserve">@woke up early for the announcment and its at 7 </t>
  </si>
  <si>
    <t>Wed Jun 03 02:34:11 PDT 2009</t>
  </si>
  <si>
    <t>@laurenw95 thats sad  thats just how bored you are eee give me some food. K? Thanks.</t>
  </si>
  <si>
    <t>Patrick Wolf's newest album has really disappointed me  I love him usually. Wind in the Wires is one of my most favourite albums. Shame.</t>
  </si>
  <si>
    <t>jonrimanuel</t>
  </si>
  <si>
    <t xml:space="preserve">waaahhhh!!! i just missed 1000+ tweets!? god i have to be hooked up... i've been mourning my scholastic status and it is still in my head </t>
  </si>
  <si>
    <t>Wed Jun 03 02:34:13 PDT 2009</t>
  </si>
  <si>
    <t>selc</t>
  </si>
  <si>
    <t>@akwai tmr  i'm in Aberdeen now</t>
  </si>
  <si>
    <t>Wed Jun 03 02:34:14 PDT 2009</t>
  </si>
  <si>
    <t>Just had to cancel on an origin party  Why does uni work have to get in the way of the shenanigans???</t>
  </si>
  <si>
    <t>Wed Jun 03 02:34:15 PDT 2009</t>
  </si>
  <si>
    <t xml:space="preserve">Unless a delivery comes in, its going to be a very boring day </t>
  </si>
  <si>
    <t>Wed Jun 03 02:34:19 PDT 2009</t>
  </si>
  <si>
    <t xml:space="preserve">reg-123.co.uk seems to be having problems </t>
  </si>
  <si>
    <t>Wed Jun 03 02:34:26 PDT 2009</t>
  </si>
  <si>
    <t>jennnaayyy</t>
  </si>
  <si>
    <t xml:space="preserve">Today might honestly be the worst day ever. For reasons I'm not entirely comfortable sharing on Twitter. But, ow. OWOWOWOWOWOW. /work </t>
  </si>
  <si>
    <t>Wed Jun 03 02:34:29 PDT 2009</t>
  </si>
  <si>
    <t>Sipping a scotch and water and wanna put bubbles in my spa BUT too cool outside and no fun alone!   Where is everyone...Playing lol</t>
  </si>
  <si>
    <t>Wed Jun 03 02:34:32 PDT 2009</t>
  </si>
  <si>
    <t xml:space="preserve">@StevenMcD Send some this way , btw i love your guys coffee machine ,wish we had one </t>
  </si>
  <si>
    <t>Wed Jun 03 02:34:33 PDT 2009</t>
  </si>
  <si>
    <t xml:space="preserve">@PixiePolaroid Technically camera aren't allowed in the concerts  But still, i'd love to have some photos from the NKOTB cruise </t>
  </si>
  <si>
    <t>Wed Jun 03 02:34:40 PDT 2009</t>
  </si>
  <si>
    <t xml:space="preserve">@tanyarhh That's so sad! I'm totally feeling your pain! </t>
  </si>
  <si>
    <t>parthivpatel</t>
  </si>
  <si>
    <t xml:space="preserve">missing SYD............. </t>
  </si>
  <si>
    <t>Wed Jun 03 02:34:41 PDT 2009</t>
  </si>
  <si>
    <t xml:space="preserve">Weak rain..it lasted a minute so it probably added filth to my car </t>
  </si>
  <si>
    <t>socalrosa</t>
  </si>
  <si>
    <t>I'm sad  my hubby is going to 29 palms...tnx marine corp..</t>
  </si>
  <si>
    <t>Wed Jun 03 02:34:54 PDT 2009</t>
  </si>
  <si>
    <t xml:space="preserve">@AlexAllTimeLow maybe it could be worse. the hotel could say that the internet is FREE and you end up paying $10 for like 3 hours of it. </t>
  </si>
  <si>
    <t>Wed Jun 03 02:34:57 PDT 2009</t>
  </si>
  <si>
    <t>Tom_McLaughlin</t>
  </si>
  <si>
    <t xml:space="preserve">Busted out ~550/2800 for no monies </t>
  </si>
  <si>
    <t>Wed Jun 03 02:35:01 PDT 2009</t>
  </si>
  <si>
    <t>Zohra81</t>
  </si>
  <si>
    <t>Im @ work now, thats okay cause the sun isnt shinning anymore  I hope for the weekend it will be very sunny LOL</t>
  </si>
  <si>
    <t>Wed Jun 03 02:35:02 PDT 2009</t>
  </si>
  <si>
    <t xml:space="preserve">Pls, can anybody check out phirebase.com, when i try, i see virus alert </t>
  </si>
  <si>
    <t>Wed Jun 03 02:35:04 PDT 2009</t>
  </si>
  <si>
    <t>@meghornby your sad, some randomners keep following me  .. errr you can have.. i looked on my floor and suprisingly theres no food there x</t>
  </si>
  <si>
    <t>Wed Jun 03 02:35:08 PDT 2009</t>
  </si>
  <si>
    <t xml:space="preserve">why are screening passes $200!? there goes my chance of meeting Megan Fox </t>
  </si>
  <si>
    <t>Wed Jun 03 02:35:10 PDT 2009</t>
  </si>
  <si>
    <t>This whole getting a random cold thing is NOT good  I keep sneezing!</t>
  </si>
  <si>
    <t>Wed Jun 03 02:35:11 PDT 2009</t>
  </si>
  <si>
    <t>ondrejvalka</t>
  </si>
  <si>
    <t xml:space="preserve">Disko cover verze jsou vetsinou hrozne. Ale techno uprava The Wall je vazne kulervouci. </t>
  </si>
  <si>
    <t>Wed Jun 03 02:35:13 PDT 2009</t>
  </si>
  <si>
    <t xml:space="preserve">@ircpresident @shadysamir @Zeinobia yes this discrimination! I want tomorrow OFF like the rest in the company </t>
  </si>
  <si>
    <t>Wed Jun 03 02:35:14 PDT 2009</t>
  </si>
  <si>
    <t xml:space="preserve">@phr0ggi Hmph. I like smileys. Low-class, I know </t>
  </si>
  <si>
    <t>Wed Jun 03 02:35:18 PDT 2009</t>
  </si>
  <si>
    <t xml:space="preserve">still ill....urrgghh...how am i expected to write an assignment feeling like crap </t>
  </si>
  <si>
    <t>Wed Jun 03 02:35:21 PDT 2009</t>
  </si>
  <si>
    <t xml:space="preserve">@karlcandido speech? i didnt get to do it yet...should be tomorrow </t>
  </si>
  <si>
    <t>Wed Jun 03 02:35:27 PDT 2009</t>
  </si>
  <si>
    <t xml:space="preserve">@Twist1986 I get cred!! I was so excited when I saw it, and had no one to squee with </t>
  </si>
  <si>
    <t>Wed Jun 03 02:35:30 PDT 2009</t>
  </si>
  <si>
    <t>syhrlovesyou</t>
  </si>
  <si>
    <t xml:space="preserve">@fatinjendol haha, why are you sad? </t>
  </si>
  <si>
    <t>Wed Jun 03 02:35:32 PDT 2009</t>
  </si>
  <si>
    <t>jonbradbury</t>
  </si>
  <si>
    <t>@sico33 I'm expecting the cabriolet back thats been at the garage since Friday  so it'll probably rain later, sorry.</t>
  </si>
  <si>
    <t>Wed Jun 03 02:35:34 PDT 2009</t>
  </si>
  <si>
    <t>unclemoo</t>
  </si>
  <si>
    <t xml:space="preserve">feet very slightly better. can now just about walk to the kitchen and back with a stick without crying. my life is so great </t>
  </si>
  <si>
    <t>Wed Jun 03 02:35:35 PDT 2009</t>
  </si>
  <si>
    <t>@Lastoadri @ircpresident @shadysamir @Zeinobia yes this discrimination! I want tomorrow OFF like the rest in the company  #CairoSpeech</t>
  </si>
  <si>
    <t>Wed Jun 03 02:35:39 PDT 2009</t>
  </si>
  <si>
    <t xml:space="preserve">my favourite fish shop on Baggot St has closed down </t>
  </si>
  <si>
    <t>Wed Jun 03 02:35:41 PDT 2009</t>
  </si>
  <si>
    <t>WreckingRieke</t>
  </si>
  <si>
    <t xml:space="preserve">guess i was wrong.the first volume of 'twilight' is not very catchy and interesting.it's boring and crowded with wasting details.too bad </t>
  </si>
  <si>
    <t>babiface</t>
  </si>
  <si>
    <t xml:space="preserve">bouh to go sell ma iphone  </t>
  </si>
  <si>
    <t>Wed Jun 03 02:35:46 PDT 2009</t>
  </si>
  <si>
    <t>@tedoe I saw that  better pack my waterproof! Is it quite warm though?</t>
  </si>
  <si>
    <t>Wed Jun 03 02:35:48 PDT 2009</t>
  </si>
  <si>
    <t xml:space="preserve">AUS survived a recession - does this mean more money hand outs from Mr Rudd </t>
  </si>
  <si>
    <t>Wed Jun 03 02:35:53 PDT 2009</t>
  </si>
  <si>
    <t>library closes in half an hour  crapppp knew i shouldve just gone uts.... need to find place to studyyyyyy &amp;gt;&amp;lt;</t>
  </si>
  <si>
    <t>Wed Jun 03 02:35:54 PDT 2009</t>
  </si>
  <si>
    <t xml:space="preserve">NOT funny, where is my iPod </t>
  </si>
  <si>
    <t>Wed Jun 03 02:35:56 PDT 2009</t>
  </si>
  <si>
    <t>tess1995</t>
  </si>
  <si>
    <t xml:space="preserve">beening bored. sick of everything </t>
  </si>
  <si>
    <t>Wed Jun 03 02:36:00 PDT 2009</t>
  </si>
  <si>
    <t xml:space="preserve">@MeliziXX Hi! Where did you buy that? I live in Tokyo. Many store has glasses but isn't real shutter shade here. All cheap fake shades </t>
  </si>
  <si>
    <t>Wed Jun 03 02:36:02 PDT 2009</t>
  </si>
  <si>
    <t xml:space="preserve">everyone follow @HabbohutFM coz it has now friends loner much </t>
  </si>
  <si>
    <t>Wed Jun 03 02:36:05 PDT 2009</t>
  </si>
  <si>
    <t>Staceyfacey88</t>
  </si>
  <si>
    <t xml:space="preserve">@DitaVonTeese I would if I could afford the bag </t>
  </si>
  <si>
    <t>Wed Jun 03 02:36:06 PDT 2009</t>
  </si>
  <si>
    <t xml:space="preserve">omg second last episode of this season's Supernatural. </t>
  </si>
  <si>
    <t>asawarighatage</t>
  </si>
  <si>
    <t>Just realised that my wonderful background on Twitter won't show in some places at all.  \Chrome/ #revalation</t>
  </si>
  <si>
    <t>Wed Jun 03 02:36:07 PDT 2009</t>
  </si>
  <si>
    <t xml:space="preserve">I thought that i can go and see my dress today BUT it turns out that my dad's busy so he cant take me! BUMMER! </t>
  </si>
  <si>
    <t>Wed Jun 03 02:36:10 PDT 2009</t>
  </si>
  <si>
    <t xml:space="preserve">545 sunrise? Def. wrong.  back to bed. </t>
  </si>
  <si>
    <t>Wed Jun 03 02:36:11 PDT 2009</t>
  </si>
  <si>
    <t xml:space="preserve">AUS survived a recession - does this mean no more money hand outs from Mr Rudd </t>
  </si>
  <si>
    <t>Wed Jun 03 02:36:14 PDT 2009</t>
  </si>
  <si>
    <t xml:space="preserve">tried to connect my HDTV set top box AGAIN. this time i found sound but no picture! why can't i just work it out? it's making me nuts </t>
  </si>
  <si>
    <t>Wed Jun 03 02:36:15 PDT 2009</t>
  </si>
  <si>
    <t>Sam_Zack</t>
  </si>
  <si>
    <t xml:space="preserve">keeps dying on the same part in gow 2 </t>
  </si>
  <si>
    <t>Wed Jun 03 02:36:16 PDT 2009</t>
  </si>
  <si>
    <t xml:space="preserve">3 Meetings to go! </t>
  </si>
  <si>
    <t>Wed Jun 03 02:36:21 PDT 2009</t>
  </si>
  <si>
    <t xml:space="preserve">should get ready and go in to school. This weathers a proper downer </t>
  </si>
  <si>
    <t>Wed Jun 03 02:36:23 PDT 2009</t>
  </si>
  <si>
    <t>joedubz</t>
  </si>
  <si>
    <t xml:space="preserve">@mandiiurie not so good right now, feeling depressed </t>
  </si>
  <si>
    <t>Natasha_Webb</t>
  </si>
  <si>
    <t>where has the sun gone?  typical!</t>
  </si>
  <si>
    <t>Wed Jun 03 02:36:24 PDT 2009</t>
  </si>
  <si>
    <t xml:space="preserve">@19fischi75 but u r right, i should go now </t>
  </si>
  <si>
    <t>Wed Jun 03 02:36:26 PDT 2009</t>
  </si>
  <si>
    <t xml:space="preserve">@ardenkhan I know right?! my friend just told me. scarry! </t>
  </si>
  <si>
    <t>Wed Jun 03 02:36:28 PDT 2009</t>
  </si>
  <si>
    <t>lil afraid that the NKTOB won't come back in Europe this year so looking for sum flight to summer tour but too expensive  cry cry</t>
  </si>
  <si>
    <t>Wed Jun 03 02:36:32 PDT 2009</t>
  </si>
  <si>
    <t>@lauraEchilds  booooo no free time for you!</t>
  </si>
  <si>
    <t>Wed Jun 03 02:36:36 PDT 2009</t>
  </si>
  <si>
    <t>ChelseaHeptig</t>
  </si>
  <si>
    <t xml:space="preserve"> awwe it's over. But for shuch a short storm we had it all, thunder, lightning, wind, a little bit of rain, &amp;amp; a  brief blackout. More!</t>
  </si>
  <si>
    <t>Wed Jun 03 02:36:38 PDT 2009</t>
  </si>
  <si>
    <t>sugarchanelle</t>
  </si>
  <si>
    <t>i feel SOO ill  i need a hug! any offers?? lol</t>
  </si>
  <si>
    <t>Wed Jun 03 02:36:43 PDT 2009</t>
  </si>
  <si>
    <t>anishkumarsingh</t>
  </si>
  <si>
    <t xml:space="preserve">Working form Home, Feel Bore! </t>
  </si>
  <si>
    <t>Wed Jun 03 02:36:44 PDT 2009</t>
  </si>
  <si>
    <t>@dearhummingbird nooooo  Every time I thought you did and now you actually did lol!</t>
  </si>
  <si>
    <t>Wed Jun 03 02:36:45 PDT 2009</t>
  </si>
  <si>
    <t xml:space="preserve">@chrisMibacache eek thats a long time. um just finished watchin h&amp;amp;a lol now im bored </t>
  </si>
  <si>
    <t xml:space="preserve">penultinate day in newcastle..ohhhhh </t>
  </si>
  <si>
    <t>Wed Jun 03 02:36:46 PDT 2009</t>
  </si>
  <si>
    <t xml:space="preserve">I'm currently concentrating on getting my 'five a day' to make up for yesterday </t>
  </si>
  <si>
    <t>Wed Jun 03 02:36:48 PDT 2009</t>
  </si>
  <si>
    <t>@iriissx3 hahaha AND YOU'RE NEAR AS IN SUPER NEAR I  hahah super jealoussss</t>
  </si>
  <si>
    <t>Wed Jun 03 02:37:00 PDT 2009</t>
  </si>
  <si>
    <t xml:space="preserve">@michelledodd </t>
  </si>
  <si>
    <t>Wed Jun 03 02:37:07 PDT 2009</t>
  </si>
  <si>
    <t>purtlepootle</t>
  </si>
  <si>
    <t xml:space="preserve">Pah, just as I was starting to get a nice tan! </t>
  </si>
  <si>
    <t>Wed Jun 03 02:37:08 PDT 2009</t>
  </si>
  <si>
    <t>n2depp</t>
  </si>
  <si>
    <t xml:space="preserve">evening all,,,,long time no twitter </t>
  </si>
  <si>
    <t>Wed Jun 03 02:37:11 PDT 2009</t>
  </si>
  <si>
    <t xml:space="preserve">scared out of my mind!!! Someone just tried to break into my car!!!  </t>
  </si>
  <si>
    <t>Wed Jun 03 02:37:12 PDT 2009</t>
  </si>
  <si>
    <t>sanglt</t>
  </si>
  <si>
    <t xml:space="preserve">@mintran @jishanvn He he, version 1.6.0 is very good , current i use it for local. On company use 1.4.4 </t>
  </si>
  <si>
    <t>jon_ellis</t>
  </si>
  <si>
    <t>invoices are the expense reports of the self-employed  i suppose at least this is money that i haven't (in theory) already spent..</t>
  </si>
  <si>
    <t>Wed Jun 03 02:37:14 PDT 2009</t>
  </si>
  <si>
    <t>gialson</t>
  </si>
  <si>
    <t>being lathargic and doomed although i hav a report to start and finish it this month which is soo so &amp;quot;exciting&amp;quot;   ...... i hate to wo ...</t>
  </si>
  <si>
    <t>Wed Jun 03 02:37:16 PDT 2009</t>
  </si>
  <si>
    <t>eennafleur</t>
  </si>
  <si>
    <t xml:space="preserve">im so excited for tomorrow's enrollment!!.. but college won't be fun w/o him. </t>
  </si>
  <si>
    <t>Wed Jun 03 02:37:17 PDT 2009</t>
  </si>
  <si>
    <t xml:space="preserve">LA SALLE PEOPLE!!!! ( heard the news. damn a(H1N1) </t>
  </si>
  <si>
    <t>Wed Jun 03 02:37:18 PDT 2009</t>
  </si>
  <si>
    <t xml:space="preserve">@vacant_heart but it does beat the alternative </t>
  </si>
  <si>
    <t>StumpItUp</t>
  </si>
  <si>
    <t xml:space="preserve">@taaaschi ..THAT'S why I couldn't have any on my toast! </t>
  </si>
  <si>
    <t>Wed Jun 03 02:37:20 PDT 2009</t>
  </si>
  <si>
    <t xml:space="preserve">I've been here for 18 and I agree Aber </t>
  </si>
  <si>
    <t>Wed Jun 03 02:37:21 PDT 2009</t>
  </si>
  <si>
    <t xml:space="preserve">@kenpineda me too!!! i cant freaking jog! im really pissed </t>
  </si>
  <si>
    <t>Wed Jun 03 02:37:25 PDT 2009</t>
  </si>
  <si>
    <t xml:space="preserve">today is not going to be good </t>
  </si>
  <si>
    <t>Wed Jun 03 02:37:26 PDT 2009</t>
  </si>
  <si>
    <t xml:space="preserve">oh noes. I'm stuck on Etsy. bad molly. study molly. hand knitted teddy bears will not do your assignment for you, no matter how cute </t>
  </si>
  <si>
    <t>freakingmuse</t>
  </si>
  <si>
    <t xml:space="preserve">For some fucked-up reason I can't log in into dA and Schreibwerkstatt. Meh... </t>
  </si>
  <si>
    <t>Wed Jun 03 02:37:28 PDT 2009</t>
  </si>
  <si>
    <t>ahhhhhhhhhhh so so so bored &amp;amp; it's cold outside today     i know i moaned about it but i secretly liked it :')</t>
  </si>
  <si>
    <t>Wed Jun 03 02:37:29 PDT 2009</t>
  </si>
  <si>
    <t xml:space="preserve">Whats with the weather today? </t>
  </si>
  <si>
    <t>@jonasaustralia really? do u have a friend moving away aswel  thats so sadd !</t>
  </si>
  <si>
    <t>Wed Jun 03 02:37:30 PDT 2009</t>
  </si>
  <si>
    <t xml:space="preserve">@spiderogumi_ i tried and you have to pay </t>
  </si>
  <si>
    <t>Wed Jun 03 02:37:31 PDT 2009</t>
  </si>
  <si>
    <t>Pupier</t>
  </si>
  <si>
    <t xml:space="preserve">@mojoloco Megvagy! Claire, mi? LOL This grizli sucks btw. Don't wanna work. </t>
  </si>
  <si>
    <t>Wed Jun 03 02:37:33 PDT 2009</t>
  </si>
  <si>
    <t>Takedat</t>
  </si>
  <si>
    <t>@MWILL115  how was work?</t>
  </si>
  <si>
    <t xml:space="preserve">might find myself a new friend since @mikesage86 thinks im soooo lame </t>
  </si>
  <si>
    <t>Wed Jun 03 02:37:36 PDT 2009</t>
  </si>
  <si>
    <t xml:space="preserve">i dont wanna go to school.  its gonna be SO awkward. </t>
  </si>
  <si>
    <t>Can't sleep, becoming angry.   I am sooo moody.</t>
  </si>
  <si>
    <t>Wed Jun 03 02:37:39 PDT 2009</t>
  </si>
  <si>
    <t xml:space="preserve">At school now, technology </t>
  </si>
  <si>
    <t>Wed Jun 03 02:37:42 PDT 2009</t>
  </si>
  <si>
    <t xml:space="preserve">@xStefxx omg hey!!!! i missed you. hope you had an aweeeesome time!!!!! missed you yesterday arvo </t>
  </si>
  <si>
    <t>Wed Jun 03 02:37:45 PDT 2009</t>
  </si>
  <si>
    <t>wished the script followed me they follow my sis and mate y not me  oh well im goin 2 c them and there not lol</t>
  </si>
  <si>
    <t>Wed Jun 03 02:37:50 PDT 2009</t>
  </si>
  <si>
    <t xml:space="preserve">Al-Qaeda cod heads murdered that poor dude. </t>
  </si>
  <si>
    <t>Wed Jun 03 02:37:53 PDT 2009</t>
  </si>
  <si>
    <t>I hate having blood tests  makes me feel woozy and my arm go all floppy.</t>
  </si>
  <si>
    <t>Wed Jun 03 02:37:56 PDT 2009</t>
  </si>
  <si>
    <t>hal4king</t>
  </si>
  <si>
    <t>@kls010 ........you're not going to find a way to do the 5th?   Hoping they'll be some silvery Hampton action too.</t>
  </si>
  <si>
    <t>Wed Jun 03 02:38:02 PDT 2009</t>
  </si>
  <si>
    <t>elaineching</t>
  </si>
  <si>
    <t xml:space="preserve">Why they play so on time everyday??? </t>
  </si>
  <si>
    <t>Wed Jun 03 02:38:03 PDT 2009</t>
  </si>
  <si>
    <t>Ritchie389</t>
  </si>
  <si>
    <t xml:space="preserve">I just had a really bad experiance with an overly strechy lacky band </t>
  </si>
  <si>
    <t>Wed Jun 03 02:38:05 PDT 2009</t>
  </si>
  <si>
    <t>pikot2x</t>
  </si>
  <si>
    <t>says OUR class IS boooring! (annoyed)  (tears) http://plurk.com/p/y3dus</t>
  </si>
  <si>
    <t>Wed Jun 03 02:38:09 PDT 2009</t>
  </si>
  <si>
    <t xml:space="preserve">aw why has the sun come out today? its cloudy! </t>
  </si>
  <si>
    <t>Wed Jun 03 02:38:11 PDT 2009</t>
  </si>
  <si>
    <t>acky666</t>
  </si>
  <si>
    <t xml:space="preserve">has had the stitches out ...   still itches abit </t>
  </si>
  <si>
    <t xml:space="preserve">Surprised by how dull Russel Brand's twitter is </t>
  </si>
  <si>
    <t>Wed Jun 03 02:38:14 PDT 2009</t>
  </si>
  <si>
    <t xml:space="preserve">@AndyAdrenaline Good! I'm gonna be gone to Texas ALLL next week so I am gonna miss SOO much! </t>
  </si>
  <si>
    <t>Wed Jun 03 02:38:16 PDT 2009</t>
  </si>
  <si>
    <t>Starting to get drowsy  but im sooo close! Im not stopping.</t>
  </si>
  <si>
    <t>Wed Jun 03 02:38:21 PDT 2009</t>
  </si>
  <si>
    <t>@Zanna85 Oh no! I don't think he'd understand  Explain it to him, I think he likes it when you do that!</t>
  </si>
  <si>
    <t>Wed Jun 03 02:38:23 PDT 2009</t>
  </si>
  <si>
    <t>@meghornby nothing  i just looked at something now im sad and my stomach feels funny  haha you? x</t>
  </si>
  <si>
    <t>Wed Jun 03 02:38:32 PDT 2009</t>
  </si>
  <si>
    <t xml:space="preserve">@unitechy What? You'd ask for money to be mine? Ghor Kalyug </t>
  </si>
  <si>
    <t>Wed Jun 03 02:38:33 PDT 2009</t>
  </si>
  <si>
    <t>popatemyheart_x</t>
  </si>
  <si>
    <t>off to get ready naff off doctors  then job applications eeeek x</t>
  </si>
  <si>
    <t>Wed Jun 03 02:38:34 PDT 2009</t>
  </si>
  <si>
    <t>sharetheview</t>
  </si>
  <si>
    <t xml:space="preserve">@steeffs I only know one Gaskarth dude,.. I hate it that we're not living in America... </t>
  </si>
  <si>
    <t>Wed Jun 03 02:38:38 PDT 2009</t>
  </si>
  <si>
    <t xml:space="preserve">lonesome me </t>
  </si>
  <si>
    <t>Wed Jun 03 02:38:42 PDT 2009</t>
  </si>
  <si>
    <t xml:space="preserve">Air France... how sad. </t>
  </si>
  <si>
    <t>Wed Jun 03 02:38:44 PDT 2009</t>
  </si>
  <si>
    <t>jellybabae</t>
  </si>
  <si>
    <t xml:space="preserve">miss you joe havent seen you for ever </t>
  </si>
  <si>
    <t>Wed Jun 03 02:38:46 PDT 2009</t>
  </si>
  <si>
    <t xml:space="preserve">Only another 23,000 files to download </t>
  </si>
  <si>
    <t>Wed Jun 03 02:38:47 PDT 2009</t>
  </si>
  <si>
    <t>briacardenas</t>
  </si>
  <si>
    <t>I just want the pain to go away.  HAHAHA</t>
  </si>
  <si>
    <t>Wed Jun 03 02:39:00 PDT 2009</t>
  </si>
  <si>
    <t>tamonten</t>
  </si>
  <si>
    <t>freenode have blocked mibbit access  How am I going to get my IRC fix now?</t>
  </si>
  <si>
    <t>Wed Jun 03 02:39:03 PDT 2009</t>
  </si>
  <si>
    <t>serenitysmile</t>
  </si>
  <si>
    <t xml:space="preserve">ew don't feel good </t>
  </si>
  <si>
    <t>Wed Jun 03 02:39:05 PDT 2009</t>
  </si>
  <si>
    <t xml:space="preserve">awake and wondering what to do? i have to do the shitty hoovering today </t>
  </si>
  <si>
    <t>Wed Jun 03 02:39:08 PDT 2009</t>
  </si>
  <si>
    <t>Computing higher tomorrow  I don't expect it to be difficult, but it won't go well if I don't start revising.</t>
  </si>
  <si>
    <t>Wed Jun 03 02:39:09 PDT 2009</t>
  </si>
  <si>
    <t xml:space="preserve">@Eyglo guess it does. but what a terrible tragedy. air safety still not secure in the 21st century </t>
  </si>
  <si>
    <t>Wed Jun 03 02:39:12 PDT 2009</t>
  </si>
  <si>
    <t xml:space="preserve">@xthemusic but the torys will get in </t>
  </si>
  <si>
    <t>Wed Jun 03 02:39:14 PDT 2009</t>
  </si>
  <si>
    <t>kemiii</t>
  </si>
  <si>
    <t>I really don't want to get outta bed  the sun isn't up so why should I be????????</t>
  </si>
  <si>
    <t>Wed Jun 03 02:39:20 PDT 2009</t>
  </si>
  <si>
    <t>mattjgalloway</t>
  </si>
  <si>
    <t xml:space="preserve">Argh slow iPhone app sales these days </t>
  </si>
  <si>
    <t xml:space="preserve">I have over fifty pending request on FB from people I do not know, and people I wish I did not know </t>
  </si>
  <si>
    <t>Wed Jun 03 02:39:27 PDT 2009</t>
  </si>
  <si>
    <t>Homework homework homework... gotta finish topic work   xxxxx sooooo  TTYL.....</t>
  </si>
  <si>
    <t>Wed Jun 03 02:39:28 PDT 2009</t>
  </si>
  <si>
    <t>DippyDolittle</t>
  </si>
  <si>
    <t xml:space="preserve">I'm amazed that such fanboy foul mouthed and agressive posting still takes place. I thought it was dying out </t>
  </si>
  <si>
    <t>Wed Jun 03 02:39:32 PDT 2009</t>
  </si>
  <si>
    <t>DJIronik</t>
  </si>
  <si>
    <t xml:space="preserve">@Jenny_OReilly Mac dont have right clicks lol </t>
  </si>
  <si>
    <t>Wed Jun 03 02:39:34 PDT 2009</t>
  </si>
  <si>
    <t xml:space="preserve">i really don't feel well </t>
  </si>
  <si>
    <t>Wed Jun 03 02:39:36 PDT 2009</t>
  </si>
  <si>
    <t>dannikinss</t>
  </si>
  <si>
    <t>@annakel im ill  i had hay fever but i got that under control now i have a really bad cough lol but im still going lol got work today =(</t>
  </si>
  <si>
    <t>Wed Jun 03 02:39:39 PDT 2009</t>
  </si>
  <si>
    <t>Ok so they forgot the cinnamon so put my own on &amp;amp; now there's a big (well small) black spot floating on it  #cancercoffee</t>
  </si>
  <si>
    <t>Wed Jun 03 02:39:41 PDT 2009</t>
  </si>
  <si>
    <t>maispace</t>
  </si>
  <si>
    <t xml:space="preserve">there's thunder &amp;amp; lightning outside! scaaared! </t>
  </si>
  <si>
    <t>Wed Jun 03 02:39:43 PDT 2009</t>
  </si>
  <si>
    <t xml:space="preserve">@MicheleKnight exchange, perhaps? My attempt at a beard may have to go soon </t>
  </si>
  <si>
    <t>Wed Jun 03 02:39:44 PDT 2009</t>
  </si>
  <si>
    <t>pattipatooti</t>
  </si>
  <si>
    <t>tore my blue contacts  soo disappointing. gaaah. guess i'll be having grey eyes instead.</t>
  </si>
  <si>
    <t>Wed Jun 03 02:39:45 PDT 2009</t>
  </si>
  <si>
    <t xml:space="preserve">@Kshattap I saw that in the news. </t>
  </si>
  <si>
    <t>tishdc</t>
  </si>
  <si>
    <t xml:space="preserve">Alexa's got a fever and im suppose to go to UP tomorrow.. sana ok na sya mamaya.. i dont wana leave her sick.. </t>
  </si>
  <si>
    <t>Wed Jun 03 02:39:47 PDT 2009</t>
  </si>
  <si>
    <t>Where the hell is my bus  fmllllllll.</t>
  </si>
  <si>
    <t>Wed Jun 03 02:39:50 PDT 2009</t>
  </si>
  <si>
    <t>Spinn3rX</t>
  </si>
  <si>
    <t xml:space="preserve">Is in Orchard now. It's so boring to walk but not shop.. </t>
  </si>
  <si>
    <t>Wed Jun 03 02:39:51 PDT 2009</t>
  </si>
  <si>
    <t>Daniellebombell</t>
  </si>
  <si>
    <t xml:space="preserve">I just can't seem to get motivated today. All i want to do i sleep! I blame the Cambridgeshire Cloud! </t>
  </si>
  <si>
    <t>aaawww i have 65 followers!!  kinda sad.. the last time i checked my twitter, i had 71 followers!! follow me pls!! i need more followers!!</t>
  </si>
  <si>
    <t>Wed Jun 03 02:39:57 PDT 2009</t>
  </si>
  <si>
    <t>Aimee712</t>
  </si>
  <si>
    <t xml:space="preserve">walked infront of the camera at channel 7  now watching state of origin </t>
  </si>
  <si>
    <t>Wed Jun 03 02:40:03 PDT 2009</t>
  </si>
  <si>
    <t>izzygracemac</t>
  </si>
  <si>
    <t xml:space="preserve">just broke 4 bowls from the old house </t>
  </si>
  <si>
    <t>Wed Jun 03 02:40:08 PDT 2009</t>
  </si>
  <si>
    <t xml:space="preserve">Been nice isent good!Saturday I was nice &amp;amp; told my father inlaw his potato salad was nice!! Now he's just cum round with loads 4 me </t>
  </si>
  <si>
    <t>Wed Jun 03 02:40:09 PDT 2009</t>
  </si>
  <si>
    <t>@MWEB1 and I'm 4 seconds off being top today!  I haven't checked your esato profile tbh I'll go look now if I can remember how to.......</t>
  </si>
  <si>
    <t>paddymcc</t>
  </si>
  <si>
    <t xml:space="preserve">Forgot my headphones this morning </t>
  </si>
  <si>
    <t>Wed Jun 03 02:40:15 PDT 2009</t>
  </si>
  <si>
    <t>@JonathanCRiley ugh! sounds like drudgery   bet you'd rather be dancing! ;)</t>
  </si>
  <si>
    <t>Wed Jun 03 02:40:28 PDT 2009</t>
  </si>
  <si>
    <t>darkbluebk</t>
  </si>
  <si>
    <t>@thisthebellers DUDE NAKAKAFREAKOUT KAYA.  Sana it won't turn out to be an outbreak! Ang scary for the student and the friends.</t>
  </si>
  <si>
    <t>Wed Jun 03 02:40:31 PDT 2009</t>
  </si>
  <si>
    <t>fatihguner</t>
  </si>
  <si>
    <t>and then i'm gonna pick up my guitar and start to sing &amp;quot;everyday is exactly the same&amp;quot; from nine inch nails. i wish this is thursday  pffff</t>
  </si>
  <si>
    <t>Wed Jun 03 02:40:34 PDT 2009</t>
  </si>
  <si>
    <t>LisaMarieRocks</t>
  </si>
  <si>
    <t xml:space="preserve">never uses this! Cant get into it at all </t>
  </si>
  <si>
    <t>Wed Jun 03 02:40:38 PDT 2009</t>
  </si>
  <si>
    <t>imyourparamour</t>
  </si>
  <si>
    <t xml:space="preserve">A(H1N1) at school? Please keep everyone safe. </t>
  </si>
  <si>
    <t>melissamegan</t>
  </si>
  <si>
    <t xml:space="preserve">720 pages....Im disappointed in myself.  720 page book was suppose to last at least 3 days....it made it 1 night.  </t>
  </si>
  <si>
    <t>Wed Jun 03 02:40:40 PDT 2009</t>
  </si>
  <si>
    <t xml:space="preserve">is a bit worried now about his history exam yesterday. what if the essays werent good enough? </t>
  </si>
  <si>
    <t>Robothekid</t>
  </si>
  <si>
    <t xml:space="preserve">Wow. I'm getting tweets an hour late. What the suck? </t>
  </si>
  <si>
    <t>Wed Jun 03 02:40:43 PDT 2009</t>
  </si>
  <si>
    <t>KitKat127</t>
  </si>
  <si>
    <t xml:space="preserve">And lightning ... Thought it was day time for a second </t>
  </si>
  <si>
    <t>Wed Jun 03 02:40:44 PDT 2009</t>
  </si>
  <si>
    <t>MirjamBerkheij</t>
  </si>
  <si>
    <t xml:space="preserve">Putting my fingers under a stabler wasn't my brightest idea I must say </t>
  </si>
  <si>
    <t>Wed Jun 03 02:40:45 PDT 2009</t>
  </si>
  <si>
    <t xml:space="preserve">@unitechy Dood tu puri ki puri Nemo rakh le.. aajkal bahut shor machati hai </t>
  </si>
  <si>
    <t>Wed Jun 03 02:40:49 PDT 2009</t>
  </si>
  <si>
    <t>blondaaayx</t>
  </si>
  <si>
    <t>@brybrywithay oh i did that the other day, and i went out wearing my labels  BUMTING !</t>
  </si>
  <si>
    <t>Wed Jun 03 02:40:55 PDT 2009</t>
  </si>
  <si>
    <t xml:space="preserve">Lightning! Strong lightning! EEK Im sacred. </t>
  </si>
  <si>
    <t>Wed Jun 03 02:40:56 PDT 2009</t>
  </si>
  <si>
    <t xml:space="preserve">@fagunbhavsar blocked in office </t>
  </si>
  <si>
    <t>Wed Jun 03 02:40:59 PDT 2009</t>
  </si>
  <si>
    <t xml:space="preserve">go away headache </t>
  </si>
  <si>
    <t>UlleM</t>
  </si>
  <si>
    <t xml:space="preserve">is soon of to work, don't feel like working today... just feeling tired of everyuthing!!!! </t>
  </si>
  <si>
    <t>Wed Jun 03 02:41:02 PDT 2009</t>
  </si>
  <si>
    <t>DanielBruederl</t>
  </si>
  <si>
    <t xml:space="preserve">I've bought me just a 20m long LAN-Cable and my PC doesn't accept it, but the PC from my brother accept it </t>
  </si>
  <si>
    <t>Wed Jun 03 02:41:06 PDT 2009</t>
  </si>
  <si>
    <t>scratchdiskcr</t>
  </si>
  <si>
    <t xml:space="preserve">scratchdisk heading to Penang to meet new property client tomorrow. No @level5creative meeting </t>
  </si>
  <si>
    <t>Wed Jun 03 02:41:07 PDT 2009</t>
  </si>
  <si>
    <t>@QueenBxoxo still find it quite weird ma auntie feels like crying when she sees me :$  ohh alright lol ;) keep getting mixed up with faces</t>
  </si>
  <si>
    <t>Wed Jun 03 02:41:09 PDT 2009</t>
  </si>
  <si>
    <t xml:space="preserve">i feel sick... not good </t>
  </si>
  <si>
    <t xml:space="preserve">Feeling mighty sick again </t>
  </si>
  <si>
    <t xml:space="preserve">I just broke a nail FML </t>
  </si>
  <si>
    <t>Liblor</t>
  </si>
  <si>
    <t xml:space="preserve">@swayswaybaby being sick sucks, especially around ALL TIME LOW! and exams </t>
  </si>
  <si>
    <t>Wed Jun 03 02:41:14 PDT 2009</t>
  </si>
  <si>
    <t>oceangirl_shell</t>
  </si>
  <si>
    <t xml:space="preserve">Ate a senorita banana-I'm SOOOOO hungry! When's lunch? Dont wanna study &amp;quot;Constitution &amp;amp; Human Rights&amp;quot; </t>
  </si>
  <si>
    <t>Wed Jun 03 02:41:16 PDT 2009</t>
  </si>
  <si>
    <t>JoBenhamu</t>
  </si>
  <si>
    <t xml:space="preserve">@rachaeldunlop Have fun nomming without me. </t>
  </si>
  <si>
    <t>Wed Jun 03 02:41:19 PDT 2009</t>
  </si>
  <si>
    <t>c0urtstar</t>
  </si>
  <si>
    <t xml:space="preserve">why are there so many scams on the internet it makes me sad </t>
  </si>
  <si>
    <t xml:space="preserve">@dvirreznik but then again - now I want to answer your twit in FF to create a thread. </t>
  </si>
  <si>
    <t>Wed Jun 03 02:41:20 PDT 2009</t>
  </si>
  <si>
    <t xml:space="preserve">@Charislicious sims 2 was a horrible visual experience for me </t>
  </si>
  <si>
    <t>Wed Jun 03 02:41:22 PDT 2009</t>
  </si>
  <si>
    <t xml:space="preserve">@ragdollgonewild no LotusNotes = longer hours = no date </t>
  </si>
  <si>
    <t>Wed Jun 03 02:41:24 PDT 2009</t>
  </si>
  <si>
    <t xml:space="preserve">WHOA. where has the sun gone??? its BLACK out there </t>
  </si>
  <si>
    <t>Wed Jun 03 02:41:25 PDT 2009</t>
  </si>
  <si>
    <t xml:space="preserve">I am going to fail </t>
  </si>
  <si>
    <t>Wed Jun 03 02:41:27 PDT 2009</t>
  </si>
  <si>
    <t>KatMihalaras</t>
  </si>
  <si>
    <t>@___Annabel___ noooo  but still went to work today... chinese sounds awesome right about now.</t>
  </si>
  <si>
    <t>Wed Jun 03 02:41:28 PDT 2009</t>
  </si>
  <si>
    <t>MaryScott4</t>
  </si>
  <si>
    <t xml:space="preserve">just woke up from the thunder and lightning, jeez kinda scary </t>
  </si>
  <si>
    <t>Wed Jun 03 02:41:32 PDT 2009</t>
  </si>
  <si>
    <t>LifeBatonist</t>
  </si>
  <si>
    <t xml:space="preserve">I REALLY NEED A PIANO!!! </t>
  </si>
  <si>
    <t xml:space="preserve">@David_Tennant Thanks for the DM. Shame all the posts concerning Ten will be lost. End of an era in more ways than one. I loves my Ten... </t>
  </si>
  <si>
    <t>Wed Jun 03 02:41:35 PDT 2009</t>
  </si>
  <si>
    <t xml:space="preserve">I'm so tired of not being able to sleep and throwing up all night. I just wanna know what's wrong </t>
  </si>
  <si>
    <t>Wed Jun 03 02:41:40 PDT 2009</t>
  </si>
  <si>
    <t>Flocking101</t>
  </si>
  <si>
    <t xml:space="preserve">Somehow #stateoforigin just isn't the same without Roy &amp;amp; HG. </t>
  </si>
  <si>
    <t>Wed Jun 03 02:41:41 PDT 2009</t>
  </si>
  <si>
    <t>ajc77</t>
  </si>
  <si>
    <t xml:space="preserve">No Roy &amp;amp; HG call of the Origin this year? </t>
  </si>
  <si>
    <t>Wed Jun 03 02:41:43 PDT 2009</t>
  </si>
  <si>
    <t xml:space="preserve">Twitter not attracting Gen Y'ers like socnets. bt y???? i real nt getting this.   </t>
  </si>
  <si>
    <t>Wed Jun 03 02:41:44 PDT 2009</t>
  </si>
  <si>
    <t>RACCCC</t>
  </si>
  <si>
    <t xml:space="preserve">i have no friends/followers on twitter </t>
  </si>
  <si>
    <t>Wed Jun 03 02:41:47 PDT 2009</t>
  </si>
  <si>
    <t>@ohsojelly I just saw a cat looking sick and weak at my void deck..so sad  I hope noone eats the cat up..</t>
  </si>
  <si>
    <t>Wed Jun 03 02:41:57 PDT 2009</t>
  </si>
  <si>
    <t xml:space="preserve">Her breath stinks </t>
  </si>
  <si>
    <t>Wed Jun 03 02:42:00 PDT 2009</t>
  </si>
  <si>
    <t>@Dewy78 nah my twitter delete's all non follows after 12 hours which is really annoying coz i can't follow any celebritys any more  lol</t>
  </si>
  <si>
    <t>Wed Jun 03 02:42:02 PDT 2009</t>
  </si>
  <si>
    <t xml:space="preserve">@Jredthegreat im gonna kill myself. but he's like busy wth DH and that other movie he got in so i think no </t>
  </si>
  <si>
    <t>Wed Jun 03 02:42:05 PDT 2009</t>
  </si>
  <si>
    <t xml:space="preserve">@digsby I want the MAC client   </t>
  </si>
  <si>
    <t>Wed Jun 03 02:42:06 PDT 2009</t>
  </si>
  <si>
    <t>fourfeetnineaud</t>
  </si>
  <si>
    <t xml:space="preserve">is having a super duper ginormous terrifying headache </t>
  </si>
  <si>
    <t>Wed Jun 03 02:42:11 PDT 2009</t>
  </si>
  <si>
    <t xml:space="preserve">Shit I've got potato salad till next week!! I don't even like potato fucking salad!! That's the last time I'm gonna be nice  !!!!! </t>
  </si>
  <si>
    <t>Wed Jun 03 02:42:12 PDT 2009</t>
  </si>
  <si>
    <t>briiiidgette</t>
  </si>
  <si>
    <t>Wed Jun 03 02:42:13 PDT 2009</t>
  </si>
  <si>
    <t>KingSara</t>
  </si>
  <si>
    <t xml:space="preserve">@filamentmag They didn't pan my contribution. I feel left out </t>
  </si>
  <si>
    <t xml:space="preserve">@darwii it is so good, I love that dog, why did it have to doe </t>
  </si>
  <si>
    <t>Wed Jun 03 02:42:14 PDT 2009</t>
  </si>
  <si>
    <t xml:space="preserve">@stanaway doesn't look like you can email them in though or add them to your web site easily </t>
  </si>
  <si>
    <t>Wed Jun 03 02:42:16 PDT 2009</t>
  </si>
  <si>
    <t>borntorun07</t>
  </si>
  <si>
    <t>@Michael_Castro Amazing pic! I'm lookin out the window at work  and there's just nothing good to see!</t>
  </si>
  <si>
    <t>llaeak</t>
  </si>
  <si>
    <t xml:space="preserve">having who can hold there breath the longest competitions with myself... i keep losing </t>
  </si>
  <si>
    <t>Wed Jun 03 02:42:24 PDT 2009</t>
  </si>
  <si>
    <t>DJMELNYC</t>
  </si>
  <si>
    <t xml:space="preserve">Damm just got up hate when I pass out to urly </t>
  </si>
  <si>
    <t>Wed Jun 03 02:42:25 PDT 2009</t>
  </si>
  <si>
    <t>NatCrawf</t>
  </si>
  <si>
    <t>trying to sleep .. woke up to pee .. not tired anymore  .. i should never go to bed before 12 ..</t>
  </si>
  <si>
    <t>Wed Jun 03 02:42:26 PDT 2009</t>
  </si>
  <si>
    <t>feels sad for the people on board flight # AF447  at the same time, i thank god for making me come home ali... http://plurk.com/p/y3f3g</t>
  </si>
  <si>
    <t>Wed Jun 03 02:42:27 PDT 2009</t>
  </si>
  <si>
    <t>PiscesShark</t>
  </si>
  <si>
    <t>@DonnieWahlberg but if i do get pregnant now i mi8 b going thru dat sickness period wen u guys do ur concert here in australia  lol o well</t>
  </si>
  <si>
    <t>Wed Jun 03 02:42:31 PDT 2009</t>
  </si>
  <si>
    <t>bobbythomas1</t>
  </si>
  <si>
    <t xml:space="preserve">no. my knack for acting brilliant makes me feel macho. lol and an idiot, ironically. but i think that's not how wisdom is! at all </t>
  </si>
  <si>
    <t>Wed Jun 03 02:42:34 PDT 2009</t>
  </si>
  <si>
    <t>grabbity</t>
  </si>
  <si>
    <t>oh dear. my hoomin-to-be is telling me that the live video stream isn't working  that means i can be naughty and she won't know!</t>
  </si>
  <si>
    <t>Wed Jun 03 02:42:35 PDT 2009</t>
  </si>
  <si>
    <t xml:space="preserve">morning allll, my eyes hurt </t>
  </si>
  <si>
    <t>samv</t>
  </si>
  <si>
    <t xml:space="preserve">Giving up on installing Movable Type </t>
  </si>
  <si>
    <t>Wed Jun 03 02:42:37 PDT 2009</t>
  </si>
  <si>
    <t xml:space="preserve">gaaah!!! my blog does not open for only me! it's been taking like ages to load up! so much for the new post and to know how it looks! </t>
  </si>
  <si>
    <t xml:space="preserve">&amp;quot;Twitter not attracting Gen Y'ers like socnets.&amp;quot; bt y???? m really  nt getting this point.  </t>
  </si>
  <si>
    <t>Wed Jun 03 02:42:38 PDT 2009</t>
  </si>
  <si>
    <t xml:space="preserve">Learning Czech literature </t>
  </si>
  <si>
    <t>Wed Jun 03 02:42:39 PDT 2009</t>
  </si>
  <si>
    <t>swidnikk</t>
  </si>
  <si>
    <t xml:space="preserve">There are no good articles about how to override an admin controller in Magento </t>
  </si>
  <si>
    <t>Wed Jun 03 02:42:42 PDT 2009</t>
  </si>
  <si>
    <t>@tezzer57 Ah  Will miss you xx</t>
  </si>
  <si>
    <t>Wed Jun 03 02:42:43 PDT 2009</t>
  </si>
  <si>
    <t>coalduststar</t>
  </si>
  <si>
    <t xml:space="preserve">@mynameisadi won't link me </t>
  </si>
  <si>
    <t>Wed Jun 03 02:42:44 PDT 2009</t>
  </si>
  <si>
    <t>Kcrystina</t>
  </si>
  <si>
    <t>Think slept too much yesterday. Up real early today  Getting jump start on some new projects &amp;amp; getting invoice to client.</t>
  </si>
  <si>
    <t>Wed Jun 03 02:42:48 PDT 2009</t>
  </si>
  <si>
    <t>cathejune</t>
  </si>
  <si>
    <t>asks å?¡ç¢¼éƒ½ä¸?ä¸Šæ˜‡  http://plurk.com/p/y3f77</t>
  </si>
  <si>
    <t>Wed Jun 03 02:42:56 PDT 2009</t>
  </si>
  <si>
    <t xml:space="preserve">@AndrewThomas89 You lucky.. person... I'm back at school tomorrow, and my friends are too busy to see it today </t>
  </si>
  <si>
    <t>Wed Jun 03 02:42:57 PDT 2009</t>
  </si>
  <si>
    <t>Elite_Barrius</t>
  </si>
  <si>
    <t>@MemzyV it's true, I just cannot revise..... There is so much!  I'm such a fool. Oh well, McDonalds here we come!</t>
  </si>
  <si>
    <t>Wed Jun 03 02:43:00 PDT 2009</t>
  </si>
  <si>
    <t xml:space="preserve">I'm doing maths craps </t>
  </si>
  <si>
    <t>Wed Jun 03 02:43:02 PDT 2009</t>
  </si>
  <si>
    <t xml:space="preserve">@casa_tyr That is bad news  I always find a coffee lowers my blood pressure (or at least calms me down a little), that is a shame </t>
  </si>
  <si>
    <t>lostindelaware</t>
  </si>
  <si>
    <t>http://twitpic.com/6iu4r -  oh fuck I'm still up</t>
  </si>
  <si>
    <t>Wed Jun 03 02:43:03 PDT 2009</t>
  </si>
  <si>
    <t xml:space="preserve">a not so great #subway for lunch </t>
  </si>
  <si>
    <t>Wed Jun 03 02:43:07 PDT 2009</t>
  </si>
  <si>
    <t>chilled1977</t>
  </si>
  <si>
    <t xml:space="preserve">Oh no I'm poorly sick off work, I hate being ill </t>
  </si>
  <si>
    <t>doing maths hw   bloody polygons and shit</t>
  </si>
  <si>
    <t>Wed Jun 03 02:43:08 PDT 2009</t>
  </si>
  <si>
    <t>is alone in this house,waitin my mom&amp;amp;dad till 8 oclock  http://plurk.com/p/y3fai</t>
  </si>
  <si>
    <t>mim001</t>
  </si>
  <si>
    <t xml:space="preserve">@amykate *wails* everyone has tea and treats!!! This makes me blue... </t>
  </si>
  <si>
    <t>Wed Jun 03 02:43:10 PDT 2009</t>
  </si>
  <si>
    <t>raekristine10</t>
  </si>
  <si>
    <t xml:space="preserve">is soooo.... tired... </t>
  </si>
  <si>
    <t>Wed Jun 03 02:43:11 PDT 2009</t>
  </si>
  <si>
    <t>photogrant</t>
  </si>
  <si>
    <t>@scmphoto Don't die  I need you</t>
  </si>
  <si>
    <t>Wed Jun 03 02:43:13 PDT 2009</t>
  </si>
  <si>
    <t>frankschultelad</t>
  </si>
  <si>
    <t xml:space="preserve">and there she is, and yet again, and again. Oh well. </t>
  </si>
  <si>
    <t>Wed Jun 03 02:43:17 PDT 2009</t>
  </si>
  <si>
    <t>Uuuuugh... I am literally coughing myself into death i swear  I haven't even had a fag in three days!</t>
  </si>
  <si>
    <t>Wed Jun 03 02:43:18 PDT 2009</t>
  </si>
  <si>
    <t xml:space="preserve">Warrington is cloudy and much cooler today! </t>
  </si>
  <si>
    <t xml:space="preserve">missing my baby so much! </t>
  </si>
  <si>
    <t>Wed Jun 03 02:43:19 PDT 2009</t>
  </si>
  <si>
    <t xml:space="preserve">@darwii it is the best movie, why did the dog have to die </t>
  </si>
  <si>
    <t>Wed Jun 03 02:43:22 PDT 2009</t>
  </si>
  <si>
    <t>@obliterated Poor your Mum.    But it's best for Sooty.</t>
  </si>
  <si>
    <t>Wed Jun 03 02:43:29 PDT 2009</t>
  </si>
  <si>
    <t>beckboos</t>
  </si>
  <si>
    <t xml:space="preserve">is going to lay in the sun b4 i have to go to work </t>
  </si>
  <si>
    <t>Wed Jun 03 02:43:31 PDT 2009</t>
  </si>
  <si>
    <t xml:space="preserve">@LouisTrapani For that extra exposure that will probably diminish, I am also somewhat Blu that Who is moving to the US Beeb as well </t>
  </si>
  <si>
    <t>JimmaWalls</t>
  </si>
  <si>
    <t xml:space="preserve">@Kaialoha I would have loved that!  I guess nobody wanted me around </t>
  </si>
  <si>
    <t>Wed Jun 03 02:43:32 PDT 2009</t>
  </si>
  <si>
    <t>deadsydoll</t>
  </si>
  <si>
    <t xml:space="preserve">Trying to sleep but my headache is killing me! </t>
  </si>
  <si>
    <t>Wed Jun 03 02:43:39 PDT 2009</t>
  </si>
  <si>
    <t>I need happiness and no stress, right now.  I'm scared of tomorrow</t>
  </si>
  <si>
    <t>Wed Jun 03 02:43:40 PDT 2009</t>
  </si>
  <si>
    <t xml:space="preserve">someone help me? </t>
  </si>
  <si>
    <t>Wed Jun 03 02:43:45 PDT 2009</t>
  </si>
  <si>
    <t>@jennybai Numb indeed...  You need a vacation!</t>
  </si>
  <si>
    <t xml:space="preserve">im sorry to bring the philippines pride down but i think those pinoy versions of popular songs killed the sould out of the original song! </t>
  </si>
  <si>
    <t>Wed Jun 03 02:43:54 PDT 2009</t>
  </si>
  <si>
    <t xml:space="preserve">@The_fixer I cant Download that onto this PC arrrgh </t>
  </si>
  <si>
    <t>Wed Jun 03 02:43:55 PDT 2009</t>
  </si>
  <si>
    <t xml:space="preserve">if i don't open, they might break-in - been trying to open door already.. was holding key in one-side, while someone was trying to turn </t>
  </si>
  <si>
    <t>Wed Jun 03 02:43:59 PDT 2009</t>
  </si>
  <si>
    <t>BeccMoore</t>
  </si>
  <si>
    <t xml:space="preserve">wants to go for a run but its tooooooooooo cold </t>
  </si>
  <si>
    <t>Wed Jun 03 02:44:00 PDT 2009</t>
  </si>
  <si>
    <t>should be doing science assignment  ewww</t>
  </si>
  <si>
    <t>Wed Jun 03 02:44:01 PDT 2009</t>
  </si>
  <si>
    <t>Think I'm going to be late today  Could this day be any better?</t>
  </si>
  <si>
    <t>Toni_689</t>
  </si>
  <si>
    <t>Me not well!  and me hate doctors! x</t>
  </si>
  <si>
    <t>Wed Jun 03 02:44:06 PDT 2009</t>
  </si>
  <si>
    <t>ForevaJezz</t>
  </si>
  <si>
    <t xml:space="preserve">got a new phone omg omg omg  so pretty feels so sorry for my old one though </t>
  </si>
  <si>
    <t>Wed Jun 03 02:44:09 PDT 2009</t>
  </si>
  <si>
    <t>@MisterRo Does this mean that you aren't going to help me either?  Sniff.</t>
  </si>
  <si>
    <t>Wed Jun 03 02:44:12 PDT 2009</t>
  </si>
  <si>
    <t>AnneCurtis76</t>
  </si>
  <si>
    <t xml:space="preserve">Surviving on 3 hours sleep, hubbys birthday today, he is at work till 1800 and Im working 1800-0300. It totally sucks </t>
  </si>
  <si>
    <t>Wed Jun 03 02:44:16 PDT 2009</t>
  </si>
  <si>
    <t>AbbeyM92</t>
  </si>
  <si>
    <t>Where Has The Sun Gone?!?,,I was Just Getting Used To It   Darnn Itt :/</t>
  </si>
  <si>
    <t>UGn24</t>
  </si>
  <si>
    <t>done with clientmeeting.. now work, work, work  don't want to!</t>
  </si>
  <si>
    <t>Wed Jun 03 02:44:17 PDT 2009</t>
  </si>
  <si>
    <t xml:space="preserve">@richokinetic My linguine always ends up a bit like that. </t>
  </si>
  <si>
    <t>Wed Jun 03 02:44:23 PDT 2009</t>
  </si>
  <si>
    <t xml:space="preserve">@a_masters oh man. Well I got the impression it was </t>
  </si>
  <si>
    <t>Wed Jun 03 02:44:28 PDT 2009</t>
  </si>
  <si>
    <t>mcp123</t>
  </si>
  <si>
    <t xml:space="preserve">some one follow me  </t>
  </si>
  <si>
    <t>Wed Jun 03 02:44:29 PDT 2009</t>
  </si>
  <si>
    <t xml:space="preserve">@SirRawlins There were a few ladies at #SotR09 but when I started recorded they had all gone </t>
  </si>
  <si>
    <t>Wed Jun 03 02:44:32 PDT 2009</t>
  </si>
  <si>
    <t>clemsongirl9008</t>
  </si>
  <si>
    <t>Is still awake and the sun is rising    i think its about time to get some sleep</t>
  </si>
  <si>
    <t>Wed Jun 03 02:44:33 PDT 2009</t>
  </si>
  <si>
    <t>....  I really struggled writing that card....</t>
  </si>
  <si>
    <t>kimmy33</t>
  </si>
  <si>
    <t xml:space="preserve"> suns gone  ohh well best go to work!!!</t>
  </si>
  <si>
    <t>Wed Jun 03 02:44:37 PDT 2009</t>
  </si>
  <si>
    <t xml:space="preserve">@laurahyde very good point! i'd forgotten about glass bottles - rarely see them these days </t>
  </si>
  <si>
    <t>Wed Jun 03 02:44:46 PDT 2009</t>
  </si>
  <si>
    <t>janeie_69</t>
  </si>
  <si>
    <t xml:space="preserve">Do I twitter bout work or life...well work..omg some ppl should have to take at class to own a computer ..FML...Story hit the radio today </t>
  </si>
  <si>
    <t>Wed Jun 03 02:44:48 PDT 2009</t>
  </si>
  <si>
    <t xml:space="preserve">f*ing insomnia.  I have a doctor's appointment in 4 hours! </t>
  </si>
  <si>
    <t>Wed Jun 03 02:44:52 PDT 2009</t>
  </si>
  <si>
    <t xml:space="preserve">Where has the sun gone? Im in t shirt and feeling chilly </t>
  </si>
  <si>
    <t>Baby, I have to go. I'm sorry if you go back online, but I feel really weak, I gotta rest.  I love you. &amp;gt;&amp;lt; :x See you at school. :*</t>
  </si>
  <si>
    <t>Wed Jun 03 02:44:54 PDT 2009</t>
  </si>
  <si>
    <t>Jewelle_</t>
  </si>
  <si>
    <t xml:space="preserve">went to sleep way to early now I am up way to early a nap turned into a full night sleep </t>
  </si>
  <si>
    <t>Wed Jun 03 02:44:53 PDT 2009</t>
  </si>
  <si>
    <t>jenwinners566</t>
  </si>
  <si>
    <t xml:space="preserve">just had a sandwich, watching tv, and have to start on my homework </t>
  </si>
  <si>
    <t xml:space="preserve">It's too early for me to be awake...I'm hungry and it's hot in my house... </t>
  </si>
  <si>
    <t>xGracie</t>
  </si>
  <si>
    <t xml:space="preserve">got hit on the head by a volley ball today </t>
  </si>
  <si>
    <t>says i miss my daddyyy  http://plurk.com/p/y3fs4</t>
  </si>
  <si>
    <t>Wed Jun 03 02:45:00 PDT 2009</t>
  </si>
  <si>
    <t>kate30stm</t>
  </si>
  <si>
    <t>@mFantasy  Noooooooo, I saw the mistake, when I was home, uploading the pix. I was nervous, while drawing, lots of ppl where watching me.</t>
  </si>
  <si>
    <t>Wed Jun 03 02:45:01 PDT 2009</t>
  </si>
  <si>
    <t>@bobbythomas1  but idiotacy and brilliance are interesting companions</t>
  </si>
  <si>
    <t>Wed Jun 03 02:45:02 PDT 2009</t>
  </si>
  <si>
    <t xml:space="preserve">My car has gotten so hot, I could do Bikram yoga in it </t>
  </si>
  <si>
    <t>Wed Jun 03 02:45:04 PDT 2009</t>
  </si>
  <si>
    <t xml:space="preserve">just put my bubba @babycroctamer to bed - i missed her sooo much today  </t>
  </si>
  <si>
    <t>Wed Jun 03 02:45:08 PDT 2009</t>
  </si>
  <si>
    <t xml:space="preserve">Going to school  neuza's homework is going to be presented today </t>
  </si>
  <si>
    <t>Wed Jun 03 02:45:09 PDT 2009</t>
  </si>
  <si>
    <t xml:space="preserve">lol i fucked up some banquet invitations today </t>
  </si>
  <si>
    <t>johnblackmore</t>
  </si>
  <si>
    <t xml:space="preserve">just crossed off a few things on the white-board in a wave of self satisfaction, only to find out i was holding the permanent marker </t>
  </si>
  <si>
    <t>Wed Jun 03 02:45:11 PDT 2009</t>
  </si>
  <si>
    <t xml:space="preserve">@revoluti0n oh that sucks </t>
  </si>
  <si>
    <t>Wed Jun 03 02:45:15 PDT 2009</t>
  </si>
  <si>
    <t>@amykate @TheSourceress I am stuck in a global IT meeting  no tea, no treats and no air!!! *pouts*</t>
  </si>
  <si>
    <t>Wed Jun 03 02:45:21 PDT 2009</t>
  </si>
  <si>
    <t>haideelopez</t>
  </si>
  <si>
    <t>asks when will the rain stop  http://plurk.com/p/y3fwr</t>
  </si>
  <si>
    <t>Wed Jun 03 02:45:22 PDT 2009</t>
  </si>
  <si>
    <t>leunix</t>
  </si>
  <si>
    <t xml:space="preserve">@zbeauvais yeah R overflow 2 R toilet is chucking out water b/c ballcock is bust. landlord not returning my calls. </t>
  </si>
  <si>
    <t>Wed Jun 03 02:45:27 PDT 2009</t>
  </si>
  <si>
    <t xml:space="preserve">@bngr no - they're brogues but were quite stiff at the back. weren't hurting much, just a twinge so I took them off to check and OUCH! </t>
  </si>
  <si>
    <t>Wed Jun 03 02:45:28 PDT 2009</t>
  </si>
  <si>
    <t xml:space="preserve">Mum just gave me a screwed up piece of bright pink paper to play with, I am the happiest I have ever been.  Not allowed to eat it though </t>
  </si>
  <si>
    <t>Wed Jun 03 02:45:35 PDT 2009</t>
  </si>
  <si>
    <t xml:space="preserve">Terrible, staking it on the biggest catwalk ever: UNSW walkway </t>
  </si>
  <si>
    <t>Wed Jun 03 02:45:42 PDT 2009</t>
  </si>
  <si>
    <t>Pearl_ROOB</t>
  </si>
  <si>
    <t xml:space="preserve">Have laptop with WiFi in bed with me. How addicted can one be?? Would be *lmao* if I wasn't afraid it wld earn me a trip to the bathroom </t>
  </si>
  <si>
    <t>Wed Jun 03 02:45:43 PDT 2009</t>
  </si>
  <si>
    <t>IAMLEAH</t>
  </si>
  <si>
    <t xml:space="preserve">@TheShoeGirl 10 dude I'm scared too </t>
  </si>
  <si>
    <t>Wed Jun 03 02:45:53 PDT 2009</t>
  </si>
  <si>
    <t xml:space="preserve">@19fischi75 ye ye - i know! should go immediately </t>
  </si>
  <si>
    <t>Wed Jun 03 02:45:56 PDT 2009</t>
  </si>
  <si>
    <t>dakidlz</t>
  </si>
  <si>
    <t xml:space="preserve">@Genorosity @MzHenny that henny and that redbull is the only thing I fucks wit....they can't do that... </t>
  </si>
  <si>
    <t>Wed Jun 03 02:46:03 PDT 2009</t>
  </si>
  <si>
    <t>Omfg, goodbye comfort and hello sleeping in bushes  Need to start packing, god help me.</t>
  </si>
  <si>
    <t>Wed Jun 03 02:46:04 PDT 2009</t>
  </si>
  <si>
    <t xml:space="preserve">the rain is a party pooper </t>
  </si>
  <si>
    <t>Wed Jun 03 02:46:05 PDT 2009</t>
  </si>
  <si>
    <t xml:space="preserve">@chalicee get better soon! </t>
  </si>
  <si>
    <t>philwalters</t>
  </si>
  <si>
    <t xml:space="preserve">@chrisridd @IanRobinson is Groceries any good ? I am using something called Shopping List, no bells and whistles </t>
  </si>
  <si>
    <t>Wed Jun 03 02:46:06 PDT 2009</t>
  </si>
  <si>
    <t xml:space="preserve">@bradiewebbstack pls reply to me. plss </t>
  </si>
  <si>
    <t>Wed Jun 03 02:46:10 PDT 2009</t>
  </si>
  <si>
    <t>JessicaFyfeBaby</t>
  </si>
  <si>
    <t>grr i hate hayfever! thats the bad thing about summer  x x</t>
  </si>
  <si>
    <t>Wed Jun 03 02:46:12 PDT 2009</t>
  </si>
  <si>
    <t>kristydarby</t>
  </si>
  <si>
    <t xml:space="preserve">seriously @KateKendall the majority of people say thumbs down to the smiley? well I say that's just </t>
  </si>
  <si>
    <t>Wed Jun 03 02:46:23 PDT 2009</t>
  </si>
  <si>
    <t xml:space="preserve">I can't go to sleep now cause i have so much on my mind...Ohhh Noooo </t>
  </si>
  <si>
    <t xml:space="preserve">i've been wanting this nike t-shirt but it much more expensive than those other nike shirts </t>
  </si>
  <si>
    <t>Wed Jun 03 02:46:27 PDT 2009</t>
  </si>
  <si>
    <t>KapilJoshi</t>
  </si>
  <si>
    <t xml:space="preserve">@rashmid So.. its not only me and @keeda even u cudn't have chococlate!! </t>
  </si>
  <si>
    <t>Wed Jun 03 02:46:31 PDT 2009</t>
  </si>
  <si>
    <t xml:space="preserve">I cant believe the math test today was really2 hard!! Owh, im afraid that i got a bad score and gonna repeat those math test again, noo! </t>
  </si>
  <si>
    <t>Wed Jun 03 02:46:32 PDT 2009</t>
  </si>
  <si>
    <t>cardigger180</t>
  </si>
  <si>
    <t xml:space="preserve">just returned from my italian listening exam, erlack! Or as they said in the land of the pizza, Uffa </t>
  </si>
  <si>
    <t>Wed Jun 03 02:46:36 PDT 2009</t>
  </si>
  <si>
    <t xml:space="preserve">Just found out NIck Jonas is single I have a chance. Not i live in Australia </t>
  </si>
  <si>
    <t>Wed Jun 03 02:46:38 PDT 2009</t>
  </si>
  <si>
    <t xml:space="preserve">@TheFamulus Do you need help?? *sigh* I find it hard to be unhelpful for long - I think it's a genetic weakness </t>
  </si>
  <si>
    <t>Wed Jun 03 02:46:43 PDT 2009</t>
  </si>
  <si>
    <t xml:space="preserve">okay, so apparently there is a thunderstorm brewing outside...wow..Crazy CA weather...It has been yucky for the past days - June Gloom </t>
  </si>
  <si>
    <t xml:space="preserve">@rabiagarib I can't come  Sorry... A client suddenly remembered he needs me for a quick chat... </t>
  </si>
  <si>
    <t>Wed Jun 03 02:46:44 PDT 2009</t>
  </si>
  <si>
    <t>RIP my little pencil  http://bit.ly/2VwXk  I knew you so well</t>
  </si>
  <si>
    <t>Wed Jun 03 02:46:47 PDT 2009</t>
  </si>
  <si>
    <t>franpostor</t>
  </si>
  <si>
    <t xml:space="preserve">woot. A(H1N1) case in DLSU-Mla. </t>
  </si>
  <si>
    <t>Wed Jun 03 02:46:53 PDT 2009</t>
  </si>
  <si>
    <t>_sarahlui</t>
  </si>
  <si>
    <t>Air France! please come home  we miss you..</t>
  </si>
  <si>
    <t>Wed Jun 03 02:46:59 PDT 2009</t>
  </si>
  <si>
    <t>me_myself_moiz</t>
  </si>
  <si>
    <t>@gulpanag I Feel Pity for DIET COKE   ... LOL</t>
  </si>
  <si>
    <t>Wed Jun 03 02:47:00 PDT 2009</t>
  </si>
  <si>
    <t>Sexcmimi</t>
  </si>
  <si>
    <t xml:space="preserve">@babygirlparis I know what you mean girl, I miss San diego </t>
  </si>
  <si>
    <t>Wed Jun 03 02:47:01 PDT 2009</t>
  </si>
  <si>
    <t xml:space="preserve">hayfever is horrible  maybe La Roux will make me feel better? </t>
  </si>
  <si>
    <t>Wed Jun 03 02:47:03 PDT 2009</t>
  </si>
  <si>
    <t>joshwaihi</t>
  </si>
  <si>
    <t xml:space="preserve">starting to freak. Tomorrow is the finale of itrockstar.co.nz, will know by this time tomorrow if I go to Paris comfortably or poor </t>
  </si>
  <si>
    <t>Wed Jun 03 02:47:08 PDT 2009</t>
  </si>
  <si>
    <t xml:space="preserve">Back to the books </t>
  </si>
  <si>
    <t>Wed Jun 03 02:47:10 PDT 2009</t>
  </si>
  <si>
    <t>nuevanomad</t>
  </si>
  <si>
    <t>@MrEyekandy I'm really sorry about racial profiling  Cops are BNP cunt pigs.</t>
  </si>
  <si>
    <t>Wed Jun 03 02:47:11 PDT 2009</t>
  </si>
  <si>
    <t xml:space="preserve">@Dr_KeziahVella Aww. That's sucks. </t>
  </si>
  <si>
    <t>Wed Jun 03 02:47:14 PDT 2009</t>
  </si>
  <si>
    <t xml:space="preserve">not tv time </t>
  </si>
  <si>
    <t>Wed Jun 03 02:47:18 PDT 2009</t>
  </si>
  <si>
    <t xml:space="preserve">hmm, feeling very tired today and ive got a huge headache </t>
  </si>
  <si>
    <t>Wed Jun 03 02:47:20 PDT 2009</t>
  </si>
  <si>
    <t xml:space="preserve">Have to go to a meeting I don't want to go to </t>
  </si>
  <si>
    <t>showbizbecky</t>
  </si>
  <si>
    <t xml:space="preserve">is really enjoying my holiday but is slightly annoyed at the fact I can't sunbathe because it's a bit breezy and dusty stupid hay-fever! </t>
  </si>
  <si>
    <t>Wed Jun 03 02:47:22 PDT 2009</t>
  </si>
  <si>
    <t>michkaa</t>
  </si>
  <si>
    <t>finding Poisson's ratio and young's modulus for stainless steel.  tough luck.</t>
  </si>
  <si>
    <t xml:space="preserve">Rain and thunder?! This really is June gloom at its finest then. I miss the bay </t>
  </si>
  <si>
    <t>Wed Jun 03 02:47:27 PDT 2009</t>
  </si>
  <si>
    <t xml:space="preserve">why oh why did I not write more comments in my code 6 months ago </t>
  </si>
  <si>
    <t>Wed Jun 03 02:47:29 PDT 2009</t>
  </si>
  <si>
    <t>Chaziboy</t>
  </si>
  <si>
    <t xml:space="preserve">I really wish i could play the Uncharted 2 Beta </t>
  </si>
  <si>
    <t>Wed Jun 03 02:47:31 PDT 2009</t>
  </si>
  <si>
    <t>Kaminix</t>
  </si>
  <si>
    <t>Doing laundry.  Lots of it.</t>
  </si>
  <si>
    <t>Wed Jun 03 02:47:33 PDT 2009</t>
  </si>
  <si>
    <t>ejblackburn</t>
  </si>
  <si>
    <t xml:space="preserve">@JeremySkinner Multiple container vendors  can be a pain in the arse to support over time  Fun to experiment and play with though </t>
  </si>
  <si>
    <t>arpitamukherjee</t>
  </si>
  <si>
    <t xml:space="preserve">@rahulsah yeah sure... oh btw... a Tamil woman and her child were diagnosed of swine flu... not me </t>
  </si>
  <si>
    <t>Wed Jun 03 02:47:39 PDT 2009</t>
  </si>
  <si>
    <t xml:space="preserve">@cresh182 thats ok i forgive you, scotty doesnt know was a suitable end! ps i am having a BAD day </t>
  </si>
  <si>
    <t>Wed Jun 03 02:47:40 PDT 2009</t>
  </si>
  <si>
    <t>simha_k</t>
  </si>
  <si>
    <t xml:space="preserve">Hey @jonasbrothers why you are not coming to Israel in the world tour?? </t>
  </si>
  <si>
    <t>bettytr</t>
  </si>
  <si>
    <t xml:space="preserve">@askheidi so sorry to hear that Heidi. I'll keep you and your family in my thoughts and prayers </t>
  </si>
  <si>
    <t>Wed Jun 03 02:47:41 PDT 2009</t>
  </si>
  <si>
    <t xml:space="preserve">@Dr_KeziahVella Aww. That sucks. </t>
  </si>
  <si>
    <t>Wed Jun 03 02:47:47 PDT 2009</t>
  </si>
  <si>
    <t>jocarlier</t>
  </si>
  <si>
    <t xml:space="preserve">More marking </t>
  </si>
  <si>
    <t>Wed Jun 03 02:47:49 PDT 2009</t>
  </si>
  <si>
    <t xml:space="preserve">@maaikeanne it's all just a game of luck really. I want to be able to get to 200000 again </t>
  </si>
  <si>
    <t>Wed Jun 03 02:47:50 PDT 2009</t>
  </si>
  <si>
    <t>LJFgirl</t>
  </si>
  <si>
    <t>i lost somethin VERY important X(  :'(</t>
  </si>
  <si>
    <t>Wed Jun 03 02:47:53 PDT 2009</t>
  </si>
  <si>
    <t xml:space="preserve">@OXMUK so am i, but lets face it, its not the RARE title we really wanted to see is it </t>
  </si>
  <si>
    <t>Wed Jun 03 02:47:55 PDT 2009</t>
  </si>
  <si>
    <t>@LouisTrapani Somewhere in this thread: http://twurl.nl/jpqizy NEVERMIND, this is a crazy old thread  false alarm</t>
  </si>
  <si>
    <t>Wed Jun 03 02:47:56 PDT 2009</t>
  </si>
  <si>
    <t>I am awake at 3:47 am and thanks to Sarah, I can't stop thinking about French toast  Guess what I am making for breakfast.</t>
  </si>
  <si>
    <t>Wed Jun 03 02:47:57 PDT 2009</t>
  </si>
  <si>
    <t>fiodevils116</t>
  </si>
  <si>
    <t>Damn ... My great hack idea isnt going to work   unless i want to learn LUA byte code.</t>
  </si>
  <si>
    <t>Wed Jun 03 02:48:01 PDT 2009</t>
  </si>
  <si>
    <t xml:space="preserve">@lambskies 40 pages to go, me too!  I'm still having problems with my storyline though... </t>
  </si>
  <si>
    <t>Wed Jun 03 02:48:03 PDT 2009</t>
  </si>
  <si>
    <t>emilyroseeee</t>
  </si>
  <si>
    <t>no my name is earl tonight  #saveearl</t>
  </si>
  <si>
    <t>Wed Jun 03 02:48:06 PDT 2009</t>
  </si>
  <si>
    <t>mimigon7</t>
  </si>
  <si>
    <t xml:space="preserve">writing record... </t>
  </si>
  <si>
    <t>Wed Jun 03 02:48:07 PDT 2009</t>
  </si>
  <si>
    <t>xoamandamarie</t>
  </si>
  <si>
    <t>@liz522 I don't get home til mid-August  I'm sorry everyone is leaving you, but hey, you get to go to Aruba!!</t>
  </si>
  <si>
    <t>Wed Jun 03 02:48:10 PDT 2009</t>
  </si>
  <si>
    <t>neelnshah</t>
  </si>
  <si>
    <t xml:space="preserve">@shahidkapoor the strikes been bad for all... the entire vacation season lost </t>
  </si>
  <si>
    <t>Wed Jun 03 02:48:12 PDT 2009</t>
  </si>
  <si>
    <t>jerjerific_31</t>
  </si>
  <si>
    <t xml:space="preserve">I LOST MY SOCIAL NETWORK ACCOUNT..!!! GRR.. </t>
  </si>
  <si>
    <t>Wed Jun 03 02:48:13 PDT 2009</t>
  </si>
  <si>
    <t xml:space="preserve">Eyes are dry as hell from fan </t>
  </si>
  <si>
    <t>Wed Jun 03 02:48:16 PDT 2009</t>
  </si>
  <si>
    <t>Jerry_aka_Valc</t>
  </si>
  <si>
    <t xml:space="preserve">my brain died </t>
  </si>
  <si>
    <t>Wed Jun 03 02:48:17 PDT 2009</t>
  </si>
  <si>
    <t>shit i have to go 2 work soon  don't wanna work in this heat. spesh wen its like 80deg in ma work.</t>
  </si>
  <si>
    <t xml:space="preserve">@BrookeDavis_x @danger_skies I can't afford the cinema now, had to get a taxi back from town last night. Sorryyyy </t>
  </si>
  <si>
    <t>Wed Jun 03 02:48:18 PDT 2009</t>
  </si>
  <si>
    <t>BeckyMKF</t>
  </si>
  <si>
    <t>Sadly it was a no  - But it was a great interview, as always Rob....Im having a picnic today woop! Come out sunshine!!!!</t>
  </si>
  <si>
    <t>Wed Jun 03 02:48:20 PDT 2009</t>
  </si>
  <si>
    <t xml:space="preserve">@effyobie it sucks </t>
  </si>
  <si>
    <t xml:space="preserve">@polka_ Oh dear, so sorry to hear that. </t>
  </si>
  <si>
    <t>Wed Jun 03 02:48:23 PDT 2009</t>
  </si>
  <si>
    <t>Robbsterr</t>
  </si>
  <si>
    <t>@Brokentelephone sad day  i would go crazy, or just try and see where jody marsh is partying because she looks like an epic trainwreck</t>
  </si>
  <si>
    <t>Wed Jun 03 02:48:25 PDT 2009</t>
  </si>
  <si>
    <t xml:space="preserve">@DoraJarr @Karen230683 still glorious on the south coast, struggling to concentrate on my books </t>
  </si>
  <si>
    <t>Wed Jun 03 02:48:30 PDT 2009</t>
  </si>
  <si>
    <t xml:space="preserve">So I usual only eat once a day but tonight/very early this morning I ate a snack and now I wish I hadn't cause I feel very fat </t>
  </si>
  <si>
    <t>Wed Jun 03 02:48:31 PDT 2009</t>
  </si>
  <si>
    <t xml:space="preserve">This low calorie diet is utterly killing me in terms of energy - I'm struggling to stay awake every day now </t>
  </si>
  <si>
    <t>Wed Jun 03 02:48:34 PDT 2009</t>
  </si>
  <si>
    <t>sunech</t>
  </si>
  <si>
    <t xml:space="preserve">Not much fun in having money in the bank anymore with the interest going lower and lower </t>
  </si>
  <si>
    <t>Wed Jun 03 02:48:36 PDT 2009</t>
  </si>
  <si>
    <t>projecthopeful</t>
  </si>
  <si>
    <t xml:space="preserve">Wisdom 4U:Sushi with Ikea Chocolate chaser binge NOT recommended.Seemed right in the moment </t>
  </si>
  <si>
    <t>Wed Jun 03 02:48:42 PDT 2009</t>
  </si>
  <si>
    <t>@KessM sorry  how'd it go?</t>
  </si>
  <si>
    <t>Wed Jun 03 02:48:47 PDT 2009</t>
  </si>
  <si>
    <t>@Susan_BBA Am right there with ya, little sis.  I've written (among other things) 5 plays that I'm too terrified to submit anywhere! :-|</t>
  </si>
  <si>
    <t>Wed Jun 03 02:48:49 PDT 2009</t>
  </si>
  <si>
    <t>@stephaniemcg I feel your pain for saturday, as for sun and mon I didn't go out I was too hungover  what's the plans for today?</t>
  </si>
  <si>
    <t>Wed Jun 03 02:48:51 PDT 2009</t>
  </si>
  <si>
    <t>Dziga_Vertov</t>
  </si>
  <si>
    <t>In keeping with my healthy buzz I made a cup of pur'eh slimming tea. It smells like fish  But I'll drink it, I want skinnies for runway...</t>
  </si>
  <si>
    <t>Wed Jun 03 02:48:54 PDT 2009</t>
  </si>
  <si>
    <t xml:space="preserve">@Lizloz I'll be voting for an independent I think - really worried that the BNP might get some seats if people withhold votes </t>
  </si>
  <si>
    <t>Wed Jun 03 02:49:04 PDT 2009</t>
  </si>
  <si>
    <t>Going to dry my hair now,  Eyes hurt sooooooooooo bad</t>
  </si>
  <si>
    <t>Wed Jun 03 02:49:09 PDT 2009</t>
  </si>
  <si>
    <t>sarrawrr</t>
  </si>
  <si>
    <t xml:space="preserve">woke up way to early. i feel so sick </t>
  </si>
  <si>
    <t>Wed Jun 03 02:49:10 PDT 2009</t>
  </si>
  <si>
    <t>toxic_jo</t>
  </si>
  <si>
    <t xml:space="preserve">got a parkin fine </t>
  </si>
  <si>
    <t>Wed Jun 03 02:49:11 PDT 2009</t>
  </si>
  <si>
    <t>@laurenw95 hurry up  xxx</t>
  </si>
  <si>
    <t>Wed Jun 03 02:49:17 PDT 2009</t>
  </si>
  <si>
    <t>enderwillsaveme</t>
  </si>
  <si>
    <t xml:space="preserve">eeek! the freaking loud ass thunder woke me up! grrrr. i'm afraid of thunder and lightning. </t>
  </si>
  <si>
    <t>Wed Jun 03 02:49:20 PDT 2009</t>
  </si>
  <si>
    <t xml:space="preserve">No prayer night. I'm so sad. </t>
  </si>
  <si>
    <t>Wed Jun 03 02:49:24 PDT 2009</t>
  </si>
  <si>
    <t xml:space="preserve">Can't Wait For Big Brother 10 Tomorrow! Yay!!,,, I miss The Sun </t>
  </si>
  <si>
    <t>Wed Jun 03 02:49:26 PDT 2009</t>
  </si>
  <si>
    <t>sammy_jo20</t>
  </si>
  <si>
    <t xml:space="preserve">am relaxing from 6 days work in a row and am tired </t>
  </si>
  <si>
    <t>Loza82</t>
  </si>
  <si>
    <t xml:space="preserve">My poor little girl has a cold..... And I need my sleep </t>
  </si>
  <si>
    <t>Wed Jun 03 02:49:28 PDT 2009</t>
  </si>
  <si>
    <t>phyisonfire</t>
  </si>
  <si>
    <t>is @ siglap starbuckz. I dont know how to study for j1  bother.</t>
  </si>
  <si>
    <t>@flalalala He studies in CSB. He's taking up photography. My little brother is not so little anymore  Instant foot spa ba paa mo? HAHA.</t>
  </si>
  <si>
    <t>Wed Jun 03 02:49:30 PDT 2009</t>
  </si>
  <si>
    <t xml:space="preserve">i feel like twitter has forgotten about me </t>
  </si>
  <si>
    <t>Wed Jun 03 02:49:31 PDT 2009</t>
  </si>
  <si>
    <t xml:space="preserve">Why do I always crave food which isn't in the house? It's annoying </t>
  </si>
  <si>
    <t>Wed Jun 03 02:49:35 PDT 2009</t>
  </si>
  <si>
    <t xml:space="preserve">@unitechy hehe well that's life! you can atleast afford to buy yourself a house once you start working </t>
  </si>
  <si>
    <t>Wed Jun 03 02:49:41 PDT 2009</t>
  </si>
  <si>
    <t>Immune ststem fail  I have a fever</t>
  </si>
  <si>
    <t>Raidensurfer</t>
  </si>
  <si>
    <t xml:space="preserve">@seomoz Having problems with the &amp;quot;Keyword Difficulty&amp;quot; Tool :| any news on this? lots of problems lately I am afraid... slightly concerned </t>
  </si>
  <si>
    <t>Wed Jun 03 02:49:44 PDT 2009</t>
  </si>
  <si>
    <t xml:space="preserve">praying sports on tomorrow, really dont want to do double english and double maths </t>
  </si>
  <si>
    <t>Wed Jun 03 02:49:47 PDT 2009</t>
  </si>
  <si>
    <t>sarahblackburn</t>
  </si>
  <si>
    <t xml:space="preserve">been in the office 3 hours already, ploughing through the to-do list, but it's not seeming any smaller...another beautiful day out there </t>
  </si>
  <si>
    <t>Wed Jun 03 02:49:49 PDT 2009</t>
  </si>
  <si>
    <t xml:space="preserve">@iizabella93 laugh it off i can't upload a picture </t>
  </si>
  <si>
    <t>Wed Jun 03 02:49:52 PDT 2009</t>
  </si>
  <si>
    <t>SophyNorris</t>
  </si>
  <si>
    <t xml:space="preserve">@spygun I  remember - I cycled round T!S- aged 18 - just 2 months before the massacre .....  I found out about it on a diving boat in Oz. </t>
  </si>
  <si>
    <t xml:space="preserve">@saltyshutter sorry to hear about the rejection. That's not right </t>
  </si>
  <si>
    <t>Wed Jun 03 02:49:53 PDT 2009</t>
  </si>
  <si>
    <t>Morning twitters, late up for me today    hey, where the sun gone.... Grrrrrrrr</t>
  </si>
  <si>
    <t>Wed Jun 03 02:49:54 PDT 2009</t>
  </si>
  <si>
    <t>mmichellee</t>
  </si>
  <si>
    <t>@lilita_yaya well but at least you got free shipping! internationals never get that so I have to wait for sales  what did you get?</t>
  </si>
  <si>
    <t>esBonBon</t>
  </si>
  <si>
    <t>feels so lonely here....  http://plurk.com/p/y3h6h</t>
  </si>
  <si>
    <t>Wed Jun 03 02:49:58 PDT 2009</t>
  </si>
  <si>
    <t xml:space="preserve">hopes we're still going to the beach </t>
  </si>
  <si>
    <t>Wed Jun 03 02:50:03 PDT 2009</t>
  </si>
  <si>
    <t xml:space="preserve">oh god!! please let this laziness go... hufff </t>
  </si>
  <si>
    <t>Wed Jun 03 02:50:05 PDT 2009</t>
  </si>
  <si>
    <t>@KathiMcFly yep with my two best friends ;DD melli &amp;amp; katie [: but now it's over  WAS AWESOME hehe [:</t>
  </si>
  <si>
    <t>Laytonn</t>
  </si>
  <si>
    <t>Paramore, please come to the UK, you're breaking my heart  &amp;lt;/3</t>
  </si>
  <si>
    <t>Wed Jun 03 02:50:08 PDT 2009</t>
  </si>
  <si>
    <t xml:space="preserve">@simonech Can connect to MS OCS with Adium. SIP doesn't support TLS. Can't use Mail.app - no IMAP etc only Exchange/MAPI </t>
  </si>
  <si>
    <t>Wed Jun 03 02:50:12 PDT 2009</t>
  </si>
  <si>
    <t>nicholasrevans</t>
  </si>
  <si>
    <t xml:space="preserve">Blears has resigned. Looking like some people are trying to force a leadership election. It'll be carnage. See you in 15 years, Labour </t>
  </si>
  <si>
    <t>Wed Jun 03 02:50:13 PDT 2009</t>
  </si>
  <si>
    <t>No Crunch game at Alliance Bank Stadium    Maybe they could play in Clinton Square and we can all bring our own chairs...</t>
  </si>
  <si>
    <t>Wed Jun 03 02:50:16 PDT 2009</t>
  </si>
  <si>
    <t>sudeepshukla</t>
  </si>
  <si>
    <t xml:space="preserve">Dunno when will I be get promoted </t>
  </si>
  <si>
    <t xml:space="preserve">@Jesstjit i wanna tp my friend told me to go from like 2 bulan yg lalu! hahaha. aduh  COME DURING UN TMR </t>
  </si>
  <si>
    <t>Wed Jun 03 02:50:17 PDT 2009</t>
  </si>
  <si>
    <t xml:space="preserve">@fatafeat http://twitpic.com/6iu7y - why my comment was deleted </t>
  </si>
  <si>
    <t>@aprilyim ou  bad luck. take care.</t>
  </si>
  <si>
    <t>Wed Jun 03 02:50:19 PDT 2009</t>
  </si>
  <si>
    <t xml:space="preserve">Nooooooooo! Google have just forced that iGoogle sidebar onto the .com.au domain too </t>
  </si>
  <si>
    <t>Wed Jun 03 02:50:21 PDT 2009</t>
  </si>
  <si>
    <t xml:space="preserve">@Vanessa_91 Yeah. Too bad </t>
  </si>
  <si>
    <t>Wed Jun 03 02:50:24 PDT 2009</t>
  </si>
  <si>
    <t>AgnieszkaR</t>
  </si>
  <si>
    <t xml:space="preserve">I didnÂ´t sleep last night very well and my team-mate bugs me and IÂ´m a little bit sick...I want back in my bed </t>
  </si>
  <si>
    <t>Wed Jun 03 02:50:28 PDT 2009</t>
  </si>
  <si>
    <t>I have a ridiculous sore on my tongue  color me in pain.</t>
  </si>
  <si>
    <t>Wed Jun 03 02:50:30 PDT 2009</t>
  </si>
  <si>
    <t>decided against going to port80 tonight. too wet and windy   although I still want beer and pizza...</t>
  </si>
  <si>
    <t>Wed Jun 03 02:50:32 PDT 2009</t>
  </si>
  <si>
    <t xml:space="preserve">Cut her thumb while slicing apples </t>
  </si>
  <si>
    <t>Wed Jun 03 02:50:33 PDT 2009</t>
  </si>
  <si>
    <t>jaycubed</t>
  </si>
  <si>
    <t xml:space="preserve">http://tr.im/ngvx Tempted to buy. Been meaning to buy Mintyboost kit at least, but I no longer date a man with a soldering iron. Miss Jim </t>
  </si>
  <si>
    <t>Wed Jun 03 02:50:35 PDT 2009</t>
  </si>
  <si>
    <t>hosanne</t>
  </si>
  <si>
    <t>@lumgi bb im not going back to hongkong  mama wont let mee. sailormoon is awesome! and mercury is lame. muahahaha.</t>
  </si>
  <si>
    <t>Wed Jun 03 02:50:36 PDT 2009</t>
  </si>
  <si>
    <t>GreenThumbJC21</t>
  </si>
  <si>
    <t>@Jsminnie7 bowl of resin  i guess it works for now though... at least i get to drink! steel reserves... i got 4 tall boys! it's a start...</t>
  </si>
  <si>
    <t>Wed Jun 03 02:50:37 PDT 2009</t>
  </si>
  <si>
    <t>@kissmybleep Dave = Abs? ows? HAHA I want his height  I`m so small! 5&amp;quot;4!</t>
  </si>
  <si>
    <t>Wed Jun 03 02:50:40 PDT 2009</t>
  </si>
  <si>
    <t>Kondratius</t>
  </si>
  <si>
    <t>@aion_xaen no more key  maybe you have more ?</t>
  </si>
  <si>
    <t>Wed Jun 03 02:50:42 PDT 2009</t>
  </si>
  <si>
    <t xml:space="preserve">@isdixon No sunshine here today either </t>
  </si>
  <si>
    <t>Wed Jun 03 02:50:44 PDT 2009</t>
  </si>
  <si>
    <t>It's the cabinet of the living dead  In tribute, Hazel Zombie!  http://yfrog.com/418sgj  #savegordon</t>
  </si>
  <si>
    <t>Wed Jun 03 02:50:49 PDT 2009</t>
  </si>
  <si>
    <t>PinkMooni</t>
  </si>
  <si>
    <t xml:space="preserve">ÙˆÙ†Ø§Ø§Ø§Ø§Ø³Ù‡ Ø§Ø¬Ù„ Ù?ÙŠ Ù…Ø¤ØªÙ…Ø± Ù„Ø§Ø¨Ù„ØŸØŸ Ø·ÙŠØ¨ ÙˆÙŠÙ†ØŸØŸØŸ azmen Ø§Ù„Ø¬Ø§Ù…Ø¹Ù‡ Ù…Ø±Ø±Ù‡ Ù‚Ø±Ù? ÙˆØ§Ù„Ù„Ù‡ ÙŠØ¹Ø¯ÙŠÙ‡Ø§ Ø¹Ù„Ù‰ Ø®ÙŠØ± Ù…Ù† Ø¬Ø¯Ø¯Ø¯Ø¯Ø¯Ø¯Ø¯Ø¯Ø¯Ø¯Ø¯ wish me luck </t>
  </si>
  <si>
    <t>Wed Jun 03 02:50:50 PDT 2009</t>
  </si>
  <si>
    <t xml:space="preserve">@JoshyCouture -- lol. I didn't. I was just positively mentioning me rubN off on u. Ur so iggy. Chump. </t>
  </si>
  <si>
    <t>Wed Jun 03 02:50:59 PDT 2009</t>
  </si>
  <si>
    <t xml:space="preserve">i just did @lumgi 's quiz...i don't know my bestfriend </t>
  </si>
  <si>
    <t>Wed Jun 03 02:51:02 PDT 2009</t>
  </si>
  <si>
    <t xml:space="preserve">Longing to chill out with friends... It will never happen! </t>
  </si>
  <si>
    <t>Wed Jun 03 02:51:04 PDT 2009</t>
  </si>
  <si>
    <t xml:space="preserve">Where has the sun gone?  </t>
  </si>
  <si>
    <t xml:space="preserve">@loranlily ahh, bad times. I'd offer to pay but I've only just got the money myself </t>
  </si>
  <si>
    <t>Wed Jun 03 02:51:05 PDT 2009</t>
  </si>
  <si>
    <t xml:space="preserve">Too tired to get out of bed. </t>
  </si>
  <si>
    <t>Wed Jun 03 02:51:10 PDT 2009</t>
  </si>
  <si>
    <t>@GabrielSaporta aww!!! if i lived in nyc,i would totally bring u food!! but i dont  lol</t>
  </si>
  <si>
    <t>Wed Jun 03 02:51:12 PDT 2009</t>
  </si>
  <si>
    <t>k_koehler</t>
  </si>
  <si>
    <t xml:space="preserve">I hate disappointment. But it's true what they say, if it's too good to be true, it probably is. </t>
  </si>
  <si>
    <t>Wed Jun 03 02:51:13 PDT 2009</t>
  </si>
  <si>
    <t>@luiggy3 i thought david archuleta  HAHAHAHAHAH.</t>
  </si>
  <si>
    <t>Wed Jun 03 02:51:14 PDT 2009</t>
  </si>
  <si>
    <t>winquist</t>
  </si>
  <si>
    <t xml:space="preserve">Full day in meetings, again! </t>
  </si>
  <si>
    <t>Wed Jun 03 02:51:16 PDT 2009</t>
  </si>
  <si>
    <t xml:space="preserve">i need to comment stuff on Buzznet. but i can only use phone now baww </t>
  </si>
  <si>
    <t>Wed Jun 03 02:51:20 PDT 2009</t>
  </si>
  <si>
    <t>NurJeerah</t>
  </si>
  <si>
    <t xml:space="preserve">Playing Wii with my nephews...sure tiring seh. Right arm now aching </t>
  </si>
  <si>
    <t>adellepauline</t>
  </si>
  <si>
    <t xml:space="preserve">i miss my &amp;quot;suman&amp;quot; already! </t>
  </si>
  <si>
    <t>Wed Jun 03 02:51:21 PDT 2009</t>
  </si>
  <si>
    <t>rebeccaeward</t>
  </si>
  <si>
    <t xml:space="preserve">been up since 4am with a very sick dog   waiting for the vet to open is the worst feeling ever  </t>
  </si>
  <si>
    <t>Wed Jun 03 02:51:22 PDT 2009</t>
  </si>
  <si>
    <t>This week is seemingly getting longer by the second...Someone please fetch me a sedative so I can slumber my way 'til her return!    SIGH.</t>
  </si>
  <si>
    <t>Wed Jun 03 02:51:24 PDT 2009</t>
  </si>
  <si>
    <t xml:space="preserve">I'm waiting for Mum to get home so she can take me to subway..she's taking foreverrrrrr! </t>
  </si>
  <si>
    <t>Wed Jun 03 02:51:26 PDT 2009</t>
  </si>
  <si>
    <t>imeldamatt</t>
  </si>
  <si>
    <t xml:space="preserve">that would be 'has been published'....I'm tired </t>
  </si>
  <si>
    <t>@chrisclarkson ooo that's not fair  I feel rough as!</t>
  </si>
  <si>
    <t>Wed Jun 03 02:51:31 PDT 2009</t>
  </si>
  <si>
    <t xml:space="preserve">Hi there! Been away from twitter a whole day, now I need to catch up with all the tweets! Hope you're doing fine. Here it's a cloudy day </t>
  </si>
  <si>
    <t>Wed Jun 03 02:51:32 PDT 2009</t>
  </si>
  <si>
    <t xml:space="preserve">http://bit.ly/yDNB1 I prefer this over 4kids' Pokemon rap. XD Please ignore the sad attempt to make a video - pic-unrelated. </t>
  </si>
  <si>
    <t>@wellyjulz I'm wooooorrrrrrking   I think the cinema thinks I'm a full timer! Just need to think of the money....</t>
  </si>
  <si>
    <t>Wed Jun 03 02:51:33 PDT 2009</t>
  </si>
  <si>
    <t xml:space="preserve">@Rocmoney I knowww </t>
  </si>
  <si>
    <t>Wed Jun 03 02:51:36 PDT 2009</t>
  </si>
  <si>
    <t xml:space="preserve">No I haven't lost the browser plot... I need to make sure new NLC website works and displays correctly in IE6... So a day of use it is </t>
  </si>
  <si>
    <t>Wed Jun 03 02:51:40 PDT 2009</t>
  </si>
  <si>
    <t>sooo the doc wuldnt do anythin for my ear, the world is so dull when its half heard..i sympathise with anyone whos deaf  cummon thursday!</t>
  </si>
  <si>
    <t>is Good morning, what happened to the sky?  http://plurk.com/p/y3ho6</t>
  </si>
  <si>
    <t>Wed Jun 03 02:51:44 PDT 2009</t>
  </si>
  <si>
    <t xml:space="preserve">Have to say I am a bit disappointed about Tori Amos newest album by the way </t>
  </si>
  <si>
    <t>Wed Jun 03 02:51:46 PDT 2009</t>
  </si>
  <si>
    <t>halfwelshdragon</t>
  </si>
  <si>
    <t xml:space="preserve">@Cornwall_Info Early morn' Fistral..magic, I'd take dogs on 7am and even in Aug. it would be deserted..perks of being a local.I miss it! </t>
  </si>
  <si>
    <t xml:space="preserve">@christianward it wasn't competing with Vice that was the problem, it was when it started trying to compete with HEAT it fucked up </t>
  </si>
  <si>
    <t>Wed Jun 03 02:51:49 PDT 2009</t>
  </si>
  <si>
    <t xml:space="preserve">@mim001 @amykate Oh no! poor you. Hope you get to break for tea soon. I'd send it via blackberry if I could </t>
  </si>
  <si>
    <t xml:space="preserve">@SchofieldSarah i meant to say i did try and get some for friends but to no avail! house is pissing me off now! </t>
  </si>
  <si>
    <t>Wed Jun 03 02:51:53 PDT 2009</t>
  </si>
  <si>
    <t>Precky</t>
  </si>
  <si>
    <t xml:space="preserve">says damn! we're not so far from DLSU-Manila... </t>
  </si>
  <si>
    <t>Wed Jun 03 02:51:54 PDT 2009</t>
  </si>
  <si>
    <t>@concettasidoti i'm afraid i can't.  He's in the gallery above me, so i'd have to stand, and i thing the President might notice!!</t>
  </si>
  <si>
    <t>Wed Jun 03 02:51:59 PDT 2009</t>
  </si>
  <si>
    <t>sotirovalex</t>
  </si>
  <si>
    <t xml:space="preserve">@vranac Yeah, unfortunately </t>
  </si>
  <si>
    <t>Daveyfacee</t>
  </si>
  <si>
    <t>Wed Jun 03 02:52:02 PDT 2009</t>
  </si>
  <si>
    <t>willbarron</t>
  </si>
  <si>
    <t xml:space="preserve">@davymacca I know, it does hammer the battery. are you good on it? I thought that I was, but I haven't finished drylands yet </t>
  </si>
  <si>
    <t>Wed Jun 03 02:52:04 PDT 2009</t>
  </si>
  <si>
    <t>helebellz</t>
  </si>
  <si>
    <t>at work at mo, i want my bed  so tired, went running yesterday wit bestie lol!!!</t>
  </si>
  <si>
    <t>Wed Jun 03 02:52:05 PDT 2009</t>
  </si>
  <si>
    <t xml:space="preserve">@StefaanLesage yes but they do it in a player instead of feeds and no download </t>
  </si>
  <si>
    <t>Wed Jun 03 02:52:07 PDT 2009</t>
  </si>
  <si>
    <t>iya95</t>
  </si>
  <si>
    <t xml:space="preserve">dont know how to give my song to Paramore! </t>
  </si>
  <si>
    <t>pencilbeast</t>
  </si>
  <si>
    <t>Finished essay, finished response paper, didn't finish movie  Not seeing the end will kill me, but I need at least 4 hours of sleep haha</t>
  </si>
  <si>
    <t>Wed Jun 03 02:52:09 PDT 2009</t>
  </si>
  <si>
    <t xml:space="preserve">is freezingggggggg.......Dont wanna go to Mediation tomorrow </t>
  </si>
  <si>
    <t>Wed Jun 03 02:52:10 PDT 2009</t>
  </si>
  <si>
    <t>sallyMANiiCdear</t>
  </si>
  <si>
    <t xml:space="preserve">20th Update! Yay;         And here's my rant for the day,  I'M TIRED! I did 2 hours of hiphop today, plus school work, and i'm sick. </t>
  </si>
  <si>
    <t>Wed Jun 03 02:52:13 PDT 2009</t>
  </si>
  <si>
    <t xml:space="preserve">@ragdollgonewild LOL. I guess I prayed too hard, LotusNotes is up </t>
  </si>
  <si>
    <t>Wed Jun 03 02:52:15 PDT 2009</t>
  </si>
  <si>
    <t>OfficialBex</t>
  </si>
  <si>
    <t>@babygirlparis Aw hello Paris, your so gorgeous. I'm jealous  How are you?</t>
  </si>
  <si>
    <t>Wed Jun 03 02:52:21 PDT 2009</t>
  </si>
  <si>
    <t>indie_sindy</t>
  </si>
  <si>
    <t xml:space="preserve">@mitch_41 hey i text u on like thurs or friday about or picnic </t>
  </si>
  <si>
    <t>Wed Jun 03 02:52:23 PDT 2009</t>
  </si>
  <si>
    <t>adventureland was soo awesome!  to bad it was at the cinemas for a whole of one day!  i wanna watch it again n i wanna watch it NOW! lol</t>
  </si>
  <si>
    <t>Mary0348</t>
  </si>
  <si>
    <t xml:space="preserve">and everyone has to drive more than 1000 km (over 600 miles) to reach their destination...well grandpa doesn't..but his sister just died! </t>
  </si>
  <si>
    <t>Wed Jun 03 02:52:24 PDT 2009</t>
  </si>
  <si>
    <t>@vinod_ @sharanya ... now we buy jamuns  ..I hv a pic with my tongue purples ..i think last yrs archives of panchgani!</t>
  </si>
  <si>
    <t>Wed Jun 03 02:52:28 PDT 2009</t>
  </si>
  <si>
    <t>@sylver not a good day for me  sorry. I was thinking more like tuesdays :/</t>
  </si>
  <si>
    <t>Wed Jun 03 02:52:35 PDT 2009</t>
  </si>
  <si>
    <t>gridinoc</t>
  </si>
  <si>
    <t xml:space="preserve">@zbeauvais I work usually with over 100 tabs spread over 20 windows, Safari 4b can do it if I remove the flash plugin </t>
  </si>
  <si>
    <t>Wed Jun 03 02:52:40 PDT 2009</t>
  </si>
  <si>
    <t>Pepesteve</t>
  </si>
  <si>
    <t>My doctor have told me that i am obese!  http://yfrog.com/12v0dj</t>
  </si>
  <si>
    <t>Wed Jun 03 02:52:41 PDT 2009</t>
  </si>
  <si>
    <t>tomb20</t>
  </si>
  <si>
    <t xml:space="preserve">@KimberleySteele I wish! Nope means sittin in cold room sleeping and reading </t>
  </si>
  <si>
    <t>Wed Jun 03 02:52:43 PDT 2009</t>
  </si>
  <si>
    <t xml:space="preserve">wants to go to mumbai   </t>
  </si>
  <si>
    <t>Wed Jun 03 02:52:48 PDT 2009</t>
  </si>
  <si>
    <t xml:space="preserve">can somebody help me to get concentrate? i always want to watch tv when i have to study </t>
  </si>
  <si>
    <t>Wed Jun 03 02:52:49 PDT 2009</t>
  </si>
  <si>
    <t xml:space="preserve">wishes he was at the ukulele world congress </t>
  </si>
  <si>
    <t>Wed Jun 03 02:52:50 PDT 2009</t>
  </si>
  <si>
    <t>lizziepatrick</t>
  </si>
  <si>
    <t>agh its not that sunny today  the one day i want to go out sunbathing not impressed lol</t>
  </si>
  <si>
    <t>Wed Jun 03 02:52:52 PDT 2009</t>
  </si>
  <si>
    <t>NOOOOOOOOOOOOOOOOOOOOOOOOOOOOOOOOOOOOOOOOOOOOOOOOOOOOOOOO! Nynorsk   (Norway's secondary language)</t>
  </si>
  <si>
    <t>sarakn</t>
  </si>
  <si>
    <t>off to another exciting day at work.   i hate my job! fml</t>
  </si>
  <si>
    <t>Wed Jun 03 02:52:55 PDT 2009</t>
  </si>
  <si>
    <t xml:space="preserve">@JasonBradbury i want it... When will Apple bring out a netbook/tablet!! </t>
  </si>
  <si>
    <t>Wed Jun 03 02:52:59 PDT 2009</t>
  </si>
  <si>
    <t>i don't even know what's going on here.  I'm tired, and cold  http://tinyurl.com/ocyjtn</t>
  </si>
  <si>
    <t xml:space="preserve">@JoshCowdery I know that feeling, I haven't slept in days </t>
  </si>
  <si>
    <t>Wed Jun 03 02:53:00 PDT 2009</t>
  </si>
  <si>
    <t>@Karina_Escobar why is taht a good thing?I said it first she is such a copy cat  ok imma coment now..nope tomorrow but it;s a swatting sub</t>
  </si>
  <si>
    <t>Wed Jun 03 02:53:02 PDT 2009</t>
  </si>
  <si>
    <t>Knurksel</t>
  </si>
  <si>
    <t>i couldn't hide it any longer.  maybe that is the real reason why janto thinks i should stay away from their house.</t>
  </si>
  <si>
    <t>Wed Jun 03 02:53:05 PDT 2009</t>
  </si>
  <si>
    <t>supermaneesh</t>
  </si>
  <si>
    <t xml:space="preserve">Still no sleep...today is going to be one, long day </t>
  </si>
  <si>
    <t>Wed Jun 03 02:53:06 PDT 2009</t>
  </si>
  <si>
    <t>MissAnnaT</t>
  </si>
  <si>
    <t>Cut myself today  my finger is bloody numb</t>
  </si>
  <si>
    <t>Wed Jun 03 02:53:07 PDT 2009</t>
  </si>
  <si>
    <t xml:space="preserve">Not much work for me to do today. Shame the sun has gone </t>
  </si>
  <si>
    <t xml:space="preserve">@KursaalTom My last London trip cost me basically everything, got my bag stolen with my whole in it in Camden of all places </t>
  </si>
  <si>
    <t>Wed Jun 03 02:53:11 PDT 2009</t>
  </si>
  <si>
    <t>@mz_rena to twitpic? I think so  I just tried with mine.</t>
  </si>
  <si>
    <t>Wed Jun 03 02:53:12 PDT 2009</t>
  </si>
  <si>
    <t>roelven</t>
  </si>
  <si>
    <t xml:space="preserve">@edial Yes.. time's evaporating faster every minute.. </t>
  </si>
  <si>
    <t>Wed Jun 03 02:53:17 PDT 2009</t>
  </si>
  <si>
    <t>jelliedeels</t>
  </si>
  <si>
    <t>Photo: 10k 44:03 - slower than my half marathon pace  which should bring me in around 41mins â€¦.. http://tumblr.com/xzg1xtl2e</t>
  </si>
  <si>
    <t>Wed Jun 03 02:53:16 PDT 2009</t>
  </si>
  <si>
    <t>Vareena</t>
  </si>
  <si>
    <t xml:space="preserve">i'm soooooooo ready to go home and lay in my bed!!!! Me sooooo tired </t>
  </si>
  <si>
    <t>@salandpepper  I reckon all the poeple who say they vote Tory cos Lib Dems wouldn't get in ACTUALLY voted for Lib Dem, they would get in.</t>
  </si>
  <si>
    <t>Wed Jun 03 02:53:20 PDT 2009</t>
  </si>
  <si>
    <t>@raecheybaby Me no have any crumpets  xxx</t>
  </si>
  <si>
    <t>Wed Jun 03 02:53:25 PDT 2009</t>
  </si>
  <si>
    <t>@Laurenw95 oh :s i didnt get anythin  xxx</t>
  </si>
  <si>
    <t xml:space="preserve">@polka_ Good Afternoon Lady! I feel sorry abt the demise of your Grandaunt! </t>
  </si>
  <si>
    <t>Wed Jun 03 02:53:26 PDT 2009</t>
  </si>
  <si>
    <t>annaomline</t>
  </si>
  <si>
    <t xml:space="preserve">Nooo, the NVIDIA Quadro FX 3800 graphic card of my dear computer Shuttle XPC is dead! and now it is out of garanty. Time to buy another.. </t>
  </si>
  <si>
    <t>@verashni - ive decided against it  thanks hehe</t>
  </si>
  <si>
    <t>Wed Jun 03 02:53:29 PDT 2009</t>
  </si>
  <si>
    <t>AdriiSerna</t>
  </si>
  <si>
    <t xml:space="preserve">@gfalcone601 i should soo do that but i need to get back to England asap.. miserable in Texas </t>
  </si>
  <si>
    <t>Wed Jun 03 02:53:30 PDT 2009</t>
  </si>
  <si>
    <t>@UncleSpaggles just search eBay for chun li costume and you'll see the rubbish that's coming up.  I got a game themed fancy dress soon</t>
  </si>
  <si>
    <t>Wed Jun 03 02:53:31 PDT 2009</t>
  </si>
  <si>
    <t xml:space="preserve">im hungry and i dont know what to eat </t>
  </si>
  <si>
    <t>JWmil</t>
  </si>
  <si>
    <t xml:space="preserve">@stonerich Next time I'll be sure to swing by! I felt really bad bout fri </t>
  </si>
  <si>
    <t>gurlypinkbea</t>
  </si>
  <si>
    <t xml:space="preserve">It's raining cats and dogs here in the Phil. </t>
  </si>
  <si>
    <t xml:space="preserve">Graaargh! Sometimes noodles take bloody ages </t>
  </si>
  <si>
    <t>Wed Jun 03 02:53:32 PDT 2009</t>
  </si>
  <si>
    <t>belindatran</t>
  </si>
  <si>
    <t xml:space="preserve">Dear TwitterGod, sorry for trask talking about Susan Boyle. I couldnt help it but tweet in a trending topic... </t>
  </si>
  <si>
    <t>Wed Jun 03 02:53:36 PDT 2009</t>
  </si>
  <si>
    <t>bethie123</t>
  </si>
  <si>
    <t xml:space="preserve">My sounds suddenly works on my phone............ </t>
  </si>
  <si>
    <t>Wed Jun 03 02:53:38 PDT 2009</t>
  </si>
  <si>
    <t xml:space="preserve">@AussieJassy That sucks! </t>
  </si>
  <si>
    <t>Wed Jun 03 02:53:43 PDT 2009</t>
  </si>
  <si>
    <t xml:space="preserve">tired tired tired .... and sore neck </t>
  </si>
  <si>
    <t>Wed Jun 03 02:53:45 PDT 2009</t>
  </si>
  <si>
    <t>@majorlyepic but you hate princess bride  then u'll hate me. U &amp;amp; sean made me feel like shit 4 saying I liked it remember?</t>
  </si>
  <si>
    <t>Wed Jun 03 02:53:49 PDT 2009</t>
  </si>
  <si>
    <t xml:space="preserve">@MoreThanMaths thx - I've set &amp;quot;Device Updates&amp;quot; flag on for about 20 ppl and am watching their tweets on screen - but still no SMSs </t>
  </si>
  <si>
    <t>Wed Jun 03 02:53:50 PDT 2009</t>
  </si>
  <si>
    <t>iwannabetall</t>
  </si>
  <si>
    <t xml:space="preserve">wants to play audition! </t>
  </si>
  <si>
    <t>Wed Jun 03 02:53:51 PDT 2009</t>
  </si>
  <si>
    <t xml:space="preserve">my teeeeeeetttthhhhhh!!! ah no more braces please i hate it </t>
  </si>
  <si>
    <t>Wed Jun 03 02:53:54 PDT 2009</t>
  </si>
  <si>
    <t xml:space="preserve">@whoiscraig Ya but a little recognition, or in my case, to see one of my plays performed, would be swell! </t>
  </si>
  <si>
    <t>Wed Jun 03 02:53:57 PDT 2009</t>
  </si>
  <si>
    <t>StephanieMarthA</t>
  </si>
  <si>
    <t xml:space="preserve">confused... </t>
  </si>
  <si>
    <t>Wed Jun 03 02:53:58 PDT 2009</t>
  </si>
  <si>
    <t xml:space="preserve">@bigmadkev So sorry I couldn't make it today, I've ended up in London </t>
  </si>
  <si>
    <t>Wed Jun 03 02:54:00 PDT 2009</t>
  </si>
  <si>
    <t>Wed Jun 03 02:54:02 PDT 2009</t>
  </si>
  <si>
    <t>LIVEsarah</t>
  </si>
  <si>
    <t xml:space="preserve">Swine flu is hitting Australia hard, All my friends have started getting tested... </t>
  </si>
  <si>
    <t>Wed Jun 03 02:54:10 PDT 2009</t>
  </si>
  <si>
    <t>squozen</t>
  </si>
  <si>
    <t xml:space="preserve">@zerogeewhiz well, i guess i continue to not buy Rock Band.  </t>
  </si>
  <si>
    <t>Wed Jun 03 02:54:11 PDT 2009</t>
  </si>
  <si>
    <t>@xMoonyx Awh no!!   *big hugs*   *hands an oreo mcflurry* ... apparently they help everything ...</t>
  </si>
  <si>
    <t>_x_Lisa_x_</t>
  </si>
  <si>
    <t xml:space="preserve">is NEVER going out in the sun again lol factor friggin 30 on and out for 20 mins and i look like a beetroot! ouchie!! </t>
  </si>
  <si>
    <t>Wed Jun 03 02:54:12 PDT 2009</t>
  </si>
  <si>
    <t>@Jarrod666 me too  it never happened.</t>
  </si>
  <si>
    <t>Wed Jun 03 02:54:13 PDT 2009</t>
  </si>
  <si>
    <t>ashemiku</t>
  </si>
  <si>
    <t xml:space="preserve">Proprosal for Friday: A day of malls and a lunch out. I wish I had women friends that didn't consist solely of my relations. </t>
  </si>
  <si>
    <t xml:space="preserve">cancelled. parkway police blocked off, motorway at a stand still and round meadowhall queues to end all queues, back home to sulk instead </t>
  </si>
  <si>
    <t>Wed Jun 03 02:54:14 PDT 2009</t>
  </si>
  <si>
    <t>johndalton</t>
  </si>
  <si>
    <t xml:space="preserve">@letok @iainbest Oh, damn. I just checked. It's *medium* I finished the career on, not hard </t>
  </si>
  <si>
    <t>Wed Jun 03 02:54:19 PDT 2009</t>
  </si>
  <si>
    <t>orange24</t>
  </si>
  <si>
    <t>im so tired  .... and i need to be early tomorrow...</t>
  </si>
  <si>
    <t>Estranged2</t>
  </si>
  <si>
    <t xml:space="preserve">@daggerstab My recent experiences with EA DRM showed me that pirates and thieves get a better experience than paying customers. </t>
  </si>
  <si>
    <t xml:space="preserve">@hazelhottie I wish I could tune in to you! it's so late tho! </t>
  </si>
  <si>
    <t>Wed Jun 03 02:54:20 PDT 2009</t>
  </si>
  <si>
    <t xml:space="preserve">Just at work board as per.  didn't buy anything yesterday for the rav eon Friday so don't know what I'm going to wear </t>
  </si>
  <si>
    <t>Wed Jun 03 02:54:23 PDT 2009</t>
  </si>
  <si>
    <t>@andreasaysjump Just can't understand why you chose to be homeschooled.  I really miss you. Everyone's looking for you. :]:</t>
  </si>
  <si>
    <t>Wed Jun 03 02:54:25 PDT 2009</t>
  </si>
  <si>
    <t>@LOLgirl500 Just Mika sounds  im trying to snag Russel Brand. He's very stubburn, i might have to go round to his London house hehe!</t>
  </si>
  <si>
    <t>Wed Jun 03 02:54:30 PDT 2009</t>
  </si>
  <si>
    <t xml:space="preserve">finished patching audition but it's not allowing me to access! what's this </t>
  </si>
  <si>
    <t>QuantumMetta</t>
  </si>
  <si>
    <t xml:space="preserve">Andy Murray out of the French Open   Roger Federer playing today - go Federer go Federer go </t>
  </si>
  <si>
    <t>Wed Jun 03 02:54:34 PDT 2009</t>
  </si>
  <si>
    <t>halleymiller</t>
  </si>
  <si>
    <t xml:space="preserve">@rorygeragthy what happened to hot track of the day? </t>
  </si>
  <si>
    <t>Wed Jun 03 02:54:35 PDT 2009</t>
  </si>
  <si>
    <t>Why are people so quick to blame someone else when they're at fault also? far out... So not cool.  At least I have the guts to say...</t>
  </si>
  <si>
    <t>Wed Jun 03 02:54:36 PDT 2009</t>
  </si>
  <si>
    <t>yasirhaleem</t>
  </si>
  <si>
    <t xml:space="preserve">magento sucks i am unable to login admin panel using correct credentials when submit redirect me to same page without any error or notice </t>
  </si>
  <si>
    <t>Wed Jun 03 02:54:47 PDT 2009</t>
  </si>
  <si>
    <t>claireej</t>
  </si>
  <si>
    <t xml:space="preserve">@mel_tigger @rosanneduk my @s don't seem to be working very well and the Deck has given up on me. Too many tweets. Eep! </t>
  </si>
  <si>
    <t>Wed Jun 03 02:54:49 PDT 2009</t>
  </si>
  <si>
    <t xml:space="preserve">@libbyoliver *sob sob*. feeling sad for the loss of your pencil </t>
  </si>
  <si>
    <t>Wed Jun 03 02:54:51 PDT 2009</t>
  </si>
  <si>
    <t>JackiiChan</t>
  </si>
  <si>
    <t xml:space="preserve">I think it's bad how susan boyle gets the main headline, when people have actually lost their lives in an aeroplane malfunction/crash... </t>
  </si>
  <si>
    <t>dannythompson</t>
  </si>
  <si>
    <t xml:space="preserve">Saw two roadkill adders on way in to work </t>
  </si>
  <si>
    <t>Wed Jun 03 02:54:53 PDT 2009</t>
  </si>
  <si>
    <t>oh man, simple plan used to be fun  i miss their old days...</t>
  </si>
  <si>
    <t>Wed Jun 03 02:54:54 PDT 2009</t>
  </si>
  <si>
    <t>jannapha</t>
  </si>
  <si>
    <t xml:space="preserve">My mother has banned me from using my bb when I'm w/ her. Says I use too much &amp;amp; not concentrating. </t>
  </si>
  <si>
    <t>Wed Jun 03 02:54:58 PDT 2009</t>
  </si>
  <si>
    <t>pablo472</t>
  </si>
  <si>
    <t xml:space="preserve">@ArsenalSarah ive 2 admit it's not nice but its part of the job. Luckily we only have arnd 2 a year unlike Beachy Head - arnd 20 </t>
  </si>
  <si>
    <t>Wed Jun 03 02:54:59 PDT 2009</t>
  </si>
  <si>
    <t>HunterrrrxD</t>
  </si>
  <si>
    <t xml:space="preserve">@cstang2214 oh how i'm going to miss you. </t>
  </si>
  <si>
    <t>Mrsfabulosity77</t>
  </si>
  <si>
    <t>On the way to the airport... My girls are off for the summer...so sad  I can't do the leaving part of being a mom(((</t>
  </si>
  <si>
    <t>Wed Jun 03 02:55:02 PDT 2009</t>
  </si>
  <si>
    <t>k3l1980</t>
  </si>
  <si>
    <t xml:space="preserve">where as the sun gone. Knew it was to good to last </t>
  </si>
  <si>
    <t>Wed Jun 03 02:55:03 PDT 2009</t>
  </si>
  <si>
    <t xml:space="preserve">It's time to get a rest. Ughh It's really not good to be sick. Headache, cold, EVERYTHING.. A lot of works i need to do but i can't.. </t>
  </si>
  <si>
    <t xml:space="preserve">@Fraser101 [grinning sheepishly] ...you won't believe in my list of things never read, never watched or heard...eg. FRIENDS </t>
  </si>
  <si>
    <t>Wed Jun 03 02:55:05 PDT 2009</t>
  </si>
  <si>
    <t xml:space="preserve">i dont wanna see coraline todaii </t>
  </si>
  <si>
    <t>Wed Jun 03 02:55:07 PDT 2009</t>
  </si>
  <si>
    <t xml:space="preserve">Started installing Windows in Parallels last night because Office 2008 doesn't get some things right </t>
  </si>
  <si>
    <t>Wed Jun 03 02:55:09 PDT 2009</t>
  </si>
  <si>
    <t>Joy_Inc</t>
  </si>
  <si>
    <t xml:space="preserve">@libbyoliver Aww. Is the pencil finished? </t>
  </si>
  <si>
    <t>Wed Jun 03 02:55:10 PDT 2009</t>
  </si>
  <si>
    <t>t87</t>
  </si>
  <si>
    <t xml:space="preserve">Cannot find my nail-cutter need it urgently !!!!!!!!!!!   </t>
  </si>
  <si>
    <t>Wed Jun 03 02:55:11 PDT 2009</t>
  </si>
  <si>
    <t xml:space="preserve">@Pervy_thoughts no still wont have it bloody thing sorry will try again later </t>
  </si>
  <si>
    <t>Wed Jun 03 02:55:12 PDT 2009</t>
  </si>
  <si>
    <t>zanbato</t>
  </si>
  <si>
    <t xml:space="preserve">I lost the extra channels comcast was giving me cause their service sucked </t>
  </si>
  <si>
    <t>Wed Jun 03 02:55:16 PDT 2009</t>
  </si>
  <si>
    <t>eclipsejmr</t>
  </si>
  <si>
    <t xml:space="preserve">I love the rain ... Except when I just got a car wash. </t>
  </si>
  <si>
    <t>randomsupergirl</t>
  </si>
  <si>
    <t xml:space="preserve">i hope classes get postponed til june 15 cuz of the H1N1..i mean what if anyone of us gets sick? that would be a pity. </t>
  </si>
  <si>
    <t>Wed Jun 03 02:55:19 PDT 2009</t>
  </si>
  <si>
    <t xml:space="preserve">@HappySinger Haha I have AOE2! I loooove it. But I've been playing the AOE games for yearrrrsss... So kinda bored of it now </t>
  </si>
  <si>
    <t>Wed Jun 03 02:55:21 PDT 2009</t>
  </si>
  <si>
    <t>anhthud2</t>
  </si>
  <si>
    <t xml:space="preserve">rain =  ...essay due in a couple hours = double </t>
  </si>
  <si>
    <t>kanin</t>
  </si>
  <si>
    <t xml:space="preserve">Too hot! Can't sleep </t>
  </si>
  <si>
    <t>Wed Jun 03 02:55:27 PDT 2009</t>
  </si>
  <si>
    <t>charleym</t>
  </si>
  <si>
    <t>Wed Jun 03 02:55:28 PDT 2009</t>
  </si>
  <si>
    <t xml:space="preserve">It's really pouring now! Hope it won't be as bad as last year. Goodbye sunscreen, hello mosquito-repellants! </t>
  </si>
  <si>
    <t>swined</t>
  </si>
  <si>
    <t xml:space="preserve">@uthark ÐµÑ‰Ðµ Ð±Ñ‹ Ð¾Ð½Ð¸ Ð² Ñ?Ð¸Ð´Ðµ Ð²Ñ‹ÑˆÐ»Ð¸. Ð´Ð¾ Ñ?Ð¸Ñ… Ð¿Ð¾Ñ€ 4.2.2-2 Ð»ÐµÐ¶Ð¸Ñ‚ </t>
  </si>
  <si>
    <t>Wed Jun 03 02:55:29 PDT 2009</t>
  </si>
  <si>
    <t xml:space="preserve">@carriebeth I just gave all mine away to charity I have nowt left to swap round </t>
  </si>
  <si>
    <t xml:space="preserve">One more cup of tea and then I need to make my way to N1 City </t>
  </si>
  <si>
    <t xml:space="preserve">@prophecygirl ack! a whedonite and someone who plays on Ravencrest!! ps did you hear of the buffy movie without Joss? sad day </t>
  </si>
  <si>
    <t>Wed Jun 03 02:55:30 PDT 2009</t>
  </si>
  <si>
    <t>babyboy_max</t>
  </si>
  <si>
    <t xml:space="preserve">Back to work after a 24/5 steamy sexy touchy escape from reality.. So needed, so fast.. </t>
  </si>
  <si>
    <t>Wed Jun 03 02:55:32 PDT 2009</t>
  </si>
  <si>
    <t>The kite store is closed  Grandma got me FIFA 07 for my bday instead. we'll see how that works out, I'm not really a sport person.</t>
  </si>
  <si>
    <t>catherinelucy</t>
  </si>
  <si>
    <t xml:space="preserve">@mikejjennings i know. i'm sorry but she does look freakily like me. lack of response to the aber message i sent round - not interested? </t>
  </si>
  <si>
    <t>Wed Jun 03 02:55:34 PDT 2009</t>
  </si>
  <si>
    <t xml:space="preserve">NONONO MY LIFE IS OVER.. sims is starting to bore me ... </t>
  </si>
  <si>
    <t>Wed Jun 03 02:55:36 PDT 2009</t>
  </si>
  <si>
    <t xml:space="preserve">apparently it's gonna rain... will it hurry up.. i'm bloody hot atm.. and i'm in the shade </t>
  </si>
  <si>
    <t>Wed Jun 03 02:55:39 PDT 2009</t>
  </si>
  <si>
    <t>carolhinton1973</t>
  </si>
  <si>
    <t xml:space="preserve">It's to early to be awake </t>
  </si>
  <si>
    <t>Wed Jun 03 02:55:40 PDT 2009</t>
  </si>
  <si>
    <t>AmberLily123</t>
  </si>
  <si>
    <t>is wondering what 2 do 2day! lol looks like the gorgeous suns gone  what 2 do now?</t>
  </si>
  <si>
    <t>Wed Jun 03 02:55:42 PDT 2009</t>
  </si>
  <si>
    <t>Scared of thunder  I can never get sleeep.</t>
  </si>
  <si>
    <t>Wed Jun 03 02:55:43 PDT 2009</t>
  </si>
  <si>
    <t xml:space="preserve">@ApartHotel ÐºÐ¾Ñ„Ðµ Ð¸ Ñ?Ð¸Ð³Ð°Ñ€ÐµÑ‚Ñ‹ ÐµÑ?Ñ‚ÑŒ. Ð´Ð¾Ð¼Ð¾Ð¹ Ð±Ñ‹.... Ð²Ñ€ÐµÐ¼Ñ? Ñ‚Ð¾ Ð²Ñ?ÐµÐ³Ð¾ 13:55 </t>
  </si>
  <si>
    <t>Wed Jun 03 02:55:46 PDT 2009</t>
  </si>
  <si>
    <t>@aianna21 What? WHAAAAT? *panics* I don't have enough stuff to do to fill 4/5 hours! I hate this  Booo to being busy. I want twin time.</t>
  </si>
  <si>
    <t>Wed Jun 03 02:55:48 PDT 2009</t>
  </si>
  <si>
    <t xml:space="preserve">Just wrote 12 pages 4 history exam..got a bruise now </t>
  </si>
  <si>
    <t>Wed Jun 03 02:55:55 PDT 2009</t>
  </si>
  <si>
    <t xml:space="preserve">@MzHenny dam... That crazy...I knew there had to be sumthing in that shit...to good to be true..how was ur big day??? </t>
  </si>
  <si>
    <t>Wed Jun 03 02:55:59 PDT 2009</t>
  </si>
  <si>
    <t xml:space="preserve">Good morning-   it's raining heavy now, and I don't want to go to work </t>
  </si>
  <si>
    <t>Wed Jun 03 02:56:02 PDT 2009</t>
  </si>
  <si>
    <t>Shutterbug919</t>
  </si>
  <si>
    <t xml:space="preserve">Good morning everyone! It's doughnut day Wednesday at the office &amp;amp; hump day! Have a great day! I'm off to work </t>
  </si>
  <si>
    <t>Wed Jun 03 02:56:06 PDT 2009</t>
  </si>
  <si>
    <t xml:space="preserve">Just realised the worst thing about full time work: I can't watch Prime Minister's Questions today </t>
  </si>
  <si>
    <t>Wed Jun 03 02:56:08 PDT 2009</t>
  </si>
  <si>
    <t>iAquarian</t>
  </si>
  <si>
    <t xml:space="preserve">Damn. @arminvanbuuren tix sold out in Perth </t>
  </si>
  <si>
    <t>Wed Jun 03 02:56:18 PDT 2009</t>
  </si>
  <si>
    <t xml:space="preserve">Morning twitter! Study day today </t>
  </si>
  <si>
    <t>Wed Jun 03 02:56:19 PDT 2009</t>
  </si>
  <si>
    <t>And now the rain has stopped. The lightning was so close  wth. okay to me since it was random i feel like its the end of the world</t>
  </si>
  <si>
    <t>Wed Jun 03 02:56:20 PDT 2009</t>
  </si>
  <si>
    <t xml:space="preserve">Just had a Exam </t>
  </si>
  <si>
    <t>kyrabubbles</t>
  </si>
  <si>
    <t xml:space="preserve">@AreYouInTheGame Dudee i don't twitter as much as sophia ;)..at least i'm not addicted *cough*...its so addictive isnt it </t>
  </si>
  <si>
    <t>Wed Jun 03 02:56:21 PDT 2009</t>
  </si>
  <si>
    <t>@LeelooDogBlog i suppose.....shame  next time??</t>
  </si>
  <si>
    <t>Really need some prayers this morning!  #fb</t>
  </si>
  <si>
    <t>Wed Jun 03 02:56:22 PDT 2009</t>
  </si>
  <si>
    <t>@Girl__Afraid http://twitpic.com/6i9pe - Yummy! Your title was misleading.  I thought it was a pic of YOU EATING pizza. lol</t>
  </si>
  <si>
    <t>Wed Jun 03 02:56:24 PDT 2009</t>
  </si>
  <si>
    <t xml:space="preserve">#e4mconclave could have to rush back to office for a meeting, will be missing two panel discussions </t>
  </si>
  <si>
    <t>Wed Jun 03 02:56:28 PDT 2009</t>
  </si>
  <si>
    <t>sideshowraf87</t>
  </si>
  <si>
    <t>I guess we can't go on lunch together dondon  or chrissyboo</t>
  </si>
  <si>
    <t>Wed Jun 03 02:56:36 PDT 2009</t>
  </si>
  <si>
    <t xml:space="preserve">no more news24 headlines on 24 mail home page </t>
  </si>
  <si>
    <t>Wed Jun 03 02:56:37 PDT 2009</t>
  </si>
  <si>
    <t>@with2ns  I had that last week, it was horrible, Hope u start to feel better soon!</t>
  </si>
  <si>
    <t>Wed Jun 03 02:56:38 PDT 2009</t>
  </si>
  <si>
    <t>havengirl97</t>
  </si>
  <si>
    <t xml:space="preserve">UGH ! My twitter background can't work for some reason !!!! </t>
  </si>
  <si>
    <t>Wed Jun 03 02:56:39 PDT 2009</t>
  </si>
  <si>
    <t xml:space="preserve">@LizMcClarnon Mmmm, coco-pops!  How was last night, doll? Really sorry I couldn't go. Serves me right, as I'm ill now too! </t>
  </si>
  <si>
    <t>Wed Jun 03 02:56:42 PDT 2009</t>
  </si>
  <si>
    <t>bandey</t>
  </si>
  <si>
    <t xml:space="preserve">but i changed it </t>
  </si>
  <si>
    <t>suntan lotion gives me a beard of spots... strong fragrances make me break out  stupid sun i HATE you!</t>
  </si>
  <si>
    <t>Wed Jun 03 02:56:50 PDT 2009</t>
  </si>
  <si>
    <t xml:space="preserve">@rorygeraghty what happened to hot track of the day? </t>
  </si>
  <si>
    <t>Wed Jun 03 02:56:51 PDT 2009</t>
  </si>
  <si>
    <t xml:space="preserve">Oh Wikipedia, don't tell me all those things. It makes me want it more and I have enough money problems </t>
  </si>
  <si>
    <t>Wed Jun 03 02:56:53 PDT 2009</t>
  </si>
  <si>
    <t xml:space="preserve">....me and my mum just drove past it and it's like fifteen minutes from my house.. the world gets smaller as i get older </t>
  </si>
  <si>
    <t>Wed Jun 03 02:56:55 PDT 2009</t>
  </si>
  <si>
    <t xml:space="preserve">Is annoyed. And feels sick about the weekend </t>
  </si>
  <si>
    <t>Wed Jun 03 02:56:57 PDT 2009</t>
  </si>
  <si>
    <t xml:space="preserve">@SweetRenesmeeC Me hahaaa,, but i'm going in 5 mins </t>
  </si>
  <si>
    <t>Wed Jun 03 02:57:00 PDT 2009</t>
  </si>
  <si>
    <t>braunstonian</t>
  </si>
  <si>
    <t xml:space="preserve">...RÃ©my won't eat his veg without HP sauce. Wot am ah goin to doooo??? </t>
  </si>
  <si>
    <t>Wed Jun 03 02:57:01 PDT 2009</t>
  </si>
  <si>
    <t>ECGadget</t>
  </si>
  <si>
    <t>Everyone sign up for Disneys Friends for Change: If U are in the US... UK people cannot get it...  Get Up and Help the world!</t>
  </si>
  <si>
    <t>Wed Jun 03 02:57:02 PDT 2009</t>
  </si>
  <si>
    <t>Mesiona</t>
  </si>
  <si>
    <t>10 days over. I will now start my countdown before I totally part from my beloved section.  Di raw kasi block ang pink.</t>
  </si>
  <si>
    <t>Wed Jun 03 02:57:03 PDT 2009</t>
  </si>
  <si>
    <t xml:space="preserve">@PlayStationEU When's FFVII coming out on the EU stores?? </t>
  </si>
  <si>
    <t>saroo7</t>
  </si>
  <si>
    <t>i don't want to go to the sqaush practice, it's tooo hott .. but i have to  !</t>
  </si>
  <si>
    <t>parkerkerry</t>
  </si>
  <si>
    <t xml:space="preserve">has a meeting at 7.30am tomorrow </t>
  </si>
  <si>
    <t>Wed Jun 03 02:57:05 PDT 2009</t>
  </si>
  <si>
    <t>yes, hayfever here too and I already have dry skin around my nose   Still, am being hard core and not taking any remedies!!</t>
  </si>
  <si>
    <t>Wed Jun 03 02:57:10 PDT 2009</t>
  </si>
  <si>
    <t>Olorainiel</t>
  </si>
  <si>
    <t>Working and the weather is very boring  I want to go home! and sleep!</t>
  </si>
  <si>
    <t>Wed Jun 03 02:57:12 PDT 2009</t>
  </si>
  <si>
    <t xml:space="preserve">@nkotb4ever  i wish i was there with u hun, give u a real hug and help u make the most of ur b'day </t>
  </si>
  <si>
    <t>Wed Jun 03 02:57:17 PDT 2009</t>
  </si>
  <si>
    <t xml:space="preserve">@adam_d NO WAY!! You no longer have capped internet.. *Dies* Mine's capped 'til the 6th. Lame. </t>
  </si>
  <si>
    <t>Wed Jun 03 02:57:18 PDT 2009</t>
  </si>
  <si>
    <t>steffifaye</t>
  </si>
  <si>
    <t>yet another day of revision  15 days til it's all over!</t>
  </si>
  <si>
    <t xml:space="preserve">@witty_knitter I noticed. Quadrahosting status page says all is fine, but clearly not. </t>
  </si>
  <si>
    <t>Wed Jun 03 02:57:24 PDT 2009</t>
  </si>
  <si>
    <t>apriljarin</t>
  </si>
  <si>
    <t xml:space="preserve">hates not having school for 10 days. </t>
  </si>
  <si>
    <t>Wed Jun 03 02:57:25 PDT 2009</t>
  </si>
  <si>
    <t>Brandon_Ferris</t>
  </si>
  <si>
    <t>@babygirlparis awww  yea it sucks I've been laying here for 50 min can't sleep and it's 6am</t>
  </si>
  <si>
    <t>DelaneyZeglen</t>
  </si>
  <si>
    <t>Three exams today  but its okay because afterwards..its summer!</t>
  </si>
  <si>
    <t>Wed Jun 03 02:57:31 PDT 2009</t>
  </si>
  <si>
    <t>ahmednuaman</t>
  </si>
  <si>
    <t xml:space="preserve">@greyemea just visited your web site: the intro brings up an error and your contact email doesn't work </t>
  </si>
  <si>
    <t>Wed Jun 03 02:57:33 PDT 2009</t>
  </si>
  <si>
    <t>Jodie_ox</t>
  </si>
  <si>
    <t>no sun today  gotta start revising for psychology...boring</t>
  </si>
  <si>
    <t>Wed Jun 03 02:57:35 PDT 2009</t>
  </si>
  <si>
    <t xml:space="preserve">I wish Tesco sold lucky charms </t>
  </si>
  <si>
    <t>Cassiopee24</t>
  </si>
  <si>
    <t xml:space="preserve">@TheRealViolet Sorry for your car </t>
  </si>
  <si>
    <t>Wed Jun 03 02:57:42 PDT 2009</t>
  </si>
  <si>
    <t>missmariahh1234</t>
  </si>
  <si>
    <t>school. stupid assembly during my fave class.  .. then rehearsals. Finally got my costume almost finished.</t>
  </si>
  <si>
    <t>Kroc</t>
  </si>
  <si>
    <t xml:space="preserve">@dragozov Well, the article is up now, unfortunately not a great response. Bad timing, or just not the right content. Who knows </t>
  </si>
  <si>
    <t>Wed Jun 03 02:57:47 PDT 2009</t>
  </si>
  <si>
    <t xml:space="preserve">i'm at home... Malaysia is sooo hot out there... complicated life </t>
  </si>
  <si>
    <t>@lakerfan4lyfe Oh  How did you find me?</t>
  </si>
  <si>
    <t>Wed Jun 03 02:57:50 PDT 2009</t>
  </si>
  <si>
    <t>I've got a migraine all the sudden, but I dunno the cause  I think it might just be a caffiene headache</t>
  </si>
  <si>
    <t>Wed Jun 03 02:57:52 PDT 2009</t>
  </si>
  <si>
    <t>_roch</t>
  </si>
  <si>
    <t xml:space="preserve">why am i so nervous about my lesson today? i feel sick </t>
  </si>
  <si>
    <t>Wed Jun 03 02:57:55 PDT 2009</t>
  </si>
  <si>
    <t xml:space="preserve">@whereispriyank my bad </t>
  </si>
  <si>
    <t>Wed Jun 03 02:57:56 PDT 2009</t>
  </si>
  <si>
    <t>iwan_ccie</t>
  </si>
  <si>
    <t xml:space="preserve">@rickmur This is a very nice TV and I am seriously doubting about it ...  The price of this is arround 2500 but too expensive for me </t>
  </si>
  <si>
    <t>Wed Jun 03 02:57:57 PDT 2009</t>
  </si>
  <si>
    <t xml:space="preserve">dont.. im just so stressed atm and yeh </t>
  </si>
  <si>
    <t>Wed Jun 03 02:57:58 PDT 2009</t>
  </si>
  <si>
    <t xml:space="preserve">@Jessicaveronica YES jetlag is horrible. I've flown enough and i don't wanna do it again </t>
  </si>
  <si>
    <t>Wed Jun 03 02:58:00 PDT 2009</t>
  </si>
  <si>
    <t>doughboy1980</t>
  </si>
  <si>
    <t xml:space="preserve">Tuesday is nnow over i worked, wet to school, worked and now i'm home, thank god i only have to get up in 5 hours </t>
  </si>
  <si>
    <t>Wed Jun 03 02:58:02 PDT 2009</t>
  </si>
  <si>
    <t>jaelillianx</t>
  </si>
  <si>
    <t xml:space="preserve">@ThatSamGirl lol. your cute! Twitters ok. It didin't save my changes </t>
  </si>
  <si>
    <t>Wed Jun 03 02:58:04 PDT 2009</t>
  </si>
  <si>
    <t xml:space="preserve">LAME LAME LAME i just remembered i forgot my films to post off for developing </t>
  </si>
  <si>
    <t>Wed Jun 03 02:58:11 PDT 2009</t>
  </si>
  <si>
    <t>Kingsrockandrol</t>
  </si>
  <si>
    <t xml:space="preserve">Wheres the bloody sun gone </t>
  </si>
  <si>
    <t>preettymama</t>
  </si>
  <si>
    <t xml:space="preserve">I hate thunder </t>
  </si>
  <si>
    <t>Wed Jun 03 02:58:16 PDT 2009</t>
  </si>
  <si>
    <t>mb20nut</t>
  </si>
  <si>
    <t xml:space="preserve">@neil_mccormick I keep checking to see if he's coming over with his Face To Face tour with EJ. No news on that yet though </t>
  </si>
  <si>
    <t>Wed Jun 03 02:58:17 PDT 2009</t>
  </si>
  <si>
    <t>@melanieleonard I know. Its been really shit  hope yours gets better xxx</t>
  </si>
  <si>
    <t>Wed Jun 03 02:58:18 PDT 2009</t>
  </si>
  <si>
    <t>elleilicious</t>
  </si>
  <si>
    <t>I am not looking forward to exams  I need to get some seeeeriously sociology revision done today!</t>
  </si>
  <si>
    <t>Wed Jun 03 02:58:19 PDT 2009</t>
  </si>
  <si>
    <t>@ThomasBond Bah I'm at work today, sorry  Yeah might come out Saturday. You not going to Varsity tonight then?</t>
  </si>
  <si>
    <t>Wed Jun 03 02:58:20 PDT 2009</t>
  </si>
  <si>
    <t>FionaSarah</t>
  </si>
  <si>
    <t xml:space="preserve">Feel mega ill today. Wanna go home. </t>
  </si>
  <si>
    <t>Wed Jun 03 02:58:22 PDT 2009</t>
  </si>
  <si>
    <t>@viveksingh i really wish i could  its been 3 yrs tat i ve visited my native</t>
  </si>
  <si>
    <t>Wed Jun 03 02:58:25 PDT 2009</t>
  </si>
  <si>
    <t>BethanyMcFlyX</t>
  </si>
  <si>
    <t>@samjmoody ooh we got pe next  gonna sunbathe me thinks lol n were deffo not coming the sats on 24th cos i got no1 to go with or lift  x</t>
  </si>
  <si>
    <t>Wed Jun 03 02:58:27 PDT 2009</t>
  </si>
  <si>
    <t xml:space="preserve">chemistry and english revision </t>
  </si>
  <si>
    <t>Wed Jun 03 02:58:34 PDT 2009</t>
  </si>
  <si>
    <t>@ceedee75 me either!! cant find it on nkotb.com or the community videos  hopefully when i get in from work tonight someone may have posted</t>
  </si>
  <si>
    <t>Wed Jun 03 02:58:36 PDT 2009</t>
  </si>
  <si>
    <t xml:space="preserve">@MissTsensual Accidently kicked a trainer that was lying around on way to answer door yesterday. Woke up to big purple toe </t>
  </si>
  <si>
    <t>Wed Jun 03 02:58:37 PDT 2009</t>
  </si>
  <si>
    <t>stuck37</t>
  </si>
  <si>
    <t xml:space="preserve">feels oh so alone in the twitter world </t>
  </si>
  <si>
    <t>Wed Jun 03 02:58:41 PDT 2009</t>
  </si>
  <si>
    <t xml:space="preserve">ate pizza. couldnt help it </t>
  </si>
  <si>
    <t>Wed Jun 03 02:58:42 PDT 2009</t>
  </si>
  <si>
    <t>today? today fails. in every fucking way. i just want it to be over, like, soon.    i think bed might be the solution to that.</t>
  </si>
  <si>
    <t>Wed Jun 03 02:58:45 PDT 2009</t>
  </si>
  <si>
    <t xml:space="preserve">today I am thinking about venturing back into the gym, trouble is it will probably involve the dreaded treadmill </t>
  </si>
  <si>
    <t>Wed Jun 03 02:58:47 PDT 2009</t>
  </si>
  <si>
    <t>Rob_Haughty</t>
  </si>
  <si>
    <t xml:space="preserve">@KrystalSim Currently jonesing for the Sims 3 and overlord 2. Just sent Xbox off for repairs. RROD </t>
  </si>
  <si>
    <t>BstKeptSecret</t>
  </si>
  <si>
    <t xml:space="preserve">why am i up at 6 in the morning? ooohhh noooo i hear thunder </t>
  </si>
  <si>
    <t>Wed Jun 03 02:58:49 PDT 2009</t>
  </si>
  <si>
    <t>feel like shower...cant be bothered. haha lol. i lost a follower  want weekend to come...NOW!!</t>
  </si>
  <si>
    <t>Wed Jun 03 02:58:51 PDT 2009</t>
  </si>
  <si>
    <t>dislekcia</t>
  </si>
  <si>
    <t xml:space="preserve">Forums down. Bleh... Just when all the competition entries started getting really interesting. Hope this doesn't kill participation </t>
  </si>
  <si>
    <t>Wed Jun 03 02:58:54 PDT 2009</t>
  </si>
  <si>
    <t>luniboy26</t>
  </si>
  <si>
    <t xml:space="preserve">Can't sleep but I really need to </t>
  </si>
  <si>
    <t xml:space="preserve">It's raining. I hope there's no school tomorrow!! Pleassee. </t>
  </si>
  <si>
    <t>Wed Jun 03 02:58:58 PDT 2009</t>
  </si>
  <si>
    <t>darinpix</t>
  </si>
  <si>
    <t xml:space="preserve">Tonight's lesson - when your sick child says 'I'm dizzy', proceed as if she said 'I'm about to projectile vomit on you. </t>
  </si>
  <si>
    <t>Wed Jun 03 02:59:03 PDT 2009</t>
  </si>
  <si>
    <t>email problems have hit the BFM office  cuppa anyone?</t>
  </si>
  <si>
    <t>LizTufte</t>
  </si>
  <si>
    <t>THAT's good thinking!      U.S. releases secret list of nuclear sites - NY Times:   http://bit.ly/114oaj</t>
  </si>
  <si>
    <t>Wed Jun 03 02:59:07 PDT 2009</t>
  </si>
  <si>
    <t>LizTufte_Dogs</t>
  </si>
  <si>
    <t>THAT's good thinking!  U.S. releases secret list of nuclear sites - NY Times: http://bit.ly/114oaj http://ff.im/3xa66</t>
  </si>
  <si>
    <t>Wed Jun 03 02:59:08 PDT 2009</t>
  </si>
  <si>
    <t>_S_a_n_d_r_a_</t>
  </si>
  <si>
    <t xml:space="preserve">cant get her picture to work again! </t>
  </si>
  <si>
    <t>Wed Jun 03 02:59:09 PDT 2009</t>
  </si>
  <si>
    <t xml:space="preserve">STOP THE PRESSES::::::::: my grazebox didnt arrive </t>
  </si>
  <si>
    <t>Wed Jun 03 02:59:11 PDT 2009</t>
  </si>
  <si>
    <t xml:space="preserve">annoying americans argueing infront of us. this should be a fun 9 and half hour bus journey. only got half a battery in my ipod </t>
  </si>
  <si>
    <t>Wed Jun 03 02:59:22 PDT 2009</t>
  </si>
  <si>
    <t>johngoldstein</t>
  </si>
  <si>
    <t xml:space="preserve">Feeling knackered today. Definitely getting old ! </t>
  </si>
  <si>
    <t>Wed Jun 03 02:59:25 PDT 2009</t>
  </si>
  <si>
    <t xml:space="preserve">Trying and failing miserably to capture an photo of buttercup filled fields.  Colour and composition not matching image I have in my head </t>
  </si>
  <si>
    <t>Wed Jun 03 02:59:26 PDT 2009</t>
  </si>
  <si>
    <t xml:space="preserve">@frak morning u! ;) sorry wasn't logged in for a while! </t>
  </si>
  <si>
    <t>Wed Jun 03 02:59:32 PDT 2009</t>
  </si>
  <si>
    <t>therealWilJ</t>
  </si>
  <si>
    <t xml:space="preserve">gahhhh!!! enrollment o_O it's crazy tiring. but i bet i'll miss it when i graduate. i bet i'll miss everything when i graduate!! </t>
  </si>
  <si>
    <t>Wed Jun 03 02:59:36 PDT 2009</t>
  </si>
  <si>
    <t>@kidsis Yeah, that would've been midnight 26 hrs ago, not 2 hrs ago. Sorry  They should have made it 11 or 1130pm to avoid the confusion</t>
  </si>
  <si>
    <t xml:space="preserve">I miss my last tentative of enter in the Royal Palace... 4 Days to leave Madrid </t>
  </si>
  <si>
    <t>Wed Jun 03 02:59:38 PDT 2009</t>
  </si>
  <si>
    <t xml:space="preserve">Celebrating &amp;quot;Get At Kathryn Day&amp;quot;. Well, when I say celebrating... </t>
  </si>
  <si>
    <t>Wed Jun 03 02:59:39 PDT 2009</t>
  </si>
  <si>
    <t xml:space="preserve">@Hayley_x what are we gonna do when he leaves. It will be like a blt, with out the bacon </t>
  </si>
  <si>
    <t xml:space="preserve">@David_Mooney thanx Dabid.. Will try to take a look when chores are done... Am snowed under with obligations this morning! BOO! </t>
  </si>
  <si>
    <t>Wed Jun 03 02:59:46 PDT 2009</t>
  </si>
  <si>
    <t>Going to bed.  Wish I could take a shower.  No clean clothes.   They'll be dry tomorrow.  Goodnight, everyone.</t>
  </si>
  <si>
    <t>Wed Jun 03 02:59:47 PDT 2009</t>
  </si>
  <si>
    <t>hanziewanzie89</t>
  </si>
  <si>
    <t xml:space="preserve">rubbish assignments </t>
  </si>
  <si>
    <t xml:space="preserve">@eamonncarey it's the last fishmongers in town I think. All gonesies </t>
  </si>
  <si>
    <t>Wed Jun 03 02:59:49 PDT 2009</t>
  </si>
  <si>
    <t xml:space="preserve">Starving.... And I have just been told I can't eat at my desk </t>
  </si>
  <si>
    <t>Wed Jun 03 02:59:53 PDT 2009</t>
  </si>
  <si>
    <t>Nursy</t>
  </si>
  <si>
    <t xml:space="preserve">Can't believe I spent the last 2 days away from Twitter! And now I am sad at some twittering that got done </t>
  </si>
  <si>
    <t>Wed Jun 03 02:59:56 PDT 2009</t>
  </si>
  <si>
    <t xml:space="preserve">@CassieFX has earache </t>
  </si>
  <si>
    <t>Wed Jun 03 02:59:58 PDT 2009</t>
  </si>
  <si>
    <t>britesparc</t>
  </si>
  <si>
    <t xml:space="preserve">Project Natal, Monkey Island, Mario Galaxy 2, and now Perfect Dark on XBLA.  A cracking E3!  Pity I'm too busy to play any of these games </t>
  </si>
  <si>
    <t>MSUpackaging</t>
  </si>
  <si>
    <t xml:space="preserve">im sleepy. wish i didnt have to work today  </t>
  </si>
  <si>
    <t>Wed Jun 03 02:59:59 PDT 2009</t>
  </si>
  <si>
    <t>romibello</t>
  </si>
  <si>
    <t xml:space="preserve">@fontblog still down </t>
  </si>
  <si>
    <t>Wed Jun 03 03:00:00 PDT 2009</t>
  </si>
  <si>
    <t xml:space="preserve">@PixiePolaroid lol Ooops! What did you do?? Nope sorry, it's only Wednesday </t>
  </si>
  <si>
    <t>Wed Jun 03 03:00:01 PDT 2009</t>
  </si>
  <si>
    <t xml:space="preserve">thunder woke me up .. now im spooked </t>
  </si>
  <si>
    <t>Wed Jun 03 03:00:09 PDT 2009</t>
  </si>
  <si>
    <t>candycatscratch</t>
  </si>
  <si>
    <t xml:space="preserve">hungry......and it's f%%^^%* rainin' here!!!!awww!i wanna go 2 the beach!!!! </t>
  </si>
  <si>
    <t>Wed Jun 03 03:00:10 PDT 2009</t>
  </si>
  <si>
    <t>my baby grl is bout 2 start preschool coz nxt yr she'll b atending primary skool  i mis her alredy evn tho she's rite infront of me lol</t>
  </si>
  <si>
    <t>Wed Jun 03 03:00:11 PDT 2009</t>
  </si>
  <si>
    <t>pyuric</t>
  </si>
  <si>
    <t xml:space="preserve">@AndreeaBerghea subscriu </t>
  </si>
  <si>
    <t xml:space="preserve">@Hollywood_Trey I was happy as hell when the Bulls picked him up.....just to see him get released 10 days later </t>
  </si>
  <si>
    <t>Wed Jun 03 03:00:14 PDT 2009</t>
  </si>
  <si>
    <t>tehmilneyy</t>
  </si>
  <si>
    <t xml:space="preserve">wants to do Thorpe Park! wants to do this exam nowwwwwwww! My Hand Hurts </t>
  </si>
  <si>
    <t>BizBo</t>
  </si>
  <si>
    <t xml:space="preserve">Big exam Friday approaching.. Eek! Two, two hour exams...time to revise revise and revise...sooner be at work than doing this </t>
  </si>
  <si>
    <t>Wed Jun 03 03:00:19 PDT 2009</t>
  </si>
  <si>
    <t>RavenAngel888</t>
  </si>
  <si>
    <t xml:space="preserve">Just relaxing before having 2 spring-clean  or winter-clean as the case may be </t>
  </si>
  <si>
    <t>Wed Jun 03 03:00:20 PDT 2009</t>
  </si>
  <si>
    <t xml:space="preserve">@grazedotcom my graze box didnt arrive what do I do? all is lost </t>
  </si>
  <si>
    <t>Wed Jun 03 03:00:21 PDT 2009</t>
  </si>
  <si>
    <t>is heading into work on this somewhat chilly and gray sky morning... It is June, right?  miss the sunrise these past few mornings...</t>
  </si>
  <si>
    <t>Wed Jun 03 03:00:24 PDT 2009</t>
  </si>
  <si>
    <t xml:space="preserve">I'm off to do some work for the French exams, why do two in one day </t>
  </si>
  <si>
    <t>Wed Jun 03 03:00:28 PDT 2009</t>
  </si>
  <si>
    <t>littledivacraft</t>
  </si>
  <si>
    <t xml:space="preserve">@threelittletree bummer </t>
  </si>
  <si>
    <t>Wed Jun 03 03:00:31 PDT 2009</t>
  </si>
  <si>
    <t xml:space="preserve">@jayTOCIE ahaha what a terrible picture!! i bought all of the books </t>
  </si>
  <si>
    <t>Wed Jun 03 03:00:34 PDT 2009</t>
  </si>
  <si>
    <t xml:space="preserve">ARRRRGH.Our maid doesn't wanna put our guard dog away from the rain ( SHE's wet </t>
  </si>
  <si>
    <t>Wed Jun 03 03:00:36 PDT 2009</t>
  </si>
  <si>
    <t>brootalbrin</t>
  </si>
  <si>
    <t xml:space="preserve">this lightening is intense. it's shaking the whole house. </t>
  </si>
  <si>
    <t>Wed Jun 03 03:00:40 PDT 2009</t>
  </si>
  <si>
    <t xml:space="preserve">It's raining so hard </t>
  </si>
  <si>
    <t xml:space="preserve">may be on and off twitter today </t>
  </si>
  <si>
    <t>Wed Jun 03 03:00:41 PDT 2009</t>
  </si>
  <si>
    <t>@greggrunberg OMG :O pfffft U celebs have all the freaking fun  god i'm just drooling at the thought of that pretty &amp;quot;little&amp;quot; engine :O....</t>
  </si>
  <si>
    <t>Wed Jun 03 03:00:47 PDT 2009</t>
  </si>
  <si>
    <t xml:space="preserve">@Georgieboo Hello! I'm really well, but I just *may* be coming down with a man-cold </t>
  </si>
  <si>
    <t>Wed Jun 03 03:00:48 PDT 2009</t>
  </si>
  <si>
    <t xml:space="preserve">@adrianduh You always go to bed right before I wake up </t>
  </si>
  <si>
    <t>Wed Jun 03 03:00:49 PDT 2009</t>
  </si>
  <si>
    <t xml:space="preserve">only one zam the day...french listening, hope the examboard don't fuck up like they did with my german </t>
  </si>
  <si>
    <t>Wed Jun 03 03:00:51 PDT 2009</t>
  </si>
  <si>
    <t>Merentia</t>
  </si>
  <si>
    <t xml:space="preserve">is listening 2da prez's sona inda downstairs canteen.. All alone.. Itso cold here.. So near da door.. &amp;amp;im missing out on carrot soup </t>
  </si>
  <si>
    <t>Wed Jun 03 03:00:52 PDT 2009</t>
  </si>
  <si>
    <t>Gonna take some medicinee.   *gags*</t>
  </si>
  <si>
    <t>Wed Jun 03 03:00:56 PDT 2009</t>
  </si>
  <si>
    <t>pierrepic</t>
  </si>
  <si>
    <t xml:space="preserve">@FredPentalog ...and some very good homos ! I've not eaten there for a looooong time </t>
  </si>
  <si>
    <t>Wed Jun 03 03:01:01 PDT 2009</t>
  </si>
  <si>
    <t>@doombox Kellan Lutz from Twilight... Too bad I don't live in Amercia wahahahaha. Oh well. OMG, checked the guide. No more re-runs...  o.O</t>
  </si>
  <si>
    <t>Wed Jun 03 03:01:07 PDT 2009</t>
  </si>
  <si>
    <t xml:space="preserve">@cassandra2603 It's sick. It only came out in '96! It was originally meant to be Scream 4, but they've made it a reboot of the original </t>
  </si>
  <si>
    <t xml:space="preserve">@DoraJarr start monday finish thursday, 4 in 4 days </t>
  </si>
  <si>
    <t>Wed Jun 03 03:01:09 PDT 2009</t>
  </si>
  <si>
    <t xml:space="preserve">Boss asked me to make greeting cards for sending out to bosses ! For free </t>
  </si>
  <si>
    <t>Wed Jun 03 03:01:10 PDT 2009</t>
  </si>
  <si>
    <t>Tessness</t>
  </si>
  <si>
    <t>facebook was being gay  but not gay enough to go back to studyyyy</t>
  </si>
  <si>
    <t>p_ebroxton</t>
  </si>
  <si>
    <t>im stressing out omg finals and i havent studied yet  getting ready for school and eating some cheerios</t>
  </si>
  <si>
    <t>Wed Jun 03 03:01:15 PDT 2009</t>
  </si>
  <si>
    <t xml:space="preserve">flooooooding in sucat. i hate passing here ugh </t>
  </si>
  <si>
    <t>Wed Jun 03 03:01:26 PDT 2009</t>
  </si>
  <si>
    <t xml:space="preserve">@1500orNOTHIN i would rock wit ya'll but im not tight enough yet </t>
  </si>
  <si>
    <t>Wed Jun 03 03:01:28 PDT 2009</t>
  </si>
  <si>
    <t>sunT21</t>
  </si>
  <si>
    <t xml:space="preserve">@nasheta hey how's your nunu doing after physio? the cold can't be helping </t>
  </si>
  <si>
    <t>Wed Jun 03 03:01:29 PDT 2009</t>
  </si>
  <si>
    <t>anghella</t>
  </si>
  <si>
    <t>@cyup I was trying to spy on u, guess i was too late..     haha</t>
  </si>
  <si>
    <t>Wed Jun 03 03:01:34 PDT 2009</t>
  </si>
  <si>
    <t xml:space="preserve">Sitting and waiting for my car getting a repair... </t>
  </si>
  <si>
    <t>Wed Jun 03 03:01:36 PDT 2009</t>
  </si>
  <si>
    <t xml:space="preserve">@libbyoliver Nooooooooooooooooooooo! If you go to www.graze.com you can report it as missing... my wednesday one didn't arrive last week </t>
  </si>
  <si>
    <t>Wed Jun 03 03:01:39 PDT 2009</t>
  </si>
  <si>
    <t>AshleighGlover</t>
  </si>
  <si>
    <t xml:space="preserve">Wish i was seeing The Sats </t>
  </si>
  <si>
    <t>Wed Jun 03 03:01:43 PDT 2009</t>
  </si>
  <si>
    <t>_s_ng_</t>
  </si>
  <si>
    <t xml:space="preserve">procrastinating... again. geo exam tomoro. feeling rly, rly... rly anxious </t>
  </si>
  <si>
    <t>Wed Jun 03 03:01:44 PDT 2009</t>
  </si>
  <si>
    <t xml:space="preserve">Keeping myself busy this morning. Hate being bored </t>
  </si>
  <si>
    <t>Wed Jun 03 03:01:45 PDT 2009</t>
  </si>
  <si>
    <t>@xcassiegottox me too  i fell asleep around 3 and was supposed to be up at 4.</t>
  </si>
  <si>
    <t>Wed Jun 03 03:01:48 PDT 2009</t>
  </si>
  <si>
    <t>Coona's over for another year  Bummer</t>
  </si>
  <si>
    <t>Wed Jun 03 03:01:57 PDT 2009</t>
  </si>
  <si>
    <t>GabbieKocann</t>
  </si>
  <si>
    <t xml:space="preserve">it 6 am and i have to go to schoool or i'll be lateeee, ugh !  have a good day everyone </t>
  </si>
  <si>
    <t>Wed Jun 03 03:02:03 PDT 2009</t>
  </si>
  <si>
    <t xml:space="preserve">ssssssshhhhhhhhhhhhhhttttttttt. kuya is here now!! argg. he'll get the comp from me. </t>
  </si>
  <si>
    <t>Wed Jun 03 03:02:04 PDT 2009</t>
  </si>
  <si>
    <t xml:space="preserve">Munching my way through cake! Shame its CakePHP and not chocolate cake </t>
  </si>
  <si>
    <t>Wed Jun 03 03:02:05 PDT 2009</t>
  </si>
  <si>
    <t>rebecca_pnb</t>
  </si>
  <si>
    <t xml:space="preserve">I wish i had more time to see my lovely friends i hate having to say no to things cos of already having plans </t>
  </si>
  <si>
    <t>Wed Jun 03 03:02:08 PDT 2009</t>
  </si>
  <si>
    <t>RIP beloved headband  u will be missed</t>
  </si>
  <si>
    <t>Wed Jun 03 03:02:11 PDT 2009</t>
  </si>
  <si>
    <t xml:space="preserve">'s sunburn is just too painful </t>
  </si>
  <si>
    <t>Wed Jun 03 03:02:12 PDT 2009</t>
  </si>
  <si>
    <t xml:space="preserve">@lucasmacis @R33S @amyshell Thanks guys! NERVOUS! </t>
  </si>
  <si>
    <t>funaki</t>
  </si>
  <si>
    <t xml:space="preserve">@ahmedzainal Damn that thing looks tasty. and now im hungry </t>
  </si>
  <si>
    <t>Wed Jun 03 03:02:15 PDT 2009</t>
  </si>
  <si>
    <t>gtVan</t>
  </si>
  <si>
    <t xml:space="preserve">The wait is killing me...want to get a new PC but there are so many new things coming out...so I will wait until Christmas </t>
  </si>
  <si>
    <t>Wed Jun 03 03:02:16 PDT 2009</t>
  </si>
  <si>
    <t>sisterofdoom</t>
  </si>
  <si>
    <t xml:space="preserve">finally getting car fixed today or tomo. hope i don't lose my job over this past couple weeks </t>
  </si>
  <si>
    <t>Wed Jun 03 03:02:19 PDT 2009</t>
  </si>
  <si>
    <t>Have a monster toothache  But still ate cake with my lil brother, for his birthday... such a chore lol.</t>
  </si>
  <si>
    <t>Wed Jun 03 03:02:21 PDT 2009</t>
  </si>
  <si>
    <t>AlisonNeale</t>
  </si>
  <si>
    <t>doing call answering all day, meant to be working on a publishing job but have heavy head cold and feel bleurgh  Want to be in bed!</t>
  </si>
  <si>
    <t>Wed Jun 03 03:02:23 PDT 2009</t>
  </si>
  <si>
    <t>jeniline</t>
  </si>
  <si>
    <t xml:space="preserve">AHHHHH music prac tommorow and mum made me sick! </t>
  </si>
  <si>
    <t>Wed Jun 03 03:02:30 PDT 2009</t>
  </si>
  <si>
    <t>Hakeemharon</t>
  </si>
  <si>
    <t xml:space="preserve">@SuzieBorhan im so sorry i hv to miss the kickboxing. Problem is if i go nanti i kemponan jst looking at u all kickin ass  n i cant </t>
  </si>
  <si>
    <t>Wed Jun 03 03:02:31 PDT 2009</t>
  </si>
  <si>
    <t>Okay, I feel better now. HAHA. Click wars made me so dizzy.  RAIN, RAIN GO AWAY COME AGAIN ON SUNDAY. ))</t>
  </si>
  <si>
    <t>Wed Jun 03 03:02:32 PDT 2009</t>
  </si>
  <si>
    <t>@RaraACTIVE nahh i like it  now i want more.. but have to wait</t>
  </si>
  <si>
    <t>just wake up im ill  i not at school and i have't eatin in ages</t>
  </si>
  <si>
    <t>dirasugandi</t>
  </si>
  <si>
    <t>Miss Bali already!  Mba Andrea....yuuuuuuks! Hehe..</t>
  </si>
  <si>
    <t>Wed Jun 03 03:02:35 PDT 2009</t>
  </si>
  <si>
    <t xml:space="preserve">Shivering as I wait for train </t>
  </si>
  <si>
    <t>Wed Jun 03 03:02:43 PDT 2009</t>
  </si>
  <si>
    <t>6am and I can't sleep bc I don't feel good.  On the upside, I'm making brownies out of boredom. People will be happy when they wake up!</t>
  </si>
  <si>
    <t>Wed Jun 03 03:02:50 PDT 2009</t>
  </si>
  <si>
    <t>DebJPaul</t>
  </si>
  <si>
    <t xml:space="preserve">One more hour to go , then off to my MRI  </t>
  </si>
  <si>
    <t>Wed Jun 03 03:02:52 PDT 2009</t>
  </si>
  <si>
    <t>They've got my prints wrong... third time, and no time for corrections now  Tania fails, sponsored by Foto Lab Kiekie...</t>
  </si>
  <si>
    <t>Wed Jun 03 03:02:53 PDT 2009</t>
  </si>
  <si>
    <t xml:space="preserve">@chrishsleeps aiden lost it after nightmare anatomy </t>
  </si>
  <si>
    <t>Wed Jun 03 03:02:58 PDT 2009</t>
  </si>
  <si>
    <t xml:space="preserve">@anz_rocks19 yeh, just went to the post office to pay a bill.....damn utility companies.....just keep asking for more money!! </t>
  </si>
  <si>
    <t>dramatik01</t>
  </si>
  <si>
    <t xml:space="preserve">tsk.. first case of h1n1 in dlsu. poor ahia </t>
  </si>
  <si>
    <t>Wed Jun 03 03:03:01 PDT 2009</t>
  </si>
  <si>
    <t xml:space="preserve">Where has the hot weather gone?!? </t>
  </si>
  <si>
    <t>Wed Jun 03 03:03:05 PDT 2009</t>
  </si>
  <si>
    <t>agentkebong</t>
  </si>
  <si>
    <t>says gud evening.. it's a sad, sad day  http://plurk.com/p/y3kwv</t>
  </si>
  <si>
    <t xml:space="preserve">@Lizloz Yeah - they seem to be leaning that way now - when they started it was much more about the positive aspects </t>
  </si>
  <si>
    <t>Wed Jun 03 03:03:08 PDT 2009</t>
  </si>
  <si>
    <t>staceykaden</t>
  </si>
  <si>
    <t xml:space="preserve">is off to the doctors </t>
  </si>
  <si>
    <t>Wed Jun 03 03:03:09 PDT 2009</t>
  </si>
  <si>
    <t xml:space="preserve">@mikeybouchereau Ugh, fail.  </t>
  </si>
  <si>
    <t>Wed Jun 03 03:03:10 PDT 2009</t>
  </si>
  <si>
    <t>time really flies. a week is almost gone. sigh. mum is going KL in 2 days time.  then i will be alone at home.</t>
  </si>
  <si>
    <t>Wed Jun 03 03:03:11 PDT 2009</t>
  </si>
  <si>
    <t>helloausttin</t>
  </si>
  <si>
    <t xml:space="preserve">woken up by loud thunder </t>
  </si>
  <si>
    <t>Wed Jun 03 03:03:13 PDT 2009</t>
  </si>
  <si>
    <t>@Splodz @caldjr dont worry, there was no money in my account so it wasnt sent  I may go and have a little cry</t>
  </si>
  <si>
    <t>Wed Jun 03 03:03:14 PDT 2009</t>
  </si>
  <si>
    <t>amblinhamblin</t>
  </si>
  <si>
    <t xml:space="preserve">Urgh, another Â£50 spent on surfboard hardware. Remind me not to plant my board on sandbanks and break the fins mkay. </t>
  </si>
  <si>
    <t>Wed Jun 03 03:03:17 PDT 2009</t>
  </si>
  <si>
    <t xml:space="preserve">I'm finding it quite hard to believe that my baby sister is fifteen today..I feel so old. </t>
  </si>
  <si>
    <t>Wed Jun 03 03:03:18 PDT 2009</t>
  </si>
  <si>
    <t>I would be counting down the hours except I can't count  Bored bored bored ... oooh, what's this? Can I chew this I wonder .....</t>
  </si>
  <si>
    <t>Wed Jun 03 03:03:19 PDT 2009</t>
  </si>
  <si>
    <t>michellepolo</t>
  </si>
  <si>
    <t xml:space="preserve">where has the sun gone? </t>
  </si>
  <si>
    <t>Wed Jun 03 03:03:22 PDT 2009</t>
  </si>
  <si>
    <t xml:space="preserve">Playing pokemon just isnt the same without @JarZ around </t>
  </si>
  <si>
    <t>Wed Jun 03 03:03:26 PDT 2009</t>
  </si>
  <si>
    <t xml:space="preserve">Teeny bit hungover today </t>
  </si>
  <si>
    <t>Wed Jun 03 03:03:29 PDT 2009</t>
  </si>
  <si>
    <t>Nicolisa</t>
  </si>
  <si>
    <t>@SusiM the copy i got is crap quality  i don't know whyyyyyyyyyyyyyyy!</t>
  </si>
  <si>
    <t>Wed Jun 03 03:03:31 PDT 2009</t>
  </si>
  <si>
    <t>Dessii_</t>
  </si>
  <si>
    <t xml:space="preserve">i do my homework now </t>
  </si>
  <si>
    <t>Wed Jun 03 03:03:36 PDT 2009</t>
  </si>
  <si>
    <t>pushformono</t>
  </si>
  <si>
    <t xml:space="preserve">'the dark knight' ost makes me want watch the city form the top of a skyscraper and brood. pity i dont have the cool gear bruce wayne has </t>
  </si>
  <si>
    <t>Wed Jun 03 03:03:38 PDT 2009</t>
  </si>
  <si>
    <t>@harumscarum I don't know what that means.  What is this CONASS?</t>
  </si>
  <si>
    <t>Wed Jun 03 03:03:40 PDT 2009</t>
  </si>
  <si>
    <t xml:space="preserve">new day, and blood shot and sore eyes </t>
  </si>
  <si>
    <t>Wed Jun 03 03:03:41 PDT 2009</t>
  </si>
  <si>
    <t xml:space="preserve">so creepy. i don't want to go out with him. he scares me </t>
  </si>
  <si>
    <t xml:space="preserve">just had a phone call from the police to say they can't prove who vandalised my car - Gutted </t>
  </si>
  <si>
    <t>Wed Jun 03 03:03:42 PDT 2009</t>
  </si>
  <si>
    <t>@Gel_6  Naww! Need a buck?</t>
  </si>
  <si>
    <t>Wed Jun 03 03:03:44 PDT 2009</t>
  </si>
  <si>
    <t xml:space="preserve">I heard La Salle suspended their class because of the H1N1 virus. is that true? </t>
  </si>
  <si>
    <t>Wed Jun 03 03:03:49 PDT 2009</t>
  </si>
  <si>
    <t xml:space="preserve">Care just failed it's MOT </t>
  </si>
  <si>
    <t xml:space="preserve">@YorkyPuds Zombie Command wishes they could play L4D but is stuck at work  Could have a blast at lunch but no xbox/pc interface </t>
  </si>
  <si>
    <t>Wed Jun 03 03:03:53 PDT 2009</t>
  </si>
  <si>
    <t xml:space="preserve">@Joy_Inc @caldjr its such a sad day </t>
  </si>
  <si>
    <t>Wed Jun 03 03:03:58 PDT 2009</t>
  </si>
  <si>
    <t>planetchuckie</t>
  </si>
  <si>
    <t>So consequently, DLSU will be closed until the 14th, which is too bad since I was planning to visit on the 11th.  Oh well. Better be safe.</t>
  </si>
  <si>
    <t xml:space="preserve">@bkGirlFriday Wow.  Just did a Googs search.  That is #crazytown and sad.  Eek. </t>
  </si>
  <si>
    <t>Wed Jun 03 03:03:59 PDT 2009</t>
  </si>
  <si>
    <t>darkrowan</t>
  </si>
  <si>
    <t>@rosekittyellie you're not missing much  eject back, net not. less an hours sleep</t>
  </si>
  <si>
    <t xml:space="preserve">Tired today, didn't go for morning run so feel rubbish, and guilty </t>
  </si>
  <si>
    <t>Wed Jun 03 03:04:00 PDT 2009</t>
  </si>
  <si>
    <t>tired tired tired! I donno why I stay up so late whenever I gotta be up at 530!!  lols.</t>
  </si>
  <si>
    <t>Wed Jun 03 03:04:06 PDT 2009</t>
  </si>
  <si>
    <t>RodgauRulez</t>
  </si>
  <si>
    <t>gmornin, i m at a hu table, fish leaves after a lil setup hand  so sick</t>
  </si>
  <si>
    <t>Wed Jun 03 03:04:08 PDT 2009</t>
  </si>
  <si>
    <t xml:space="preserve">Hey, sky. You're always crying. </t>
  </si>
  <si>
    <t>Wed Jun 03 03:04:21 PDT 2009</t>
  </si>
  <si>
    <t xml:space="preserve">@khani I am planning on naming the new one that. Hahaha. But I dunno when I can get a new one. </t>
  </si>
  <si>
    <t>Wed Jun 03 03:04:24 PDT 2009</t>
  </si>
  <si>
    <t>stylistbrighton</t>
  </si>
  <si>
    <t xml:space="preserve">@UKBento my video is over 4 mins long, i entered in the early days. I am sure there wasn't a time rule on techdigest site. oh no. </t>
  </si>
  <si>
    <t>Wed Jun 03 03:04:26 PDT 2009</t>
  </si>
  <si>
    <t>OfficialSpydama</t>
  </si>
  <si>
    <t>school  morning ppl i love leanna</t>
  </si>
  <si>
    <t>Wed Jun 03 03:04:27 PDT 2009</t>
  </si>
  <si>
    <t>iwillbefamous</t>
  </si>
  <si>
    <t xml:space="preserve">Day 3 here I come! Ahhhh! I'm so sore </t>
  </si>
  <si>
    <t>Wed Jun 03 03:04:28 PDT 2009</t>
  </si>
  <si>
    <t>ironyboy</t>
  </si>
  <si>
    <t xml:space="preserve">Gah! Had an interview for a position with a great company. Massive fail because I could remember basic algorithms from 6 years ago. </t>
  </si>
  <si>
    <t>Wed Jun 03 03:04:31 PDT 2009</t>
  </si>
  <si>
    <t>deyea</t>
  </si>
  <si>
    <t xml:space="preserve">yeap, it can be serious </t>
  </si>
  <si>
    <t>Wed Jun 03 03:04:48 PDT 2009</t>
  </si>
  <si>
    <t>djedditt</t>
  </si>
  <si>
    <t xml:space="preserve">My 8 GB USB flash drive died, ... </t>
  </si>
  <si>
    <t>Wed Jun 03 03:04:49 PDT 2009</t>
  </si>
  <si>
    <t>Kitsa</t>
  </si>
  <si>
    <t xml:space="preserve">The dog finally destroyed her last kennel mat.   I hope she likes hard plastic because she's shredded everything else </t>
  </si>
  <si>
    <t xml:space="preserve">Gah! Had an interview for a position with a great company. Massive fail because I couldn't remember basic algorithms from 6 years ago. </t>
  </si>
  <si>
    <t>Wed Jun 03 03:04:58 PDT 2009</t>
  </si>
  <si>
    <t xml:space="preserve">I'm up&amp;amp;off2the airport while@the same time missing Hank so much,but I know April will take good care of him </t>
  </si>
  <si>
    <t>Wed Jun 03 03:05:02 PDT 2009</t>
  </si>
  <si>
    <t>mishok13</t>
  </si>
  <si>
    <t xml:space="preserve">huh, pylint doesn't handle yield expressions, crashes --&amp;gt; my flymake+pylint combo can not be used for coroutines </t>
  </si>
  <si>
    <t>tarahandley</t>
  </si>
  <si>
    <t xml:space="preserve">@calbo thank god your here wasnt on tonight... </t>
  </si>
  <si>
    <t>Wed Jun 03 03:05:03 PDT 2009</t>
  </si>
  <si>
    <t>@MakeupTweet if only the Â£ wasnt so crappy against the euro right now  im sure it will pick up soon so i can go on an FA shopping spree!</t>
  </si>
  <si>
    <t>Wed Jun 03 03:05:11 PDT 2009</t>
  </si>
  <si>
    <t>Ayaya25</t>
  </si>
  <si>
    <t xml:space="preserve">Bye-Bye facebook... yahhhhh gk bsa bka fb dech... huhuhuhu </t>
  </si>
  <si>
    <t>Wed Jun 03 03:05:12 PDT 2009</t>
  </si>
  <si>
    <t>pittyprincess</t>
  </si>
  <si>
    <t xml:space="preserve">is watching master chef and has a sore finger </t>
  </si>
  <si>
    <t>Wed Jun 03 03:05:13 PDT 2009</t>
  </si>
  <si>
    <t xml:space="preserve">Time to get going again </t>
  </si>
  <si>
    <t>Wed Jun 03 03:05:14 PDT 2009</t>
  </si>
  <si>
    <t>miszdoreen</t>
  </si>
  <si>
    <t xml:space="preserve">I only had 4 hours of sleep and i woke up at 4am? wtf? haha. i cant go back to sleep anymore... </t>
  </si>
  <si>
    <t>Wed Jun 03 03:05:15 PDT 2009</t>
  </si>
  <si>
    <t>fALk_g</t>
  </si>
  <si>
    <t xml:space="preserve">somehow #nambu really could use an update - the small bugs really start getting on my nerve </t>
  </si>
  <si>
    <t>WhittniBubbles</t>
  </si>
  <si>
    <t xml:space="preserve">I've been very emotional these past few days. Its that time of the month again &amp;quot;/ I've been yelling at everyone lately. Sorry </t>
  </si>
  <si>
    <t>Wed Jun 03 03:05:18 PDT 2009</t>
  </si>
  <si>
    <t>Ferrari440</t>
  </si>
  <si>
    <t>Wheres the sun gone???.....  Im focused ths morning....Ive had my weetabix!!!</t>
  </si>
  <si>
    <t>Wed Jun 03 03:05:20 PDT 2009</t>
  </si>
  <si>
    <t>JoshKardashian</t>
  </si>
  <si>
    <t xml:space="preserve">Another scorching hot day!! I wanna be beach based.. Shame I have interviews </t>
  </si>
  <si>
    <t>Wed Jun 03 03:05:21 PDT 2009</t>
  </si>
  <si>
    <t>JoeBoyfield</t>
  </si>
  <si>
    <t xml:space="preserve">wishes he could have a custom background </t>
  </si>
  <si>
    <t xml:space="preserve">I hate rain! </t>
  </si>
  <si>
    <t>Wed Jun 03 03:05:22 PDT 2009</t>
  </si>
  <si>
    <t xml:space="preserve">@Beaniebanks @MadamSalami ew, you can giggle about it , but that just takes it a bit far with a yucky picture </t>
  </si>
  <si>
    <t>Wed Jun 03 03:05:23 PDT 2009</t>
  </si>
  <si>
    <t>Spent an hour at college today. No tutor. Couldnt hand in the assignment i was up until 3 this morning finishing. Not happy !  .</t>
  </si>
  <si>
    <t>Wed Jun 03 03:05:26 PDT 2009</t>
  </si>
  <si>
    <t xml:space="preserve">AH1N1 case in DLSU, they have no classes on Jun4-14. Poor student who got infected. </t>
  </si>
  <si>
    <t>Wed Jun 03 03:05:28 PDT 2009</t>
  </si>
  <si>
    <t xml:space="preserve">not feeling great this morning. </t>
  </si>
  <si>
    <t xml:space="preserve">Saudi Arabia has confirmed its first case of the H1N1 flu virus in a Filipina nurse. this is terrible </t>
  </si>
  <si>
    <t>Wed Jun 03 03:05:35 PDT 2009</t>
  </si>
  <si>
    <t xml:space="preserve">away to make my mum a compilation of music while eating my sprinkless fab </t>
  </si>
  <si>
    <t>Wed Jun 03 03:05:36 PDT 2009</t>
  </si>
  <si>
    <t>deviantfantasy</t>
  </si>
  <si>
    <t>@carpesomediem Awww!   *sings you to sleep and tucks you in*</t>
  </si>
  <si>
    <t>Wed Jun 03 03:05:37 PDT 2009</t>
  </si>
  <si>
    <t>zurikuzu</t>
  </si>
  <si>
    <t>Wed Jun 03 03:05:39 PDT 2009</t>
  </si>
  <si>
    <t>@lauren_walton send it to me  x</t>
  </si>
  <si>
    <t>djolicious</t>
  </si>
  <si>
    <t xml:space="preserve">want to taste and try somethin new cuz I fed up w/ my daily activity </t>
  </si>
  <si>
    <t>Wed Jun 03 03:05:41 PDT 2009</t>
  </si>
  <si>
    <t>Neena_M</t>
  </si>
  <si>
    <t xml:space="preserve">Bad mood on Wednesday....Sorry guyz </t>
  </si>
  <si>
    <t>Great song! I miss talking to @TinaParol  http://bit.ly/auzdM</t>
  </si>
  <si>
    <t>Wed Jun 03 03:05:45 PDT 2009</t>
  </si>
  <si>
    <t>ELboogy19</t>
  </si>
  <si>
    <t xml:space="preserve">Usually i can handle thunder but not tonight. I'm scared </t>
  </si>
  <si>
    <t>Wed Jun 03 03:05:46 PDT 2009</t>
  </si>
  <si>
    <t xml:space="preserve">missing my daily dose of Scrabble on Facebook </t>
  </si>
  <si>
    <t>Wed Jun 03 03:05:51 PDT 2009</t>
  </si>
  <si>
    <t xml:space="preserve">@jes2go quantiwhat? What kind of jibber jabber are you saying? lol I wake up, clown around, and go to work. I don't do algebra and stuff </t>
  </si>
  <si>
    <t>RealizeBeautyEd</t>
  </si>
  <si>
    <t xml:space="preserve">I hate football </t>
  </si>
  <si>
    <t>Wed Jun 03 03:05:52 PDT 2009</t>
  </si>
  <si>
    <t xml:space="preserve">is still waiting </t>
  </si>
  <si>
    <t>Wed Jun 03 03:05:54 PDT 2009</t>
  </si>
  <si>
    <t xml:space="preserve">The sun has gone away How miserable </t>
  </si>
  <si>
    <t>Wed Jun 03 03:05:57 PDT 2009</t>
  </si>
  <si>
    <t>I have to get up in 3 hours and I can't get to sleep!    Is insomnia contagious?</t>
  </si>
  <si>
    <t>Wed Jun 03 03:06:01 PDT 2009</t>
  </si>
  <si>
    <t xml:space="preserve">@MissKemi thx i would gladly come to you but you don't live far enough away </t>
  </si>
  <si>
    <t>@iruga no  haven't got a ps3 yet.. and lappy would crash if i ran anymore games lol</t>
  </si>
  <si>
    <t>Wed Jun 03 03:06:02 PDT 2009</t>
  </si>
  <si>
    <t>i hear thunderrrr. it's about to storm.  someone come cuddle!</t>
  </si>
  <si>
    <t>Wed Jun 03 03:06:03 PDT 2009</t>
  </si>
  <si>
    <t>@PolkaDotSox Aw thats not so good.  x</t>
  </si>
  <si>
    <t>Wed Jun 03 03:06:04 PDT 2009</t>
  </si>
  <si>
    <t>mary_feh</t>
  </si>
  <si>
    <t>only 5 days left in germany  i don't want to leave.</t>
  </si>
  <si>
    <t>Wed Jun 03 03:06:08 PDT 2009</t>
  </si>
  <si>
    <t>Kromez</t>
  </si>
  <si>
    <t xml:space="preserve">Disappointed that guitar hero didn't make a Beatles game like rock band did </t>
  </si>
  <si>
    <t>Wed Jun 03 03:06:11 PDT 2009</t>
  </si>
  <si>
    <t xml:space="preserve">I'm afraid that when I put up my blog, I will get loads of abuse from racists </t>
  </si>
  <si>
    <t>Wed Jun 03 03:06:14 PDT 2009</t>
  </si>
  <si>
    <t>seth3981</t>
  </si>
  <si>
    <t xml:space="preserve">No sleep last night. Literally none. Today is going to hurt a lot </t>
  </si>
  <si>
    <t>Wed Jun 03 03:06:15 PDT 2009</t>
  </si>
  <si>
    <t xml:space="preserve">@Shanelad useless useless shit bags! </t>
  </si>
  <si>
    <t>Wed Jun 03 03:06:17 PDT 2009</t>
  </si>
  <si>
    <t>aeon6</t>
  </si>
  <si>
    <t>oh man of course orlando kids get out of school today too....can't win for losing  heading out tonight and hitting up disney tomorrow</t>
  </si>
  <si>
    <t>Wed Jun 03 03:06:18 PDT 2009</t>
  </si>
  <si>
    <t>Why is there cooler-than-is-pleasant air coming through my windows? I think from here the weather goes down...   bye bye sun!</t>
  </si>
  <si>
    <t>Wed Jun 03 03:06:36 PDT 2009</t>
  </si>
  <si>
    <t xml:space="preserve">The Killing Fields is creeping me out...people during WW2 where so twiter and mentally tapped...why would you kill 200,000 ppl </t>
  </si>
  <si>
    <t>dixie2691</t>
  </si>
  <si>
    <t xml:space="preserve">Geting ready as i pack 4 paintball oh man </t>
  </si>
  <si>
    <t>Wed Jun 03 03:06:38 PDT 2009</t>
  </si>
  <si>
    <t xml:space="preserve">My face is red, sore, sneezy and leaky. I look and feel a state. How on earth did I JUST NOW get hayfever after 26 years? </t>
  </si>
  <si>
    <t>Wed Jun 03 03:06:39 PDT 2009</t>
  </si>
  <si>
    <t xml:space="preserve">@TessMorris sorry to hear that </t>
  </si>
  <si>
    <t>Wed Jun 03 03:06:47 PDT 2009</t>
  </si>
  <si>
    <t>dainewood</t>
  </si>
  <si>
    <t>Last exam today  txu ru ru! am heading to leeds later tonight  am gonna see Noel this saturday! AM GONNA DIE!</t>
  </si>
  <si>
    <t>Wed Jun 03 03:06:48 PDT 2009</t>
  </si>
  <si>
    <t>DizzyDee2</t>
  </si>
  <si>
    <t>I would be counting down the hours except I can't count  Bored bored bored ...... Read More: http://is.gd/N2Ev</t>
  </si>
  <si>
    <t>Wed Jun 03 03:06:49 PDT 2009</t>
  </si>
  <si>
    <t xml:space="preserve">@licksharder did you know the link to your site that you have posted doesn't work. Meant to tell you that last night. Memory is crap </t>
  </si>
  <si>
    <t>Wed Jun 03 03:06:50 PDT 2009</t>
  </si>
  <si>
    <t>EuniceSaldivar</t>
  </si>
  <si>
    <t xml:space="preserve">is pissed... </t>
  </si>
  <si>
    <t>Brandon_Stanton</t>
  </si>
  <si>
    <t xml:space="preserve">Just woke up, I hate how my emotions make me do stupid things without thinking.. makes me want to slap myself... </t>
  </si>
  <si>
    <t>Wed Jun 03 03:06:53 PDT 2009</t>
  </si>
  <si>
    <t>..I wish i could plug my brain into my computer so I could just download stuff into it.  need to learn a lot of new things...</t>
  </si>
  <si>
    <t>Wed Jun 03 03:06:56 PDT 2009</t>
  </si>
  <si>
    <t>ohxgoshlizzison</t>
  </si>
  <si>
    <t xml:space="preserve">@AlexAllTimeLow whyyyy aren't you guys doing Philly warped tour? </t>
  </si>
  <si>
    <t>Wed Jun 03 03:06:57 PDT 2009</t>
  </si>
  <si>
    <t>31Nate</t>
  </si>
  <si>
    <t>is again working but theres no sun  wish Lisa was here!!!!</t>
  </si>
  <si>
    <t xml:space="preserve">Grrr I have to re-install wow because of a corrupt file!! no wow before work for me </t>
  </si>
  <si>
    <t xml:space="preserve">Love this cute little sundress I'm wearing, wish we could wear our own clothes for exams </t>
  </si>
  <si>
    <t xml:space="preserve">@Maximilus That book is so sad.  </t>
  </si>
  <si>
    <t>Wed Jun 03 03:07:00 PDT 2009</t>
  </si>
  <si>
    <t xml:space="preserve">@Maya_Kaur wah, outrite complain dii!! Yes, I have to agreee... useless!! No matter how much we tried. I even opened my new hse as venue </t>
  </si>
  <si>
    <t>shanghaishak</t>
  </si>
  <si>
    <t xml:space="preserve">TMN Media group to be wound up, ouch </t>
  </si>
  <si>
    <t>Wed Jun 03 03:07:04 PDT 2009</t>
  </si>
  <si>
    <t xml:space="preserve">Ahhh Josh would've been an excellent addition for today's challenge. </t>
  </si>
  <si>
    <t>Wed Jun 03 03:07:05 PDT 2009</t>
  </si>
  <si>
    <t>Me thinks me sick  UGH</t>
  </si>
  <si>
    <t>Wed Jun 03 03:07:08 PDT 2009</t>
  </si>
  <si>
    <t>@finefrancie oh poor him  6 weeks is a long time for a kid. Book is going well. Been focusing on the writing recently, v busy at the mo</t>
  </si>
  <si>
    <t>Wed Jun 03 03:07:09 PDT 2009</t>
  </si>
  <si>
    <t>XdreameaterX</t>
  </si>
  <si>
    <t xml:space="preserve">Still got sand in my hair after showering twice. That's one thing I hate about lakes. And I gtg to the vet in a moment. My Finja is ill </t>
  </si>
  <si>
    <t>Wed Jun 03 03:07:13 PDT 2009</t>
  </si>
  <si>
    <t>Gembop</t>
  </si>
  <si>
    <t>Sold the Oasis tickets. Someone got an absolute bargain.  Better than nothing I guess.</t>
  </si>
  <si>
    <t>Wed Jun 03 03:07:14 PDT 2009</t>
  </si>
  <si>
    <t>andrewbarrett</t>
  </si>
  <si>
    <t xml:space="preserve">@hayley_smith </t>
  </si>
  <si>
    <t xml:space="preserve">I hate heat </t>
  </si>
  <si>
    <t>Wed Jun 03 03:07:15 PDT 2009</t>
  </si>
  <si>
    <t xml:space="preserve">Too much booze tonight. u know what? I really miss la la loo. Like seriously. I haven't seen her since jan 08. That makes me a sad panda </t>
  </si>
  <si>
    <t>Wed Jun 03 03:07:16 PDT 2009</t>
  </si>
  <si>
    <t>hectorherrera</t>
  </si>
  <si>
    <t xml:space="preserve">My webhost lost my new site layout and a whole month worth of work. Wow. This Sux! </t>
  </si>
  <si>
    <t>Wed Jun 03 03:07:18 PDT 2009</t>
  </si>
  <si>
    <t>peeweetheo</t>
  </si>
  <si>
    <t xml:space="preserve">Oh shit, son! i m soo fucked up. im playing with 3 doggies </t>
  </si>
  <si>
    <t>Wed Jun 03 03:07:20 PDT 2009</t>
  </si>
  <si>
    <t xml:space="preserve">Back from #phish. The only downer was leaving and seeing hundreds and hundreds of people sucking down balloons.  </t>
  </si>
  <si>
    <t>Wed Jun 03 03:07:21 PDT 2009</t>
  </si>
  <si>
    <t xml:space="preserve">@sqpants Don't worry. Well have to file a missings persons report very soon </t>
  </si>
  <si>
    <t>Wed Jun 03 03:07:22 PDT 2009</t>
  </si>
  <si>
    <t xml:space="preserve">To nice a day to paint </t>
  </si>
  <si>
    <t>Wed Jun 03 03:07:24 PDT 2009</t>
  </si>
  <si>
    <t>Jackabyte</t>
  </si>
  <si>
    <t>is in the pub watching state of origin shame i have no money  ... but still c'mon NSW!</t>
  </si>
  <si>
    <t>Wed Jun 03 03:07:27 PDT 2009</t>
  </si>
  <si>
    <t>10k 44:03 - slower than my half marathon pace  which should bring me in around 41mins â€¦.. http://tumblr.com/xzg1xto7n</t>
  </si>
  <si>
    <t>Wed Jun 03 03:07:28 PDT 2009</t>
  </si>
  <si>
    <t>gabe is hungry  i was right about arnold!</t>
  </si>
  <si>
    <t>ldodds</t>
  </si>
  <si>
    <t xml:space="preserve">@cayzers: sorry to hear that </t>
  </si>
  <si>
    <t>Wed Jun 03 03:07:31 PDT 2009</t>
  </si>
  <si>
    <t xml:space="preserve">@NoelClarke might have felt differently. who knows what any of us would do in the same circumstances? very sad </t>
  </si>
  <si>
    <t>@BlokesLib Im great thanks even better now i got my pic back on here it dissappeared  but now its back!x</t>
  </si>
  <si>
    <t>ruby_shoes</t>
  </si>
  <si>
    <t>I'm all out of flip flops   ......Disaster</t>
  </si>
  <si>
    <t>Wed Jun 03 03:07:34 PDT 2009</t>
  </si>
  <si>
    <t>amygabb</t>
  </si>
  <si>
    <t>The sun has gone in and now i am forced to tidy up  bad times</t>
  </si>
  <si>
    <t>Wed Jun 03 03:07:35 PDT 2009</t>
  </si>
  <si>
    <t>@slapthemartian Ohhhhh. Sorry 'bout that. But hey that's just a few days. I dont wanna go to school  I dont like my teacher!  lol</t>
  </si>
  <si>
    <t>Wed Jun 03 03:07:37 PDT 2009</t>
  </si>
  <si>
    <t>Wongrlethu</t>
  </si>
  <si>
    <t>is hungry  at tech. feelin aweful lol</t>
  </si>
  <si>
    <t>Wed Jun 03 03:07:38 PDT 2009</t>
  </si>
  <si>
    <t xml:space="preserve">Trying to sort out home out and failing. Wishing so much that we hadn't had to do all this in such a rush </t>
  </si>
  <si>
    <t>Wed Jun 03 03:07:39 PDT 2009</t>
  </si>
  <si>
    <t>Emerald_Girl</t>
  </si>
  <si>
    <t xml:space="preserve">Is tired and sick of everything. Oxford is calling but not until tomorrow </t>
  </si>
  <si>
    <t>Wed Jun 03 03:07:41 PDT 2009</t>
  </si>
  <si>
    <t>and the soreness is starting to kick in!  takes me like 3 seconds to sit down =[ gonna be walking around school tmr at a 2 mph pace</t>
  </si>
  <si>
    <t>Wed Jun 03 03:07:44 PDT 2009</t>
  </si>
  <si>
    <t xml:space="preserve">@TheMonkeyBoy you sound like your having a girl night....I thought it was only women who have Fat days!!! </t>
  </si>
  <si>
    <t>Wed Jun 03 03:07:45 PDT 2009</t>
  </si>
  <si>
    <t xml:space="preserve">@dearhummingbird He found out </t>
  </si>
  <si>
    <t>Wed Jun 03 03:07:52 PDT 2009</t>
  </si>
  <si>
    <t>sofsmom</t>
  </si>
  <si>
    <t xml:space="preserve">Working hard today so I can have tomorrow free to study for exam on Friday </t>
  </si>
  <si>
    <t xml:space="preserve">@reluctor I have indeed, I have to say the weather has changed up here. I am wondering if that was it for the Geordie summer </t>
  </si>
  <si>
    <t>Wed Jun 03 03:07:53 PDT 2009</t>
  </si>
  <si>
    <t>terrifying nightmare  look at my myspace bulletin</t>
  </si>
  <si>
    <t>Wed Jun 03 03:07:55 PDT 2009</t>
  </si>
  <si>
    <t>Aw his week isn't good  two more days...mines finito hahaha well no I've got lines lines LINES to learn</t>
  </si>
  <si>
    <t>Wed Jun 03 03:08:01 PDT 2009</t>
  </si>
  <si>
    <t xml:space="preserve">@katieljames Still not got your tickets either? </t>
  </si>
  <si>
    <t xml:space="preserve">@partywithneha oh? what is teh problem that u r facing? my pages are taking too long to load here! </t>
  </si>
  <si>
    <t>MuneeraMohd</t>
  </si>
  <si>
    <t xml:space="preserve">About to leave Beruit  can't wait to see my mini me </t>
  </si>
  <si>
    <t>Wed Jun 03 03:08:03 PDT 2009</t>
  </si>
  <si>
    <t xml:space="preserve">@denisleary #Clue (1) edward norton (2) the set to death to smoochie (3) probably the penis cookies that rainbow randal makes ..its on tv </t>
  </si>
  <si>
    <t>Wed Jun 03 03:08:06 PDT 2009</t>
  </si>
  <si>
    <t>Julieb5</t>
  </si>
  <si>
    <t>Proper beach weather 2day but my body cant cope with this heat  thank god 4 ice aaahhh lush!!! :-D</t>
  </si>
  <si>
    <t>Wed Jun 03 03:08:15 PDT 2009</t>
  </si>
  <si>
    <t xml:space="preserve">@saxsux That URL shortener is weird, twitterfox doesn't pick up nonstandard characters </t>
  </si>
  <si>
    <t>Wed Jun 03 03:08:18 PDT 2009</t>
  </si>
  <si>
    <t xml:space="preserve">I can't be alone with my thoughts they are keeping me up and its very distressing! </t>
  </si>
  <si>
    <t>Wed Jun 03 03:08:20 PDT 2009</t>
  </si>
  <si>
    <t>@MollieOfficial ooh i'm jealous! i wanna see you live on tour too  i hope i can watch some videos on youtube soon!! xx</t>
  </si>
  <si>
    <t>Wed Jun 03 03:08:25 PDT 2009</t>
  </si>
  <si>
    <t>jeannetto</t>
  </si>
  <si>
    <t>@nikimurata sorry you're getting dissed!!    Is understanding what they're saying better or worse do you think?</t>
  </si>
  <si>
    <t>mroesch</t>
  </si>
  <si>
    <t xml:space="preserve">@hypatiadotca nope, mag stripe on the back.  Pretty cool hotel except the blew the bathroom, &amp;quot;unigel&amp;quot; soap/shampoo and no washcloths </t>
  </si>
  <si>
    <t>Wed Jun 03 03:08:26 PDT 2009</t>
  </si>
  <si>
    <t>My toe hurts now.  I was moving the basoneet thingo and ran over my toe   The baby is awake now Baha.</t>
  </si>
  <si>
    <t>Wed Jun 03 03:08:27 PDT 2009</t>
  </si>
  <si>
    <t>n33734</t>
  </si>
  <si>
    <t xml:space="preserve">Hey me to i have no car today </t>
  </si>
  <si>
    <t>Wed Jun 03 03:08:28 PDT 2009</t>
  </si>
  <si>
    <t xml:space="preserve">@Feferang cant see Ronaldo leaving ManU to be honest. Think he will stay </t>
  </si>
  <si>
    <t>Wed Jun 03 03:08:29 PDT 2009</t>
  </si>
  <si>
    <t xml:space="preserve">@emotionalpedant Davey has the evil ears today, too. </t>
  </si>
  <si>
    <t xml:space="preserve">have alot of problems and hve no bbf to share with!!! </t>
  </si>
  <si>
    <t>Wed Jun 03 03:08:31 PDT 2009</t>
  </si>
  <si>
    <t xml:space="preserve"> Last series of Gavin and Stacey...awww http://tinyurl.com/p8suyg</t>
  </si>
  <si>
    <t>sick of @lethal_logan sleeping  I want attention. eugh.</t>
  </si>
  <si>
    <t>Wed Jun 03 03:08:33 PDT 2009</t>
  </si>
  <si>
    <t>willson1982</t>
  </si>
  <si>
    <t xml:space="preserve">Very Tired!! A little bit SAD! mmm not a very good day </t>
  </si>
  <si>
    <t>Wed Jun 03 03:08:34 PDT 2009</t>
  </si>
  <si>
    <t>Wed Jun 03 03:08:36 PDT 2009</t>
  </si>
  <si>
    <t>my contact lens have just passed to a better life  now i canÂ´t read what i twit! lol</t>
  </si>
  <si>
    <t>Wed Jun 03 03:08:37 PDT 2009</t>
  </si>
  <si>
    <t>omgitsquelle</t>
  </si>
  <si>
    <t xml:space="preserve">About to go to school soon . Ugh </t>
  </si>
  <si>
    <t>Wed Jun 03 03:08:38 PDT 2009</t>
  </si>
  <si>
    <t xml:space="preserve">Finally home (at 3AM), showered up, surfing the net, etc. Just realized my toe has a huge blister on it and it's weirdly throbbing </t>
  </si>
  <si>
    <t>Wed Jun 03 03:08:41 PDT 2009</t>
  </si>
  <si>
    <t>MakeupTweet</t>
  </si>
  <si>
    <t>@WhatTheProsDo I know it's crap right now  but the good news is.. a tweetiebird told me ProMakeupstore is about to install a pro discount</t>
  </si>
  <si>
    <t>Wed Jun 03 03:08:50 PDT 2009</t>
  </si>
  <si>
    <t>heudenberg</t>
  </si>
  <si>
    <t xml:space="preserve">cant find showbiz cover </t>
  </si>
  <si>
    <t>Fjar</t>
  </si>
  <si>
    <t xml:space="preserve">Sick of sleeping, and horrible dreams. </t>
  </si>
  <si>
    <t>Wed Jun 03 03:08:51 PDT 2009</t>
  </si>
  <si>
    <t>gordontime</t>
  </si>
  <si>
    <t xml:space="preserve">I'm hurting from yesterdays workout ...... ouch...ooh....and worried about next week  </t>
  </si>
  <si>
    <t>Wed Jun 03 03:08:56 PDT 2009</t>
  </si>
  <si>
    <t>Will cry if @tommcfly @Dannymcfly @dougiemcfly and @mcflyharry don't play T4 On The Beach this year  :'(</t>
  </si>
  <si>
    <t>Wed Jun 03 03:09:05 PDT 2009</t>
  </si>
  <si>
    <t xml:space="preserve">@MrBeatnick Wow your Concrete remix is nice. Bit laid back, but nice nevertheless...my mum also doesn't buy records anymore </t>
  </si>
  <si>
    <t>Wed Jun 03 03:09:07 PDT 2009</t>
  </si>
  <si>
    <t>thameera</t>
  </si>
  <si>
    <t xml:space="preserve">@hettiarachchigl Trical sucks </t>
  </si>
  <si>
    <t>SparkzRecords</t>
  </si>
  <si>
    <t>@lilyroseallen ignore a fan  all i want is a hi just a hi please</t>
  </si>
  <si>
    <t>Wed Jun 03 03:09:14 PDT 2009</t>
  </si>
  <si>
    <t>step_up_steph</t>
  </si>
  <si>
    <t xml:space="preserve">@starinyourfire yes, yes. i am a CHAMPION! a very exhausted one </t>
  </si>
  <si>
    <t>Wed Jun 03 03:09:17 PDT 2009</t>
  </si>
  <si>
    <t xml:space="preserve">@R33S I doubt that very much! </t>
  </si>
  <si>
    <t>Wed Jun 03 03:09:24 PDT 2009</t>
  </si>
  <si>
    <t xml:space="preserve">Working early today! This weather is suckyyyy!! BOOOOO </t>
  </si>
  <si>
    <t>Wed Jun 03 03:09:26 PDT 2009</t>
  </si>
  <si>
    <t>esvoe</t>
  </si>
  <si>
    <t xml:space="preserve">#Happyshooting ist down. </t>
  </si>
  <si>
    <t>Wed Jun 03 03:09:29 PDT 2009</t>
  </si>
  <si>
    <t>arrived home , mum still hasn't cleaned room |: cant reformat PC yet  me thinks ill be awake for a long time tonight...</t>
  </si>
  <si>
    <t>Wed Jun 03 03:09:32 PDT 2009</t>
  </si>
  <si>
    <t xml:space="preserve">fucking hay fever makes my lips go dry. </t>
  </si>
  <si>
    <t>Wed Jun 03 03:09:33 PDT 2009</t>
  </si>
  <si>
    <t xml:space="preserve">Wishing I was at #fowa instead of fighting with SSIS again </t>
  </si>
  <si>
    <t>Wed Jun 03 03:09:36 PDT 2009</t>
  </si>
  <si>
    <t>slackerbitch_xx</t>
  </si>
  <si>
    <t xml:space="preserve">Just stood on my straightners and my foot is burrrrrrrrrrning </t>
  </si>
  <si>
    <t>Wed Jun 03 03:09:37 PDT 2009</t>
  </si>
  <si>
    <t>BellyButtonLnt</t>
  </si>
  <si>
    <t>@frannis I kinda regret not calling in for a sub now  and coming with u guys. Oh well, gotta clean my classroom before I go PI!!!</t>
  </si>
  <si>
    <t>Wed Jun 03 03:09:41 PDT 2009</t>
  </si>
  <si>
    <t>stomach hurtsss!  i need food but i can't get any this late without waking Dad...i guess i'll just go doe in my sleep. night twitpops!</t>
  </si>
  <si>
    <t>Wed Jun 03 03:09:42 PDT 2009</t>
  </si>
  <si>
    <t xml:space="preserve">@turnitgrey we left already </t>
  </si>
  <si>
    <t>Wed Jun 03 03:09:45 PDT 2009</t>
  </si>
  <si>
    <t>julia_eff</t>
  </si>
  <si>
    <t xml:space="preserve">@IchabodtheGecko Youtube it. I couldn't stay up cuz I had to wake up early this morning. I was bummed </t>
  </si>
  <si>
    <t>Wed Jun 03 03:09:46 PDT 2009</t>
  </si>
  <si>
    <t xml:space="preserve">@hollywoodkisses awww. why? </t>
  </si>
  <si>
    <t>Wed Jun 03 03:09:47 PDT 2009</t>
  </si>
  <si>
    <t>'We the Robots' is no more  http://bit.ly/myaRO</t>
  </si>
  <si>
    <t>Wed Jun 03 03:09:48 PDT 2009</t>
  </si>
  <si>
    <t>@betweenthenotes and poor me, i always have to find new things that hes not getting bored  not easy really</t>
  </si>
  <si>
    <t xml:space="preserve">Installed Flash Catalyst beta, but it won't start. Already tried an earlier alpha version and that one didn't work either. Dammit! </t>
  </si>
  <si>
    <t>Wed Jun 03 03:09:50 PDT 2009</t>
  </si>
  <si>
    <t>SarahERyder</t>
  </si>
  <si>
    <t xml:space="preserve">cleaning the house on a nice sunny day. </t>
  </si>
  <si>
    <t>Wed Jun 03 03:09:51 PDT 2009</t>
  </si>
  <si>
    <t>CharlotteRA</t>
  </si>
  <si>
    <t>sick again! whaat  HOPE is POWER!</t>
  </si>
  <si>
    <t>Wed Jun 03 03:09:52 PDT 2009</t>
  </si>
  <si>
    <t>In the yard  woooooo just had a lolly yum yum</t>
  </si>
  <si>
    <t>Wed Jun 03 03:09:55 PDT 2009</t>
  </si>
  <si>
    <t xml:space="preserve">@adholes Your homepage is broken </t>
  </si>
  <si>
    <t>Wed Jun 03 03:09:58 PDT 2009</t>
  </si>
  <si>
    <t xml:space="preserve">what a big ball of gay gay gay gay gay </t>
  </si>
  <si>
    <t>Wed Jun 03 03:09:59 PDT 2009</t>
  </si>
  <si>
    <t xml:space="preserve">just realised i cant remember any c1 or c2 work </t>
  </si>
  <si>
    <t>Wed Jun 03 03:10:03 PDT 2009</t>
  </si>
  <si>
    <t xml:space="preserve">G'mornin...soooo freakin tired it is 6:09am!! Bout to bang out this work out real quick then take my but to school </t>
  </si>
  <si>
    <t xml:space="preserve">Fever so high this morning, I woke way to late for work </t>
  </si>
  <si>
    <t>SiMonMully</t>
  </si>
  <si>
    <t xml:space="preserve">Suffering post holiday blues like you wouldn't believe  </t>
  </si>
  <si>
    <t>JOJObabes24</t>
  </si>
  <si>
    <t xml:space="preserve">got back from spain yesterday. didnt want to come home </t>
  </si>
  <si>
    <t>Wed Jun 03 03:10:09 PDT 2009</t>
  </si>
  <si>
    <t xml:space="preserve">Time to go to class, definitely gonna need a nap today thanks to that stupid bird </t>
  </si>
  <si>
    <t>BrianQin</t>
  </si>
  <si>
    <t xml:space="preserve">I'm always doing things randomly and imulsively </t>
  </si>
  <si>
    <t>Wed Jun 03 03:10:12 PDT 2009</t>
  </si>
  <si>
    <t xml:space="preserve">@LaceyJones How come the photographers never get invited to jump in the hot tub after work? </t>
  </si>
  <si>
    <t>Wed Jun 03 03:10:13 PDT 2009</t>
  </si>
  <si>
    <t xml:space="preserve">@suzeekinz i hope he is alright as he is quite little poor thing </t>
  </si>
  <si>
    <t xml:space="preserve">@GenMom if the caffeine doesn't work, the next step is chopping my head off. this is a bad one </t>
  </si>
  <si>
    <t>Wed Jun 03 03:10:14 PDT 2009</t>
  </si>
  <si>
    <t xml:space="preserve">@amyshell Hope so! </t>
  </si>
  <si>
    <t>Wed Jun 03 03:10:15 PDT 2009</t>
  </si>
  <si>
    <t>and oh my gawd HELLO? Whyyyy theeee heecccckkk is it SOOOO hot these days?!!! Serious global warming man.  bring me some ice!</t>
  </si>
  <si>
    <t>Wed Jun 03 03:10:19 PDT 2009</t>
  </si>
  <si>
    <t xml:space="preserve">@GenderQ are you not going to be there at all? </t>
  </si>
  <si>
    <t>d3bstar</t>
  </si>
  <si>
    <t xml:space="preserve">I think we have run out of hot days for a while ... </t>
  </si>
  <si>
    <t>Wed Jun 03 03:10:20 PDT 2009</t>
  </si>
  <si>
    <t>@lauren_walton ive got it  aww but think of now xx</t>
  </si>
  <si>
    <t>Wed Jun 03 03:10:22 PDT 2009</t>
  </si>
  <si>
    <t>Cullen_76</t>
  </si>
  <si>
    <t xml:space="preserve">wishes she could make everyone happy but is failing miseribly </t>
  </si>
  <si>
    <t>Wed Jun 03 03:10:24 PDT 2009</t>
  </si>
  <si>
    <t xml:space="preserve">Dude - no #Roy&amp;amp;HG State of Origin commentary? I'm sad </t>
  </si>
  <si>
    <t xml:space="preserve">nooooooooooooooo! back to tall scary building now! </t>
  </si>
  <si>
    <t>Wed Jun 03 03:10:33 PDT 2009</t>
  </si>
  <si>
    <t>scarletqueen</t>
  </si>
  <si>
    <t>I can't believe such a crap movie like Twilight is praised so much, do people not know about quality anymore??  makes me sad.</t>
  </si>
  <si>
    <t>Wed Jun 03 03:10:34 PDT 2009</t>
  </si>
  <si>
    <t>OH!!! It literally came through as I sent that last tweet  Guess I'm off then *sniff* remember me...</t>
  </si>
  <si>
    <t>Wed Jun 03 03:10:36 PDT 2009</t>
  </si>
  <si>
    <t>JoKershaw</t>
  </si>
  <si>
    <t xml:space="preserve">is watching masterchef - pitty they're making yuk fish/seafood stuffs </t>
  </si>
  <si>
    <t>Wed Jun 03 03:10:42 PDT 2009</t>
  </si>
  <si>
    <t xml:space="preserve">Spent the last 15 minutes updating my to-do list...oh dear, it's rather long </t>
  </si>
  <si>
    <t>Wed Jun 03 03:10:45 PDT 2009</t>
  </si>
  <si>
    <t>tech_em</t>
  </si>
  <si>
    <t>@YuriMoreland yeah me and Rich are doing pretty well... he's finished uni for good! Got another 2 years for me  haha</t>
  </si>
  <si>
    <t>Wed Jun 03 03:10:47 PDT 2009</t>
  </si>
  <si>
    <t>@Boogaloo1 Not here it ain't!  I've got an epic poddy walk planned for tomorrow too...Xxx</t>
  </si>
  <si>
    <t>Wed Jun 03 03:10:53 PDT 2009</t>
  </si>
  <si>
    <t>galeshka</t>
  </si>
  <si>
    <t xml:space="preserve">@LeonnieFM since there's no one show up anymore in my twitterfox *aside from @famdy* i try to reply anyone showing up here </t>
  </si>
  <si>
    <t>Kathryn115</t>
  </si>
  <si>
    <t>travel injections today  ouch.</t>
  </si>
  <si>
    <t>Wed Jun 03 03:10:59 PDT 2009</t>
  </si>
  <si>
    <t>IGCSE makes me feel dumb and stupid  is that suppose to happen? Or am I just a weird-o?!</t>
  </si>
  <si>
    <t>Wed Jun 03 03:11:04 PDT 2009</t>
  </si>
  <si>
    <t>OohMademoiselle</t>
  </si>
  <si>
    <t xml:space="preserve">found a spider in the house. i'm scared and can't sleep </t>
  </si>
  <si>
    <t>Wed Jun 03 03:11:12 PDT 2009</t>
  </si>
  <si>
    <t xml:space="preserve">AirBerlin sends me an invite to check in via web. Why didn't they do that yesterday when I got that middle seat? </t>
  </si>
  <si>
    <t>Wed Jun 03 03:11:16 PDT 2009</t>
  </si>
  <si>
    <t xml:space="preserve">Not overly thrilled with online purchases </t>
  </si>
  <si>
    <t>Wed Jun 03 03:11:18 PDT 2009</t>
  </si>
  <si>
    <t>sheycollado</t>
  </si>
  <si>
    <t xml:space="preserve">@imredkewl Yeah, soon! I have to see you! Are you still a vamp? </t>
  </si>
  <si>
    <t>Wed Jun 03 03:11:22 PDT 2009</t>
  </si>
  <si>
    <t>jdubphoto</t>
  </si>
  <si>
    <t xml:space="preserve">fun fact: the sun starts to come up at 4:15am. </t>
  </si>
  <si>
    <t>Wed Jun 03 03:11:24 PDT 2009</t>
  </si>
  <si>
    <t>IanBlackburn</t>
  </si>
  <si>
    <t xml:space="preserve">R @davidezordan  yes both of those, even tried a repair of VS, still not working </t>
  </si>
  <si>
    <t>Wed Jun 03 03:11:28 PDT 2009</t>
  </si>
  <si>
    <t>thefallenkitten</t>
  </si>
  <si>
    <t xml:space="preserve">@japhun so sad i'm gonna miss you.my coolest teacher ever </t>
  </si>
  <si>
    <t>Wed Jun 03 03:11:31 PDT 2009</t>
  </si>
  <si>
    <t>@BOBAashlee i just woke up  hopefully my fone will be on later.</t>
  </si>
  <si>
    <t>Wed Jun 03 03:11:33 PDT 2009</t>
  </si>
  <si>
    <t xml:space="preserve">wish i was still on annual leave, tocday is not going to be a good day </t>
  </si>
  <si>
    <t>Wed Jun 03 03:11:38 PDT 2009</t>
  </si>
  <si>
    <t>tangkilisan</t>
  </si>
  <si>
    <t>feeling so bad and fever because of the teeth  hiks ...</t>
  </si>
  <si>
    <t>Wed Jun 03 03:11:40 PDT 2009</t>
  </si>
  <si>
    <t xml:space="preserve">@Rasheed18 Ù…Ø§Ø²Ø§Ù„ Ø§Ù„Ù…Ù†ØªØ¯Ù‰ Ø§Ù„Ù…Ø¯ÙˆÙ†ØªÙŠÙ† ÙˆØ³ÙˆÙ„Ø§Ù? Ù…Ø¹Ø·Ù„ÙŠÙ† Ù„Ø¯ÙŠ </t>
  </si>
  <si>
    <t>Wed Jun 03 03:11:41 PDT 2009</t>
  </si>
  <si>
    <t xml:space="preserve">today was supposed to be a beach day...instead it was an umbrella bike ride to Cosmos day  </t>
  </si>
  <si>
    <t>Wed Jun 03 03:11:44 PDT 2009</t>
  </si>
  <si>
    <t xml:space="preserve">Im currently listening to France 24 in preparation for my exam tomorrow its talking about the horrific Air France tragedy! </t>
  </si>
  <si>
    <t xml:space="preserve">@joyanne aw i heard you got soaked! and i never even got to see you! </t>
  </si>
  <si>
    <t>Wed Jun 03 03:11:45 PDT 2009</t>
  </si>
  <si>
    <t>@warrenparkinson err... no    don't tell me. I'm down to one double shot a day and I *do* love it so</t>
  </si>
  <si>
    <t>Wed Jun 03 03:11:47 PDT 2009</t>
  </si>
  <si>
    <t>Fiooonaaa</t>
  </si>
  <si>
    <t xml:space="preserve">The weather is slowly but surely making its way back to coldness </t>
  </si>
  <si>
    <t>Wed Jun 03 03:11:48 PDT 2009</t>
  </si>
  <si>
    <t xml:space="preserve">@dannyyoung so you are saying you don't enjoy &amp;quot;happy family&amp;quot; </t>
  </si>
  <si>
    <t>Wed Jun 03 03:11:49 PDT 2009</t>
  </si>
  <si>
    <t>kamirheael</t>
  </si>
  <si>
    <t xml:space="preserve">@ilyily Hola babe! I fxckin miss you! </t>
  </si>
  <si>
    <t xml:space="preserve">is a bit disappointed with the weather today </t>
  </si>
  <si>
    <t>GravyBee</t>
  </si>
  <si>
    <t xml:space="preserve">@lanzarote whats up with the site? its been down for 2 days </t>
  </si>
  <si>
    <t>Wed Jun 03 03:11:52 PDT 2009</t>
  </si>
  <si>
    <t>rickofawesome</t>
  </si>
  <si>
    <t xml:space="preserve">@emjaystar About 15, no kidding. #arsetap And @Bern_morley I am a huge Izzy fan, but my favourite Prince isn't playing </t>
  </si>
  <si>
    <t>Wed Jun 03 03:11:54 PDT 2009</t>
  </si>
  <si>
    <t>aceshoney</t>
  </si>
  <si>
    <t xml:space="preserve">might have prematurely talked up the homeshop..truck still not here </t>
  </si>
  <si>
    <t>Wed Jun 03 03:11:55 PDT 2009</t>
  </si>
  <si>
    <t>sabrepulse</t>
  </si>
  <si>
    <t xml:space="preserve">@charleecain what gig do you want to come to? naw i'm feeling shite - can't shake this cold </t>
  </si>
  <si>
    <t>Wed Jun 03 03:11:56 PDT 2009</t>
  </si>
  <si>
    <t>BlueIce95</t>
  </si>
  <si>
    <t xml:space="preserve">hope air france is found  </t>
  </si>
  <si>
    <t>@MissScion Fell asleep around 9p last night woke up at around 2a.   Canada, BC at least, is so pretty!  Haven't had time to take pics tho.</t>
  </si>
  <si>
    <t>Wed Jun 03 03:11:59 PDT 2009</t>
  </si>
  <si>
    <t xml:space="preserve">108 days till I get married and my stupid retainer broke last night </t>
  </si>
  <si>
    <t>Wed Jun 03 03:12:00 PDT 2009</t>
  </si>
  <si>
    <t xml:space="preserve">@tiddles_thecat omg lol just when we hang up  </t>
  </si>
  <si>
    <t>Wed Jun 03 03:12:01 PDT 2009</t>
  </si>
  <si>
    <t>petra_hall</t>
  </si>
  <si>
    <t xml:space="preserve">Sad that I had to leave Suzy at the vet's for some IV. She still can't hold down food or water and is very dehydrated and weak. </t>
  </si>
  <si>
    <t>Wed Jun 03 03:12:06 PDT 2009</t>
  </si>
  <si>
    <t>thinkingaus</t>
  </si>
  <si>
    <t>Apparently the warm weather won't last the week  You can guarantee more than 7 days of sun in Oz</t>
  </si>
  <si>
    <t>Wed Jun 03 03:12:09 PDT 2009</t>
  </si>
  <si>
    <t>fiehanifa</t>
  </si>
  <si>
    <t>sorry mr G,i can't be what you want me to be  i wish i could</t>
  </si>
  <si>
    <t>Wed Jun 03 03:12:13 PDT 2009</t>
  </si>
  <si>
    <t>RoxorzSoxorz</t>
  </si>
  <si>
    <t>i'm bored.  everyone is at school. &amp;gt;8l</t>
  </si>
  <si>
    <t xml:space="preserve">God I'm ill, throwing up non stop since 10pm last night. Felt like I was dying, so rough </t>
  </si>
  <si>
    <t>Wed Jun 03 03:12:15 PDT 2009</t>
  </si>
  <si>
    <t xml:space="preserve">@thefallenkitten  i am really sad too, Noveeeee </t>
  </si>
  <si>
    <t>Wed Jun 03 03:12:20 PDT 2009</t>
  </si>
  <si>
    <t>FieldHockey2624</t>
  </si>
  <si>
    <t xml:space="preserve">it........ is....... cold.......... again............. </t>
  </si>
  <si>
    <t>Wed Jun 03 03:12:21 PDT 2009</t>
  </si>
  <si>
    <t>davashmava</t>
  </si>
  <si>
    <t>Just wokeup, n33d some dangzitt arizona tea  but i have none. But, got bigger things to worry 'bout like muh hair, muh man ;) &amp;amp; kanye  ...</t>
  </si>
  <si>
    <t>Wed Jun 03 03:12:25 PDT 2009</t>
  </si>
  <si>
    <t>MacrobioticCook</t>
  </si>
  <si>
    <t xml:space="preserve">Meant to say: Very interesting not intestering...  </t>
  </si>
  <si>
    <t>Wed Jun 03 03:12:28 PDT 2009</t>
  </si>
  <si>
    <t>Tiktak92</t>
  </si>
  <si>
    <t xml:space="preserve">English exam in 15 minutes </t>
  </si>
  <si>
    <t>Wed Jun 03 03:12:30 PDT 2009</t>
  </si>
  <si>
    <t>mellyceekay</t>
  </si>
  <si>
    <t xml:space="preserve">talking to someone who swore to god that they hated me. </t>
  </si>
  <si>
    <t>Wed Jun 03 03:12:35 PDT 2009</t>
  </si>
  <si>
    <t xml:space="preserve">@siansburys Ooooh sounds good to me #elevensestime  Think I've run out of biscuits though </t>
  </si>
  <si>
    <t>Wed Jun 03 03:12:39 PDT 2009</t>
  </si>
  <si>
    <t xml:space="preserve">We made it back to the grandparents' place in time for Origin kick-off. Boo, no Stegosaurus this year </t>
  </si>
  <si>
    <t xml:space="preserve">@ozdj that green is so green - it is making my stomach churn </t>
  </si>
  <si>
    <t>Wed Jun 03 03:12:40 PDT 2009</t>
  </si>
  <si>
    <t>Not really how you wanna take your car for an mot   http://twitpic.com/6iv4a</t>
  </si>
  <si>
    <t xml:space="preserve">just got accidentally punched in the nads by a cleaner...today isn't going well </t>
  </si>
  <si>
    <t>Wed Jun 03 03:12:49 PDT 2009</t>
  </si>
  <si>
    <t xml:space="preserve">oh no! The mic on my Fuji camera hasn't captured the sound of Primavera as well as I'd hoped </t>
  </si>
  <si>
    <t>oliverhumpage</t>
  </si>
  <si>
    <t xml:space="preserve">Recoding our spam filter: twitter.com has gotten itself into the SURBL blacklists, so email containing &amp;quot;twitter.com&amp;quot; is being filtered </t>
  </si>
  <si>
    <t>Wed Jun 03 03:12:54 PDT 2009</t>
  </si>
  <si>
    <t>dabritt04</t>
  </si>
  <si>
    <t xml:space="preserve">Heading to work.... Ugh I don't wanna go. I'm so tired it's like groundhog day everyday. </t>
  </si>
  <si>
    <t>crystalnunnery</t>
  </si>
  <si>
    <t xml:space="preserve">Just got done wit my morning Yoga..of to da J O B for my 12 hr day......Too much to do.....I need an assistant </t>
  </si>
  <si>
    <t>Wed Jun 03 03:12:57 PDT 2009</t>
  </si>
  <si>
    <t>MoreThanMaths</t>
  </si>
  <si>
    <t xml:space="preserve">@Magpie_Guy  Used to work for me - before UK lost SMS. I'm not a supported network, so can't use it at the moment </t>
  </si>
  <si>
    <t>bribeer938</t>
  </si>
  <si>
    <t>Grr so tired  keep intending to have an early night but then at 2:30am find myself listening to music on the iPhone rather than sleeping</t>
  </si>
  <si>
    <t>Wed Jun 03 03:12:58 PDT 2009</t>
  </si>
  <si>
    <t>Anyshka</t>
  </si>
  <si>
    <t>aw missin hollywood sparkles is at toi eating panang and im not!  want tom kha kai so bad now!!!!</t>
  </si>
  <si>
    <t>Wed Jun 03 03:12:59 PDT 2009</t>
  </si>
  <si>
    <t>llinoshaf91</t>
  </si>
  <si>
    <t xml:space="preserve">Can't believe my A levels start Friday ....  </t>
  </si>
  <si>
    <t>Wed Jun 03 03:13:01 PDT 2009</t>
  </si>
  <si>
    <t>marymcg92</t>
  </si>
  <si>
    <t>failed my mock driving test and i'll be failin these as's too if i don't start revisionn  its soo sunny :O&amp;lt;3</t>
  </si>
  <si>
    <t>Wed Jun 03 03:13:13 PDT 2009</t>
  </si>
  <si>
    <t>blondemum1977</t>
  </si>
  <si>
    <t xml:space="preserve">its crappy that the sun has now gone </t>
  </si>
  <si>
    <t>Wed Jun 03 03:13:14 PDT 2009</t>
  </si>
  <si>
    <t>missyallets</t>
  </si>
  <si>
    <t xml:space="preserve">Why the eff did I wear a 3-inch to work tonight? Oh right, cos I bought 'em last night?! Feet hurt </t>
  </si>
  <si>
    <t>Wed Jun 03 03:13:19 PDT 2009</t>
  </si>
  <si>
    <t xml:space="preserve">@meerasapra why not? dint hv anythng since ydy lunch </t>
  </si>
  <si>
    <t>Wed Jun 03 03:13:26 PDT 2009</t>
  </si>
  <si>
    <t>Sim_mbt</t>
  </si>
  <si>
    <t xml:space="preserve">@jonrobert oh the license yeah...the car nope. lol About the plane, apparently they found parts of it in the ocean.Poor ppl </t>
  </si>
  <si>
    <t>Wed Jun 03 03:13:28 PDT 2009</t>
  </si>
  <si>
    <t>mindboggld</t>
  </si>
  <si>
    <t xml:space="preserve">Anyone else find it extremely hard to go to work when the kids are at home?? </t>
  </si>
  <si>
    <t>Wed Jun 03 03:13:29 PDT 2009</t>
  </si>
  <si>
    <t>aydenheru</t>
  </si>
  <si>
    <t xml:space="preserve">@oloberr am i annoying you? </t>
  </si>
  <si>
    <t>Wed Jun 03 03:13:33 PDT 2009</t>
  </si>
  <si>
    <t xml:space="preserve">I hate being a light sleeper, the thunder woke me up </t>
  </si>
  <si>
    <t>Wed Jun 03 03:13:34 PDT 2009</t>
  </si>
  <si>
    <t>@trishababycakes there is in Music One (i bought room on the third floor there). But only the first album.  boo</t>
  </si>
  <si>
    <t>natashax3</t>
  </si>
  <si>
    <t xml:space="preserve">Australia loves you @Pink! So Wish I was going to one of your 13 was it?... Concerts </t>
  </si>
  <si>
    <t>Wed Jun 03 03:13:36 PDT 2009</t>
  </si>
  <si>
    <t>veronicaOrio</t>
  </si>
  <si>
    <t xml:space="preserve">really in need for the free reiki session I got. My spirit is drawn from me by some evil force </t>
  </si>
  <si>
    <t>Wed Jun 03 03:13:40 PDT 2009</t>
  </si>
  <si>
    <t xml:space="preserve">omg i order a pressie for @crust123 and the emailed me to say it violated their terms &amp;amp; conditions &amp;amp; cancelled the order - URM NO </t>
  </si>
  <si>
    <t>Wed Jun 03 03:13:41 PDT 2009</t>
  </si>
  <si>
    <t>dcgreenstar</t>
  </si>
  <si>
    <t>I dont wanna get old.ever. My back will be my death.  ugh</t>
  </si>
  <si>
    <t>Wed Jun 03 03:13:42 PDT 2009</t>
  </si>
  <si>
    <t xml:space="preserve">@aish_star driving the sister's Getz </t>
  </si>
  <si>
    <t>Wed Jun 03 03:13:45 PDT 2009</t>
  </si>
  <si>
    <t xml:space="preserve">Nintendo showing Metroid's face in the debut trailer?! You've changed Ninty, you've changed </t>
  </si>
  <si>
    <t>Wed Jun 03 03:13:46 PDT 2009</t>
  </si>
  <si>
    <t>andypandy945</t>
  </si>
  <si>
    <t xml:space="preserve">home ill 2day </t>
  </si>
  <si>
    <t>mpodrazik</t>
  </si>
  <si>
    <t xml:space="preserve">Slept so badly, even when I was asleep I dreamed about sleeping badly </t>
  </si>
  <si>
    <t>Wed Jun 03 03:13:47 PDT 2009</t>
  </si>
  <si>
    <t xml:space="preserve">Ugh can't stop coughing. WHY am I not over this flu yet?! And why is Mr. U not at home looking after me?! </t>
  </si>
  <si>
    <t>Wed Jun 03 03:13:50 PDT 2009</t>
  </si>
  <si>
    <t xml:space="preserve">Just ate an ice cream -again! *guilts -That's 3 days straight! Well, hello fats </t>
  </si>
  <si>
    <t>Wed Jun 03 03:13:56 PDT 2009</t>
  </si>
  <si>
    <t>JessFruitLoops</t>
  </si>
  <si>
    <t xml:space="preserve">Is tired and need to sleep but can't. I hate that </t>
  </si>
  <si>
    <t>Wed Jun 03 03:13:58 PDT 2009</t>
  </si>
  <si>
    <t>akanina2</t>
  </si>
  <si>
    <t xml:space="preserve">@stefinraleigh got attacked by mosquitos here last night too, big bite on my leg that is so itchy...boo! </t>
  </si>
  <si>
    <t>Wed Jun 03 03:14:02 PDT 2009</t>
  </si>
  <si>
    <t xml:space="preserve">@Pink have a fun show  lucky Newcastle i&amp;quot;ll be at your Sydney show jun 29th so long away </t>
  </si>
  <si>
    <t>Wed Jun 03 03:14:05 PDT 2009</t>
  </si>
  <si>
    <t xml:space="preserve">6am still up, LOL ugh </t>
  </si>
  <si>
    <t>Wed Jun 03 03:14:06 PDT 2009</t>
  </si>
  <si>
    <t>kpjohnson</t>
  </si>
  <si>
    <t>up super early for the dentist   then off to another awesomely long day at work... :-/ vacation=3.5 weeks away!</t>
  </si>
  <si>
    <t>Wed Jun 03 03:14:09 PDT 2009</t>
  </si>
  <si>
    <t>zaceglinton</t>
  </si>
  <si>
    <t xml:space="preserve">@LaLindsayMarie watched scream queens straight through, so bummed you got kicked, even more bummed that you don't live in LA anymore. </t>
  </si>
  <si>
    <t>Wed Jun 03 03:14:10 PDT 2009</t>
  </si>
  <si>
    <t>keithlaidlaw</t>
  </si>
  <si>
    <t xml:space="preserve">up at 4:00 this morning.. as had lots of deployments  </t>
  </si>
  <si>
    <t>Wed Jun 03 03:14:13 PDT 2009</t>
  </si>
  <si>
    <t>@Milch_Heute I know he doesn't  Pah.</t>
  </si>
  <si>
    <t xml:space="preserve">@MissChocaree thanx pooks,i dont yet </t>
  </si>
  <si>
    <t>Wed Jun 03 03:14:14 PDT 2009</t>
  </si>
  <si>
    <t>xKristinVx</t>
  </si>
  <si>
    <t xml:space="preserve">Why do we spend so much money on a holiday this summer, when we can spend them on ha trip to LA next year...? </t>
  </si>
  <si>
    <t>Wed Jun 03 03:14:15 PDT 2009</t>
  </si>
  <si>
    <t>Just wokeup, n33d some dangzitt arizona tea  But, got bigger things to worry 'bout like muh hair, muh man ;) &amp;amp; kanye west.</t>
  </si>
  <si>
    <t>Wed Jun 03 03:14:19 PDT 2009</t>
  </si>
  <si>
    <t>irma_irma</t>
  </si>
  <si>
    <t xml:space="preserve">where is the sun? </t>
  </si>
  <si>
    <t>Wed Jun 03 03:14:23 PDT 2009</t>
  </si>
  <si>
    <t>Slissenden</t>
  </si>
  <si>
    <t xml:space="preserve">It's Alice's second birthday today and my poor little darling has chicken pox </t>
  </si>
  <si>
    <t>Acely</t>
  </si>
  <si>
    <t>I started hallucinating and stuff last night, 101.1 fever this morning.  I have to miss my last full day of school, I'm so bummed out.</t>
  </si>
  <si>
    <t>Wed Jun 03 03:14:26 PDT 2009</t>
  </si>
  <si>
    <t xml:space="preserve">Ergh, I really need some hayfever tablets. I'm sure hayfever is a punishment for hating winter so much </t>
  </si>
  <si>
    <t>Wed Jun 03 03:14:27 PDT 2009</t>
  </si>
  <si>
    <t>Hy3u</t>
  </si>
  <si>
    <t xml:space="preserve">you know what i want ... what am it going to do right now ... to be or not to be </t>
  </si>
  <si>
    <t>Wed Jun 03 03:14:29 PDT 2009</t>
  </si>
  <si>
    <t>How am i only now following @SamoaJoe ? I seriously must be ar-tarded or something   GO JOE!!!!</t>
  </si>
  <si>
    <t>Not seeing  @wil_anderson, show was sold out  myself and @kwak83 are having pancakes instead</t>
  </si>
  <si>
    <t>Wed Jun 03 03:14:38 PDT 2009</t>
  </si>
  <si>
    <t xml:space="preserve">@galliecat Donna scares me  dont know if  i can now, she would batter me </t>
  </si>
  <si>
    <t>Wed Jun 03 03:14:42 PDT 2009</t>
  </si>
  <si>
    <t xml:space="preserve">M-Class gone </t>
  </si>
  <si>
    <t>Wed Jun 03 03:14:44 PDT 2009</t>
  </si>
  <si>
    <t>stephbetsarkis</t>
  </si>
  <si>
    <t xml:space="preserve">till my triumphant return to QLD. also, have no idea how to do that thing you do soph.... the quotey reply type thing </t>
  </si>
  <si>
    <t>Wed Jun 03 03:14:46 PDT 2009</t>
  </si>
  <si>
    <t>yasmina</t>
  </si>
  <si>
    <t xml:space="preserve">@mtrends Hope you don't mind that I took the liberty of adding tracks to the Mobile 2.0 Spotify playlist even though I won't be attending </t>
  </si>
  <si>
    <t>Wed Jun 03 03:14:48 PDT 2009</t>
  </si>
  <si>
    <t>Wed Jun 03 03:14:51 PDT 2009</t>
  </si>
  <si>
    <t>@Mpisthename haha can't see it on demand yet  lots of other tele to catch up with though.. i indend to watch it allll! lazy!</t>
  </si>
  <si>
    <t>PeterDidiersnoz</t>
  </si>
  <si>
    <t xml:space="preserve">LOL till my triumphant return to QLD. also, have no idea how to do that thing you do soph.... the quotey reply type thing </t>
  </si>
  <si>
    <t>Wed Jun 03 03:14:53 PDT 2009</t>
  </si>
  <si>
    <t>bobsprankle</t>
  </si>
  <si>
    <t>BitbyBit Post: Bad Feed  http://tinyurl.com/p6agro</t>
  </si>
  <si>
    <t>Wed Jun 03 03:14:57 PDT 2009</t>
  </si>
  <si>
    <t>GeorgiaRae89</t>
  </si>
  <si>
    <t xml:space="preserve">I'm a little confused </t>
  </si>
  <si>
    <t>Wed Jun 03 03:14:58 PDT 2009</t>
  </si>
  <si>
    <t>elainajoann</t>
  </si>
  <si>
    <t>awake far too early, cuz Im sick  *sniffles and coughs*</t>
  </si>
  <si>
    <t>illi_leh</t>
  </si>
  <si>
    <t xml:space="preserve">BACK! GO is not the same anymore. I miss the seniors </t>
  </si>
  <si>
    <t>Wed Jun 03 03:15:02 PDT 2009</t>
  </si>
  <si>
    <t xml:space="preserve">@SamHolmes possible for me to get an A got a max of 50 out of 60 B more likely tho I have 3 more chem </t>
  </si>
  <si>
    <t>Wed Jun 03 03:15:04 PDT 2009</t>
  </si>
  <si>
    <t xml:space="preserve">dear Google, I know I speak Italian, but I don't want Italian-only results. </t>
  </si>
  <si>
    <t>richard1868</t>
  </si>
  <si>
    <t xml:space="preserve">Mars is reducing the size of its eponymous bar from 62.5g to 58g </t>
  </si>
  <si>
    <t>Wed Jun 03 03:15:08 PDT 2009</t>
  </si>
  <si>
    <t xml:space="preserve">I'm seriously addicted to stoneloops.  This fkng game keeps me up every night. </t>
  </si>
  <si>
    <t>Wed Jun 03 03:15:18 PDT 2009</t>
  </si>
  <si>
    <t>going to the dentist now,  going to get yelled at by the receptionist for not wearing my retainer. i'm scuuuured.</t>
  </si>
  <si>
    <t xml:space="preserve">ughhhh its raining hard </t>
  </si>
  <si>
    <t>Wed Jun 03 03:15:21 PDT 2009</t>
  </si>
  <si>
    <t>RennyRabbit</t>
  </si>
  <si>
    <t xml:space="preserve">first of eww im up super early and i just saw lightening and i rained a little </t>
  </si>
  <si>
    <t>Wed Jun 03 03:15:28 PDT 2009</t>
  </si>
  <si>
    <t xml:space="preserve">jessnextdoorSaudi Arabia has confirmed its first case of the H1N1 flu virus -- a Filipina nurse. this is terrible </t>
  </si>
  <si>
    <t>Wed Jun 03 03:15:30 PDT 2009</t>
  </si>
  <si>
    <t xml:space="preserve">@philcampbell Surely you would not expect anything other than FAIL from BT! </t>
  </si>
  <si>
    <t>Wed Jun 03 03:15:31 PDT 2009</t>
  </si>
  <si>
    <t xml:space="preserve">@bekimccabe nope! and my job at the mo mainly is arranging meetings so the word 'availability' comes up too much for my liking </t>
  </si>
  <si>
    <t>Wed Jun 03 03:15:37 PDT 2009</t>
  </si>
  <si>
    <t>greeneration</t>
  </si>
  <si>
    <t xml:space="preserve">@uchiet where are u ice cream? I need ur shoulder. </t>
  </si>
  <si>
    <t>Wed Jun 03 03:15:40 PDT 2009</t>
  </si>
  <si>
    <t>TheRealZam</t>
  </si>
  <si>
    <t xml:space="preserve">@WayneCastro Why am I soooo sleepy </t>
  </si>
  <si>
    <t>Wed Jun 03 03:15:48 PDT 2009</t>
  </si>
  <si>
    <t xml:space="preserve">@davecpage Cool, but need toner carts rather thank inkjet ones. The joys of using 'business' grade printers = hard to recycle leftovers. </t>
  </si>
  <si>
    <t>Wed Jun 03 03:15:49 PDT 2009</t>
  </si>
  <si>
    <t>Doing chores and unpacking...BORING!!  where did the sun go?! I want to go play....</t>
  </si>
  <si>
    <t>Wed Jun 03 03:15:52 PDT 2009</t>
  </si>
  <si>
    <t xml:space="preserve">Mornin peeps...fone line n broadband finally back on...was PISSED! Can't believe it wasnt workin for soooo long! I have missed so much </t>
  </si>
  <si>
    <t>Wed Jun 03 03:15:53 PDT 2009</t>
  </si>
  <si>
    <t>chrispelpie</t>
  </si>
  <si>
    <t xml:space="preserve">Fun day in the library! </t>
  </si>
  <si>
    <t>Wed Jun 03 03:15:54 PDT 2009</t>
  </si>
  <si>
    <t>@EviLovesMcFly aww  fly over to Scotland and you can come with me to see it haha!</t>
  </si>
  <si>
    <t>Wed Jun 03 03:15:55 PDT 2009</t>
  </si>
  <si>
    <t>stilgherrian</t>
  </si>
  <si>
    <t xml:space="preserve">I think my Christopher Pyne &amp;quot;joke&amp;quot; was a failure. </t>
  </si>
  <si>
    <t>chillysella</t>
  </si>
  <si>
    <t xml:space="preserve">@nadirairdiana nad,jadi nonton pcd? i dont watch it,i'm sooo saaad </t>
  </si>
  <si>
    <t xml:space="preserve">Is working at home today 'cos the wife is a bit poorly </t>
  </si>
  <si>
    <t>Wed Jun 03 03:15:58 PDT 2009</t>
  </si>
  <si>
    <t>hasn't eaten yet...  http://plurk.com/p/y3obk</t>
  </si>
  <si>
    <t>Wed Jun 03 03:16:02 PDT 2009</t>
  </si>
  <si>
    <t>kee1234</t>
  </si>
  <si>
    <t xml:space="preserve">@dpetrille missed you yesterday </t>
  </si>
  <si>
    <t>Wed Jun 03 03:16:03 PDT 2009</t>
  </si>
  <si>
    <t>LGraHolla</t>
  </si>
  <si>
    <t xml:space="preserve">@TheMegatronDon I've mistaken sugar for salt... Sugar on shrimp and rice worst thing ever. </t>
  </si>
  <si>
    <t>wants ice cream...  http://plurk.com/p/y3ocg</t>
  </si>
  <si>
    <t>Nejjy</t>
  </si>
  <si>
    <t>has anyone seen my brother's cat  She's lost.</t>
  </si>
  <si>
    <t>Wed Jun 03 03:16:08 PDT 2009</t>
  </si>
  <si>
    <t>heheSophie</t>
  </si>
  <si>
    <t xml:space="preserve">NO KEYSKILLS you can't make me do it!!! </t>
  </si>
  <si>
    <t>Wed Jun 03 03:16:12 PDT 2009</t>
  </si>
  <si>
    <t xml:space="preserve">from the clips ive seen of the sims3 on youtube it doesn't look anything great. What a let down, guess i wont know till i play it </t>
  </si>
  <si>
    <t>Wed Jun 03 03:16:18 PDT 2009</t>
  </si>
  <si>
    <t xml:space="preserve">@IcarusWingz hmm well that didnt appear to be very successful, ill wait till maintenance is over then have to reinstall </t>
  </si>
  <si>
    <t>Wed Jun 03 03:16:19 PDT 2009</t>
  </si>
  <si>
    <t>ehmry816</t>
  </si>
  <si>
    <t xml:space="preserve">@mark_till could you help me..please?? its about the condensation theory of the solar system.. </t>
  </si>
  <si>
    <t>J_Broderick</t>
  </si>
  <si>
    <t xml:space="preserve">mornin must do a few things this mornin then i'll pan out in the sun til i have to go to work </t>
  </si>
  <si>
    <t>strredwolf</t>
  </si>
  <si>
    <t xml:space="preserve">@R_Ingtail Zantac helps for flare-ups of the acid, but my main cause of it was allergies keeping my stomach active. </t>
  </si>
  <si>
    <t>Wed Jun 03 03:16:25 PDT 2009</t>
  </si>
  <si>
    <t>kohesion:  i can't smoke the mystic seal...</t>
  </si>
  <si>
    <t>Wed Jun 03 03:16:26 PDT 2009</t>
  </si>
  <si>
    <t xml:space="preserve">@shanghaishak  thanks Shak - interesting, but also sad </t>
  </si>
  <si>
    <t>Wed Jun 03 03:16:37 PDT 2009</t>
  </si>
  <si>
    <t>Fossu</t>
  </si>
  <si>
    <t xml:space="preserve">Shit with dis! I go to bed at what 6 &amp;amp; put alarm to wake up at 9. i wake up at 9 but then fall asleep again and wake at 1pm buhuu. Sucks </t>
  </si>
  <si>
    <t>Wed Jun 03 03:16:38 PDT 2009</t>
  </si>
  <si>
    <t xml:space="preserve">Needs to go to sleep now...gotta go to acu 2mrw </t>
  </si>
  <si>
    <t>Wed Jun 03 03:16:42 PDT 2009</t>
  </si>
  <si>
    <t>@HollyVerse no but i have headphones on playing new mixes....  was it a spaceship?</t>
  </si>
  <si>
    <t>Wed Jun 03 03:16:44 PDT 2009</t>
  </si>
  <si>
    <t>jess_stj</t>
  </si>
  <si>
    <t>Awake @ 6 freaking a.m.  Couldn't sleep</t>
  </si>
  <si>
    <t>Wed Jun 03 03:16:45 PDT 2009</t>
  </si>
  <si>
    <t>earth_mark_two</t>
  </si>
  <si>
    <t xml:space="preserve">I have an ulcer at the back of my mouth. It hurts </t>
  </si>
  <si>
    <t>@misscalico r u in sf yet?  u need to come cuddle!</t>
  </si>
  <si>
    <t>Wed Jun 03 03:16:48 PDT 2009</t>
  </si>
  <si>
    <t>bekimccabe</t>
  </si>
  <si>
    <t>@Rossco_NZ ohhh  thats unfortunate  I feel your pain</t>
  </si>
  <si>
    <t>Wed Jun 03 03:16:54 PDT 2009</t>
  </si>
  <si>
    <t>@Hayley_x like football with out the foot. Lol. Im out as well  but will be rubbish lol</t>
  </si>
  <si>
    <t>Wed Jun 03 03:17:00 PDT 2009</t>
  </si>
  <si>
    <t xml:space="preserve">Typical... The one day i get off from exams and its grey and cold(ish) </t>
  </si>
  <si>
    <t>Wed Jun 03 03:17:01 PDT 2009</t>
  </si>
  <si>
    <t>love_england</t>
  </si>
  <si>
    <t xml:space="preserve">feels bad for robert being attcked by paps in the airport. also, feels bad for watching these videos. </t>
  </si>
  <si>
    <t>Wed Jun 03 03:17:02 PDT 2009</t>
  </si>
  <si>
    <t>lorenatierra</t>
  </si>
  <si>
    <t xml:space="preserve">work work work. Must I really walk an hour and take a 20 minute subte just to get to work?! </t>
  </si>
  <si>
    <t>Wed Jun 03 03:17:05 PDT 2009</t>
  </si>
  <si>
    <t>amandasylvia</t>
  </si>
  <si>
    <t xml:space="preserve">is laying in bed trying to sleep and cant </t>
  </si>
  <si>
    <t>Wed Jun 03 03:17:08 PDT 2009</t>
  </si>
  <si>
    <t xml:space="preserve">@sherinamunaf I was also lonely @ ps 30 minutes ago! Too bad i'm now in the bus already </t>
  </si>
  <si>
    <t>haha Saudi Arabia has confirmed its first case of the H1N1 flu virus in a Filipina nurse. this is terrible  http://tinyurl.com/pxyhdk</t>
  </si>
  <si>
    <t>Wed Jun 03 03:17:10 PDT 2009</t>
  </si>
  <si>
    <t>im off to bed nothing to fucking do no more!  NIGHT TWEETs!</t>
  </si>
  <si>
    <t>Wed Jun 03 03:17:22 PDT 2009</t>
  </si>
  <si>
    <t xml:space="preserve">@dragonsinger57 @efreeman just reading through the national standards consultation documents and thinking..&amp;quot;What other job could i do?&amp;quot; </t>
  </si>
  <si>
    <t>Sarah_Eliz</t>
  </si>
  <si>
    <t>Its a dull day today  No more sun now, But just got up and eating musli for breaky</t>
  </si>
  <si>
    <t>Wed Jun 03 03:17:24 PDT 2009</t>
  </si>
  <si>
    <t xml:space="preserve">well that and VERY busy at work </t>
  </si>
  <si>
    <t>Wed Jun 03 03:17:25 PDT 2009</t>
  </si>
  <si>
    <t xml:space="preserve">dam got work in 40 mins </t>
  </si>
  <si>
    <t>Wed Jun 03 03:17:26 PDT 2009</t>
  </si>
  <si>
    <t xml:space="preserve">@riversideboy i needed to take you in my pocket into the exam! </t>
  </si>
  <si>
    <t>Wed Jun 03 03:17:30 PDT 2009</t>
  </si>
  <si>
    <t>davemckinley27</t>
  </si>
  <si>
    <t xml:space="preserve">@carldavies cheers. Still no phone call I reckon they will wait till the end of the day </t>
  </si>
  <si>
    <t>Quite disappointed actually  http://tinyurl.com/cuy6d5 Pages 19-22</t>
  </si>
  <si>
    <t xml:space="preserve">@Jessy_babes no i havent  i hope it hasent got lost in the mail </t>
  </si>
  <si>
    <t>Wed Jun 03 03:17:32 PDT 2009</t>
  </si>
  <si>
    <t>mstwilight21</t>
  </si>
  <si>
    <t xml:space="preserve">Back to the daily grind </t>
  </si>
  <si>
    <t>_crislyn</t>
  </si>
  <si>
    <t xml:space="preserve">it's super-duper raining cats and dogs here in the Metro!!! i can't leave the office. i'm wondering how am i able to get home.. </t>
  </si>
  <si>
    <t>Wed Jun 03 03:17:35 PDT 2009</t>
  </si>
  <si>
    <t>kit3bus</t>
  </si>
  <si>
    <t xml:space="preserve">iPhone development becomes ugly. Different OS --&amp;gt; different visualization/behaivor. Reminds me of web development for different browsers </t>
  </si>
  <si>
    <t>Wed Jun 03 03:17:37 PDT 2009</t>
  </si>
  <si>
    <t xml:space="preserve">history - FAIL! </t>
  </si>
  <si>
    <t>Wed Jun 03 03:17:38 PDT 2009</t>
  </si>
  <si>
    <t>Patricia2985</t>
  </si>
  <si>
    <t xml:space="preserve">Just dropped off Carm @ the airport. Bleh, I'm not good at goodbyes. What a way to start the day </t>
  </si>
  <si>
    <t xml:space="preserve">wish i had a blackberry </t>
  </si>
  <si>
    <t>Wed Jun 03 03:17:39 PDT 2009</t>
  </si>
  <si>
    <t>Wed Jun 03 03:17:40 PDT 2009</t>
  </si>
  <si>
    <t xml:space="preserve">Crazy day today - back to back calls most of the day.... </t>
  </si>
  <si>
    <t>Wed Jun 03 03:17:42 PDT 2009</t>
  </si>
  <si>
    <t>andinichan</t>
  </si>
  <si>
    <t xml:space="preserve">mad yes I am mad now.. very very mad </t>
  </si>
  <si>
    <t>Wed Jun 03 03:17:43 PDT 2009</t>
  </si>
  <si>
    <t>nwitt86</t>
  </si>
  <si>
    <t xml:space="preserve">Woke up early </t>
  </si>
  <si>
    <t>Wed Jun 03 03:17:45 PDT 2009</t>
  </si>
  <si>
    <t xml:space="preserve">and, where is the sun today? London sucks-bet it's sunny in Essex-wanna be back there </t>
  </si>
  <si>
    <t>Wed Jun 03 03:17:46 PDT 2009</t>
  </si>
  <si>
    <t xml:space="preserve">still ill and my wow destroyed itself on the patch. real fun, thought I could log on a bit... </t>
  </si>
  <si>
    <t>Wed Jun 03 03:17:54 PDT 2009</t>
  </si>
  <si>
    <t>thubtenyeshe</t>
  </si>
  <si>
    <t>wednesday follows @hg47 @pixelsrzen @TashiXX @Sheckley @ZuckerBaby (for vegany goodness) @RobertThurman (not really He's not on twitter  )</t>
  </si>
  <si>
    <t xml:space="preserve">2 - 0 to nsw </t>
  </si>
  <si>
    <t>Wed Jun 03 03:17:59 PDT 2009</t>
  </si>
  <si>
    <t xml:space="preserve">life is confusing </t>
  </si>
  <si>
    <t>Wed Jun 03 03:18:00 PDT 2009</t>
  </si>
  <si>
    <t xml:space="preserve">@sausagesmcgee It will take a MAJOR change for the Lib Dems to be in a position to win. It's either labour or conservatives at the mo. </t>
  </si>
  <si>
    <t>Wed Jun 03 03:18:04 PDT 2009</t>
  </si>
  <si>
    <t>@Jeanettecole great loss indeed  I hope the find what went wrong and prevent future incidents</t>
  </si>
  <si>
    <t>Wed Jun 03 03:18:09 PDT 2009</t>
  </si>
  <si>
    <t xml:space="preserve">VegetarianRoadkill: you typoed your name pretty badly then </t>
  </si>
  <si>
    <t>Wed Jun 03 03:18:13 PDT 2009</t>
  </si>
  <si>
    <t>ilovemuzic</t>
  </si>
  <si>
    <t xml:space="preserve">Waitin 4 a parcel 4 my mother..wish the ppl could just give a set time rather than sayin between 9 n 5!! Means i have 2 miss out on sleep </t>
  </si>
  <si>
    <t>Wed Jun 03 03:18:16 PDT 2009</t>
  </si>
  <si>
    <t>varak53</t>
  </si>
  <si>
    <t>Is awake with a horrible headache.  I'm over this now...</t>
  </si>
  <si>
    <t>Wed Jun 03 03:18:17 PDT 2009</t>
  </si>
  <si>
    <t>kleinerLiese</t>
  </si>
  <si>
    <t>@candycubes you were right...somehow i didn't like it that much...it was great but not soooooo great...  but paul was awesome!!!! ;-)</t>
  </si>
  <si>
    <t>Wed Jun 03 03:18:20 PDT 2009</t>
  </si>
  <si>
    <t>philcampbell</t>
  </si>
  <si>
    <t xml:space="preserve">so looks like they have already cut it off even thou it says today, they tell me dsl will work properly for a few days thou.  god. </t>
  </si>
  <si>
    <t>Wed Jun 03 03:18:25 PDT 2009</t>
  </si>
  <si>
    <t>katie9876</t>
  </si>
  <si>
    <t xml:space="preserve">@benp1702 im trying to watch it  but my computer is being lame and keeps playing weird sounds on my computer but i cant get rid of them </t>
  </si>
  <si>
    <t>Wed Jun 03 03:18:26 PDT 2009</t>
  </si>
  <si>
    <t>OH NO, my cousin gets home from puerto rico today! Which means hes gonna be home when i get home   i liked not having aroundd!</t>
  </si>
  <si>
    <t>Wed Jun 03 03:18:28 PDT 2009</t>
  </si>
  <si>
    <t xml:space="preserve">@LungiZuma my 1st day back too when my boss saw me he smiled so broadly &amp;amp; said &amp;quot;i am so happy u are back&amp;quot; then he started debriefing.. </t>
  </si>
  <si>
    <t>Wed Jun 03 03:18:38 PDT 2009</t>
  </si>
  <si>
    <t>wants chocolate..  http://plurk.com/p/y3p19</t>
  </si>
  <si>
    <t>Wed Jun 03 03:18:41 PDT 2009</t>
  </si>
  <si>
    <t>Wed Jun 03 03:18:42 PDT 2009</t>
  </si>
  <si>
    <t>Miss73Needles</t>
  </si>
  <si>
    <t xml:space="preserve"> nightmares about blowing up in a van with my family. i hate dreams.</t>
  </si>
  <si>
    <t>kexter</t>
  </si>
  <si>
    <t xml:space="preserve">another day fighting with hipe and my crappy programing skills </t>
  </si>
  <si>
    <t>Wed Jun 03 03:18:43 PDT 2009</t>
  </si>
  <si>
    <t>Elacali</t>
  </si>
  <si>
    <t xml:space="preserve">Good freaking morning! I'm totally sleep texting, walking, etc. NOT a morning person. Yawnnnnn </t>
  </si>
  <si>
    <t>Wed Jun 03 03:18:47 PDT 2009</t>
  </si>
  <si>
    <t>KJSmyling</t>
  </si>
  <si>
    <t>Day off and could the weather be any worse round here? cold and grey  what happened to the freaking sunshine...</t>
  </si>
  <si>
    <t>kerrangmagazine</t>
  </si>
  <si>
    <t xml:space="preserve">@fearcandy666 shit sorry. totally missed your question... really hoping you checked kerrang! gigs as show was last night at underworld </t>
  </si>
  <si>
    <t>Wed Jun 03 03:18:49 PDT 2009</t>
  </si>
  <si>
    <t xml:space="preserve">@CatoSaun You know what will happen - Alien: The Prequel, starring a digitally youthful Sigourney &amp;amp; up and coming star Vanessa Hudgens </t>
  </si>
  <si>
    <t>Wed Jun 03 03:18:56 PDT 2009</t>
  </si>
  <si>
    <t>just_rebi</t>
  </si>
  <si>
    <t xml:space="preserve">now...computer lesson :/ i'm bored </t>
  </si>
  <si>
    <t>Wed Jun 03 03:18:57 PDT 2009</t>
  </si>
  <si>
    <t>Slept all evening again, bah. Dentist this afternoon for a refilling  And OMG Natal + Mylo demo on Xbox was AMAZING! :-O</t>
  </si>
  <si>
    <t>Wed Jun 03 03:19:01 PDT 2009</t>
  </si>
  <si>
    <t xml:space="preserve">@Kareniq133. Gutted I'm not still there, on my train going to work at the moment </t>
  </si>
  <si>
    <t>diventare</t>
  </si>
  <si>
    <t>Electricity is back after 4 hours.  I'm going to get cookies now.</t>
  </si>
  <si>
    <t>Wed Jun 03 03:19:02 PDT 2009</t>
  </si>
  <si>
    <t>d0_odle</t>
  </si>
  <si>
    <t>Back at stupid work  can't wait for my days off and go to the shark infested beach</t>
  </si>
  <si>
    <t>@nasheta  give her a hug from Aunty Tess ... wish she could be here in the lovely Durban sunshine ... sure it would make her feel better!</t>
  </si>
  <si>
    <t xml:space="preserve">really in need for that free reiki session I got. My spirit is drawn from me by some evil force </t>
  </si>
  <si>
    <t>Wed Jun 03 03:19:04 PDT 2009</t>
  </si>
  <si>
    <t xml:space="preserve">wants NFS Undercover for his iPhone so bad. </t>
  </si>
  <si>
    <t>Wed Jun 03 03:19:06 PDT 2009</t>
  </si>
  <si>
    <t>UK Hostage Edwin Dyer murdered by Al Qaeda cell in Mali after &amp;quot;purchasing him&amp;quot; from tribesman  ...  http://bit.ly/HkY3R</t>
  </si>
  <si>
    <t>Wed Jun 03 03:19:10 PDT 2009</t>
  </si>
  <si>
    <t xml:space="preserve">this Air France shit is crazzyy... it's like Lost... and it's freaking creepy, but my heart goes out to all the families.. </t>
  </si>
  <si>
    <t xml:space="preserve">@Totalbiscuit monkey island has updated graphics and they've completely re-recorded all the audio and voice W3D looks like a direct port </t>
  </si>
  <si>
    <t>Wed Jun 03 03:19:14 PDT 2009</t>
  </si>
  <si>
    <t>LAppelbaum</t>
  </si>
  <si>
    <t>so drugged up i'm falling asleep halfway through sending texts.... oops. but in SO MUCH PAIN  owwies</t>
  </si>
  <si>
    <t>Wed Jun 03 03:19:16 PDT 2009</t>
  </si>
  <si>
    <t>Llyw00d195</t>
  </si>
  <si>
    <t>@RicaOhSo: @Llyw00d195 R: They Aren't Really My Cats, I Just Love Kittens So Much, I Can't Have One Though  Y,r u allergic to it? (cont)</t>
  </si>
  <si>
    <t>Wed Jun 03 03:19:17 PDT 2009</t>
  </si>
  <si>
    <t>AryaSasongko</t>
  </si>
  <si>
    <t xml:space="preserve">is not going to @tnmestaka 's house cause she's busy with college apps </t>
  </si>
  <si>
    <t>Wed Jun 03 03:19:21 PDT 2009</t>
  </si>
  <si>
    <t>_nd_</t>
  </si>
  <si>
    <t xml:space="preserve">no setting in #eclipse Java formatter to keep newlines + fluid syntax like hamcrest â‡’ ugly hack with // comments to maintain \n </t>
  </si>
  <si>
    <t>Wed Jun 03 03:19:26 PDT 2009</t>
  </si>
  <si>
    <t xml:space="preserve">My sis in law wants me to send my photographs.. Says i won't be allowed to talk to my gal till then.. </t>
  </si>
  <si>
    <t>Wed Jun 03 03:19:33 PDT 2009</t>
  </si>
  <si>
    <t>adoptedcullen</t>
  </si>
  <si>
    <t xml:space="preserve">i thnk i'm goin to kill myself if my memory stick dont start workin agen soon!!! </t>
  </si>
  <si>
    <t>Wed Jun 03 03:19:34 PDT 2009</t>
  </si>
  <si>
    <t xml:space="preserve">Back to duo Branding - why did they have to make it so fiddly to get this right, so easy to break it all </t>
  </si>
  <si>
    <t>stitcheddoll</t>
  </si>
  <si>
    <t>i just bit my tounge  oh no's</t>
  </si>
  <si>
    <t>Wed Jun 03 03:19:35 PDT 2009</t>
  </si>
  <si>
    <t>StrawberryBuzzX</t>
  </si>
  <si>
    <t xml:space="preserve">I AM BORED </t>
  </si>
  <si>
    <t>Wed Jun 03 03:19:37 PDT 2009</t>
  </si>
  <si>
    <t>kami72csa</t>
  </si>
  <si>
    <t xml:space="preserve">when will the rain stop? streets are already flooded here..... </t>
  </si>
  <si>
    <t>Wed Jun 03 03:19:39 PDT 2009</t>
  </si>
  <si>
    <t>elizabethdanger</t>
  </si>
  <si>
    <t xml:space="preserve">Dead Poets Society? Went through it without crying. Then Robin Williams started to cry and I lost it. </t>
  </si>
  <si>
    <t>Wed Jun 03 03:19:43 PDT 2009</t>
  </si>
  <si>
    <t>Lucykthx</t>
  </si>
  <si>
    <t>Wed Jun 03 03:19:45 PDT 2009</t>
  </si>
  <si>
    <t>NadeeyaRazali</t>
  </si>
  <si>
    <t xml:space="preserve">when can meet my baby??*sigh* </t>
  </si>
  <si>
    <t>Wed Jun 03 03:19:46 PDT 2009</t>
  </si>
  <si>
    <t xml:space="preserve">@alexisamore I  slacked off with that for like 2 weeks now... been too busy </t>
  </si>
  <si>
    <t>Wed Jun 03 03:19:48 PDT 2009</t>
  </si>
  <si>
    <t>working, but apparently my dress is too short!! makes me sad  @Brie I actually need to see you! Miss you way too much, I need L.A.! x</t>
  </si>
  <si>
    <t>Wed Jun 03 03:19:49 PDT 2009</t>
  </si>
  <si>
    <t xml:space="preserve">@toomuchhep it was even Berries Special K! And there were more berries in my bowl than I had ever seen before </t>
  </si>
  <si>
    <t>Wed Jun 03 03:19:50 PDT 2009</t>
  </si>
  <si>
    <t>porridgegoblin</t>
  </si>
  <si>
    <t xml:space="preserve">why is it the day i finally get to go to the beach and its all grey outside </t>
  </si>
  <si>
    <t>Wed Jun 03 03:19:51 PDT 2009</t>
  </si>
  <si>
    <t>wonders if this rain will ever stop!!!  http://plurk.com/p/y3pcr</t>
  </si>
  <si>
    <t>Wed Jun 03 03:19:52 PDT 2009</t>
  </si>
  <si>
    <t>aprima</t>
  </si>
  <si>
    <t xml:space="preserve">@smokecityz mahjong paper on wall's a good idea. my wall now need new coat of paint. full of scribbles w oil pastel crayons </t>
  </si>
  <si>
    <t>Wed Jun 03 03:19:53 PDT 2009</t>
  </si>
  <si>
    <t>margeb85</t>
  </si>
  <si>
    <t xml:space="preserve">Is not well and got an operation 2moro </t>
  </si>
  <si>
    <t>Wed Jun 03 03:20:05 PDT 2009</t>
  </si>
  <si>
    <t xml:space="preserve">Darn it. We had a blackout. </t>
  </si>
  <si>
    <t>Wed Jun 03 03:20:06 PDT 2009</t>
  </si>
  <si>
    <t xml:space="preserve">@happyhero Bad luck - she's resigned from Cabinet, but she's said she's continuing as an MP </t>
  </si>
  <si>
    <t>Wed Jun 03 03:20:09 PDT 2009</t>
  </si>
  <si>
    <t xml:space="preserve">two years.. thats a long time.. i'm *still* not over him </t>
  </si>
  <si>
    <t>Wed Jun 03 03:20:10 PDT 2009</t>
  </si>
  <si>
    <t xml:space="preserve">so tired. looking for a certain song that I cant find </t>
  </si>
  <si>
    <t>Wed Jun 03 03:20:12 PDT 2009</t>
  </si>
  <si>
    <t xml:space="preserve">yay! 'minnie the moocher' man I love this movie... GO THE BLUES BROTHERS! Condolences to Paul Schaffer who SNL wouldnt let be in it </t>
  </si>
  <si>
    <t>Wed Jun 03 03:20:13 PDT 2009</t>
  </si>
  <si>
    <t xml:space="preserve">post has come, no postcards </t>
  </si>
  <si>
    <t xml:space="preserve">@graceblack that'd be nice but I'm at work </t>
  </si>
  <si>
    <t>Wed Jun 03 03:20:18 PDT 2009</t>
  </si>
  <si>
    <t xml:space="preserve">Another 530 am work day/morning.... Still 50 degrees..... Poopy! </t>
  </si>
  <si>
    <t>Wed Jun 03 03:20:19 PDT 2009</t>
  </si>
  <si>
    <t>@shangrey sorry  my friend just bought tickets i think</t>
  </si>
  <si>
    <t>Wed Jun 03 03:20:20 PDT 2009</t>
  </si>
  <si>
    <t>@TaraLynnFoxx couldn't get that in time  damn</t>
  </si>
  <si>
    <t xml:space="preserve">I give up you clearly don't like me </t>
  </si>
  <si>
    <t>vic23</t>
  </si>
  <si>
    <t xml:space="preserve">@ComputerArts cool! Can't wait, will take longer to get to Holland </t>
  </si>
  <si>
    <t>Wed Jun 03 03:20:26 PDT 2009</t>
  </si>
  <si>
    <t>tassia_x</t>
  </si>
  <si>
    <t>i hatee exams  only four more left CANNOT wait!!!  â™¥</t>
  </si>
  <si>
    <t>lukedevo</t>
  </si>
  <si>
    <t xml:space="preserve">@ahh_lyss_ahh Let the Lyndsie thing go please </t>
  </si>
  <si>
    <t>Wed Jun 03 03:20:27 PDT 2009</t>
  </si>
  <si>
    <t>davestarling</t>
  </si>
  <si>
    <t xml:space="preserve">@NewHumanist Ahh, missed what you meant. No, doesn't work </t>
  </si>
  <si>
    <t>Wed Jun 03 03:20:30 PDT 2009</t>
  </si>
  <si>
    <t xml:space="preserve">wow, i havent been playing sudokuu in the morningg </t>
  </si>
  <si>
    <t xml:space="preserve">Sigh. Do I need to stock up in Red Bull Cola now that news has found out about it? I can't imagine it being available much longer now </t>
  </si>
  <si>
    <t>Wed Jun 03 03:20:32 PDT 2009</t>
  </si>
  <si>
    <t>HotPinkBabe2</t>
  </si>
  <si>
    <t xml:space="preserve">@sootandpoo everything </t>
  </si>
  <si>
    <t>Wed Jun 03 03:20:34 PDT 2009</t>
  </si>
  <si>
    <t>PinkyPrincess16</t>
  </si>
  <si>
    <t xml:space="preserve">man i dont wanna go to school today. i have a 200 question exam today. i have to stay in one classroom for six hours </t>
  </si>
  <si>
    <t>Wed Jun 03 03:20:35 PDT 2009</t>
  </si>
  <si>
    <t>Lauren_Walton</t>
  </si>
  <si>
    <t xml:space="preserve">@siz_star french is poop (: i want a bagel </t>
  </si>
  <si>
    <t>Wed Jun 03 03:20:36 PDT 2009</t>
  </si>
  <si>
    <t>Wed Jun 03 03:20:37 PDT 2009</t>
  </si>
  <si>
    <t xml:space="preserve">@wastethesewords guess who hopes and dreams for Semi is slowly being crushed </t>
  </si>
  <si>
    <t xml:space="preserve">@akumalaysian My tummy just rumbled thinking about them </t>
  </si>
  <si>
    <t>Wed Jun 03 03:20:43 PDT 2009</t>
  </si>
  <si>
    <t xml:space="preserve">bathroom light broken i only put the bulb in the other week!!!!! have to bath in the dark now </t>
  </si>
  <si>
    <t xml:space="preserve">@JonathanCRiley u shld be careful on eBay hon... you might not get what your collection's worth </t>
  </si>
  <si>
    <t>Wed Jun 03 03:20:45 PDT 2009</t>
  </si>
  <si>
    <t>@cookiemonster82 Exams start Sunday and the ZOMG is busy studying. Poo  .. Which is also why I'm never online these days. OKgottastudyBYE!</t>
  </si>
  <si>
    <t>Wed Jun 03 03:20:46 PDT 2009</t>
  </si>
  <si>
    <t>soopoo67</t>
  </si>
  <si>
    <t>Oh sorry...i'm doing race for life on sunday afternoon with my 11yr old. We've found it hard jogging in the glorious sunshine   x</t>
  </si>
  <si>
    <t>Wed Jun 03 03:20:47 PDT 2009</t>
  </si>
  <si>
    <t xml:space="preserve"> lol... I'm going to bed... the world wide web search for the jeans has resulted in utter disappointment...  http://lookbook.nu/look/31895</t>
  </si>
  <si>
    <t>Wed Jun 03 03:20:50 PDT 2009</t>
  </si>
  <si>
    <t>bekkijo</t>
  </si>
  <si>
    <t xml:space="preserve">Is trying to get ready 4work in the dark! 5 hrs n no AC. </t>
  </si>
  <si>
    <t>Wed Jun 03 03:20:52 PDT 2009</t>
  </si>
  <si>
    <t>@DRAMAndPLEASURE i was team jacob before pa  dude, i'm still posting the finger pic okay XD</t>
  </si>
  <si>
    <t>Wed Jun 03 03:20:54 PDT 2009</t>
  </si>
  <si>
    <t xml:space="preserve">Woo, PIMM's stuff has arrived but with a female t-shirt </t>
  </si>
  <si>
    <t>Wed Jun 03 03:20:55 PDT 2009</t>
  </si>
  <si>
    <t xml:space="preserve">half day at work today yaaaay, shame I have to spend my free time making phone calls </t>
  </si>
  <si>
    <t>Wed Jun 03 03:20:58 PDT 2009</t>
  </si>
  <si>
    <t>HawkBarbieri</t>
  </si>
  <si>
    <t xml:space="preserve">will be gone for a while again </t>
  </si>
  <si>
    <t>Wed Jun 03 03:21:03 PDT 2009</t>
  </si>
  <si>
    <t xml:space="preserve">@ChheaZe_xD I wana do the fashion show.. </t>
  </si>
  <si>
    <t>Wed Jun 03 03:21:09 PDT 2009</t>
  </si>
  <si>
    <t xml:space="preserve">@RandyPerkins re: wiki - sounds fine, you'll almost certainly have to extend wiki, but it isn't that tricky. Accessibility may challenge </t>
  </si>
  <si>
    <t>Wed Jun 03 03:21:11 PDT 2009</t>
  </si>
  <si>
    <t xml:space="preserve">@unitechy No. I could just play mine and it would sound just as bad </t>
  </si>
  <si>
    <t>SimplyAlisa</t>
  </si>
  <si>
    <t>is very sore from going to the gym last night  But I know it will be worth in in the long run!!</t>
  </si>
  <si>
    <t>Wed Jun 03 03:21:15 PDT 2009</t>
  </si>
  <si>
    <t>markie24dublin</t>
  </si>
  <si>
    <t>@petshopboys I downloaded one of the bundles yesterday!!! unfortunately in Ireland it was â‚¬2.99  but still worth it!!!!</t>
  </si>
  <si>
    <t>Wed Jun 03 03:21:27 PDT 2009</t>
  </si>
  <si>
    <t>BeckyLovesPink</t>
  </si>
  <si>
    <t xml:space="preserve">See everyone has many dreams but only few come true so does that mean my only dream of meeting PINK will come true! i wish but i doubt it </t>
  </si>
  <si>
    <t>Wed Jun 03 03:21:29 PDT 2009</t>
  </si>
  <si>
    <t xml:space="preserve">@phoenixseven I really want it to be @O2UKOfficial otherwise I'll be leaving them for t-mobile, which I don't want to do, really </t>
  </si>
  <si>
    <t>Wed Jun 03 03:21:35 PDT 2009</t>
  </si>
  <si>
    <t xml:space="preserve">@julieann621 bless you and your tender heart ... you can see what a fucked up world we are living in .. an the irony its getting worst </t>
  </si>
  <si>
    <t xml:space="preserve">@Akira_hime Unfortunately yes, or at least it's that way with a lot of them </t>
  </si>
  <si>
    <t>Wed Jun 03 03:21:37 PDT 2009</t>
  </si>
  <si>
    <t>jmh89</t>
  </si>
  <si>
    <t xml:space="preserve">Jen just electricuted herself at work... she seems to be in the wars at work lately </t>
  </si>
  <si>
    <t>Wed Jun 03 03:21:39 PDT 2009</t>
  </si>
  <si>
    <t xml:space="preserve">@Jeanettecole yeah, they mention the plane is a fly-by-wire type so in case of electrical failure plane is uncontrollable </t>
  </si>
  <si>
    <t>Wed Jun 03 03:21:42 PDT 2009</t>
  </si>
  <si>
    <t>cosxdx</t>
  </si>
  <si>
    <t xml:space="preserve">is absolutely gutted everyone has gone  but show went well AND I should be back in Shetland in 3 weeks!!!!    </t>
  </si>
  <si>
    <t>Wed Jun 03 03:21:46 PDT 2009</t>
  </si>
  <si>
    <t>adri8693</t>
  </si>
  <si>
    <t xml:space="preserve">i hate party themes they are so annoying i have no idea what i want mine to be argh </t>
  </si>
  <si>
    <t>Wed Jun 03 03:21:48 PDT 2009</t>
  </si>
  <si>
    <t xml:space="preserve">Maaan. College is a bit dire today. Ohh nvm, new people in my class  I've a frog in my throat </t>
  </si>
  <si>
    <t>Wed Jun 03 03:21:54 PDT 2009</t>
  </si>
  <si>
    <t xml:space="preserve">@jobeaz But I suspect it's easier to turn a conventional job that you already have into a telecommuting job than to find one ready-made </t>
  </si>
  <si>
    <t>Wed Jun 03 03:21:55 PDT 2009</t>
  </si>
  <si>
    <t>This is the worst second day of school EVER!!!!!!!!!!!!!!!!!!!!!!!!!!  *sighs*</t>
  </si>
  <si>
    <t>Wed Jun 03 03:21:58 PDT 2009</t>
  </si>
  <si>
    <t>mimidierra</t>
  </si>
  <si>
    <t xml:space="preserve">Headed to work in Nashville from Memphis! Gotta b there at 8 </t>
  </si>
  <si>
    <t>Wed Jun 03 03:21:59 PDT 2009</t>
  </si>
  <si>
    <t>Evangeline90</t>
  </si>
  <si>
    <t xml:space="preserve">Workin.. Ugh </t>
  </si>
  <si>
    <t>Wed Jun 03 03:22:02 PDT 2009</t>
  </si>
  <si>
    <t>djmoz1000</t>
  </si>
  <si>
    <t xml:space="preserve">grrrrr! shower then chemistry revision it is </t>
  </si>
  <si>
    <t>Wed Jun 03 03:22:08 PDT 2009</t>
  </si>
  <si>
    <t xml:space="preserve">@tallespin Why cant I get onto singapore hotel? </t>
  </si>
  <si>
    <t>Wed Jun 03 03:22:13 PDT 2009</t>
  </si>
  <si>
    <t xml:space="preserve">Went for a run again today, after four weeks of indolence, excess food &amp;amp; drink... can't believe how slow I was </t>
  </si>
  <si>
    <t>milarawk</t>
  </si>
  <si>
    <t xml:space="preserve">i can't believe i spent $18 on lunch! sorry girls - i tink i'll have just plain water for dinner later! </t>
  </si>
  <si>
    <t>Wed Jun 03 03:22:21 PDT 2009</t>
  </si>
  <si>
    <t xml:space="preserve">sooo tired. feel a bit rough anol  good night but </t>
  </si>
  <si>
    <t>racheeeeeeeel</t>
  </si>
  <si>
    <t>feels like crap  taylor swift - you belong with me.</t>
  </si>
  <si>
    <t>Wed Jun 03 03:22:22 PDT 2009</t>
  </si>
  <si>
    <t>Annoying - the back of my legs are tanned but the front arent  haha</t>
  </si>
  <si>
    <t>@DRAMAndPLEASURE but that was my fave pic  yeah, i bet</t>
  </si>
  <si>
    <t>want to go to bed early... but had seriously disturbing nightmares last night  lots of murdered babies and children... it was horrible!!!</t>
  </si>
  <si>
    <t>Wed Jun 03 03:22:26 PDT 2009</t>
  </si>
  <si>
    <t xml:space="preserve">nadia bit me on the arm </t>
  </si>
  <si>
    <t>Ayiiia</t>
  </si>
  <si>
    <t>i hate sleeping late but i can't help it... i'm not tired. i need temporary love &amp;amp; affection  FML.</t>
  </si>
  <si>
    <t>Wed Jun 03 03:22:27 PDT 2009</t>
  </si>
  <si>
    <t xml:space="preserve">is sick and confined to home today! </t>
  </si>
  <si>
    <t>@heidiheartshugs waiting to go to work  @totemrat 's fault. what u doing?</t>
  </si>
  <si>
    <t>Wed Jun 03 03:22:30 PDT 2009</t>
  </si>
  <si>
    <t xml:space="preserve">@VodafoneUK The guy I spoke to on the phone was awful and unhelpful. When I signed up I was told I could reduce if I didn't use much! </t>
  </si>
  <si>
    <t>I can't help wondering if they were delivered so late because of the area I'm living in?  When did everyone else get theirs?</t>
  </si>
  <si>
    <t>Wed Jun 03 03:22:34 PDT 2009</t>
  </si>
  <si>
    <t xml:space="preserve">@jhayu dammit why cant that happen to the denons </t>
  </si>
  <si>
    <t>Wed Jun 03 03:22:35 PDT 2009</t>
  </si>
  <si>
    <t xml:space="preserve">there's so much music i want </t>
  </si>
  <si>
    <t>Wed Jun 03 03:22:37 PDT 2009</t>
  </si>
  <si>
    <t xml:space="preserve">dear blink 182 tour: stop taunting me. </t>
  </si>
  <si>
    <t>Wed Jun 03 03:22:39 PDT 2009</t>
  </si>
  <si>
    <t>@spurofmoment I got no PC tonight  Lost finale is awesome!</t>
  </si>
  <si>
    <t>Wed Jun 03 03:22:42 PDT 2009</t>
  </si>
  <si>
    <t>brownzgyal</t>
  </si>
  <si>
    <t xml:space="preserve">I h8 bein in da hse all day...MA MUM JUS WNTS ME 2 DO BRE CHORES.... </t>
  </si>
  <si>
    <t>Wed Jun 03 03:22:44 PDT 2009</t>
  </si>
  <si>
    <t>AliBrustofski</t>
  </si>
  <si>
    <t xml:space="preserve">Hoping everyone stays healthy and doesn't get the flu! </t>
  </si>
  <si>
    <t>Wed Jun 03 03:22:45 PDT 2009</t>
  </si>
  <si>
    <t>MarcPerel</t>
  </si>
  <si>
    <t xml:space="preserve">Damn, I thought I successfully blind coded a whole WP Plugin page. Unforunately I didn't it's got a few errors to deal with </t>
  </si>
  <si>
    <t>Wed Jun 03 03:22:46 PDT 2009</t>
  </si>
  <si>
    <t>dom_clark</t>
  </si>
  <si>
    <t xml:space="preserve">wheres the toaster!!! </t>
  </si>
  <si>
    <t>Wed Jun 03 03:22:47 PDT 2009</t>
  </si>
  <si>
    <t>natty_xxx</t>
  </si>
  <si>
    <t xml:space="preserve">is hating that she only has to go to college for an hour n half </t>
  </si>
  <si>
    <t>Seriously feeling ill  why does tonight have to be the dinner for 520???  well we shall see how work goes.</t>
  </si>
  <si>
    <t>Wed Jun 03 03:22:48 PDT 2009</t>
  </si>
  <si>
    <t>is downloading a redhat install image(s) from hurlsey disappointed to find no prebuilt 64bit vmware on the ftp..  this could take forever!</t>
  </si>
  <si>
    <t>Wed Jun 03 03:22:50 PDT 2009</t>
  </si>
  <si>
    <t>DanielleBreanne</t>
  </si>
  <si>
    <t>picking up husband from sac at 9:50 tonight, flight change   i just wanna see his face.. ugh</t>
  </si>
  <si>
    <t>Wed Jun 03 03:22:53 PDT 2009</t>
  </si>
  <si>
    <t>i'm going to kill myself in 5 hours when i have to get up for work.  goodnight.</t>
  </si>
  <si>
    <t xml:space="preserve">@5ummer Congratulations! :-D You did a great job! My problem is: I've no time 'til friday afternoon for working behind my desk! </t>
  </si>
  <si>
    <t>burny_x</t>
  </si>
  <si>
    <t xml:space="preserve">I am too fucked. </t>
  </si>
  <si>
    <t>Wed Jun 03 03:22:57 PDT 2009</t>
  </si>
  <si>
    <t xml:space="preserve">having a shit-hole kind of day </t>
  </si>
  <si>
    <t>Wed Jun 03 03:23:01 PDT 2009</t>
  </si>
  <si>
    <t xml:space="preserve">@siz_star sounds weird  im not too sure now, i want a crispy somethings </t>
  </si>
  <si>
    <t>Wed Jun 03 03:23:06 PDT 2009</t>
  </si>
  <si>
    <t>Wed Jun 03 03:23:08 PDT 2009</t>
  </si>
  <si>
    <t xml:space="preserve">Someone send me lemon cream tart or strawberry tart with vanilla bean pastry cream now please? </t>
  </si>
  <si>
    <t>Wed Jun 03 03:23:11 PDT 2009</t>
  </si>
  <si>
    <t xml:space="preserve">then panicking cos i thought it'll be stuck in my eye forever OMG AM SO SO TRAUMATISED NOW </t>
  </si>
  <si>
    <t>Wed Jun 03 03:23:12 PDT 2009</t>
  </si>
  <si>
    <t>bennyph</t>
  </si>
  <si>
    <t xml:space="preserve">is far from home </t>
  </si>
  <si>
    <t xml:space="preserve">damn it sandwich lady, if i've told you once i've told you a thousand times - make MORE cheese and pickle ones....   </t>
  </si>
  <si>
    <t>Wed Jun 03 03:23:14 PDT 2009</t>
  </si>
  <si>
    <t xml:space="preserve">@_crislyn sa water cty of the philippines pa ako uuwi... hay, hirap nanamang sumakay! </t>
  </si>
  <si>
    <t>Wed Jun 03 03:23:16 PDT 2009</t>
  </si>
  <si>
    <t xml:space="preserve">@DexterAddict I sent some more again. agge nee man, didn't they come through? </t>
  </si>
  <si>
    <t>Wed Jun 03 03:23:17 PDT 2009</t>
  </si>
  <si>
    <t>linakumpie</t>
  </si>
  <si>
    <t xml:space="preserve">@faifaifaifai cos im was drinking ... Haha was thr lastnite they chased us away </t>
  </si>
  <si>
    <t>Wed Jun 03 03:23:18 PDT 2009</t>
  </si>
  <si>
    <t>@_hayles dou mean the card???? I haven't seen it   lol</t>
  </si>
  <si>
    <t>Wed Jun 03 03:23:21 PDT 2009</t>
  </si>
  <si>
    <t>@karlcandido that will be my speech tomorrow  utterly tragic</t>
  </si>
  <si>
    <t>Wed Jun 03 03:23:25 PDT 2009</t>
  </si>
  <si>
    <t>GreyLong</t>
  </si>
  <si>
    <t xml:space="preserve">@it_tel ahhhblessyou for coffee. Cant slow down for a bit yet. Understaffed at 2nd job </t>
  </si>
  <si>
    <t>Wed Jun 03 03:23:31 PDT 2009</t>
  </si>
  <si>
    <t>nickbournes</t>
  </si>
  <si>
    <t xml:space="preserve">man that was a try </t>
  </si>
  <si>
    <t>Wed Jun 03 03:23:42 PDT 2009</t>
  </si>
  <si>
    <t>ServilusSnape</t>
  </si>
  <si>
    <t xml:space="preserve">:O The Sims 3 release is for 2morrow but I could not buy the game before a while ! </t>
  </si>
  <si>
    <t>Wed Jun 03 03:23:44 PDT 2009</t>
  </si>
  <si>
    <t>DnnaShabrina</t>
  </si>
  <si>
    <t xml:space="preserve">@Cheliouss chelioooooo me miss you </t>
  </si>
  <si>
    <t>Wed Jun 03 03:23:46 PDT 2009</t>
  </si>
  <si>
    <t>Dissertation meeting went okay, but I'm not going to Kelvingrove - need to hand out these Wetherspoons forms  Pah.</t>
  </si>
  <si>
    <t>Wed Jun 03 03:23:49 PDT 2009</t>
  </si>
  <si>
    <t>Swainnyyy</t>
  </si>
  <si>
    <t>redoing work is THE most depressing thing iv done all year   swainnyyy needs a hug</t>
  </si>
  <si>
    <t>Wed Jun 03 03:23:51 PDT 2009</t>
  </si>
  <si>
    <t>mazmoore57</t>
  </si>
  <si>
    <t xml:space="preserve">aaaaaaagh we just got robbed ... NO TRY said the ref </t>
  </si>
  <si>
    <t>Wed Jun 03 03:23:52 PDT 2009</t>
  </si>
  <si>
    <t xml:space="preserve">@dannywood I miss your morning tweets </t>
  </si>
  <si>
    <t>Wed Jun 03 03:23:54 PDT 2009</t>
  </si>
  <si>
    <t xml:space="preserve">It should be illegal to have to go to a maths seminar on your birthday </t>
  </si>
  <si>
    <t>Wed Jun 03 03:23:56 PDT 2009</t>
  </si>
  <si>
    <t xml:space="preserve">Sometimes when you wait for someone you want to delete time between seeing him </t>
  </si>
  <si>
    <t>Barbiebrtty</t>
  </si>
  <si>
    <t xml:space="preserve">is sitting in class </t>
  </si>
  <si>
    <t xml:space="preserve">Morning,F ucked up my i-net is closed becus I forgot to pay the bill in the month of september 2008 wtf ziggo, a little bit late isn't </t>
  </si>
  <si>
    <t>Wed Jun 03 03:24:01 PDT 2009</t>
  </si>
  <si>
    <t>Wed Jun 03 03:24:02 PDT 2009</t>
  </si>
  <si>
    <t>Its way too hot where I am I gotta get the hell out of here... I need a ride home  http://twurl.nl/i5aa55</t>
  </si>
  <si>
    <t>Wed Jun 03 03:24:05 PDT 2009</t>
  </si>
  <si>
    <t>nanisore</t>
  </si>
  <si>
    <t xml:space="preserve">Fffffffffffffffff I hate university sometimes </t>
  </si>
  <si>
    <t>Wed Jun 03 03:24:06 PDT 2009</t>
  </si>
  <si>
    <t>TDill25</t>
  </si>
  <si>
    <t>Day #2 is here. Dead phone yesterday.  Saw Texas from Empire State building. Haha A good night rest and off to Liberty Island!</t>
  </si>
  <si>
    <t xml:space="preserve">@rustycharm @kiwimmigrator not fair thats easy...after quick search can't find a source - looks like this will take a while </t>
  </si>
  <si>
    <t>Wed Jun 03 03:24:08 PDT 2009</t>
  </si>
  <si>
    <t>andreiasoares22</t>
  </si>
  <si>
    <t xml:space="preserve">very sorry for the passagers of the air france flight </t>
  </si>
  <si>
    <t>Wed Jun 03 03:24:09 PDT 2009</t>
  </si>
  <si>
    <t>PuiKar76</t>
  </si>
  <si>
    <t xml:space="preserve">looks like i'm puddying up a hole but i'm actually jus trying to feed myself, copped 3 injections in my mouth 2day... xray 2mro </t>
  </si>
  <si>
    <t>Wed Jun 03 03:24:12 PDT 2009</t>
  </si>
  <si>
    <t>ZackLeonhart</t>
  </si>
  <si>
    <t xml:space="preserve">http://twitpic.com/6ivh3 - I have my earphones back! ah... the depth of music is soothing to my soul... apple earbuds are evil incarnate </t>
  </si>
  <si>
    <t>Wed Jun 03 03:24:13 PDT 2009</t>
  </si>
  <si>
    <t xml:space="preserve">Any who working today until 12:30 then I get off.  Gonna come home and keep looking for a place to live.  No luck so far. </t>
  </si>
  <si>
    <t xml:space="preserve">I have a lot of stuff to do at work today </t>
  </si>
  <si>
    <t xml:space="preserve">@denisleary #Clue (1) the set to death to smoochie (2) edward norton (3) probably the penis cookies that rainbow randal makes ..its on tv </t>
  </si>
  <si>
    <t>Wed Jun 03 03:24:14 PDT 2009</t>
  </si>
  <si>
    <t xml:space="preserve">@rebeccashearing the builders woke you up, imagine being woken up by a lawn mower!!! haha. i was so pissed off i know went to bed at 5:30 </t>
  </si>
  <si>
    <t>Wed Jun 03 03:24:27 PDT 2009</t>
  </si>
  <si>
    <t>Why does my company insist on buying Europa A4 Notemaker pads? The paper is horrible for fountain pen users  I do like their format though</t>
  </si>
  <si>
    <t>Wed Jun 03 03:24:29 PDT 2009</t>
  </si>
  <si>
    <t>Pascaltokar</t>
  </si>
  <si>
    <t xml:space="preserve">@ErickMorillo    i want to be there too </t>
  </si>
  <si>
    <t>whoaazee</t>
  </si>
  <si>
    <t xml:space="preserve">Woke up sick </t>
  </si>
  <si>
    <t>Wed Jun 03 03:24:30 PDT 2009</t>
  </si>
  <si>
    <t xml:space="preserve">@AndyCrofford aaaww thats soo sad! </t>
  </si>
  <si>
    <t>Wed Jun 03 03:24:31 PDT 2009</t>
  </si>
  <si>
    <t>DamienW</t>
  </si>
  <si>
    <t xml:space="preserve">@editormum75 this is what Edding's wikipedia page sez, yep.  Another pillar of my library-borrowing as a youth, gone </t>
  </si>
  <si>
    <t>Wed Jun 03 03:24:32 PDT 2009</t>
  </si>
  <si>
    <t>spiiidermonkey</t>
  </si>
  <si>
    <t xml:space="preserve">no beach today </t>
  </si>
  <si>
    <t>arismckayl</t>
  </si>
  <si>
    <t xml:space="preserve">@rvillanv wat if this happens to the 'ring'.... </t>
  </si>
  <si>
    <t>Wed Jun 03 03:24:33 PDT 2009</t>
  </si>
  <si>
    <t>mjtaber</t>
  </si>
  <si>
    <t xml:space="preserve">@SAbbottCayman what is it with you boys and Campy!!  Nope, need Shimano hub for SRAM  </t>
  </si>
  <si>
    <t>Wed Jun 03 03:24:35 PDT 2009</t>
  </si>
  <si>
    <t xml:space="preserve">@adelailene ; i did do either. i was referring to the vector velocity nonsense. BLARGH. -dies- there goes my chance of an A*! </t>
  </si>
  <si>
    <t>Wed Jun 03 03:24:36 PDT 2009</t>
  </si>
  <si>
    <t>@Alaerys  *noms pineapple jam sammich*</t>
  </si>
  <si>
    <t>Wed Jun 03 03:24:37 PDT 2009</t>
  </si>
  <si>
    <t xml:space="preserve">@jrhmy i don't wanna go to your place though </t>
  </si>
  <si>
    <t>Wed Jun 03 03:24:39 PDT 2009</t>
  </si>
  <si>
    <t xml:space="preserve">Reading old comments with @adriwadri on MSC. I miss those times!! </t>
  </si>
  <si>
    <t>woody789</t>
  </si>
  <si>
    <t xml:space="preserve">@mishy0077 why? </t>
  </si>
  <si>
    <t>Wed Jun 03 03:24:40 PDT 2009</t>
  </si>
  <si>
    <t>cr8tiveCandy</t>
  </si>
  <si>
    <t xml:space="preserve">@mercerch Expecting a cancellation of plans with a good friend. </t>
  </si>
  <si>
    <t>Wed Jun 03 03:24:44 PDT 2009</t>
  </si>
  <si>
    <t>sleepymaddie</t>
  </si>
  <si>
    <t xml:space="preserve">checking messages, so so tired </t>
  </si>
  <si>
    <t>Wed Jun 03 03:24:47 PDT 2009</t>
  </si>
  <si>
    <t xml:space="preserve">@Its_SiAN yeh but im gunna b there an hour early nd im gunna av an hr doing nothing after...  i av no 1 2 meet up with </t>
  </si>
  <si>
    <t>Wed Jun 03 03:24:54 PDT 2009</t>
  </si>
  <si>
    <t>LolalitaStar</t>
  </si>
  <si>
    <t>Wed Jun 03 03:24:56 PDT 2009</t>
  </si>
  <si>
    <t xml:space="preserve">@katopz The link's not working </t>
  </si>
  <si>
    <t>sczfish</t>
  </si>
  <si>
    <t xml:space="preserve">has to do KH homework </t>
  </si>
  <si>
    <t>Wed Jun 03 03:24:58 PDT 2009</t>
  </si>
  <si>
    <t>Because the sun isn't shining today  http://tinyurl.com/pf9kzl</t>
  </si>
  <si>
    <t>Wed Jun 03 03:25:01 PDT 2009</t>
  </si>
  <si>
    <t>off to another exciting day at work.  i hate my job! fml: off to another exciting day at work.  i hate my jo.. http://tinyurl.com/qka9cv</t>
  </si>
  <si>
    <t>Wed Jun 03 03:25:07 PDT 2009</t>
  </si>
  <si>
    <t>@sakurajewellery yeah, it's awful  he woke up doing this little cry'y mewing sound this morning, half asleep  How are you today Hun? X</t>
  </si>
  <si>
    <t>Wed Jun 03 03:25:10 PDT 2009</t>
  </si>
  <si>
    <t>klbauthor</t>
  </si>
  <si>
    <t xml:space="preserve">getting ready to go to work...Doctor appointment later....  </t>
  </si>
  <si>
    <t>Wed Jun 03 03:25:16 PDT 2009</t>
  </si>
  <si>
    <t>nonkiskeef</t>
  </si>
  <si>
    <t>my last day in the sun! so upset i'm missing @mphosays photo shoot  but don't wanna leave the sun tomorrow. how's the weather in london??</t>
  </si>
  <si>
    <t>Wed Jun 03 03:25:24 PDT 2009</t>
  </si>
  <si>
    <t>kemayall</t>
  </si>
  <si>
    <t xml:space="preserve">completely killed my hand after my history gcse, but still have to go in for french listening this afternoon  gilmore girls break first </t>
  </si>
  <si>
    <t>Wed Jun 03 03:25:27 PDT 2009</t>
  </si>
  <si>
    <t xml:space="preserve">My question of the day wont fit on here. </t>
  </si>
  <si>
    <t xml:space="preserve">not in the mood for lunch,since I noticed that I'm losing weight ,which is bad sign ,because I'm already slim </t>
  </si>
  <si>
    <t>Wed Jun 03 03:25:28 PDT 2009</t>
  </si>
  <si>
    <t>I cant wear my stilettos at the Acropolis   http://is.gd/MUJV</t>
  </si>
  <si>
    <t>Wed Jun 03 03:25:31 PDT 2009</t>
  </si>
  <si>
    <t xml:space="preserve"> I'm ill, finding it hard to revise properly.</t>
  </si>
  <si>
    <t>Wed Jun 03 03:25:33 PDT 2009</t>
  </si>
  <si>
    <t>Wed Jun 03 03:25:34 PDT 2009</t>
  </si>
  <si>
    <t xml:space="preserve">My hayfever will kill me today I think. </t>
  </si>
  <si>
    <t>Wed Jun 03 03:25:37 PDT 2009</t>
  </si>
  <si>
    <t xml:space="preserve">I just spilled ice tea in the candy bowl. Now all the delicious goodies I brought back from the Lolly Shop have dissolved into candy soup </t>
  </si>
  <si>
    <t>Wed Jun 03 03:25:38 PDT 2009</t>
  </si>
  <si>
    <t xml:space="preserve">Up again! Just think 5 hours ago I was awake. Wow insomina stinks. </t>
  </si>
  <si>
    <t>Wed Jun 03 03:25:39 PDT 2009</t>
  </si>
  <si>
    <t xml:space="preserve">@CharlesParry o i see what you are doing now </t>
  </si>
  <si>
    <t>LiliLaFleur</t>
  </si>
  <si>
    <t>Wed Jun 03 03:25:41 PDT 2009</t>
  </si>
  <si>
    <t xml:space="preserve">breathes out a sigh of relief. at least something turned out fine today. guess that's my consolation. </t>
  </si>
  <si>
    <t>Fcuk_It</t>
  </si>
  <si>
    <t>Unfortunatly, Everyone aboard the plane have died, and the plane reckage has been found.  Prayers to all the families  x</t>
  </si>
  <si>
    <t>Wed Jun 03 03:25:43 PDT 2009</t>
  </si>
  <si>
    <t xml:space="preserve">@crouchy Handbrake (not sure exactly what yet - they're looking into it) and wiper blades (which i replaced 2 months ago!) </t>
  </si>
  <si>
    <t>Wed Jun 03 03:25:49 PDT 2009</t>
  </si>
  <si>
    <t>MajaSk</t>
  </si>
  <si>
    <t>I miss my sister  so much..</t>
  </si>
  <si>
    <t>Wed Jun 03 03:25:50 PDT 2009</t>
  </si>
  <si>
    <t xml:space="preserve">Just realised how tired I look </t>
  </si>
  <si>
    <t>Wed Jun 03 03:25:52 PDT 2009</t>
  </si>
  <si>
    <t>didn't do anything the entire afternoon...  i feel so useless! gotta start reading again or something.... just to do something stimulating</t>
  </si>
  <si>
    <t>Wed Jun 03 03:25:54 PDT 2009</t>
  </si>
  <si>
    <t>Tired  dont wanna go to school and class. I wish it was june 30 alreadyyyyyyyy</t>
  </si>
  <si>
    <t>Wed Jun 03 03:25:56 PDT 2009</t>
  </si>
  <si>
    <t>JoBuxomBeauty</t>
  </si>
  <si>
    <t xml:space="preserve">grrrr hayfever is killing me!all itchy eyes sneezing and sore throat </t>
  </si>
  <si>
    <t xml:space="preserve">@ShapeThrower mine are triggered by a break in sleep; I never have a lay in on the weekend </t>
  </si>
  <si>
    <t>Wed Jun 03 03:25:57 PDT 2009</t>
  </si>
  <si>
    <t>kayleighjones</t>
  </si>
  <si>
    <t>@Ellie__May  Oh God, I'm so jealous! I won't be getting mine ON for another month!  I bet your teeth look luuushhh</t>
  </si>
  <si>
    <t xml:space="preserve">@Jojofrench i'm @school. very bored </t>
  </si>
  <si>
    <t>Wed Jun 03 03:26:04 PDT 2009</t>
  </si>
  <si>
    <t xml:space="preserve">@KimberlyDoll Hey Kim! I just saw you @ the airport! Did you see me? Any way I can meet you? I got gifts for y'all! </t>
  </si>
  <si>
    <t>Wed Jun 03 03:26:06 PDT 2009</t>
  </si>
  <si>
    <t xml:space="preserve">i want a volcano taco soooo bad right now </t>
  </si>
  <si>
    <t>Wed Jun 03 03:26:07 PDT 2009</t>
  </si>
  <si>
    <t>HelenaCarry</t>
  </si>
  <si>
    <t xml:space="preserve">Cant Wait To Go Home!. Im Homesick!. </t>
  </si>
  <si>
    <t>Hedleyphillips</t>
  </si>
  <si>
    <t xml:space="preserve">Hazel Blears resigns from cabinet! They are starting to topple like dominoes now. I'm not saying the new lot will be any better though. </t>
  </si>
  <si>
    <t>Wed Jun 03 03:26:11 PDT 2009</t>
  </si>
  <si>
    <t>t_ah_liang</t>
  </si>
  <si>
    <t xml:space="preserve">sometimes when superior ask question, we really dun knw how to answer, even we hav done our part, but there's still queries </t>
  </si>
  <si>
    <t xml:space="preserve">and what i say may mean something to you, another thing to someone else, but it doesn't mean that's exactly how i meant it too </t>
  </si>
  <si>
    <t>Wed Jun 03 03:26:16 PDT 2009</t>
  </si>
  <si>
    <t>restlessrecords</t>
  </si>
  <si>
    <t>Good Morning fellow tweeters .... LOndon aint that sunny today no more...  ;(</t>
  </si>
  <si>
    <t>Wed Jun 03 03:26:19 PDT 2009</t>
  </si>
  <si>
    <t>@louiiseeeeee oh really? aww sorry. but it's raining not that hard  im scared of my english teacher.</t>
  </si>
  <si>
    <t>Wed Jun 03 03:26:21 PDT 2009</t>
  </si>
  <si>
    <t>@lucasgrabeel13 of course! but i bet us Brits are not allowed  either way, can't wait to watch it!</t>
  </si>
  <si>
    <t>Wed Jun 03 03:26:22 PDT 2009</t>
  </si>
  <si>
    <t>@mrskutcher I can't afford it  But I sent the link to a friend who can and is fond of your work as I am of your big heart.</t>
  </si>
  <si>
    <t>Wed Jun 03 03:26:27 PDT 2009</t>
  </si>
  <si>
    <t xml:space="preserve">@barryfinlayson think we have been betrayed, my first day off everything and no sun </t>
  </si>
  <si>
    <t>Wed Jun 03 03:26:29 PDT 2009</t>
  </si>
  <si>
    <t xml:space="preserve">@vlastikb picture quality not optimal because i was awkward about hwo to display it </t>
  </si>
  <si>
    <t>Wed Jun 03 03:26:33 PDT 2009</t>
  </si>
  <si>
    <t>AmieTummers</t>
  </si>
  <si>
    <t>FUCK A TRY FOR QLD  comee on NSW</t>
  </si>
  <si>
    <t>Wed Jun 03 03:26:40 PDT 2009</t>
  </si>
  <si>
    <t>clarinade</t>
  </si>
  <si>
    <t xml:space="preserve">@AndyCrofford Oh that's terrible! I'm so sorry to hear that </t>
  </si>
  <si>
    <t>Wed Jun 03 03:26:42 PDT 2009</t>
  </si>
  <si>
    <t xml:space="preserve">@BluntNate :'( supanova looks so fun :'( i hope i get to go next year! now i cant wait for AVcon </t>
  </si>
  <si>
    <t>Wed Jun 03 03:26:43 PDT 2009</t>
  </si>
  <si>
    <t>nikshelby</t>
  </si>
  <si>
    <t xml:space="preserve">My puppy is sick. </t>
  </si>
  <si>
    <t>Wed Jun 03 03:26:45 PDT 2009</t>
  </si>
  <si>
    <t>science exam tomorrow :S i should probly study  oh and i have a maths exam aswell. I will do good at it! lol</t>
  </si>
  <si>
    <t>Wed Jun 03 03:26:47 PDT 2009</t>
  </si>
  <si>
    <t>It's cloudy and depressing outside  where did mr. Sun go</t>
  </si>
  <si>
    <t>Wed Jun 03 03:26:50 PDT 2009</t>
  </si>
  <si>
    <t>5_5witbrowneyez</t>
  </si>
  <si>
    <t xml:space="preserve">woke up about an hr ago and cant get back to sleep now its time to get ready for work...rough day coming </t>
  </si>
  <si>
    <t>@xxxamazexxx sen anh sá»£ hÃ ng giáº£  chá»© sen thÃ¬ ngon quÃ¡ rá»“i =P~</t>
  </si>
  <si>
    <t>Wed Jun 03 03:26:51 PDT 2009</t>
  </si>
  <si>
    <t xml:space="preserve">@Smartah79 booo its cloudy here </t>
  </si>
  <si>
    <t>Wed Jun 03 03:26:52 PDT 2009</t>
  </si>
  <si>
    <t>SquadraPro</t>
  </si>
  <si>
    <t xml:space="preserve">@lionelbirnie whats new ?? i am lacking in worthwhile news of late </t>
  </si>
  <si>
    <t>Wed Jun 03 03:26:53 PDT 2009</t>
  </si>
  <si>
    <t>Walking home after my history exam. It was ok i guess :s got another tommorow! Why?  On the bright side after that no more for a week!</t>
  </si>
  <si>
    <t>Wed Jun 03 03:26:54 PDT 2009</t>
  </si>
  <si>
    <t>@meghornby you havent said anything  xx</t>
  </si>
  <si>
    <t>Wed Jun 03 03:26:56 PDT 2009</t>
  </si>
  <si>
    <t>Shinylauren</t>
  </si>
  <si>
    <t>@kamikazekitten No   I have not the time, expertise or cash to create a website at the moment.  Soon, hopefully...</t>
  </si>
  <si>
    <t>Wed Jun 03 03:26:58 PDT 2009</t>
  </si>
  <si>
    <t xml:space="preserve">@SJRestaurant It's Portugese I think. I had a sandwich from there once - it was rubbish. Just plain grilled chicken + limp iceberg </t>
  </si>
  <si>
    <t>Wed Jun 03 03:26:59 PDT 2009</t>
  </si>
  <si>
    <t xml:space="preserve">I can not tell you how sick and tired I am of rain </t>
  </si>
  <si>
    <t>Wed Jun 03 03:27:00 PDT 2009</t>
  </si>
  <si>
    <t>SerehCousins</t>
  </si>
  <si>
    <t>Is at wrk very bord, misen liam  boo</t>
  </si>
  <si>
    <t>Wed Jun 03 03:27:03 PDT 2009</t>
  </si>
  <si>
    <t xml:space="preserve">I was just wondering about tomorrow's jartel when I found out BU SITI adalah pengawas biologi gw </t>
  </si>
  <si>
    <t>Wed Jun 03 03:27:04 PDT 2009</t>
  </si>
  <si>
    <t>killxtoxbelieve</t>
  </si>
  <si>
    <t xml:space="preserve">watched He's Just Not That Into You, Taking Chance, and Nights In Rodanthe.  during Taking Chance, I silently cried the entire time </t>
  </si>
  <si>
    <t>Wed Jun 03 03:27:05 PDT 2009</t>
  </si>
  <si>
    <t xml:space="preserve">@Joanne84 why do the best festivals always happen somewhere else in Europe? Should be here dammit! That one seems good too! </t>
  </si>
  <si>
    <t>theguiltyones</t>
  </si>
  <si>
    <t xml:space="preserve">What does 'congruent' mean in terms of maths? I'm at a blank </t>
  </si>
  <si>
    <t>Wed Jun 03 03:27:11 PDT 2009</t>
  </si>
  <si>
    <t xml:space="preserve">First night back at the gym in a week and the cleaner is blowing dust EVERYWHERE </t>
  </si>
  <si>
    <t>doesn't it ever stop raining?  but,yeah. i like theb</t>
  </si>
  <si>
    <t>Wed Jun 03 03:27:13 PDT 2009</t>
  </si>
  <si>
    <t>tiffanye</t>
  </si>
  <si>
    <t>@MitaliandMe dealing w/ post-BEA  by talking about it nonstop &amp;amp; annoying everyone around me. ha! &amp;amp; looking at photos and big stack of bks!</t>
  </si>
  <si>
    <t>Wed Jun 03 03:27:16 PDT 2009</t>
  </si>
  <si>
    <t>if off to the supermarket to beat the lunchtime rush...oh joy,I love grocery shopping so much  I'll have to get back into doing it online</t>
  </si>
  <si>
    <t>Wed Jun 03 03:27:22 PDT 2009</t>
  </si>
  <si>
    <t xml:space="preserve">I want a motorcycle </t>
  </si>
  <si>
    <t>Wed Jun 03 03:27:23 PDT 2009</t>
  </si>
  <si>
    <t>Smitha2195</t>
  </si>
  <si>
    <t xml:space="preserve">OMG!! School re-opened and so haven't been able to tweet.  But, I love it!! </t>
  </si>
  <si>
    <t xml:space="preserve">URGH! sean batty </t>
  </si>
  <si>
    <t>@AndrewBoland aww u just missed B.A  am sure she will get mp3 up</t>
  </si>
  <si>
    <t>Wed Jun 03 03:27:25 PDT 2009</t>
  </si>
  <si>
    <t xml:space="preserve">Meeting was deadly boring. I had to speak </t>
  </si>
  <si>
    <t>Wed Jun 03 03:27:30 PDT 2009</t>
  </si>
  <si>
    <t>@chelibasa WHERE ARE YOUUUU. we seriously surrender now.  talo na talo na.</t>
  </si>
  <si>
    <t>Wed Jun 03 03:27:32 PDT 2009</t>
  </si>
  <si>
    <t>oceansoul41</t>
  </si>
  <si>
    <t xml:space="preserve">not talking to TM sucks </t>
  </si>
  <si>
    <t>Wed Jun 03 03:27:36 PDT 2009</t>
  </si>
  <si>
    <t xml:space="preserve">That was a try...N.S.W just got ripped off bigtime </t>
  </si>
  <si>
    <t xml:space="preserve">@Stulittle your days and nites are mixed up too? </t>
  </si>
  <si>
    <t>Wed Jun 03 03:27:41 PDT 2009</t>
  </si>
  <si>
    <t>___Natalie___</t>
  </si>
  <si>
    <t xml:space="preserve">didn't win once on the glamour comp </t>
  </si>
  <si>
    <t>PamithK</t>
  </si>
  <si>
    <t xml:space="preserve">is missing his babe </t>
  </si>
  <si>
    <t>Wed Jun 03 03:27:43 PDT 2009</t>
  </si>
  <si>
    <t xml:space="preserve">i hope everybody has a great day doin wateva dey gotta do. ILY DOM! </t>
  </si>
  <si>
    <t>Wed Jun 03 03:27:44 PDT 2009</t>
  </si>
  <si>
    <t xml:space="preserve">Morning all ... its been a diff. sort of week.  How is everyone?  Sorry for the useless tweets but I can only tweet via text @werk now </t>
  </si>
  <si>
    <t>Wed Jun 03 03:27:46 PDT 2009</t>
  </si>
  <si>
    <t>Icisqueen</t>
  </si>
  <si>
    <t xml:space="preserve">The holiday was great and I have a lovely golden tan - shame I had to come home </t>
  </si>
  <si>
    <t>Wed Jun 03 03:27:47 PDT 2009</t>
  </si>
  <si>
    <t>ying287</t>
  </si>
  <si>
    <t xml:space="preserve">@wvancelia WELL DONE! Now, its my turn! </t>
  </si>
  <si>
    <t>saskiajp</t>
  </si>
  <si>
    <t>all my exams are finished !! They could have gone better..  http://tinyurl.com/qpr6bd</t>
  </si>
  <si>
    <t>Wed Jun 03 03:27:55 PDT 2009</t>
  </si>
  <si>
    <t>tehdingo</t>
  </si>
  <si>
    <t xml:space="preserve">Ladies and gentlemen, a moment of silence for the first casualty of the US War on Me:  My old Lego collection  </t>
  </si>
  <si>
    <t>Wed Jun 03 03:27:57 PDT 2009</t>
  </si>
  <si>
    <t xml:space="preserve">im ok.i just had to let that out. looking forward to tonight. seeing my man before he flies off for the UK  </t>
  </si>
  <si>
    <t>Wed Jun 03 03:28:01 PDT 2009</t>
  </si>
  <si>
    <t>@JamesCraigLimbo same i've gotten the flu and all too  meds making me drowsy</t>
  </si>
  <si>
    <t>serraphin</t>
  </si>
  <si>
    <t xml:space="preserve">Ah crap. Reset the clock. 3.5 hours on first go. That's bad </t>
  </si>
  <si>
    <t xml:space="preserve">workkkkk </t>
  </si>
  <si>
    <t>Wed Jun 03 03:28:02 PDT 2009</t>
  </si>
  <si>
    <t>msjenfu</t>
  </si>
  <si>
    <t xml:space="preserve">@buggedcom i have honey from sainos, does that count! haha. i take the spray, but today its v suffering </t>
  </si>
  <si>
    <t>celesteolckers</t>
  </si>
  <si>
    <t xml:space="preserve">so sorry to hear about Air France... </t>
  </si>
  <si>
    <t>Wed Jun 03 03:28:05 PDT 2009</t>
  </si>
  <si>
    <t xml:space="preserve">@BlowhornOz you never complain i do though </t>
  </si>
  <si>
    <t>Wed Jun 03 03:28:08 PDT 2009</t>
  </si>
  <si>
    <t xml:space="preserve">@ApatheticZodiac lol. @emeraldkreshe is making me want a freakin salad now. im not very happy with this cereal anymore </t>
  </si>
  <si>
    <t>Wed Jun 03 03:28:09 PDT 2009</t>
  </si>
  <si>
    <t>nickhalstead</t>
  </si>
  <si>
    <t xml:space="preserve">dammit - sorry people was testing and those shouldnt have come through... you may now name me 'spamalot' </t>
  </si>
  <si>
    <t>Wed Jun 03 03:28:11 PDT 2009</t>
  </si>
  <si>
    <t>Wed Jun 03 03:28:16 PDT 2009</t>
  </si>
  <si>
    <t>Going to go to bed  so sleepy!</t>
  </si>
  <si>
    <t>Wed Jun 03 03:28:17 PDT 2009</t>
  </si>
  <si>
    <t xml:space="preserve">Awake! The week is half over yay!!! Shower time! Its the last time I get to see a certain someone.    </t>
  </si>
  <si>
    <t>Wed Jun 03 03:28:19 PDT 2009</t>
  </si>
  <si>
    <t xml:space="preserve">QLD-6 NSW-2  </t>
  </si>
  <si>
    <t>Wed Jun 03 03:28:22 PDT 2009</t>
  </si>
  <si>
    <t>JoeCarpenter17</t>
  </si>
  <si>
    <t xml:space="preserve">Writing the exam from geography </t>
  </si>
  <si>
    <t>Wed Jun 03 03:28:27 PDT 2009</t>
  </si>
  <si>
    <t xml:space="preserve">@Imaginary_Grace ah, it'll either be o2 or T-mobile </t>
  </si>
  <si>
    <t>Wed Jun 03 03:28:28 PDT 2009</t>
  </si>
  <si>
    <t>SiobhanHickey</t>
  </si>
  <si>
    <t xml:space="preserve">@Ruaile wish I had youtube at work.... </t>
  </si>
  <si>
    <t>Wed Jun 03 03:28:31 PDT 2009</t>
  </si>
  <si>
    <t xml:space="preserve">@malteseshralper I'm so sad I missed it.  </t>
  </si>
  <si>
    <t>Wed Jun 03 03:28:40 PDT 2009</t>
  </si>
  <si>
    <t>ItsEvander</t>
  </si>
  <si>
    <t xml:space="preserve">Sitting next to a loser! </t>
  </si>
  <si>
    <t>kimfransman</t>
  </si>
  <si>
    <t>#dailygoals 1/4 done. The other ones I've got to wait for internet to come back  Doing some private project coding while I wait</t>
  </si>
  <si>
    <t>Wed Jun 03 03:28:42 PDT 2009</t>
  </si>
  <si>
    <t>Hmmm... I haven't done anything useful all morning  I'll have to work twice as hard this afternoon!</t>
  </si>
  <si>
    <t>Wed Jun 03 03:28:44 PDT 2009</t>
  </si>
  <si>
    <t xml:space="preserve">I am really over all the rain and cold here in Ohio! Did Mother Nature not get the memo that it is June? UGH </t>
  </si>
  <si>
    <t>Wed Jun 03 03:28:45 PDT 2009</t>
  </si>
  <si>
    <t xml:space="preserve">misses @vindicated </t>
  </si>
  <si>
    <t>Wed Jun 03 03:28:46 PDT 2009</t>
  </si>
  <si>
    <t>slmann94</t>
  </si>
  <si>
    <t xml:space="preserve">goood morning. I do not feel good what so ever...my throat killsss!! summer needs to come a  little faster. </t>
  </si>
  <si>
    <t>Wed Jun 03 03:28:52 PDT 2009</t>
  </si>
  <si>
    <t xml:space="preserve">@MrsKerryKatona feeling really crap today.... </t>
  </si>
  <si>
    <t>Wed Jun 03 03:28:54 PDT 2009</t>
  </si>
  <si>
    <t>Wed Jun 03 03:28:55 PDT 2009</t>
  </si>
  <si>
    <t xml:space="preserve">@Ruaile Did I miss anything in the pub? I never make it to the pub! </t>
  </si>
  <si>
    <t>Wed Jun 03 03:28:56 PDT 2009</t>
  </si>
  <si>
    <t xml:space="preserve">@El_Stocko I can login from my work and home PCs.  But have lost ability to login to m.twitter.com from mobile.  </t>
  </si>
  <si>
    <t xml:space="preserve">join the club @jessg85 ;-) unforchantly we have runout of free t-shirts </t>
  </si>
  <si>
    <t>Wed Jun 03 03:28:57 PDT 2009</t>
  </si>
  <si>
    <t xml:space="preserve">i hate that this is my bedtime, i need some sleeping pills </t>
  </si>
  <si>
    <t>Wed Jun 03 03:29:00 PDT 2009</t>
  </si>
  <si>
    <t xml:space="preserve">paranoid! i'm too afraid to sleep and starting to hate DREAMS! sounds ridiculous, but it's true.. </t>
  </si>
  <si>
    <t>Wed Jun 03 03:29:04 PDT 2009</t>
  </si>
  <si>
    <t>jerryfish103</t>
  </si>
  <si>
    <t>wait, it's for a PC?   damn.</t>
  </si>
  <si>
    <t>Wed Jun 03 03:29:10 PDT 2009</t>
  </si>
  <si>
    <t>amourlinda</t>
  </si>
  <si>
    <t xml:space="preserve">i hate the fact that i've been sitting here attempting to draw a top for my dress but can't - when it's round it is so much harder </t>
  </si>
  <si>
    <t>Wed Jun 03 03:29:11 PDT 2009</t>
  </si>
  <si>
    <t>@audreyisanidiot Yep, my first name is Enormous. It makes me happy. I have a twitter addiction today  *injects twitter*</t>
  </si>
  <si>
    <t>Wed Jun 03 03:29:13 PDT 2009</t>
  </si>
  <si>
    <t>sheknitigans</t>
  </si>
  <si>
    <t xml:space="preserve">@starbucks why did you change the strawberry syrup?? so sad </t>
  </si>
  <si>
    <t>Wed Jun 03 03:29:14 PDT 2009</t>
  </si>
  <si>
    <t xml:space="preserve">@xlaurajaynex there were no tom/andi dreams </t>
  </si>
  <si>
    <t>Wed Jun 03 03:29:18 PDT 2009</t>
  </si>
  <si>
    <t>reyuto</t>
  </si>
  <si>
    <t xml:space="preserve">Eclipse/IntelliJ too heavy to work with when 2 application servers are running on my system. Working on Textpad till I get an upgrade.... </t>
  </si>
  <si>
    <t>Wed Jun 03 03:29:19 PDT 2009</t>
  </si>
  <si>
    <t>Verxziion</t>
  </si>
  <si>
    <t xml:space="preserve">back from bosnia, I feel so tired and my eyes hurt. the bus ride sucked. </t>
  </si>
  <si>
    <t>RojanUK</t>
  </si>
  <si>
    <t xml:space="preserve">Hmmm... Blip.fm only plays a 30secs preview. So does Last.fm I just noticed... that's no good... </t>
  </si>
  <si>
    <t>Wed Jun 03 03:29:20 PDT 2009</t>
  </si>
  <si>
    <t>layasmine</t>
  </si>
  <si>
    <t xml:space="preserve">rrrggghh.. afternoon meeting and soo hard to get everybody ontime.. </t>
  </si>
  <si>
    <t>Wed Jun 03 03:29:22 PDT 2009</t>
  </si>
  <si>
    <t>lauraoath</t>
  </si>
  <si>
    <t xml:space="preserve">@ShannaMoakler soo jealous!! we dont get it here in the UK until friday!! </t>
  </si>
  <si>
    <t>@twinkleboi oh  still make them pay!</t>
  </si>
  <si>
    <t>Wed Jun 03 03:29:25 PDT 2009</t>
  </si>
  <si>
    <t xml:space="preserve">@Trumpette2 Your web link didn't work btw </t>
  </si>
  <si>
    <t>Wed Jun 03 03:29:27 PDT 2009</t>
  </si>
  <si>
    <t>Alligirl15</t>
  </si>
  <si>
    <t xml:space="preserve">Why can't this be Friday? It's only Wednesday and I'm exhausted! Time to get ready for school. </t>
  </si>
  <si>
    <t>Wed Jun 03 03:29:30 PDT 2009</t>
  </si>
  <si>
    <t xml:space="preserve">im mad! someone gave me a stuffy nose &amp;amp; its 2 days till formal!! </t>
  </si>
  <si>
    <t>Wed Jun 03 03:29:31 PDT 2009</t>
  </si>
  <si>
    <t>Ellebella618</t>
  </si>
  <si>
    <t xml:space="preserve">Nightmare again? </t>
  </si>
  <si>
    <t>Wed Jun 03 03:29:32 PDT 2009</t>
  </si>
  <si>
    <t>tombot18</t>
  </si>
  <si>
    <t xml:space="preserve">@jemimakiss even though it is that DAMN shade of orange </t>
  </si>
  <si>
    <t>Wed Jun 03 03:29:38 PDT 2009</t>
  </si>
  <si>
    <t xml:space="preserve">it's toooooo hotttt </t>
  </si>
  <si>
    <t>Wed Jun 03 03:29:44 PDT 2009</t>
  </si>
  <si>
    <t>just burst into tears for no reason  gay</t>
  </si>
  <si>
    <t>Wed Jun 03 03:29:47 PDT 2009</t>
  </si>
  <si>
    <t>sophiee_hart</t>
  </si>
  <si>
    <t xml:space="preserve">Eep. Day off today, well needed.Don't know what to do.. might go for a drive. I miss rachel hart </t>
  </si>
  <si>
    <t>Wed Jun 03 03:29:52 PDT 2009</t>
  </si>
  <si>
    <t xml:space="preserve">I don't like how the only signs of summer are longer time of the sun being up. </t>
  </si>
  <si>
    <t>kyliemarshall</t>
  </si>
  <si>
    <t xml:space="preserve">@itskatienaera hey hey, i just heard that Kate is on twitter finally, but i can't find her </t>
  </si>
  <si>
    <t>Wed Jun 03 03:29:57 PDT 2009</t>
  </si>
  <si>
    <t>jay_smith08</t>
  </si>
  <si>
    <t xml:space="preserve">poorly ear today after last night....i have another 3 gigs left this week too! </t>
  </si>
  <si>
    <t>Wed Jun 03 03:29:59 PDT 2009</t>
  </si>
  <si>
    <t>Goodmornin everyone im on my way 2work agin  o well da moneys good</t>
  </si>
  <si>
    <t>Wed Jun 03 03:30:05 PDT 2009</t>
  </si>
  <si>
    <t>I am a man of many parts, unfortunately most of them are no longer in stock  #fb</t>
  </si>
  <si>
    <t>Wed Jun 03 03:30:06 PDT 2009</t>
  </si>
  <si>
    <t>markmcquade</t>
  </si>
  <si>
    <t xml:space="preserve">Dj Hero, cannot wait. This time it will be for the 360 and my boy took is wii to his grans, now no guitar hero for me </t>
  </si>
  <si>
    <t>Wed Jun 03 03:30:18 PDT 2009</t>
  </si>
  <si>
    <t xml:space="preserve">Dans AIR top on hospital bed has been slowly leaking &amp;amp; was replaced tonight after we turned him and almost tossed him out of the bed </t>
  </si>
  <si>
    <t>Wed Jun 03 03:30:20 PDT 2009</t>
  </si>
  <si>
    <t>jyotika_m</t>
  </si>
  <si>
    <t xml:space="preserve">trying to figure out twitter... and confused </t>
  </si>
  <si>
    <t>Wed Jun 03 03:30:22 PDT 2009</t>
  </si>
  <si>
    <t xml:space="preserve">@Rocmoney Sorry </t>
  </si>
  <si>
    <t>Wed Jun 03 03:30:28 PDT 2009</t>
  </si>
  <si>
    <t>@YODOT lol seriously?! u like them??? or are u making fun of me?  lol every guy i know, hates them! hahahaha</t>
  </si>
  <si>
    <t>Wed Jun 03 03:30:30 PDT 2009</t>
  </si>
  <si>
    <t xml:space="preserve">Morning all. Day off today, much needed. Don't know what to do though :/ I miss @racheelhart </t>
  </si>
  <si>
    <t>Wed Jun 03 03:30:32 PDT 2009</t>
  </si>
  <si>
    <t xml:space="preserve">Back to business... without the sunshine </t>
  </si>
  <si>
    <t>Wed Jun 03 03:30:34 PDT 2009</t>
  </si>
  <si>
    <t>karixie</t>
  </si>
  <si>
    <t xml:space="preserve">and I thought I could go home immediately... No... </t>
  </si>
  <si>
    <t xml:space="preserve">#melo i need to stop being such a scaredy cat. every sudden little sound is startling me. </t>
  </si>
  <si>
    <t>Wed Jun 03 03:30:36 PDT 2009</t>
  </si>
  <si>
    <t>kathodonnell</t>
  </si>
  <si>
    <t>this is my first state of origin for about 4-5 years. didn't see it whilst o/s. but every time I watch Qld lose  will c if curse is broken</t>
  </si>
  <si>
    <t xml:space="preserve">@_natearchibald  Good I Guess,Just Home Alone &amp;amp; Also Really I'm *Coughs* Sick </t>
  </si>
  <si>
    <t>Wed Jun 03 03:30:39 PDT 2009</t>
  </si>
  <si>
    <t>legseleven7</t>
  </si>
  <si>
    <t xml:space="preserve">@MagpieSparkles Your new camera makes you look great. Goooood lip colour. is that the 54? its so bright on me, scared to wear it </t>
  </si>
  <si>
    <t>Wed Jun 03 03:30:42 PDT 2009</t>
  </si>
  <si>
    <t>justinteractive</t>
  </si>
  <si>
    <t>2x tickets Newton Faulkner Bath Pavillion Friday 5th, will Express Deliver, price=face value. Re-scheduled gig we can't make  Anyone?</t>
  </si>
  <si>
    <t>Wed Jun 03 03:30:45 PDT 2009</t>
  </si>
  <si>
    <t xml:space="preserve">I got a ton of homework. </t>
  </si>
  <si>
    <t xml:space="preserve">@carolinajonas we're on myspace too! lol but not commenting </t>
  </si>
  <si>
    <t>Wed Jun 03 03:30:48 PDT 2009</t>
  </si>
  <si>
    <t xml:space="preserve">my collar bones are appearing out more,but i want them fully fully out </t>
  </si>
  <si>
    <t>Wed Jun 03 03:30:51 PDT 2009</t>
  </si>
  <si>
    <t>tired and sad  pretty ordinary day</t>
  </si>
  <si>
    <t>Wed Jun 03 03:30:54 PDT 2009</t>
  </si>
  <si>
    <t>SIRIUSCREATION</t>
  </si>
  <si>
    <t xml:space="preserve">will be out of the office for a few days. A very close friend is in intensive care. </t>
  </si>
  <si>
    <t>Wed Jun 03 03:30:55 PDT 2009</t>
  </si>
  <si>
    <t xml:space="preserve">Mommy's been trying to feed me more lately - she hid more rice under my veggies and fish. Attempting to eat this mountain of food now </t>
  </si>
  <si>
    <t>Wed Jun 03 03:30:57 PDT 2009</t>
  </si>
  <si>
    <t>@mrinal i think i forgot to request @hshivram for the invite!  any left buddies???</t>
  </si>
  <si>
    <t>Wed Jun 03 03:30:59 PDT 2009</t>
  </si>
  <si>
    <t>_luminous_</t>
  </si>
  <si>
    <t xml:space="preserve">what's the difference between QR and Microsoft Tag? </t>
  </si>
  <si>
    <t>Wed Jun 03 03:31:02 PDT 2009</t>
  </si>
  <si>
    <t>@bekkynixon i added you on skype, but nooo acceptance  &amp;lt;33</t>
  </si>
  <si>
    <t>Wed Jun 03 03:31:04 PDT 2009</t>
  </si>
  <si>
    <t xml:space="preserve">shit i better go....i don't wanna go 2 work </t>
  </si>
  <si>
    <t>Wed Jun 03 03:31:05 PDT 2009</t>
  </si>
  <si>
    <t xml:space="preserve">Sorry, sorry. Took an abnormally long vacation from the net! Gave into &amp;quot;parent pressure&amp;quot; !! </t>
  </si>
  <si>
    <t>Wed Jun 03 03:31:10 PDT 2009</t>
  </si>
  <si>
    <t>Back to work after a long break  and my baby leaves for training tomorrow. Boo!!</t>
  </si>
  <si>
    <t xml:space="preserve">@james__buckley small and unimpressive??? oh dear... </t>
  </si>
  <si>
    <t>Wed Jun 03 03:31:11 PDT 2009</t>
  </si>
  <si>
    <t xml:space="preserve">@lilmissskater26 i know right.. i was all ready to put my sun cream on and go sit outside, then i opened the curtain &amp;amp; its all cloudy... </t>
  </si>
  <si>
    <t>Wed Jun 03 03:31:19 PDT 2009</t>
  </si>
  <si>
    <t>mikeedwards83</t>
  </si>
  <si>
    <t xml:space="preserve">doing documentation </t>
  </si>
  <si>
    <t>Wed Jun 03 03:31:21 PDT 2009</t>
  </si>
  <si>
    <t>@pcdnicole Hey Nicole. I love you!! Is there any way I can meet you? I got gifts for y'all!  Did you see me at the airport? Hehe.</t>
  </si>
  <si>
    <t>Wed Jun 03 03:31:22 PDT 2009</t>
  </si>
  <si>
    <t>@annieliang  I know the feeling... cheer up babe!</t>
  </si>
  <si>
    <t>Wed Jun 03 03:31:28 PDT 2009</t>
  </si>
  <si>
    <t xml:space="preserve">@fi69 LOL! Spooky things happen overnight! I lost half a head of hair after 2nd one </t>
  </si>
  <si>
    <t>Wed Jun 03 03:31:29 PDT 2009</t>
  </si>
  <si>
    <t xml:space="preserve">@shazradcore thank god someone on here supports the blues!!!! and go benny creagh!! shame we are 2 tries down already </t>
  </si>
  <si>
    <t>Ves_pertine</t>
  </si>
  <si>
    <t xml:space="preserve">Hmm, the trolling continues at olberfanns ... Does anyone know the mods and if they're still around? Had to remove the comm to avoid spam </t>
  </si>
  <si>
    <t>Wed Jun 03 03:31:31 PDT 2009</t>
  </si>
  <si>
    <t xml:space="preserve">@apAth3tic shes avoiding the INTERNET, more specifically, twitter till the weekends </t>
  </si>
  <si>
    <t>Wed Jun 03 03:31:38 PDT 2009</t>
  </si>
  <si>
    <t xml:space="preserve">@dragonsinger57 nothing for the important stuff... </t>
  </si>
  <si>
    <t>Wed Jun 03 03:31:40 PDT 2009</t>
  </si>
  <si>
    <t>Wed Jun 03 03:31:47 PDT 2009</t>
  </si>
  <si>
    <t>Enchanted_Myst</t>
  </si>
  <si>
    <t>My 25th tomorrow!!  I'm so old.</t>
  </si>
  <si>
    <t>Wed Jun 03 03:31:51 PDT 2009</t>
  </si>
  <si>
    <t xml:space="preserve">@peebilicious FFFFFFFFFFUUUU </t>
  </si>
  <si>
    <t>Wed Jun 03 03:31:56 PDT 2009</t>
  </si>
  <si>
    <t>@Bekkkiiieeee_xo i know it is lol but you know what my mom is like lol in devon it is supposed to get up to 25 degrees  jealous much</t>
  </si>
  <si>
    <t>Wed Jun 03 03:31:57 PDT 2009</t>
  </si>
  <si>
    <t>Pshanks</t>
  </si>
  <si>
    <t xml:space="preserve">@j5_industries Yum!  i can remember when we could eat hotdogs &amp;amp; french fries. Now we're old . .. and hotdogs are limited to 2x a year. </t>
  </si>
  <si>
    <t>Wed Jun 03 03:32:01 PDT 2009</t>
  </si>
  <si>
    <t>iamfaithwong</t>
  </si>
  <si>
    <t>Jus finished skating! Woah! Hahaha. My heels is damaged because somebody stepped on it wid their skates!  - http://tweet.sg</t>
  </si>
  <si>
    <t>Wed Jun 03 03:32:03 PDT 2009</t>
  </si>
  <si>
    <t>@usmcwife8999 Yeah i've heard they're terrible where your man is  i'm enjoying the good comms while they last, believe me.</t>
  </si>
  <si>
    <t>Wed Jun 03 03:32:04 PDT 2009</t>
  </si>
  <si>
    <t>ForeverGrateful</t>
  </si>
  <si>
    <t xml:space="preserve">good morning world... bummed that the guy never called to set up an interview.. need to keep looking.. getting dressed then off to work. </t>
  </si>
  <si>
    <t>Wed Jun 03 03:32:08 PDT 2009</t>
  </si>
  <si>
    <t>TerriblyTwisted</t>
  </si>
  <si>
    <t>@destroytheearth we had a WB store in Chester years ago but they closed it  I miss that place</t>
  </si>
  <si>
    <t>Wed Jun 03 03:32:09 PDT 2009</t>
  </si>
  <si>
    <t>mikefahey</t>
  </si>
  <si>
    <t xml:space="preserve">Not enjoying getting old... I don't want to work with people born in the 1990s! </t>
  </si>
  <si>
    <t>Wed Jun 03 03:32:10 PDT 2009</t>
  </si>
  <si>
    <t>ragdoll</t>
  </si>
  <si>
    <t xml:space="preserve">i want to go to palo duro canyon today </t>
  </si>
  <si>
    <t xml:space="preserve">@kieranwelch Well, nor do I, but it looks okay haha.  Don't think I'm going to school tomorrow </t>
  </si>
  <si>
    <t>Wed Jun 03 03:32:11 PDT 2009</t>
  </si>
  <si>
    <t>Naomi25</t>
  </si>
  <si>
    <t xml:space="preserve">wow can't believe it costs Â£30 for her nursing diploma certificate to be replaced </t>
  </si>
  <si>
    <t>x_myxomatosis_x</t>
  </si>
  <si>
    <t xml:space="preserve">My cat is missing. </t>
  </si>
  <si>
    <t>Wed Jun 03 03:32:13 PDT 2009</t>
  </si>
  <si>
    <t>GetLostWthLozza</t>
  </si>
  <si>
    <t xml:space="preserve">@TraceyIsTra what does that tell you about the values that kid is being taught?  A great deal I would say and not to flash either </t>
  </si>
  <si>
    <t>Wed Jun 03 03:32:15 PDT 2009</t>
  </si>
  <si>
    <t>eheggart</t>
  </si>
  <si>
    <t xml:space="preserve">@electric_blueee no worries. Going to give time for revision in class so you can ask me then. Rep sport cancelled... again </t>
  </si>
  <si>
    <t>h3x0r</t>
  </si>
  <si>
    <t xml:space="preserve">ich HASSE autorensysteme </t>
  </si>
  <si>
    <t>markymark2099</t>
  </si>
  <si>
    <t xml:space="preserve">Why do I always watch Origin when I know it'll end badly for the Blues?!  </t>
  </si>
  <si>
    <t>Wed Jun 03 03:32:17 PDT 2009</t>
  </si>
  <si>
    <t xml:space="preserve">@jamcs I just typed %Temp% and deleted all 397 files in there, ive also cleared my cookies internet browsing history etc, still no sg </t>
  </si>
  <si>
    <t>Wed Jun 03 03:32:20 PDT 2009</t>
  </si>
  <si>
    <t>ins2nysens</t>
  </si>
  <si>
    <t>Wed Jun 03 03:32:26 PDT 2009</t>
  </si>
  <si>
    <t xml:space="preserve">Hmmm can't really talk to peeps doing the jc/lc for the next 2 weeks </t>
  </si>
  <si>
    <t>Wed Jun 03 03:32:27 PDT 2009</t>
  </si>
  <si>
    <t>coleexo</t>
  </si>
  <si>
    <t>every muscle in my body aches  uhhhh</t>
  </si>
  <si>
    <t>Wed Jun 03 03:32:29 PDT 2009</t>
  </si>
  <si>
    <t xml:space="preserve">annoyed that my lunchbreak will be cancelled due to a f*** meeting </t>
  </si>
  <si>
    <t xml:space="preserve">So not excited about being up this early, not being at the beach and having to go back to work. </t>
  </si>
  <si>
    <t>Wed Jun 03 03:32:31 PDT 2009</t>
  </si>
  <si>
    <t xml:space="preserve">4 exams left. today AIO. so back to study </t>
  </si>
  <si>
    <t>Wed Jun 03 03:32:40 PDT 2009</t>
  </si>
  <si>
    <t xml:space="preserve">@bobbythomas1 I know, I know... The small fish is not the majority </t>
  </si>
  <si>
    <t>Wed Jun 03 03:32:41 PDT 2009</t>
  </si>
  <si>
    <t>Wahhh ! Lots of sad face at NSW being behind qld.  come on blues!!</t>
  </si>
  <si>
    <t>Wed Jun 03 03:32:47 PDT 2009</t>
  </si>
  <si>
    <t xml:space="preserve">Cool problems to have: GYM IS TOO CLEAN </t>
  </si>
  <si>
    <t>Wed Jun 03 03:32:49 PDT 2009</t>
  </si>
  <si>
    <t>VeloqX</t>
  </si>
  <si>
    <t xml:space="preserve">Just back from Mallorca. Found a beatiful girl there, but I have no adress, not even her name </t>
  </si>
  <si>
    <t>Wed Jun 03 03:32:54 PDT 2009</t>
  </si>
  <si>
    <t>@MICHAELKTHNXBAI yep  No wonder they're having to sleep in their van cos they can't afford a hotel,lol. Better play the old stuff tonight!</t>
  </si>
  <si>
    <t>Wed Jun 03 03:32:55 PDT 2009</t>
  </si>
  <si>
    <t xml:space="preserve">@manish its the hardest decision i have made as an admin. but it seems i would have to order 15 windows workstation for the admin staffs </t>
  </si>
  <si>
    <t>Wed Jun 03 03:32:57 PDT 2009</t>
  </si>
  <si>
    <t>hazel_taylor</t>
  </si>
  <si>
    <t xml:space="preserve">@graffitibreezyy same here ive uploaded one but it aint showing up </t>
  </si>
  <si>
    <t xml:space="preserve">@LizUK I know.  I love vintage editions.  Would collect madly if I had the dosh. </t>
  </si>
  <si>
    <t>Wed Jun 03 03:33:08 PDT 2009</t>
  </si>
  <si>
    <t>thesearethedays</t>
  </si>
  <si>
    <t xml:space="preserve">@Exzylen It is the worst. The absolute worst. I have exams next week!! Trying to get an extension </t>
  </si>
  <si>
    <t>Wed Jun 03 03:33:11 PDT 2009</t>
  </si>
  <si>
    <t>jessiewhitman</t>
  </si>
  <si>
    <t xml:space="preserve">about to take off!! bloomington to atlanta!! i love you all. miss you </t>
  </si>
  <si>
    <t>Wed Jun 03 03:33:18 PDT 2009</t>
  </si>
  <si>
    <t>sparklypear</t>
  </si>
  <si>
    <t xml:space="preserve">Trying to get over iPhone for my new bb storm... Bye iPhone </t>
  </si>
  <si>
    <t>Sushilief</t>
  </si>
  <si>
    <t xml:space="preserve">Scratches on my Berry </t>
  </si>
  <si>
    <t>SimonePowderly</t>
  </si>
  <si>
    <t xml:space="preserve">@chocsmitchell oh right i see. im trying to find some song by PROFYLE SO NICE SO DAMN FINE JUST CANT GET YOU OFF MY MIND? not on utube </t>
  </si>
  <si>
    <t>Wed Jun 03 03:33:24 PDT 2009</t>
  </si>
  <si>
    <t>rickyrescue</t>
  </si>
  <si>
    <t xml:space="preserve">@TMobile_USA Hey, my data network has been down for 4 hours over here in LA. What's wrong? </t>
  </si>
  <si>
    <t>Wed Jun 03 03:33:27 PDT 2009</t>
  </si>
  <si>
    <t xml:space="preserve">i lost a lot of followers </t>
  </si>
  <si>
    <t>Wed Jun 03 03:33:28 PDT 2009</t>
  </si>
  <si>
    <t>charischong</t>
  </si>
  <si>
    <t xml:space="preserve">@nicolecoella TOTALLY KNOW WHAT YOU MEAN </t>
  </si>
  <si>
    <t>Wed Jun 03 03:33:30 PDT 2009</t>
  </si>
  <si>
    <t xml:space="preserve">@KayTyler way worse than doing exams yourself </t>
  </si>
  <si>
    <t>Wed Jun 03 03:33:32 PDT 2009</t>
  </si>
  <si>
    <t>Kiftlm</t>
  </si>
  <si>
    <t xml:space="preserve">is absolutely roasting in her office - and is jealous of the guy next door who has a fan!! </t>
  </si>
  <si>
    <t xml:space="preserve">back into work but don't think I'll be able to handle it tomorrow either. Want a change of scenery!! </t>
  </si>
  <si>
    <t>Wed Jun 03 03:33:38 PDT 2009</t>
  </si>
  <si>
    <t xml:space="preserve">@cymberrain Same, I tot small needles r better, in fact they hurt more. </t>
  </si>
  <si>
    <t>Wed Jun 03 03:33:41 PDT 2009</t>
  </si>
  <si>
    <t xml:space="preserve">@cookiedorksx3 hey lily. (: you okay now? </t>
  </si>
  <si>
    <t>Wed Jun 03 03:33:42 PDT 2009</t>
  </si>
  <si>
    <t>Skintish</t>
  </si>
  <si>
    <t xml:space="preserve">is very very windswept...dats how the morning has been </t>
  </si>
  <si>
    <t>Wed Jun 03 03:33:43 PDT 2009</t>
  </si>
  <si>
    <t>giared565</t>
  </si>
  <si>
    <t xml:space="preserve">Just had a MAJOR fight with the rents. Whaaaat am i going to do? I'm not allowed to see my boyfriend.. </t>
  </si>
  <si>
    <t>Wed Jun 03 03:33:46 PDT 2009</t>
  </si>
  <si>
    <t>mellagrl</t>
  </si>
  <si>
    <t xml:space="preserve">my eye is swollen, iand it hurts. </t>
  </si>
  <si>
    <t>says check out the news about the h1n1 case of dlsu  http://plurk.com/p/y3t84</t>
  </si>
  <si>
    <t>Wed Jun 03 03:33:55 PDT 2009</t>
  </si>
  <si>
    <t xml:space="preserve"> im so sorry @iheartrachael ill tell him to stay for you?</t>
  </si>
  <si>
    <t>Wed Jun 03 03:33:57 PDT 2009</t>
  </si>
  <si>
    <t>Gabrielle123456</t>
  </si>
  <si>
    <t xml:space="preserve">I have too go to school </t>
  </si>
  <si>
    <t>Wed Jun 03 03:33:59 PDT 2009</t>
  </si>
  <si>
    <t>teedramoses</t>
  </si>
  <si>
    <t>@africanfusion i need to go to sleep but i caaaaan't   waaaay to much creative energy</t>
  </si>
  <si>
    <t>tobb1s</t>
  </si>
  <si>
    <t>North Korean K Jong-il eats LIVE FISH    http://bit.ly/1uloku</t>
  </si>
  <si>
    <t>Going to have an early night....i'm so pooped.  All this stress is getting to me   Missing my Mum.</t>
  </si>
  <si>
    <t>Wed Jun 03 03:34:00 PDT 2009</t>
  </si>
  <si>
    <t>my knee is really bad and it hurt so much  i'm gonna try to survive 2 hours in school and if i can't i go home again u.u'</t>
  </si>
  <si>
    <t>Wed Jun 03 03:34:01 PDT 2009</t>
  </si>
  <si>
    <t>@colin_jack I think this is just the start  I really can't see how it's going to get any better</t>
  </si>
  <si>
    <t>Wed Jun 03 03:34:13 PDT 2009</t>
  </si>
  <si>
    <t>Origin alone at home with no beer! Wrong I tells ya!  C'mon Blues!!!</t>
  </si>
  <si>
    <t xml:space="preserve">@BitchBuzz I can't RSS feed your site </t>
  </si>
  <si>
    <t>Powder_Gem</t>
  </si>
  <si>
    <t xml:space="preserve">off to work.. Booo </t>
  </si>
  <si>
    <t>Wed Jun 03 03:34:15 PDT 2009</t>
  </si>
  <si>
    <t>assisjesus_vdb</t>
  </si>
  <si>
    <t xml:space="preserve">I was awakened by my phone ringing... which brought me to reality... Unfortunately, reality consists of a heavy headache! </t>
  </si>
  <si>
    <t>Wed Jun 03 03:34:16 PDT 2009</t>
  </si>
  <si>
    <t>banana_frog</t>
  </si>
  <si>
    <t>has turned the place upside down looking for a circle punch and still can't find it  I did find some cool things I'd forgotten about t ...</t>
  </si>
  <si>
    <t>@OverG  I guess a &amp;quot;.&amp;quot; would have been better...</t>
  </si>
  <si>
    <t>Wed Jun 03 03:34:18 PDT 2009</t>
  </si>
  <si>
    <t>BeanMonkey</t>
  </si>
  <si>
    <t xml:space="preserve">ahh suns out, im out with my camera, though i think my coffee blend is impbalanced. cups to tart </t>
  </si>
  <si>
    <t>Wed Jun 03 03:34:19 PDT 2009</t>
  </si>
  <si>
    <t xml:space="preserve"> I have no hair left trying to book train to Sheffield for Sun .. anyone ? I'm helping a pal fufill a dream to see Beyonce ... STRESS !</t>
  </si>
  <si>
    <t>Wed Jun 03 03:34:21 PDT 2009</t>
  </si>
  <si>
    <t>AliG3</t>
  </si>
  <si>
    <t xml:space="preserve">@NCashleykeko awesome! Something I can finally go to! Too bad its to say bye..  </t>
  </si>
  <si>
    <t>Wed Jun 03 03:34:22 PDT 2009</t>
  </si>
  <si>
    <t>PaulCaudell</t>
  </si>
  <si>
    <t xml:space="preserve">is mourning the death of Page Rank Sculpting, *shakes fist at google* stop moving the goal posts!!! </t>
  </si>
  <si>
    <t>Wed Jun 03 03:34:23 PDT 2009</t>
  </si>
  <si>
    <t>@tassjaisabelle haha iya, tp science yg food chain agk susah  kmu kmaren nntn PCD ya? di festive?</t>
  </si>
  <si>
    <t>Wed Jun 03 03:34:31 PDT 2009</t>
  </si>
  <si>
    <t>Butterg13</t>
  </si>
  <si>
    <t>@lalahhathaway Yes he did...and u were supposed 2 call me....  hahahaha</t>
  </si>
  <si>
    <t>Wed Jun 03 03:34:32 PDT 2009</t>
  </si>
  <si>
    <t xml:space="preserve">@iriissx3 OF COURSE KASO MOM KO :| ohhhh and i just remembered sir jeff isn't guna teach na in la salle </t>
  </si>
  <si>
    <t>Wed Jun 03 03:34:42 PDT 2009</t>
  </si>
  <si>
    <t>Wed Jun 03 03:34:43 PDT 2009</t>
  </si>
  <si>
    <t xml:space="preserve">WTF happened to the weather ya'll!!?? how can it drop from 25 to 14 degrees.. mann it looks like summer's ova b4 it even started! </t>
  </si>
  <si>
    <t>Wed Jun 03 03:34:45 PDT 2009</t>
  </si>
  <si>
    <t xml:space="preserve">Rehearsen littleshop at the moment. Dont going brilliantly and show in 3 days. </t>
  </si>
  <si>
    <t>Wed Jun 03 03:34:48 PDT 2009</t>
  </si>
  <si>
    <t xml:space="preserve">@jodiem i wish i was in my house tweeting or doing anything else but working </t>
  </si>
  <si>
    <t>Wed Jun 03 03:34:50 PDT 2009</t>
  </si>
  <si>
    <t>spittingglitter</t>
  </si>
  <si>
    <t xml:space="preserve">@tsunimee thats the spirit!!! R u having a good day at work? I am doing invoices &amp;amp; registers </t>
  </si>
  <si>
    <t>Wed Jun 03 03:34:56 PDT 2009</t>
  </si>
  <si>
    <t>snowymtndesigns</t>
  </si>
  <si>
    <t xml:space="preserve">It is time to start the day.  Breakfast with a good friend and then off to the office. No time to design today.  </t>
  </si>
  <si>
    <t>Wed Jun 03 03:35:02 PDT 2009</t>
  </si>
  <si>
    <t>@Dayewalker Oh dear  It doesnt sound much fun</t>
  </si>
  <si>
    <t>Wed Jun 03 03:35:06 PDT 2009</t>
  </si>
  <si>
    <t>AyshahPearson</t>
  </si>
  <si>
    <t>Hopes that all those connected with flight 447 eventually find closure   I truly send my condolences xox</t>
  </si>
  <si>
    <t>Wed Jun 03 03:35:21 PDT 2009</t>
  </si>
  <si>
    <t>cazzwright</t>
  </si>
  <si>
    <t xml:space="preserve">@dean_cummings How come others ahve got sunshine and I haven't </t>
  </si>
  <si>
    <t>Wed Jun 03 03:35:23 PDT 2009</t>
  </si>
  <si>
    <t xml:space="preserve">@haydenonline lol i would have like 2 or 3 hundred more! but they got deleted </t>
  </si>
  <si>
    <t>Wed Jun 03 03:35:26 PDT 2009</t>
  </si>
  <si>
    <t xml:space="preserve">Has some serious Chemistry revision to do, but feels rather ill atm </t>
  </si>
  <si>
    <t>Wed Jun 03 03:35:27 PDT 2009</t>
  </si>
  <si>
    <t xml:space="preserve">@JessicaPinUp Hey Jess. Hope you're feeling better. Just saw the dolls at the airport. Really sad that you're not here with them </t>
  </si>
  <si>
    <t>Wed Jun 03 03:35:28 PDT 2009</t>
  </si>
  <si>
    <t xml:space="preserve">poor calls by ref </t>
  </si>
  <si>
    <t>Lafar88</t>
  </si>
  <si>
    <t>me haz new windowz! Now I'm going to chose new color for my walls... Also I didn'y get job i wanted  So sad it makes me happy. (yup)</t>
  </si>
  <si>
    <t>heleneffs</t>
  </si>
  <si>
    <t xml:space="preserve">tea/thigh interface </t>
  </si>
  <si>
    <t>Wed Jun 03 03:35:30 PDT 2009</t>
  </si>
  <si>
    <t>OMG, the State Of The Nation Address is SO boring!  I want it to finish so I can watch Judge Judy.</t>
  </si>
  <si>
    <t>Wed Jun 03 03:35:32 PDT 2009</t>
  </si>
  <si>
    <t>hminchan</t>
  </si>
  <si>
    <t xml:space="preserve">Had fab 2 weeks of crisp spring weather.  Back to reality... </t>
  </si>
  <si>
    <t>heidiEHS</t>
  </si>
  <si>
    <t xml:space="preserve">Fed up. So tired and hot that nothing is gonna get done today. I'm just tidying up other peoples mess. And I burnt the rhubarb </t>
  </si>
  <si>
    <t>Wed Jun 03 03:35:34 PDT 2009</t>
  </si>
  <si>
    <t>amirahamir</t>
  </si>
  <si>
    <t xml:space="preserve">The word limit is frustrating me </t>
  </si>
  <si>
    <t>harleyrules170</t>
  </si>
  <si>
    <t xml:space="preserve">is upset about Air France 447 </t>
  </si>
  <si>
    <t>Wed Jun 03 03:35:35 PDT 2009</t>
  </si>
  <si>
    <t>sshauna</t>
  </si>
  <si>
    <t xml:space="preserve">the dentists should not be open this early </t>
  </si>
  <si>
    <t>Wed Jun 03 03:35:37 PDT 2009</t>
  </si>
  <si>
    <t>Kimmie_Schepers</t>
  </si>
  <si>
    <t xml:space="preserve">Getting ready for school. I miss my seniors. </t>
  </si>
  <si>
    <t>Wed Jun 03 03:35:40 PDT 2009</t>
  </si>
  <si>
    <t>@richard4481  Keep me in mind if anything changes.</t>
  </si>
  <si>
    <t>Wed Jun 03 03:35:45 PDT 2009</t>
  </si>
  <si>
    <t>@TWCZach oh gosh i havent yet  ugh i need alife : P</t>
  </si>
  <si>
    <t>Wed Jun 03 03:35:47 PDT 2009</t>
  </si>
  <si>
    <t>kattebelletje</t>
  </si>
  <si>
    <t xml:space="preserve">Poor @Wowter. If we'd had a cup of coffee yesterday you'd have caught a later train &amp;amp; then perhaps wouldn't have crashed from bicycle </t>
  </si>
  <si>
    <t>Wed Jun 03 03:35:48 PDT 2009</t>
  </si>
  <si>
    <t>Kids are staying with their nan for today, so am even more bored now  Get on with some work/enjoy the sun? Http://www.the-port.co.uk</t>
  </si>
  <si>
    <t>ford_davis</t>
  </si>
  <si>
    <t xml:space="preserve">Me vs. The World: the film cut out at the premiere of 'It Might Get Loud', right at the Jack White part. Sitting in the dark now. </t>
  </si>
  <si>
    <t>Wed Jun 03 03:35:49 PDT 2009</t>
  </si>
  <si>
    <t>muffin_molly</t>
  </si>
  <si>
    <t xml:space="preserve">@lleky dont even worry. me too but my boy knows me and we both know we cant be with each other </t>
  </si>
  <si>
    <t xml:space="preserve">@Shoyru Yes I think so too. But I already worked out now so it's too late for today. I think I need to get back to the dermatologist </t>
  </si>
  <si>
    <t>Wed Jun 03 03:35:57 PDT 2009</t>
  </si>
  <si>
    <t>wish i was a QLD supporter right abt now  #origin #stateoforigin</t>
  </si>
  <si>
    <t>Wed Jun 03 03:35:59 PDT 2009</t>
  </si>
  <si>
    <t xml:space="preserve">@weldeiry just curious...solid tumor service or &amp;quot;liquid&amp;quot;?  Hard day either way </t>
  </si>
  <si>
    <t>Wed Jun 03 03:36:03 PDT 2009</t>
  </si>
  <si>
    <t xml:space="preserve">@cazp09 @Katynha wow, cancer does kill alot of people </t>
  </si>
  <si>
    <t>Wed Jun 03 03:36:05 PDT 2009</t>
  </si>
  <si>
    <t>chimommy</t>
  </si>
  <si>
    <t>@cocktailsatfive I loved it until it knocked the power out at work.  That office gets way too hot.   But I love my storms!!!</t>
  </si>
  <si>
    <t>Wed Jun 03 03:36:09 PDT 2009</t>
  </si>
  <si>
    <t xml:space="preserve">@mr_swain thats not good </t>
  </si>
  <si>
    <t>@iveeanne hey sweetie! Sorry youve a bad day there at work!  are you holding up?</t>
  </si>
  <si>
    <t>Wed Jun 03 03:36:16 PDT 2009</t>
  </si>
  <si>
    <t>ULK60</t>
  </si>
  <si>
    <t xml:space="preserve">Hope they will put Jonathan Ross' Show with Hugh on youtube very fast. Otherwise I can't watch it  </t>
  </si>
  <si>
    <t xml:space="preserve">@TashaLxo I have one as well. It's reeeaaally bad </t>
  </si>
  <si>
    <t>@Dorkus_ doesn't anyone else find it sad that they never reply directly to you  i wish i was that lucky!</t>
  </si>
  <si>
    <t>Wed Jun 03 03:36:18 PDT 2009</t>
  </si>
  <si>
    <t>I'm waiting for @alexaaa101 to go online! Ugh, where the hell are you?  I need to tell you something!</t>
  </si>
  <si>
    <t>Wed Jun 03 03:36:21 PDT 2009</t>
  </si>
  <si>
    <t>psynaj</t>
  </si>
  <si>
    <t>@kmaira, taffitni ena mat9ollich sbe7 el 5ir ?!  9aaaaaaaaaaa</t>
  </si>
  <si>
    <t>Wed Jun 03 03:36:22 PDT 2009</t>
  </si>
  <si>
    <t>battery low. need to switch the PC  #dwgmf</t>
  </si>
  <si>
    <t>Wed Jun 03 03:36:27 PDT 2009</t>
  </si>
  <si>
    <t xml:space="preserve">@DonMcAllister No, I don't have time to come. </t>
  </si>
  <si>
    <t>@traiinwreckx I can't die!  I'm a vampire.. lol. Besides I cannot die without getting a hug from Novak yet. xD</t>
  </si>
  <si>
    <t>Wed Jun 03 03:36:28 PDT 2009</t>
  </si>
  <si>
    <t>Expired milk   puke</t>
  </si>
  <si>
    <t>Wed Jun 03 03:36:29 PDT 2009</t>
  </si>
  <si>
    <t>andrewtimmins</t>
  </si>
  <si>
    <t xml:space="preserve">@chrisivens we had that yesterday too!  some microsoft update got applied automatically and it wiped the gateway ip!  bugger </t>
  </si>
  <si>
    <t>Wed Jun 03 03:36:30 PDT 2009</t>
  </si>
  <si>
    <t>jeamiee</t>
  </si>
  <si>
    <t>Having lunch and after that I go filming for our Dutch assignment  I don't feel excited for it...</t>
  </si>
  <si>
    <t>Wed Jun 03 03:36:32 PDT 2009</t>
  </si>
  <si>
    <t>JLutzie</t>
  </si>
  <si>
    <t xml:space="preserve">It doesn`t look like it will happen today...... </t>
  </si>
  <si>
    <t>Wed Jun 03 03:36:34 PDT 2009</t>
  </si>
  <si>
    <t>yatta</t>
  </si>
  <si>
    <t xml:space="preserve">Whoa!!!!! Workout done.... Time to get ready for work </t>
  </si>
  <si>
    <t>Wed Jun 03 03:36:35 PDT 2009</t>
  </si>
  <si>
    <t>nakadia</t>
  </si>
  <si>
    <t xml:space="preserve">I can not log into my facebook anymore </t>
  </si>
  <si>
    <t>Wed Jun 03 03:36:37 PDT 2009</t>
  </si>
  <si>
    <t xml:space="preserve">@MadGerald Oh that's so not cool .... and I thought my sunshine one was bad enough ... </t>
  </si>
  <si>
    <t>Wed Jun 03 03:36:39 PDT 2009</t>
  </si>
  <si>
    <t xml:space="preserve">needs to earn some cashh(: cannot wait until tomorrow.i wana see my boy </t>
  </si>
  <si>
    <t xml:space="preserve">@nicolethorp You have Sims 3 ? I hate you now. </t>
  </si>
  <si>
    <t>Wed Jun 03 03:36:42 PDT 2009</t>
  </si>
  <si>
    <t>ClareBurdon</t>
  </si>
  <si>
    <t xml:space="preserve">far out twitter is complicated </t>
  </si>
  <si>
    <t>Wed Jun 03 03:36:44 PDT 2009</t>
  </si>
  <si>
    <t>psychodwarf</t>
  </si>
  <si>
    <t xml:space="preserve">@Kamvision oh heck...hubby will be gutted </t>
  </si>
  <si>
    <t>Wed Jun 03 03:36:45 PDT 2009</t>
  </si>
  <si>
    <t xml:space="preserve">i have a horrible feeling my cans and caps won't arrive in time for fridays departure ... </t>
  </si>
  <si>
    <t xml:space="preserve">@blurked Do you know if I can get a Nevada license without switching my registration/insurance?  NC license is about to expire </t>
  </si>
  <si>
    <t>Wed Jun 03 03:36:46 PDT 2009</t>
  </si>
  <si>
    <t xml:space="preserve">its so freaking cold! </t>
  </si>
  <si>
    <t>Wed Jun 03 03:36:48 PDT 2009</t>
  </si>
  <si>
    <t xml:space="preserve">@viveksingh @meerasapra yup...am in quite a hyper emo state...forgive my hyper reactions </t>
  </si>
  <si>
    <t>Wed Jun 03 03:36:50 PDT 2009</t>
  </si>
  <si>
    <t xml:space="preserve">@British_Knight2 Are you not sleeping? </t>
  </si>
  <si>
    <t>@meghornby take out Â£100 just incase, fuck thats so much money  so i feel awful</t>
  </si>
  <si>
    <t>Wed Jun 03 03:36:54 PDT 2009</t>
  </si>
  <si>
    <t>vieviekarko</t>
  </si>
  <si>
    <t xml:space="preserve">guys, please HELP me </t>
  </si>
  <si>
    <t>Wed Jun 03 03:36:57 PDT 2009</t>
  </si>
  <si>
    <t>AndreNeveling</t>
  </si>
  <si>
    <t xml:space="preserve">is a bit tearful. Found a video on SKY's site of me cheering on Mel B on the red carpet at the MOBO's </t>
  </si>
  <si>
    <t>Wed Jun 03 03:36:59 PDT 2009</t>
  </si>
  <si>
    <t>GNARmella</t>
  </si>
  <si>
    <t>Stupid 2AM storms woke me up  practically dead. exams / packing / updating music / packing / packing. last full day in Maryland!</t>
  </si>
  <si>
    <t>Wed Jun 03 03:37:02 PDT 2009</t>
  </si>
  <si>
    <t>I miss the old Yankees Stadium. Seriously...  Only coz I've been there... LOLOL. I miss Hollywood... Wanna go back... O_O</t>
  </si>
  <si>
    <t>Wed Jun 03 03:37:03 PDT 2009</t>
  </si>
  <si>
    <t xml:space="preserve">http://twitpic.com/6ivue - Poor soggy candy. It never stood a chance. </t>
  </si>
  <si>
    <t>Wed Jun 03 03:37:04 PDT 2009</t>
  </si>
  <si>
    <t>gummie_bear</t>
  </si>
  <si>
    <t xml:space="preserve">I wanna skip today, im so tired. Plus i have a headache </t>
  </si>
  <si>
    <t>Wed Jun 03 03:37:07 PDT 2009</t>
  </si>
  <si>
    <t>Rosa1986</t>
  </si>
  <si>
    <t xml:space="preserve">Girls aloud were AMAZING last night i wanna go again </t>
  </si>
  <si>
    <t>Wed Jun 03 03:37:08 PDT 2009</t>
  </si>
  <si>
    <t xml:space="preserve">stomach's aching  - is it because i ate like hog </t>
  </si>
  <si>
    <t>Wed Jun 03 03:37:09 PDT 2009</t>
  </si>
  <si>
    <t>EamonnM09</t>
  </si>
  <si>
    <t>@MollieOfficial I'm watchin some videos from the tour on youtube, looks brilliant!   i want to go but use aren't coming to Ireland.</t>
  </si>
  <si>
    <t>Wed Jun 03 03:37:14 PDT 2009</t>
  </si>
  <si>
    <t>wonderlander</t>
  </si>
  <si>
    <t xml:space="preserve">I need orange juice! My vodka will be lonely otherwise </t>
  </si>
  <si>
    <t>@_spell I love u. &amp;amp; I was there. You just didn't notice me in high school.  I wasn't pretty enough for you. :,(</t>
  </si>
  <si>
    <t>Wed Jun 03 03:37:16 PDT 2009</t>
  </si>
  <si>
    <t xml:space="preserve">@yuvipanda Books are good but its always a trouble selecting one out of a gazillions books available.. </t>
  </si>
  <si>
    <t>Wed Jun 03 03:37:18 PDT 2009</t>
  </si>
  <si>
    <t>ExpatCookie</t>
  </si>
  <si>
    <t xml:space="preserve">@SarahSaner we sorted out a VPN so I can watch BB from here in Qatar, I can't bloody wait! shame no more live feed tho </t>
  </si>
  <si>
    <t>Wed Jun 03 03:37:21 PDT 2009</t>
  </si>
  <si>
    <t xml:space="preserve">@lankydutch Yes, and I'm on their side, but it's hot and my bin was getting really stinky </t>
  </si>
  <si>
    <t>Wed Jun 03 03:37:24 PDT 2009</t>
  </si>
  <si>
    <t>bytesmasher</t>
  </si>
  <si>
    <t xml:space="preserve">Is wishing I had a larger itouch to fit wikipedia </t>
  </si>
  <si>
    <t>Wed Jun 03 03:37:25 PDT 2009</t>
  </si>
  <si>
    <t>aprilanne18</t>
  </si>
  <si>
    <t xml:space="preserve">is not yet excited to go to school.... huhuhu </t>
  </si>
  <si>
    <t xml:space="preserve">Almost over! Yessssssss! I'm so ready for sleep-too bad it isn't with my baby. *sniff*sniff* </t>
  </si>
  <si>
    <t>Wed Jun 03 03:37:26 PDT 2009</t>
  </si>
  <si>
    <t>CrystalLandreth</t>
  </si>
  <si>
    <t xml:space="preserve">Is missing her friends. Especially at work </t>
  </si>
  <si>
    <t>Wed Jun 03 03:38:58 PDT 2009</t>
  </si>
  <si>
    <t>Teddiee</t>
  </si>
  <si>
    <t xml:space="preserve">KFC is calling </t>
  </si>
  <si>
    <t>pheeeew, been a long week and it's not over yet!  new works posted up on blog: http://motosays.blogspot.com</t>
  </si>
  <si>
    <t>Wed Jun 03 03:39:00 PDT 2009</t>
  </si>
  <si>
    <t>AARGGG!  I'm getting angry.. Why can't i be with you all the time? ;(</t>
  </si>
  <si>
    <t>Wed Jun 03 03:39:03 PDT 2009</t>
  </si>
  <si>
    <t>malisa8723</t>
  </si>
  <si>
    <t>@samisom  how much do you have left?</t>
  </si>
  <si>
    <t>Wed Jun 03 03:39:07 PDT 2009</t>
  </si>
  <si>
    <t>cormack</t>
  </si>
  <si>
    <t xml:space="preserve">@cbeagrie Ouch - not the way to go for any apple product! </t>
  </si>
  <si>
    <t>Wed Jun 03 03:39:12 PDT 2009</t>
  </si>
  <si>
    <t xml:space="preserve">bring back the sun!! </t>
  </si>
  <si>
    <t>Wed Jun 03 03:39:13 PDT 2009</t>
  </si>
  <si>
    <t>DivaNnei</t>
  </si>
  <si>
    <t>Im getting a haircut soon....still haven't decided what to get done  help?</t>
  </si>
  <si>
    <t>Wed Jun 03 03:39:19 PDT 2009</t>
  </si>
  <si>
    <t xml:space="preserve">@olyamihailova He is in Sweden today and I can't go and see him. So I am a bit sad. </t>
  </si>
  <si>
    <t xml:space="preserve">in Uni.... again! </t>
  </si>
  <si>
    <t>Wed Jun 03 03:39:23 PDT 2009</t>
  </si>
  <si>
    <t>MelonyJM</t>
  </si>
  <si>
    <t xml:space="preserve">Busy day ahead! </t>
  </si>
  <si>
    <t>Wed Jun 03 03:39:26 PDT 2009</t>
  </si>
  <si>
    <t>barbtong</t>
  </si>
  <si>
    <t>@mentormadness  we miss you!</t>
  </si>
  <si>
    <t>Wed Jun 03 03:39:31 PDT 2009</t>
  </si>
  <si>
    <t>off to school!! this is the last day our group is gonna be all together!!      i still dont think reality has truly kicked in yet!</t>
  </si>
  <si>
    <t>Wed Jun 03 03:39:32 PDT 2009</t>
  </si>
  <si>
    <t>is gutted that im not seeing Britney tonight  i know she mimes but its BRITNEY SPEARS! hope she comes back to the UK soon.</t>
  </si>
  <si>
    <t>Wed Jun 03 03:39:33 PDT 2009</t>
  </si>
  <si>
    <t xml:space="preserve">Wow - Vegas was amazing amazing amazing! I'm sooo moving here! Back home to shitty England tomorrow </t>
  </si>
  <si>
    <t>Wed Jun 03 03:39:36 PDT 2009</t>
  </si>
  <si>
    <t xml:space="preserve">@Ma__Swallow I know!!! god bless savlon spray. I'll give it a few wks but if my body rejects it I'm buggered!!! </t>
  </si>
  <si>
    <t>Wed Jun 03 03:39:38 PDT 2009</t>
  </si>
  <si>
    <t xml:space="preserve">@Dcln - lucky you </t>
  </si>
  <si>
    <t>Wed Jun 03 03:39:40 PDT 2009</t>
  </si>
  <si>
    <t>@rickyboleto why u want shorts it's cold today  no sun</t>
  </si>
  <si>
    <t>Wed Jun 03 03:39:45 PDT 2009</t>
  </si>
  <si>
    <t>ogoog</t>
  </si>
  <si>
    <t xml:space="preserve">Why am I still up, its 7 am </t>
  </si>
  <si>
    <t>Wed Jun 03 03:39:46 PDT 2009</t>
  </si>
  <si>
    <t xml:space="preserve">just found out one of my brothers has twitter... Riiiight. About to leave for my exam now  WIsh me luck </t>
  </si>
  <si>
    <t>Wed Jun 03 03:39:48 PDT 2009</t>
  </si>
  <si>
    <t>uniquelysexy</t>
  </si>
  <si>
    <t xml:space="preserve">@aceblack Noooo don't leave me </t>
  </si>
  <si>
    <t>Wed Jun 03 03:39:50 PDT 2009</t>
  </si>
  <si>
    <t>@LizUK Just found it on Amazon - no image  - but am sure it's scrummy.  Indulge yourself.</t>
  </si>
  <si>
    <t>Wed Jun 03 03:39:52 PDT 2009</t>
  </si>
  <si>
    <t xml:space="preserve">@iKurt im glad, all that hot weather was doing my head in, although the ladies will be going back inside </t>
  </si>
  <si>
    <t>Wed Jun 03 03:39:56 PDT 2009</t>
  </si>
  <si>
    <t>@Alana_Lama hey dear. pretty sore, but i will live. work was hard and tomorrow will be worse  thanks for all your help yesterday!</t>
  </si>
  <si>
    <t>azmansherafath</t>
  </si>
  <si>
    <t xml:space="preserve">now i got a bunch of assignments to finish </t>
  </si>
  <si>
    <t>Wed Jun 03 03:39:57 PDT 2009</t>
  </si>
  <si>
    <t>@crysohara The blanks aren't here yet. Sorry  I'll let you know (&amp;amp; probably deliver) as soon as I can.</t>
  </si>
  <si>
    <t>Wed Jun 03 03:39:59 PDT 2009</t>
  </si>
  <si>
    <t xml:space="preserve">@home with tootkache </t>
  </si>
  <si>
    <t>Wed Jun 03 03:40:01 PDT 2009</t>
  </si>
  <si>
    <t xml:space="preserve">Having one of those days when nothing seems to go right, i hate that! </t>
  </si>
  <si>
    <t>Wed Jun 03 03:40:02 PDT 2009</t>
  </si>
  <si>
    <t>KenMcLellan</t>
  </si>
  <si>
    <t xml:space="preserve">Mornings...who needs em. </t>
  </si>
  <si>
    <t>Wed Jun 03 03:40:03 PDT 2009</t>
  </si>
  <si>
    <t xml:space="preserve">@MelSparkles multiple car incident according to the highways agency.. </t>
  </si>
  <si>
    <t xml:space="preserve">everyone ignores me.. </t>
  </si>
  <si>
    <t>Wed Jun 03 03:40:06 PDT 2009</t>
  </si>
  <si>
    <t xml:space="preserve">@MyAppleStuff -tweetphoto didn't work for me, logged in- never found your pic. also can't upload from iPhone! Duh!! </t>
  </si>
  <si>
    <t>Wed Jun 03 03:40:08 PDT 2009</t>
  </si>
  <si>
    <t>KayPie87</t>
  </si>
  <si>
    <t xml:space="preserve">LOVES The Meaning of Night by Michael Cox...have never been so captivated by a book before. Will be sad to finish it </t>
  </si>
  <si>
    <t>Wed Jun 03 03:40:12 PDT 2009</t>
  </si>
  <si>
    <t>http://tinyurl.com/ry9wap Hi! My heart will go on... I cant upload more pics here for some reason  I will send you my pictures... Can  ...</t>
  </si>
  <si>
    <t>Wed Jun 03 03:40:15 PDT 2009</t>
  </si>
  <si>
    <t>sparkie9</t>
  </si>
  <si>
    <t xml:space="preserve">@cupcakesfortwo finished last week love </t>
  </si>
  <si>
    <t>Wed Jun 03 03:40:17 PDT 2009</t>
  </si>
  <si>
    <t>tsuroyya</t>
  </si>
  <si>
    <t xml:space="preserve">what's in your mind? cause i wanna know since you changed </t>
  </si>
  <si>
    <t>Wed Jun 03 03:40:18 PDT 2009</t>
  </si>
  <si>
    <t>J_Rod709</t>
  </si>
  <si>
    <t xml:space="preserve">@WarrenJMusiq awww....I'm soooo sorry!! </t>
  </si>
  <si>
    <t>Wed Jun 03 03:40:25 PDT 2009</t>
  </si>
  <si>
    <t>Evangeline_evie</t>
  </si>
  <si>
    <t xml:space="preserve">oww my throat really hurts like someones scratched at it ...haha the kath &amp;amp; kim movie it hurts to laugh </t>
  </si>
  <si>
    <t>HSargent09</t>
  </si>
  <si>
    <t xml:space="preserve">is angry at the pollen! </t>
  </si>
  <si>
    <t xml:space="preserve">eugh  i cannot make my mind up if i should buy this outfit or not =/ soo much money </t>
  </si>
  <si>
    <t>Wed Jun 03 03:40:26 PDT 2009</t>
  </si>
  <si>
    <t>spyinthsky</t>
  </si>
  <si>
    <t>Nearly finished on this job now. The scaffold is finally coming down. Just wish the sun was out again  http://twitpic.com/6ivxd</t>
  </si>
  <si>
    <t xml:space="preserve">@The_fixer I think Ronaldo will, but I think Tevez is gonna go  Hope he stays though! </t>
  </si>
  <si>
    <t xml:space="preserve">@LockwoodKatie speck contacted me,btw,erm dont know what i'm gonna do  </t>
  </si>
  <si>
    <t>Wed Jun 03 03:40:30 PDT 2009</t>
  </si>
  <si>
    <t>smp22</t>
  </si>
  <si>
    <t>wow it feels like i got kicked in the mouth.  school. hopefully with jon for a little bit. text it. ily&amp;lt;3</t>
  </si>
  <si>
    <t>Wed Jun 03 03:40:39 PDT 2009</t>
  </si>
  <si>
    <t>HuskyTre</t>
  </si>
  <si>
    <t xml:space="preserve">Ugh ugh ugh ugh cider mouth! </t>
  </si>
  <si>
    <t>Wed Jun 03 03:40:40 PDT 2009</t>
  </si>
  <si>
    <t xml:space="preserve">I am in so much pain </t>
  </si>
  <si>
    <t>Wed Jun 03 03:40:50 PDT 2009</t>
  </si>
  <si>
    <t xml:space="preserve">@MelSparkles Multi-vehicle accident, road closed === according to the Highways Agency.. </t>
  </si>
  <si>
    <t>Wed Jun 03 03:40:52 PDT 2009</t>
  </si>
  <si>
    <t>@FrankieTheSats i would love 2 c u in concert! but i cant  xx</t>
  </si>
  <si>
    <t>Wed Jun 03 03:40:54 PDT 2009</t>
  </si>
  <si>
    <t xml:space="preserve">Apologies in advance for all the sniffing that will be coming from me in French </t>
  </si>
  <si>
    <t>Wed Jun 03 03:40:59 PDT 2009</t>
  </si>
  <si>
    <t>janetkoe</t>
  </si>
  <si>
    <t>got nothing to do. i'm so boring at home  mmm i guess watch terminator will be more fun!</t>
  </si>
  <si>
    <t>hausss  pgn jus mangga</t>
  </si>
  <si>
    <t>Wed Jun 03 03:41:11 PDT 2009</t>
  </si>
  <si>
    <t xml:space="preserve">just passed out at the hospital giving 14 tubes of blood for tests </t>
  </si>
  <si>
    <t>Wed Jun 03 03:41:12 PDT 2009</t>
  </si>
  <si>
    <t>@maxenemagalona When I put hot water in my Swiss Miss, the marshmallows dissolve  Does that happen to you too? XD</t>
  </si>
  <si>
    <t>@ines9 im tempted to help pay for a plane ticket. with all my money and everything..... IF ONLY I HAVE MY OVERDRAFT STILL  but no... it is</t>
  </si>
  <si>
    <t>Wed Jun 03 03:41:18 PDT 2009</t>
  </si>
  <si>
    <t>zainemoonlight</t>
  </si>
  <si>
    <t xml:space="preserve">ooh.. sad. eminem got squashed by bruno.... haha.. i would never do that to you...... heheboired..  what to do what to do??? </t>
  </si>
  <si>
    <t>Wed Jun 03 03:41:22 PDT 2009</t>
  </si>
  <si>
    <t>Gemski101</t>
  </si>
  <si>
    <t xml:space="preserve">last day of sun ........?  </t>
  </si>
  <si>
    <t>Wed Jun 03 03:41:26 PDT 2009</t>
  </si>
  <si>
    <t xml:space="preserve">@emclev hate to disappoint but it's positively overcast </t>
  </si>
  <si>
    <t>Wed Jun 03 03:41:29 PDT 2009</t>
  </si>
  <si>
    <t>work today  its still nice aswell...gutted!</t>
  </si>
  <si>
    <t>Wed Jun 03 03:41:31 PDT 2009</t>
  </si>
  <si>
    <t>maryhouseburger</t>
  </si>
  <si>
    <t xml:space="preserve">daytime tv is heartbreaking! Some poor guy buying a wife in Thailand and she's taking all his money </t>
  </si>
  <si>
    <t>Wed Jun 03 03:41:34 PDT 2009</t>
  </si>
  <si>
    <t>McRbloodchild</t>
  </si>
  <si>
    <t xml:space="preserve">@andyclemmensen oh you poor guys... sad enough i didnt see you then </t>
  </si>
  <si>
    <t>Wed Jun 03 03:41:33 PDT 2009</t>
  </si>
  <si>
    <t>bored ! will resume studying... it is so hot in here.  i hate summers!</t>
  </si>
  <si>
    <t>Wed Jun 03 03:41:38 PDT 2009</t>
  </si>
  <si>
    <t xml:space="preserve">@cjharrison No I guess we just have to put up with it till someone gets off their ass and fix it </t>
  </si>
  <si>
    <t>Wed Jun 03 03:41:42 PDT 2009</t>
  </si>
  <si>
    <t>Imicus</t>
  </si>
  <si>
    <t xml:space="preserve">Vocal recording tonight! Download is gonna be schweeeet! Heard it might be raining though </t>
  </si>
  <si>
    <t>Wed Jun 03 03:41:46 PDT 2009</t>
  </si>
  <si>
    <t>Liamdoesnotcare</t>
  </si>
  <si>
    <t xml:space="preserve">is in a lesson at school </t>
  </si>
  <si>
    <t>Wed Jun 03 03:41:48 PDT 2009</t>
  </si>
  <si>
    <t>@Jonas_Dreamgirl Don't you just hate it when people have something against the Jonas Brothers  It makes me so mad! I HATE Jonas hate!</t>
  </si>
  <si>
    <t>Wed Jun 03 03:41:50 PDT 2009</t>
  </si>
  <si>
    <t xml:space="preserve">@LorenaTheMaker Hei there Bill Maker... I gotta say u're very creepy looking.... so Pale... </t>
  </si>
  <si>
    <t>Wed Jun 03 03:41:51 PDT 2009</t>
  </si>
  <si>
    <t>DannaChiu</t>
  </si>
  <si>
    <t xml:space="preserve">Please, go home naaaaaa. </t>
  </si>
  <si>
    <t>Wed Jun 03 03:41:52 PDT 2009</t>
  </si>
  <si>
    <t xml:space="preserve">I never though I feel this way </t>
  </si>
  <si>
    <t>Wed Jun 03 03:41:55 PDT 2009</t>
  </si>
  <si>
    <t>ashbeee</t>
  </si>
  <si>
    <t xml:space="preserve">unable to speak, and very sick </t>
  </si>
  <si>
    <t>Wed Jun 03 03:42:02 PDT 2009</t>
  </si>
  <si>
    <t>Safii</t>
  </si>
  <si>
    <t>Getting ready to meet the girls for a picnic. Shame the suns not out  lovelove</t>
  </si>
  <si>
    <t>Wed Jun 03 03:42:06 PDT 2009</t>
  </si>
  <si>
    <t>johnclegg</t>
  </si>
  <si>
    <t xml:space="preserve">So safari aggressively caches DNS. Its caching the local ip for one of our dev servers </t>
  </si>
  <si>
    <t>â˜† Must do my work now, get my grades upto Distinction. Fun times...not  Wish me luck! â˜†</t>
  </si>
  <si>
    <t>Wed Jun 03 03:42:12 PDT 2009</t>
  </si>
  <si>
    <t xml:space="preserve">Swine flu is getting worse. School should be cancelled. But I want Munch Potato and Great White. </t>
  </si>
  <si>
    <t>Wed Jun 03 03:42:13 PDT 2009</t>
  </si>
  <si>
    <t xml:space="preserve">fahh! i miss watching foxtel </t>
  </si>
  <si>
    <t>Wed Jun 03 03:42:17 PDT 2009</t>
  </si>
  <si>
    <t>@charlieskies uh-oh.  **hugs**</t>
  </si>
  <si>
    <t>Wed Jun 03 03:42:18 PDT 2009</t>
  </si>
  <si>
    <t>@wakehurst2 I just forked out the full whack... Didn't see any discount options  where was that??</t>
  </si>
  <si>
    <t>Wed Jun 03 03:42:20 PDT 2009</t>
  </si>
  <si>
    <t>i208khonsu</t>
  </si>
  <si>
    <t>@deadtinkerbell I want to run  Hopefully the doc will have my orthotics today.</t>
  </si>
  <si>
    <t>Wed Jun 03 03:42:19 PDT 2009</t>
  </si>
  <si>
    <t>Nawaf_</t>
  </si>
  <si>
    <t xml:space="preserve">having trouple doing daily stuff cuz of my broken thump !!! hand in a cast </t>
  </si>
  <si>
    <t>Wed Jun 03 03:42:21 PDT 2009</t>
  </si>
  <si>
    <t>PrissEB</t>
  </si>
  <si>
    <t xml:space="preserve">longgggg day at work. one of three </t>
  </si>
  <si>
    <t>Wed Jun 03 03:42:24 PDT 2009</t>
  </si>
  <si>
    <t>missxzizi</t>
  </si>
  <si>
    <t xml:space="preserve">is off to work for the day. </t>
  </si>
  <si>
    <t>halambe</t>
  </si>
  <si>
    <t xml:space="preserve">work this morning, then off to lawrence/op, kansass for the weekend! Sad to leave Coby </t>
  </si>
  <si>
    <t>Wed Jun 03 03:42:25 PDT 2009</t>
  </si>
  <si>
    <t xml:space="preserve">Is hoping today won't be too bad at work! Although I have got so much to do!! </t>
  </si>
  <si>
    <t>Wed Jun 03 03:42:31 PDT 2009</t>
  </si>
  <si>
    <t>errickDwiththeT</t>
  </si>
  <si>
    <t>finally knocking out. its been a weird few days...the weather? i think an earthquake is coming. MARK MY WORDS!  now I'm scared...oooohhhh.</t>
  </si>
  <si>
    <t>Wed Jun 03 03:42:35 PDT 2009</t>
  </si>
  <si>
    <t xml:space="preserve">Haven't even got to work yet &amp;amp; already I'm countin' down to finishing time! </t>
  </si>
  <si>
    <t>Wed Jun 03 03:42:37 PDT 2009</t>
  </si>
  <si>
    <t xml:space="preserve">@gina_pina_14 I want to go home now. I want twin time </t>
  </si>
  <si>
    <t>Wed Jun 03 03:42:38 PDT 2009</t>
  </si>
  <si>
    <t xml:space="preserve">@miz_ling don't get what? btw.. i haven;t heard anything from kat.. i hope she got it </t>
  </si>
  <si>
    <t>Wed Jun 03 03:42:40 PDT 2009</t>
  </si>
  <si>
    <t>kimhooper</t>
  </si>
  <si>
    <t xml:space="preserve">thinks that she should do some revision now! </t>
  </si>
  <si>
    <t>Wed Jun 03 03:42:42 PDT 2009</t>
  </si>
  <si>
    <t>Tamseee</t>
  </si>
  <si>
    <t xml:space="preserve">@ work. I'm mad cause the weather is too nice to stay inside </t>
  </si>
  <si>
    <t>Wed Jun 03 03:42:44 PDT 2009</t>
  </si>
  <si>
    <t>JerryYelton</t>
  </si>
  <si>
    <t xml:space="preserve">two exams today, ugh, world history and p.e. </t>
  </si>
  <si>
    <t xml:space="preserve">i cant find stephs fic... </t>
  </si>
  <si>
    <t>Wed Jun 03 03:42:47 PDT 2009</t>
  </si>
  <si>
    <t xml:space="preserve">@tethaaa Really? H1N1 kid in La Salle? LOL! Aw... Team Green pa naman ako. </t>
  </si>
  <si>
    <t>Wed Jun 03 03:42:49 PDT 2009</t>
  </si>
  <si>
    <t>jarethjones</t>
  </si>
  <si>
    <t xml:space="preserve">@tahninial Its is poop related but not due to fear, I think I ate and drank too much rich food at Kito's last night </t>
  </si>
  <si>
    <t>Wed Jun 03 03:42:52 PDT 2009</t>
  </si>
  <si>
    <t>idlemoor</t>
  </si>
  <si>
    <t>@xpd259 can't get photo  wife faffing with dustpan/brush, weeds gone, tarmac visible for first time in years</t>
  </si>
  <si>
    <t>Wed Jun 03 03:42:55 PDT 2009</t>
  </si>
  <si>
    <t xml:space="preserve">up way too early - the daughter just can't sleep through thunderstorms </t>
  </si>
  <si>
    <t>Wed Jun 03 03:42:56 PDT 2009</t>
  </si>
  <si>
    <t>LauraBain89</t>
  </si>
  <si>
    <t>IT looked like it was gonna be really sunny again today.  So I out my skirt on and now that sun has gone!  come back!!!</t>
  </si>
  <si>
    <t>Wed Jun 03 03:42:58 PDT 2009</t>
  </si>
  <si>
    <t xml:space="preserve">im sorry for the people whose replying sa post ko.. sensya na talaga im just too lazy to reply </t>
  </si>
  <si>
    <t>Wed Jun 03 03:43:01 PDT 2009</t>
  </si>
  <si>
    <t>mar_bear</t>
  </si>
  <si>
    <t xml:space="preserve">Happy Birthday Kathy....I miss you </t>
  </si>
  <si>
    <t>Wed Jun 03 03:43:03 PDT 2009</t>
  </si>
  <si>
    <t>mosee07</t>
  </si>
  <si>
    <t xml:space="preserve">@runx2 aiyoh! Janet's hair now is reddish brown lah.. unfortunately.. so still not cool enough. </t>
  </si>
  <si>
    <t>Wed Jun 03 03:43:09 PDT 2009</t>
  </si>
  <si>
    <t xml:space="preserve">Bad head </t>
  </si>
  <si>
    <t xml:space="preserve">@chinchinisadork I know... </t>
  </si>
  <si>
    <t>Wed Jun 03 03:43:11 PDT 2009</t>
  </si>
  <si>
    <t>Maxi_J</t>
  </si>
  <si>
    <t>Sick again!  Enjoying spicks &amp;amp; specks in bed &amp;amp; wondering what's up on this earth today?</t>
  </si>
  <si>
    <t>Wed Jun 03 03:43:15 PDT 2009</t>
  </si>
  <si>
    <t xml:space="preserve">@DVDeMm Any cash back, eBay is theonly one working for me </t>
  </si>
  <si>
    <t>Wed Jun 03 03:43:16 PDT 2009</t>
  </si>
  <si>
    <t>amandarolfes</t>
  </si>
  <si>
    <t xml:space="preserve">Going to the hostibal today. </t>
  </si>
  <si>
    <t>Wed Jun 03 03:43:21 PDT 2009</t>
  </si>
  <si>
    <t>ElGiganteJake</t>
  </si>
  <si>
    <t xml:space="preserve">Time to head back up to Detroit and drop off Elihu and Kathe so they can fly back to Peru. Safe trips for all! 10 days alone </t>
  </si>
  <si>
    <t>Wed Jun 03 03:43:22 PDT 2009</t>
  </si>
  <si>
    <t>aribowo_5858</t>
  </si>
  <si>
    <t>so lonely on this network  cheer up cheer up and find pals . . . . . . .</t>
  </si>
  <si>
    <t>Wed Jun 03 03:43:26 PDT 2009</t>
  </si>
  <si>
    <t xml:space="preserve">either this is just fatigue from lack of sleep and teaching classes or getting wet in the rain but im coming down with a fever </t>
  </si>
  <si>
    <t>Wed Jun 03 03:43:33 PDT 2009</t>
  </si>
  <si>
    <t>@kieranwelch I feel so ill.  I'll see how I'm feeling in the morning, but it's not looking good.  Wahh. Do you have msn?</t>
  </si>
  <si>
    <t xml:space="preserve">Busy morning all round. Looks like I'll have to visit Maidenhead town centre for my lunch as sandwich people have stopped coming </t>
  </si>
  <si>
    <t>Wed Jun 03 03:43:34 PDT 2009</t>
  </si>
  <si>
    <t>abl5807</t>
  </si>
  <si>
    <t>Oh so tired  i want dunkins but i gots no moola  damnit.</t>
  </si>
  <si>
    <t>Wed Jun 03 03:43:42 PDT 2009</t>
  </si>
  <si>
    <t>webparking</t>
  </si>
  <si>
    <t xml:space="preserve">Just decided to stop developing a Magento webshop and rebuild it &amp;quot;Webparking style&amp;quot;. Took me almost a week of development to get here </t>
  </si>
  <si>
    <t>Wed Jun 03 03:43:44 PDT 2009</t>
  </si>
  <si>
    <t>jamesmitchell89</t>
  </si>
  <si>
    <t>ugh work!!  but florida friday week bitchess!!</t>
  </si>
  <si>
    <t>Wed Jun 03 03:43:45 PDT 2009</t>
  </si>
  <si>
    <t>BendongHu</t>
  </si>
  <si>
    <t xml:space="preserve">Not prepared presentation </t>
  </si>
  <si>
    <t xml:space="preserve">Trying to be subtle in my attempts to suggest my sister learns Esperanto - think it would do her a power of good, but she's not so sure </t>
  </si>
  <si>
    <t>Wed Jun 03 03:43:51 PDT 2009</t>
  </si>
  <si>
    <t>MissMagica</t>
  </si>
  <si>
    <t xml:space="preserve">Yesterday I stapled my thumb. It still hurts </t>
  </si>
  <si>
    <t>Wed Jun 03 03:43:53 PDT 2009</t>
  </si>
  <si>
    <t xml:space="preserve">@enchantedquill tell me how I can make it more clear? I didnt realize it was confusing </t>
  </si>
  <si>
    <t>Wed Jun 03 03:44:00 PDT 2009</t>
  </si>
  <si>
    <t xml:space="preserve">It's hard to be excited for summer when it's so cold out </t>
  </si>
  <si>
    <t>Wed Jun 03 03:44:03 PDT 2009</t>
  </si>
  <si>
    <t xml:space="preserve">I hate Sam for having me out my jammies and out and about during the day on my day off </t>
  </si>
  <si>
    <t>msvinntage</t>
  </si>
  <si>
    <t>AIHHH long time no tweeeettttttt  hahaha</t>
  </si>
  <si>
    <t>Wed Jun 03 03:44:05 PDT 2009</t>
  </si>
  <si>
    <t>sprngboardAnita</t>
  </si>
  <si>
    <t xml:space="preserve">@jeffcaylor UGH! I just realized that i never responded to your email...it's still sitting in my drafts box 1/2 finished! SO Sorry!! </t>
  </si>
  <si>
    <t>Wed Jun 03 03:44:08 PDT 2009</t>
  </si>
  <si>
    <t>@kissandtype WAIT. You and arlene said 6.16. Which one is it!!!I have 6.16 off  its a tuesday.</t>
  </si>
  <si>
    <t xml:space="preserve">@MicheleKnight  My Love better contact me 2day ! </t>
  </si>
  <si>
    <t>Wed Jun 03 03:44:14 PDT 2009</t>
  </si>
  <si>
    <t xml:space="preserve">i wanna go to the comedy festival that's coming here &amp;amp; try &amp;amp; get tickets to see shannon noll, but i don't think anyone will come with me </t>
  </si>
  <si>
    <t>Wed Jun 03 03:44:16 PDT 2009</t>
  </si>
  <si>
    <t xml:space="preserve">@shafini i miss nz too! i miss holidaying with u la! </t>
  </si>
  <si>
    <t>Wed Jun 03 03:44:17 PDT 2009</t>
  </si>
  <si>
    <t xml:space="preserve">I have a dire craving for lemonade, but I just got home and don't want to go out </t>
  </si>
  <si>
    <t>Wed Jun 03 03:44:20 PDT 2009</t>
  </si>
  <si>
    <t xml:space="preserve">I was feeling bullish (or stupid) by installing Windows 7 RC on my desktop.  .NET ClickOnce does not work now.  So no Blu </t>
  </si>
  <si>
    <t>Wed Jun 03 03:44:22 PDT 2009</t>
  </si>
  <si>
    <t>aktria</t>
  </si>
  <si>
    <t xml:space="preserve">i dont know, what i want for sure!! </t>
  </si>
  <si>
    <t>ugh school and the 2nd part of the ss state test  wish me luck!!!</t>
  </si>
  <si>
    <t>Wed Jun 03 03:44:25 PDT 2009</t>
  </si>
  <si>
    <t>danhaslum</t>
  </si>
  <si>
    <t xml:space="preserve">back to work after 3 very sunny days off </t>
  </si>
  <si>
    <t>H3LL0AMND</t>
  </si>
  <si>
    <t xml:space="preserve">Forgot my user and pass for twitter. Cant sign into the site </t>
  </si>
  <si>
    <t>Wed Jun 03 03:44:26 PDT 2009</t>
  </si>
  <si>
    <t>harrison918</t>
  </si>
  <si>
    <t xml:space="preserve">Good Morning everyone, I have a finals all this week </t>
  </si>
  <si>
    <t>Wed Jun 03 03:44:27 PDT 2009</t>
  </si>
  <si>
    <t>Still feeling kinda ill  grandad bought my semi-final tickets today YAY!!!</t>
  </si>
  <si>
    <t>Wed Jun 03 03:44:28 PDT 2009</t>
  </si>
  <si>
    <t>dakronick</t>
  </si>
  <si>
    <t xml:space="preserve">need them badly </t>
  </si>
  <si>
    <t>Wed Jun 03 03:44:30 PDT 2009</t>
  </si>
  <si>
    <t>gisellesim</t>
  </si>
  <si>
    <t xml:space="preserve">@rikahearts its winter here. yup! exam period. </t>
  </si>
  <si>
    <t>Wed Jun 03 03:44:31 PDT 2009</t>
  </si>
  <si>
    <t>kaydeesstalker</t>
  </si>
  <si>
    <t>the phone died  i love you</t>
  </si>
  <si>
    <t>Wed Jun 03 03:44:32 PDT 2009</t>
  </si>
  <si>
    <t>@rxgellivictor Oh no!  Take care of yourself gelli!</t>
  </si>
  <si>
    <t>Wed Jun 03 03:44:33 PDT 2009</t>
  </si>
  <si>
    <t xml:space="preserve">Wants to turn on the tube.. But I knw aint nothing on but re runs and the news </t>
  </si>
  <si>
    <t>Wed Jun 03 03:44:36 PDT 2009</t>
  </si>
  <si>
    <t>@aianna21 I want you to go home too  Boo to rehearsals. You shouldn't even be there with your knee being hurty!</t>
  </si>
  <si>
    <t>Wed Jun 03 03:44:37 PDT 2009</t>
  </si>
  <si>
    <t xml:space="preserve">mmmm how nice it feels to b not included...everyones getting origin txts but me </t>
  </si>
  <si>
    <t>Wed Jun 03 03:44:38 PDT 2009</t>
  </si>
  <si>
    <t>littlemisskim23</t>
  </si>
  <si>
    <t xml:space="preserve">@kzluvskim23 had fun with you babe. im sorry for the spaghetti </t>
  </si>
  <si>
    <t>Wed Jun 03 03:44:41 PDT 2009</t>
  </si>
  <si>
    <t>mark_j</t>
  </si>
  <si>
    <t xml:space="preserve">Code reviews...  Yawn </t>
  </si>
  <si>
    <t>Wed Jun 03 03:44:43 PDT 2009</t>
  </si>
  <si>
    <t>stuhasic</t>
  </si>
  <si>
    <t xml:space="preserve">@victorjd I'm over the football. That no try decision killed NSW. Now 2-18. </t>
  </si>
  <si>
    <t>Wed Jun 03 03:44:44 PDT 2009</t>
  </si>
  <si>
    <t>@kkaazz ohhh whens that due? is it hard?? aww i feel sick to  how do you feel sick?/</t>
  </si>
  <si>
    <t>adampeterfong</t>
  </si>
  <si>
    <t xml:space="preserve">@lilyroseallen but then he wouldn't look like Sam The Eagle  http://tinyurl.com/5v9gxu </t>
  </si>
  <si>
    <t>Wed Jun 03 03:44:45 PDT 2009</t>
  </si>
  <si>
    <t xml:space="preserve">I wanna goto 6flags! boobiez on cruches tho </t>
  </si>
  <si>
    <t>Wed Jun 03 03:44:46 PDT 2009</t>
  </si>
  <si>
    <t>estherella1</t>
  </si>
  <si>
    <t xml:space="preserve">Don't wanna go into work today </t>
  </si>
  <si>
    <t>Wed Jun 03 03:44:47 PDT 2009</t>
  </si>
  <si>
    <t>wants to hug my bebe. (cozy) *sana andito ka  * http://plurk.com/p/y3wgq</t>
  </si>
  <si>
    <t>Wed Jun 03 03:44:48 PDT 2009</t>
  </si>
  <si>
    <t xml:space="preserve">oh @foxymegan , any suggestions how can i get a rockin' body like yours ? cause i feel shapeless and fat right now </t>
  </si>
  <si>
    <t>Wed Jun 03 03:44:49 PDT 2009</t>
  </si>
  <si>
    <t>BrianFarnhill</t>
  </si>
  <si>
    <t xml:space="preserve">Oh my god, NSW can't even buy a try tonight! QLD are just dominating us! </t>
  </si>
  <si>
    <t>Wed Jun 03 03:44:56 PDT 2009</t>
  </si>
  <si>
    <t>very sad this morning...two newborn wild rabbits found dead in their tiny hole in the ground..we think the drowned   that upsets me</t>
  </si>
  <si>
    <t>Wed Jun 03 03:44:58 PDT 2009</t>
  </si>
  <si>
    <t>mikejjennings</t>
  </si>
  <si>
    <t xml:space="preserve">@andybarnes102 doesn't at all, does it? Compare the Euro support w/US and Japan - it's just shoddy. SO many games not released over here. </t>
  </si>
  <si>
    <t>Wed Jun 03 03:45:00 PDT 2009</t>
  </si>
  <si>
    <t>cristina_16</t>
  </si>
  <si>
    <t xml:space="preserve">ew latin and math exams today </t>
  </si>
  <si>
    <t>Wed Jun 03 03:45:01 PDT 2009</t>
  </si>
  <si>
    <t>xaviersmom7</t>
  </si>
  <si>
    <t xml:space="preserve">hates getting excited for nothing </t>
  </si>
  <si>
    <t>Wed Jun 03 03:45:02 PDT 2009</t>
  </si>
  <si>
    <t xml:space="preserve">what's in your mind? cause i wanna know since you've changed </t>
  </si>
  <si>
    <t>@OhShitbees ahhhh shitballs x] i know i'm all sad too  i hadno way of getting the 60 euro by this week :|</t>
  </si>
  <si>
    <t>Wed Jun 03 03:45:03 PDT 2009</t>
  </si>
  <si>
    <t xml:space="preserve">@MichaelSmith22 Miiiike, what proposal is in for tomorrow? I've lost track of everything. </t>
  </si>
  <si>
    <t>Wed Jun 03 03:45:08 PDT 2009</t>
  </si>
  <si>
    <t>Jonfann</t>
  </si>
  <si>
    <t xml:space="preserve">Watchin le movie, i miss her </t>
  </si>
  <si>
    <t>Wed Jun 03 03:45:10 PDT 2009</t>
  </si>
  <si>
    <t>CrystalSparkles</t>
  </si>
  <si>
    <t xml:space="preserve">I wish Girdler was playing. He was gorgeous to perve on. </t>
  </si>
  <si>
    <t>Wed Jun 03 03:45:12 PDT 2009</t>
  </si>
  <si>
    <t>satinhammer</t>
  </si>
  <si>
    <t>@siamusic thats ok boopma.i know! how is everything? i almost won the lottery yesterday  x</t>
  </si>
  <si>
    <t>Wed Jun 03 03:45:23 PDT 2009</t>
  </si>
  <si>
    <t xml:space="preserve">@tunainthebrine OH MAN! I haven't been on msn in years I promise I will be on tonight I didn't get you're reply til today </t>
  </si>
  <si>
    <t xml:space="preserve">School comes way too fast. Tired </t>
  </si>
  <si>
    <t>Wed Jun 03 03:45:24 PDT 2009</t>
  </si>
  <si>
    <t>@alwaysasidekick I am so proud for you, quitting smoking is so hard. my husband quit and started again  but yeah for you, you rock!!</t>
  </si>
  <si>
    <t>Wed Jun 03 03:45:28 PDT 2009</t>
  </si>
  <si>
    <t xml:space="preserve">I do not feel good whatsoever </t>
  </si>
  <si>
    <t>bazmaroo</t>
  </si>
  <si>
    <t xml:space="preserve">getting ready for school. I still havent written my senior speech. And don't hold your breath for a fantastic senior prank. </t>
  </si>
  <si>
    <t>Wed Jun 03 03:45:30 PDT 2009</t>
  </si>
  <si>
    <t>oXHayleighXo</t>
  </si>
  <si>
    <t xml:space="preserve">I Have No Idea How To Use This </t>
  </si>
  <si>
    <t>Wed Jun 03 03:45:31 PDT 2009</t>
  </si>
  <si>
    <t>BBManik</t>
  </si>
  <si>
    <t xml:space="preserve">@mumdance Aw, ok I see I Jack. Gotta have boobs to get a beat,eh? </t>
  </si>
  <si>
    <t>Wed Jun 03 03:45:32 PDT 2009</t>
  </si>
  <si>
    <t>Wed Jun 03 03:45:36 PDT 2009</t>
  </si>
  <si>
    <t>benbelly</t>
  </si>
  <si>
    <t xml:space="preserve">Going away lunch for a friend today.  His last day is Friday.  Won't be the same place without him.  </t>
  </si>
  <si>
    <t>Wed Jun 03 03:45:37 PDT 2009</t>
  </si>
  <si>
    <t xml:space="preserve">@randomsupergirl ikr? im going to their Trinoma concert pa naman </t>
  </si>
  <si>
    <t>Wed Jun 03 03:45:38 PDT 2009</t>
  </si>
  <si>
    <t>ckartik</t>
  </si>
  <si>
    <t xml:space="preserve">Couldn't search my own mailbox! My Neurotransmitters are slowing down </t>
  </si>
  <si>
    <t>Wed Jun 03 03:45:39 PDT 2009</t>
  </si>
  <si>
    <t>Mattilda (Bradbull Bound For Glory) Has no puppies in her tummy  http://apps.facebook.com/dogbook/profile/view/917661</t>
  </si>
  <si>
    <t>Wed Jun 03 03:45:48 PDT 2009</t>
  </si>
  <si>
    <t>timrossinfo</t>
  </si>
  <si>
    <t xml:space="preserve">@JenniferSmithCo last time the motherboard fried because it overheated. Same symptoms this time. Warrantee expired too </t>
  </si>
  <si>
    <t>Wed Jun 03 03:45:50 PDT 2009</t>
  </si>
  <si>
    <t xml:space="preserve">Chemistry - C at best. Shite. </t>
  </si>
  <si>
    <t>Wed Jun 03 03:45:53 PDT 2009</t>
  </si>
  <si>
    <t>andyoba</t>
  </si>
  <si>
    <t>Bad day at the range today  Still can't drive. Heading 2 gym now</t>
  </si>
  <si>
    <t xml:space="preserve">Will Zelda arrive today?  I doubt it, it was only posted yesterday it seems </t>
  </si>
  <si>
    <t>Wed Jun 03 03:45:57 PDT 2009</t>
  </si>
  <si>
    <t xml:space="preserve">@ddphotographics you web page no longer renders properly in safari on a mac </t>
  </si>
  <si>
    <t>Wed Jun 03 03:45:58 PDT 2009</t>
  </si>
  <si>
    <t xml:space="preserve">@fulltimecasual 0 outlets deliver to your area. </t>
  </si>
  <si>
    <t>Wed Jun 03 03:45:59 PDT 2009</t>
  </si>
  <si>
    <t>okay so i won't be going to comedy festival, it's like in 5 days aha, no money  but omg josh thomas is going to be there! josh thomas! D:</t>
  </si>
  <si>
    <t>Wed Jun 03 03:46:02 PDT 2009</t>
  </si>
  <si>
    <t>dcma_riotgirl</t>
  </si>
  <si>
    <t xml:space="preserve">This sucks! The Wings lost! </t>
  </si>
  <si>
    <t>Wed Jun 03 03:46:03 PDT 2009</t>
  </si>
  <si>
    <t>Linda_Mason</t>
  </si>
  <si>
    <t>R U the parent of a child in Australia? Just attendend the launch of this must check-it-out, mine R 2 old  now www.bankingonyouth.com.au</t>
  </si>
  <si>
    <t>Wed Jun 03 03:46:06 PDT 2009</t>
  </si>
  <si>
    <t>schatziiii</t>
  </si>
  <si>
    <t xml:space="preserve">my heart and prayers go out to the family and friends of those on Air France Flight 447.  Just terrible </t>
  </si>
  <si>
    <t>Wed Jun 03 03:46:09 PDT 2009</t>
  </si>
  <si>
    <t xml:space="preserve">@Addiiee I miss Rep </t>
  </si>
  <si>
    <t xml:space="preserve">ps client on habbo sg wont load for me now so im going back to the assumption my computer is broken </t>
  </si>
  <si>
    <t>Wed Jun 03 03:46:13 PDT 2009</t>
  </si>
  <si>
    <t>@Kshattap Aw, :| Wait taken na yung tatlo?  Sino kay Nick? Awwwwee!</t>
  </si>
  <si>
    <t>Wed Jun 03 03:46:17 PDT 2009</t>
  </si>
  <si>
    <t>ScotttBaker</t>
  </si>
  <si>
    <t xml:space="preserve">where has the sun gone!!? </t>
  </si>
  <si>
    <t>Wed Jun 03 03:46:25 PDT 2009</t>
  </si>
  <si>
    <t>@SHurleyHall Sharron your link is going to a 404 place-holder page.   This one &amp;gt;&amp;gt; http://ow.ly/aAgv</t>
  </si>
  <si>
    <t xml:space="preserve">@mag_nation really sad about McGills.  We buy technical books for our business  &amp;amp; arch. books for ourselves from their Brisbane store </t>
  </si>
  <si>
    <t xml:space="preserve">just had a shity shity driving lesson </t>
  </si>
  <si>
    <t>Wed Jun 03 03:46:28 PDT 2009</t>
  </si>
  <si>
    <t>penguin1211993</t>
  </si>
  <si>
    <t>@SunnyWeasley i think u have too much thing to do  when i come back, i'll go out with you :*</t>
  </si>
  <si>
    <t>Wed Jun 03 03:46:29 PDT 2009</t>
  </si>
  <si>
    <t>McNeillsWheels</t>
  </si>
  <si>
    <t>@mellalicious only have one tv and mick has laid claim to it for origin  I think I'm owed something now, don't you think?</t>
  </si>
  <si>
    <t>Wed Jun 03 03:46:32 PDT 2009</t>
  </si>
  <si>
    <t xml:space="preserve">@flarepoint Seriously we might as well not have shown up! could this have been any more of a 1 sided game??? </t>
  </si>
  <si>
    <t>Wed Jun 03 03:46:34 PDT 2009</t>
  </si>
  <si>
    <t>alancwoo</t>
  </si>
  <si>
    <t>@abihuynh yea  too much broken glass in Berlin. There were several visible holes in the tire...</t>
  </si>
  <si>
    <t>Wed Jun 03 03:46:35 PDT 2009</t>
  </si>
  <si>
    <t xml:space="preserve">@StanDevia I don't understand  </t>
  </si>
  <si>
    <t>Wed Jun 03 03:46:37 PDT 2009</t>
  </si>
  <si>
    <t>very sad this morning..two nuborn wild rabbits found dead in hole..we think they drowned   this upsets me..not a good way to start my day</t>
  </si>
  <si>
    <t>Wed Jun 03 03:46:38 PDT 2009</t>
  </si>
  <si>
    <t>slimmjim2000</t>
  </si>
  <si>
    <t xml:space="preserve">I'm so sunburned that I feel like I'm gonna die! </t>
  </si>
  <si>
    <t>Wed Jun 03 03:46:39 PDT 2009</t>
  </si>
  <si>
    <t>i just got a email that made me very sad  it feels like one of the worst days in my life...</t>
  </si>
  <si>
    <t>Wed Jun 03 03:46:41 PDT 2009</t>
  </si>
  <si>
    <t xml:space="preserve">maths test tommowrow </t>
  </si>
  <si>
    <t>Wed Jun 03 03:46:42 PDT 2009</t>
  </si>
  <si>
    <t>rachel_orbach</t>
  </si>
  <si>
    <t xml:space="preserve">i want to go back to sleep </t>
  </si>
  <si>
    <t>MuchMalice</t>
  </si>
  <si>
    <t xml:space="preserve">things that are getting under my skin today - Pastel, ghost quotes &amp;amp; the fact i am in dire need of nutrients yet am laking the time 2 eat </t>
  </si>
  <si>
    <t>is feeling mega down today  I blame lack of sunshine</t>
  </si>
  <si>
    <t>Wed Jun 03 03:46:43 PDT 2009</t>
  </si>
  <si>
    <t xml:space="preserve">@BB10UK Victor from BB5.  After all these years, I still feel he and Jason ought to have been ejected from the house, not Emma. Not fair. </t>
  </si>
  <si>
    <t>Wed Jun 03 03:46:49 PDT 2009</t>
  </si>
  <si>
    <t xml:space="preserve">@Remy_Foster I dont want to talk about it... </t>
  </si>
  <si>
    <t>vikhyatk</t>
  </si>
  <si>
    <t xml:space="preserve">Wolfram Alpha is awesome at math. But the 3d plot for 1/a+1/b looks ugly. </t>
  </si>
  <si>
    <t>Wed Jun 03 03:46:52 PDT 2009</t>
  </si>
  <si>
    <t>so friggin sleepy... and I have a headache  no bueno</t>
  </si>
  <si>
    <t>Wed Jun 03 03:46:53 PDT 2009</t>
  </si>
  <si>
    <t>I can't believe I'm still peeling from the sun burn a week and a half ago  at least it doesn't hurt anymore.</t>
  </si>
  <si>
    <t>Wed Jun 03 03:46:55 PDT 2009</t>
  </si>
  <si>
    <t>amyjaneb</t>
  </si>
  <si>
    <t xml:space="preserve">@clairey_ross You're lucky to still have sun.  </t>
  </si>
  <si>
    <t>Wed Jun 03 03:46:57 PDT 2009</t>
  </si>
  <si>
    <t xml:space="preserve">cake status: complete. deco: icing died. </t>
  </si>
  <si>
    <t>Wed Jun 03 03:46:59 PDT 2009</t>
  </si>
  <si>
    <t xml:space="preserve">@djpacd The same.... I wanna play with my new camera </t>
  </si>
  <si>
    <t>Wed Jun 03 03:47:03 PDT 2009</t>
  </si>
  <si>
    <t xml:space="preserve">@FourYearSinjin i miss it </t>
  </si>
  <si>
    <t>Wed Jun 03 03:47:06 PDT 2009</t>
  </si>
  <si>
    <t>tinadeal</t>
  </si>
  <si>
    <t xml:space="preserve">I am up WAY too early. And now I have a flat tire </t>
  </si>
  <si>
    <t xml:space="preserve">@TonyPrice1970 lol !!! Oh it's crap here ..no sun to be seen !!Hope this isn't our summer </t>
  </si>
  <si>
    <t>R U the parent of a child in Australia? Just attendend the launch of this must check-it-out, mine R 2 old now  www.bankingonyouth.com.au</t>
  </si>
  <si>
    <t>Wed Jun 03 03:47:07 PDT 2009</t>
  </si>
  <si>
    <t xml:space="preserve">On d jeep. I feel weak 2day physically. I to0k d vit aftr my lunch but it just worsened </t>
  </si>
  <si>
    <t>Wed Jun 03 03:47:09 PDT 2009</t>
  </si>
  <si>
    <t>chiehhsu</t>
  </si>
  <si>
    <t>WHO: Cases from Chinese Taipei are included in the cumulative totals provided in the table above. Poor TAIWAN  http://0rz.tw/7ESci #H1N1</t>
  </si>
  <si>
    <t>Wed Jun 03 03:47:12 PDT 2009</t>
  </si>
  <si>
    <t>msnikkijay</t>
  </si>
  <si>
    <t xml:space="preserve">I just got woken up to the biggest insect bite I've ever seen on my hip. scared to go back in bed cuz I think that's where I got it </t>
  </si>
  <si>
    <t>Wed Jun 03 03:47:13 PDT 2009</t>
  </si>
  <si>
    <t xml:space="preserve">going college </t>
  </si>
  <si>
    <t>Wed Jun 03 03:47:19 PDT 2009</t>
  </si>
  <si>
    <t xml:space="preserve">says tons of sorry </t>
  </si>
  <si>
    <t>Wed Jun 03 03:47:22 PDT 2009</t>
  </si>
  <si>
    <t xml:space="preserve">how in gods name have i managed to misplace/lose track of more than Â£80!?? no wonder i have no money </t>
  </si>
  <si>
    <t>Wed Jun 03 03:47:25 PDT 2009</t>
  </si>
  <si>
    <t>victoria_6661</t>
  </si>
  <si>
    <t xml:space="preserve">really really doesnt like maths </t>
  </si>
  <si>
    <t>Wed Jun 03 03:47:30 PDT 2009</t>
  </si>
  <si>
    <t>mattstayloose</t>
  </si>
  <si>
    <t xml:space="preserve">@Miss_Fitz Kati can't make it then </t>
  </si>
  <si>
    <t>Wed Jun 03 03:47:33 PDT 2009</t>
  </si>
  <si>
    <t>thryzyoung</t>
  </si>
  <si>
    <t xml:space="preserve">is still recovering. </t>
  </si>
  <si>
    <t>Wed Jun 03 03:47:40 PDT 2009</t>
  </si>
  <si>
    <t xml:space="preserve">@shakeuptheworld Go online in YM. </t>
  </si>
  <si>
    <t>Wed Jun 03 03:47:41 PDT 2009</t>
  </si>
  <si>
    <t>@monikaaabitch LOL. i was like to my mum &amp;quot;they said people who are sick should stay at home&amp;quot; but i still have to go  DEPRESSING</t>
  </si>
  <si>
    <t>Wed Jun 03 03:47:42 PDT 2009</t>
  </si>
  <si>
    <t>ya i noticed  but its ok...i love you too</t>
  </si>
  <si>
    <t>Wed Jun 03 03:47:46 PDT 2009</t>
  </si>
  <si>
    <t>Swannie71</t>
  </si>
  <si>
    <t xml:space="preserve">Yay for the credit crunch, I'm off to my first appointment with the job centre, guess I really am out of work again </t>
  </si>
  <si>
    <t>Wed Jun 03 03:47:48 PDT 2009</t>
  </si>
  <si>
    <t xml:space="preserve">@b0tsk33 Air France was already found and confirmed that there are no survivors. http://lev.me/AF447 </t>
  </si>
  <si>
    <t>Wed Jun 03 03:47:50 PDT 2009</t>
  </si>
  <si>
    <t>ah aha ah ah ...u make me crazy  why do you send mess with me ? what's matter with you ? u don't miss me ?</t>
  </si>
  <si>
    <t>Wed Jun 03 03:47:52 PDT 2009</t>
  </si>
  <si>
    <t>abbifly</t>
  </si>
  <si>
    <t xml:space="preserve">just got in from history exam </t>
  </si>
  <si>
    <t>Wed Jun 03 03:47:56 PDT 2009</t>
  </si>
  <si>
    <t xml:space="preserve">this assignment should just go die! i dont get it, its so hard </t>
  </si>
  <si>
    <t>gfunderburg</t>
  </si>
  <si>
    <t>I am so sleepy this morning.  It's so hard to get in bed at 8PM...when it's still daylight outside.   LOL</t>
  </si>
  <si>
    <t>Wed Jun 03 03:48:06 PDT 2009</t>
  </si>
  <si>
    <t>alexapocalypse</t>
  </si>
  <si>
    <t xml:space="preserve">You know it's gonna be a bad day when you wake up with a headache </t>
  </si>
  <si>
    <t>Wed Jun 03 03:48:07 PDT 2009</t>
  </si>
  <si>
    <t>kiikund</t>
  </si>
  <si>
    <t xml:space="preserve">i hate this.... hiksss </t>
  </si>
  <si>
    <t>Wed Jun 03 03:48:08 PDT 2009</t>
  </si>
  <si>
    <t xml:space="preserve">so tired and lazy again  </t>
  </si>
  <si>
    <t>@NicolePaige oooh  it will get better, I will talk to you tomorrow in thai chi ...what a joke it is, but we shall make it fun</t>
  </si>
  <si>
    <t>Wed Jun 03 03:48:12 PDT 2009</t>
  </si>
  <si>
    <t>ashp0rter</t>
  </si>
  <si>
    <t xml:space="preserve">There's sand inside my ipod screen </t>
  </si>
  <si>
    <t>Wed Jun 03 03:48:14 PDT 2009</t>
  </si>
  <si>
    <t>allstarbattey</t>
  </si>
  <si>
    <t>@biggachiic  I didn't know u were in berkeley</t>
  </si>
  <si>
    <t>Wed Jun 03 03:48:15 PDT 2009</t>
  </si>
  <si>
    <t>Champingthebit</t>
  </si>
  <si>
    <t xml:space="preserve">OK not a good night sleep with all that thunder and rain </t>
  </si>
  <si>
    <t>Wed Jun 03 03:48:16 PDT 2009</t>
  </si>
  <si>
    <t xml:space="preserve">@enchantedquill ok that I definitely didnt make clear..the instructions were for a  blogger profile DUH! sorry </t>
  </si>
  <si>
    <t>Wed Jun 03 03:48:17 PDT 2009</t>
  </si>
  <si>
    <t>Cedar Point today. It's supposed to rain all day  let's see how acuurate the weather report really is, I'm hoping notaccurate at all.</t>
  </si>
  <si>
    <t>Wed Jun 03 03:48:18 PDT 2009</t>
  </si>
  <si>
    <t xml:space="preserve">@NaiveLondonGirl I love my AppleTV just wish it allowed supported other video formats natively without having to hack it </t>
  </si>
  <si>
    <t>Wed Jun 03 03:48:19 PDT 2009</t>
  </si>
  <si>
    <t>DanHarper7</t>
  </si>
  <si>
    <t xml:space="preserve">Looks like I'm going to have to have surgery later today. Got appendicitis! </t>
  </si>
  <si>
    <t>Wed Jun 03 03:48:20 PDT 2009</t>
  </si>
  <si>
    <t xml:space="preserve">typical! First sign of not perfect weather and the trains run late! And I wore sensible shoes to overcome miscalculation today </t>
  </si>
  <si>
    <t>Wed Jun 03 03:48:22 PDT 2009</t>
  </si>
  <si>
    <t>raygen22</t>
  </si>
  <si>
    <t xml:space="preserve">cleaning out T block for the 50th time dont know why it gets so dirty! </t>
  </si>
  <si>
    <t>angelacawley</t>
  </si>
  <si>
    <t>Wed Jun 03 03:48:23 PDT 2009</t>
  </si>
  <si>
    <t>paulwaling</t>
  </si>
  <si>
    <t>Happy National Running Day...2 bad I still can't run....darn Achilles tendon!!!  #fb</t>
  </si>
  <si>
    <t>Wed Jun 03 03:48:24 PDT 2009</t>
  </si>
  <si>
    <t>Samdesousa</t>
  </si>
  <si>
    <t xml:space="preserve">Good morning.. Today i'll go to the school, even that i still sick </t>
  </si>
  <si>
    <t>Wed Jun 03 03:48:25 PDT 2009</t>
  </si>
  <si>
    <t>lizcreene</t>
  </si>
  <si>
    <t xml:space="preserve">has heatstroke and is really poorly </t>
  </si>
  <si>
    <t>Wed Jun 03 03:48:27 PDT 2009</t>
  </si>
  <si>
    <t>sianjones2102</t>
  </si>
  <si>
    <t xml:space="preserve">Grandma going back to somerset today </t>
  </si>
  <si>
    <t>HollyWhiting</t>
  </si>
  <si>
    <t>@simonkirkman why wouldn't he invite me  whatevs I just won't go</t>
  </si>
  <si>
    <t>Wed Jun 03 03:48:29 PDT 2009</t>
  </si>
  <si>
    <t>Messy_Car</t>
  </si>
  <si>
    <t xml:space="preserve">has a sore throat again </t>
  </si>
  <si>
    <t>Wed Jun 03 03:48:32 PDT 2009</t>
  </si>
  <si>
    <t xml:space="preserve">@bobbythomas1 they don't make apple products for blipping that is for sure. Hassle ok the iPhone no doubt </t>
  </si>
  <si>
    <t>Wed Jun 03 03:48:35 PDT 2009</t>
  </si>
  <si>
    <t>@vulkanthemighty  I hope ur okay</t>
  </si>
  <si>
    <t>Wed Jun 03 03:48:37 PDT 2009</t>
  </si>
  <si>
    <t xml:space="preserve">Glass of wine + branding = bearable assignmenting . Ugh, #sadface still </t>
  </si>
  <si>
    <t xml:space="preserve">Just over an hour to go then I can set off home. Although thats a 2 hour journey as well. sigh </t>
  </si>
  <si>
    <t>brandiboo</t>
  </si>
  <si>
    <t>I have a really annoying hangnail  it hurts.</t>
  </si>
  <si>
    <t>Wed Jun 03 03:48:38 PDT 2009</t>
  </si>
  <si>
    <t xml:space="preserve">my last day with my best friend at school! im gonna miss him! </t>
  </si>
  <si>
    <t>Wed Jun 03 03:48:39 PDT 2009</t>
  </si>
  <si>
    <t>@jshiell  what have they cocked up on now?</t>
  </si>
  <si>
    <t>Wed Jun 03 03:48:40 PDT 2009</t>
  </si>
  <si>
    <t xml:space="preserve">@Wallfish: thanks 4 the info. Client needs to send/receive big attachments, they don't know ftp, cant use google for domains now </t>
  </si>
  <si>
    <t xml:space="preserve">Wylie loves to snuggle! And Mom kind of actually likes him! Unfortunately, he has to go back to the prison today </t>
  </si>
  <si>
    <t>Wed Jun 03 03:48:41 PDT 2009</t>
  </si>
  <si>
    <t>wynniebago</t>
  </si>
  <si>
    <t xml:space="preserve">i'm having an incredibly frustrating day! had a disagreement with the bank earlier and now stressing over wk. this sucks </t>
  </si>
  <si>
    <t>Wed Jun 03 03:48:43 PDT 2009</t>
  </si>
  <si>
    <t>Wed Jun 03 03:48:46 PDT 2009</t>
  </si>
  <si>
    <t xml:space="preserve">awake.. gonna be a long day </t>
  </si>
  <si>
    <t>Wed Jun 03 03:48:49 PDT 2009</t>
  </si>
  <si>
    <t>willingtan</t>
  </si>
  <si>
    <t xml:space="preserve">Penang Bridge jam!!! (going to mainland direction) </t>
  </si>
  <si>
    <t>Wed Jun 03 03:48:51 PDT 2009</t>
  </si>
  <si>
    <t>@Alaerys Ya uterus FTL  Giving mine away if anyone wants it!</t>
  </si>
  <si>
    <t>Wed Jun 03 03:48:53 PDT 2009</t>
  </si>
  <si>
    <t>WesHozee</t>
  </si>
  <si>
    <t xml:space="preserve">@Cocodmonkey Rookie Blues fail to make the grade... There's your headline </t>
  </si>
  <si>
    <t>Wed Jun 03 03:49:00 PDT 2009</t>
  </si>
  <si>
    <t>Shopping2day</t>
  </si>
  <si>
    <t xml:space="preserve">@DwightHoward Dwight they could have given you a better up beat song. You're a happy person the song is depressing.Sorry I don't like it </t>
  </si>
  <si>
    <t>Wed Jun 03 03:49:01 PDT 2009</t>
  </si>
  <si>
    <t xml:space="preserve">Finished watching Marley &amp;amp; Me. It was nice. I cried when Marley was put to sleep, poor doggie. </t>
  </si>
  <si>
    <t>Needs to win lotto  I'm not greedy! A million is fine. Or even just enough to clear our mortage. Buying house young = sad Bec</t>
  </si>
  <si>
    <t>Sadaf8721</t>
  </si>
  <si>
    <t>solve one problem .. feel exhilaration.. stumble across another problem  (currently stuck with star p installation on linux machines)</t>
  </si>
  <si>
    <t>Wed Jun 03 03:49:12 PDT 2009</t>
  </si>
  <si>
    <t>Sym04</t>
  </si>
  <si>
    <t xml:space="preserve">Blues are losing </t>
  </si>
  <si>
    <t>Wed Jun 03 03:49:15 PDT 2009</t>
  </si>
  <si>
    <t xml:space="preserve">@DamianGrounds Will do! My husband's a photographer, I'll get him to take some bumble bee shots! (lots in the garden but no real big ones </t>
  </si>
  <si>
    <t>Wed Jun 03 03:49:21 PDT 2009</t>
  </si>
  <si>
    <t xml:space="preserve">@julesyog What a shame you don't live nearer </t>
  </si>
  <si>
    <t>wallpaper idea! woohoo! no time... boohoo.  maybe tomorrow...</t>
  </si>
  <si>
    <t>Wed Jun 03 03:49:24 PDT 2009</t>
  </si>
  <si>
    <t xml:space="preserve">@Jantunstill i have done my job at the pool, first round delivered, just one more to go .. but i want to sit in the garden </t>
  </si>
  <si>
    <t>@PMSTheSkittles OK! *takes rain and dances* YAAAAY!!! We still have not had a storm.  Minnesota is gay lol</t>
  </si>
  <si>
    <t>Wed Jun 03 03:49:26 PDT 2009</t>
  </si>
  <si>
    <t>Eck i'm so tired  maybe i shouldn't have slept so late . Blehhh</t>
  </si>
  <si>
    <t>Wed Jun 03 03:49:27 PDT 2009</t>
  </si>
  <si>
    <t xml:space="preserve">Windows 7 Release: What Happens Between Now &amp;amp; Oct. 22 - http://shar.es/H9Yl Miffed I've just bought a PC with Vista, out of date by Oct! </t>
  </si>
  <si>
    <t>Wed Jun 03 03:49:28 PDT 2009</t>
  </si>
  <si>
    <t>Barbel</t>
  </si>
  <si>
    <t xml:space="preserve">is unintentionally kiling all the indoor plants </t>
  </si>
  <si>
    <t>Wed Jun 03 03:49:33 PDT 2009</t>
  </si>
  <si>
    <t xml:space="preserve">is upset cause the blues are losing </t>
  </si>
  <si>
    <t>Wed Jun 03 03:49:36 PDT 2009</t>
  </si>
  <si>
    <t>stealthmunchkin</t>
  </si>
  <si>
    <t xml:space="preserve">@d00gZ Not til tomorrow for us in the UK </t>
  </si>
  <si>
    <t>Wed Jun 03 03:49:40 PDT 2009</t>
  </si>
  <si>
    <t xml:space="preserve">@rickypl1978 uff she still has long hair </t>
  </si>
  <si>
    <t>Wed Jun 03 03:49:41 PDT 2009</t>
  </si>
  <si>
    <t>whogetsgladys</t>
  </si>
  <si>
    <t xml:space="preserve">just finished watching malcolm in the middle yesterday </t>
  </si>
  <si>
    <t>Wed Jun 03 03:49:43 PDT 2009</t>
  </si>
  <si>
    <t>Dannyrams</t>
  </si>
  <si>
    <t>doing some admin  driving me nuts!  plus part is, desigining a coffee shop for a presentation.</t>
  </si>
  <si>
    <t>Wed Jun 03 03:49:45 PDT 2009</t>
  </si>
  <si>
    <t>MsRaa</t>
  </si>
  <si>
    <t xml:space="preserve">@Wossy I've been on the antihistamines for a couple of weeks already </t>
  </si>
  <si>
    <t>Wed Jun 03 03:49:46 PDT 2009</t>
  </si>
  <si>
    <t xml:space="preserve">oh @foxymegan @RealJessicaAlba , any suggestions how can i get a rockin' body like yours ? cause i feel shapeless and fat right now </t>
  </si>
  <si>
    <t>Wed Jun 03 03:49:47 PDT 2009</t>
  </si>
  <si>
    <t xml:space="preserve">just woke up, and its proper dizzy </t>
  </si>
  <si>
    <t>Wed Jun 03 03:49:53 PDT 2009</t>
  </si>
  <si>
    <t>SMGlookalike</t>
  </si>
  <si>
    <t>On my way to lincoln and aching all over  david u better carry me lol</t>
  </si>
  <si>
    <t xml:space="preserve">@AlexReed92 Yeah, I said on another reply, but yes. I just like the photo so much </t>
  </si>
  <si>
    <t>Wed Jun 03 03:49:54 PDT 2009</t>
  </si>
  <si>
    <t xml:space="preserve">Going to school again and kayla is sick!!! </t>
  </si>
  <si>
    <t>AndyAndrew08</t>
  </si>
  <si>
    <t xml:space="preserve">dam i have work tonight </t>
  </si>
  <si>
    <t>Wed Jun 03 03:50:01 PDT 2009</t>
  </si>
  <si>
    <t xml:space="preserve">@poohpot I asked u if I was the reason and if so I woulda found a way out of my prior engangement :-O </t>
  </si>
  <si>
    <t>Wed Jun 03 03:50:02 PDT 2009</t>
  </si>
  <si>
    <t xml:space="preserve">Book sale at work is ongoing with fresh blood ... books ... added. Woohoo. Got some cheap design books. Cheap history too </t>
  </si>
  <si>
    <t>Wed Jun 03 03:50:04 PDT 2009</t>
  </si>
  <si>
    <t>yhow09</t>
  </si>
  <si>
    <t xml:space="preserve">summer is finally over. didn't even go to the beach! </t>
  </si>
  <si>
    <t>@JessicaHamby I was about to ask you to make me  I guess it won't happen then... I am secretly a fang banger :p or at least wannabe</t>
  </si>
  <si>
    <t>Wed Jun 03 03:50:06 PDT 2009</t>
  </si>
  <si>
    <t>AishBash</t>
  </si>
  <si>
    <t>Biology tomorrow  Bad times!!!!!!!!!! I might crryyyyyy x</t>
  </si>
  <si>
    <t>Wed Jun 03 03:50:11 PDT 2009</t>
  </si>
  <si>
    <t xml:space="preserve">i dont watch Grey's anatomy... but the ad just made me cry </t>
  </si>
  <si>
    <t>Wed Jun 03 03:50:12 PDT 2009</t>
  </si>
  <si>
    <t xml:space="preserve">@julesyog Oh, so you are hogging the sun today!  Gone all dull here </t>
  </si>
  <si>
    <t xml:space="preserve">@matthewfrancis I'm not following E3, I have no idea what's what </t>
  </si>
  <si>
    <t>lovelytigresse</t>
  </si>
  <si>
    <t xml:space="preserve">@lolamack This is def. a day or so late, but I so agree with the Polo comment! I also hate the real skinny dudes in polos! </t>
  </si>
  <si>
    <t>Wed Jun 03 03:50:15 PDT 2009</t>
  </si>
  <si>
    <t>About to walk into school  see you guys on the other side haha</t>
  </si>
  <si>
    <t>Wed Jun 03 03:50:16 PDT 2009</t>
  </si>
  <si>
    <t xml:space="preserve">Very glum now  Metric Mentors have stopped all communication. Got to day 30 (phase 1) and all comms stopped. No money made there </t>
  </si>
  <si>
    <t>Wed Jun 03 03:50:21 PDT 2009</t>
  </si>
  <si>
    <t xml:space="preserve">my dinner was soup, because my parents hate me </t>
  </si>
  <si>
    <t>Wed Jun 03 03:50:22 PDT 2009</t>
  </si>
  <si>
    <t>stupid maths half yearly  2moro</t>
  </si>
  <si>
    <t>Wed Jun 03 03:50:33 PDT 2009</t>
  </si>
  <si>
    <t>bjarteao</t>
  </si>
  <si>
    <t>@sethpiper I can't get the link to work  Seems to be a bit problematic having a web address that starts with a -</t>
  </si>
  <si>
    <t xml:space="preserve">French Connection does not serve my ass well, anymore, my jeans went baggy </t>
  </si>
  <si>
    <t>libbyalexander</t>
  </si>
  <si>
    <t>@tequilasam hold on, if you're on leave, why are you there? Given the job you do hon, binnage is bad  stick it on someone else's pile</t>
  </si>
  <si>
    <t>Wed Jun 03 03:50:34 PDT 2009</t>
  </si>
  <si>
    <t xml:space="preserve">@ohaiilisha its on at 9:30 </t>
  </si>
  <si>
    <t>Wed Jun 03 03:50:41 PDT 2009</t>
  </si>
  <si>
    <t xml:space="preserve">and i finally know the mystery why my arm hurts. thanks to my heavy notebook! </t>
  </si>
  <si>
    <t>Wed Jun 03 03:50:46 PDT 2009</t>
  </si>
  <si>
    <t xml:space="preserve">@muppmupp zackly cos i caught her out ...she wouldn't do anything but give me back my bond .. she lied to my face Mon - i'm dissapointed </t>
  </si>
  <si>
    <t>Wed Jun 03 03:50:49 PDT 2009</t>
  </si>
  <si>
    <t>TifferG</t>
  </si>
  <si>
    <t xml:space="preserve">trying desperately to stay awake, pain back in my arms &amp;lt;sigh&amp;gt; and can't get through to make appointment with physio </t>
  </si>
  <si>
    <t>Wed Jun 03 03:50:52 PDT 2009</t>
  </si>
  <si>
    <t>Y have I been up...I don't have to be up until 7:30. {Go back to sleep, go back to sleep Ash}  lol</t>
  </si>
  <si>
    <t>Wed Jun 03 03:50:53 PDT 2009</t>
  </si>
  <si>
    <t xml:space="preserve">@ShelbyHintz because no one else can/wont go. </t>
  </si>
  <si>
    <t xml:space="preserve">Headache, headache, headache </t>
  </si>
  <si>
    <t>Wed Jun 03 03:50:56 PDT 2009</t>
  </si>
  <si>
    <t xml:space="preserve">skool UHG have to stay all day cuz of seminar </t>
  </si>
  <si>
    <t>Wed Jun 03 03:50:57 PDT 2009</t>
  </si>
  <si>
    <t>threemenoneshed</t>
  </si>
  <si>
    <t xml:space="preserve">Today is a design day in the shed - tomorrow looks like a VAT Day </t>
  </si>
  <si>
    <t>Wed Jun 03 03:51:01 PDT 2009</t>
  </si>
  <si>
    <t xml:space="preserve">@meagansdesigns I feel the same.  I'm sitting in my car at a parking lot &amp;amp; waiting for my commute bus.  I already missed one  @6:30.  </t>
  </si>
  <si>
    <t>Wed Jun 03 03:51:03 PDT 2009</t>
  </si>
  <si>
    <t>cutecubs</t>
  </si>
  <si>
    <t xml:space="preserve">Is chilling at home awaiting a phonecall to go into hospital for an operation on my neck </t>
  </si>
  <si>
    <t>Wed Jun 03 03:51:07 PDT 2009</t>
  </si>
  <si>
    <t>sasbritty</t>
  </si>
  <si>
    <t xml:space="preserve">@lilyroseallen  i want some cookie dough &amp;gt; </t>
  </si>
  <si>
    <t>Wed Jun 03 03:51:08 PDT 2009</t>
  </si>
  <si>
    <t>fafafafelix</t>
  </si>
  <si>
    <t xml:space="preserve">ahhh i just woke up! its like 340 or something ugh im soooo tierd </t>
  </si>
  <si>
    <t>Wed Jun 03 03:51:14 PDT 2009</t>
  </si>
  <si>
    <t>Jammie75</t>
  </si>
  <si>
    <t>@chriscornell wish I could be there tonight, but I'm sick  btw: what is your favorite song of all time Chris ?</t>
  </si>
  <si>
    <t>Wed Jun 03 03:51:16 PDT 2009</t>
  </si>
  <si>
    <t>Craigie21</t>
  </si>
  <si>
    <t>the sun is shining, the birds are singing and I'm working  but I have just booked 2 weeks off in September Yippiee  )</t>
  </si>
  <si>
    <t>Wed Jun 03 03:51:17 PDT 2009</t>
  </si>
  <si>
    <t>Lex1303</t>
  </si>
  <si>
    <t xml:space="preserve">wherees the sun </t>
  </si>
  <si>
    <t>Wed Jun 03 03:51:18 PDT 2009</t>
  </si>
  <si>
    <t>kayochang</t>
  </si>
  <si>
    <t xml:space="preserve">is moving offices... </t>
  </si>
  <si>
    <t>Wed Jun 03 03:51:22 PDT 2009</t>
  </si>
  <si>
    <t>mavis91</t>
  </si>
  <si>
    <t xml:space="preserve">i hate cw </t>
  </si>
  <si>
    <t>Wed Jun 03 03:51:25 PDT 2009</t>
  </si>
  <si>
    <t>@emage when I moved to London I gave it to my sister  boohoo</t>
  </si>
  <si>
    <t>Wed Jun 03 03:51:30 PDT 2009</t>
  </si>
  <si>
    <t>Is Happy I Got Over My Cold..Swear I Was On My DEATH BED! lol  Gonna Miss My Bae When He Leaves For His Cruise...*tear* =[</t>
  </si>
  <si>
    <t xml:space="preserve">@TheSwelleLife ahh thank you! Feeling fragile </t>
  </si>
  <si>
    <t>Wed Jun 03 03:51:32 PDT 2009</t>
  </si>
  <si>
    <t xml:space="preserve">at college waiting for the driver to come ,  so I can go hoooooooome . Yalla , come come come </t>
  </si>
  <si>
    <t>Wed Jun 03 03:51:34 PDT 2009</t>
  </si>
  <si>
    <t>Bugger , why did they have to score a try !!  *sigh*</t>
  </si>
  <si>
    <t>Wed Jun 03 03:51:36 PDT 2009</t>
  </si>
  <si>
    <t xml:space="preserve">@FizzyDuck d'oh, just tooo slooowww </t>
  </si>
  <si>
    <t>Wed Jun 03 03:51:39 PDT 2009</t>
  </si>
  <si>
    <t>MidiClayballs</t>
  </si>
  <si>
    <t xml:space="preserve">bring back th sunshine  although it is perfect rent watching weather </t>
  </si>
  <si>
    <t>iheartthehero</t>
  </si>
  <si>
    <t xml:space="preserve">@JackAllTimeLow Are you guys gonna' watch the football tonight? NSW Blues vs QLD Maroons... Sadly, like every first game QLD are winning </t>
  </si>
  <si>
    <t>Wed Jun 03 03:51:40 PDT 2009</t>
  </si>
  <si>
    <t xml:space="preserve"> PC world had a good deal on a cybershot 12MP although they is sold out now, I'll look around and see what's available elsewhere.</t>
  </si>
  <si>
    <t>Wed Jun 03 03:51:41 PDT 2009</t>
  </si>
  <si>
    <t>StuartDavies</t>
  </si>
  <si>
    <t xml:space="preserve">notices that the Windows 7 release date is after the date on which the free TechNet subscription expires </t>
  </si>
  <si>
    <t>Wed Jun 03 03:51:43 PDT 2009</t>
  </si>
  <si>
    <t>AdeleSadler</t>
  </si>
  <si>
    <t>Might Have The Mumpss  x</t>
  </si>
  <si>
    <t>Wed Jun 03 03:51:48 PDT 2009</t>
  </si>
  <si>
    <t>@NeroliCannoli awww  We should still try</t>
  </si>
  <si>
    <t>Wed Jun 03 03:52:02 PDT 2009</t>
  </si>
  <si>
    <t>Still haven't watched Conan in the Tonight Show.  Too tired and sleepy to further rant...</t>
  </si>
  <si>
    <t>madame_tscheese</t>
  </si>
  <si>
    <t xml:space="preserve">Ah,this is the part of the morning I hate most: hair done, face washed, breakfast eaten, time to put on clothes. </t>
  </si>
  <si>
    <t>Wed Jun 03 03:52:03 PDT 2009</t>
  </si>
  <si>
    <t>@HerrWulf poor hackintosh  tried using jquery on hover for the dropdown to add the class to btn??</t>
  </si>
  <si>
    <t>Wed Jun 03 03:52:04 PDT 2009</t>
  </si>
  <si>
    <t>amanduhh11</t>
  </si>
  <si>
    <t>marathoncrew</t>
  </si>
  <si>
    <t>MCM Origin Live Score Update= NSW 6 vs QLD 18 =   #origin #QLD</t>
  </si>
  <si>
    <t>Wed Jun 03 03:52:08 PDT 2009</t>
  </si>
  <si>
    <t>seoulborn</t>
  </si>
  <si>
    <t xml:space="preserve">I want to get started in my own design business just don't how to go about it </t>
  </si>
  <si>
    <t>Wed Jun 03 03:52:09 PDT 2009</t>
  </si>
  <si>
    <t>AnneeApple</t>
  </si>
  <si>
    <t xml:space="preserve">@mclorna no, was home for around 10, then lazed and watched Easties with tea... it's the heat / sun, I wake all night long too warm </t>
  </si>
  <si>
    <t>Wed Jun 03 03:52:18 PDT 2009</t>
  </si>
  <si>
    <t xml:space="preserve">edits all done, just need to upload and publish, guesstimate of time left 30-45 min before I can sleep.... then wake up at 6:45a. great </t>
  </si>
  <si>
    <t>Wed Jun 03 03:52:21 PDT 2009</t>
  </si>
  <si>
    <t>Shan11Anderson</t>
  </si>
  <si>
    <t>r.i.p soldier from 2nd battalion the rifles... dont want my soldier to gooooo  &amp;lt;3 Karl &amp;lt;3</t>
  </si>
  <si>
    <t>Wed Jun 03 03:52:22 PDT 2009</t>
  </si>
  <si>
    <t xml:space="preserve">GoodMorning my people ..its time for me 2 get 2 work long day ahead ... </t>
  </si>
  <si>
    <t xml:space="preserve">interwebz still isn't working. </t>
  </si>
  <si>
    <t>Wed Jun 03 03:52:24 PDT 2009</t>
  </si>
  <si>
    <t xml:space="preserve">wanna be free. </t>
  </si>
  <si>
    <t>Wed Jun 03 03:52:26 PDT 2009</t>
  </si>
  <si>
    <t>BrianAlthouse</t>
  </si>
  <si>
    <t xml:space="preserve">@SusieWasLike im a noob i can't figure out how to reply from a txt </t>
  </si>
  <si>
    <t>Wed Jun 03 03:52:27 PDT 2009</t>
  </si>
  <si>
    <t>eluzix</t>
  </si>
  <si>
    <t xml:space="preserve">Twitter is now closed in china </t>
  </si>
  <si>
    <t>Wed Jun 03 03:52:28 PDT 2009</t>
  </si>
  <si>
    <t>theredeemed</t>
  </si>
  <si>
    <t xml:space="preserve">http://twitpic.com/6iwbr - Careful, I'm armed. I'm supposed to be a mature adult </t>
  </si>
  <si>
    <t>@AceMas21 Nope  I just get no pay if I call in sick.</t>
  </si>
  <si>
    <t>Wed Jun 03 03:52:29 PDT 2009</t>
  </si>
  <si>
    <t>FknGlam420</t>
  </si>
  <si>
    <t xml:space="preserve">It's too early... Goodmorning twiggas </t>
  </si>
  <si>
    <t>Wed Jun 03 03:52:31 PDT 2009</t>
  </si>
  <si>
    <t>canceled June 6.  http://plurk.com/p/y3yot</t>
  </si>
  <si>
    <t xml:space="preserve">That was in my basketball days....  when I used to watch and love the game </t>
  </si>
  <si>
    <t>Dbq part of the test  Good luck megan!</t>
  </si>
  <si>
    <t>Wed Jun 03 03:52:33 PDT 2009</t>
  </si>
  <si>
    <t>@ladymaryann where is my *shakes* this morning ?  hehehehe *cup cup*</t>
  </si>
  <si>
    <t>Wed Jun 03 03:52:37 PDT 2009</t>
  </si>
  <si>
    <t>alot to do, clean my room shop the last stuff to my outfit. And say goodbye to Mia before she is going as well!   â™¥</t>
  </si>
  <si>
    <t>Wed Jun 03 03:52:40 PDT 2009</t>
  </si>
  <si>
    <t>woke up @ 11 due to bad bad stomach cramps  french, doctors, then oxford street!</t>
  </si>
  <si>
    <t>Wed Jun 03 03:52:43 PDT 2009</t>
  </si>
  <si>
    <t>Foxy_eh</t>
  </si>
  <si>
    <t xml:space="preserve">Sorry to all those I 'unfollowed' I hardly know you! </t>
  </si>
  <si>
    <t>Wed Jun 03 03:52:50 PDT 2009</t>
  </si>
  <si>
    <t xml:space="preserve">Back from park with no major injuries except to my dignity. Rurns out I'm not as young and fit as I thought I was </t>
  </si>
  <si>
    <t>Wed Jun 03 03:52:53 PDT 2009</t>
  </si>
  <si>
    <t>scaryhair_</t>
  </si>
  <si>
    <t xml:space="preserve">@menafarag Noooooo! Why? Don't give up hope Mena </t>
  </si>
  <si>
    <t>Wed Jun 03 03:52:57 PDT 2009</t>
  </si>
  <si>
    <t>dankhoodotcom</t>
  </si>
  <si>
    <t xml:space="preserve">wants to watch terminator!! but everyone seems to have already watched it </t>
  </si>
  <si>
    <t>Wed Jun 03 03:52:58 PDT 2009</t>
  </si>
  <si>
    <t>bradywebster</t>
  </si>
  <si>
    <t xml:space="preserve">i have exams tomorrow </t>
  </si>
  <si>
    <t>Wed Jun 03 03:53:02 PDT 2009</t>
  </si>
  <si>
    <t xml:space="preserve">A certain person is driving me insane!! </t>
  </si>
  <si>
    <t>@iiamcrystal awk  that suckss</t>
  </si>
  <si>
    <t>Darcy1968</t>
  </si>
  <si>
    <t xml:space="preserve">@deangroom as i said, bargain. </t>
  </si>
  <si>
    <t xml:space="preserve">Jaipur's heat.. its just so unbearable .  and whole day i have to just roam  around in this. why can't i just rest when i come home </t>
  </si>
  <si>
    <t>louisnileroy</t>
  </si>
  <si>
    <t xml:space="preserve">@emmakatiee i'm so sorry! i missed the bus TWICE i don't know how i managed that. i tried texting you but my phone is now officially DEAD </t>
  </si>
  <si>
    <t>Wed Jun 03 03:53:04 PDT 2009</t>
  </si>
  <si>
    <t xml:space="preserve">Ris, boom boom cats are exibitionists outside my window </t>
  </si>
  <si>
    <t>Wed Jun 03 03:53:05 PDT 2009</t>
  </si>
  <si>
    <t>@misskely Oh my :o Poor fingers  *shakes head sadly*</t>
  </si>
  <si>
    <t>Wed Jun 03 03:53:06 PDT 2009</t>
  </si>
  <si>
    <t>@CheeseSwan  that sucks, try not to get too down</t>
  </si>
  <si>
    <t>ethuil</t>
  </si>
  <si>
    <t xml:space="preserve">and bt can go die in a fire. No internet </t>
  </si>
  <si>
    <t>Wed Jun 03 03:53:07 PDT 2009</t>
  </si>
  <si>
    <t>dandyxands</t>
  </si>
  <si>
    <t>@WParenthetical no  evangelicals don't like me...maybe if I throw &amp;quot;atheist!!fabulous prizes&amp;quot; on my profile...</t>
  </si>
  <si>
    <t>Wed Jun 03 03:53:08 PDT 2009</t>
  </si>
  <si>
    <t xml:space="preserve">So glad today is my day off. Don't think I would have managed work today. </t>
  </si>
  <si>
    <t>Wed Jun 03 03:53:09 PDT 2009</t>
  </si>
  <si>
    <t>alsswim</t>
  </si>
  <si>
    <t xml:space="preserve">Calculus exam today </t>
  </si>
  <si>
    <t>Wed Jun 03 03:53:12 PDT 2009</t>
  </si>
  <si>
    <t>riomendoza</t>
  </si>
  <si>
    <t xml:space="preserve">@grrroyd Nooo. Madaya right? Im sure that person who got sick went to restaurants around DLSU diba:| CSB people might be aqcuire it too </t>
  </si>
  <si>
    <t>Wed Jun 03 03:53:13 PDT 2009</t>
  </si>
  <si>
    <t>@l0zza Aww, you in college  I'm sat working on some Computing papers and responding to emails lol.</t>
  </si>
  <si>
    <t>Wed Jun 03 03:53:14 PDT 2009</t>
  </si>
  <si>
    <t>LUC3H</t>
  </si>
  <si>
    <t>@hollaaluke i know right  unlucky, i hate revision</t>
  </si>
  <si>
    <t>Wed Jun 03 03:53:16 PDT 2009</t>
  </si>
  <si>
    <t>vadimutkin</t>
  </si>
  <si>
    <t xml:space="preserve">If you want to collect your money from customer - you need to threat him. Do not like that, but did 2 times today! </t>
  </si>
  <si>
    <t>naadineee</t>
  </si>
  <si>
    <t xml:space="preserve">it`s so cold and i`m so sick </t>
  </si>
  <si>
    <t>Wed Jun 03 03:53:18 PDT 2009</t>
  </si>
  <si>
    <t>jaciedwards</t>
  </si>
  <si>
    <t>Good or bad news 1st? OK, bad - I've worked 100 hours in 7 days  UGH! Good - I'm going back to school  More paper, more options LOL</t>
  </si>
  <si>
    <t>Wed Jun 03 03:53:20 PDT 2009</t>
  </si>
  <si>
    <t>oh. my friend's not coming over this afternoon. I was really looking forward to seeing her!  MISS YOU @ilovelukelou xxx</t>
  </si>
  <si>
    <t>Wed Jun 03 03:53:22 PDT 2009</t>
  </si>
  <si>
    <t xml:space="preserve">It's only Wednesday...uhgg. </t>
  </si>
  <si>
    <t xml:space="preserve">@gracechareas nope </t>
  </si>
  <si>
    <t xml:space="preserve">The sun's gone in </t>
  </si>
  <si>
    <t>Wed Jun 03 03:53:25 PDT 2009</t>
  </si>
  <si>
    <t xml:space="preserve">@Tori_Da Cruel - having said that I am stuck in an office anyway! Need to brave the chill to go get lunch though </t>
  </si>
  <si>
    <t>Wed Jun 03 03:53:26 PDT 2009</t>
  </si>
  <si>
    <t>ArchithV</t>
  </si>
  <si>
    <t xml:space="preserve">is bugged to death.. </t>
  </si>
  <si>
    <t>Wed Jun 03 03:53:29 PDT 2009</t>
  </si>
  <si>
    <t>MRamos1292</t>
  </si>
  <si>
    <t xml:space="preserve">woke up early just to take a TV exam? BTN later </t>
  </si>
  <si>
    <t>Wed Jun 03 03:53:33 PDT 2009</t>
  </si>
  <si>
    <t xml:space="preserve">is not feeling well. My nose is so clogged, everything I blurt out sounds like a snort. :@) oinkoink. </t>
  </si>
  <si>
    <t>amandascookin</t>
  </si>
  <si>
    <t xml:space="preserve">@thetortefeasor @iluvcuppycakes @twilhelmsen @cherryspoon Thank you all for the nice comments. She had my blood boiling last night </t>
  </si>
  <si>
    <t>Wed Jun 03 03:53:34 PDT 2009</t>
  </si>
  <si>
    <t>desiderium</t>
  </si>
  <si>
    <t xml:space="preserve">I really want to go to the IAMX show on the 9th in San Francisco. </t>
  </si>
  <si>
    <t>Wed Jun 03 03:53:35 PDT 2009</t>
  </si>
  <si>
    <t xml:space="preserve">@tylermassey most of those look like evil My Little Ponies... regrets in the near future, I fear </t>
  </si>
  <si>
    <t>Wed Jun 03 03:53:38 PDT 2009</t>
  </si>
  <si>
    <t>BrownSuga2DT</t>
  </si>
  <si>
    <t xml:space="preserve">up again, it was a long weekend.  My lil sister got married. I spent 2 days resting now I'm wide awake </t>
  </si>
  <si>
    <t>Wed Jun 03 03:53:41 PDT 2009</t>
  </si>
  <si>
    <t>last full day of school for Kirby...tomorrow is early dismissal and last day at OPE.  After tomorrow, he'll be a third grader! WOW! *TEAR*</t>
  </si>
  <si>
    <t xml:space="preserve">@Zwenn @KloeyChloe @Dian_dra the verdict it out. Ill have to spend another 4 hours of my life proving that I have what it takes. </t>
  </si>
  <si>
    <t>Wed Jun 03 03:53:42 PDT 2009</t>
  </si>
  <si>
    <t>Lily_Vita</t>
  </si>
  <si>
    <t xml:space="preserve">twitter is kinda weird </t>
  </si>
  <si>
    <t>Wed Jun 03 03:53:43 PDT 2009</t>
  </si>
  <si>
    <t>stinkinrich88</t>
  </si>
  <si>
    <t xml:space="preserve">@SamVerhasselt Let's just say I'm glad it's over! ...nah, I loved it really, I'll definitely miss uni </t>
  </si>
  <si>
    <t>Wed Jun 03 03:53:46 PDT 2009</t>
  </si>
  <si>
    <t>mikebladen</t>
  </si>
  <si>
    <t xml:space="preserve">i want the sun to come out again, it made me feel happy </t>
  </si>
  <si>
    <t>Wed Jun 03 03:53:49 PDT 2009</t>
  </si>
  <si>
    <t>@Charlieks it made me feel sick  and now i cant go to sleep lol. I shouldnt have eaten it 2 minutes before i wanted to go to sleep lol</t>
  </si>
  <si>
    <t xml:space="preserve">@yarinhochman OH, NOW I understand what @ahoova means. That talker.co.il/hilzfuld should not be public? Gotcha, although still dont agree </t>
  </si>
  <si>
    <t>Wed Jun 03 03:53:50 PDT 2009</t>
  </si>
  <si>
    <t>i'm about to delete all the songs of my ipod  STUPID ITUNES !!</t>
  </si>
  <si>
    <t>Wed Jun 03 03:53:55 PDT 2009</t>
  </si>
  <si>
    <t xml:space="preserve">@slidestudios thank you for the tip, but I've been doing that on and off, but isn't working. </t>
  </si>
  <si>
    <t>Wed Jun 03 03:54:03 PDT 2009</t>
  </si>
  <si>
    <t xml:space="preserve">@wondrous_as_u ours either </t>
  </si>
  <si>
    <t>Wed Jun 03 03:54:05 PDT 2009</t>
  </si>
  <si>
    <t xml:space="preserve">Have been really busy and have missed you all so much </t>
  </si>
  <si>
    <t xml:space="preserve">Ugh im so tired and I want to go back to bed but I can't cause I have to get ready for school </t>
  </si>
  <si>
    <t>@veronicasmusic i wish we had sun,thats the 1 thing i dont like about living in scotland  but sleeping is something am really good at lol</t>
  </si>
  <si>
    <t>Wed Jun 03 03:54:07 PDT 2009</t>
  </si>
  <si>
    <t>NannyIke</t>
  </si>
  <si>
    <t>Eating is out of hand and I have no get up and go when it comes to scrapping   Need some kind words.........</t>
  </si>
  <si>
    <t>Wed Jun 03 03:54:08 PDT 2009</t>
  </si>
  <si>
    <t>Stupid Swine flu virus reaached my campus!! RAWR.  one week no school??!! this is sooo not good news for trimester students. :|</t>
  </si>
  <si>
    <t>Wed Jun 03 03:54:09 PDT 2009</t>
  </si>
  <si>
    <t xml:space="preserve">all the boys are leaving for town sports </t>
  </si>
  <si>
    <t>Wed Jun 03 03:54:10 PDT 2009</t>
  </si>
  <si>
    <t>is down with the sickness  http://plurk.com/p/y3z60</t>
  </si>
  <si>
    <t>Getting a little sad soon I won't see my highschool friends anymore. My good friends, yeah, but the others, probably not.  Weird.</t>
  </si>
  <si>
    <t>Wed Jun 03 03:54:11 PDT 2009</t>
  </si>
  <si>
    <t xml:space="preserve">@grrroyd Nooo. Madaya right? Im sure that person who got sick went to restaurants around DLSU diba:| CSB people might aqcuire it too </t>
  </si>
  <si>
    <t>Wed Jun 03 03:54:16 PDT 2009</t>
  </si>
  <si>
    <t>@theinfamoushobo oh lucky then you have it outta the way. omg shes such a bitch i hate her. so mean to everyone  ima fail english coz her</t>
  </si>
  <si>
    <t>Wed Jun 03 03:54:18 PDT 2009</t>
  </si>
  <si>
    <t>Morning Twitter Birds! I actually slept again. WOOHOO! But my allergies are killing me.  Oh nos!</t>
  </si>
  <si>
    <t>Wed Jun 03 03:54:19 PDT 2009</t>
  </si>
  <si>
    <t xml:space="preserve">is in a mood because her future is going nowhere </t>
  </si>
  <si>
    <t xml:space="preserve">Family are watching Chuck, so no Spicks and Specks for me </t>
  </si>
  <si>
    <t>Wed Jun 03 03:54:20 PDT 2009</t>
  </si>
  <si>
    <t xml:space="preserve">@jondickinson I see, I get this: There was an unexpected error while retrieving your benefit data and we cannot process your request. </t>
  </si>
  <si>
    <t>I'm tired and my head hurts.   Kids have a half day today; staff has to stay.    15 days to go.</t>
  </si>
  <si>
    <t>Wed Jun 03 03:54:23 PDT 2009</t>
  </si>
  <si>
    <t>foreveralways42</t>
  </si>
  <si>
    <t>school is officially over !!!!!!!..... but only for 3 months   summer  yayy!!</t>
  </si>
  <si>
    <t>Wed Jun 03 03:54:26 PDT 2009</t>
  </si>
  <si>
    <t>woah. im really sick.  this came out of nowhere</t>
  </si>
  <si>
    <t>Wed Jun 03 03:54:28 PDT 2009</t>
  </si>
  <si>
    <t>punk_princess24</t>
  </si>
  <si>
    <t xml:space="preserve">in love with zoo york, damn im broke </t>
  </si>
  <si>
    <t>Wed Jun 03 03:54:31 PDT 2009</t>
  </si>
  <si>
    <t>fotoautomat</t>
  </si>
  <si>
    <t>@offirg Sorry but I will be at the Cepic AGM in the afternoon  But maybe you we can chat about it later during Cepic</t>
  </si>
  <si>
    <t>Wed Jun 03 03:54:32 PDT 2009</t>
  </si>
  <si>
    <t>nandanreddy</t>
  </si>
  <si>
    <t>@animesh1988 :mesha! gtalks been  blocked  at ps da   am stil in hyd will be here for quite some time i think.where are u interning</t>
  </si>
  <si>
    <t>Wed Jun 03 03:54:34 PDT 2009</t>
  </si>
  <si>
    <t xml:space="preserve">I feel nouseos (sp?) again and my mom wants me to go to school </t>
  </si>
  <si>
    <t>Wed Jun 03 03:54:37 PDT 2009</t>
  </si>
  <si>
    <t xml:space="preserve">Last day. Im on my way to school and im already sad </t>
  </si>
  <si>
    <t xml:space="preserve">the rain is pouring down right now!  </t>
  </si>
  <si>
    <t>Wed Jun 03 03:54:42 PDT 2009</t>
  </si>
  <si>
    <t xml:space="preserve">@imaginefx Damn my local WH Smith - still got the old issue on the shelf </t>
  </si>
  <si>
    <t>Wed Jun 03 03:54:45 PDT 2009</t>
  </si>
  <si>
    <t>Curlybusiness</t>
  </si>
  <si>
    <t xml:space="preserve">wouldn't it be great if you could categorize Twitter? like: art people, film people, job stuff etc. I think I now miss 50% of twits </t>
  </si>
  <si>
    <t>Wed Jun 03 03:54:49 PDT 2009</t>
  </si>
  <si>
    <t>cferris4</t>
  </si>
  <si>
    <t xml:space="preserve">i miss you mama! </t>
  </si>
  <si>
    <t>Wed Jun 03 03:54:51 PDT 2009</t>
  </si>
  <si>
    <t>Well a big thanks to everyone #elevensestime for making me feel so welcomr, but I really have to go and do some work now   Bye bye all x</t>
  </si>
  <si>
    <t xml:space="preserve">I wish I could stay home from school today with Jasmine and Willow. </t>
  </si>
  <si>
    <t>Wed Jun 03 03:54:55 PDT 2009</t>
  </si>
  <si>
    <t xml:space="preserve">golfing this weekend? I hope soooooo......at work now though </t>
  </si>
  <si>
    <t>Wed Jun 03 03:54:57 PDT 2009</t>
  </si>
  <si>
    <t>TheSwallyQ</t>
  </si>
  <si>
    <t xml:space="preserve">@mariambuggi those leaves in your background! haha truly, that is the case.  AND I KNOW im so sad and lonely, twitter has reeled me in </t>
  </si>
  <si>
    <t>Wed Jun 03 03:54:58 PDT 2009</t>
  </si>
  <si>
    <t>Work while @valenciamusic leaves for japan  haha</t>
  </si>
  <si>
    <t>Wed Jun 03 03:55:00 PDT 2009</t>
  </si>
  <si>
    <t>Pinkangel12</t>
  </si>
  <si>
    <t>cant wait for greys tomorrow....gonna bawl my eyes out..can see it happening already  poor Izzy...</t>
  </si>
  <si>
    <t>Wed Jun 03 03:55:01 PDT 2009</t>
  </si>
  <si>
    <t xml:space="preserve">@karawr Get your licence ASAP. So your not 25 and still on your p's like me </t>
  </si>
  <si>
    <t>Wed Jun 03 03:55:04 PDT 2009</t>
  </si>
  <si>
    <t xml:space="preserve">Well I guess its off to school now </t>
  </si>
  <si>
    <t>Wed Jun 03 03:55:05 PDT 2009</t>
  </si>
  <si>
    <t>Jazzy_G</t>
  </si>
  <si>
    <t>@djeglin I need more spymasters   Know anyone who can add me?</t>
  </si>
  <si>
    <t>Wed Jun 03 03:55:11 PDT 2009</t>
  </si>
  <si>
    <t>bigdumptruck</t>
  </si>
  <si>
    <t xml:space="preserve">@TopherPolack hugs. </t>
  </si>
  <si>
    <t>Wed Jun 03 03:55:12 PDT 2009</t>
  </si>
  <si>
    <t xml:space="preserve">@ChelseaRosario wah you have to come I need your help with the highlight!!!! </t>
  </si>
  <si>
    <t>Wed Jun 03 03:55:15 PDT 2009</t>
  </si>
  <si>
    <t xml:space="preserve">@ktdv1 I270 sucks. </t>
  </si>
  <si>
    <t>Wed Jun 03 03:55:18 PDT 2009</t>
  </si>
  <si>
    <t>@kkaazz ohhh poor youuu  what time are you working tomorrow? ive felt sick since like sturday  could be stress making me feel sick thoug</t>
  </si>
  <si>
    <t>Wed Jun 03 03:55:20 PDT 2009</t>
  </si>
  <si>
    <t>@hannahmahony i dont know  im gonna sit down with my parents tonight and discuss it. i think i made a mistake coming back here...</t>
  </si>
  <si>
    <t>Wed Jun 03 03:55:22 PDT 2009</t>
  </si>
  <si>
    <t xml:space="preserve">@aciel Hihihi... udah nyoba UberTwitter belum? atau TweetGenius? katanya lebih bagus dari Twitter Berry lho, oh iya emailnya saya gak ada </t>
  </si>
  <si>
    <t>Wed Jun 03 03:55:24 PDT 2009</t>
  </si>
  <si>
    <t>MzAC0STA512</t>
  </si>
  <si>
    <t xml:space="preserve">to my co-pilot liz: thanks for leaving me here all alone for 3 days w/ SB ! your the greatest! </t>
  </si>
  <si>
    <t>Wed Jun 03 03:55:28 PDT 2009</t>
  </si>
  <si>
    <t>AngeliciousDee</t>
  </si>
  <si>
    <t xml:space="preserve">@missvirtue not with this ankle! And my bank balance for that matter </t>
  </si>
  <si>
    <t>Wed Jun 03 03:55:30 PDT 2009</t>
  </si>
  <si>
    <t>Bunnyisace</t>
  </si>
  <si>
    <t>@AlanCarr So many tweets and no reply...  (www.cruiseexperts.org)</t>
  </si>
  <si>
    <t>Wed Jun 03 03:55:29 PDT 2009</t>
  </si>
  <si>
    <t>Nooooo I don't wanna go to school!!!  I'm so tired and I hate both English and ipc  http://twitpic.com/6iwek</t>
  </si>
  <si>
    <t>SayersFamily</t>
  </si>
  <si>
    <t xml:space="preserve">Yawn! I just got up so I can start getting ready for school.  Oh, Bic (Jaxson) and Buff (Ryan) are coming over but I will be in school! </t>
  </si>
  <si>
    <t>Wed Jun 03 03:55:34 PDT 2009</t>
  </si>
  <si>
    <t>jmfischi</t>
  </si>
  <si>
    <t xml:space="preserve">Dreading my work day! </t>
  </si>
  <si>
    <t>Wed Jun 03 03:55:37 PDT 2009</t>
  </si>
  <si>
    <t xml:space="preserve">Good morning world, time to work </t>
  </si>
  <si>
    <t>Wed Jun 03 03:55:38 PDT 2009</t>
  </si>
  <si>
    <t>amandapristya</t>
  </si>
  <si>
    <t>BOSEN SETENGAH MATI  -Ditya's</t>
  </si>
  <si>
    <t>Wed Jun 03 03:55:39 PDT 2009</t>
  </si>
  <si>
    <t xml:space="preserve">@tweetycupcake Hi Jolie. Watching the bloody State of Origin. Go the Blues, they suck today. </t>
  </si>
  <si>
    <t>Wed Jun 03 03:55:41 PDT 2009</t>
  </si>
  <si>
    <t>Geo Test Today .....  Im VERY scared</t>
  </si>
  <si>
    <t>Wed Jun 03 03:55:44 PDT 2009</t>
  </si>
  <si>
    <t>EpicAwesomeWin</t>
  </si>
  <si>
    <t xml:space="preserve">I get frustrated watching spicks and specks by myself, no-one can see how good I am at answering questions </t>
  </si>
  <si>
    <t>Wed Jun 03 03:55:48 PDT 2009</t>
  </si>
  <si>
    <t>BeckyMarkman</t>
  </si>
  <si>
    <t>no @brianedward today  Sadness!! Have fun in Cali, I'll miss youuuu</t>
  </si>
  <si>
    <t>Wed Jun 03 03:55:51 PDT 2009</t>
  </si>
  <si>
    <t>Maconite</t>
  </si>
  <si>
    <t>I'm having a hard time going to sleep.  @ High St &amp;amp; Orange St http://loopt.us/pK9qzQ.t</t>
  </si>
  <si>
    <t>Wed Jun 03 03:55:54 PDT 2009</t>
  </si>
  <si>
    <t xml:space="preserve">Apparently im not free yet </t>
  </si>
  <si>
    <t>Wed Jun 03 03:56:05 PDT 2009</t>
  </si>
  <si>
    <t>MmeParis</t>
  </si>
  <si>
    <t xml:space="preserve">@MrsLillifee Great I only have 77 updates  never reach you </t>
  </si>
  <si>
    <t>naebula</t>
  </si>
  <si>
    <t xml:space="preserve">G'day... I guess! I begun this morning having issues with all my tech devices... And my pbook just blocked!!! </t>
  </si>
  <si>
    <t>Wed Jun 03 03:56:09 PDT 2009</t>
  </si>
  <si>
    <t>@maxenemagalona AAAH! Sims 3! I want one too  How much did it cost you??</t>
  </si>
  <si>
    <t>2cndchance</t>
  </si>
  <si>
    <t xml:space="preserve">My trampoline broke </t>
  </si>
  <si>
    <t>Wed Jun 03 03:56:10 PDT 2009</t>
  </si>
  <si>
    <t>datboyzinger</t>
  </si>
  <si>
    <t xml:space="preserve"> jaden is gone for two weeks</t>
  </si>
  <si>
    <t>Wed Jun 03 03:56:17 PDT 2009</t>
  </si>
  <si>
    <t>deb_e_deb</t>
  </si>
  <si>
    <t xml:space="preserve">being sad that New kids might have to cancel shows in Australia </t>
  </si>
  <si>
    <t>Wed Jun 03 03:56:18 PDT 2009</t>
  </si>
  <si>
    <t xml:space="preserve">On my way home. Dear life, why do hate me? </t>
  </si>
  <si>
    <t>Wed Jun 03 03:56:25 PDT 2009</t>
  </si>
  <si>
    <t>aurochs7</t>
  </si>
  <si>
    <t xml:space="preserve">@Esper_ Just had chemistry exam this morning... dont really want to go back into York... sorry </t>
  </si>
  <si>
    <t>Wed Jun 03 03:56:26 PDT 2009</t>
  </si>
  <si>
    <t>AilsaJay</t>
  </si>
  <si>
    <t>still doing essays and wishin i was in the sun  really dont want to go to work tonight, it sucks big time..but picnic for lunch  xxx</t>
  </si>
  <si>
    <t>Wed Jun 03 03:56:27 PDT 2009</t>
  </si>
  <si>
    <t xml:space="preserve">Umm...the sun is hiding after a glorious week of sunny ray. What's happened to this &amp;quot;summer&amp;quot; weather. Exam in 1 and half hours-French </t>
  </si>
  <si>
    <t>Wed Jun 03 03:56:32 PDT 2009</t>
  </si>
  <si>
    <t xml:space="preserve">back from Hungary. Sigh </t>
  </si>
  <si>
    <t>Wed Jun 03 03:56:34 PDT 2009</t>
  </si>
  <si>
    <t>MrP3rsonality</t>
  </si>
  <si>
    <t xml:space="preserve">So Gucci gotta sale but the shoes for men are weak this season. </t>
  </si>
  <si>
    <t>Wed Jun 03 03:56:35 PDT 2009</t>
  </si>
  <si>
    <t xml:space="preserve">Well I guess I have to leave for school now   I hope everyone has a good day! </t>
  </si>
  <si>
    <t>Wed Jun 03 03:56:43 PDT 2009</t>
  </si>
  <si>
    <t>alanb</t>
  </si>
  <si>
    <t>@ozdj Ah, too late  I've got W7 on the Aspire1 and pretty impressed that they seem to have pulled themselves together after the vista mess</t>
  </si>
  <si>
    <t>Wed Jun 03 03:56:46 PDT 2009</t>
  </si>
  <si>
    <t xml:space="preserve">what the heck was that?! </t>
  </si>
  <si>
    <t>Wed Jun 03 03:56:54 PDT 2009</t>
  </si>
  <si>
    <t xml:space="preserve">@QueenBxoxo ano! ;) u cant survive something like that unless they emergency landed on the water :$ aww ano poor wee baby </t>
  </si>
  <si>
    <t>Wed Jun 03 03:56:55 PDT 2009</t>
  </si>
  <si>
    <t>perpetually cramping. IHU life.  i guess im going through another growth spurt? that's great. ill be like 6 foot and incredibly awkward.</t>
  </si>
  <si>
    <t>ShaneNeubauer</t>
  </si>
  <si>
    <t xml:space="preserve">@chromestory Where can I find that package? I've been waiting for so long! </t>
  </si>
  <si>
    <t>Wed Jun 03 03:56:57 PDT 2009</t>
  </si>
  <si>
    <t xml:space="preserve">@liamgh I woudn't buy a PSP if they're ditching the UMD format </t>
  </si>
  <si>
    <t>Wed Jun 03 03:56:58 PDT 2009</t>
  </si>
  <si>
    <t xml:space="preserve">grrrrrrrrr NSW is losing </t>
  </si>
  <si>
    <t>Wed Jun 03 03:57:00 PDT 2009</t>
  </si>
  <si>
    <t>Muycaliente1</t>
  </si>
  <si>
    <t xml:space="preserve">Ready for finals... Not </t>
  </si>
  <si>
    <t>Wed Jun 03 03:57:02 PDT 2009</t>
  </si>
  <si>
    <t>burstastic</t>
  </si>
  <si>
    <t>hot dogs outer casing is pig's intestine? :O  ) thats real sad.  THANKS, ELIOT. )</t>
  </si>
  <si>
    <t>Wed Jun 03 03:57:03 PDT 2009</t>
  </si>
  <si>
    <t>Calum_M</t>
  </si>
  <si>
    <t xml:space="preserve">@chrisbrown_023 Freshmen II came today! Too bad I've got so much computing revision to do that reading it would ensure a fail </t>
  </si>
  <si>
    <t>@audreyisanidiot  have a good time dood!!</t>
  </si>
  <si>
    <t>Wed Jun 03 03:57:05 PDT 2009</t>
  </si>
  <si>
    <t>Nvm on the good day, it's already ruined.  fruit my life!</t>
  </si>
  <si>
    <t xml:space="preserve">MY SIS MADE A MISTAKE -.- It's yesterday </t>
  </si>
  <si>
    <t>Wed Jun 03 03:57:06 PDT 2009</t>
  </si>
  <si>
    <t xml:space="preserve">@Georgieboo She doesn't believe me </t>
  </si>
  <si>
    <t>Wed Jun 03 03:57:17 PDT 2009</t>
  </si>
  <si>
    <t xml:space="preserve">feels like eating dim sum but i am all alone cant finish all </t>
  </si>
  <si>
    <t>Wed Jun 03 03:57:27 PDT 2009</t>
  </si>
  <si>
    <t xml:space="preserve">so many new ppol. want ye old crew back. </t>
  </si>
  <si>
    <t>shitHappens1989</t>
  </si>
  <si>
    <t>sad     .... and i miss u</t>
  </si>
  <si>
    <t>Wed Jun 03 03:57:28 PDT 2009</t>
  </si>
  <si>
    <t xml:space="preserve">@NewPageOldStory oooh excitemente . aww leslie come live in England now and make me a cup of tea for my poorly tequila belly </t>
  </si>
  <si>
    <t>Wed Jun 03 03:57:30 PDT 2009</t>
  </si>
  <si>
    <t>jowinpafin</t>
  </si>
  <si>
    <t xml:space="preserve">I`m a newbie here. Will someone help me? </t>
  </si>
  <si>
    <t>Wed Jun 03 03:57:33 PDT 2009</t>
  </si>
  <si>
    <t xml:space="preserve">feels slightly empty </t>
  </si>
  <si>
    <t>Wed Jun 03 03:57:39 PDT 2009</t>
  </si>
  <si>
    <t xml:space="preserve">@robshepherd Boo - all the babes are leaving!  </t>
  </si>
  <si>
    <t>Wed Jun 03 03:57:41 PDT 2009</t>
  </si>
  <si>
    <t xml:space="preserve">@GabrielSaporta I'm sorry about your fridge that sucks </t>
  </si>
  <si>
    <t>Wed Jun 03 03:57:42 PDT 2009</t>
  </si>
  <si>
    <t>robertmckail</t>
  </si>
  <si>
    <t xml:space="preserve">@lilyroseallen boo you bum .. u tweet all the time but never get back to the ppl that reply to ur tweets </t>
  </si>
  <si>
    <t>wjh82881</t>
  </si>
  <si>
    <t>Mornings bad  going to think happy thoughts</t>
  </si>
  <si>
    <t>Wed Jun 03 03:57:47 PDT 2009</t>
  </si>
  <si>
    <t>LittleDevilina</t>
  </si>
  <si>
    <t xml:space="preserve">its so cold here...about 10Â° colder than yesterday </t>
  </si>
  <si>
    <t>Wed Jun 03 03:57:49 PDT 2009</t>
  </si>
  <si>
    <t xml:space="preserve">@featherqueen oooh I was talking to the boy about getting an allotment the other day. Heard the waiting lists are ridiculous </t>
  </si>
  <si>
    <t>Wed Jun 03 03:57:48 PDT 2009</t>
  </si>
  <si>
    <t>@ChantiParnell Aww!  i wanna do that! Exam  2hrs of boredom! :O prefer to be doing nothing tbh! hahaa</t>
  </si>
  <si>
    <t>LupusChat</t>
  </si>
  <si>
    <t>my hands are so sore and stiff but I have to be on the pc to do some things......    www.lupus-chat.co.uk   #lupus</t>
  </si>
  <si>
    <t>Wed Jun 03 03:57:50 PDT 2009</t>
  </si>
  <si>
    <t xml:space="preserve">@lgreenberg I uploaded OS 3.0 bata 3 software through itunes,to see what would happen,and it bricked my iphone for sure </t>
  </si>
  <si>
    <t>Wed Jun 03 03:57:51 PDT 2009</t>
  </si>
  <si>
    <t>i have the worst headache  i be's ragin' y'all!!</t>
  </si>
  <si>
    <t>Wed Jun 03 03:57:52 PDT 2009</t>
  </si>
  <si>
    <t xml:space="preserve">i want to watch star trek again </t>
  </si>
  <si>
    <t>Wed Jun 03 03:57:56 PDT 2009</t>
  </si>
  <si>
    <t>Shaqfrombk</t>
  </si>
  <si>
    <t xml:space="preserve">Bout to start work </t>
  </si>
  <si>
    <t>Wed Jun 03 03:58:00 PDT 2009</t>
  </si>
  <si>
    <t>adamread</t>
  </si>
  <si>
    <t xml:space="preserve">@jobadge just be greatful you're not moving to Moodle! </t>
  </si>
  <si>
    <t>Wed Jun 03 03:58:01 PDT 2009</t>
  </si>
  <si>
    <t>dewex</t>
  </si>
  <si>
    <t xml:space="preserve">wanna go home but still waiting &amp;quot;doraemon girl&amp;quot; </t>
  </si>
  <si>
    <t>http://twitpic.com/6iwgy - He's still here.  Seems more chipper tho.</t>
  </si>
  <si>
    <t>Wed Jun 03 03:58:04 PDT 2009</t>
  </si>
  <si>
    <t>bsellick</t>
  </si>
  <si>
    <t xml:space="preserve">Just read @ryanoncoffee's tour diary included w/ Live on Earth.. wish it had the bits from 2004/2005 there.. cant find them online </t>
  </si>
  <si>
    <t>Wed Jun 03 03:58:07 PDT 2009</t>
  </si>
  <si>
    <t xml:space="preserve">I give up no matter what kind of video I do someone is going to complain. Stop watching if you hate me that bad. IT makes no sense. </t>
  </si>
  <si>
    <t>Wed Jun 03 03:58:12 PDT 2009</t>
  </si>
  <si>
    <t>I have a three seater all to myself on the bus. In other words, i'm lonely.  lol</t>
  </si>
  <si>
    <t>Wed Jun 03 03:58:16 PDT 2009</t>
  </si>
  <si>
    <t xml:space="preserve">Still no data/GPRS in my area, @O2 customer service confirmed been a problem for last ~60 hours. Still no idea when fixed though. *sobs* </t>
  </si>
  <si>
    <t xml:space="preserve">The weather right now is absolutely PERFECT, or would be with sun </t>
  </si>
  <si>
    <t>rachelandrew</t>
  </si>
  <si>
    <t>@meriwilliams it may well have been  ligament damage can be worse than a break</t>
  </si>
  <si>
    <t>Wed Jun 03 03:58:19 PDT 2009</t>
  </si>
  <si>
    <t>starswelove</t>
  </si>
  <si>
    <t xml:space="preserve">@vlcupper yeah, he is not too bad ... apart from being a good actor he doesn't do much for me </t>
  </si>
  <si>
    <t>Wed Jun 03 03:58:27 PDT 2009</t>
  </si>
  <si>
    <t>reefah22</t>
  </si>
  <si>
    <t>@Dizzysongz im finna get ready for work  ..damn i dont fill like goin...who are u anyways lol</t>
  </si>
  <si>
    <t>Wed Jun 03 03:58:29 PDT 2009</t>
  </si>
  <si>
    <t>@adamftw Nooooo  It's a boring as book. Well it's alright but I just don't like it &amp;gt;&amp;lt;</t>
  </si>
  <si>
    <t>Wed Jun 03 03:58:31 PDT 2009</t>
  </si>
  <si>
    <t>@Rawwrachell omg bless sorry for jacking you  you've barely got a pass? how you did well loads? :S oh dear god... what did the others get?</t>
  </si>
  <si>
    <t>cathyelcira</t>
  </si>
  <si>
    <t xml:space="preserve">i hate bad hair days </t>
  </si>
  <si>
    <t>Wed Jun 03 03:58:37 PDT 2009</t>
  </si>
  <si>
    <t xml:space="preserve">U.S. Releases Secret List of Nuclear Sites Accidentally http://bit.ly/hfuv5   </t>
  </si>
  <si>
    <t>Wed Jun 03 03:58:39 PDT 2009</t>
  </si>
  <si>
    <t>missalexi</t>
  </si>
  <si>
    <t xml:space="preserve">burnt my armpit cooking </t>
  </si>
  <si>
    <t>Wed Jun 03 03:58:40 PDT 2009</t>
  </si>
  <si>
    <t xml:space="preserve">@jessisbetter i hate it when they turn art into borin essays </t>
  </si>
  <si>
    <t>Wed Jun 03 03:58:42 PDT 2009</t>
  </si>
  <si>
    <t xml:space="preserve">finally went back to the gym after a long break due to soccer matches and injuries. No more excuses... </t>
  </si>
  <si>
    <t>Wed Jun 03 03:58:46 PDT 2009</t>
  </si>
  <si>
    <t xml:space="preserve">Ugh, mornings are hella ugly &amp;amp; there's NOTHING on TV... </t>
  </si>
  <si>
    <t>Wed Jun 03 03:58:50 PDT 2009</t>
  </si>
  <si>
    <t xml:space="preserve">Leaving for school in a minute. I have a rash all over &amp;amp; it itches so bad! </t>
  </si>
  <si>
    <t>Wed Jun 03 03:58:52 PDT 2009</t>
  </si>
  <si>
    <t>@ajchevalier yeah I have a BB right now I had an iphone but I have tmobile now n I want my iphone back.  lol ok. Nite man</t>
  </si>
  <si>
    <t>Wed Jun 03 03:58:53 PDT 2009</t>
  </si>
  <si>
    <t xml:space="preserve">School.Still have cramps &amp;amp; still hella tired.  </t>
  </si>
  <si>
    <t xml:space="preserve">@spencerfenn I just ate so much pick and mix with Laura, feel ill. </t>
  </si>
  <si>
    <t>Wed Jun 03 03:58:54 PDT 2009</t>
  </si>
  <si>
    <t>janamariex</t>
  </si>
  <si>
    <t xml:space="preserve">your the one im dreaming of, i cant live without you love </t>
  </si>
  <si>
    <t>Wed Jun 03 03:58:56 PDT 2009</t>
  </si>
  <si>
    <t>seboslaw</t>
  </si>
  <si>
    <t>nerd-news: great...no Edit &amp;amp; Continue for .NET Compact Framwork projects  #visualstudio</t>
  </si>
  <si>
    <t>Wed Jun 03 03:59:02 PDT 2009</t>
  </si>
  <si>
    <t xml:space="preserve">@ChrisandCal Idisagree that it's boring, I think the underlying tech is cool, but you're right, it just means more casual pish on the way </t>
  </si>
  <si>
    <t>Wed Jun 03 03:59:04 PDT 2009</t>
  </si>
  <si>
    <t>vrinek502</t>
  </si>
  <si>
    <t xml:space="preserve">@nemlah I wanted to go to BlizCon but no one gets what one wants </t>
  </si>
  <si>
    <t>Wed Jun 03 03:59:05 PDT 2009</t>
  </si>
  <si>
    <t>[Wrong!] to my co-pilot liz: thanks for leaving me here all alone for 3 days w/ SB ! your the greatest!  http://tinyurl.com/p2rwg6</t>
  </si>
  <si>
    <t>Wed Jun 03 03:59:09 PDT 2009</t>
  </si>
  <si>
    <t>cammercheanger</t>
  </si>
  <si>
    <t>@aidee_ish aww. daaaamn.  sayang kayaaa!</t>
  </si>
  <si>
    <t>Wed Jun 03 03:59:10 PDT 2009</t>
  </si>
  <si>
    <t>andreamangrum</t>
  </si>
  <si>
    <t xml:space="preserve">I don't know what to do with myself now that the world series is over! I have watched every pitch for the last week and a half </t>
  </si>
  <si>
    <t>Wed Jun 03 03:59:11 PDT 2009</t>
  </si>
  <si>
    <t>limahasbean</t>
  </si>
  <si>
    <t xml:space="preserve">@Gem_Illingworth I used to have the book - a painful read! </t>
  </si>
  <si>
    <t>Jess_333</t>
  </si>
  <si>
    <t>LynseyAlexander</t>
  </si>
  <si>
    <t xml:space="preserve">At my boring work </t>
  </si>
  <si>
    <t>Wed Jun 03 03:59:15 PDT 2009</t>
  </si>
  <si>
    <t>Iam_RonBass</t>
  </si>
  <si>
    <t xml:space="preserve">@NovesFinest1114 no not yet, I was 2 days too early.  Back at it 2nite tho. I'm a addict that rehab can't cure. </t>
  </si>
  <si>
    <t xml:space="preserve">Bt now i have to revise chemistry </t>
  </si>
  <si>
    <t>Wed Jun 03 03:59:16 PDT 2009</t>
  </si>
  <si>
    <t>caradyson</t>
  </si>
  <si>
    <t xml:space="preserve">bye bye beautiful city  </t>
  </si>
  <si>
    <t>melly648</t>
  </si>
  <si>
    <t>today is my last day as a teenager  where did time go?!</t>
  </si>
  <si>
    <t>Wed Jun 03 03:59:17 PDT 2009</t>
  </si>
  <si>
    <t>helenz6</t>
  </si>
  <si>
    <t>AHHHH!!!! EVERYTHINGS GOING BESERK/WRONG!!! exams, guys, uni place..   :'( Probably the reason I keep bursting into tears!!! ARGHHH!!!!!</t>
  </si>
  <si>
    <t>Wed Jun 03 03:59:22 PDT 2009</t>
  </si>
  <si>
    <t xml:space="preserve">Computerworld doesn't have a RSS-feed? </t>
  </si>
  <si>
    <t>kals26</t>
  </si>
  <si>
    <t xml:space="preserve">Have to go to work on such a nice day </t>
  </si>
  <si>
    <t>Wed Jun 03 03:59:26 PDT 2009</t>
  </si>
  <si>
    <t xml:space="preserve">Kicking myself for accecpting a poo load of shifts </t>
  </si>
  <si>
    <t>Wed Jun 03 03:59:28 PDT 2009</t>
  </si>
  <si>
    <t>dooshimiron</t>
  </si>
  <si>
    <t xml:space="preserve">i hate this day! </t>
  </si>
  <si>
    <t>Wed Jun 03 03:59:31 PDT 2009</t>
  </si>
  <si>
    <t>Hayley_Coulson</t>
  </si>
  <si>
    <t xml:space="preserve">sitting in the office bored  hence on twitter </t>
  </si>
  <si>
    <t>Wed Jun 03 03:59:40 PDT 2009</t>
  </si>
  <si>
    <t>DivaRae1</t>
  </si>
  <si>
    <t>Oh no! our pet garter snake has vitamin B deficiency.     Time to start feeding him frozen fetal mice (euphemistically called &amp;quot;pinkies&amp;quot;).</t>
  </si>
  <si>
    <t xml:space="preserve">@meghornby its not bad ahah il just have to wait til your online or sutin coz cba in these twitter limited letter boxes </t>
  </si>
  <si>
    <t>Wed Jun 03 03:59:41 PDT 2009</t>
  </si>
  <si>
    <t>MsBMarie</t>
  </si>
  <si>
    <t xml:space="preserve">I miss my hunny* </t>
  </si>
  <si>
    <t>Wed Jun 03 03:59:43 PDT 2009</t>
  </si>
  <si>
    <t>ddhoyt</t>
  </si>
  <si>
    <t xml:space="preserve">Sad day. Must attend a funeral of a close family friend. Sigh </t>
  </si>
  <si>
    <t>Wed Jun 03 03:59:45 PDT 2009</t>
  </si>
  <si>
    <t>Wed Jun 03 03:59:47 PDT 2009</t>
  </si>
  <si>
    <t xml:space="preserve">I have to go wash my hair as it stinks from burning wood yesterday! </t>
  </si>
  <si>
    <t>Wed Jun 03 03:59:48 PDT 2009</t>
  </si>
  <si>
    <t>AlExSwOrD</t>
  </si>
  <si>
    <t>@smccrea dam when the showing of our video in church etc  or did i miss it</t>
  </si>
  <si>
    <t>Wed Jun 03 03:59:56 PDT 2009</t>
  </si>
  <si>
    <t xml:space="preserve">really need to get up and do some work but i honestly don't feel well enough to move </t>
  </si>
  <si>
    <t>Wed Jun 03 03:59:59 PDT 2009</t>
  </si>
  <si>
    <t>this kath and kim thing is set it christmas time and its making me sad  i miss christmas.</t>
  </si>
  <si>
    <t>@c2xu Shut up!!  I dunno, i've finished uni now but I need to stay up here to earn money to live and eat maybe in July sometime.</t>
  </si>
  <si>
    <t>Wed Jun 03 04:00:01 PDT 2009</t>
  </si>
  <si>
    <t xml:space="preserve">My sausages aren't cooking </t>
  </si>
  <si>
    <t>Wed Jun 03 04:00:04 PDT 2009</t>
  </si>
  <si>
    <t>baybeachjules</t>
  </si>
  <si>
    <t xml:space="preserve">Up early and without coffee! </t>
  </si>
  <si>
    <t>Wed Jun 03 04:00:07 PDT 2009</t>
  </si>
  <si>
    <t xml:space="preserve">deffinetly had the shakes last night,bring them back,there a sign </t>
  </si>
  <si>
    <t xml:space="preserve">Please world. What is up with Google Wave and its mounting triumph to trending topics? sigh. this place fails. </t>
  </si>
  <si>
    <t>Wed Jun 03 04:00:09 PDT 2009</t>
  </si>
  <si>
    <t xml:space="preserve">@No_sugars_lewis Not very good. Totally lack motivation </t>
  </si>
  <si>
    <t xml:space="preserve">@salandpepper I'm with you. Some of these government ministers are not helping at the moment </t>
  </si>
  <si>
    <t>Wed Jun 03 04:00:10 PDT 2009</t>
  </si>
  <si>
    <t xml:space="preserve">Gotta give my dog some Benadryl this morning, she hates it </t>
  </si>
  <si>
    <t>Wed Jun 03 04:00:12 PDT 2009</t>
  </si>
  <si>
    <t>@buge Yup spot on , already checked they dont have any such service  #fail</t>
  </si>
  <si>
    <t>Wed Jun 03 04:00:17 PDT 2009</t>
  </si>
  <si>
    <t>kenilworth12</t>
  </si>
  <si>
    <t>is  because of A(H1N1)</t>
  </si>
  <si>
    <t>Dilema, if i get some cans in i can't drive anywhere (park, gym...)  Scrap the cans I think! Http://the-port.co.uk</t>
  </si>
  <si>
    <t>Wed Jun 03 04:00:21 PDT 2009</t>
  </si>
  <si>
    <t xml:space="preserve">@kbhargava tried searching for 1000 AH on the Asus India site.. No results </t>
  </si>
  <si>
    <t>Wed Jun 03 04:00:22 PDT 2009</t>
  </si>
  <si>
    <t>@Bensue I did after like 20 minutes and he rang back  i have a stalker haha.</t>
  </si>
  <si>
    <t>Wed Jun 03 04:00:23 PDT 2009</t>
  </si>
  <si>
    <t>DanCrangle</t>
  </si>
  <si>
    <t>Chilling in house bored  dreading chemistry tomorrow</t>
  </si>
  <si>
    <t>Wed Jun 03 04:00:24 PDT 2009</t>
  </si>
  <si>
    <t xml:space="preserve">State of Origin rugby league isn't the same without Roy &amp;amp; H.G. </t>
  </si>
  <si>
    <t>Wed Jun 03 04:00:25 PDT 2009</t>
  </si>
  <si>
    <t>Evil_Teddy_bbe</t>
  </si>
  <si>
    <t xml:space="preserve">mmmm i really fancy a caramel machiata rite now from starbucks... shame im at skwl </t>
  </si>
  <si>
    <t>Wed Jun 03 04:00:31 PDT 2009</t>
  </si>
  <si>
    <t>I just want to scream &amp;quot;DON'T DO IT&amp;quot; to my characters. I don't want them to die.  Also, hi 4 AM.  Sleep is for the weak (and for the pe ...</t>
  </si>
  <si>
    <t>Wed Jun 03 04:00:32 PDT 2009</t>
  </si>
  <si>
    <t xml:space="preserve">@Shinybiscuit great vlog, unfortunately, i cannot heed the words, as I am not yet of enough years </t>
  </si>
  <si>
    <t>Wed Jun 03 04:00:33 PDT 2009</t>
  </si>
  <si>
    <t>Rockyrobyn</t>
  </si>
  <si>
    <t xml:space="preserve">right im going to get something to eat and then its back to the studying </t>
  </si>
  <si>
    <t>DeborahCole</t>
  </si>
  <si>
    <t xml:space="preserve">Awwww, but Hazel Blears was so visually funny! </t>
  </si>
  <si>
    <t xml:space="preserve">@SamChampion And rainy and chilly in Bloomington-Normal Illinois </t>
  </si>
  <si>
    <t>Wed Jun 03 04:00:42 PDT 2009</t>
  </si>
  <si>
    <t xml:space="preserve">@emfed who's twitter annoys you? </t>
  </si>
  <si>
    <t xml:space="preserve">@rehna_tu I'd been waitin' for your return to knock on my twitter door. </t>
  </si>
  <si>
    <t>Wed Jun 03 04:00:44 PDT 2009</t>
  </si>
  <si>
    <t>nguyenmt</t>
  </si>
  <si>
    <t xml:space="preserve"> Slashdot: Internet Explorer 6 Will Not Die: http://tinyurl.com/nym39z</t>
  </si>
  <si>
    <t>Wed Jun 03 04:00:47 PDT 2009</t>
  </si>
  <si>
    <t>going to work  its waaaaaay to early lol</t>
  </si>
  <si>
    <t>@Liz4ra hope you're ok re the shock you had   It gets easier -although it won't feel that way for a bit x</t>
  </si>
  <si>
    <t>Wed Jun 03 04:00:48 PDT 2009</t>
  </si>
  <si>
    <t xml:space="preserve">Omg I've been up since 4 : / and I got court at 9 </t>
  </si>
  <si>
    <t>Wed Jun 03 04:00:49 PDT 2009</t>
  </si>
  <si>
    <t>Wed Jun 03 04:00:50 PDT 2009</t>
  </si>
  <si>
    <t>JoeCistaro</t>
  </si>
  <si>
    <t xml:space="preserve">ooohhh yeah...  could be the thunderstorm I woke up to...  or the thunderstorms they are calling for after 1:00.  </t>
  </si>
  <si>
    <t>em_and_me</t>
  </si>
  <si>
    <t xml:space="preserve">has the barista comp tomorrow and really wants to beat ben or i'll never hear the end of it </t>
  </si>
  <si>
    <t>Wed Jun 03 04:00:54 PDT 2009</t>
  </si>
  <si>
    <t xml:space="preserve">@hintswen I COULD But now I cant </t>
  </si>
  <si>
    <t>Wed Jun 03 04:00:55 PDT 2009</t>
  </si>
  <si>
    <t>nunuuu</t>
  </si>
  <si>
    <t xml:space="preserve">@marielie Agreed. WHO says that the no. of H1N1 cases is already approaching the status of a pandemic. Scary. &amp;amp; its in DLSU, our school </t>
  </si>
  <si>
    <t xml:space="preserve">Got tricked into going shopping with @julieast at the promise of going see NatM2  So I spent lots of her money to make up for it </t>
  </si>
  <si>
    <t>Wed Jun 03 04:00:56 PDT 2009</t>
  </si>
  <si>
    <t>supercooltercia</t>
  </si>
  <si>
    <t xml:space="preserve">my turtle passed away. </t>
  </si>
  <si>
    <t>JoHorobin</t>
  </si>
  <si>
    <t xml:space="preserve">where is the sun </t>
  </si>
  <si>
    <t>Wed Jun 03 04:00:57 PDT 2009</t>
  </si>
  <si>
    <t xml:space="preserve">thanks to @qiuwenmin, i'm thinking about blackberry every now and then. </t>
  </si>
  <si>
    <t>Wed Jun 03 04:00:59 PDT 2009</t>
  </si>
  <si>
    <t>geordan3</t>
  </si>
  <si>
    <t xml:space="preserve">Shitty day already </t>
  </si>
  <si>
    <t>Wed Jun 03 04:01:01 PDT 2009</t>
  </si>
  <si>
    <t>Wed Jun 03 04:01:05 PDT 2009</t>
  </si>
  <si>
    <t xml:space="preserve">Finals are today </t>
  </si>
  <si>
    <t>Wed Jun 03 04:01:07 PDT 2009</t>
  </si>
  <si>
    <t>@Lizs4ra hope you're ok re the shock you had  It gets easier -although it won't feel that way for a bit x</t>
  </si>
  <si>
    <t>Wed Jun 03 04:01:08 PDT 2009</t>
  </si>
  <si>
    <t xml:space="preserve">History Exam this morning. hatee it. Me and my mate were late and then the questions were horrible </t>
  </si>
  <si>
    <t xml:space="preserve">@JesseMcCartney are you doing a world tour soon? cause your concerts are only in the US </t>
  </si>
  <si>
    <t>Wed Jun 03 04:01:11 PDT 2009</t>
  </si>
  <si>
    <t xml:space="preserve">@FakerParis  LOL  Boy I have to say you have quit the following. I'm lossing people. </t>
  </si>
  <si>
    <t>Wed Jun 03 04:01:12 PDT 2009</t>
  </si>
  <si>
    <t>julieannedaniel</t>
  </si>
  <si>
    <t xml:space="preserve">just realised that i haven't switched the bedroom heater on and now i'll freeze my ass off when i go to bed </t>
  </si>
  <si>
    <t xml:space="preserve">Over English...full steam ahead for science. Reprodution and genetics here I come </t>
  </si>
  <si>
    <t>Wed Jun 03 04:01:13 PDT 2009</t>
  </si>
  <si>
    <t>cubanpastor</t>
  </si>
  <si>
    <t xml:space="preserve">I'm embarrassed by my dancing and bball skillz....if u wanna see my dancing go to troygramling.com and click on the Movement video </t>
  </si>
  <si>
    <t>Wed Jun 03 04:01:14 PDT 2009</t>
  </si>
  <si>
    <t>Honey_Vanity</t>
  </si>
  <si>
    <t xml:space="preserve">Ugh. So tired. 30 mins of sleep wasn't enough. </t>
  </si>
  <si>
    <t>Wed Jun 03 04:01:15 PDT 2009</t>
  </si>
  <si>
    <t>bennyy_</t>
  </si>
  <si>
    <t>@aaronluke  what you go see? bet it was way better than my studying (N)</t>
  </si>
  <si>
    <t>Wed Jun 03 04:01:17 PDT 2009</t>
  </si>
  <si>
    <t>@QueenBxoxo aye a heard that some guy from aberdeen was on it :$ &amp;gt;.&amp;lt;  im actually terrified now  dont wanna go on a plane :$</t>
  </si>
  <si>
    <t>Heading off to school  Lots 'o Tests today</t>
  </si>
  <si>
    <t>Wed Jun 03 04:01:18 PDT 2009</t>
  </si>
  <si>
    <t>@annkur nahi chalega...u will hav to look like me  for 6 days</t>
  </si>
  <si>
    <t>Wed Jun 03 04:01:19 PDT 2009</t>
  </si>
  <si>
    <t xml:space="preserve">@maytjh oh nooo.. was it that bad? i need to renew mine too </t>
  </si>
  <si>
    <t>Wed Jun 03 04:01:28 PDT 2009</t>
  </si>
  <si>
    <t>dulani247</t>
  </si>
  <si>
    <t xml:space="preserve">@heystephy Nooo that sucks!  </t>
  </si>
  <si>
    <t>Wed Jun 03 04:01:40 PDT 2009</t>
  </si>
  <si>
    <t xml:space="preserve">So my dad woke me up at 2:30 this morning to say bye </t>
  </si>
  <si>
    <t>Wed Jun 03 04:01:42 PDT 2009</t>
  </si>
  <si>
    <t xml:space="preserve">i have so much work today, what has happened, where has it all come from?! scared that my tan is going to peel. it's just so beautiful </t>
  </si>
  <si>
    <t>Wed Jun 03 04:01:44 PDT 2009</t>
  </si>
  <si>
    <t xml:space="preserve">Can't seem to concentrate this morning. Feeling achy. Thinking maybe I didn't escape con-crud after all </t>
  </si>
  <si>
    <t>Wed Jun 03 04:01:45 PDT 2009</t>
  </si>
  <si>
    <t>mahjello</t>
  </si>
  <si>
    <t xml:space="preserve">With that said...I miss you more than ever...even tho i havnt known you that long </t>
  </si>
  <si>
    <t>Wed Jun 03 04:01:48 PDT 2009</t>
  </si>
  <si>
    <t xml:space="preserve">@MsVeve It's making me want to cry </t>
  </si>
  <si>
    <t>Wed Jun 03 04:01:51 PDT 2009</t>
  </si>
  <si>
    <t>ineedalimb</t>
  </si>
  <si>
    <t>Trying to figure out stupid blogspots templates  Anyone know how to use it?</t>
  </si>
  <si>
    <t>Wed Jun 03 04:01:54 PDT 2009</t>
  </si>
  <si>
    <t>I have spent all morning writing up power point training lessions  so boring. might be time for some chicken and leek pie from the canteen</t>
  </si>
  <si>
    <t>Wed Jun 03 04:01:59 PDT 2009</t>
  </si>
  <si>
    <t xml:space="preserve">it's &amp;quot;one of those days&amp;quot; where everything is poop; in a negative, fed up mood. </t>
  </si>
  <si>
    <t>Wed Jun 03 04:02:00 PDT 2009</t>
  </si>
  <si>
    <t xml:space="preserve">I woke up, and I am STILL tired. I'm glad that I went to bed early. </t>
  </si>
  <si>
    <t>Wed Jun 03 04:02:03 PDT 2009</t>
  </si>
  <si>
    <t xml:space="preserve">Drats, I missed recording Doctor Who: Planet of the Dead and its not on iTunes </t>
  </si>
  <si>
    <t>kasparminosiant</t>
  </si>
  <si>
    <t xml:space="preserve">Looking for netbook. choosing between Dell mini 10 and HP Mini 2140. Tend to buy HP but them are not relay spread in St Petersburg </t>
  </si>
  <si>
    <t>Wed Jun 03 04:02:04 PDT 2009</t>
  </si>
  <si>
    <t>zee0508</t>
  </si>
  <si>
    <t xml:space="preserve">I'm still so sleepy I wanna go back to bed </t>
  </si>
  <si>
    <t>Wed Jun 03 04:02:06 PDT 2009</t>
  </si>
  <si>
    <t>SxyGdes</t>
  </si>
  <si>
    <t>@Liv76  you are replacing me!</t>
  </si>
  <si>
    <t>Wed Jun 03 04:02:10 PDT 2009</t>
  </si>
  <si>
    <t xml:space="preserve">Going to bed now got school 2morrow and i have an exam. </t>
  </si>
  <si>
    <t>sarahdonald</t>
  </si>
  <si>
    <t xml:space="preserve">STUPID BLOODY REF.  Is he blind??  Bill Harrigan isnt much better tonight.  I feel like chucking something at the tv </t>
  </si>
  <si>
    <t>Wed Jun 03 04:02:17 PDT 2009</t>
  </si>
  <si>
    <t xml:space="preserve">Hey twittz...its 6am...y am i woke?? </t>
  </si>
  <si>
    <t>Wed Jun 03 04:02:21 PDT 2009</t>
  </si>
  <si>
    <t xml:space="preserve">In math totally bored </t>
  </si>
  <si>
    <t>Wed Jun 03 04:02:23 PDT 2009</t>
  </si>
  <si>
    <t xml:space="preserve">@nufger so sorry to hear that. when I lost mine, it was so tough. </t>
  </si>
  <si>
    <t>Wed Jun 03 04:02:27 PDT 2009</t>
  </si>
  <si>
    <t>I want the weekend,and summer and sleep  dayyyummm I hate school</t>
  </si>
  <si>
    <t>Wed Jun 03 04:02:28 PDT 2009</t>
  </si>
  <si>
    <t xml:space="preserve">fuck i have really bad heartburn </t>
  </si>
  <si>
    <t>Wed Jun 03 04:02:29 PDT 2009</t>
  </si>
  <si>
    <t>NDollaaa</t>
  </si>
  <si>
    <t>@WackArnold that's ridiculous! same with my mum  they bleedin us dry! if you're getting 11k rebates, tell your dad to hire me! srsly.</t>
  </si>
  <si>
    <t>Wed Jun 03 04:02:30 PDT 2009</t>
  </si>
  <si>
    <t xml:space="preserve">my mums away to barcelona today. lucky her! i need a holiday! seriously!! </t>
  </si>
  <si>
    <t>Wed Jun 03 04:02:31 PDT 2009</t>
  </si>
  <si>
    <t xml:space="preserve">@JesseMcCartney hey, are you doing a world tour soon? because your concerts are only in the US </t>
  </si>
  <si>
    <t xml:space="preserve">At home jet.. But school isn't off... So I went home cuz of my bad stomach ache...   </t>
  </si>
  <si>
    <t>Wed Jun 03 04:02:32 PDT 2009</t>
  </si>
  <si>
    <t xml:space="preserve">Really tired but I have to go to school. </t>
  </si>
  <si>
    <t xml:space="preserve">@brodyjenner: hey,when are you coming to london? i heard u cancelled </t>
  </si>
  <si>
    <t>Wed Jun 03 04:02:33 PDT 2009</t>
  </si>
  <si>
    <t>@danger_skies i think the promoter had cancelled it, and they didn't know until the day.  i was gutted.</t>
  </si>
  <si>
    <t>Wed Jun 03 04:02:40 PDT 2009</t>
  </si>
  <si>
    <t>Genan42</t>
  </si>
  <si>
    <t xml:space="preserve">@hrrrthrrrdm I hate having lots of errands </t>
  </si>
  <si>
    <t>Wed Jun 03 04:02:48 PDT 2009</t>
  </si>
  <si>
    <t>_Bobette_</t>
  </si>
  <si>
    <t xml:space="preserve">Just edited about a million photos of cats, none of them for lolz. </t>
  </si>
  <si>
    <t>Wed Jun 03 04:02:50 PDT 2009</t>
  </si>
  <si>
    <t>sukidivine</t>
  </si>
  <si>
    <t>Fever again    ________________________________________________ Take GoogleTalk mobile with fring www.fring.com/googletalk</t>
  </si>
  <si>
    <t>Wed Jun 03 04:02:55 PDT 2009</t>
  </si>
  <si>
    <t xml:space="preserve">Is #newinventors repeated anywhere? or streamed? I just missed it </t>
  </si>
  <si>
    <t xml:space="preserve">@bobbythomas1 gosh, that sounds awful &amp;quot;be someoneÂ´s property&amp;quot; ( grrr... I hate how it sounds </t>
  </si>
  <si>
    <t>Wed Jun 03 04:02:57 PDT 2009</t>
  </si>
  <si>
    <t xml:space="preserve">I'm so disappointed cuz' my news shoes are broken </t>
  </si>
  <si>
    <t>Wed Jun 03 04:03:00 PDT 2009</t>
  </si>
  <si>
    <t xml:space="preserve">OK, I give up on getting a Timbuk2 bag in Austria </t>
  </si>
  <si>
    <t xml:space="preserve">Just found some really old fansite layouts for bobbahappens - I used to co run it, but then it got shut down </t>
  </si>
  <si>
    <t>Wed Jun 03 04:03:01 PDT 2009</t>
  </si>
  <si>
    <t xml:space="preserve">I am sooo annoyed i was hoping too finish early today, but no got to stay and clean and tidy dammit </t>
  </si>
  <si>
    <t>Wed Jun 03 04:03:02 PDT 2009</t>
  </si>
  <si>
    <t xml:space="preserve">listening to leftrightleftrightleft, coldplays free albumette, i miss live music </t>
  </si>
  <si>
    <t>Wed Jun 03 04:03:04 PDT 2009</t>
  </si>
  <si>
    <t>@iriissx3 of course i do so obvious :&amp;gt; HAHAHAHA ohgod hahah so sad  ))</t>
  </si>
  <si>
    <t>Wed Jun 03 04:03:05 PDT 2009</t>
  </si>
  <si>
    <t xml:space="preserve">I feel sick to my stomach </t>
  </si>
  <si>
    <t>Wed Jun 03 04:03:16 PDT 2009</t>
  </si>
  <si>
    <t>losing my voice for hayne, the best part of nsw  i feel sorry for him, qld can afford to go easy tho ;)</t>
  </si>
  <si>
    <t>Wed Jun 03 04:03:17 PDT 2009</t>
  </si>
  <si>
    <t>Cloddy1990</t>
  </si>
  <si>
    <t xml:space="preserve">@MissKatiePrice I really liked you katie, but since you split with peter you have turned back into you vile alter ego JORDAN ! </t>
  </si>
  <si>
    <t>Wed Jun 03 04:03:18 PDT 2009</t>
  </si>
  <si>
    <t>jamesgreeley</t>
  </si>
  <si>
    <t xml:space="preserve">IS thinking hell yes my last exam today shame im gonna fail </t>
  </si>
  <si>
    <t>Wed Jun 03 04:03:28 PDT 2009</t>
  </si>
  <si>
    <t xml:space="preserve">ughh. still thinking about blink. should I buy 72$ pavillion tickets? </t>
  </si>
  <si>
    <t>MissMcOwen</t>
  </si>
  <si>
    <t>@MrPeterAndre just wonderd if u rememberd my best friend? u took her 2 pictures 2 c Jumonji when we were young, her friend had cancer   X</t>
  </si>
  <si>
    <t>Wed Jun 03 04:03:29 PDT 2009</t>
  </si>
  <si>
    <t xml:space="preserve">At the doctor with a lil sick boy from louth. Awh. Yep, SO bored! And hungry </t>
  </si>
  <si>
    <t>Wed Jun 03 04:03:31 PDT 2009</t>
  </si>
  <si>
    <t xml:space="preserve">babe my phone is dead and i'm to lazy to charge it so i am gonna go to bed. I love you, night&amp;lt;3 PS i'm still really scared </t>
  </si>
  <si>
    <t xml:space="preserve">@frak What song is that? I can't hear sound on my pc. </t>
  </si>
  <si>
    <t>dradwan</t>
  </si>
  <si>
    <t xml:space="preserve">wishing I was asleep </t>
  </si>
  <si>
    <t>jennyg3011</t>
  </si>
  <si>
    <t xml:space="preserve">oohh not feeling good today....very sick </t>
  </si>
  <si>
    <t>Wed Jun 03 04:03:32 PDT 2009</t>
  </si>
  <si>
    <t>ZeroMasters</t>
  </si>
  <si>
    <t xml:space="preserve">God let my back be ok </t>
  </si>
  <si>
    <t xml:space="preserve">Apparently with rap music, &amp;quot;remix&amp;quot; doesn't mean they've put a donk on it, rather they've just shoved some more rap on top. </t>
  </si>
  <si>
    <t>Wed Jun 03 04:03:35 PDT 2009</t>
  </si>
  <si>
    <t>@choley @JeffParsons @Ronzio bad news about the topless coffee shop.  I hope it comes back bigger and boobier than ever!</t>
  </si>
  <si>
    <t xml:space="preserve">@justdresses I'm feeling a bt better now, I've taken LOADS of painkillers! and rested! I hope it goes tomorrow, I can't stand being ill </t>
  </si>
  <si>
    <t>Wed Jun 03 04:03:36 PDT 2009</t>
  </si>
  <si>
    <t xml:space="preserve">@mckjerral fuck do I wanna see that but Natbat wouldn't ever go to that and AFAIK all my mates have already been </t>
  </si>
  <si>
    <t>Wed Jun 03 04:03:37 PDT 2009</t>
  </si>
  <si>
    <t xml:space="preserve">@adammshankman so many people love you out there--I hope the pain eases with time </t>
  </si>
  <si>
    <t>PierreYFM</t>
  </si>
  <si>
    <t xml:space="preserve">point in ymas saying they have a new toyc when they dont </t>
  </si>
  <si>
    <t>I want my dinner.  - http://tweet.sg</t>
  </si>
  <si>
    <t>Wed Jun 03 04:03:38 PDT 2009</t>
  </si>
  <si>
    <t>ShareenHwank</t>
  </si>
  <si>
    <t xml:space="preserve">Hes not my, thats so obvious </t>
  </si>
  <si>
    <t>Wed Jun 03 04:03:39 PDT 2009</t>
  </si>
  <si>
    <t>evertoniantoddy</t>
  </si>
  <si>
    <t xml:space="preserve">I'm going round my mates later to carry on with our counselling session recording. It's not that great weather today. Cloudy 14C </t>
  </si>
  <si>
    <t>Wed Jun 03 04:03:42 PDT 2009</t>
  </si>
  <si>
    <t>Marc_Long</t>
  </si>
  <si>
    <t xml:space="preserve">Our neighbour just cut our grass - It was 3ft high and looked like meadow. Now I have to clear about a tonne of grass with a wheelbarrow </t>
  </si>
  <si>
    <t>Wed Jun 03 04:03:46 PDT 2009</t>
  </si>
  <si>
    <t>_RebeccaCox</t>
  </si>
  <si>
    <t xml:space="preserve">so tired. don't know what im going to get for breaky.  going out aterr, soooo cbaaa </t>
  </si>
  <si>
    <t>Wed Jun 03 04:03:49 PDT 2009</t>
  </si>
  <si>
    <t>Gymophobics</t>
  </si>
  <si>
    <t>The suns gone      dont turn to chocolate!A short workout is a great way to release the happy hormones!!Turn that frown upside down.</t>
  </si>
  <si>
    <t>Wed Jun 03 04:04:01 PDT 2009</t>
  </si>
  <si>
    <t xml:space="preserve">@videosawyer for real </t>
  </si>
  <si>
    <t>Wed Jun 03 04:04:02 PDT 2009</t>
  </si>
  <si>
    <t>has her exam in 1hr!  so is going to walk to six form soon!  Not revised but ahh well! My 'E' isnt going to go any higher!</t>
  </si>
  <si>
    <t>Wed Jun 03 04:04:03 PDT 2009</t>
  </si>
  <si>
    <t xml:space="preserve">and this whore keeps talking shit about me...and I can't do nothing cuz im a GAZZILION miles away </t>
  </si>
  <si>
    <t>Wed Jun 03 04:04:04 PDT 2009</t>
  </si>
  <si>
    <t>@CamilleTheJonas It's very sad  Hornatina is very very stupid  i dont like she ! And what are you doing in sport?</t>
  </si>
  <si>
    <t>Wed Jun 03 04:04:05 PDT 2009</t>
  </si>
  <si>
    <t xml:space="preserve">Feeling lost in this kind of work, my tech skills push me to &amp;quot;hot&amp;quot; technologies but my MBA brain asks me to work on &amp;quot;cool&amp;quot; stuff.  </t>
  </si>
  <si>
    <t>podonnel</t>
  </si>
  <si>
    <t>That's the semester finished for me (except for marking  )!</t>
  </si>
  <si>
    <t>Wed Jun 03 04:04:09 PDT 2009</t>
  </si>
  <si>
    <t xml:space="preserve">just finally woke myself from a horrible and realist dream. It will not make work fun. </t>
  </si>
  <si>
    <t>just_wendi</t>
  </si>
  <si>
    <t xml:space="preserve">is counting down to the final exam. 11 days. Bleh. How &amp;quot;fun&amp;quot;. </t>
  </si>
  <si>
    <t>Wed Jun 03 04:04:10 PDT 2009</t>
  </si>
  <si>
    <t>damn! having to miss the meeting with @suethomas due to client stuff  ... but good news is that my old mate Kyu is coming to the UK, Yay!</t>
  </si>
  <si>
    <t>Wed Jun 03 04:04:12 PDT 2009</t>
  </si>
  <si>
    <t xml:space="preserve">@scott_herman yeah ugh. school </t>
  </si>
  <si>
    <t>Wed Jun 03 04:04:13 PDT 2009</t>
  </si>
  <si>
    <t>Wed Jun 03 04:04:16 PDT 2009</t>
  </si>
  <si>
    <t>richardearl</t>
  </si>
  <si>
    <t xml:space="preserve">Roxy where r u </t>
  </si>
  <si>
    <t>Wed Jun 03 04:04:17 PDT 2009</t>
  </si>
  <si>
    <t>my husband is in hospital  i'm very worried about him</t>
  </si>
  <si>
    <t>Wed Jun 03 04:04:19 PDT 2009</t>
  </si>
  <si>
    <t>golfblueheron</t>
  </si>
  <si>
    <t xml:space="preserve">found phone...now i need a new battery...when is verizon getting the I phone </t>
  </si>
  <si>
    <t>@GodEater other than http://developer.apple.com/iphone/ I'm not sure where to get it for 'free' sorry  (legally that should be)</t>
  </si>
  <si>
    <t>Wed Jun 03 04:04:22 PDT 2009</t>
  </si>
  <si>
    <t xml:space="preserve">I didn't sleep at all last night. Stuffy and barely have a voice. </t>
  </si>
  <si>
    <t>Wed Jun 03 04:04:26 PDT 2009</t>
  </si>
  <si>
    <t>seri_melayu</t>
  </si>
  <si>
    <t>says my hubby demam pulak.....  http://plurk.com/p/y422h</t>
  </si>
  <si>
    <t>Wed Jun 03 04:04:27 PDT 2009</t>
  </si>
  <si>
    <t>@madeleinexo I'm so sad  slash I got 5 hours sleep last night, so will probably have crashed out by about 11 anyway!</t>
  </si>
  <si>
    <t>Wed Jun 03 04:04:29 PDT 2009</t>
  </si>
  <si>
    <t xml:space="preserve">Fueling truck up with high dollar fuel. </t>
  </si>
  <si>
    <t>Wed Jun 03 04:04:30 PDT 2009</t>
  </si>
  <si>
    <t>jemmi21</t>
  </si>
  <si>
    <t xml:space="preserve">if fed up with the NSW v QLD game </t>
  </si>
  <si>
    <t>Wed Jun 03 04:04:37 PDT 2009</t>
  </si>
  <si>
    <t>@AlexFayle My objective for the next week is finish massive guest post, finish massive personal post and review about 20 products.  Lol</t>
  </si>
  <si>
    <t>Wed Jun 03 04:04:48 PDT 2009</t>
  </si>
  <si>
    <t>horaznee04</t>
  </si>
  <si>
    <t xml:space="preserve">is he that gorgeous.. somebody please save me </t>
  </si>
  <si>
    <t>Killab73</t>
  </si>
  <si>
    <t xml:space="preserve">looks like  rain again today </t>
  </si>
  <si>
    <t>Wed Jun 03 04:04:50 PDT 2009</t>
  </si>
  <si>
    <t xml:space="preserve">Argh, trying to sort out dance stuffff. Its making my head hurt </t>
  </si>
  <si>
    <t>Wed Jun 03 04:04:54 PDT 2009</t>
  </si>
  <si>
    <t>Dang! Fell asleep on twitter just like I fall asleep on folks while talkin on the phone.  Sorry yall, but GOOD MORNIN'! LOL</t>
  </si>
  <si>
    <t>Wed Jun 03 04:04:55 PDT 2009</t>
  </si>
  <si>
    <t>@JaredWoods that really is a horrible week  wish you and your mum better</t>
  </si>
  <si>
    <t>Wed Jun 03 04:04:57 PDT 2009</t>
  </si>
  <si>
    <t>Flickthecat</t>
  </si>
  <si>
    <t xml:space="preserve">@jwebbery big hug of consolation - hope you feel better soon </t>
  </si>
  <si>
    <t>Wed Jun 03 04:04:59 PDT 2009</t>
  </si>
  <si>
    <t>javier_bravo</t>
  </si>
  <si>
    <t xml:space="preserve">Nice day in Edinburgh! I have thousands of things to do, so no time to enjoy the sunshine! </t>
  </si>
  <si>
    <t>Wed Jun 03 04:05:00 PDT 2009</t>
  </si>
  <si>
    <t>BR3Ex</t>
  </si>
  <si>
    <t xml:space="preserve">Ive had heart pains for two days straight, uhg why </t>
  </si>
  <si>
    <t>Wed Jun 03 04:05:02 PDT 2009</t>
  </si>
  <si>
    <t xml:space="preserve">Too damn hot again and I've got stuff to do in the garden I can't put off any longer </t>
  </si>
  <si>
    <t>Wed Jun 03 04:05:04 PDT 2009</t>
  </si>
  <si>
    <t>@timROGERS - Lucky you  lol</t>
  </si>
  <si>
    <t>Wed Jun 03 04:05:07 PDT 2009</t>
  </si>
  <si>
    <t>AlexMullen</t>
  </si>
  <si>
    <t>@ianmasterson didn't see you there  Good night?</t>
  </si>
  <si>
    <t>Wed Jun 03 04:05:08 PDT 2009</t>
  </si>
  <si>
    <t>LAxoxo2009</t>
  </si>
  <si>
    <t xml:space="preserve">@babygirlparis Its Such A Shame We Dont Get It in The UK </t>
  </si>
  <si>
    <t>Wed Jun 03 04:05:09 PDT 2009</t>
  </si>
  <si>
    <t xml:space="preserve">@KaveyF I've never been. I attempted to but it was closed, bank holiday Monday </t>
  </si>
  <si>
    <t>zlnessa</t>
  </si>
  <si>
    <t>H1N1 VIRUS IS IN OUR COUNTRY!  HELLPPP!!!</t>
  </si>
  <si>
    <t>Wed Jun 03 04:05:14 PDT 2009</t>
  </si>
  <si>
    <t>Pettles</t>
  </si>
  <si>
    <t xml:space="preserve">@sampan22 It was jiggling about, but it kept the hand between its legs.. </t>
  </si>
  <si>
    <t>Wed Jun 03 04:05:21 PDT 2009</t>
  </si>
  <si>
    <t>jillstacey</t>
  </si>
  <si>
    <t xml:space="preserve">I definitely didn't get any sleep last night </t>
  </si>
  <si>
    <t>Wed Jun 03 04:05:24 PDT 2009</t>
  </si>
  <si>
    <t>coconutcupcakes</t>
  </si>
  <si>
    <t>My ipod is eff-ed up  HELLLLP!</t>
  </si>
  <si>
    <t>Wed Jun 03 04:05:26 PDT 2009</t>
  </si>
  <si>
    <t xml:space="preserve">I would have to learn for the tomorrow exam but I have to work </t>
  </si>
  <si>
    <t>Wed Jun 03 04:05:27 PDT 2009</t>
  </si>
  <si>
    <t>blissery</t>
  </si>
  <si>
    <t>@sentimentalizzy    (haha affected?)</t>
  </si>
  <si>
    <t>lauralou_mfc</t>
  </si>
  <si>
    <t xml:space="preserve">has only 2 more days left in oz </t>
  </si>
  <si>
    <t>Wed Jun 03 04:05:29 PDT 2009</t>
  </si>
  <si>
    <t>@dexteraddict Where be you...  *lonely*</t>
  </si>
  <si>
    <t>Wed Jun 03 04:05:30 PDT 2009</t>
  </si>
  <si>
    <t xml:space="preserve">@ayravillanueva awww! i want it too.. but no class... so no allowance....so no money </t>
  </si>
  <si>
    <t>Wed Jun 03 04:05:36 PDT 2009</t>
  </si>
  <si>
    <t xml:space="preserve">@RobinTA I know there would be so many sad stories to come. We can only pray for the passengers  &amp;amp; crew of the ill-fated plane. </t>
  </si>
  <si>
    <t>Raveen4</t>
  </si>
  <si>
    <t xml:space="preserve">If all Moos were Meeples and all Meeples were Nomore...then all Moos are NO MORE </t>
  </si>
  <si>
    <t>Wed Jun 03 04:05:44 PDT 2009</t>
  </si>
  <si>
    <t>princessmarga</t>
  </si>
  <si>
    <t>so tired (from work)...  gotta sleep early.</t>
  </si>
  <si>
    <t>Wed Jun 03 04:05:45 PDT 2009</t>
  </si>
  <si>
    <t>zobob1</t>
  </si>
  <si>
    <t xml:space="preserve">could of been going to see katy perry tonight, but unfortunately it has been rescheduled </t>
  </si>
  <si>
    <t xml:space="preserve">Chaperoning 8th grade prom tonight </t>
  </si>
  <si>
    <t>Wed Jun 03 04:05:46 PDT 2009</t>
  </si>
  <si>
    <t>Silenthummer</t>
  </si>
  <si>
    <t xml:space="preserve">Heather would like to inform everyone that she left her phone at home </t>
  </si>
  <si>
    <t>Wed Jun 03 04:05:48 PDT 2009</t>
  </si>
  <si>
    <t>not so good morning, throat is killing me for some reason  and im not sick. i think i sang too much yesterday.</t>
  </si>
  <si>
    <t>Wed Jun 03 04:05:50 PDT 2009</t>
  </si>
  <si>
    <t>ispike03</t>
  </si>
  <si>
    <t xml:space="preserve">Swine Flu is everywhere. </t>
  </si>
  <si>
    <t xml:space="preserve">Goshhhh. I'm tired of school. Kill me people. My plans are all ruined. </t>
  </si>
  <si>
    <t>Wed Jun 03 04:05:52 PDT 2009</t>
  </si>
  <si>
    <t>raynebeau22</t>
  </si>
  <si>
    <t>feels really sick  is in bed tring to get an early night but cant sleep. this still counts as resting right???</t>
  </si>
  <si>
    <t>Wed Jun 03 04:05:53 PDT 2009</t>
  </si>
  <si>
    <t xml:space="preserve">@lucylemon oh you should get one he just passed the buck </t>
  </si>
  <si>
    <t>Wed Jun 03 04:05:58 PDT 2009</t>
  </si>
  <si>
    <t>XxWoOoHoOxX</t>
  </si>
  <si>
    <t xml:space="preserve">just finished paper 1 of english n now i got like a 2hour break n its paper 2 </t>
  </si>
  <si>
    <t>Wed Jun 03 04:05:59 PDT 2009</t>
  </si>
  <si>
    <t>maddyxiong</t>
  </si>
  <si>
    <t xml:space="preserve">didn't see anything she like at RiverIsland and SS501 CDs are too expensive </t>
  </si>
  <si>
    <t>NovitaIndahPutr</t>
  </si>
  <si>
    <t xml:space="preserve">I'm just a little too not over you! </t>
  </si>
  <si>
    <t xml:space="preserve">Just woke up feeling ike i could puke </t>
  </si>
  <si>
    <t>Wed Jun 03 04:06:04 PDT 2009</t>
  </si>
  <si>
    <t xml:space="preserve">Latest news: The move to San Francisco is not happening [not this year anyway] Regardless of not getting hopes up, I'm sad about it </t>
  </si>
  <si>
    <t>Wed Jun 03 04:06:05 PDT 2009</t>
  </si>
  <si>
    <t xml:space="preserve">The people living next door need to be quiet - I have an exam tomorrow. It's bad enough that they were making noise at 1am this morning </t>
  </si>
  <si>
    <t>Wed Jun 03 04:06:08 PDT 2009</t>
  </si>
  <si>
    <t>daibarnes</t>
  </si>
  <si>
    <t>@iusher How d'u swing that? Win6.5 is coming soon don't think it'll be bkwd comp.  MS r not on top of it. Agree abt Android.</t>
  </si>
  <si>
    <t>Wed Jun 03 04:06:12 PDT 2009</t>
  </si>
  <si>
    <t xml:space="preserve">I miss talkin to my tweet buddies </t>
  </si>
  <si>
    <t>Finelinedesigns</t>
  </si>
  <si>
    <t>woke up thinking last nights game was just a bad nightmare but sadly no  its ok we are still up by one &amp;amp; it was a great game 2 watch!</t>
  </si>
  <si>
    <t>Wed Jun 03 04:06:15 PDT 2009</t>
  </si>
  <si>
    <t>@frak pmsl!! I do *so* find the humour in that today. Yesterday I was gatvol.  (Gatvol is Afrikaans for fedup, its a rude word tho).</t>
  </si>
  <si>
    <t>Wed Jun 03 04:06:16 PDT 2009</t>
  </si>
  <si>
    <t xml:space="preserve">Holy shit, OG is closing down!!  </t>
  </si>
  <si>
    <t>Wed Jun 03 04:06:20 PDT 2009</t>
  </si>
  <si>
    <t xml:space="preserve">@vlcupper i have to watch Fight Club .. just never got around to it </t>
  </si>
  <si>
    <t>Wed Jun 03 04:06:21 PDT 2009</t>
  </si>
  <si>
    <t xml:space="preserve">@krishgm  That's sad....And I'll be on the Normandy beaches then! </t>
  </si>
  <si>
    <t>Wed Jun 03 04:06:22 PDT 2009</t>
  </si>
  <si>
    <t>Weenith</t>
  </si>
  <si>
    <t>Hoshi does not like people to sleep past 6:30am. Ugh  so sleepy</t>
  </si>
  <si>
    <t xml:space="preserve">...doesn't help that The End is playing in the background! </t>
  </si>
  <si>
    <t>Wed Jun 03 04:06:23 PDT 2009</t>
  </si>
  <si>
    <t>irishprincess41</t>
  </si>
  <si>
    <t xml:space="preserve">@jimithing_41 @wondrous_as_u my big whiskey never came either.. bummer </t>
  </si>
  <si>
    <t>Wed Jun 03 04:06:24 PDT 2009</t>
  </si>
  <si>
    <t>so i took a massive break from writing my essay and now.. i'm back  intro done, doing some reading for it now, only 2,200 words to go :|</t>
  </si>
  <si>
    <t>Wed Jun 03 04:06:30 PDT 2009</t>
  </si>
  <si>
    <t>@Joy_Inc I was tempted but decided against it, they dont do half measures here, they would just block twitter  I cant have that happen</t>
  </si>
  <si>
    <t>OC909</t>
  </si>
  <si>
    <t xml:space="preserve">Well tonight pretty much fucked up </t>
  </si>
  <si>
    <t>Wed Jun 03 04:06:32 PDT 2009</t>
  </si>
  <si>
    <t>ahhh fuck, i lost my ipod  and my computer has no itunes so im forced to listen to songs through youtube jkdshfjs</t>
  </si>
  <si>
    <t>johnholzer</t>
  </si>
  <si>
    <t xml:space="preserve">It's 4am and I woke up sining @BLNT songs in my head that we'll be playing tonite. Pre-production starts Friday. Nerves and pressure... </t>
  </si>
  <si>
    <t>Wed Jun 03 04:06:34 PDT 2009</t>
  </si>
  <si>
    <t>@MojoRisingBand unfortunately no, I'll be working late tomorrow  Love your sound though, very funky! All the best for the gig tomorrow x</t>
  </si>
  <si>
    <t>Wed Jun 03 04:06:40 PDT 2009</t>
  </si>
  <si>
    <t>lizaalcala</t>
  </si>
  <si>
    <t xml:space="preserve">@jordanknight jordan we have waited so long to see you guys here down under! please don't abandon us!! our hearts will break </t>
  </si>
  <si>
    <t>urbanvirgo</t>
  </si>
  <si>
    <t xml:space="preserve">i have the hic ups </t>
  </si>
  <si>
    <t xml:space="preserve">is going to bed...itt's too cold!! brrrr </t>
  </si>
  <si>
    <t>Wed Jun 03 04:06:41 PDT 2009</t>
  </si>
  <si>
    <t xml:space="preserve">oh my neck </t>
  </si>
  <si>
    <t xml:space="preserve">Is it wrong that I want the Dabr widget to have a transparent b/g on the icon? Looks untidy on my active desktop </t>
  </si>
  <si>
    <t>Wed Jun 03 04:06:43 PDT 2009</t>
  </si>
  <si>
    <t xml:space="preserve">@TownsleyBoy Twitter is doing something strange - wont let me still </t>
  </si>
  <si>
    <t>@radelaide i was about to ask you the same thing  i'm afraid i haven't... i'm actually starting to freak out a little bit, haha</t>
  </si>
  <si>
    <t>Wed Jun 03 04:06:44 PDT 2009</t>
  </si>
  <si>
    <t>Arrrrrrrgh. Biology.    someone please cheer me up? Preferaby a hottie... With some diet coke, and a twirl. You'd make my life.</t>
  </si>
  <si>
    <t>Wed Jun 03 04:06:46 PDT 2009</t>
  </si>
  <si>
    <t xml:space="preserve">Air France had a guy from Stonehaven on it.. 20mins up the road - abso gutted for his family </t>
  </si>
  <si>
    <t>Wed Jun 03 04:06:50 PDT 2009</t>
  </si>
  <si>
    <t xml:space="preserve">Not enjoying the cloud  Best start tidying my room then, booo. Then i can walk to tesco and get heat magazine </t>
  </si>
  <si>
    <t>Wed Jun 03 04:06:51 PDT 2009</t>
  </si>
  <si>
    <t xml:space="preserve">Doesnt wanna get up </t>
  </si>
  <si>
    <t>Wed Jun 03 04:06:58 PDT 2009</t>
  </si>
  <si>
    <t>Tyrellmcgowan</t>
  </si>
  <si>
    <t xml:space="preserve">@BetterThanMe yeah, after the two weeks back next week </t>
  </si>
  <si>
    <t>Wed Jun 03 04:06:59 PDT 2009</t>
  </si>
  <si>
    <t xml:space="preserve">One of the flight attendants on Air France plane was on her first flight back from maternity leave...4 month old at home. So, so sad. </t>
  </si>
  <si>
    <t>Wed Jun 03 04:07:06 PDT 2009</t>
  </si>
  <si>
    <t xml:space="preserve">Yawning. I desperately need some sleep, but cant </t>
  </si>
  <si>
    <t>Wed Jun 03 04:07:07 PDT 2009</t>
  </si>
  <si>
    <t>NaturalStupidiT</t>
  </si>
  <si>
    <t xml:space="preserve">needs motivation. . . while I did work out yesterday, I also ate pizza and ice cream last night. </t>
  </si>
  <si>
    <t>Wed Jun 03 04:07:11 PDT 2009</t>
  </si>
  <si>
    <t xml:space="preserve">Latest news: The move to San Francisco is not happening [not this year anyway] Regardless of not getting my hopes up, I'm sad about it </t>
  </si>
  <si>
    <t>Wed Jun 03 04:07:12 PDT 2009</t>
  </si>
  <si>
    <t>Davinder</t>
  </si>
  <si>
    <t xml:space="preserve">lost all my docs from backup today </t>
  </si>
  <si>
    <t xml:space="preserve">@clrzqstn I KNOW...Darnit and idk why I am jealous..I shouldn't be I hate the feeling </t>
  </si>
  <si>
    <t>Wed Jun 03 04:07:16 PDT 2009</t>
  </si>
  <si>
    <t>baboonheart</t>
  </si>
  <si>
    <t xml:space="preserve">I really miss the puppy </t>
  </si>
  <si>
    <t>Wed Jun 03 04:07:18 PDT 2009</t>
  </si>
  <si>
    <t>Brochner</t>
  </si>
  <si>
    <t xml:space="preserve">@PerryBelcher Well I just think it is strange that the Bing outside the US is only Text and Image search ... </t>
  </si>
  <si>
    <t>Wed Jun 03 04:07:20 PDT 2009</t>
  </si>
  <si>
    <t>@triff I moved on what felt like the hottest day on record - it was awful!  Sounds like you need to buy some pledge!</t>
  </si>
  <si>
    <t>Wed Jun 03 04:07:23 PDT 2009</t>
  </si>
  <si>
    <t xml:space="preserve">@SamHolmes In town </t>
  </si>
  <si>
    <t>Wed Jun 03 04:07:27 PDT 2009</t>
  </si>
  <si>
    <t>MeggyG_10</t>
  </si>
  <si>
    <t xml:space="preserve">lost my voice on saturday and so i cant sing to my workers.. such a sad day </t>
  </si>
  <si>
    <t>Wed Jun 03 04:07:29 PDT 2009</t>
  </si>
  <si>
    <t xml:space="preserve">I should of went to his birthday instead of to Battle of the Bands, he will never look the same. Hopefully he pulls through. Gulit Guilt </t>
  </si>
  <si>
    <t>Wed Jun 03 04:07:30 PDT 2009</t>
  </si>
  <si>
    <t>@monikaaabitch oh  *slits*</t>
  </si>
  <si>
    <t>@mversion oh dear.. that IS sad..  i'm sure he'll come back to visit</t>
  </si>
  <si>
    <t>I can't find it!  Hwanhee - Light Love, anyone?</t>
  </si>
  <si>
    <t>Wed Jun 03 04:07:31 PDT 2009</t>
  </si>
  <si>
    <t xml:space="preserve">Tomorrow is chemistry </t>
  </si>
  <si>
    <t>Wed Jun 03 04:07:32 PDT 2009</t>
  </si>
  <si>
    <t>MadelineGuzman</t>
  </si>
  <si>
    <t>3 more exams 2 today and 1 tomorrow  Wish me luck! Pray for me.</t>
  </si>
  <si>
    <t>i wish it was hot again so i could just sit out in the garden  grr... away to do my hair then see what fun things i can do.</t>
  </si>
  <si>
    <t>Wed Jun 03 04:07:35 PDT 2009</t>
  </si>
  <si>
    <t xml:space="preserve"> he's gonna graduate today. I won't see him anymore... I'll miss him.</t>
  </si>
  <si>
    <t>lexibombshell</t>
  </si>
  <si>
    <t>French 2 and liberal arts finals  fml</t>
  </si>
  <si>
    <t>Wed Jun 03 04:07:36 PDT 2009</t>
  </si>
  <si>
    <t>Wed Jun 03 04:07:51 PDT 2009</t>
  </si>
  <si>
    <t>hoelihong</t>
  </si>
  <si>
    <t xml:space="preserve">@wheezkee  Oops, didn 't realise . </t>
  </si>
  <si>
    <t>waveninja</t>
  </si>
  <si>
    <t xml:space="preserve">oh noes, more crazy gem problems on ubuntu </t>
  </si>
  <si>
    <t>Wed Jun 03 04:07:53 PDT 2009</t>
  </si>
  <si>
    <t>This is my mood today    http://bit.ly/fJqjd</t>
  </si>
  <si>
    <t>Wed Jun 03 04:07:55 PDT 2009</t>
  </si>
  <si>
    <t xml:space="preserve">In the airport waitin to catch a flight back hm to da chi! Everytime I go hm its for somethin bad! </t>
  </si>
  <si>
    <t>Wed Jun 03 04:07:56 PDT 2009</t>
  </si>
  <si>
    <t xml:space="preserve">Why am I so emotional when I watch movies? I'm sitting here tearing over this series </t>
  </si>
  <si>
    <t>Wed Jun 03 04:07:59 PDT 2009</t>
  </si>
  <si>
    <t>DjHaifa</t>
  </si>
  <si>
    <t xml:space="preserve">Tooo much! Work and lots of report gotta finish by today! </t>
  </si>
  <si>
    <t xml:space="preserve">Knocked out Clumsy before crashing, but I's got's to be up @ 8! What's an insomniac to do? </t>
  </si>
  <si>
    <t>Wed Jun 03 04:08:03 PDT 2009</t>
  </si>
  <si>
    <t>pthalio</t>
  </si>
  <si>
    <t xml:space="preserve">In a funk </t>
  </si>
  <si>
    <t>Wed Jun 03 04:08:05 PDT 2009</t>
  </si>
  <si>
    <t xml:space="preserve">@KevinInChains Only if you call me out too. Thursday is an 8 to 7 day </t>
  </si>
  <si>
    <t>Wed Jun 03 04:08:07 PDT 2009</t>
  </si>
  <si>
    <t xml:space="preserve">Hurray got my issue of OPM today! Now I've skim-read it I must revise before going more in depth </t>
  </si>
  <si>
    <t>Wed Jun 03 04:08:16 PDT 2009</t>
  </si>
  <si>
    <t>Play on Playststion 3? fun but incredible waste of time, and no sun  #ThingsToDoOnYourOwn Http://the-port.co.uk</t>
  </si>
  <si>
    <t>Wed Jun 03 04:08:20 PDT 2009</t>
  </si>
  <si>
    <t>BlackHeartQueen</t>
  </si>
  <si>
    <t xml:space="preserve">@sonotthepoint what was so great about your day? I'm kinda jealous </t>
  </si>
  <si>
    <t>Wed Jun 03 04:08:22 PDT 2009</t>
  </si>
  <si>
    <t>ninjahutch</t>
  </si>
  <si>
    <t xml:space="preserve">about to go out for an office lunch, i can only imagine the craic and banter about to be had </t>
  </si>
  <si>
    <t>Wed Jun 03 04:08:23 PDT 2009</t>
  </si>
  <si>
    <t xml:space="preserve">ohhhh....whoulda thunk it! I found something interesting! Hollywood Undead in Calgary June 30!  http://tinyurl.com/q23ay2 wish i could go </t>
  </si>
  <si>
    <t>Wed Jun 03 04:08:24 PDT 2009</t>
  </si>
  <si>
    <t>@lawhooper No. Can't afford to do anything  I couldn't even buy flowers. Luckily we had roses in the garded!</t>
  </si>
  <si>
    <t>Wed Jun 03 04:08:25 PDT 2009</t>
  </si>
  <si>
    <t xml:space="preserve">Time for a shower then off to work for the day </t>
  </si>
  <si>
    <t>Wed Jun 03 04:08:26 PDT 2009</t>
  </si>
  <si>
    <t xml:space="preserve">damn, I need chocolate and I'm pretty sure there's none in the house </t>
  </si>
  <si>
    <t>Wed Jun 03 04:08:28 PDT 2009</t>
  </si>
  <si>
    <t>Katia_Mauricio</t>
  </si>
  <si>
    <t xml:space="preserve">Just had 2 chemistry exams. Brutal. My life is ruined. there is go way I got higher than a D </t>
  </si>
  <si>
    <t>Wed Jun 03 04:08:29 PDT 2009</t>
  </si>
  <si>
    <t>bobui</t>
  </si>
  <si>
    <t xml:space="preserve">odd, that an acquitance is finally saying 'i do' and i suddenly feel so incomplete... alone even </t>
  </si>
  <si>
    <t>Wed Jun 03 04:08:30 PDT 2009</t>
  </si>
  <si>
    <t>&amp;quot;user interface as a service&amp;quot; - omg - force fail  - #fowa</t>
  </si>
  <si>
    <t>Wed Jun 03 04:08:33 PDT 2009</t>
  </si>
  <si>
    <t>joaquinaranjo</t>
  </si>
  <si>
    <t xml:space="preserve">Wishing it was 3 am... </t>
  </si>
  <si>
    <t>@emrldsky I wish the oasis was open   I should get food, I need to be on my game today.</t>
  </si>
  <si>
    <t>Wed Jun 03 04:08:38 PDT 2009</t>
  </si>
  <si>
    <t>@Ryuunosuke Aw I see  If its a wild bunny it's very likely it won't survive the myxomatosis... if you catch him tho, take him to the vet!</t>
  </si>
  <si>
    <t>Wed Jun 03 04:08:41 PDT 2009</t>
  </si>
  <si>
    <t>KeeyahBoo</t>
  </si>
  <si>
    <t xml:space="preserve">what a way to start the day...with a headache.... </t>
  </si>
  <si>
    <t>Wed Jun 03 04:08:52 PDT 2009</t>
  </si>
  <si>
    <t>SorryGoFish</t>
  </si>
  <si>
    <t>fever of 102+ going to the doctor  hope no pig flu please</t>
  </si>
  <si>
    <t>Wed Jun 03 04:08:55 PDT 2009</t>
  </si>
  <si>
    <t>littlemissscifi</t>
  </si>
  <si>
    <t xml:space="preserve">I want to go see Eskimo Joe and Evermore @ ANU, but I have no one to go with. </t>
  </si>
  <si>
    <t>Wed Jun 03 04:08:57 PDT 2009</t>
  </si>
  <si>
    <t xml:space="preserve">Failing to deploy to new VPS. GitHub/Capistrano problems - remote says 'git ls-remote &amp;lt;github repo&amp;gt;' command not found.. any ideas? </t>
  </si>
  <si>
    <t>edent</t>
  </si>
  <si>
    <t xml:space="preserve">@artesea Cheers http://www.parliamentlive.tv/ works well. But only in IE, not FF </t>
  </si>
  <si>
    <t>Wed Jun 03 04:09:00 PDT 2009</t>
  </si>
  <si>
    <t xml:space="preserve">@RoeBloodBathx Yeah. That's why we transfered school kasi nag-transfer din kami ng house. haha. How's MCS btw? i miss all about MCS </t>
  </si>
  <si>
    <t>Wed Jun 03 04:09:09 PDT 2009</t>
  </si>
  <si>
    <t>emmamay</t>
  </si>
  <si>
    <t xml:space="preserve">@4Homes Well furniture is fair enough: it's the morons on the furniture I can't abide. Sorry you haven't any furniture to write about </t>
  </si>
  <si>
    <t>Wed Jun 03 04:09:16 PDT 2009</t>
  </si>
  <si>
    <t xml:space="preserve">i feel really bad for xai.. she wont smile like she always do.. </t>
  </si>
  <si>
    <t>Wed Jun 03 04:09:17 PDT 2009</t>
  </si>
  <si>
    <t xml:space="preserve">@pollingj I might be able to help, I've got some reasonable applescript skills. No mac at work though </t>
  </si>
  <si>
    <t>Wed Jun 03 04:09:20 PDT 2009</t>
  </si>
  <si>
    <t xml:space="preserve">21yrs of dreaming,might just be that a dream </t>
  </si>
  <si>
    <t>Wed Jun 03 04:09:21 PDT 2009</t>
  </si>
  <si>
    <t>i can feel my heart breaking!! if new kids don't come we will never ever get over it  i still have faith though! trying to keep positive!</t>
  </si>
  <si>
    <t>Wed Jun 03 04:09:22 PDT 2009</t>
  </si>
  <si>
    <t xml:space="preserve">What the fuck I just managed to @ myself </t>
  </si>
  <si>
    <t>Wed Jun 03 04:09:25 PDT 2009</t>
  </si>
  <si>
    <t xml:space="preserve">is feeling a little sorry for NSW right now. poor hayne  my feet are also wet </t>
  </si>
  <si>
    <t>Wed Jun 03 04:09:26 PDT 2009</t>
  </si>
  <si>
    <t>@Debbiey43  pray you get some strenght quick. its actually cooler today but we want the sun back. seems we rarely know wat we trully want.</t>
  </si>
  <si>
    <t>quintijnknepper</t>
  </si>
  <si>
    <t>Bad thing though will be the less of financial power, so less development for the car, engines, gearboxes, electronics, etc.  #f1</t>
  </si>
  <si>
    <t>Wed Jun 03 04:09:28 PDT 2009</t>
  </si>
  <si>
    <t>goldilocksangel</t>
  </si>
  <si>
    <t xml:space="preserve">Getting ready for work. Insurance work. What fun! </t>
  </si>
  <si>
    <t>@Flutterbys oh cool.. lets hope they stay outside! Soph got bitten by Mozzies last night.. I found one on her ace biting her!!  poor baby</t>
  </si>
  <si>
    <t>Wed Jun 03 04:09:31 PDT 2009</t>
  </si>
  <si>
    <t>crodders</t>
  </si>
  <si>
    <t xml:space="preserve">so so so ill today shivering and shitmy body hurtd </t>
  </si>
  <si>
    <t>Wed Jun 03 04:09:39 PDT 2009</t>
  </si>
  <si>
    <t xml:space="preserve">@iamjonathancook you're making me even more jealous. i wanna go back </t>
  </si>
  <si>
    <t>Wed Jun 03 04:09:41 PDT 2009</t>
  </si>
  <si>
    <t>I will wake up at 11pm! &amp;amp; write 2,000 more words!  Shldn't have had such a wild weekend.</t>
  </si>
  <si>
    <t>Wed Jun 03 04:09:42 PDT 2009</t>
  </si>
  <si>
    <t xml:space="preserve">I have toothpaste in my hair </t>
  </si>
  <si>
    <t>Wed Jun 03 04:09:45 PDT 2009</t>
  </si>
  <si>
    <t>NIN|JA tour is in Mansfield tonight: http://ninja2009.com/. Wish I was going to be too  @Implify - have a great time!</t>
  </si>
  <si>
    <t>Wed Jun 03 04:09:47 PDT 2009</t>
  </si>
  <si>
    <t>Sasha810</t>
  </si>
  <si>
    <t xml:space="preserve">getting ready to leave for my French Listening exam. </t>
  </si>
  <si>
    <t>Wed Jun 03 04:09:49 PDT 2009</t>
  </si>
  <si>
    <t xml:space="preserve">@Sugarscamp http://twitpic.com/6iwpg - No, you rotate for your own view only, after that it will go back to it's original ugly self! </t>
  </si>
  <si>
    <t>Wed Jun 03 04:09:51 PDT 2009</t>
  </si>
  <si>
    <t>etaylor11</t>
  </si>
  <si>
    <t xml:space="preserve">One car accident, an arrest and a broken nose...why? Going to work while I should be with Lucas </t>
  </si>
  <si>
    <t>Wed Jun 03 04:09:53 PDT 2009</t>
  </si>
  <si>
    <t xml:space="preserve">&amp;quot;See ... You make the world go weird ...&amp;quot; from weiwei's SMS </t>
  </si>
  <si>
    <t>Wed Jun 03 04:09:54 PDT 2009</t>
  </si>
  <si>
    <t>baggiesguy</t>
  </si>
  <si>
    <t xml:space="preserve">Ho bloody ray - after 2 and half hours I have my new glasses (not bad really) - full to the brink with Starbucks coffee and now meetings </t>
  </si>
  <si>
    <t>Wed Jun 03 04:09:56 PDT 2009</t>
  </si>
  <si>
    <t>jimgalt</t>
  </si>
  <si>
    <t xml:space="preserve">I got smashed in the face playing soccer last night. Cut my gum and nose. </t>
  </si>
  <si>
    <t>Wed Jun 03 04:09:57 PDT 2009</t>
  </si>
  <si>
    <t xml:space="preserve">@hintswen I dont know anyone else with tesltra </t>
  </si>
  <si>
    <t>Wed Jun 03 04:10:00 PDT 2009</t>
  </si>
  <si>
    <t>SharingMemories</t>
  </si>
  <si>
    <t xml:space="preserve">I finished what i was doing last night, but now i am sleepy and unwilling to go to work....   anyway i have to </t>
  </si>
  <si>
    <t>Wed Jun 03 04:10:07 PDT 2009</t>
  </si>
  <si>
    <t>abcbrittany123</t>
  </si>
  <si>
    <t>Sickk..(N)  head hurts so muchh..</t>
  </si>
  <si>
    <t>adamantine_lady</t>
  </si>
  <si>
    <t xml:space="preserve">@Danacea oh no, another great mind lost </t>
  </si>
  <si>
    <t>Wed Jun 03 04:10:08 PDT 2009</t>
  </si>
  <si>
    <t>@downesy does that mean U're going? Husband had 2 go 2 Nandos 4 dinner  Just came back from Brisbane. Assumed he wld have eaten. Bad wife.</t>
  </si>
  <si>
    <t>Wed Jun 03 04:10:11 PDT 2009</t>
  </si>
  <si>
    <t>daire84</t>
  </si>
  <si>
    <t xml:space="preserve">Leapyear is not as fun as primavera!! </t>
  </si>
  <si>
    <t>Wed Jun 03 04:10:12 PDT 2009</t>
  </si>
  <si>
    <t>comosa</t>
  </si>
  <si>
    <t xml:space="preserve">@danacea RIP David Eddings http://www.sfcrowsnest.com/news/arc/2009/nz14000.php Very unhappy @forbiddenplanet - What a great loss </t>
  </si>
  <si>
    <t>Wed Jun 03 04:10:15 PDT 2009</t>
  </si>
  <si>
    <t xml:space="preserve">raised a ticket with bethere about new number and new line from friday - hoping they can swap them over and discounted service etc.  </t>
  </si>
  <si>
    <t>Wed Jun 03 04:10:16 PDT 2009</t>
  </si>
  <si>
    <t xml:space="preserve">hmm, went to the gym for the first time in over a week an only stayed for 30mins </t>
  </si>
  <si>
    <t>JamminJeanette</t>
  </si>
  <si>
    <t xml:space="preserve">@DonnieWahlberg You're making me wish I could go..  oh well... I'll get to hear great stories from those who do go </t>
  </si>
  <si>
    <t>Wed Jun 03 04:10:22 PDT 2009</t>
  </si>
  <si>
    <t>Wed Jun 03 04:10:24 PDT 2009</t>
  </si>
  <si>
    <t xml:space="preserve">@Artela Unfairly penalises early intakes of kids </t>
  </si>
  <si>
    <t>Wed Jun 03 04:10:25 PDT 2009</t>
  </si>
  <si>
    <t xml:space="preserve">@hartluck - ooooo that's sucks </t>
  </si>
  <si>
    <t>Wed Jun 03 04:10:27 PDT 2009</t>
  </si>
  <si>
    <t>RacheyBakes</t>
  </si>
  <si>
    <t xml:space="preserve">revision revision revision, work work work </t>
  </si>
  <si>
    <t>Wed Jun 03 04:10:29 PDT 2009</t>
  </si>
  <si>
    <t xml:space="preserve">sooooo tired....listened to a very loud thunderstorm all night! I am dreading going to work today </t>
  </si>
  <si>
    <t>Wed Jun 03 04:10:34 PDT 2009</t>
  </si>
  <si>
    <t>marzoune</t>
  </si>
  <si>
    <t xml:space="preserve">@sonsperdus ... booouh... I'm outside the US </t>
  </si>
  <si>
    <t>Wed Jun 03 04:10:38 PDT 2009</t>
  </si>
  <si>
    <t>FoTizzle</t>
  </si>
  <si>
    <t xml:space="preserve">@JessAttack omg that is shit. eh today has been so crap </t>
  </si>
  <si>
    <t>Wed Jun 03 04:10:39 PDT 2009</t>
  </si>
  <si>
    <t>shutureffinmawt</t>
  </si>
  <si>
    <t xml:space="preserve">@dontspeakliar me too </t>
  </si>
  <si>
    <t>thejoshosaurus</t>
  </si>
  <si>
    <t xml:space="preserve">i don't think i slept...my body aches all over and i'm sweaty. </t>
  </si>
  <si>
    <t>Wed Jun 03 04:10:40 PDT 2009</t>
  </si>
  <si>
    <t xml:space="preserve">Crap. I didn't set my alarm. </t>
  </si>
  <si>
    <t xml:space="preserve">sniff cough splutter. into work and back again...stephens sick </t>
  </si>
  <si>
    <t xml:space="preserve">WOW, interesting/disturbing how few retailers are giving out the $10 off birthday coupons, no more &amp;quot;Recessionista&amp;quot; Birthday shopping... </t>
  </si>
  <si>
    <t>Wed Jun 03 04:10:41 PDT 2009</t>
  </si>
  <si>
    <t>aekins</t>
  </si>
  <si>
    <t xml:space="preserve">@wiilassie I read the Belgariad books....very sad news </t>
  </si>
  <si>
    <t>Wed Jun 03 04:10:42 PDT 2009</t>
  </si>
  <si>
    <t>MichaelWojtas</t>
  </si>
  <si>
    <t xml:space="preserve">Michael is going to fail his Math unit test </t>
  </si>
  <si>
    <t>surfingcharon</t>
  </si>
  <si>
    <t xml:space="preserve">@Hezaire missing out? Was up at Tourmaline actually </t>
  </si>
  <si>
    <t>Wed Jun 03 04:10:44 PDT 2009</t>
  </si>
  <si>
    <t>We just really miss Grade Seveen.  Freshie naa! @-) @funny4ains @LITTLEWINDMILL</t>
  </si>
  <si>
    <t>Wed Jun 03 04:10:46 PDT 2009</t>
  </si>
  <si>
    <t>@miyagawa I only found out about them right now...  Do you have them? Are the remixes all in the usual Harakami style?</t>
  </si>
  <si>
    <t>Wed Jun 03 04:10:47 PDT 2009</t>
  </si>
  <si>
    <t>mollo728</t>
  </si>
  <si>
    <t xml:space="preserve">craziest thunderstorm ever last night..barely slept </t>
  </si>
  <si>
    <t>Wed Jun 03 04:10:49 PDT 2009</t>
  </si>
  <si>
    <t>iamkeshia</t>
  </si>
  <si>
    <t xml:space="preserve">Why am i up so early? I want to go back to sleep </t>
  </si>
  <si>
    <t>Wed Jun 03 04:10:50 PDT 2009</t>
  </si>
  <si>
    <t xml:space="preserve">@PANIC_its_logan i can has a math test today? </t>
  </si>
  <si>
    <t>Wed Jun 03 04:10:51 PDT 2009</t>
  </si>
  <si>
    <t>AiveyObille</t>
  </si>
  <si>
    <t xml:space="preserve">&amp;quot;Don't you know, I miss you bad...I need you in a rush&amp;quot; ...and I'm told everything will be alright once again </t>
  </si>
  <si>
    <t>Wed Jun 03 04:10:52 PDT 2009</t>
  </si>
  <si>
    <t>xxSam</t>
  </si>
  <si>
    <t>finishing my history assignment. i havent organised anything. its due tomorrow morning.  looks like im gunna have a late night.</t>
  </si>
  <si>
    <t>Wed Jun 03 04:10:54 PDT 2009</t>
  </si>
  <si>
    <t xml:space="preserve">@jakks i'm sorry for your loss.  </t>
  </si>
  <si>
    <t>Wed Jun 03 04:10:56 PDT 2009</t>
  </si>
  <si>
    <t xml:space="preserve">Woke up to a screaming cat(s). Mine looks fine but is limping... I'm going to be really sad if he's not okay. </t>
  </si>
  <si>
    <t xml:space="preserve">Maybe I'm afraid of the dark. I can't seem to sleep til the sun is coming up </t>
  </si>
  <si>
    <t>Wed Jun 03 04:11:01 PDT 2009</t>
  </si>
  <si>
    <t>Heverly</t>
  </si>
  <si>
    <t xml:space="preserve">going for my break then be near hom time, no basking by the river this aft tho not so nice today </t>
  </si>
  <si>
    <t>Wed Jun 03 04:11:04 PDT 2009</t>
  </si>
  <si>
    <t xml:space="preserve">Danish/History! </t>
  </si>
  <si>
    <t>Wed Jun 03 04:11:06 PDT 2009</t>
  </si>
  <si>
    <t>Riazzajh</t>
  </si>
  <si>
    <t xml:space="preserve">Sleepover at Elaine's tonight (again hehe).. Our last sleepover..Vacation's coming to an end.. I'm really gonna miss them </t>
  </si>
  <si>
    <t>Wed Jun 03 04:11:08 PDT 2009</t>
  </si>
  <si>
    <t xml:space="preserve">@Jenjohansson hey, i'm not coming.. </t>
  </si>
  <si>
    <t>Wed Jun 03 04:11:10 PDT 2009</t>
  </si>
  <si>
    <t>TPascarella</t>
  </si>
  <si>
    <t xml:space="preserve">At work n not happy about it. Make the best of it </t>
  </si>
  <si>
    <t>Wed Jun 03 04:11:11 PDT 2009</t>
  </si>
  <si>
    <t xml:space="preserve">i can't find my glasses  </t>
  </si>
  <si>
    <t>Wed Jun 03 04:11:14 PDT 2009</t>
  </si>
  <si>
    <t>PabiMoloi</t>
  </si>
  <si>
    <t>Argh! I couldn't watch or hear the state of the nation address!  I wanna know what state this nation is in dammit!!!</t>
  </si>
  <si>
    <t>Wed Jun 03 04:11:16 PDT 2009</t>
  </si>
  <si>
    <t>Cassie_Black</t>
  </si>
  <si>
    <t xml:space="preserve">Still sick, and not at all happy about it </t>
  </si>
  <si>
    <t>Wed Jun 03 04:11:17 PDT 2009</t>
  </si>
  <si>
    <t>@nickyy123 +i am sick  i felt really weird during Health today and then my mum said i was really pale so i was like  but feel okay now</t>
  </si>
  <si>
    <t>Wed Jun 03 04:11:18 PDT 2009</t>
  </si>
  <si>
    <t>ginayoupedo</t>
  </si>
  <si>
    <t xml:space="preserve">@jessicaveronica i hate jetlag too </t>
  </si>
  <si>
    <t xml:space="preserve">Funny how I finally get used to getting up early on my last day at GME each week. Oh well! Wishing I didn't have to work tonight </t>
  </si>
  <si>
    <t>Wed Jun 03 04:11:19 PDT 2009</t>
  </si>
  <si>
    <t xml:space="preserve">i have a wet foot, i jumped in a puddle that was a tad deeper than i thought it was </t>
  </si>
  <si>
    <t>Wed Jun 03 04:11:21 PDT 2009</t>
  </si>
  <si>
    <t>ianisms</t>
  </si>
  <si>
    <t xml:space="preserve">Internet won't be totally fixed until Thursday afternoon at the earliest </t>
  </si>
  <si>
    <t>Wed Jun 03 04:11:22 PDT 2009</t>
  </si>
  <si>
    <t>@bagussoo  you just make me envy  lol  ummh yea, parents suck..</t>
  </si>
  <si>
    <t>i want ice cream  there's a whole litre of the really good stuff in the freezer but i can't have any yet...</t>
  </si>
  <si>
    <t>amoghavarsha</t>
  </si>
  <si>
    <t>@shradhac  I found the other one</t>
  </si>
  <si>
    <t>Wed Jun 03 04:11:30 PDT 2009</t>
  </si>
  <si>
    <t>hollowvoice</t>
  </si>
  <si>
    <t xml:space="preserve">@pcardno Except they don't work in this crappy old system </t>
  </si>
  <si>
    <t>Wed Jun 03 04:11:31 PDT 2009</t>
  </si>
  <si>
    <t>zoraphina</t>
  </si>
  <si>
    <t xml:space="preserve">Really should go to the gym.... I haven't been since Monday(!).... Ought to do some revision too </t>
  </si>
  <si>
    <t>Wed Jun 03 04:11:32 PDT 2009</t>
  </si>
  <si>
    <t>NNNAIVE</t>
  </si>
  <si>
    <t xml:space="preserve">boh so much homework today.   but I am done with everything next wednesday! muhaha </t>
  </si>
  <si>
    <t>toyalesia</t>
  </si>
  <si>
    <t xml:space="preserve">at home with a swollen face, just had a tooth pulled </t>
  </si>
  <si>
    <t xml:space="preserve">argh! i want to see beyonce at the spice arena, but i dont want to pay the Â£49.50 - Â£75 (plus booking fee) </t>
  </si>
  <si>
    <t xml:space="preserve">@sunshinehollyyy i rekon huh. the class is good, but dude, if the exams dont matter, then they shouldnt have them at ALL!!!! </t>
  </si>
  <si>
    <t>Wed Jun 03 04:11:37 PDT 2009</t>
  </si>
  <si>
    <t>colettedi</t>
  </si>
  <si>
    <t xml:space="preserve">done eating ... time to logout now ... bye bye </t>
  </si>
  <si>
    <t>Wed Jun 03 04:11:41 PDT 2009</t>
  </si>
  <si>
    <t xml:space="preserve">Morning! Not as sunny or warm today. Looks like all our sun has gone for a while. </t>
  </si>
  <si>
    <t>Wed Jun 03 04:11:45 PDT 2009</t>
  </si>
  <si>
    <t>gypsygirl1080</t>
  </si>
  <si>
    <t xml:space="preserve">My nan has bells palsy,we think.She is having a scan today to confirm it.Poor nan </t>
  </si>
  <si>
    <t>Wed Jun 03 04:11:47 PDT 2009</t>
  </si>
  <si>
    <t>Imaginary_Grace</t>
  </si>
  <si>
    <t xml:space="preserve">I am in dire need of some chocolate. Nearest shop = 5 miles away. Transport = 0.  This is a FAIL. </t>
  </si>
  <si>
    <t>Wed Jun 03 04:11:48 PDT 2009</t>
  </si>
  <si>
    <t>Waaaah. My negatives didn't arrive today. I thought they would.  Waiting is hard sometimes.</t>
  </si>
  <si>
    <t>alisonrothwell</t>
  </si>
  <si>
    <t xml:space="preserve">@EbA The end is nigh </t>
  </si>
  <si>
    <t>Wed Jun 03 04:11:49 PDT 2009</t>
  </si>
  <si>
    <t xml:space="preserve">today was uber fun!!! thanks bitses 4 throwing me a surprise party&amp;amp;4 making me quite smelly! @venda THNKSBGT cakenya!syg bgt td gk ada km </t>
  </si>
  <si>
    <t>Wed Jun 03 04:11:50 PDT 2009</t>
  </si>
  <si>
    <t>buuuk</t>
  </si>
  <si>
    <t>http://twitpic.com/6iwvz - My Mum's Cuisine - Service was really bad  too long a waiting time for bill, food n attention!</t>
  </si>
  <si>
    <t>Wed Jun 03 04:11:51 PDT 2009</t>
  </si>
  <si>
    <t xml:space="preserve">Wow, overslept by about an hour and a half. Woke up still feeling sick too. </t>
  </si>
  <si>
    <t>Wed Jun 03 04:11:53 PDT 2009</t>
  </si>
  <si>
    <t>VolunteerMom</t>
  </si>
  <si>
    <t xml:space="preserve">Got a bad headache this morning.  </t>
  </si>
  <si>
    <t xml:space="preserve">Just shared 15 wicked wings with Jono! Feels like a heart attack is coming along soon </t>
  </si>
  <si>
    <t>Wed Jun 03 04:11:56 PDT 2009</t>
  </si>
  <si>
    <t xml:space="preserve">Ahhhnd. Break for lunch. Oooh stress. Having to code something like a hyper-version of Outlook's diary with built in invoicing. Yeah, fun </t>
  </si>
  <si>
    <t>Wed Jun 03 04:11:58 PDT 2009</t>
  </si>
  <si>
    <t>wanfaws</t>
  </si>
  <si>
    <t xml:space="preserve">@ahmadzul i agree with you about blocking twitter. Its useful keeping ppl updated on my  whereabouts, but with blocks, not much use. </t>
  </si>
  <si>
    <t>Wed Jun 03 04:11:59 PDT 2009</t>
  </si>
  <si>
    <t>lisamarie_27</t>
  </si>
  <si>
    <t xml:space="preserve">I can't get up.. Soooo tired but Wednesday is here. I need a vacation </t>
  </si>
  <si>
    <t>Wed Jun 03 04:12:00 PDT 2009</t>
  </si>
  <si>
    <t>b_weezy</t>
  </si>
  <si>
    <t xml:space="preserve">bombers are back 18 out of 24 wow playing a little beanball @ the stadium, nice! make shift lineup getting the better of my mets though </t>
  </si>
  <si>
    <t>Wed Jun 03 04:12:01 PDT 2009</t>
  </si>
  <si>
    <t>Zay_Ish</t>
  </si>
  <si>
    <t xml:space="preserve">Hayley is sitting next to me not understanding twitter </t>
  </si>
  <si>
    <t>Wed Jun 03 04:12:02 PDT 2009</t>
  </si>
  <si>
    <t xml:space="preserve">E3 is happening RIGHT NOW and I'm stuck in Singapore </t>
  </si>
  <si>
    <t>Wed Jun 03 04:12:03 PDT 2009</t>
  </si>
  <si>
    <t>miamalene</t>
  </si>
  <si>
    <t xml:space="preserve">My phone is out in a bit. No more Twitter updates then. </t>
  </si>
  <si>
    <t>Wed Jun 03 04:12:05 PDT 2009</t>
  </si>
  <si>
    <t>ccstewy89</t>
  </si>
  <si>
    <t xml:space="preserve">going to try and do some of me cwk </t>
  </si>
  <si>
    <t>Wed Jun 03 04:12:06 PDT 2009</t>
  </si>
  <si>
    <t xml:space="preserve">ffffffffff. Someone stole my pen. </t>
  </si>
  <si>
    <t>Wed Jun 03 04:12:07 PDT 2009</t>
  </si>
  <si>
    <t>Home! But along  and my head dizzzy all over.. :S..</t>
  </si>
  <si>
    <t>Wed Jun 03 04:12:09 PDT 2009</t>
  </si>
  <si>
    <t xml:space="preserve">@Stephanieee55 I'll tell you tomorrow </t>
  </si>
  <si>
    <t>Wed Jun 03 04:12:10 PDT 2009</t>
  </si>
  <si>
    <t>Benjiie</t>
  </si>
  <si>
    <t xml:space="preserve">work six days a week, 2 down 4 to go </t>
  </si>
  <si>
    <t>Wed Jun 03 04:12:20 PDT 2009</t>
  </si>
  <si>
    <t>SigmaGirl</t>
  </si>
  <si>
    <t>@ElizaPatricia i miss boston  yes keep us posted!</t>
  </si>
  <si>
    <t>Wed Jun 03 04:12:21 PDT 2009</t>
  </si>
  <si>
    <t>Hannah_Laura</t>
  </si>
  <si>
    <t>Hayfever  Can't believe I went to bed at 9.30 last night!</t>
  </si>
  <si>
    <t>Wed Jun 03 04:12:24 PDT 2009</t>
  </si>
  <si>
    <t xml:space="preserve">My heart goes out to those who've perished in the tragic Air France flight. Photos of grieving relatives and friends kill me inside </t>
  </si>
  <si>
    <t>Wed Jun 03 04:12:26 PDT 2009</t>
  </si>
  <si>
    <t xml:space="preserve">going for my break then be near hometime, no basking by the river for me this aft not so nice today </t>
  </si>
  <si>
    <t>Wed Jun 03 04:12:27 PDT 2009</t>
  </si>
  <si>
    <t>lishannn</t>
  </si>
  <si>
    <t xml:space="preserve">Internet seems to be down today  Oh and mep camp tomorrow! Can't wait </t>
  </si>
  <si>
    <t>Wed Jun 03 04:12:29 PDT 2009</t>
  </si>
  <si>
    <t>Zoescandalous</t>
  </si>
  <si>
    <t xml:space="preserve">@Jackked aw no!!!!!! </t>
  </si>
  <si>
    <t>Wed Jun 03 04:12:30 PDT 2009</t>
  </si>
  <si>
    <t>twit_chuck</t>
  </si>
  <si>
    <t xml:space="preserve">Xbox died just as I get 2 weeks off </t>
  </si>
  <si>
    <t>Wed Jun 03 04:12:31 PDT 2009</t>
  </si>
  <si>
    <t xml:space="preserve">Just finished french speaking assesment </t>
  </si>
  <si>
    <t>Wed Jun 03 04:12:34 PDT 2009</t>
  </si>
  <si>
    <t>headloose</t>
  </si>
  <si>
    <t xml:space="preserve">aaarrrgghhhh!!!! sunburn + water = EPIC FAIL </t>
  </si>
  <si>
    <t>Wed Jun 03 04:12:39 PDT 2009</t>
  </si>
  <si>
    <t>@snw  that stinks</t>
  </si>
  <si>
    <t>Wed Jun 03 04:12:41 PDT 2009</t>
  </si>
  <si>
    <t xml:space="preserve">Typical isn't it, the first weekend that I'm probably going to have off and the weather changes its mind ... there goes the sun! </t>
  </si>
  <si>
    <t>Wed Jun 03 04:12:42 PDT 2009</t>
  </si>
  <si>
    <t>Gutted about d change in weather  at least i wont get sun burnt lol</t>
  </si>
  <si>
    <t>Phylomene</t>
  </si>
  <si>
    <t xml:space="preserve">@XMissxXxMurderX i don't receive the magazine </t>
  </si>
  <si>
    <t>Wed Jun 03 04:12:46 PDT 2009</t>
  </si>
  <si>
    <t>wtsGEEK</t>
  </si>
  <si>
    <t xml:space="preserve">They took away my dunkin doughnuts so I had to settle for white hen....not the same </t>
  </si>
  <si>
    <t>Wed Jun 03 04:12:50 PDT 2009</t>
  </si>
  <si>
    <t>laurapembroke</t>
  </si>
  <si>
    <t xml:space="preserve">watching state of origin, go queensland! </t>
  </si>
  <si>
    <t>xbaybehh</t>
  </si>
  <si>
    <t>says my throat is dry and uncomfy  http://plurk.com/p/y44ca</t>
  </si>
  <si>
    <t>Wed Jun 03 04:12:51 PDT 2009</t>
  </si>
  <si>
    <t>blairglubb</t>
  </si>
  <si>
    <t xml:space="preserve">fly my pretties fabulous &amp;amp; tight, 9/10, SKYCITY venue 4/10 - there for recording &amp;amp; filming purposes only? all seated = zero crowd energy </t>
  </si>
  <si>
    <t>Wed Jun 03 04:12:58 PDT 2009</t>
  </si>
  <si>
    <t>morrrrrning, well afternoon now! don't feel very well today  exam tomorrow so today's going to be a geek day! fun fun :\</t>
  </si>
  <si>
    <t>Wed Jun 03 04:12:59 PDT 2009</t>
  </si>
  <si>
    <t>Appasi</t>
  </si>
  <si>
    <t>Can't sit around reading tweets   Have to get ready for work.  Watching news...hope Obama  does not bow to Saudi king again!</t>
  </si>
  <si>
    <t>my hand feels like it wants to die after a 2 hour history exam  ooww</t>
  </si>
  <si>
    <t>Wed Jun 03 04:13:00 PDT 2009</t>
  </si>
  <si>
    <t>garyhills</t>
  </si>
  <si>
    <t xml:space="preserve">@jakeyoh Oh no, that's characters not words  . . . </t>
  </si>
  <si>
    <t>Wed Jun 03 04:13:01 PDT 2009</t>
  </si>
  <si>
    <t>rickyelqasem</t>
  </si>
  <si>
    <t xml:space="preserve">So much for the ealry summer.. that was short lived.. </t>
  </si>
  <si>
    <t>Wed Jun 03 04:13:06 PDT 2009</t>
  </si>
  <si>
    <t>MmmikeSakaba</t>
  </si>
  <si>
    <t xml:space="preserve">@kianto we shoulda kept the streak of hanging out going and went out 2nite </t>
  </si>
  <si>
    <t>Wed Jun 03 04:13:07 PDT 2009</t>
  </si>
  <si>
    <t>kctonathy</t>
  </si>
  <si>
    <t>i had such a kak day ! Showee!!  @Kirhay</t>
  </si>
  <si>
    <t>Wed Jun 03 04:13:08 PDT 2009</t>
  </si>
  <si>
    <t xml:space="preserve">Hurt my ankle again, at the game lastnight </t>
  </si>
  <si>
    <t>Wed Jun 03 04:13:10 PDT 2009</t>
  </si>
  <si>
    <t>LisaG87</t>
  </si>
  <si>
    <t>wishes the sun was still out  boooooo</t>
  </si>
  <si>
    <t>Bekei87</t>
  </si>
  <si>
    <t xml:space="preserve">I have 10% left of my phone battery </t>
  </si>
  <si>
    <t>@biancapaparo i know ! \/ we were never.  first year`s gonna be awesome. :&amp;quot;&amp;gt;</t>
  </si>
  <si>
    <t>Wed Jun 03 04:13:12 PDT 2009</t>
  </si>
  <si>
    <t xml:space="preserve">Ahhhnd. Break for lunch. Oooh stress. Having to code something like a hyper-version of Outlook diary with built in invoicing. Yeah, fun </t>
  </si>
  <si>
    <t>Wed Jun 03 04:13:13 PDT 2009</t>
  </si>
  <si>
    <t xml:space="preserve">Just ate crap today and am now paying the price </t>
  </si>
  <si>
    <t>Wed Jun 03 04:13:16 PDT 2009</t>
  </si>
  <si>
    <t xml:space="preserve">Anyone been subscribed to sub-sub-Vice yoof webmail Platform? They've got a big interview with Julie Burchill but spelt her surname wrong </t>
  </si>
  <si>
    <t>Wed Jun 03 04:13:19 PDT 2009</t>
  </si>
  <si>
    <t>gfo</t>
  </si>
  <si>
    <t xml:space="preserve">MEP elections, who gets my No. 3? Trying to decide between Sinn Fein and Fianna Fail, bit of a Mortons Fork here, really dont want either </t>
  </si>
  <si>
    <t>Wed Jun 03 04:13:20 PDT 2009</t>
  </si>
  <si>
    <t>LittleErn</t>
  </si>
  <si>
    <t xml:space="preserve">My friends nephew is very poorly: http://tinyurl.com/oclgv4 .Any donations would be great. He loves animals, the poor little soldier. </t>
  </si>
  <si>
    <t>Wed Jun 03 04:13:25 PDT 2009</t>
  </si>
  <si>
    <t xml:space="preserve">how come when i use I.E my site is on Maintenance Mode, but then when I use FireFox its not </t>
  </si>
  <si>
    <t>@QueenBxoxo eh aye it is! :o to me! 6ft deep water scares the shit out me!  and im 5ft 10 haha! :$</t>
  </si>
  <si>
    <t>Wed Jun 03 04:13:27 PDT 2009</t>
  </si>
  <si>
    <t>babybee3</t>
  </si>
  <si>
    <t xml:space="preserve">dreamt about a deadly disease, woke up with a stabbing pain in my stomach, and an exam first block.   </t>
  </si>
  <si>
    <t>Wed Jun 03 04:13:33 PDT 2009</t>
  </si>
  <si>
    <t>bocephuskid</t>
  </si>
  <si>
    <t xml:space="preserve">It's only wednesday </t>
  </si>
  <si>
    <t>Wed Jun 03 04:13:34 PDT 2009</t>
  </si>
  <si>
    <t xml:space="preserve">good morning twitter...on my way to the courthouse </t>
  </si>
  <si>
    <t>Wed Jun 03 04:13:35 PDT 2009</t>
  </si>
  <si>
    <t>Is sleepy again.   Ugh, I want to learn how to dive! http://twitpic.com/6iwxo</t>
  </si>
  <si>
    <t>ApurvaAnand</t>
  </si>
  <si>
    <t xml:space="preserve">Wasting time when I should be studying! </t>
  </si>
  <si>
    <t>Wed Jun 03 04:13:39 PDT 2009</t>
  </si>
  <si>
    <t>M.E is setting back in....have been doing so well but sleepy and achey now  got things to do today and no time to sleep ggrrr!!</t>
  </si>
  <si>
    <t>Wed Jun 03 04:13:41 PDT 2009</t>
  </si>
  <si>
    <t>The1BigTuna</t>
  </si>
  <si>
    <t xml:space="preserve">My dinners don't last long enough, grrr </t>
  </si>
  <si>
    <t>Wed Jun 03 04:13:42 PDT 2009</t>
  </si>
  <si>
    <t>JimHolmes</t>
  </si>
  <si>
    <t xml:space="preserve">@targetprocess Eh, C# API won't work - we're hosting our projects with you. </t>
  </si>
  <si>
    <t>Wed Jun 03 04:13:43 PDT 2009</t>
  </si>
  <si>
    <t xml:space="preserve">I made the mistake of drinking Coke on an empty stomach and now I feel like I'm going to shit myself or die. Or both. It hurts. </t>
  </si>
  <si>
    <t>Wed Jun 03 04:13:45 PDT 2009</t>
  </si>
  <si>
    <t>brittanyroche</t>
  </si>
  <si>
    <t xml:space="preserve">sooo tired, dont wanna go to class  but i gotta </t>
  </si>
  <si>
    <t>@Georgieboo LOL surrender and hug accepted.   Although, perhaps I could be just a little bit ill do you think? No? OK     ;)</t>
  </si>
  <si>
    <t>Wed Jun 03 04:13:46 PDT 2009</t>
  </si>
  <si>
    <t xml:space="preserve">@buhrayaaan i rarely (barely) get these kinds of opportunities...... *sigh* the time will come.... </t>
  </si>
  <si>
    <t>Wed Jun 03 04:13:49 PDT 2009</t>
  </si>
  <si>
    <t xml:space="preserve">@ionlywearblack your just mad cause your not getting one! haha jk it's my diets guilty pleasure </t>
  </si>
  <si>
    <t>chrudkin</t>
  </si>
  <si>
    <t xml:space="preserve">Hayes. im going to cedar point over the summer. but my parents dont want to go down to ki afterwards... </t>
  </si>
  <si>
    <t>Wed Jun 03 04:13:52 PDT 2009</t>
  </si>
  <si>
    <t xml:space="preserve">Praying for health to be restored. Been sick and in soo much pain </t>
  </si>
  <si>
    <t>Wed Jun 03 04:13:56 PDT 2009</t>
  </si>
  <si>
    <t xml:space="preserve">It's also so scary that our supermarket was robbed, hmm! </t>
  </si>
  <si>
    <t>Wed Jun 03 04:13:58 PDT 2009</t>
  </si>
  <si>
    <t>turtlez</t>
  </si>
  <si>
    <t xml:space="preserve">@gambit35133 it does because I did not male the gym left work at 5:30 </t>
  </si>
  <si>
    <t>Wed Jun 03 04:14:03 PDT 2009</t>
  </si>
  <si>
    <t xml:space="preserve">can't get twitter to work on my phone. this is so frustrating! </t>
  </si>
  <si>
    <t>Wed Jun 03 04:14:14 PDT 2009</t>
  </si>
  <si>
    <t>Woke up this morming couldnt find my Ipod   Under the sheets , at the end of the bed. Ummm what happen?? Lol</t>
  </si>
  <si>
    <t>Wed Jun 03 04:14:17 PDT 2009</t>
  </si>
  <si>
    <t xml:space="preserve">Calculus it is, because, after all, i'm still human. Now to reprocess everything in existence </t>
  </si>
  <si>
    <t>Wed Jun 03 04:14:18 PDT 2009</t>
  </si>
  <si>
    <t xml:space="preserve">Back off to school I have to go </t>
  </si>
  <si>
    <t>Wed Jun 03 04:14:19 PDT 2009</t>
  </si>
  <si>
    <t>chloedakota</t>
  </si>
  <si>
    <t xml:space="preserve">@ItGirlSerena you're welcome! I'll just be at home studying for finals! looks like we're both in a stupid situation! </t>
  </si>
  <si>
    <t>Wed Jun 03 04:14:24 PDT 2009</t>
  </si>
  <si>
    <t xml:space="preserve">Today will not be a good day </t>
  </si>
  <si>
    <t>Wed Jun 03 04:14:26 PDT 2009</t>
  </si>
  <si>
    <t>Moncky</t>
  </si>
  <si>
    <t>The Prime Minister appears to be unable to answer the questions put to him  #PMQ's</t>
  </si>
  <si>
    <t>Wed Jun 03 04:14:27 PDT 2009</t>
  </si>
  <si>
    <t>@SpacemanAlpha  that stinks (no pun intended)</t>
  </si>
  <si>
    <t>Wed Jun 03 04:14:29 PDT 2009</t>
  </si>
  <si>
    <t xml:space="preserve">is searching for pest control companies here in Kuwait </t>
  </si>
  <si>
    <t>Ugh Im seriously gonna want this, Altho they only seem to ship to the US and Canada  http://www.transformerscollectorsset.com/</t>
  </si>
  <si>
    <t>Wed Jun 03 04:14:33 PDT 2009</t>
  </si>
  <si>
    <t>SARS .. H1N1 .. Air France ..  please cherish your life, people ..</t>
  </si>
  <si>
    <t>Wed Jun 03 04:14:34 PDT 2009</t>
  </si>
  <si>
    <t>giulia8099</t>
  </si>
  <si>
    <t xml:space="preserve">Better go to PT now. </t>
  </si>
  <si>
    <t>Wed Jun 03 04:14:35 PDT 2009</t>
  </si>
  <si>
    <t>Mnemonic66</t>
  </si>
  <si>
    <t xml:space="preserve">It is only Wednesday!?  I could have sworn that it was at least Thursday... </t>
  </si>
  <si>
    <t>Wed Jun 03 04:14:38 PDT 2009</t>
  </si>
  <si>
    <t>nhousey</t>
  </si>
  <si>
    <t xml:space="preserve">@EricMillegan nice background. I hope your salmon was good. I'm jealous. My bf never cooks </t>
  </si>
  <si>
    <t>Wed Jun 03 04:14:42 PDT 2009</t>
  </si>
  <si>
    <t>holeycoww</t>
  </si>
  <si>
    <t xml:space="preserve">Can anyone outside the UK send me a gmail invite? @ googlemail sucks </t>
  </si>
  <si>
    <t>Wed Jun 03 04:14:43 PDT 2009</t>
  </si>
  <si>
    <t xml:space="preserve">right arm barely moveable at this point, feel very foolish.... must listen to peoples advice in future!!! </t>
  </si>
  <si>
    <t>Wed Jun 03 04:14:44 PDT 2009</t>
  </si>
  <si>
    <t xml:space="preserve">if i had money I would totally be rocking red faction guerilla.  But I don't has a job </t>
  </si>
  <si>
    <t>Wed Jun 03 04:14:47 PDT 2009</t>
  </si>
  <si>
    <t>@itsdoro yeh i'm being v selective.. fk need to shorten my intro, so much to fit! gave up on prac essay, i dont know my stuff!!  must cram</t>
  </si>
  <si>
    <t>Wed Jun 03 04:14:49 PDT 2009</t>
  </si>
  <si>
    <t>@steevbishop  You aren't making this easy for me. I've a sneaking suspicion that you want me to go research for myself...</t>
  </si>
  <si>
    <t>Wed Jun 03 04:14:50 PDT 2009</t>
  </si>
  <si>
    <t xml:space="preserve">Took me few hours to discover flex its lib src under src folder and not under lib </t>
  </si>
  <si>
    <t>Wed Jun 03 04:14:51 PDT 2009</t>
  </si>
  <si>
    <t xml:space="preserve">@sirwiggum I went to JJB; @malcurion still does. Good facilities but quite dear so assuming it's not the same one. Can't afford anymore </t>
  </si>
  <si>
    <t>Wed Jun 03 04:14:55 PDT 2009</t>
  </si>
  <si>
    <t>x_Miggy_x</t>
  </si>
  <si>
    <t xml:space="preserve">is very very sunburnt </t>
  </si>
  <si>
    <t>Wed Jun 03 04:14:56 PDT 2009</t>
  </si>
  <si>
    <t xml:space="preserve">back on! my phone will die soon </t>
  </si>
  <si>
    <t>Wed Jun 03 04:15:00 PDT 2009</t>
  </si>
  <si>
    <t>katikins123</t>
  </si>
  <si>
    <t xml:space="preserve">is absolutely gutted thats shes got two tickets for ne-yo and cant afford to buy them =[ majorly gutted here </t>
  </si>
  <si>
    <t>Wed Jun 03 04:15:04 PDT 2009</t>
  </si>
  <si>
    <t xml:space="preserve">and now for something completely different. math. </t>
  </si>
  <si>
    <t>Zaptini</t>
  </si>
  <si>
    <t>Wed Jun 03 04:15:05 PDT 2009</t>
  </si>
  <si>
    <t xml:space="preserve">The only thing I still want is the &amp;quot;Step by Step&amp;quot; Oncie in the NKOTB-store, but I don't have a CC.. </t>
  </si>
  <si>
    <t>Wed Jun 03 04:15:08 PDT 2009</t>
  </si>
  <si>
    <t>katmarcelo</t>
  </si>
  <si>
    <t xml:space="preserve">@bugiflores we have the same course!! </t>
  </si>
  <si>
    <t>Wed Jun 03 04:15:09 PDT 2009</t>
  </si>
  <si>
    <t>heyhunter</t>
  </si>
  <si>
    <t xml:space="preserve">@miche3000 weedgies wtf? hahaha, and your just cool. i admire you z0mg!111!!1! i wish i was you. </t>
  </si>
  <si>
    <t>Wed Jun 03 04:15:10 PDT 2009</t>
  </si>
  <si>
    <t>rorocat</t>
  </si>
  <si>
    <t xml:space="preserve">how come the longer i sleep the more tired i am when i wake up??? </t>
  </si>
  <si>
    <t>Wed Jun 03 04:15:11 PDT 2009</t>
  </si>
  <si>
    <t>says hayz school's suspended until june 14  yey gimik!!!  http://plurk.com/p/y44zl</t>
  </si>
  <si>
    <t>Wed Jun 03 04:15:14 PDT 2009</t>
  </si>
  <si>
    <t>emilyesterday</t>
  </si>
  <si>
    <t xml:space="preserve">@BtotheDollar me too, but I have no $ to buy it with </t>
  </si>
  <si>
    <t>Wed Jun 03 04:15:15 PDT 2009</t>
  </si>
  <si>
    <t>joshpotts</t>
  </si>
  <si>
    <t xml:space="preserve">the weather isn't as sunny today </t>
  </si>
  <si>
    <t>Wed Jun 03 04:15:16 PDT 2009</t>
  </si>
  <si>
    <t xml:space="preserve">Call from neighbour, dog is worse than ever. Really, really not looking forward to doing this today. </t>
  </si>
  <si>
    <t>Wed Jun 03 04:15:17 PDT 2009</t>
  </si>
  <si>
    <t>joodledoodle78</t>
  </si>
  <si>
    <t xml:space="preserve">getting my head round this </t>
  </si>
  <si>
    <t>Wed Jun 03 04:15:22 PDT 2009</t>
  </si>
  <si>
    <t xml:space="preserve">Wednesday sucks! </t>
  </si>
  <si>
    <t>Cara: feel like i've been away from twitter far to long!! had a lay in so basically just got up!! :L Still really ill...Not good!  x</t>
  </si>
  <si>
    <t>Wed Jun 03 04:15:23 PDT 2009</t>
  </si>
  <si>
    <t>cosmicolive</t>
  </si>
  <si>
    <t>The bad thing about me catching some shut-eye on the way to work? I'm the one driving.  Narcolepsy has its downsides.</t>
  </si>
  <si>
    <t>Wed Jun 03 04:15:24 PDT 2009</t>
  </si>
  <si>
    <t>@shakeuptheworld Ayyy.  Sige, byee. :-j</t>
  </si>
  <si>
    <t>Wed Jun 03 04:15:25 PDT 2009</t>
  </si>
  <si>
    <t>sniegamusha</t>
  </si>
  <si>
    <t>damn, I will be in Denmark at the time Coldplay will give their concert there in Roskilde.And I cannot make it   http://tinyurl.com/o2q7b6</t>
  </si>
  <si>
    <t>@knttygrl for few hours.... But I've dealt with migraines for about 10 years  at least I don't have to take heavy meds anymore!</t>
  </si>
  <si>
    <t>epaga</t>
  </si>
  <si>
    <t>stephi is in the train on her way home with the kids! yay! not-yay: she possibly caught the flu and is starting to get a fever.  #fb</t>
  </si>
  <si>
    <t>Wed Jun 03 04:15:28 PDT 2009</t>
  </si>
  <si>
    <t xml:space="preserve">brrrrrrrr its cold </t>
  </si>
  <si>
    <t>Wed Jun 03 04:15:30 PDT 2009</t>
  </si>
  <si>
    <t xml:space="preserve">Needs to do some work but the amount of actual spam emails is starting to take it toll! </t>
  </si>
  <si>
    <t>Wed Jun 03 04:15:37 PDT 2009</t>
  </si>
  <si>
    <t>PandyBear2009</t>
  </si>
  <si>
    <t xml:space="preserve">Sleepless at 4:15am... </t>
  </si>
  <si>
    <t>Wed Jun 03 04:15:40 PDT 2009</t>
  </si>
  <si>
    <t xml:space="preserve">Crap my knee hurts...  </t>
  </si>
  <si>
    <t>Wed Jun 03 04:15:43 PDT 2009</t>
  </si>
  <si>
    <t xml:space="preserve">@bugiflores we have the same course! </t>
  </si>
  <si>
    <t>DeborahJWard</t>
  </si>
  <si>
    <t xml:space="preserve">Ready for today, but I'm not feeling well </t>
  </si>
  <si>
    <t>Wed Jun 03 04:15:51 PDT 2009</t>
  </si>
  <si>
    <t xml:space="preserve">@stella_li did u see rob? I gotta go see what's going on with Origin now. Are we losing THAT badly?? </t>
  </si>
  <si>
    <t>Wed Jun 03 04:15:53 PDT 2009</t>
  </si>
  <si>
    <t xml:space="preserve">@shoelover79 I love Clinkers...I want clinkers *goes to cupboard*....I don't have any clinkers </t>
  </si>
  <si>
    <t>Wed Jun 03 04:15:54 PDT 2009</t>
  </si>
  <si>
    <t xml:space="preserve">@DonnieWahlberg @JoeyMcIntyre The only thing I still want is the &amp;quot;Step by Step&amp;quot; Oncie in the NKOTB-store, but I don't have a CC.. </t>
  </si>
  <si>
    <t>Wed Jun 03 04:15:58 PDT 2009</t>
  </si>
  <si>
    <t>Realnemesis</t>
  </si>
  <si>
    <t>@jazzy_babyy lol thanks, why has it been years since you not hit me me up tho  ????</t>
  </si>
  <si>
    <t>Wed Jun 03 04:16:02 PDT 2009</t>
  </si>
  <si>
    <t>King_Kang</t>
  </si>
  <si>
    <t xml:space="preserve">@sophagemcmuffin I've got a cold too, how annoying is this?! Sunny and warm outside and we are ill!!! </t>
  </si>
  <si>
    <t>Wed Jun 03 04:16:03 PDT 2009</t>
  </si>
  <si>
    <t>meagandarlin</t>
  </si>
  <si>
    <t>.....  i dont wanna leave!</t>
  </si>
  <si>
    <t>Wed Jun 03 04:16:06 PDT 2009</t>
  </si>
  <si>
    <t xml:space="preserve">&amp;quot;Looking for a fairy tale ending but all im going to get is real life&amp;quot; </t>
  </si>
  <si>
    <t>Wed Jun 03 04:16:07 PDT 2009</t>
  </si>
  <si>
    <t>Putting my truck on drive n heading to work.   lol</t>
  </si>
  <si>
    <t>Wed Jun 03 04:16:08 PDT 2009</t>
  </si>
  <si>
    <t>mojory</t>
  </si>
  <si>
    <t>@JohnnyGWeir Hi ì¡°ë‹ˆ~ some problem's there?   I hope the solutions turn out just as your expects. and Gonna be strong today, Johnny!!!!</t>
  </si>
  <si>
    <t>Wed Jun 03 04:16:13 PDT 2009</t>
  </si>
  <si>
    <t xml:space="preserve">@DannyWood @JordanKnight The only thing I still want is the &amp;quot;Step by Step&amp;quot; Oncie in the NKOTB-store, but I don't have a CC.. </t>
  </si>
  <si>
    <t>Wed Jun 03 04:16:15 PDT 2009</t>
  </si>
  <si>
    <t xml:space="preserve">is having trouble studying and needs some motivation </t>
  </si>
  <si>
    <t>Wed Jun 03 04:16:17 PDT 2009</t>
  </si>
  <si>
    <t xml:space="preserve">ughhh, i hate today </t>
  </si>
  <si>
    <t>Wed Jun 03 04:16:18 PDT 2009</t>
  </si>
  <si>
    <t xml:space="preserve">HMMMMMMMMMMMM nkotbaustralia site has crashed </t>
  </si>
  <si>
    <t>Wed Jun 03 04:16:19 PDT 2009</t>
  </si>
  <si>
    <t>CarleeeDee</t>
  </si>
  <si>
    <t xml:space="preserve">Leaving on a jet plane... Cried the whole way to atlanta </t>
  </si>
  <si>
    <t>Wed Jun 03 04:16:22 PDT 2009</t>
  </si>
  <si>
    <t>@prateekgupta lol!!! im such a teensy weensy thing! jus cos im a hypnotist  ppl feel this way for me ( @keeda</t>
  </si>
  <si>
    <t xml:space="preserve">is grumpy! Missing hubby and a.m. snuggles! Wants curtains hung, tired of sun in room at 6:15! And still have 3 days left </t>
  </si>
  <si>
    <t>Wed Jun 03 04:16:23 PDT 2009</t>
  </si>
  <si>
    <t xml:space="preserve">@stefinraleigh Was recently telling @msulee about the drawbacks of summer in the south. Already have a giganto skeeter bite on one leg! </t>
  </si>
  <si>
    <t>Wed Jun 03 04:16:24 PDT 2009</t>
  </si>
  <si>
    <t xml:space="preserve">i don't know what to feel. i guess i'm becoming so NUMB. i hate this feeeling and that's the way it is period. *argh* </t>
  </si>
  <si>
    <t>Wed Jun 03 04:16:25 PDT 2009</t>
  </si>
  <si>
    <t>I think I may take a break for a while and go on the sofa with my swollen leg and knee  I want to work but that's impossible today!</t>
  </si>
  <si>
    <t>Wed Jun 03 04:16:26 PDT 2009</t>
  </si>
  <si>
    <t>crazixgrl</t>
  </si>
  <si>
    <t>@sweetiedarling1 i no im so sad  ahhhh im going to die .. :S .. lolss</t>
  </si>
  <si>
    <t>Wed Jun 03 04:16:27 PDT 2009</t>
  </si>
  <si>
    <t>@LittleErn that is totally heartbreaking  ,im thinking of his family and know exactly what they are going thru,they will be in my thoughts</t>
  </si>
  <si>
    <t xml:space="preserve">@JonathanRKnight The only thing I still want is the &amp;quot;Step by Step&amp;quot; Oncie in the NKOTB-store, but I don't have a CC.. </t>
  </si>
  <si>
    <t>Wed Jun 03 04:16:29 PDT 2009</t>
  </si>
  <si>
    <t>@GodEater sorry, nope I don't know  (at the moment)</t>
  </si>
  <si>
    <t>Wed Jun 03 04:16:31 PDT 2009</t>
  </si>
  <si>
    <t>Wed Jun 03 04:16:32 PDT 2009</t>
  </si>
  <si>
    <t xml:space="preserve">@aish_star thats not fair uve become popular for being the first one and still u want to sue me </t>
  </si>
  <si>
    <t>Wed Jun 03 04:16:39 PDT 2009</t>
  </si>
  <si>
    <t>alliOson</t>
  </si>
  <si>
    <t xml:space="preserve">Woooo... Last day of school... *sigh* </t>
  </si>
  <si>
    <t>Wed Jun 03 04:16:41 PDT 2009</t>
  </si>
  <si>
    <t xml:space="preserve">@swatkatt trust i will seriously b screwed.... plzzz temme u didnt do ne such selfish thing.... </t>
  </si>
  <si>
    <t>Wed Jun 03 04:16:43 PDT 2009</t>
  </si>
  <si>
    <t>mo0dynudie</t>
  </si>
  <si>
    <t>715 am dam I'm never up this time...... need my bed  on my way 2 work</t>
  </si>
  <si>
    <t>Wed Jun 03 04:16:46 PDT 2009</t>
  </si>
  <si>
    <t xml:space="preserve">@ChargerJenn ooh you are due 2 days before me but I only have 1!! Really hoping @nkotb tour the UK before October or I can't go </t>
  </si>
  <si>
    <t>Wed Jun 03 04:16:48 PDT 2009</t>
  </si>
  <si>
    <t xml:space="preserve">@sarcasticpickle i really thought that was how the tune went </t>
  </si>
  <si>
    <t>Wed Jun 03 04:16:51 PDT 2009</t>
  </si>
  <si>
    <t>tanushree_c</t>
  </si>
  <si>
    <t xml:space="preserve">i think this is the worst vacation i ve ever spent </t>
  </si>
  <si>
    <t>Wed Jun 03 04:16:55 PDT 2009</t>
  </si>
  <si>
    <t>REALJimBob</t>
  </si>
  <si>
    <t xml:space="preserve">@REALJimBob however, none of that guarantees that GoDaddy have that number actually connected, or their phone turned on...  </t>
  </si>
  <si>
    <t>Wed Jun 03 04:16:57 PDT 2009</t>
  </si>
  <si>
    <t>meyerss65</t>
  </si>
  <si>
    <t xml:space="preserve">Still Cant attach my pics </t>
  </si>
  <si>
    <t xml:space="preserve">Took me few hours to discover flex builder stores its lib src under src folder and not under lib </t>
  </si>
  <si>
    <t>Wed Jun 03 04:17:00 PDT 2009</t>
  </si>
  <si>
    <t>juhwise</t>
  </si>
  <si>
    <t xml:space="preserve">enjoyed the overnight blackout...now its time for school </t>
  </si>
  <si>
    <t>Wed Jun 03 04:17:04 PDT 2009</t>
  </si>
  <si>
    <t>@Catavino is it only for US bloggers?                     - http://bit.ly/XAAQS</t>
  </si>
  <si>
    <t>Wed Jun 03 04:17:17 PDT 2009</t>
  </si>
  <si>
    <t>racemom3888</t>
  </si>
  <si>
    <t xml:space="preserve">getting ready to go to yet again </t>
  </si>
  <si>
    <t>Wed Jun 03 04:17:18 PDT 2009</t>
  </si>
  <si>
    <t>I had a dream that I took my dog, Spenser, for a walk... He died in 2004  I miss him.</t>
  </si>
  <si>
    <t>Wed Jun 03 04:17:22 PDT 2009</t>
  </si>
  <si>
    <t>falleri</t>
  </si>
  <si>
    <t xml:space="preserve">ok, alert for IE6 users is fixed. sorry peeps. I'm sick of IE6. the flickr badge makes my code invalid, have to take a look at that later </t>
  </si>
  <si>
    <t>Wed Jun 03 04:17:24 PDT 2009</t>
  </si>
  <si>
    <t xml:space="preserve">Good morning everyone (or good afternoon here actually ;))!! To-do list for today: find a job. Times are tough... </t>
  </si>
  <si>
    <t>dxbluey</t>
  </si>
  <si>
    <t xml:space="preserve">@meredithcarson i quite like bespoke </t>
  </si>
  <si>
    <t>prydeyy</t>
  </si>
  <si>
    <t>18-6 . should be 18-12 but shity refereeing  NSW should still win . justin hodges fkd his leg . HA HA HA!</t>
  </si>
  <si>
    <t>Wed Jun 03 04:17:26 PDT 2009</t>
  </si>
  <si>
    <t>KiaraCaddaye</t>
  </si>
  <si>
    <t xml:space="preserve">busy working on english essay </t>
  </si>
  <si>
    <t>Wed Jun 03 04:17:28 PDT 2009</t>
  </si>
  <si>
    <t xml:space="preserve">Suffering from hayfever today </t>
  </si>
  <si>
    <t>Wed Jun 03 04:17:31 PDT 2009</t>
  </si>
  <si>
    <t>the country doesn't have a government it has a v... what did clegg say? stream went  #pmqs</t>
  </si>
  <si>
    <t>Wed Jun 03 04:17:34 PDT 2009</t>
  </si>
  <si>
    <t xml:space="preserve">mother keeps hounding me about assignment. LEAVE ME ALONE. this is why i never tell her when they're due </t>
  </si>
  <si>
    <t>Wed Jun 03 04:17:36 PDT 2009</t>
  </si>
  <si>
    <t>a_masters</t>
  </si>
  <si>
    <t xml:space="preserve">JTH and CR dropped from the England team. </t>
  </si>
  <si>
    <t>Wed Jun 03 04:17:37 PDT 2009</t>
  </si>
  <si>
    <t>never again will i wear those shoes  ... work today... then appt w/ jason @ 4... gonna help me get on a program</t>
  </si>
  <si>
    <t>Zuton</t>
  </si>
  <si>
    <t xml:space="preserve">Drama201 exam in two days - AND a Criminal Law exam the very next damn day!!! HELP!!!!!!!!!!!!!!!!! </t>
  </si>
  <si>
    <t>Wed Jun 03 04:17:42 PDT 2009</t>
  </si>
  <si>
    <t xml:space="preserve">@curlsdiva however, none of that guarantees that GoDaddy have that number actually connected, or that their phone is turned on...  </t>
  </si>
  <si>
    <t>@IWouldSayCathal i have no money  but that sounds like the craic. wanna go to marys? :S and take all her stuff and gossip!?</t>
  </si>
  <si>
    <t>Wed Jun 03 04:17:49 PDT 2009</t>
  </si>
  <si>
    <t xml:space="preserve">My fish keep dying in fish tycoon </t>
  </si>
  <si>
    <t>Wed Jun 03 04:17:50 PDT 2009</t>
  </si>
  <si>
    <t>I want to go back to sleep  Too early to be up. Help!</t>
  </si>
  <si>
    <t>Wed Jun 03 04:17:54 PDT 2009</t>
  </si>
  <si>
    <t>NUTSIES</t>
  </si>
  <si>
    <t xml:space="preserve">have fun there. no need to worry about me, i'm going to be fine. you know, at home. with no one. alone. doing nothing </t>
  </si>
  <si>
    <t>Wed Jun 03 04:17:55 PDT 2009</t>
  </si>
  <si>
    <t xml:space="preserve">Stupidly squashed my finger with a weight at the gym this morning. Bit bruised now </t>
  </si>
  <si>
    <t>Wed Jun 03 04:18:00 PDT 2009</t>
  </si>
  <si>
    <t>Shoot I kent to post this photo  http://twitpic.com/6ix2p</t>
  </si>
  <si>
    <t>Wed Jun 03 04:18:01 PDT 2009</t>
  </si>
  <si>
    <t>lisalee09</t>
  </si>
  <si>
    <t>working away, sad to be home from hols  Unfortunately its back to reality!</t>
  </si>
  <si>
    <t>Wed Jun 03 04:18:03 PDT 2009</t>
  </si>
  <si>
    <t>In cooking - well i'm not  my sunburn is peeling ! It really hurts !</t>
  </si>
  <si>
    <t>Wed Jun 03 04:18:05 PDT 2009</t>
  </si>
  <si>
    <t>MonicaS330</t>
  </si>
  <si>
    <t xml:space="preserve">FLORIDA TODAY!!! right after my civic exam </t>
  </si>
  <si>
    <t>barn_e</t>
  </si>
  <si>
    <t xml:space="preserve">@martincox p.s yousendit hasn't arrived </t>
  </si>
  <si>
    <t>Wed Jun 03 04:18:06 PDT 2009</t>
  </si>
  <si>
    <t xml:space="preserve">got double science n double tech </t>
  </si>
  <si>
    <t>Wed Jun 03 04:18:09 PDT 2009</t>
  </si>
  <si>
    <t xml:space="preserve">its suppost to be nice in june! wth </t>
  </si>
  <si>
    <t>Wed Jun 03 04:18:10 PDT 2009</t>
  </si>
  <si>
    <t>sofiaescobar</t>
  </si>
  <si>
    <t xml:space="preserve">Hum, what happened??? Where's the sun???! </t>
  </si>
  <si>
    <t>Wed Jun 03 04:18:12 PDT 2009</t>
  </si>
  <si>
    <t>BlindEdge</t>
  </si>
  <si>
    <t>I'm shocked and disappointed... what can I say  .....</t>
  </si>
  <si>
    <t>Wed Jun 03 04:18:13 PDT 2009</t>
  </si>
  <si>
    <t>I want to get Prototype, but can't  Anyone think it will be as good as it first looked, or will it be a HUGE let down?</t>
  </si>
  <si>
    <t xml:space="preserve">had to go shopping, get some books etc. '3' are charging me Â£50.00 to fix my phone, i haven't got the money so...no phone. </t>
  </si>
  <si>
    <t>Wed Jun 03 04:18:14 PDT 2009</t>
  </si>
  <si>
    <t>@aussieboby yep, and so do rental managers apparently  ... so disappointed ..  .. ah well.  As long as I get my bond back don't care.</t>
  </si>
  <si>
    <t>Wed Jun 03 04:18:15 PDT 2009</t>
  </si>
  <si>
    <t>fruglo</t>
  </si>
  <si>
    <t xml:space="preserve">Is tired after joining the gym. </t>
  </si>
  <si>
    <t>Wed Jun 03 04:18:19 PDT 2009</t>
  </si>
  <si>
    <t xml:space="preserve">Just sprayed around myself to get rid of awful BO smell on the train but its so strong is permeating through the perfume...ewwwww </t>
  </si>
  <si>
    <t>Wed Jun 03 04:18:20 PDT 2009</t>
  </si>
  <si>
    <t>im not downloading sims 3  phooo memory card requirements fail. BOOOO ANCIENT PC!!!!</t>
  </si>
  <si>
    <t>Wed Jun 03 04:18:21 PDT 2009</t>
  </si>
  <si>
    <t>too early  today and tomorrow and then im done. its gonna be the longest two days of my life</t>
  </si>
  <si>
    <t>Wed Jun 03 04:18:22 PDT 2009</t>
  </si>
  <si>
    <t xml:space="preserve">@tina159 hehe check the link me 4got!! </t>
  </si>
  <si>
    <t xml:space="preserve">Offline for the rest of the day. I'm sorry </t>
  </si>
  <si>
    <t>hahaha gud 2 knw miley cyrus iz gud 4 ONE thing!! Hahaha. Ag nothng much hey just everythng!! Must b a bad day ??  Hw was ur day?? @Kirhay</t>
  </si>
  <si>
    <t>Wed Jun 03 04:18:27 PDT 2009</t>
  </si>
  <si>
    <t xml:space="preserve">I want to go shopping </t>
  </si>
  <si>
    <t>dpandre7</t>
  </si>
  <si>
    <t xml:space="preserve">breakfast at Jack&amp;amp;Benny's w/ @tandre12  ... RIP Nanncy's </t>
  </si>
  <si>
    <t>Wed Jun 03 04:18:32 PDT 2009</t>
  </si>
  <si>
    <t xml:space="preserve">Totally wants to see terminator salvation tonight, or this week at least, no-one to go with </t>
  </si>
  <si>
    <t>Wed Jun 03 04:18:38 PDT 2009</t>
  </si>
  <si>
    <t>carriegene</t>
  </si>
  <si>
    <t xml:space="preserve">I'm gonna try my hardest to avoid knowing the Origin score. Fuck WA and its lack of NRL support </t>
  </si>
  <si>
    <t xml:space="preserve">dyingggg, &amp;amp; thinking about him waay too much </t>
  </si>
  <si>
    <t>Wed Jun 03 04:18:39 PDT 2009</t>
  </si>
  <si>
    <t>@nick_carter Hi Nick, I would like to apologise for the comments I made about being friends &amp;amp; soldiers  They weâ€™re disrespectful &amp;amp; I was</t>
  </si>
  <si>
    <t>Wed Jun 03 04:18:40 PDT 2009</t>
  </si>
  <si>
    <t>i don't wanna go out  aaaaaaaaaaaaa i hate teaching a 4-year-old child  boringgg</t>
  </si>
  <si>
    <t>Last day of school  we will still be friends forever.... Right?                                     R.R!</t>
  </si>
  <si>
    <t>Wed Jun 03 04:18:43 PDT 2009</t>
  </si>
  <si>
    <t>amberkay04</t>
  </si>
  <si>
    <t>ugh, I want food and I can't eat   I hate fasting lab work.  probably won't be able to eat for another 5 hours or so.</t>
  </si>
  <si>
    <t>Wed Jun 03 04:18:46 PDT 2009</t>
  </si>
  <si>
    <t xml:space="preserve">@purple forgot to check on Keith </t>
  </si>
  <si>
    <t>Wed Jun 03 04:18:47 PDT 2009</t>
  </si>
  <si>
    <t>Laurenn__Nicole</t>
  </si>
  <si>
    <t xml:space="preserve">about to cry. i cant do this essay </t>
  </si>
  <si>
    <t>Wed Jun 03 04:18:48 PDT 2009</t>
  </si>
  <si>
    <t>uli_estheria</t>
  </si>
  <si>
    <t xml:space="preserve">Miss my boy </t>
  </si>
  <si>
    <t xml:space="preserve">ARGH....INGLIS </t>
  </si>
  <si>
    <t>Wed Jun 03 04:18:50 PDT 2009</t>
  </si>
  <si>
    <t>xFLOYDxMUSICx</t>
  </si>
  <si>
    <t xml:space="preserve">cant breathe still </t>
  </si>
  <si>
    <t>Wed Jun 03 04:18:52 PDT 2009</t>
  </si>
  <si>
    <t xml:space="preserve">My cat was just in the funniest position ever I went to take a picture and he moved </t>
  </si>
  <si>
    <t>Wed Jun 03 04:18:54 PDT 2009</t>
  </si>
  <si>
    <t xml:space="preserve">My body does not want to wake up! Can I just sleep for a day? Sadly, no. </t>
  </si>
  <si>
    <t>Wed Jun 03 04:18:55 PDT 2009</t>
  </si>
  <si>
    <t xml:space="preserve">shame the weather is so shit today - no picnic in my convertible. I'll have to eat in the office </t>
  </si>
  <si>
    <t>Wed Jun 03 04:19:06 PDT 2009</t>
  </si>
  <si>
    <t>JoelyyXD</t>
  </si>
  <si>
    <t xml:space="preserve">cant be bothered doing homework </t>
  </si>
  <si>
    <t>Wed Jun 03 04:19:07 PDT 2009</t>
  </si>
  <si>
    <t>lordsheepy</t>
  </si>
  <si>
    <t xml:space="preserve">I totally failed at sleeping last night Tossed and turned the entire 5 hours I had available to me </t>
  </si>
  <si>
    <t>Wed Jun 03 04:19:12 PDT 2009</t>
  </si>
  <si>
    <t>jessgroff</t>
  </si>
  <si>
    <t xml:space="preserve">So this is what it feels like to start getting up this early again... not fun... only slept like four hours </t>
  </si>
  <si>
    <t>Wed Jun 03 04:19:16 PDT 2009</t>
  </si>
  <si>
    <t>says ahtai ah i'm sorry if you think i'm mean and vulgar!  http://plurk.com/p/y464e</t>
  </si>
  <si>
    <t>Wed Jun 03 04:19:17 PDT 2009</t>
  </si>
  <si>
    <t xml:space="preserve">Wish there was a twitter app for mobile Facebook. Anyone know if there is? Loathing maths tonight. 4 periods of it tmrw. Methods=too hard </t>
  </si>
  <si>
    <t>Wed Jun 03 04:19:18 PDT 2009</t>
  </si>
  <si>
    <t>@nick_carter was inconsiderate of your feelings, which I truly regret  It wasnâ€™t my intention to offend you,just wanted you to know I care</t>
  </si>
  <si>
    <t>Wed Jun 03 04:19:19 PDT 2009</t>
  </si>
  <si>
    <t>@eatswell she drown in the sink  #iPhone #RIP</t>
  </si>
  <si>
    <t xml:space="preserve">@heybonnie I have two exams on as well i have the half yr maths test and a french test </t>
  </si>
  <si>
    <t>sweetiedarling1</t>
  </si>
  <si>
    <t>i no  say hi to soph and rach for me</t>
  </si>
  <si>
    <t>Wed Jun 03 04:19:21 PDT 2009</t>
  </si>
  <si>
    <t>Pooheads. This cold has knocked the energy out of me  need another Lemsip, movie &amp;amp; cookie methinks.</t>
  </si>
  <si>
    <t>Wed Jun 03 04:19:23 PDT 2009</t>
  </si>
  <si>
    <t xml:space="preserve">Now having gorgeous cheese and onion limbos. The bad to work </t>
  </si>
  <si>
    <t>Inglis is a freak. This match is now effectively over as a contest. QLD will lead origin series 1-0.  #soo #origin</t>
  </si>
  <si>
    <t>putrisantoso</t>
  </si>
  <si>
    <t xml:space="preserve">Guess the conversations runs dry </t>
  </si>
  <si>
    <t>Wed Jun 03 04:19:25 PDT 2009</t>
  </si>
  <si>
    <t xml:space="preserve">i have a HUGE!! trig test in math today . and i work tonight  double bummer. 1 1/2 weeks of school left! </t>
  </si>
  <si>
    <t>alisha_thomas</t>
  </si>
  <si>
    <t xml:space="preserve">@Anjelibean Nooo! What happened?! </t>
  </si>
  <si>
    <t xml:space="preserve">is upset about a fake friends! u are a fuckin fake </t>
  </si>
  <si>
    <t>Wed Jun 03 04:19:28 PDT 2009</t>
  </si>
  <si>
    <t>719 i miss my bed already  (mrs.childers)</t>
  </si>
  <si>
    <t>Wed Jun 03 04:19:32 PDT 2009</t>
  </si>
  <si>
    <t>waaahh...i really really really want to see him....  ~crazy...LOL</t>
  </si>
  <si>
    <t>MCM Origin Live Score Update= NSW 6 vs QLD 24 = Converted  #origin #QLD</t>
  </si>
  <si>
    <t>Wed Jun 03 04:19:40 PDT 2009</t>
  </si>
  <si>
    <t>joaomarinhosp</t>
  </si>
  <si>
    <t xml:space="preserve">Yes, babe! My city, Sao Paulo, will have World Cup! Wow... I will be 36 yo in 2014. I'm a little depressed right now... </t>
  </si>
  <si>
    <t>Wed Jun 03 04:19:41 PDT 2009</t>
  </si>
  <si>
    <t xml:space="preserve">im soooo sad. fatty died and i feel so stupid because i cant stop crying. fatty is a fish..WAS a fish. i gave him cpr and everything </t>
  </si>
  <si>
    <t>Wed Jun 03 04:19:42 PDT 2009</t>
  </si>
  <si>
    <t>x0_kimberlybeth</t>
  </si>
  <si>
    <t xml:space="preserve">Last day of highschool </t>
  </si>
  <si>
    <t>Wed Jun 03 04:19:46 PDT 2009</t>
  </si>
  <si>
    <t>@OhAngie 32 hours = totally dead  #hopeful</t>
  </si>
  <si>
    <t>Wed Jun 03 04:19:47 PDT 2009</t>
  </si>
  <si>
    <t>westhamprocess</t>
  </si>
  <si>
    <t>@lucy_whufc erm...no. we lost  but I was so close to bagging one for maself. would of been mine had the goalscorer missed it!</t>
  </si>
  <si>
    <t>jakobiee</t>
  </si>
  <si>
    <t>Is really sick.  i'm going to my interview at Target.</t>
  </si>
  <si>
    <t>Wed Jun 03 04:19:49 PDT 2009</t>
  </si>
  <si>
    <t>clouds  i dont like couds, you cant see the sun when its cloudy. i like the sun</t>
  </si>
  <si>
    <t>Wed Jun 03 04:19:50 PDT 2009</t>
  </si>
  <si>
    <t>hiddevdploeg</t>
  </si>
  <si>
    <t xml:space="preserve">Found my NDS back  only bad thing that 2 thing are on the same day </t>
  </si>
  <si>
    <t>Wed Jun 03 04:19:52 PDT 2009</t>
  </si>
  <si>
    <t>@leonkay @mkayes Okay, it sounded funny as I was typing....  I just had the misfortune of re-reading... lol</t>
  </si>
  <si>
    <t>Wed Jun 03 04:19:56 PDT 2009</t>
  </si>
  <si>
    <t>@nicbeau yeah ..  ... maybe my next one will be better ... gotta be some good amongst the crap right?  well I'm hoping</t>
  </si>
  <si>
    <t>Wed Jun 03 04:20:00 PDT 2009</t>
  </si>
  <si>
    <t xml:space="preserve">Off to get more medicine </t>
  </si>
  <si>
    <t>Wed Jun 03 04:20:02 PDT 2009</t>
  </si>
  <si>
    <t>@RussellBfan90 hey .iv made the card already hun,, done it this morning  xx</t>
  </si>
  <si>
    <t>Wed Jun 03 04:20:04 PDT 2009</t>
  </si>
  <si>
    <t xml:space="preserve">@imgiseverything: They open up lots of Accessibility / Usability / X-Browser issues. Haven't got any decent articles to link to though </t>
  </si>
  <si>
    <t>Wed Jun 03 04:20:09 PDT 2009</t>
  </si>
  <si>
    <t>@bluetooth13 Your grandma is not cool. She keeping them all.  Where's her twitter account? Gonna ask her for that.</t>
  </si>
  <si>
    <t>Wed Jun 03 04:20:10 PDT 2009</t>
  </si>
  <si>
    <t>jonnyrocket</t>
  </si>
  <si>
    <t xml:space="preserve">@irishprincess41 I'm in the dark as well. My Big Whiskey box was a no show as well? </t>
  </si>
  <si>
    <t>Wed Jun 03 04:20:11 PDT 2009</t>
  </si>
  <si>
    <t>CHAELABUG</t>
  </si>
  <si>
    <t xml:space="preserve">Headed to work. @WABB said it's going to rain today. </t>
  </si>
  <si>
    <t>Wed Jun 03 04:20:12 PDT 2009</t>
  </si>
  <si>
    <t>ayravillanueva</t>
  </si>
  <si>
    <t xml:space="preserve">@kricket_rc234 i think i'm going to buy the necklace OR the bracelet...i don't know yet which of the two, can't buy both!! </t>
  </si>
  <si>
    <t>Wed Jun 03 04:20:13 PDT 2009</t>
  </si>
  <si>
    <t xml:space="preserve">Alton Towers was epic. I wish it wasn't over </t>
  </si>
  <si>
    <t>Wed Jun 03 04:20:17 PDT 2009</t>
  </si>
  <si>
    <t xml:space="preserve">err we have some clouds now </t>
  </si>
  <si>
    <t>necramirez</t>
  </si>
  <si>
    <t xml:space="preserve">trying to setup XDCMP login from this WinXP thin client to my old Xubuntu workstation.. the display doesn't refresh entirely.. </t>
  </si>
  <si>
    <t>Wed Jun 03 04:20:18 PDT 2009</t>
  </si>
  <si>
    <t>nsw is losing  I guess it was to be expected, but still! Come on boys, do your state proud!!</t>
  </si>
  <si>
    <t>ahhhh OUCH! my teeth hurt  (crying)</t>
  </si>
  <si>
    <t>Wed Jun 03 04:20:19 PDT 2009</t>
  </si>
  <si>
    <t>catti16</t>
  </si>
  <si>
    <t xml:space="preserve">on my dinner break having weight watchers soup when what i really want is a cheese burger </t>
  </si>
  <si>
    <t>Wed Jun 03 04:20:22 PDT 2009</t>
  </si>
  <si>
    <t xml:space="preserve">@itsneet im on a pda. cant listen until tonite. </t>
  </si>
  <si>
    <t>tephdoetz</t>
  </si>
  <si>
    <t xml:space="preserve">Otw home sitting in d bus next to a stinky sleeveless 'mustang'.. Automatically holding my breath all d way </t>
  </si>
  <si>
    <t>Wed Jun 03 04:20:25 PDT 2009</t>
  </si>
  <si>
    <t>emilierockwell</t>
  </si>
  <si>
    <t>Doc appt today - so don't want to go but need to get checked out - been in serious pain for the past few days  why can't it be a diff doc</t>
  </si>
  <si>
    <t xml:space="preserve">@hysteriaville ugh girl I know how you feel, mine are going to be like 5 weeks of 24hr school </t>
  </si>
  <si>
    <t>Wed Jun 03 04:20:27 PDT 2009</t>
  </si>
  <si>
    <t xml:space="preserve">@moecona Rainy here too </t>
  </si>
  <si>
    <t>Wed Jun 03 04:20:29 PDT 2009</t>
  </si>
  <si>
    <t xml:space="preserve">My office's DSL connnection has just been disconnected. We have to pay our bill ASAP or we'll die disconnected from the virtual world </t>
  </si>
  <si>
    <t>Wed Jun 03 04:20:30 PDT 2009</t>
  </si>
  <si>
    <t>@nick_carter &amp;amp; went about it completely the wrong way  I hope you will be able to find a way to forgive me for my foolish behaviour. Wish</t>
  </si>
  <si>
    <t>Wed Jun 03 04:20:31 PDT 2009</t>
  </si>
  <si>
    <t>@hannnnnaaahh 27th, Sheffield!..It's only one i could  You?</t>
  </si>
  <si>
    <t xml:space="preserve">this is soo saddd </t>
  </si>
  <si>
    <t>Wed Jun 03 04:20:32 PDT 2009</t>
  </si>
  <si>
    <t>No more size 9's, I got 'em! http://bit.ly/AHZs2   Big feet...  #SArmy</t>
  </si>
  <si>
    <t>Wed Jun 03 04:20:35 PDT 2009</t>
  </si>
  <si>
    <t xml:space="preserve">i hearrr sizzlingg. oh snapp thats my brain frying because its taking in too much information </t>
  </si>
  <si>
    <t>Wed Jun 03 04:20:36 PDT 2009</t>
  </si>
  <si>
    <t>tiffany265</t>
  </si>
  <si>
    <t xml:space="preserve">someone is de hau ten bas </t>
  </si>
  <si>
    <t>Wed Jun 03 04:20:38 PDT 2009</t>
  </si>
  <si>
    <t xml:space="preserve">@beautifulgenius heyyy I'm not going to be able to make it </t>
  </si>
  <si>
    <t>Wed Jun 03 04:20:40 PDT 2009</t>
  </si>
  <si>
    <t>Zovette</t>
  </si>
  <si>
    <t xml:space="preserve">It's official, we've made it a whole week without people food </t>
  </si>
  <si>
    <t>Wed Jun 03 04:20:41 PDT 2009</t>
  </si>
  <si>
    <t xml:space="preserve">I just choked on a bitesize snickers bar </t>
  </si>
  <si>
    <t>musicianbrendan</t>
  </si>
  <si>
    <t>my hands smell of copper  stupid gutiar strings !</t>
  </si>
  <si>
    <t>Uriel00</t>
  </si>
  <si>
    <t xml:space="preserve">Just been invited to a old friends 25th wedding anniversary party how gutted am i that im in Greece that week </t>
  </si>
  <si>
    <t>Wed Jun 03 04:20:49 PDT 2009</t>
  </si>
  <si>
    <t>kjwinstanley</t>
  </si>
  <si>
    <t xml:space="preserve">ofcourse I LOVE my life ) i have everything that i WANT., i guess im missing just what i NEED,... i need you </t>
  </si>
  <si>
    <t>Wed Jun 03 04:20:52 PDT 2009</t>
  </si>
  <si>
    <t xml:space="preserve">@pradx Dude based on your cancellation, I have made some plans already for sunday maan </t>
  </si>
  <si>
    <t>Wed Jun 03 04:20:53 PDT 2009</t>
  </si>
  <si>
    <t>lpfrancis727</t>
  </si>
  <si>
    <t xml:space="preserve">Y didnt i go 32 school 2b a vet?Do yall know how much dam money they make! Its sickning!on my way 2give them sum more of my money </t>
  </si>
  <si>
    <t>Wed Jun 03 04:20:55 PDT 2009</t>
  </si>
  <si>
    <t xml:space="preserve">I Dont know why i put myself through this shit... With Billy Slater on their team QLD is a strong team   Still love the bluess </t>
  </si>
  <si>
    <t>Wed Jun 03 04:21:05 PDT 2009</t>
  </si>
  <si>
    <t>jakewooten</t>
  </si>
  <si>
    <t xml:space="preserve">Last day for seniors </t>
  </si>
  <si>
    <t>blossombobcat</t>
  </si>
  <si>
    <t xml:space="preserve">yea! my 2nd time watching BOF &amp;amp; currently watching ep 15. soo sad. </t>
  </si>
  <si>
    <t>Wed Jun 03 04:21:06 PDT 2009</t>
  </si>
  <si>
    <t xml:space="preserve">@saintcreaghzy No and it sucks to have a headache that goes on forever </t>
  </si>
  <si>
    <t>Wed Jun 03 04:21:09 PDT 2009</t>
  </si>
  <si>
    <t>KellBell101989</t>
  </si>
  <si>
    <t xml:space="preserve">is going to classes all day. -- r.i.p. shika &amp;amp;&amp;amp; brooke. can't believe it's already been 2 years. </t>
  </si>
  <si>
    <t>betwitted</t>
  </si>
  <si>
    <t xml:space="preserve">The pups are up. Duck goes home with pops today &amp;amp; Denka goes home with Aunt Kristi </t>
  </si>
  <si>
    <t>Wed Jun 03 04:21:12 PDT 2009</t>
  </si>
  <si>
    <t xml:space="preserve">Home. Going out again after.. This. Naleh. </t>
  </si>
  <si>
    <t>Wed Jun 03 04:21:14 PDT 2009</t>
  </si>
  <si>
    <t xml:space="preserve">@paulinaPsales 'Cause maybe we're not classmates. </t>
  </si>
  <si>
    <t>Wed Jun 03 04:21:15 PDT 2009</t>
  </si>
  <si>
    <t xml:space="preserve">@kat_n awww damn  tht sux so i'm too late to add my pic?? tht sux </t>
  </si>
  <si>
    <t>Wed Jun 03 04:21:16 PDT 2009</t>
  </si>
  <si>
    <t xml:space="preserve">@RachTaylor I can't do C3! </t>
  </si>
  <si>
    <t>says ok, AH1N1 virus in DLSU. i hope my brothers are clear. i'm getting paranoid  http://plurk.com/p/y46ov</t>
  </si>
  <si>
    <t>Wed Jun 03 04:21:18 PDT 2009</t>
  </si>
  <si>
    <t>Ashley617</t>
  </si>
  <si>
    <t xml:space="preserve">Its way too bright in the mornings in my room </t>
  </si>
  <si>
    <t xml:space="preserve">@BeachyPeach I applied it but will put more on before bed. Devastated. It has a pulse and it hurrrrrrts </t>
  </si>
  <si>
    <t>Wed Jun 03 04:21:26 PDT 2009</t>
  </si>
  <si>
    <t>Cloizzle</t>
  </si>
  <si>
    <t>so tired today been at school the whole day workin hard while other people slack off  been at school from 8am to 6:45 pm.</t>
  </si>
  <si>
    <t>Wed Jun 03 04:21:31 PDT 2009</t>
  </si>
  <si>
    <t>@angelsab I've stopped watching cause I feel embarrassed for NSW  wtf is wrong with them?</t>
  </si>
  <si>
    <t>Josielinda</t>
  </si>
  <si>
    <t xml:space="preserve">Damn roofers had me up at 7am to move my car!!! Then they were all hitting on me!!! Yuck!!! So tired!!! </t>
  </si>
  <si>
    <t>screechychalk</t>
  </si>
  <si>
    <t xml:space="preserve">i need my voice back! its been three miserably QUIET days </t>
  </si>
  <si>
    <t>Wed Jun 03 04:21:39 PDT 2009</t>
  </si>
  <si>
    <t xml:space="preserve">@Tammyn78 Thanx cashe, im about to do my french </t>
  </si>
  <si>
    <t>Wed Jun 03 04:21:46 PDT 2009</t>
  </si>
  <si>
    <t xml:space="preserve">@hot30 All JB fans of Australia expect an apology for your rudness about us and JB. Because we are all very upset </t>
  </si>
  <si>
    <t>Wed Jun 03 04:21:47 PDT 2009</t>
  </si>
  <si>
    <t xml:space="preserve">@AshFoo Bite size means you need to bite it before you swallow it </t>
  </si>
  <si>
    <t>Wed Jun 03 04:21:48 PDT 2009</t>
  </si>
  <si>
    <t>Sheep_Fish101</t>
  </si>
  <si>
    <t>I ran out of time in my stupid exam  I think I failed History Now...</t>
  </si>
  <si>
    <t xml:space="preserve">@Hellaboi The Power of Three!!!!! Soon in the Caribbean! I know  miss you </t>
  </si>
  <si>
    <t>Wed Jun 03 04:21:49 PDT 2009</t>
  </si>
  <si>
    <t>AmyBabes1</t>
  </si>
  <si>
    <t>Im so bored revising! Wish the sun would come out  xoxoxo</t>
  </si>
  <si>
    <t>Wed Jun 03 04:21:55 PDT 2009</t>
  </si>
  <si>
    <t xml:space="preserve">It's tragically funny to see new followers who drop ya after 24-48 hours; I get at least 20 a day. Tragically sad when long timers stop </t>
  </si>
  <si>
    <t>Wed Jun 03 04:21:56 PDT 2009</t>
  </si>
  <si>
    <t>ambini87</t>
  </si>
  <si>
    <t xml:space="preserve">Well... bollocksed that exam up. My class now rests entirely on my disseratation mark, and I really, really don't want a 2.2. </t>
  </si>
  <si>
    <t>Wed Jun 03 04:21:58 PDT 2009</t>
  </si>
  <si>
    <t>Ð¼ÐµÐ½Ñ? Ð±ÐµÑ?Ð¸Ñ‚ Ð´Ð¸Ð·Ð°Ð¹Ð½ 90% Ñ?Ð°Ð¹Ñ‚Ð¾Ð². Ð§Ð¸Ñ‚Ð°Ñ‚ÑŒ Ñ?Ð¾Ð²ÐµÑ€ÑˆÐµÐ½Ð½Ð¾ Ñ? Ð½Ð¸Ñ… Ð½Ðµ ÑƒÐ´Ð¾Ð±Ð½Ð¾  Ð’Ð¾ÐºÑ€ÑƒÐ³ Ñ‚ÐµÐºÑ?Ñ‚Ð° Ð²Ñ?Ðµ Ð¾Ñ‚Ð²Ð»ÐµÐºÐ°ÐµÑ‚ Ð¸ Ð¼ÐµÐ»ÑŒÑ‚Ð¸ÑˆÐ¸Ñ‚! Ð”Ñ€ÑƒÐ³Ð¾Ðµ Ð´ÐµÐ»Ð¾ - RSS+GReader!</t>
  </si>
  <si>
    <t>Wed Jun 03 04:22:03 PDT 2009</t>
  </si>
  <si>
    <t xml:space="preserve">@SallyTraffic Noooooo!  Has to be Kate, would be funny if it was James though!  I am still mourning the loss of Philip </t>
  </si>
  <si>
    <t>Wed Jun 03 04:22:04 PDT 2009</t>
  </si>
  <si>
    <t>melamyra</t>
  </si>
  <si>
    <t xml:space="preserve">my laptop knows.... </t>
  </si>
  <si>
    <t>Wed Jun 03 04:22:05 PDT 2009</t>
  </si>
  <si>
    <t>ehicks08</t>
  </si>
  <si>
    <t xml:space="preserve">@michellebranch Sad day! </t>
  </si>
  <si>
    <t>c8eemo</t>
  </si>
  <si>
    <t xml:space="preserve">my face still hurts  </t>
  </si>
  <si>
    <t>Wed Jun 03 04:22:08 PDT 2009</t>
  </si>
  <si>
    <t xml:space="preserve">@sebeys i keep waiting for youtube to catch on and redesign their stuff, but they seem to like what they have </t>
  </si>
  <si>
    <t xml:space="preserve">@janetwro You're lucky to have a frog! Make sure you keep your watering can upside down. They can jump in a they can't get out. </t>
  </si>
  <si>
    <t>Wed Jun 03 04:22:15 PDT 2009</t>
  </si>
  <si>
    <t>haplesshousewif</t>
  </si>
  <si>
    <t xml:space="preserve">Finally got that blog post finished and up.Would like to crawl back beneath  covers but still have about 7 hours work ahead. </t>
  </si>
  <si>
    <t>Wed Jun 03 04:22:16 PDT 2009</t>
  </si>
  <si>
    <t xml:space="preserve"> someone come and save me!!</t>
  </si>
  <si>
    <t>Wed Jun 03 04:22:18 PDT 2009</t>
  </si>
  <si>
    <t xml:space="preserve">@relativesanity a default 'rails myapp' over ssh works fine, so problem is likely mine but not got any useful debug info </t>
  </si>
  <si>
    <t xml:space="preserve">@th3maw cool, do they need a .net dev? I'm very cheap... and soon to be unemployed </t>
  </si>
  <si>
    <t>Wed Jun 03 04:22:21 PDT 2009</t>
  </si>
  <si>
    <t>@JustRosalie Ok, IRL same here, I am sick  | We are in Italy, and she is out with the twins</t>
  </si>
  <si>
    <t>Wed Jun 03 04:22:23 PDT 2009</t>
  </si>
  <si>
    <t xml:space="preserve">@Mcdimples MONGREL!! </t>
  </si>
  <si>
    <t>Wed Jun 03 04:22:27 PDT 2009</t>
  </si>
  <si>
    <t>KiKi_Trash</t>
  </si>
  <si>
    <t>@leahevey poor you  it sux being sick. I know lol. really want a night out at the cambo. you should come to G sat night.</t>
  </si>
  <si>
    <t>Wed Jun 03 04:22:29 PDT 2009</t>
  </si>
  <si>
    <t>CatNamedSammy</t>
  </si>
  <si>
    <t xml:space="preserve">@Squiffers I'm so jealous. There's no sun out here today! Even the birdies are hiding cuz of the scary clouds. </t>
  </si>
  <si>
    <t>Wed Jun 03 04:22:31 PDT 2009</t>
  </si>
  <si>
    <t>Wed Jun 03 04:22:34 PDT 2009</t>
  </si>
  <si>
    <t>SpeshalCrayon</t>
  </si>
  <si>
    <t xml:space="preserve">I have twenty four books to return to school. I can't see myself getting them all in tomorrow. </t>
  </si>
  <si>
    <t>Wed Jun 03 04:22:37 PDT 2009</t>
  </si>
  <si>
    <t>diannagraf</t>
  </si>
  <si>
    <t xml:space="preserve">i did watch most of Being There while we ate dinner though. it would have been wonderful if the rental disk wasn't trashed 2/3 through </t>
  </si>
  <si>
    <t>Wed Jun 03 04:22:40 PDT 2009</t>
  </si>
  <si>
    <t>@mileycyrus well, its 7 here but too bad theres still THREE HOURS to wait in LA  ... i'm in suspense!</t>
  </si>
  <si>
    <t>says my shoulder still hurts  http://plurk.com/p/y4732</t>
  </si>
  <si>
    <t>Wed Jun 03 04:22:41 PDT 2009</t>
  </si>
  <si>
    <t>baks</t>
  </si>
  <si>
    <t xml:space="preserve">i want NetApp to win, although it'll be hard to beat an all cash offer: http://twitzap.com/u/IyY greedy EMC already owns VMWare </t>
  </si>
  <si>
    <t>Wed Jun 03 04:22:45 PDT 2009</t>
  </si>
  <si>
    <t>Rick_Stokburger</t>
  </si>
  <si>
    <t xml:space="preserve">suffering from head spolodey disease </t>
  </si>
  <si>
    <t>g3n</t>
  </si>
  <si>
    <t xml:space="preserve">this coffee really isnt that good </t>
  </si>
  <si>
    <t>Wed Jun 03 04:22:49 PDT 2009</t>
  </si>
  <si>
    <t>olivnoe</t>
  </si>
  <si>
    <t xml:space="preserve">Not feeling well today, off work in bed. </t>
  </si>
  <si>
    <t>Wed Jun 03 04:22:51 PDT 2009</t>
  </si>
  <si>
    <t xml:space="preserve">g0nna wash our dishes. </t>
  </si>
  <si>
    <t>Wed Jun 03 04:22:52 PDT 2009</t>
  </si>
  <si>
    <t>mellaaa</t>
  </si>
  <si>
    <t xml:space="preserve">today was my first examen.. was easy ;) but friday second examen  so much to learn </t>
  </si>
  <si>
    <t>Wed Jun 03 04:22:53 PDT 2009</t>
  </si>
  <si>
    <t xml:space="preserve">Just made myself a big bowl of spaghetti, but now I don't want it anymore </t>
  </si>
  <si>
    <t>Wed Jun 03 04:22:55 PDT 2009</t>
  </si>
  <si>
    <t xml:space="preserve">@mymemoirs you better not... otherwise i wont be going to step to the future and will be disappointed </t>
  </si>
  <si>
    <t>Wed Jun 03 04:22:56 PDT 2009</t>
  </si>
  <si>
    <t>BritFan85</t>
  </si>
  <si>
    <t>Y cnt sk0l start @ 12 pm?  i hate waking up early.</t>
  </si>
  <si>
    <t>Wed Jun 03 04:22:59 PDT 2009</t>
  </si>
  <si>
    <t>MadCrazyFemale</t>
  </si>
  <si>
    <t xml:space="preserve"> how much crying can one person really do? I mean come on, i can't go to work sniffily and puffy eyed. It's all my fault.</t>
  </si>
  <si>
    <t>Wed Jun 03 04:23:00 PDT 2009</t>
  </si>
  <si>
    <t>Worried about the lion  my poor little yellow sick kitty!  Vet @ 5:30. Think healthy thoughts!</t>
  </si>
  <si>
    <t>chunhua</t>
  </si>
  <si>
    <t>is having a headache   http://plurk.com/p/y476c</t>
  </si>
  <si>
    <t>mrpevensie</t>
  </si>
  <si>
    <t xml:space="preserve">@forwardadam Yeah. Vince Cable usually commands a lot of respect. It is sad to see Labour fall apart like this </t>
  </si>
  <si>
    <t>Wed Jun 03 04:23:03 PDT 2009</t>
  </si>
  <si>
    <t>wtf why is everyone especially mean to me when i'm sick  for fuck sakes i want to crawl into a hole and die. 666.</t>
  </si>
  <si>
    <t>Wed Jun 03 04:23:05 PDT 2009</t>
  </si>
  <si>
    <t>is officially sick.. Yuck  def not ready to go to work.. Not going to  be a fun day with a sore throat and answering the phones..</t>
  </si>
  <si>
    <t>Wed Jun 03 04:23:07 PDT 2009</t>
  </si>
  <si>
    <t xml:space="preserve">Internation Festival today. Really nervous. </t>
  </si>
  <si>
    <t>Wed Jun 03 04:23:09 PDT 2009</t>
  </si>
  <si>
    <t xml:space="preserve">got my #wow repaired, took only 2 hours </t>
  </si>
  <si>
    <t>Wed Jun 03 04:23:14 PDT 2009</t>
  </si>
  <si>
    <t>@jakks It's So Hard to Say Goodbye ...   â™« http://blip.fm/~7jpta</t>
  </si>
  <si>
    <t xml:space="preserve">so damn tired </t>
  </si>
  <si>
    <t>Wed Jun 03 04:23:26 PDT 2009</t>
  </si>
  <si>
    <t>stevenbao</t>
  </si>
  <si>
    <t xml:space="preserve">work at 2:45 today </t>
  </si>
  <si>
    <t>Wed Jun 03 04:23:30 PDT 2009</t>
  </si>
  <si>
    <t>Odette_G</t>
  </si>
  <si>
    <t>@SirJolt NO! It was so beautiful yesterday but I only got to sit out in it for about an hour  Try gymming in that heat, not fun!!</t>
  </si>
  <si>
    <t>Wed Jun 03 04:23:33 PDT 2009</t>
  </si>
  <si>
    <t>mashuu84</t>
  </si>
  <si>
    <t>@someiyoshino I know  Now I can't afford to do anything or go anywhere for the rest of the month. Boo!</t>
  </si>
  <si>
    <t>backwardfish178</t>
  </si>
  <si>
    <t>Waiting to make up a test. Thought it started at 7:00 not 7:30.  Boring day today, half the group is at Pitt. Yayy.</t>
  </si>
  <si>
    <t>Wed Jun 03 04:23:36 PDT 2009</t>
  </si>
  <si>
    <t>Bee90</t>
  </si>
  <si>
    <t xml:space="preserve">Almost fell out of bed this morning - not a nice way to wake up!! </t>
  </si>
  <si>
    <t>Wed Jun 03 04:23:41 PDT 2009</t>
  </si>
  <si>
    <t>Facebook has collapsed for me again  This is up via twitter, actually useful for once #fb</t>
  </si>
  <si>
    <t>Wed Jun 03 04:23:42 PDT 2009</t>
  </si>
  <si>
    <t xml:space="preserve">@irinai sorry, i'm not taunting you. I thought you would like that picture. Haven't tried your falafels yet </t>
  </si>
  <si>
    <t>Wed Jun 03 04:23:51 PDT 2009</t>
  </si>
  <si>
    <t>PoppyAmelia</t>
  </si>
  <si>
    <t xml:space="preserve">Revising chemistry. </t>
  </si>
  <si>
    <t>Wed Jun 03 04:23:53 PDT 2009</t>
  </si>
  <si>
    <t xml:space="preserve">@2tired2move Well, clearly I need a minder! I'm such a last minuter that trying to engage w Sunday readings on Tues is a real challenge </t>
  </si>
  <si>
    <t>Wed Jun 03 04:23:54 PDT 2009</t>
  </si>
  <si>
    <t>SunnyBox</t>
  </si>
  <si>
    <t>is sad the sunshine has gone  Come back sun! I don't like clouds.</t>
  </si>
  <si>
    <t xml:space="preserve">@ScruffyPanther It's Reeves &amp;amp; Mortimer's horse-drawn nuts sketch @frankannie but Youtube is failing me again. </t>
  </si>
  <si>
    <t>Wed Jun 03 04:23:56 PDT 2009</t>
  </si>
  <si>
    <t xml:space="preserve">@libdems Unfortunately I've moved a few times since I registered. I've just been so busy I forgot all about it </t>
  </si>
  <si>
    <t>Wed Jun 03 04:24:01 PDT 2009</t>
  </si>
  <si>
    <t xml:space="preserve">@RowntreeGordo don't talk to me about marmite - I forgot to put some in my sandwiches, leaving me with a boring lunch </t>
  </si>
  <si>
    <t>Wed Jun 03 04:24:04 PDT 2009</t>
  </si>
  <si>
    <t xml:space="preserve">@KateRichardson u nearly made me cry </t>
  </si>
  <si>
    <t>Wed Jun 03 04:24:05 PDT 2009</t>
  </si>
  <si>
    <t>currently thinking that my head just may explode...  stoopid course...</t>
  </si>
  <si>
    <t>Wed Jun 03 04:24:07 PDT 2009</t>
  </si>
  <si>
    <t xml:space="preserve">is revising chemistry. </t>
  </si>
  <si>
    <t xml:space="preserve">queensland are cheating.. </t>
  </si>
  <si>
    <t>Wed Jun 03 04:24:12 PDT 2009</t>
  </si>
  <si>
    <t>lupin42</t>
  </si>
  <si>
    <t xml:space="preserve">Camp dreams make me nolstagic and sad </t>
  </si>
  <si>
    <t>Wed Jun 03 04:24:17 PDT 2009</t>
  </si>
  <si>
    <t>NO GREEN MILK, i think i'm gonna go die now. who drinks red, honestly? i can't have tea OR cereal   &amp;lt;/3</t>
  </si>
  <si>
    <t>Wed Jun 03 04:24:22 PDT 2009</t>
  </si>
  <si>
    <t>Becci_C_94</t>
  </si>
  <si>
    <t xml:space="preserve">is in english </t>
  </si>
  <si>
    <t>Wed Jun 03 04:24:25 PDT 2009</t>
  </si>
  <si>
    <t xml:space="preserve">@adrence haha..i can't blame her she loves me so much..i'll be in the province tomorrow, for the pageant, i guess i'l be busy this month </t>
  </si>
  <si>
    <t>Wed Jun 03 04:24:26 PDT 2009</t>
  </si>
  <si>
    <t xml:space="preserve">@bobbythomas1 dont u think that all that frenzy abou your person could change your personality? cause it happens usually </t>
  </si>
  <si>
    <t>Wed Jun 03 04:24:27 PDT 2009</t>
  </si>
  <si>
    <t>SymesyBoy</t>
  </si>
  <si>
    <t>@LittleYellowJen  give me a blues jersey, i won't last long with broken leg, but long enough to kick slater in the balls</t>
  </si>
  <si>
    <t xml:space="preserve">In work, not feeling very well, all wonky and a bit shakey... </t>
  </si>
  <si>
    <t>Wed Jun 03 04:24:30 PDT 2009</t>
  </si>
  <si>
    <t xml:space="preserve">@Rabidrat  ow I Sprained my neck that way Valium and 5 months physio not fun </t>
  </si>
  <si>
    <t>Wed Jun 03 04:24:34 PDT 2009</t>
  </si>
  <si>
    <t xml:space="preserve">Cleaning up the kitchen for the very last time...lots of mouldy food and ickiness...still got to do the shag pad yet! AND exam today </t>
  </si>
  <si>
    <t>Syd06</t>
  </si>
  <si>
    <t>@xxSarahx Lmao I'm ok though I can't wait for the exam results...  If I go in 2nd year I'll start to see for leaving with ERASMUS ^^ n u?</t>
  </si>
  <si>
    <t>Wed Jun 03 04:24:35 PDT 2009</t>
  </si>
  <si>
    <t xml:space="preserve">Cant believe @fountain1987 is leaving Hollyoaks already :O NOOOO!!! </t>
  </si>
  <si>
    <t>Wed Jun 03 04:24:36 PDT 2009</t>
  </si>
  <si>
    <t>nickie72</t>
  </si>
  <si>
    <t xml:space="preserve">@anothercraig your link doesnt work </t>
  </si>
  <si>
    <t>Wed Jun 03 04:24:40 PDT 2009</t>
  </si>
  <si>
    <t>hannahbryan</t>
  </si>
  <si>
    <t xml:space="preserve">Forgot to say - went to Great North Museum opening with @alex_mcvey and loved it...except nobody puts T-rex in the corner </t>
  </si>
  <si>
    <t>Wed Jun 03 04:24:47 PDT 2009</t>
  </si>
  <si>
    <t xml:space="preserve">@bobbythomas1 with nik and loz gone... Are you too ? </t>
  </si>
  <si>
    <t>Wed Jun 03 04:24:50 PDT 2009</t>
  </si>
  <si>
    <t>FouEm</t>
  </si>
  <si>
    <t>@tylerreardon i cant.  its a 2 hour drive. U should do a show in newburyport! My friend made $200 just playing on the boardwalk 1 time.</t>
  </si>
  <si>
    <t>Wed Jun 03 04:24:53 PDT 2009</t>
  </si>
  <si>
    <t>ok lunch brake over  i feel sick ! y did they bring back  old school roast beef monster munch  and in a big bag !! aarrgghh</t>
  </si>
  <si>
    <t>Wed Jun 03 04:24:55 PDT 2009</t>
  </si>
  <si>
    <t xml:space="preserve">oh no it's come over all grey! grrrrr no sitting in the garden then </t>
  </si>
  <si>
    <t>Wed Jun 03 04:24:56 PDT 2009</t>
  </si>
  <si>
    <t xml:space="preserve">a few more tests to go studying </t>
  </si>
  <si>
    <t>Wed Jun 03 04:25:00 PDT 2009</t>
  </si>
  <si>
    <t>luwesh</t>
  </si>
  <si>
    <t xml:space="preserve">Soooo tired but happy  I'm gonna miss MC, OrCom and Comelec </t>
  </si>
  <si>
    <t>Wed Jun 03 04:25:03 PDT 2009</t>
  </si>
  <si>
    <t xml:space="preserve">@SomersetBob Bain't 'ere. </t>
  </si>
  <si>
    <t>kathwinter</t>
  </si>
  <si>
    <t>I wish i could stop ageing  I want to be young forever and do crazy s*** for the rest of my life xD</t>
  </si>
  <si>
    <t>Wed Jun 03 04:25:07 PDT 2009</t>
  </si>
  <si>
    <t>Sboatman</t>
  </si>
  <si>
    <t xml:space="preserve">soo tired, can't sleep. For sure don't wanna go to the ortho today. </t>
  </si>
  <si>
    <t>Wed Jun 03 04:25:08 PDT 2009</t>
  </si>
  <si>
    <t>17 is such a shit age.. u cant smoke u cant drink all u can do is drive but thats gunna take me till im 18 to pass!!  life is so shit</t>
  </si>
  <si>
    <t>Wed Jun 03 04:25:09 PDT 2009</t>
  </si>
  <si>
    <t xml:space="preserve">I'm not good at goodbyes..really i just cannot deal with it </t>
  </si>
  <si>
    <t>Wed Jun 03 04:25:10 PDT 2009</t>
  </si>
  <si>
    <t xml:space="preserve">having a bad cough,again and again.. </t>
  </si>
  <si>
    <t>Wed Jun 03 04:25:11 PDT 2009</t>
  </si>
  <si>
    <t xml:space="preserve">So I got up, dressed... Decided my hair was gross. So I got undressed, washed my hair &amp;amp; now I'm dressed again. No time to straighten hair </t>
  </si>
  <si>
    <t>Wed Jun 03 04:25:12 PDT 2009</t>
  </si>
  <si>
    <t>jsandobal</t>
  </si>
  <si>
    <t xml:space="preserve">heading out to California this morning....I'm a little traveled out.  </t>
  </si>
  <si>
    <t>Wed Jun 03 04:25:14 PDT 2009</t>
  </si>
  <si>
    <t xml:space="preserve">follow a few hundred the screen still static when I update </t>
  </si>
  <si>
    <t>emmiee_</t>
  </si>
  <si>
    <t xml:space="preserve">has a sore head, so im going to bed </t>
  </si>
  <si>
    <t xml:space="preserve">i'm in Alrajhi bank to get loan </t>
  </si>
  <si>
    <t>Wed Jun 03 04:25:18 PDT 2009</t>
  </si>
  <si>
    <t xml:space="preserve">JENNY'S PLAYING ON THE RADIO. just like old times. </t>
  </si>
  <si>
    <t>Wed Jun 03 04:25:20 PDT 2009</t>
  </si>
  <si>
    <t xml:space="preserve">swine flu in la salle.. geez.. that is not so nice. </t>
  </si>
  <si>
    <t>Wed Jun 03 04:25:26 PDT 2009</t>
  </si>
  <si>
    <t xml:space="preserve">I think I am having a sympathy anxiety attack for Rhonda. </t>
  </si>
  <si>
    <t>Wed Jun 03 04:25:28 PDT 2009</t>
  </si>
  <si>
    <t>CheekyTips</t>
  </si>
  <si>
    <t xml:space="preserve">is wishing the bloody job market looked a bit more promising...only 2 bloody jobs I can apply for today!! </t>
  </si>
  <si>
    <t>Wed Jun 03 04:25:32 PDT 2009</t>
  </si>
  <si>
    <t>just woke up. my room is still hot. now I'm sweaty and gross  good  morning though!</t>
  </si>
  <si>
    <t>Wed Jun 03 04:25:33 PDT 2009</t>
  </si>
  <si>
    <t>Tanziii</t>
  </si>
  <si>
    <t>last 2 days of high school!  gonna miss it!</t>
  </si>
  <si>
    <t>Wed Jun 03 04:25:34 PDT 2009</t>
  </si>
  <si>
    <t>goldielocks92</t>
  </si>
  <si>
    <t xml:space="preserve">i have to tidy my room its a state buuut i so cba </t>
  </si>
  <si>
    <t>Wed Jun 03 04:25:35 PDT 2009</t>
  </si>
  <si>
    <t>@ness_sp oh daymn dont u just hate that?! My awesomeness (like me. Lol) ones died-they had epic bass  now im stuck with shitty ipod ones.</t>
  </si>
  <si>
    <t>Wed Jun 03 04:25:37 PDT 2009</t>
  </si>
  <si>
    <t>jonnywales1</t>
  </si>
  <si>
    <t xml:space="preserve">@horrorhannah tut rub it in mrs, its all cloudy over here. not cool </t>
  </si>
  <si>
    <t xml:space="preserve">my tumblr has become so neglected </t>
  </si>
  <si>
    <t>Wed Jun 03 04:25:38 PDT 2009</t>
  </si>
  <si>
    <t xml:space="preserve">Magelang... I'm coming </t>
  </si>
  <si>
    <t>Wed Jun 03 04:25:40 PDT 2009</t>
  </si>
  <si>
    <t>aileen_lee</t>
  </si>
  <si>
    <t xml:space="preserve">@Nahhhhhhh probably a good thing for my bank account... </t>
  </si>
  <si>
    <t xml:space="preserve">@jedisista dammit! I always miss you!! I slept early last night </t>
  </si>
  <si>
    <t>Wed Jun 03 04:25:45 PDT 2009</t>
  </si>
  <si>
    <t>bebecka23</t>
  </si>
  <si>
    <t xml:space="preserve">beautiful morning!! Hope it doesn't rain </t>
  </si>
  <si>
    <t>Wed Jun 03 04:25:46 PDT 2009</t>
  </si>
  <si>
    <t>tarrynMacadolph</t>
  </si>
  <si>
    <t>Wed Jun 03 04:25:56 PDT 2009</t>
  </si>
  <si>
    <t>WhoisDCampbell</t>
  </si>
  <si>
    <t xml:space="preserve">@jourdainracing Goodmorning turns into not so good of a morning. </t>
  </si>
  <si>
    <t>Wed Jun 03 04:25:59 PDT 2009</t>
  </si>
  <si>
    <t>danludlow</t>
  </si>
  <si>
    <t xml:space="preserve">@franklang Wish I were in Switzerland.... The blues are playing like amateurs </t>
  </si>
  <si>
    <t xml:space="preserve">It's too early for me to be awake  </t>
  </si>
  <si>
    <t>Wed Jun 03 04:26:00 PDT 2009</t>
  </si>
  <si>
    <t xml:space="preserve">Over it - I guess I just cant go on habbo anymore, ive tried tracert nslookup and pinging, </t>
  </si>
  <si>
    <t>Wed Jun 03 04:26:03 PDT 2009</t>
  </si>
  <si>
    <t>markbrereton</t>
  </si>
  <si>
    <t xml:space="preserve">@pokestuff As time goes on, Apple macs seem to be getting faster and i seem to be getting slower. </t>
  </si>
  <si>
    <t>tahnyah72</t>
  </si>
  <si>
    <t xml:space="preserve">Why didn't anyone ring/text/email/instant mess to tell me evermore playing at state of origing game on telly - bastards!!!!!  </t>
  </si>
  <si>
    <t>Wed Jun 03 04:26:06 PDT 2009</t>
  </si>
  <si>
    <t>evatweets</t>
  </si>
  <si>
    <t>@_doodle  Stupid bosses.</t>
  </si>
  <si>
    <t>Wed Jun 03 04:26:07 PDT 2009</t>
  </si>
  <si>
    <t xml:space="preserve">ughhh, getting out of bed when its cold is so hard! where's summer? </t>
  </si>
  <si>
    <t xml:space="preserve">Just smashed my little mirror </t>
  </si>
  <si>
    <t>Wed Jun 03 04:26:10 PDT 2009</t>
  </si>
  <si>
    <t>Wed Jun 03 04:26:11 PDT 2009</t>
  </si>
  <si>
    <t>Help this lil Toddler enjoy his last days of a tragically short life with his family    http://tinyurl.com/oclgv4</t>
  </si>
  <si>
    <t>Wed Jun 03 04:26:14 PDT 2009</t>
  </si>
  <si>
    <t>Chicogo</t>
  </si>
  <si>
    <t xml:space="preserve">still missing voice </t>
  </si>
  <si>
    <t>Wed Jun 03 04:26:16 PDT 2009</t>
  </si>
  <si>
    <t>domolovenicole</t>
  </si>
  <si>
    <t xml:space="preserve">Its wednesday. why does it feel like friday?  and why is there only two busy weekends left for homework?????????? </t>
  </si>
  <si>
    <t>Wed Jun 03 04:26:18 PDT 2009</t>
  </si>
  <si>
    <t>miss_elle_bat</t>
  </si>
  <si>
    <t xml:space="preserve">has just found a new vitiligo patch... on her face  Feel ugly </t>
  </si>
  <si>
    <t>Wed Jun 03 04:26:19 PDT 2009</t>
  </si>
  <si>
    <t>MarkvanDuin</t>
  </si>
  <si>
    <t xml:space="preserve">Quick ride to Zandvoort and back, lots of wind. Still feeling my right ankle </t>
  </si>
  <si>
    <t>Wed Jun 03 04:26:22 PDT 2009</t>
  </si>
  <si>
    <t xml:space="preserve">@eBeth, sounds good,but only having the net on my phone when in work limits my involvement </t>
  </si>
  <si>
    <t xml:space="preserve">waiting to get a physical... i hate doctors appts... @ least its not the dentist </t>
  </si>
  <si>
    <t>Wed Jun 03 04:26:24 PDT 2009</t>
  </si>
  <si>
    <t>kimis_girl</t>
  </si>
  <si>
    <t xml:space="preserve">An hour later and i'm in the bath woooo, still a bit lukewarm </t>
  </si>
  <si>
    <t>Wed Jun 03 04:26:25 PDT 2009</t>
  </si>
  <si>
    <t>qaes</t>
  </si>
  <si>
    <t xml:space="preserve">Got another long day of work ahead </t>
  </si>
  <si>
    <t>Wed Jun 03 04:26:28 PDT 2009</t>
  </si>
  <si>
    <t>Redtangle</t>
  </si>
  <si>
    <t xml:space="preserve">O: Andy just had his first taste of pomegranate. Said it tastes weird and looks like red Kryptonite. You should see the mess I made </t>
  </si>
  <si>
    <t xml:space="preserve">Bored! Hate not being able to drive </t>
  </si>
  <si>
    <t>Wed Jun 03 04:26:30 PDT 2009</t>
  </si>
  <si>
    <t>dncenttydnce</t>
  </si>
  <si>
    <t xml:space="preserve">Pulled/hurt a muscle in my neck. Now my right side is numb. Fuuuuuck </t>
  </si>
  <si>
    <t>Wed Jun 03 04:26:32 PDT 2009</t>
  </si>
  <si>
    <t>alicekaerast</t>
  </si>
  <si>
    <t xml:space="preserve">'svn co' just borked, corrupting absolutely everything. Which wouldn't be too bad if I wasn't checking out to the live server </t>
  </si>
  <si>
    <t>Wed Jun 03 04:26:35 PDT 2009</t>
  </si>
  <si>
    <t>rsprehn</t>
  </si>
  <si>
    <t>My talk on bruxism is causing much anticipation at the meeting already. I will be alone this year   These are tough times,right Christyna?</t>
  </si>
  <si>
    <t>Wed Jun 03 04:26:37 PDT 2009</t>
  </si>
  <si>
    <t>I hate no-email days...  But I love days where there is cake. And there is cake today! x</t>
  </si>
  <si>
    <t>Wed Jun 03 04:26:40 PDT 2009</t>
  </si>
  <si>
    <t>ShangitaCandles</t>
  </si>
  <si>
    <t xml:space="preserve">@blackbirdcorner a googlewave?....you know its one of those things that you do on google...ok i got nothing </t>
  </si>
  <si>
    <t>Wed Jun 03 04:26:41 PDT 2009</t>
  </si>
  <si>
    <t>troutpotato</t>
  </si>
  <si>
    <t xml:space="preserve">Just woke up with bad dreams.... Can't make these stop....  </t>
  </si>
  <si>
    <t>auntyoya</t>
  </si>
  <si>
    <t>Waking up to a frog strangling downpour..... Nice  &amp;lt;&amp;lt;laura&amp;gt;&amp;gt;</t>
  </si>
  <si>
    <t>Wed Jun 03 04:26:42 PDT 2009</t>
  </si>
  <si>
    <t>matphillips</t>
  </si>
  <si>
    <t xml:space="preserve">Looks like a day for deliverys, the case I ordered for my laptop arrived, unfortuantely, it sucks - I should have read the reviews </t>
  </si>
  <si>
    <t>Wed Jun 03 04:26:54 PDT 2009</t>
  </si>
  <si>
    <t>Had to play with myself all night  lol</t>
  </si>
  <si>
    <t>Wed Jun 03 04:26:55 PDT 2009</t>
  </si>
  <si>
    <t xml:space="preserve">@victoria_queen meee, once I'm done with all these notes. </t>
  </si>
  <si>
    <t>Wed Jun 03 04:26:57 PDT 2009</t>
  </si>
  <si>
    <t xml:space="preserve">@simonwilder yeah i'm going there this afternoon.  taking deep breaths that play will refund.  loads else to do though too </t>
  </si>
  <si>
    <t xml:space="preserve">hahaha at origin being in the trending topics. ah, no chance now </t>
  </si>
  <si>
    <t>Wed Jun 03 04:26:58 PDT 2009</t>
  </si>
  <si>
    <t xml:space="preserve">i'm at school, n swedish class  it's not as fun as i hoped it would be </t>
  </si>
  <si>
    <t>Wed Jun 03 04:27:00 PDT 2009</t>
  </si>
  <si>
    <t xml:space="preserve">Four Year Strong are rocking my world on this sunny day when i am stuck inside with nothing to do </t>
  </si>
  <si>
    <t>Wed Jun 03 04:27:01 PDT 2009</t>
  </si>
  <si>
    <t xml:space="preserve">Gumby power reigned supreme at the Faversham on Tuesday! Is there any point to me having a day off when my return is this stressful </t>
  </si>
  <si>
    <t>Wed Jun 03 04:27:02 PDT 2009</t>
  </si>
  <si>
    <t xml:space="preserve">@jakks No one should have to bare such tragic loss more than once. </t>
  </si>
  <si>
    <t>Wed Jun 03 04:27:03 PDT 2009</t>
  </si>
  <si>
    <t xml:space="preserve">I want to be able to do that!! My intentions are all messed up. </t>
  </si>
  <si>
    <t>Wed Jun 03 04:27:05 PDT 2009</t>
  </si>
  <si>
    <t>MyBettas</t>
  </si>
  <si>
    <t xml:space="preserve">Holy molly, so many emails to go through </t>
  </si>
  <si>
    <t>Wed Jun 03 04:27:06 PDT 2009</t>
  </si>
  <si>
    <t>oscillik</t>
  </si>
  <si>
    <t xml:space="preserve">it's all about Marigold at the moment </t>
  </si>
  <si>
    <t xml:space="preserve">@RforceIntegra Turns out it's Saleen? I thought it was Maseratti </t>
  </si>
  <si>
    <t>Wed Jun 03 04:27:08 PDT 2009</t>
  </si>
  <si>
    <t>MBendixen</t>
  </si>
  <si>
    <t>@CDivelbess I miss your gorgeous face as well.    But we shall be reunited soon!</t>
  </si>
  <si>
    <t>Wed Jun 03 04:27:09 PDT 2009</t>
  </si>
  <si>
    <t xml:space="preserve">@Calderon08 make a very strong black tea infusion (cold) and pat it on your face- the tannin can help with the sting. </t>
  </si>
  <si>
    <t>Wed Jun 03 04:27:10 PDT 2009</t>
  </si>
  <si>
    <t xml:space="preserve">nearly finished my book so sad </t>
  </si>
  <si>
    <t>Wed Jun 03 04:27:11 PDT 2009</t>
  </si>
  <si>
    <t xml:space="preserve">I hate mornings, ugh. Even though it's a beautiful day, my mood is melancholy and gloomy. </t>
  </si>
  <si>
    <t>Wed Jun 03 04:27:12 PDT 2009</t>
  </si>
  <si>
    <t xml:space="preserve">@Emmieman was that in queensland </t>
  </si>
  <si>
    <t>Wed Jun 03 04:27:13 PDT 2009</t>
  </si>
  <si>
    <t xml:space="preserve">@nuttynadii okeyy haha your not the one who made it are you? poor rob will never get kristen </t>
  </si>
  <si>
    <t>Wed Jun 03 04:27:15 PDT 2009</t>
  </si>
  <si>
    <t xml:space="preserve">The number 28 is stalking me again </t>
  </si>
  <si>
    <t>Wed Jun 03 04:27:16 PDT 2009</t>
  </si>
  <si>
    <t xml:space="preserve">i wanna get away from manila and the virus!! </t>
  </si>
  <si>
    <t>Wed Jun 03 04:27:24 PDT 2009</t>
  </si>
  <si>
    <t>handmade2_0</t>
  </si>
  <si>
    <t>@yellowgoatetsy They have a sea of squads of experts for shutting mainland China off from mental freedom.  #china #june4th</t>
  </si>
  <si>
    <t>Wed Jun 03 04:27:27 PDT 2009</t>
  </si>
  <si>
    <t xml:space="preserve">Meanwhile, how the FUCK am I supposed to get 3 assignments and two  assignments ready for QDOS done. I feel an epic fail coming on </t>
  </si>
  <si>
    <t>Wed Jun 03 04:27:28 PDT 2009</t>
  </si>
  <si>
    <t>tunatheday</t>
  </si>
  <si>
    <t xml:space="preserve">@quantick bugger, sorry didn't see that you'd already done it </t>
  </si>
  <si>
    <t>Wed Jun 03 04:27:30 PDT 2009</t>
  </si>
  <si>
    <t xml:space="preserve">@YoungMrFudge Looks like you will be in the top 20 with me my friend....but site won't let me vote today anyway </t>
  </si>
  <si>
    <t>Wed Jun 03 04:27:32 PDT 2009</t>
  </si>
  <si>
    <t xml:space="preserve">alright! time to wind up! time to call it a day! another day another 8 hours of my life! wasted! </t>
  </si>
  <si>
    <t>Wed Jun 03 04:27:37 PDT 2009</t>
  </si>
  <si>
    <t>bellness91</t>
  </si>
  <si>
    <t>weres the sun gone!  oh well oasis tomorrow, i cant wait!</t>
  </si>
  <si>
    <t xml:space="preserve">its all over blues </t>
  </si>
  <si>
    <t>Wed Jun 03 04:27:39 PDT 2009</t>
  </si>
  <si>
    <t>nataliereedx</t>
  </si>
  <si>
    <t xml:space="preserve">Landedddd, at heathrow, I love you all outside, sorry I couldn't say hey </t>
  </si>
  <si>
    <t>Wed Jun 03 04:27:40 PDT 2009</t>
  </si>
  <si>
    <t>Working at my secondment job busy busy busy! No radio till 4.30pm today  xx</t>
  </si>
  <si>
    <t xml:space="preserve">chatting w @yeemonster , gosh i miss you so much </t>
  </si>
  <si>
    <t>Wed Jun 03 04:27:43 PDT 2009</t>
  </si>
  <si>
    <t>LizzieSWarren</t>
  </si>
  <si>
    <t xml:space="preserve">is missing supernatural... big time </t>
  </si>
  <si>
    <t>Wed Jun 03 04:27:44 PDT 2009</t>
  </si>
  <si>
    <t>looking at my pic with MC Lars on friday  he looks cute but I'm all chin-asaurus rex</t>
  </si>
  <si>
    <t>Wed Jun 03 04:27:54 PDT 2009</t>
  </si>
  <si>
    <t xml:space="preserve">I've lost my voice owwwww </t>
  </si>
  <si>
    <t>@Schofe i missed chris fountain  i thort he was on at 11:45???</t>
  </si>
  <si>
    <t>Wed Jun 03 04:27:55 PDT 2009</t>
  </si>
  <si>
    <t>MedgyRome</t>
  </si>
  <si>
    <t xml:space="preserve">@bexudoce I'm upset @ you! </t>
  </si>
  <si>
    <t>Wed Jun 03 04:27:56 PDT 2009</t>
  </si>
  <si>
    <t>Neha1989</t>
  </si>
  <si>
    <t xml:space="preserve">fixing a CSS to make a page look alike a specification is not as simple as i expected </t>
  </si>
  <si>
    <t>Wed Jun 03 04:27:59 PDT 2009</t>
  </si>
  <si>
    <t>CodiMcIvor</t>
  </si>
  <si>
    <t xml:space="preserve">good morning everyone! just about to head out to work. what an early morning </t>
  </si>
  <si>
    <t>Wed Jun 03 04:28:00 PDT 2009</t>
  </si>
  <si>
    <t xml:space="preserve">@JohnAmussen Awww....sorry I missed that. </t>
  </si>
  <si>
    <t>Wed Jun 03 04:28:01 PDT 2009</t>
  </si>
  <si>
    <t>MrsNeverson13</t>
  </si>
  <si>
    <t>Wed Jun 03 04:28:05 PDT 2009</t>
  </si>
  <si>
    <t xml:space="preserve">@janetwro it happened to us. We found a very dead frog in the watering can </t>
  </si>
  <si>
    <t xml:space="preserve">Is wondering if he should go back to quacks (but REALLY doesn't want to) foot is still bright red &amp;amp; sore 72 hrs after penicillin started </t>
  </si>
  <si>
    <t>Wed Jun 03 04:28:07 PDT 2009</t>
  </si>
  <si>
    <t>JessPanic</t>
  </si>
  <si>
    <t xml:space="preserve">Blah. I just want to sleep more </t>
  </si>
  <si>
    <t>Wed Jun 03 04:28:08 PDT 2009</t>
  </si>
  <si>
    <t xml:space="preserve">@xjoseyx ugh </t>
  </si>
  <si>
    <t>Wed Jun 03 04:28:09 PDT 2009</t>
  </si>
  <si>
    <t>@samanthablews no!!! iPhones can't get MMS  what was it?!</t>
  </si>
  <si>
    <t>Wed Jun 03 04:28:12 PDT 2009</t>
  </si>
  <si>
    <t>Peace_24</t>
  </si>
  <si>
    <t xml:space="preserve">Stokedd - yup can't smile on dw anymore </t>
  </si>
  <si>
    <t>Wed Jun 03 04:28:13 PDT 2009</t>
  </si>
  <si>
    <t xml:space="preserve">In a way, I am kinda sad because I won't be able to see my friends as often anymore, and the ones that I never have over or anything. </t>
  </si>
  <si>
    <t>Wed Jun 03 04:28:14 PDT 2009</t>
  </si>
  <si>
    <t xml:space="preserve">Ughh, my tummy hurts </t>
  </si>
  <si>
    <t>Wed Jun 03 04:28:15 PDT 2009</t>
  </si>
  <si>
    <t xml:space="preserve">Huu.. I envy those who are already enrolled. </t>
  </si>
  <si>
    <t>Wed Jun 03 04:28:17 PDT 2009</t>
  </si>
  <si>
    <t>bienchen_</t>
  </si>
  <si>
    <t xml:space="preserve">I want to see Gossip Girl. but it is not running. so pity. </t>
  </si>
  <si>
    <t>Wed Jun 03 04:28:19 PDT 2009</t>
  </si>
  <si>
    <t xml:space="preserve">Day trip to Philly... thinking about punishing myself by NOT going shopping in Center City before my meeting... </t>
  </si>
  <si>
    <t xml:space="preserve">@babygirlparis I hate it whenever I can't sleep. I had trouble going to sleep last night too. It sucks whenever that happens </t>
  </si>
  <si>
    <t>Wed Jun 03 04:28:21 PDT 2009</t>
  </si>
  <si>
    <t xml:space="preserve">@swatkatt jus temme d truth didcha really send it.... coz if u did den u r d crazy one ova here.... </t>
  </si>
  <si>
    <t xml:space="preserve">@searchjaunt other stuff I bought had no taxes added but I might have just been lucky - not found any EU sites that offer the same </t>
  </si>
  <si>
    <t>Wed Jun 03 04:28:24 PDT 2009</t>
  </si>
  <si>
    <t>MeiAcojido</t>
  </si>
  <si>
    <t xml:space="preserve">@xyladevera are you into teaching korean kids? i wanna try it kasi  for a change na... sawa na ko call center eh... </t>
  </si>
  <si>
    <t>Wed Jun 03 04:28:27 PDT 2009</t>
  </si>
  <si>
    <t xml:space="preserve">my poor dad, his beloved dog died suddenly &amp;amp; the new dog he adopted (a known &amp;quot;runner&amp;quot;) went out a screened window yesterday &amp;amp; vanished </t>
  </si>
  <si>
    <t>Wed Jun 03 04:28:28 PDT 2009</t>
  </si>
  <si>
    <t xml:space="preserve">facebooks being a bitch </t>
  </si>
  <si>
    <t>Wed Jun 03 04:28:29 PDT 2009</t>
  </si>
  <si>
    <t xml:space="preserve">Can't i have grandparents visisting.... </t>
  </si>
  <si>
    <t>Wed Jun 03 04:28:30 PDT 2009</t>
  </si>
  <si>
    <t xml:space="preserve">Damn it sux Wolfenstein 3D isn't on Australian Xbox Live </t>
  </si>
  <si>
    <t>Wed Jun 03 04:28:36 PDT 2009</t>
  </si>
  <si>
    <t xml:space="preserve">is feed up! </t>
  </si>
  <si>
    <t xml:space="preserve">@twilightfairy @sanjukta &amp;amp; I cant join there seems to be sme problem </t>
  </si>
  <si>
    <t>Wed Jun 03 04:28:41 PDT 2009</t>
  </si>
  <si>
    <t>carlosvg</t>
  </si>
  <si>
    <t xml:space="preserve">estoy bastante off </t>
  </si>
  <si>
    <t>Wed Jun 03 04:28:43 PDT 2009</t>
  </si>
  <si>
    <t xml:space="preserve">Air France still missing. </t>
  </si>
  <si>
    <t>KevN86</t>
  </si>
  <si>
    <t>@mat_harris sorry I didn't get to see you guys when you were in town   come back soon? lol</t>
  </si>
  <si>
    <t>Wed Jun 03 04:28:44 PDT 2009</t>
  </si>
  <si>
    <t xml:space="preserve">why am I awake </t>
  </si>
  <si>
    <t>Wed Jun 03 04:28:45 PDT 2009</t>
  </si>
  <si>
    <t>IWTW</t>
  </si>
  <si>
    <t xml:space="preserve">@websalto hey just a friendly one to let you know none of your links work </t>
  </si>
  <si>
    <t>Wed Jun 03 04:28:46 PDT 2009</t>
  </si>
  <si>
    <t>kboutelle</t>
  </si>
  <si>
    <t xml:space="preserve">Standing in line for Kawasaki demo sign up. I'm far enough back that I might miss out on the bike I want to ride. </t>
  </si>
  <si>
    <t>Wed Jun 03 04:28:48 PDT 2009</t>
  </si>
  <si>
    <t>Ronjayy</t>
  </si>
  <si>
    <t>http://twitpic.com/6ixfx - R.I.P Live On Stage &amp;quot;Lilli&amp;quot;  i'm gonna miss you..</t>
  </si>
  <si>
    <t xml:space="preserve">@tapatmywindow twitter doesnt like to work on my phone no more  Ill go check out the lineup now </t>
  </si>
  <si>
    <t>Wed Jun 03 04:28:49 PDT 2009</t>
  </si>
  <si>
    <t xml:space="preserve">just failed her history exam. French now </t>
  </si>
  <si>
    <t>Wed Jun 03 04:28:51 PDT 2009</t>
  </si>
  <si>
    <t xml:space="preserve">my driving instructors left... my driving wasnt that bad? </t>
  </si>
  <si>
    <t xml:space="preserve">cold and horrible in lichfield! i feel really ill and want to sleep </t>
  </si>
  <si>
    <t>Wed Jun 03 04:28:53 PDT 2009</t>
  </si>
  <si>
    <t>nikkigooch</t>
  </si>
  <si>
    <t xml:space="preserve">Back to London, back to work and just to cap it all off the beautiful weather has gone, boooooooooo </t>
  </si>
  <si>
    <t>Wed Jun 03 04:28:55 PDT 2009</t>
  </si>
  <si>
    <t>georgialeigh_x</t>
  </si>
  <si>
    <t xml:space="preserve">had an amazingly wonderful dream 2day, didn't want to wake up </t>
  </si>
  <si>
    <t>Wed Jun 03 04:28:56 PDT 2009</t>
  </si>
  <si>
    <t xml:space="preserve">@yangonthu I am lost. Please help me find a good home. </t>
  </si>
  <si>
    <t>Wed Jun 03 04:28:57 PDT 2009</t>
  </si>
  <si>
    <t>Bermyguy</t>
  </si>
  <si>
    <t xml:space="preserve">exploring  http://nortellearnit.org/ but my network is preventing the video from popping up </t>
  </si>
  <si>
    <t>Wed Jun 03 04:29:03 PDT 2009</t>
  </si>
  <si>
    <t xml:space="preserve">@colwar Much thanks for your enlightening of me. This Aussie-Pom is lacking in 2 half-cultures, knowing only the other 2 half-cultures. </t>
  </si>
  <si>
    <t>Wed Jun 03 04:29:05 PDT 2009</t>
  </si>
  <si>
    <t>Homdaum</t>
  </si>
  <si>
    <t>@JacquiSal I'd love to but as it's a 'professional' shoot I can't without their permission.  thanks though pleased you liked them. ;)</t>
  </si>
  <si>
    <t>Wed Jun 03 04:29:06 PDT 2009</t>
  </si>
  <si>
    <t xml:space="preserve">@mitdoq same here, mita! Hoho... Really want to go back to the past lately, when my world was full of laugh... </t>
  </si>
  <si>
    <t>Wed Jun 03 04:29:07 PDT 2009</t>
  </si>
  <si>
    <t xml:space="preserve">Don't blame, it wasn't my fault. What do you get for telling me those? Pissed. </t>
  </si>
  <si>
    <t xml:space="preserve">blues fail. I got dat boom boom pow. Mum wont let me and cuz dye my fringe pink </t>
  </si>
  <si>
    <t>Wed Jun 03 04:29:11 PDT 2009</t>
  </si>
  <si>
    <t>Unfortunately, yes.  http://plurk.com/p/y48y4</t>
  </si>
  <si>
    <t>Wed Jun 03 04:29:12 PDT 2009</t>
  </si>
  <si>
    <t xml:space="preserve">@nadhirarchangel Hi, wanna chat? I'm kinda boring now </t>
  </si>
  <si>
    <t>Wed Jun 03 04:29:17 PDT 2009</t>
  </si>
  <si>
    <t xml:space="preserve">Hell devs that ATL didn't come to Perth...fml </t>
  </si>
  <si>
    <t>Wed Jun 03 04:29:19 PDT 2009</t>
  </si>
  <si>
    <t xml:space="preserve">@yarrachamp I would get far in the tacklehug, my hip is that sore I'd collapse before I reach @nimbusrogue </t>
  </si>
  <si>
    <t xml:space="preserve">@lemonsareyellow They're just all the books form throughout the year. They give us loads. </t>
  </si>
  <si>
    <t>ffiasco</t>
  </si>
  <si>
    <t xml:space="preserve">You break it, you buy it!  Eeva broke my rice crackers </t>
  </si>
  <si>
    <t>Wed Jun 03 04:29:21 PDT 2009</t>
  </si>
  <si>
    <t xml:space="preserve">@shybutflyy i guess u stop payin attention to me lol </t>
  </si>
  <si>
    <t>itsnat</t>
  </si>
  <si>
    <t xml:space="preserve">Poor Boris I feel so sorry for him with that thing on his head </t>
  </si>
  <si>
    <t>Wed Jun 03 04:29:24 PDT 2009</t>
  </si>
  <si>
    <t xml:space="preserve">@RachelHawley If its a 15, they won't let me do it </t>
  </si>
  <si>
    <t>Wed Jun 03 04:29:25 PDT 2009</t>
  </si>
  <si>
    <t>lainegaskarth</t>
  </si>
  <si>
    <t xml:space="preserve">@dashandwill what about aquinas? </t>
  </si>
  <si>
    <t>Wed Jun 03 04:29:26 PDT 2009</t>
  </si>
  <si>
    <t>ali_mosaic</t>
  </si>
  <si>
    <t>Hmm.. seems to me I'm the only one tweeting about Mosaic  Appeals and White Label Giving   Where's the retweet love?</t>
  </si>
  <si>
    <t>Wed Jun 03 04:29:27 PDT 2009</t>
  </si>
  <si>
    <t xml:space="preserve">Raging @ the sister for sleeping in and claiming that she cannot go to school. Bull! - my ears are rather sore </t>
  </si>
  <si>
    <t>Wed Jun 03 04:29:29 PDT 2009</t>
  </si>
  <si>
    <t>jesswells</t>
  </si>
  <si>
    <t xml:space="preserve">...everyone has a friend over except me </t>
  </si>
  <si>
    <t>Wed Jun 03 04:29:34 PDT 2009</t>
  </si>
  <si>
    <t xml:space="preserve">2,5 hours left. slooooowmooootioooon day, again... </t>
  </si>
  <si>
    <t>Wed Jun 03 04:29:36 PDT 2009</t>
  </si>
  <si>
    <t>Silex57</t>
  </si>
  <si>
    <t xml:space="preserve">Preparing my travel to Roubaix </t>
  </si>
  <si>
    <t>Wed Jun 03 04:29:37 PDT 2009</t>
  </si>
  <si>
    <t>digimaze50</t>
  </si>
  <si>
    <t xml:space="preserve">Wondering why I've joined Twitter </t>
  </si>
  <si>
    <t>Wed Jun 03 04:29:39 PDT 2009</t>
  </si>
  <si>
    <t>hinching</t>
  </si>
  <si>
    <t xml:space="preserve">@suanie UP up in late August. That's crap. </t>
  </si>
  <si>
    <t>Wed Jun 03 04:29:41 PDT 2009</t>
  </si>
  <si>
    <t>Chris11Eleven</t>
  </si>
  <si>
    <t xml:space="preserve">The sun came for ten minutes and now its gone again. </t>
  </si>
  <si>
    <t>Wed Jun 03 04:29:42 PDT 2009</t>
  </si>
  <si>
    <t>anny_86</t>
  </si>
  <si>
    <t>worst exam  -feeling very sad-            And my erasmus is going to finish</t>
  </si>
  <si>
    <t>Wed Jun 03 04:29:43 PDT 2009</t>
  </si>
  <si>
    <t>Cara to Nina: aww bless  got anymore exams today? xx</t>
  </si>
  <si>
    <t>Wed Jun 03 04:29:44 PDT 2009</t>
  </si>
  <si>
    <t>@gobi_one I'm sorry about the boot  At least it comes off though.</t>
  </si>
  <si>
    <t>Wed Jun 03 04:29:45 PDT 2009</t>
  </si>
  <si>
    <t>clairebisnon</t>
  </si>
  <si>
    <t xml:space="preserve">@camillebaltazar yo! i still don't have a picture yet. ano baaa </t>
  </si>
  <si>
    <t xml:space="preserve">@Fiona_Mackenzie They're rarely cheap. </t>
  </si>
  <si>
    <t>Wed Jun 03 04:29:47 PDT 2009</t>
  </si>
  <si>
    <t xml:space="preserve">@85Lives working in a lab at a blood bank i never have the chance to work anywhere else </t>
  </si>
  <si>
    <t>Wed Jun 03 04:29:53 PDT 2009</t>
  </si>
  <si>
    <t xml:space="preserve">@uhohcaitie I wanna go again </t>
  </si>
  <si>
    <t>Wed Jun 03 04:29:57 PDT 2009</t>
  </si>
  <si>
    <t xml:space="preserve">i wanted andy roddick to win </t>
  </si>
  <si>
    <t>Wed Jun 03 04:30:00 PDT 2009</t>
  </si>
  <si>
    <t>MsMeLiiMeLz</t>
  </si>
  <si>
    <t xml:space="preserve">M0rning twitts.... I reallly d0nt wanna get 0ut 0f bed </t>
  </si>
  <si>
    <t>Wed Jun 03 04:30:01 PDT 2009</t>
  </si>
  <si>
    <t>Rizzle_Bunnick</t>
  </si>
  <si>
    <t>@pizzle_bunnick I passed it on to you...that is bullshit!!  Have you taken anything???</t>
  </si>
  <si>
    <t>Wed Jun 03 04:30:03 PDT 2009</t>
  </si>
  <si>
    <t>VotreEspace</t>
  </si>
  <si>
    <t xml:space="preserve">@shoesandbooks I didn't got the chance to meet w/ U! </t>
  </si>
  <si>
    <t>Wed Jun 03 04:30:07 PDT 2009</t>
  </si>
  <si>
    <t>@textualoffender Hmm.. considering more brands/more products too!  donno! ideas?</t>
  </si>
  <si>
    <t>Should NOT be up this early.  Stupid work.</t>
  </si>
  <si>
    <t xml:space="preserve">@hasslerecords had that before. It's yummy. Sadly I am MILES away from a wagamamas </t>
  </si>
  <si>
    <t>LynnsDelighted</t>
  </si>
  <si>
    <t xml:space="preserve">@TainerBang on the downside im in flip flops and have no jacket....whats the story with our football teamt hat nevr happpend </t>
  </si>
  <si>
    <t xml:space="preserve">really really want my lip pierced </t>
  </si>
  <si>
    <t>Wed Jun 03 04:30:13 PDT 2009</t>
  </si>
  <si>
    <t>So tired today.   Don't know how I'm going to make it.</t>
  </si>
  <si>
    <t>Wed Jun 03 04:30:17 PDT 2009</t>
  </si>
  <si>
    <t xml:space="preserve">@paulie Oh yes, it's Oasis innit? Poor wee beasts </t>
  </si>
  <si>
    <t>Wed Jun 03 04:30:22 PDT 2009</t>
  </si>
  <si>
    <t>gordo10bx</t>
  </si>
  <si>
    <t>ahh . going to school on the damn bus .  . and it's drizzling . almost forgot to take out the trash . haha . cap and gowns today !</t>
  </si>
  <si>
    <t>Wed Jun 03 04:30:25 PDT 2009</t>
  </si>
  <si>
    <t>Milkymann</t>
  </si>
  <si>
    <t xml:space="preserve">@esmeeworld missed you again </t>
  </si>
  <si>
    <t>Wed Jun 03 04:30:28 PDT 2009</t>
  </si>
  <si>
    <t>dwatson118</t>
  </si>
  <si>
    <t xml:space="preserve">trying to get ready for work - storm woke me last night and I was up for hours and now I'm dragging </t>
  </si>
  <si>
    <t>Wed Jun 03 04:30:29 PDT 2009</t>
  </si>
  <si>
    <t>@agirlcalledm True  Depressing thought! We are all too busy to enjoy life as it should be.</t>
  </si>
  <si>
    <t>Wed Jun 03 04:30:30 PDT 2009</t>
  </si>
  <si>
    <t xml:space="preserve">this sunburn needs to go away. i want to go outside </t>
  </si>
  <si>
    <t>Wed Jun 03 04:30:33 PDT 2009</t>
  </si>
  <si>
    <t>Cheeky_Jeules</t>
  </si>
  <si>
    <t xml:space="preserve">@LindiLou1 well I have sneaky fieldmouse in my house that scutters around like an alien in my house </t>
  </si>
  <si>
    <t>Wed Jun 03 04:30:35 PDT 2009</t>
  </si>
  <si>
    <t xml:space="preserve">how hard is it anyways? can anyone tell me hw to do it </t>
  </si>
  <si>
    <t>Wed Jun 03 04:30:37 PDT 2009</t>
  </si>
  <si>
    <t xml:space="preserve">Why does @ABCiView take so long to open? Latency (stupid)! Lots of little requests take longer than one big one. Cache resistant too </t>
  </si>
  <si>
    <t>Wed Jun 03 04:30:48 PDT 2009</t>
  </si>
  <si>
    <t>Hubbybubble</t>
  </si>
  <si>
    <t xml:space="preserve">Sadness at the Animal Clinic today the orphan duckling didnt make it </t>
  </si>
  <si>
    <t>Wed Jun 03 04:30:50 PDT 2009</t>
  </si>
  <si>
    <t>@danlev But I did  silly nut got lodged in my throat =[</t>
  </si>
  <si>
    <t>Wed Jun 03 04:30:56 PDT 2009</t>
  </si>
  <si>
    <t>YANdapanda</t>
  </si>
  <si>
    <t xml:space="preserve">Guess who forgot her coffee this morning.. </t>
  </si>
  <si>
    <t xml:space="preserve">Spent all morning debugging some code and it's still not working properly. </t>
  </si>
  <si>
    <t>Wed Jun 03 04:30:59 PDT 2009</t>
  </si>
  <si>
    <t>jackdaw1 says 'Today I am having to go back to work!  Miss you all!'</t>
  </si>
  <si>
    <t>Wed Jun 03 04:31:04 PDT 2009</t>
  </si>
  <si>
    <t>Ok im headed to school! Love you lambs! @Mimidncr96 ugh i have to wear this stupid knee brace  o well i lov u and hope you have a good day</t>
  </si>
  <si>
    <t>@sheen_shine nope  gutted i cant come up tonight, im so fed up! grr xx</t>
  </si>
  <si>
    <t>Wed Jun 03 04:31:06 PDT 2009</t>
  </si>
  <si>
    <t xml:space="preserve">@izasingson yes!My brother went home already.Super hassle!!And scary </t>
  </si>
  <si>
    <t>Wed Jun 03 04:31:08 PDT 2009</t>
  </si>
  <si>
    <t>Cherrapeno</t>
  </si>
  <si>
    <t xml:space="preserve">@Geordiegirl57 Oh no, sorry to hear this Chris. </t>
  </si>
  <si>
    <t>Wed Jun 03 04:31:09 PDT 2009</t>
  </si>
  <si>
    <t xml:space="preserve">@HilzFuld Dang, I didn't think about that... blech, I can't even b moody on twitter </t>
  </si>
  <si>
    <t>Wed Jun 03 04:31:11 PDT 2009</t>
  </si>
  <si>
    <t>93miranda</t>
  </si>
  <si>
    <t>doing finals  so i'm like studding like crap..</t>
  </si>
  <si>
    <t>Wed Jun 03 04:31:13 PDT 2009</t>
  </si>
  <si>
    <t>@KatanaAbbott I'll control my language for your sake. Pens got one,  @#$&amp;amp;!!! Wings let 'em. Just didn't want 'em to cry in their Wheaties.</t>
  </si>
  <si>
    <t>Wed Jun 03 04:31:15 PDT 2009</t>
  </si>
  <si>
    <t xml:space="preserve">Today is the last day of school with the kiddos.  Field day full of outdoors activities in 90+ degree heat.  </t>
  </si>
  <si>
    <t>Wed Jun 03 04:31:16 PDT 2009</t>
  </si>
  <si>
    <t>musicaldz</t>
  </si>
  <si>
    <t xml:space="preserve">Yea...I don't twitter </t>
  </si>
  <si>
    <t>Wed Jun 03 04:31:18 PDT 2009</t>
  </si>
  <si>
    <t>amycarr92</t>
  </si>
  <si>
    <t xml:space="preserve">hahahaha spencer omg you are not black! I JUST TEARED UP! ahaha </t>
  </si>
  <si>
    <t>Test in half an hour argh  x</t>
  </si>
  <si>
    <t>Wed Jun 03 04:31:19 PDT 2009</t>
  </si>
  <si>
    <t>JamesGreen</t>
  </si>
  <si>
    <t>Oh noes! @TwitterFon update introduced ads in the app  I might have a look alternate apps for iPhone. Suggestions?</t>
  </si>
  <si>
    <t>Wed Jun 03 04:31:21 PDT 2009</t>
  </si>
  <si>
    <t xml:space="preserve">@jezwelham Ohh, I see. I'm uneducated </t>
  </si>
  <si>
    <t>Wed Jun 03 04:31:22 PDT 2009</t>
  </si>
  <si>
    <t>Kellyx__</t>
  </si>
  <si>
    <t xml:space="preserve"> school...those ants are still by the window...wtf...</t>
  </si>
  <si>
    <t>Wed Jun 03 04:31:25 PDT 2009</t>
  </si>
  <si>
    <t>Jennifer2943</t>
  </si>
  <si>
    <t>ARGGG. school.  who else still has school for like; another month?</t>
  </si>
  <si>
    <t>fashion_hayley</t>
  </si>
  <si>
    <t xml:space="preserve">the chaser is not funny anymore </t>
  </si>
  <si>
    <t>tigermelp</t>
  </si>
  <si>
    <t xml:space="preserve">Ack! I forgot to bring my copy of Overqualified today in case @untoward is still coming to DC! </t>
  </si>
  <si>
    <t>Wed Jun 03 04:31:26 PDT 2009</t>
  </si>
  <si>
    <t xml:space="preserve">so sickkkkk of being poor, i have $30 left in my checking account to last me til next thursday. sooo lameee. also i got 4 hours of sleep. </t>
  </si>
  <si>
    <t>Wed Jun 03 04:31:28 PDT 2009</t>
  </si>
  <si>
    <t>jahujames</t>
  </si>
  <si>
    <t xml:space="preserve">was anyone else aware that there were elections tomorrow? I've received no mail about it whatsoever... Bit sucky? </t>
  </si>
  <si>
    <t>labarchie</t>
  </si>
  <si>
    <t xml:space="preserve">lesson for this day: &amp;quot;do not copy the schedule of someone who is not your friend.&amp;quot; </t>
  </si>
  <si>
    <t>Wed Jun 03 04:31:30 PDT 2009</t>
  </si>
  <si>
    <t>urbie4</t>
  </si>
  <si>
    <t xml:space="preserve">Got an invite to go to Can-Ams in New Brunswick.  Would love to do it, but can't justify the time and $$ at this point... </t>
  </si>
  <si>
    <t>Wed Jun 03 04:31:32 PDT 2009</t>
  </si>
  <si>
    <t>KristinOswald</t>
  </si>
  <si>
    <t xml:space="preserve">Last day at Windsor </t>
  </si>
  <si>
    <t>Wed Jun 03 04:31:34 PDT 2009</t>
  </si>
  <si>
    <t xml:space="preserve">Aah! Something sounds like a jackhammer up stairs! If this is the squirrels his roommate spoke of they are not very nice. </t>
  </si>
  <si>
    <t>SmileItsLisa</t>
  </si>
  <si>
    <t>hates this feeling sooo much  but I'm going to do something about it....</t>
  </si>
  <si>
    <t>Wed Jun 03 04:31:35 PDT 2009</t>
  </si>
  <si>
    <t xml:space="preserve">@danger_skies you done any revision yet? </t>
  </si>
  <si>
    <t>Wed Jun 03 04:31:39 PDT 2009</t>
  </si>
  <si>
    <t xml:space="preserve">@ChristyDH I'm playing the basement on the same night. I shed a tear when I read what date it was on </t>
  </si>
  <si>
    <t>katebrindle</t>
  </si>
  <si>
    <t>I'm sick.  Dear God let me kick this by Friday. @ Bed</t>
  </si>
  <si>
    <t>Wed Jun 03 04:31:42 PDT 2009</t>
  </si>
  <si>
    <t xml:space="preserve">Ugh! I hate when my sleep gets interrupted. I was only sleep for 2 hours when I was awaken and now I can't go back! </t>
  </si>
  <si>
    <t>Wed Jun 03 04:31:44 PDT 2009</t>
  </si>
  <si>
    <t>CourtLuvsTeaEye</t>
  </si>
  <si>
    <t>morning yall ... my belly button hurts  oww</t>
  </si>
  <si>
    <t>Wed Jun 03 04:32:01 PDT 2009</t>
  </si>
  <si>
    <t>back from school ! tired  ! Friday comes so let`s party , girls !</t>
  </si>
  <si>
    <t>Wed Jun 03 04:32:02 PDT 2009</t>
  </si>
  <si>
    <t>jenweb</t>
  </si>
  <si>
    <t xml:space="preserve">Brown just made the point in PMQs that DC has no policies. This is true, but GB has no Cabinet. </t>
  </si>
  <si>
    <t>Wed Jun 03 04:32:03 PDT 2009</t>
  </si>
  <si>
    <t>angell01</t>
  </si>
  <si>
    <t xml:space="preserve">wishes that people who are employed by people, who dont like people didn't have to </t>
  </si>
  <si>
    <t xml:space="preserve">@mclovin094 did u fail maths? i didnt get my mark back </t>
  </si>
  <si>
    <t>Wed Jun 03 04:32:05 PDT 2009</t>
  </si>
  <si>
    <t xml:space="preserve">watching supernatural ahah poor they. in jail </t>
  </si>
  <si>
    <t>Wed Jun 03 04:32:09 PDT 2009</t>
  </si>
  <si>
    <t>i have made myself the most awful sandwich for lunch today... its falling apart in my hands  and just looks really miserable!</t>
  </si>
  <si>
    <t>Wed Jun 03 04:32:10 PDT 2009</t>
  </si>
  <si>
    <t>Great.. it will be raining in Prague on my birthday  (which is also the day of the Papa Roach concert)</t>
  </si>
  <si>
    <t>Wed Jun 03 04:32:17 PDT 2009</t>
  </si>
  <si>
    <t xml:space="preserve">@cynical_woman I did check his breathing when I woke up before him! Sorry you're not feeling wll too </t>
  </si>
  <si>
    <t>s_Riley</t>
  </si>
  <si>
    <t xml:space="preserve">i really wish i was sleeping. its cold and i dont feel good. at least i'll only be ac school... 2 hours? i have to walk home though </t>
  </si>
  <si>
    <t>Wed Jun 03 04:32:19 PDT 2009</t>
  </si>
  <si>
    <t>ceciliaa_</t>
  </si>
  <si>
    <t xml:space="preserve">@tommcfly i'm very upset cause i coulndt get to meet you guys in Rio. but it's OK. maybe next time.. right? </t>
  </si>
  <si>
    <t>Wed Jun 03 04:32:20 PDT 2009</t>
  </si>
  <si>
    <t>ClariceGeorgean</t>
  </si>
  <si>
    <t>Wed Jun 03 04:32:23 PDT 2009</t>
  </si>
  <si>
    <t xml:space="preserve">@eunice007 I had to get up to do homework </t>
  </si>
  <si>
    <t xml:space="preserve">@alfayez are you ok? </t>
  </si>
  <si>
    <t>Wed Jun 03 04:32:25 PDT 2009</t>
  </si>
  <si>
    <t>Viche</t>
  </si>
  <si>
    <t xml:space="preserve">@univofstandrews URL doesn't work. </t>
  </si>
  <si>
    <t>@MoocherGirl I wish I had a life too  Work and play, work and play.</t>
  </si>
  <si>
    <t>Wed Jun 03 04:32:27 PDT 2009</t>
  </si>
  <si>
    <t>jbo101186</t>
  </si>
  <si>
    <t>feel so sad for jon and kate   people are so mean to her</t>
  </si>
  <si>
    <t>texasaggskris</t>
  </si>
  <si>
    <t>Is really sore today  dont wanna go sit at clinic for ten hrs!</t>
  </si>
  <si>
    <t>Wed Jun 03 04:32:30 PDT 2009</t>
  </si>
  <si>
    <t>interview today... but I'm still sick   Hopefully I'll be well enough for my other interview tomorrow. Ack.</t>
  </si>
  <si>
    <t>Wed Jun 03 04:32:31 PDT 2009</t>
  </si>
  <si>
    <t>GreenvilleCty</t>
  </si>
  <si>
    <t xml:space="preserve">Our twitter homepage was mistyped and is now correctly pointing to http://greenvillecountyscusa.com/ - I left the slashes out before </t>
  </si>
  <si>
    <t>MYRiAD85</t>
  </si>
  <si>
    <t>Wed Jun 03 04:32:32 PDT 2009</t>
  </si>
  <si>
    <t>EmmaOReilly1</t>
  </si>
  <si>
    <t xml:space="preserve">was loving the sun til it went away </t>
  </si>
  <si>
    <t>Wed Jun 03 04:32:34 PDT 2009</t>
  </si>
  <si>
    <t>ARGH! I can't sleep. My side hurts. BOO! I better not have appendicitis!   ~Michael~</t>
  </si>
  <si>
    <t>Wed Jun 03 04:32:35 PDT 2009</t>
  </si>
  <si>
    <t xml:space="preserve">@Amillion2one oh it is to, Earth song is beautiful I think Gone too soon is SO beautiful makes me think of the ones that went to soon </t>
  </si>
  <si>
    <t>Wed Jun 03 04:32:40 PDT 2009</t>
  </si>
  <si>
    <t>luvabear</t>
  </si>
  <si>
    <t xml:space="preserve">gah 3 hours sleep is not good .. i actually fell asleep @ 7:30 this morning and now theres alot of banging next door </t>
  </si>
  <si>
    <t>Wed Jun 03 04:32:42 PDT 2009</t>
  </si>
  <si>
    <t xml:space="preserve">@tregster so that when my laptop runs out of battery i cant go back on it </t>
  </si>
  <si>
    <t>Wed Jun 03 04:32:47 PDT 2009</t>
  </si>
  <si>
    <t xml:space="preserve">I bought some Korean-made skincare masks. I can't read Hangul alphabet... </t>
  </si>
  <si>
    <t>Wed Jun 03 04:32:48 PDT 2009</t>
  </si>
  <si>
    <t>andrewnorfolk</t>
  </si>
  <si>
    <t>Pissed off, got the times wrong picking up the meat on Monday so I can expect to receive an C-Charge fine any day now  bollocks!</t>
  </si>
  <si>
    <t>Wed Jun 03 04:32:55 PDT 2009</t>
  </si>
  <si>
    <t>TJBaller40</t>
  </si>
  <si>
    <t xml:space="preserve">just came to realization that today is the last day ill ever spend with the seniors that ive looked up to my whole life. gonna miss you </t>
  </si>
  <si>
    <t>Wed Jun 03 04:32:56 PDT 2009</t>
  </si>
  <si>
    <t>ek79</t>
  </si>
  <si>
    <t xml:space="preserve">@guattariooji Listened online... It is not released in Brazil yet. </t>
  </si>
  <si>
    <t>Wed Jun 03 04:32:59 PDT 2009</t>
  </si>
  <si>
    <t>taliacarbis</t>
  </si>
  <si>
    <t>Oh no.  if they don't convert this, it's incredibly poor form... #origin</t>
  </si>
  <si>
    <t>Wed Jun 03 04:33:01 PDT 2009</t>
  </si>
  <si>
    <t>LoganBusche</t>
  </si>
  <si>
    <t xml:space="preserve">@cr1m50n sounds like were having the same problems and kinda morning. Great. We need go home d have a pity party on the couch and get fat </t>
  </si>
  <si>
    <t>@donoogle_com Wish i could make it, but i can't  so good luck from London, UK !  and i hope you find the love you deserve your a gd guy!</t>
  </si>
  <si>
    <t xml:space="preserve">Jackie's eating a muffin and i really want some </t>
  </si>
  <si>
    <t>Wed Jun 03 04:33:03 PDT 2009</t>
  </si>
  <si>
    <t>haz360</t>
  </si>
  <si>
    <t xml:space="preserve">Gutted I haven't got my Uncharted 2 Beta code yet </t>
  </si>
  <si>
    <t xml:space="preserve">hates when her tea gets cold so quickly! </t>
  </si>
  <si>
    <t>charliemoontm</t>
  </si>
  <si>
    <t xml:space="preserve">sat on my sunglasses. not cool! bit dissapointed by the weather today anyway </t>
  </si>
  <si>
    <t>Wed Jun 03 04:33:05 PDT 2009</t>
  </si>
  <si>
    <t>Ocean_x_Soul</t>
  </si>
  <si>
    <t>@CarowTheDreamer me tooo  very looooong vacation!</t>
  </si>
  <si>
    <t>Wed Jun 03 04:33:07 PDT 2009</t>
  </si>
  <si>
    <t>@carrotcoriander na was playing on Sunday.  how was your Market?</t>
  </si>
  <si>
    <t>Wed Jun 03 04:33:09 PDT 2009</t>
  </si>
  <si>
    <t xml:space="preserve">I kept hitting the snooze so freakin tired  and i got that feeling in my tummy everYday now </t>
  </si>
  <si>
    <t>Wed Jun 03 04:33:12 PDT 2009</t>
  </si>
  <si>
    <t xml:space="preserve">Ugh, finals </t>
  </si>
  <si>
    <t>Wed Jun 03 04:33:13 PDT 2009</t>
  </si>
  <si>
    <t>meltinaa</t>
  </si>
  <si>
    <t>has just finished watching all the hills episodes  kristen comes back!? whett!</t>
  </si>
  <si>
    <t>Wed Jun 03 04:33:14 PDT 2009</t>
  </si>
  <si>
    <t>Tash1210</t>
  </si>
  <si>
    <t>@MissTush ya i'm home tonight. i know it's bloody awesome! on lunch break at the mo. going back 2 lab in 15mins  enjoying it! how's work?</t>
  </si>
  <si>
    <t>Wed Jun 03 04:33:15 PDT 2009</t>
  </si>
  <si>
    <t xml:space="preserve">cant make a hula hoop pyramid and is stressing about saving for her holidays </t>
  </si>
  <si>
    <t>Wed Jun 03 04:33:18 PDT 2009</t>
  </si>
  <si>
    <t>cipisec</t>
  </si>
  <si>
    <t xml:space="preserve">Ð˜Ð·Ð²Ð¸Ð½Ñ?Ð²Ð°Ð¼ Ñ?Ðµ Ð½Ð° Ð²Ñ?Ð¸Ñ‡ÐºÐ¸, ÐºÐ¾Ð¸Ñ‚Ð¾ Ð³Ð¸ remove-Ð½Ð°Ñ… Ð¸ Ð¿Ð°Ðº Ð°Ð´Ð´-Ð½Ð°Ñ… - Ð¿Ñ€Ð¾Ñ?Ñ‚Ð¾ Ñ‚ÑƒÐ¸Ñ‚ÑŠÑ€Ð° Ð¼Ð¸ Ðµ Ñ?ÐºÐ¾ Ð·Ð°Ð±Ð¸Ð» Ð¸ Ð½Ðµ Ð¼Ð¸ Ð¿Ð¾ÐºÐ°Ð·Ð²Ð° ÑŠÐ¿Ð´ÐµÐ¹Ñ‚Ð¸Ñ‚Ðµ </t>
  </si>
  <si>
    <t>Wed Jun 03 04:33:19 PDT 2009</t>
  </si>
  <si>
    <t xml:space="preserve">BTW returning to @sarcasticpickle 's tweet many years ago @emilyhoohaha 's hair is depressing today </t>
  </si>
  <si>
    <t>Wed Jun 03 04:33:27 PDT 2009</t>
  </si>
  <si>
    <t>1 final and one class today  super pointless... Like @meeshel said.</t>
  </si>
  <si>
    <t>Wed Jun 03 04:33:29 PDT 2009</t>
  </si>
  <si>
    <t xml:space="preserve">@TheYashin I'm gutted, was supposed to be coming to the deen but can't because i'm working </t>
  </si>
  <si>
    <t>Wed Jun 03 04:33:31 PDT 2009</t>
  </si>
  <si>
    <t>percabethluv</t>
  </si>
  <si>
    <t xml:space="preserve">@gossipgirl14545 hi. I made a new account cuz my other 1 was not working. </t>
  </si>
  <si>
    <t>Wed Jun 03 04:33:33 PDT 2009</t>
  </si>
  <si>
    <t xml:space="preserve">@einahpets dw the only headphones i got are big chunky ones </t>
  </si>
  <si>
    <t>Wed Jun 03 04:33:34 PDT 2009</t>
  </si>
  <si>
    <t xml:space="preserve">How can I get a job and emigrate to the USA ? This is all I want .. Will I ever be that lucky ? </t>
  </si>
  <si>
    <t xml:space="preserve">dreading going to the dentist today... ick. </t>
  </si>
  <si>
    <t>Wed Jun 03 04:33:36 PDT 2009</t>
  </si>
  <si>
    <t xml:space="preserve">GM TWITT TWITTS...UUUUUGGGGGGHHHH I'M STILL TIRED </t>
  </si>
  <si>
    <t xml:space="preserve">hmm..what to do ??? go online in YM?? maybe not  go to sleep after santinno, SURE  im lazy today </t>
  </si>
  <si>
    <t>Wed Jun 03 04:33:38 PDT 2009</t>
  </si>
  <si>
    <t xml:space="preserve">@The_fixer I know! Missed it now(N) </t>
  </si>
  <si>
    <t>Wed Jun 03 04:33:43 PDT 2009</t>
  </si>
  <si>
    <t xml:space="preserve">@mickelous oh nooooooo!!!! Will miss it </t>
  </si>
  <si>
    <t>Wed Jun 03 04:33:46 PDT 2009</t>
  </si>
  <si>
    <t xml:space="preserve">@Blears i know she did but the only reason anyone is paying it back is cos the public found out about it! sorry about yr mirror </t>
  </si>
  <si>
    <t>Wed Jun 03 04:33:49 PDT 2009</t>
  </si>
  <si>
    <t>Wed Jun 03 04:33:50 PDT 2009</t>
  </si>
  <si>
    <t xml:space="preserve">wishes that people who are employed by people, who dont care about other people, didn't have to </t>
  </si>
  <si>
    <t>Wed Jun 03 04:33:53 PDT 2009</t>
  </si>
  <si>
    <t>nuttynadii</t>
  </si>
  <si>
    <t xml:space="preserve">damn the internet. where is everyone? feeling lonely </t>
  </si>
  <si>
    <t>Wed Jun 03 04:33:55 PDT 2009</t>
  </si>
  <si>
    <t>iamjesschiriano</t>
  </si>
  <si>
    <t xml:space="preserve">I know your always there, your the only one i can trust. I hate when your not here. I need the biggest hug, and your not here. </t>
  </si>
  <si>
    <t>Wed Jun 03 04:33:56 PDT 2009</t>
  </si>
  <si>
    <t xml:space="preserve">somebody buy 'The Bottom Billion' by Paul Collier for me! Its worth 28$!  </t>
  </si>
  <si>
    <t>Wed Jun 03 04:34:00 PDT 2009</t>
  </si>
  <si>
    <t>AyyTiff</t>
  </si>
  <si>
    <t>aww  sad show</t>
  </si>
  <si>
    <t>Wed Jun 03 04:34:01 PDT 2009</t>
  </si>
  <si>
    <t xml:space="preserve">@csquaredsmiles obviously I've forgotten where I am! I'll use the pipe cutting thingy. The power saw or whatever. Fuck, I'm messed up. </t>
  </si>
  <si>
    <t xml:space="preserve">cut my tongue while eating suga candies. damn...it bled like a waterfall </t>
  </si>
  <si>
    <t>Wed Jun 03 04:34:02 PDT 2009</t>
  </si>
  <si>
    <t>ThatThingChic</t>
  </si>
  <si>
    <t xml:space="preserve">I'm so bored, hard hurts. Need to revise for french. Oh how I hate french atm !! </t>
  </si>
  <si>
    <t>SuperMommy1203</t>
  </si>
  <si>
    <t>I'm missing my online friendships really badly!  Damnit!</t>
  </si>
  <si>
    <t>Wed Jun 03 04:34:06 PDT 2009</t>
  </si>
  <si>
    <t xml:space="preserve">I don't know how to dress for muggy w/chance of thunderstorms!  Maybe I should buy an umbrella </t>
  </si>
  <si>
    <t xml:space="preserve">@enteralterego Yeah of course! We didn't record any drums though </t>
  </si>
  <si>
    <t>Wed Jun 03 04:34:07 PDT 2009</t>
  </si>
  <si>
    <t>BoogieBear68</t>
  </si>
  <si>
    <t xml:space="preserve">There are not enough words to say how much I'm NOT looking forward to taking Mom to the MVA this morning. </t>
  </si>
  <si>
    <t>Wed Jun 03 04:34:09 PDT 2009</t>
  </si>
  <si>
    <t>snjones15</t>
  </si>
  <si>
    <t xml:space="preserve">is kinda bummed Jonny and Ian couldn't meet up this time around </t>
  </si>
  <si>
    <t>Wed Jun 03 04:34:10 PDT 2009</t>
  </si>
  <si>
    <t>Go Huck. go! 5:12  we lose</t>
  </si>
  <si>
    <t>Wed Jun 03 04:34:13 PDT 2009</t>
  </si>
  <si>
    <t>rubiapeligrosa</t>
  </si>
  <si>
    <t xml:space="preserve">Listening to Sigur Ros to try and chill out... off to exam in 10 mins </t>
  </si>
  <si>
    <t xml:space="preserve">score: Qld:24 BLUES!!!:12 </t>
  </si>
  <si>
    <t>Wed Jun 03 04:34:18 PDT 2009</t>
  </si>
  <si>
    <t>Henriettekj</t>
  </si>
  <si>
    <t>Preparing me for the exams  !!</t>
  </si>
  <si>
    <t>Wed Jun 03 04:34:25 PDT 2009</t>
  </si>
  <si>
    <t>tioconi</t>
  </si>
  <si>
    <t>yay for the beach! even though tis not really sunny anymore  i think i mighta jinxed it with my last post.. sorry to those feelin the cool</t>
  </si>
  <si>
    <t>@stevyncolgan gone stale      not the same even with Jam on!!</t>
  </si>
  <si>
    <t>kykyj</t>
  </si>
  <si>
    <t xml:space="preserve">Throwing up. </t>
  </si>
  <si>
    <t>Wed Jun 03 04:34:30 PDT 2009</t>
  </si>
  <si>
    <t>sarahduncombe</t>
  </si>
  <si>
    <t xml:space="preserve">Freidn now has 5 oven fresh puppies. were 6 but they lost one </t>
  </si>
  <si>
    <t>Wed Jun 03 04:34:32 PDT 2009</t>
  </si>
  <si>
    <t xml:space="preserve">@helgahenry Brill thanks. Enquired about empty shops but commercial landlords all want rent and insurance for the month. </t>
  </si>
  <si>
    <t>Wed Jun 03 04:34:34 PDT 2009</t>
  </si>
  <si>
    <t>Natalie62</t>
  </si>
  <si>
    <t>Good Morning. Leaving for my 830am pro am here in Springfield. Its raining!   #ng</t>
  </si>
  <si>
    <t>Wed Jun 03 04:34:35 PDT 2009</t>
  </si>
  <si>
    <t>Dreka23</t>
  </si>
  <si>
    <t xml:space="preserve">Jus leavein for work mad tired got no sleep last nite... </t>
  </si>
  <si>
    <t>Wed Jun 03 04:34:38 PDT 2009</t>
  </si>
  <si>
    <t>ohyeahitsdemi</t>
  </si>
  <si>
    <t xml:space="preserve">right now im emaiing nick and selena sels leaving tomorrow ill miss u sel </t>
  </si>
  <si>
    <t xml:space="preserve">I havent been twittering lately </t>
  </si>
  <si>
    <t>Wed Jun 03 04:34:41 PDT 2009</t>
  </si>
  <si>
    <t>Charliee_xx</t>
  </si>
  <si>
    <t>gymm for the second time today ,. oh the joys   Haha</t>
  </si>
  <si>
    <t>megarameno</t>
  </si>
  <si>
    <t xml:space="preserve">have trouble like me to play the GeekBrief podCast (mac iTunes &amp;gt; Connect360) on xbox360? It's freezing and skipping sound is not in sync </t>
  </si>
  <si>
    <t>Wed Jun 03 04:34:42 PDT 2009</t>
  </si>
  <si>
    <t>daniellegioiosa</t>
  </si>
  <si>
    <t xml:space="preserve">I definitely need a new ipod. my old fashioned black nano keeps freezing </t>
  </si>
  <si>
    <t>Wed Jun 03 04:34:48 PDT 2009</t>
  </si>
  <si>
    <t xml:space="preserve">Is there wireless at the Common Man? Probably not. Will be disconnected from the world until tonight  </t>
  </si>
  <si>
    <t>Wed Jun 03 04:34:59 PDT 2009</t>
  </si>
  <si>
    <t>Great. Now she's on my comp.....reading out loud whatever She's searching  i can't kick her out.....</t>
  </si>
  <si>
    <t xml:space="preserve">@Urioxis Amarok uses SQL - I'm just having to go through and do the initial tagging for tracks that didn't have any. </t>
  </si>
  <si>
    <t>kitpotter</t>
  </si>
  <si>
    <t>wants to watch Bedtime Stories... if I can burn it to a DVD  http://plurk.com/p/y4arl</t>
  </si>
  <si>
    <t>Wed Jun 03 04:35:05 PDT 2009</t>
  </si>
  <si>
    <t>Geekreel</t>
  </si>
  <si>
    <t xml:space="preserve">Now I have to bike the 30 miles home before my 1:00pm appointment. </t>
  </si>
  <si>
    <t>Wed Jun 03 04:35:10 PDT 2009</t>
  </si>
  <si>
    <t>oskar</t>
  </si>
  <si>
    <t xml:space="preserve">@ravbaker unfortunately @dosminos is no longer in the UK </t>
  </si>
  <si>
    <t>Wed Jun 03 04:35:11 PDT 2009</t>
  </si>
  <si>
    <t xml:space="preserve">I hate this i hate this i hate this. </t>
  </si>
  <si>
    <t>Wed Jun 03 04:35:12 PDT 2009</t>
  </si>
  <si>
    <t>Revolu</t>
  </si>
  <si>
    <t xml:space="preserve">CAD - again </t>
  </si>
  <si>
    <t xml:space="preserve">About to take off... Stupid biking to school... </t>
  </si>
  <si>
    <t>Wed Jun 03 04:35:16 PDT 2009</t>
  </si>
  <si>
    <t xml:space="preserve">away from Leon </t>
  </si>
  <si>
    <t>Wed Jun 03 04:35:17 PDT 2009</t>
  </si>
  <si>
    <t>@Cr0ssList  never ready</t>
  </si>
  <si>
    <t>Wed Jun 03 04:35:19 PDT 2009</t>
  </si>
  <si>
    <t>smilesshoppe07</t>
  </si>
  <si>
    <t>shares that she will freeze na her karma later.awww.  http://plurk.com/p/y4av4</t>
  </si>
  <si>
    <t>Wed Jun 03 04:35:22 PDT 2009</t>
  </si>
  <si>
    <t>Firlieathirah</t>
  </si>
  <si>
    <t>says triple tired  http://plurk.com/p/y4avg</t>
  </si>
  <si>
    <t>Wed Jun 03 04:35:24 PDT 2009</t>
  </si>
  <si>
    <t>crazycorey</t>
  </si>
  <si>
    <t xml:space="preserve">At work want to go home </t>
  </si>
  <si>
    <t>Wed Jun 03 04:35:26 PDT 2009</t>
  </si>
  <si>
    <t>nimeacuerdo</t>
  </si>
  <si>
    <t xml:space="preserve">@abarrera shit! I'll be missing this one </t>
  </si>
  <si>
    <t xml:space="preserve">@xLilCx How sad </t>
  </si>
  <si>
    <t>Wed Jun 03 04:35:30 PDT 2009</t>
  </si>
  <si>
    <t xml:space="preserve">@princes_lea I wish I was, but unfortunately I feel terrible. </t>
  </si>
  <si>
    <t>Wed Jun 03 04:35:39 PDT 2009</t>
  </si>
  <si>
    <t>smarley92</t>
  </si>
  <si>
    <t xml:space="preserve">is on the train to recovery with her foot bad times </t>
  </si>
  <si>
    <t>cjshortcake</t>
  </si>
  <si>
    <t>@Colinnater well I'm okay. Best friend just left.  didn't go to Disney went to tama zoo... Which was fun. How's life been for ya?</t>
  </si>
  <si>
    <t>Wed Jun 03 04:35:42 PDT 2009</t>
  </si>
  <si>
    <t>tyarbrough</t>
  </si>
  <si>
    <t xml:space="preserve">@terrysharpimb Good to have you back in the ministry, Terry!  Up early indeed! </t>
  </si>
  <si>
    <t>Wed Jun 03 04:35:44 PDT 2009</t>
  </si>
  <si>
    <t xml:space="preserve">Today, I'll get my #wisdomteeth extracted... #FML </t>
  </si>
  <si>
    <t>Wed Jun 03 04:35:46 PDT 2009</t>
  </si>
  <si>
    <t xml:space="preserve">Just checked the back seat to make sure Justice was ok and then remembered she wasn't there. And now the tears are flowing </t>
  </si>
  <si>
    <t>@Joshyxspicenz I'm sorry.  Just move to the US! Goodnight!</t>
  </si>
  <si>
    <t>Wed Jun 03 04:35:49 PDT 2009</t>
  </si>
  <si>
    <t>Argh I feel like a betrayer  Anoop I miss your voiceeeeeeee!</t>
  </si>
  <si>
    <t>Wed Jun 03 04:35:50 PDT 2009</t>
  </si>
  <si>
    <t>McChick17</t>
  </si>
  <si>
    <t xml:space="preserve">&amp;quot;Bye Twitter!&amp;quot; </t>
  </si>
  <si>
    <t>Wed Jun 03 04:35:51 PDT 2009</t>
  </si>
  <si>
    <t>phroghollow</t>
  </si>
  <si>
    <t xml:space="preserve">@kgrtyson easy fix, listen to the abc radio coverage, wish I had tv </t>
  </si>
  <si>
    <t>Wed Jun 03 04:35:58 PDT 2009</t>
  </si>
  <si>
    <t>shoelover79</t>
  </si>
  <si>
    <t>@jameswilliams oh, I don't eat seafood, so the risotto dropped a notch in my book  pink is my fav colour, what's yours?</t>
  </si>
  <si>
    <t>Wed Jun 03 04:36:01 PDT 2009</t>
  </si>
  <si>
    <t>JustRosalie</t>
  </si>
  <si>
    <t>@JustBellaCullen  humms and he didnt bring me... lol no one goes hunting with me</t>
  </si>
  <si>
    <t>Wed Jun 03 04:36:02 PDT 2009</t>
  </si>
  <si>
    <t>Damnit been given work to do  There goes me getting anything done over next few days.</t>
  </si>
  <si>
    <t>Wed Jun 03 04:36:08 PDT 2009</t>
  </si>
  <si>
    <t>bakahime</t>
  </si>
  <si>
    <t>@shiiki This sucks..  How about contacting Twitter?</t>
  </si>
  <si>
    <t>Wed Jun 03 04:36:10 PDT 2009</t>
  </si>
  <si>
    <t>Going to school now for french exams  (N) byee xo</t>
  </si>
  <si>
    <t>Wed Jun 03 04:36:11 PDT 2009</t>
  </si>
  <si>
    <t xml:space="preserve">@Wossy bloody hayfever! I hate it </t>
  </si>
  <si>
    <t>Wed Jun 03 04:36:14 PDT 2009</t>
  </si>
  <si>
    <t xml:space="preserve">Revising gender and the workplace is somewhat disheartening, females earn 18.8% less an hour than males...nice to know for my future! </t>
  </si>
  <si>
    <t>@meghornby my phone wont last, meg theres been some changes of plans, come online later and il tell you i need you on msn  xx</t>
  </si>
  <si>
    <t>Wed Jun 03 04:36:20 PDT 2009</t>
  </si>
  <si>
    <t>Toneeta</t>
  </si>
  <si>
    <t>I'm tired It's not that hot 2day  need to clean up do some washing &amp;amp; some very boring studying it's stressing me out!!!</t>
  </si>
  <si>
    <t>Wed Jun 03 04:36:25 PDT 2009</t>
  </si>
  <si>
    <t>chrisbaker3</t>
  </si>
  <si>
    <t>@ahremsee Me too.   Maybe someone will take it over or start a new board...</t>
  </si>
  <si>
    <t>On the bus. Another state test today  its all good. Still waiting. U+ME=EVERYTHING</t>
  </si>
  <si>
    <t>Wed Jun 03 04:36:28 PDT 2009</t>
  </si>
  <si>
    <t xml:space="preserve">A note to my followers - Sorry for the spam, but this computer is really annoying me </t>
  </si>
  <si>
    <t>Wed Jun 03 04:36:30 PDT 2009</t>
  </si>
  <si>
    <t>yaay at home  i will sleep XDD @TraceCyrus cute picÂ´s ;)</t>
  </si>
  <si>
    <t>Wed Jun 03 04:36:31 PDT 2009</t>
  </si>
  <si>
    <t>SandtexInsider</t>
  </si>
  <si>
    <t xml:space="preserve">Preparing for the Irish weather to return to normal at the weekend. not putting our jumpers away for good just yet. </t>
  </si>
  <si>
    <t>Wed Jun 03 04:36:33 PDT 2009</t>
  </si>
  <si>
    <t>Wed Jun 03 04:36:36 PDT 2009</t>
  </si>
  <si>
    <t>Ellen0304</t>
  </si>
  <si>
    <t xml:space="preserve">@eLaiitutx Ohhh... It's hard to explain.  sorry. </t>
  </si>
  <si>
    <t>Wed Jun 03 04:36:40 PDT 2009</t>
  </si>
  <si>
    <t>alyssajane578</t>
  </si>
  <si>
    <t xml:space="preserve">I need a new phone </t>
  </si>
  <si>
    <t>My word, Hannity is such a dick &amp;gt;&amp;lt; Why do you have to be such a dick Sean?  http://tinyurl.com/q5mvlr</t>
  </si>
  <si>
    <t>Wed Jun 03 04:36:41 PDT 2009</t>
  </si>
  <si>
    <t>MichaelStead</t>
  </si>
  <si>
    <t xml:space="preserve">Had my eyes tested: going to develop double vision as I get older due to muscle imbalance. </t>
  </si>
  <si>
    <t>Wed Jun 03 04:36:44 PDT 2009</t>
  </si>
  <si>
    <t>KandieSaysYo</t>
  </si>
  <si>
    <t xml:space="preserve">Im soo soo Sick !! Ate pizza it didnt amke me any better so </t>
  </si>
  <si>
    <t>Wed Jun 03 04:36:47 PDT 2009</t>
  </si>
  <si>
    <t>katiepadowski</t>
  </si>
  <si>
    <t xml:space="preserve">@nmb419 RIP foot tattoo </t>
  </si>
  <si>
    <t>Wed Jun 03 04:36:50 PDT 2009</t>
  </si>
  <si>
    <t>ThaDopestGhost</t>
  </si>
  <si>
    <t>Wed Jun 03 04:36:57 PDT 2009</t>
  </si>
  <si>
    <t xml:space="preserve">Dear god, make me a bird so I can fly faw faw awayy! Tha thunders scawwwy </t>
  </si>
  <si>
    <t>marig16</t>
  </si>
  <si>
    <t>regrets opting out. it would be pretty cool to talk to a random stranger.  *sad* oh hey...my ex boyfriend is online!!! WOW! yea...THAT ex!</t>
  </si>
  <si>
    <t>Wed Jun 03 04:37:02 PDT 2009</t>
  </si>
  <si>
    <t>farrrk, trains arent running to melbourne on saturday  gonna have to hit up the ol' bus-ity bus, or else no all time low :O</t>
  </si>
  <si>
    <t>Wed Jun 03 04:37:05 PDT 2009</t>
  </si>
  <si>
    <t xml:space="preserve">This 8-9:30am shift at work is ridiculous, I could have slept over and gotten drunk playing asshole with two of my best friends. FML. </t>
  </si>
  <si>
    <t>Wed Jun 03 04:37:08 PDT 2009</t>
  </si>
  <si>
    <t>Freddy was here yesterday and I missed him  Disappointment of the week</t>
  </si>
  <si>
    <t>Wed Jun 03 04:37:10 PDT 2009</t>
  </si>
  <si>
    <t xml:space="preserve">chemistry is so difficult!! ion, bla bla bla ... </t>
  </si>
  <si>
    <t>Wed Jun 03 04:37:12 PDT 2009</t>
  </si>
  <si>
    <t>Tzortze</t>
  </si>
  <si>
    <t>I am pealing sooo muchh!! I feel like a potato being pealed-the Hamptons burnt me  lol</t>
  </si>
  <si>
    <t>Wed Jun 03 04:37:13 PDT 2009</t>
  </si>
  <si>
    <t xml:space="preserve">@liannaaa a guy commented him and said did you get the stop at liserow high so, i asume hes trying to move </t>
  </si>
  <si>
    <t>Wed Jun 03 04:37:14 PDT 2009</t>
  </si>
  <si>
    <t>juniskins</t>
  </si>
  <si>
    <t xml:space="preserve">I was looking forward to The Sims 3. Turns out EA hates my Macbook. GMA 950 video chipset. Very Sadface. </t>
  </si>
  <si>
    <t xml:space="preserve">Ugh! And now I'm hungry. Guess I'll stop fighting it and get out of bed. This is going to be a long day </t>
  </si>
  <si>
    <t>Wed Jun 03 04:37:18 PDT 2009</t>
  </si>
  <si>
    <t>Ok now im off to school  ugh i CANT WAIT to get out soon! I no ya young lambs no what im feeling! Love you lambs! Bye bye</t>
  </si>
  <si>
    <t>Wed Jun 03 04:37:19 PDT 2009</t>
  </si>
  <si>
    <t>jahnikita</t>
  </si>
  <si>
    <t xml:space="preserve">there was a whole stack of cheese how did they manage 2 eat it all?? All I want is a damn sandwhich! Mayb I'll take a chance at mcdonalds </t>
  </si>
  <si>
    <t>Wed Jun 03 04:37:20 PDT 2009</t>
  </si>
  <si>
    <t>BenSkull</t>
  </si>
  <si>
    <t xml:space="preserve">Back at work after a long, hot weekend..whoop de doo! </t>
  </si>
  <si>
    <t>Wed Jun 03 04:37:21 PDT 2009</t>
  </si>
  <si>
    <t>chin0chin0</t>
  </si>
  <si>
    <t xml:space="preserve">Charger's broken have to use my mom's laptop or my psp for internet </t>
  </si>
  <si>
    <t>tessler65</t>
  </si>
  <si>
    <t xml:space="preserve">I hate it when my alarm doesn't work &amp;amp; I oversleep! Cinder tried really hard to get me up, bless her heart. </t>
  </si>
  <si>
    <t>Wed Jun 03 04:37:23 PDT 2009</t>
  </si>
  <si>
    <t>peachpellen</t>
  </si>
  <si>
    <t xml:space="preserve">@mikeytheblack Not wanted? </t>
  </si>
  <si>
    <t>Wed Jun 03 04:37:24 PDT 2009</t>
  </si>
  <si>
    <t xml:space="preserve">testing Tweetie with my searches for 'gvsu' and 'grand valley'. I don't think the notification is working. </t>
  </si>
  <si>
    <t>Wed Jun 03 04:37:25 PDT 2009</t>
  </si>
  <si>
    <t>jkkarl</t>
  </si>
  <si>
    <t xml:space="preserve">I graduated, I have a place to live in Boston, I am now a proud mother to Hal the Hamster, and I still have no job </t>
  </si>
  <si>
    <t>WTLC</t>
  </si>
  <si>
    <t>@cdb77 I really liked the SBEC as a venue for them.  but maybe the umac? I'm not willing to go downtown 20+ times, that's for sure.</t>
  </si>
  <si>
    <t>Wed Jun 03 04:37:26 PDT 2009</t>
  </si>
  <si>
    <t>gina_lay</t>
  </si>
  <si>
    <t>watching law &amp;amp; order, it's scary thinking cases like rape would be real out there in the real world  sick bastards.</t>
  </si>
  <si>
    <t>Wed Jun 03 04:37:28 PDT 2009</t>
  </si>
  <si>
    <t xml:space="preserve">@xroseyposeyx aww i dont see myself getting much sleep tonight either! </t>
  </si>
  <si>
    <t>Wed Jun 03 04:37:29 PDT 2009</t>
  </si>
  <si>
    <t>nattalia7</t>
  </si>
  <si>
    <t>@ellielocke che  no escribieron ningun tweet estos motherfuckers!</t>
  </si>
  <si>
    <t>Wed Jun 03 04:37:30 PDT 2009</t>
  </si>
  <si>
    <t>loosea</t>
  </si>
  <si>
    <t xml:space="preserve">cant stop crying... and the beonase isnt helping </t>
  </si>
  <si>
    <t>Wed Jun 03 04:37:33 PDT 2009</t>
  </si>
  <si>
    <t>andychin</t>
  </si>
  <si>
    <t xml:space="preserve">@eeyern u will hate it when it ends right after office hour. m stuck in MV. totally hate it. n my gf just scolded me move 2 somewhre else </t>
  </si>
  <si>
    <t>Wed Jun 03 04:37:42 PDT 2009</t>
  </si>
  <si>
    <t>jtthom</t>
  </si>
  <si>
    <t xml:space="preserve">is ill and trying to get some rest and drinks lots of fluids </t>
  </si>
  <si>
    <t>godsdead</t>
  </si>
  <si>
    <t xml:space="preserve">Boiling in the office </t>
  </si>
  <si>
    <t>Wed Jun 03 04:37:45 PDT 2009</t>
  </si>
  <si>
    <t>@kthei lol  i want darth vader on my list!</t>
  </si>
  <si>
    <t>Wed Jun 03 04:37:48 PDT 2009</t>
  </si>
  <si>
    <t>@lauren_walton ah make your phone last  x</t>
  </si>
  <si>
    <t>Wed Jun 03 04:37:51 PDT 2009</t>
  </si>
  <si>
    <t xml:space="preserve">Time to pick the dragon upï¼?I'm sure she'll have plenty to moan about ! </t>
  </si>
  <si>
    <t>Wed Jun 03 04:37:50 PDT 2009</t>
  </si>
  <si>
    <t xml:space="preserve">had a great time last night.....spirit event was fun...saw lots of people...but didnt get cotton candy </t>
  </si>
  <si>
    <t>Wed Jun 03 04:37:54 PDT 2009</t>
  </si>
  <si>
    <t>KaRmAChAnG</t>
  </si>
  <si>
    <t xml:space="preserve">And just when my pre-order list was looking empty, I think I've added or plan to add at least 10 games for for this year. Wallet rapage </t>
  </si>
  <si>
    <t>jaredstweets</t>
  </si>
  <si>
    <t>Nola back to #1 in murders. BR is #7  http://bit.ly/151quP</t>
  </si>
  <si>
    <t>1stbabygirl</t>
  </si>
  <si>
    <t xml:space="preserve">I just woke up and saw my beautiful niece is on Twitter.... I miss my family </t>
  </si>
  <si>
    <t>Wed Jun 03 04:37:58 PDT 2009</t>
  </si>
  <si>
    <t xml:space="preserve">@trishw78 awwww no </t>
  </si>
  <si>
    <t>Wed Jun 03 04:37:59 PDT 2009</t>
  </si>
  <si>
    <t xml:space="preserve">Hungry. Feel like Old Chang Kee but it's really unhealthy. But I'm starving </t>
  </si>
  <si>
    <t xml:space="preserve">&amp;lt;--Feels overworked underpaid and unappreciated! Time 4 a change </t>
  </si>
  <si>
    <t>Wed Jun 03 04:38:00 PDT 2009</t>
  </si>
  <si>
    <t xml:space="preserve">@gingerchick OMG I was jealous before but now I'm REALLY jealous!!!! </t>
  </si>
  <si>
    <t>Wed Jun 03 04:38:02 PDT 2009</t>
  </si>
  <si>
    <t>aprilush</t>
  </si>
  <si>
    <t xml:space="preserve">ACM template is soooo slow to write in </t>
  </si>
  <si>
    <t>Wed Jun 03 04:38:04 PDT 2009</t>
  </si>
  <si>
    <t>did i say tyketto tommorow???? i lost the plot its friday  now i gotta wait another day.....told u i was knackered.</t>
  </si>
  <si>
    <t>irishb</t>
  </si>
  <si>
    <t xml:space="preserve">@AmeliaKB I'd take it as a compliment if they weren't mass-searching a certain term and contacting those people. It's more like spam. </t>
  </si>
  <si>
    <t>Wed Jun 03 04:38:07 PDT 2009</t>
  </si>
  <si>
    <t xml:space="preserve">wow when i stood up off the chair i felt tall then my bro came in then i felt small again </t>
  </si>
  <si>
    <t>Wed Jun 03 04:38:11 PDT 2009</t>
  </si>
  <si>
    <t xml:space="preserve">@Wengles looks like it's about to rain here it's freezin </t>
  </si>
  <si>
    <t>Wed Jun 03 04:38:17 PDT 2009</t>
  </si>
  <si>
    <t>lealidiicaro</t>
  </si>
  <si>
    <t xml:space="preserve">@jaredleto I'm thinking about numbers....numbers are my job and today they don't want to balance!!!! Uff I hate them!!! </t>
  </si>
  <si>
    <t>currybread</t>
  </si>
  <si>
    <t xml:space="preserve">omg fell on top of adrian at the park in front of everyone...nooooo </t>
  </si>
  <si>
    <t>Wed Jun 03 04:38:19 PDT 2009</t>
  </si>
  <si>
    <t xml:space="preserve">@MarkRosenbauer Noo! I guess it's the cold weather that I've been enjoying...lol. </t>
  </si>
  <si>
    <t>Wed Jun 03 04:38:20 PDT 2009</t>
  </si>
  <si>
    <t xml:space="preserve">@lezbejka lol I know. I've never really been interested for some reason. </t>
  </si>
  <si>
    <t>Wed Jun 03 04:38:28 PDT 2009</t>
  </si>
  <si>
    <t>KateKellner</t>
  </si>
  <si>
    <t xml:space="preserve">needs to sit on the giant ball today ... ouchy back </t>
  </si>
  <si>
    <t>Wed Jun 03 04:38:29 PDT 2009</t>
  </si>
  <si>
    <t>Wheresmyshoes</t>
  </si>
  <si>
    <t>@jarolcack you suck! i wanna feed ducks and walk around culzean  lol</t>
  </si>
  <si>
    <t>Wed Jun 03 04:38:30 PDT 2009</t>
  </si>
  <si>
    <t>@aliceylhu Ive seen the first episode too many times  My msn is being totally homo.</t>
  </si>
  <si>
    <t xml:space="preserve">@westlifefan1984 you must have liked the yellow to start with!  ;) funny how we think its great at the time </t>
  </si>
  <si>
    <t>Wed Jun 03 04:38:34 PDT 2009</t>
  </si>
  <si>
    <t xml:space="preserve">@lmgtfy thumbs up   Bit like a shit sandwich tho warning of the once only use </t>
  </si>
  <si>
    <t>stevepegg</t>
  </si>
  <si>
    <t xml:space="preserve">enjoyed chaser...until the kids make a wish skit. poor form </t>
  </si>
  <si>
    <t>Wed Jun 03 04:38:35 PDT 2009</t>
  </si>
  <si>
    <t>sheenamarieanne</t>
  </si>
  <si>
    <t xml:space="preserve">sor people messaged me again. now i'm upset </t>
  </si>
  <si>
    <t>Wed Jun 03 04:38:36 PDT 2009</t>
  </si>
  <si>
    <t>Didn't win a pair of Crocs from @georgegsmithjr yesterday? don't cry  win a pair on my blog!  http://bit.ly/1iOOz</t>
  </si>
  <si>
    <t>Wed Jun 03 04:38:38 PDT 2009</t>
  </si>
  <si>
    <t xml:space="preserve">@BrowncoatJay Wait really? </t>
  </si>
  <si>
    <t xml:space="preserve">fucking moshers. can barely move. tempted to avoid the mosh on friday. so sore </t>
  </si>
  <si>
    <t>Wed Jun 03 04:38:39 PDT 2009</t>
  </si>
  <si>
    <t xml:space="preserve">soooooo mad non of the people i follow answer me back </t>
  </si>
  <si>
    <t>Wed Jun 03 04:38:40 PDT 2009</t>
  </si>
  <si>
    <t>@nikowa I agree [Seven Pounds]. Difficult to understand at first, but in the end, wahhhh!!  LOL</t>
  </si>
  <si>
    <t>Wed Jun 03 04:38:41 PDT 2009</t>
  </si>
  <si>
    <t>It's fun naming emoticons their real emotions. I miss Alex.  Heeeee.</t>
  </si>
  <si>
    <t>Wed Jun 03 04:38:44 PDT 2009</t>
  </si>
  <si>
    <t>lacedwithlacy</t>
  </si>
  <si>
    <t>Called in. May go in later if migraine goes away.  #effamigraine</t>
  </si>
  <si>
    <t>Wed Jun 03 04:38:45 PDT 2009</t>
  </si>
  <si>
    <t xml:space="preserve">@shoelover79 this saturday night.... NOoooooooo!! </t>
  </si>
  <si>
    <t>disasterologist</t>
  </si>
  <si>
    <t xml:space="preserve">Hadley slept through the night! Just wish I could do the same </t>
  </si>
  <si>
    <t>Wed Jun 03 04:38:46 PDT 2009</t>
  </si>
  <si>
    <t xml:space="preserve">is everybody still sleepin? </t>
  </si>
  <si>
    <t>Naddyx</t>
  </si>
  <si>
    <t xml:space="preserve">one day of exams down five more to goo </t>
  </si>
  <si>
    <t>Wed Jun 03 04:38:48 PDT 2009</t>
  </si>
  <si>
    <t>PresidentJ21</t>
  </si>
  <si>
    <t xml:space="preserve">getting ready for another long ass day out in the sun. I'm tired as hell and my body aches. Just wanna go back to sleep. </t>
  </si>
  <si>
    <t xml:space="preserve">Its raining too hard, so I'm stuck in the office. Bummer </t>
  </si>
  <si>
    <t>Wed Jun 03 04:38:49 PDT 2009</t>
  </si>
  <si>
    <t xml:space="preserve">@redunderthebed good to see the Storm boys doing well, but thats about it </t>
  </si>
  <si>
    <t>I woke up at 5 to take a shower and was doing fine, but now im tired again  no matter what i do in the morning im always tired this early!</t>
  </si>
  <si>
    <t>princes_lea</t>
  </si>
  <si>
    <t xml:space="preserve">@Dayewalker huh,  sorry to hear that </t>
  </si>
  <si>
    <t xml:space="preserve">FFS turns out my mum's shitty phone didn't send my texts to Vicky so I can't go riding now errrrrrrg </t>
  </si>
  <si>
    <t>Wed Jun 03 04:38:53 PDT 2009</t>
  </si>
  <si>
    <t xml:space="preserve">for crying out loud! </t>
  </si>
  <si>
    <t>On way home to revise for an exam I am not passing  sadtimes</t>
  </si>
  <si>
    <t>andyjohnston86</t>
  </si>
  <si>
    <t>how goes it world? just in work  bad times</t>
  </si>
  <si>
    <t xml:space="preserve">back to work for me...vacation officially over </t>
  </si>
  <si>
    <t>Wed Jun 03 04:38:54 PDT 2009</t>
  </si>
  <si>
    <t>dannyvachon</t>
  </si>
  <si>
    <t xml:space="preserve">ugggh I wanna go back to sleep soo bad...work allllllllllllllllllllll day </t>
  </si>
  <si>
    <t>Wed Jun 03 04:38:58 PDT 2009</t>
  </si>
  <si>
    <t xml:space="preserve">@janepau13 For real?! This is so sad! So much for my 'they-will-end-up-like-the-ones-in-Lost' Theory. </t>
  </si>
  <si>
    <t>Wed Jun 03 04:38:59 PDT 2009</t>
  </si>
  <si>
    <t xml:space="preserve">DLSU-Manila: No classes til June 14th due to a confirmed case of swine flu </t>
  </si>
  <si>
    <t>Wed Jun 03 04:39:03 PDT 2009</t>
  </si>
  <si>
    <t>*sniffle* O'Halloran is dead. I liked him. And he was on the show for so long and now... he's gone. It's like when Cabot/Novak left  Boo.</t>
  </si>
  <si>
    <t>Wed Jun 03 04:39:04 PDT 2009</t>
  </si>
  <si>
    <t>dopegirl422</t>
  </si>
  <si>
    <t xml:space="preserve">Upppp wayyy to earlly </t>
  </si>
  <si>
    <t>Wed Jun 03 04:39:05 PDT 2009</t>
  </si>
  <si>
    <t>llama202</t>
  </si>
  <si>
    <t xml:space="preserve">rrrrrrrrggggggg we have 2 watch the seniors graduate now boooooooo </t>
  </si>
  <si>
    <t>Wed Jun 03 04:39:13 PDT 2009</t>
  </si>
  <si>
    <t xml:space="preserve">I guess I have to be online 24/7 to be able to even grasp everything that is happening around. But I need my sleep.... </t>
  </si>
  <si>
    <t>Wed Jun 03 04:39:20 PDT 2009</t>
  </si>
  <si>
    <t xml:space="preserve">@LittleFletcher I just had my history exam! It sucked so bad .. and i never understood the first exam paper </t>
  </si>
  <si>
    <t>Wed Jun 03 04:39:21 PDT 2009</t>
  </si>
  <si>
    <t>i can finally relax! lol, double physics was boringgg :| maths and french after lunch  x</t>
  </si>
  <si>
    <t>@meghornby you make it last  just get on msn as soon as you can -evils-</t>
  </si>
  <si>
    <t>Wed Jun 03 04:39:23 PDT 2009</t>
  </si>
  <si>
    <t>@astynes I'm just hanging out at my desk here, and you? I also wish I was at home.  Reading or something...</t>
  </si>
  <si>
    <t>R_Ludwig</t>
  </si>
  <si>
    <t xml:space="preserve">HUGE thunderstorm @ 3 am - scared puppies!  And another rainy day in paradise </t>
  </si>
  <si>
    <t>Wed Jun 03 04:39:27 PDT 2009</t>
  </si>
  <si>
    <t xml:space="preserve">@squaccs don't put openoffice on your mac, everything else will grind to a halt... personal experience with it is bad... #slow #java #jdk </t>
  </si>
  <si>
    <t>Wed Jun 03 04:39:28 PDT 2009</t>
  </si>
  <si>
    <t>evonchng</t>
  </si>
  <si>
    <t>Phone bills: 190.4. Maybe i should stop these sms twitting  - http://tweet.sg</t>
  </si>
  <si>
    <t>timkroeger</t>
  </si>
  <si>
    <t xml:space="preserve">back from school, german exam was okay ... have a job interview at 4 pm. No training today </t>
  </si>
  <si>
    <t>Wed Jun 03 04:39:29 PDT 2009</t>
  </si>
  <si>
    <t>@Omargunz yeah I know ! My pic stop showing for a  few weeks.. It made me not interested to get on  but I am back!</t>
  </si>
  <si>
    <t>Wed Jun 03 04:39:32 PDT 2009</t>
  </si>
  <si>
    <t>bmxFATTY</t>
  </si>
  <si>
    <t xml:space="preserve">dreading the at least 1 month wait til i ride again </t>
  </si>
  <si>
    <t>Wed Jun 03 04:39:33 PDT 2009</t>
  </si>
  <si>
    <t>@Nkluvr4eva wish I could b there  breeak a leg (muah)</t>
  </si>
  <si>
    <t>Wed Jun 03 04:39:37 PDT 2009</t>
  </si>
  <si>
    <t xml:space="preserve">still at werk place.. </t>
  </si>
  <si>
    <t>Wed Jun 03 04:39:38 PDT 2009</t>
  </si>
  <si>
    <t>ruudlathrop</t>
  </si>
  <si>
    <t xml:space="preserve">My installation of Visual Studio Team System 2010 doesn't like my Windows Worklfow project. It opens the project and crashes right away </t>
  </si>
  <si>
    <t>Wed Jun 03 04:39:40 PDT 2009</t>
  </si>
  <si>
    <t>shirleyyk</t>
  </si>
  <si>
    <t xml:space="preserve">already misses boracay </t>
  </si>
  <si>
    <t>back from my Exam and I'm not sure about what I've done  I tried my best and I hope I 'll pass ...</t>
  </si>
  <si>
    <t xml:space="preserve">..................some peeps are just so weird sometimes </t>
  </si>
  <si>
    <t>Wed Jun 03 04:39:43 PDT 2009</t>
  </si>
  <si>
    <t>Laanetweets</t>
  </si>
  <si>
    <t>@holmestrip Hi. I hope it will be a rather straightforward day, though. Without too many  emotions.</t>
  </si>
  <si>
    <t>Wed Jun 03 04:39:45 PDT 2009</t>
  </si>
  <si>
    <t xml:space="preserve">Tomorrow's gonna be the Orientation for Juniors. That means I have to wake up early again, and go back to school. </t>
  </si>
  <si>
    <t xml:space="preserve">Ohhh... Lego Pig doesn't like me </t>
  </si>
  <si>
    <t>Wed Jun 03 04:39:46 PDT 2009</t>
  </si>
  <si>
    <t xml:space="preserve">Rebeccaeward Awe I hope the lil guy is ok. </t>
  </si>
  <si>
    <t>Wed Jun 03 04:39:48 PDT 2009</t>
  </si>
  <si>
    <t>essvee7</t>
  </si>
  <si>
    <t xml:space="preserve">still hasnt got the hang of this thing </t>
  </si>
  <si>
    <t>Wed Jun 03 04:39:49 PDT 2009</t>
  </si>
  <si>
    <t>rebeccaramahi</t>
  </si>
  <si>
    <t xml:space="preserve">Ugh, I'm soooooooo tired </t>
  </si>
  <si>
    <t>Wed Jun 03 04:39:53 PDT 2009</t>
  </si>
  <si>
    <t xml:space="preserve">I need to stop this daily consumerist destructive routine of buying breakfast. </t>
  </si>
  <si>
    <t>Wed Jun 03 04:39:54 PDT 2009</t>
  </si>
  <si>
    <t>juliapedigone</t>
  </si>
  <si>
    <t xml:space="preserve">Please don't goooooooo!! </t>
  </si>
  <si>
    <t>Wed Jun 03 04:39:55 PDT 2009</t>
  </si>
  <si>
    <t>AshleyJCherry</t>
  </si>
  <si>
    <t xml:space="preserve">On the way to class </t>
  </si>
  <si>
    <t>Wed Jun 03 04:39:56 PDT 2009</t>
  </si>
  <si>
    <t xml:space="preserve">Wanna eat right now </t>
  </si>
  <si>
    <t>Wed Jun 03 04:39:57 PDT 2009</t>
  </si>
  <si>
    <t>s_zoneguy</t>
  </si>
  <si>
    <t xml:space="preserve">#Chaser has gone down hill, not even funny anymore </t>
  </si>
  <si>
    <t>Wed Jun 03 04:39:58 PDT 2009</t>
  </si>
  <si>
    <t>LaundryBroad</t>
  </si>
  <si>
    <t xml:space="preserve">Am worried about my pup. </t>
  </si>
  <si>
    <t>Wed Jun 03 04:40:01 PDT 2009</t>
  </si>
  <si>
    <t>posh199726</t>
  </si>
  <si>
    <t>im home from school sick  im so tired</t>
  </si>
  <si>
    <t>Wed Jun 03 04:40:04 PDT 2009</t>
  </si>
  <si>
    <t>@queens_uk Your not going to Manchester then I take it? I'm just on lunch then back in meetings from 1 until 4  maybe see you later? xXx</t>
  </si>
  <si>
    <t>Wed Jun 03 04:40:08 PDT 2009</t>
  </si>
  <si>
    <t>BellaRubi</t>
  </si>
  <si>
    <t>last nights thunderstorm was super scary  heading to work</t>
  </si>
  <si>
    <t>whitnieburke</t>
  </si>
  <si>
    <t xml:space="preserve">watching friends because I can't sleep </t>
  </si>
  <si>
    <t>Wed Jun 03 04:40:14 PDT 2009</t>
  </si>
  <si>
    <t xml:space="preserve">my little brother is going to be in junior high next school year. he's growing up so fast, i want it to stop </t>
  </si>
  <si>
    <t>Wed Jun 03 04:40:15 PDT 2009</t>
  </si>
  <si>
    <t>Lain_atTheWire</t>
  </si>
  <si>
    <t xml:space="preserve">wakingup, bad night, my troat is sore and i've lost my voice </t>
  </si>
  <si>
    <t>Wed Jun 03 04:40:16 PDT 2009</t>
  </si>
  <si>
    <t>classybutsassy</t>
  </si>
  <si>
    <t xml:space="preserve">@URandomnessK the bad kind </t>
  </si>
  <si>
    <t>Wed Jun 03 04:40:17 PDT 2009</t>
  </si>
  <si>
    <t xml:space="preserve">just murdered a cherry </t>
  </si>
  <si>
    <t>Wed Jun 03 04:40:18 PDT 2009</t>
  </si>
  <si>
    <t>mosesy2k24</t>
  </si>
  <si>
    <t xml:space="preserve">The new metroid looks incredible. Makes me wish I had a Wii </t>
  </si>
  <si>
    <t>Wed Jun 03 04:40:20 PDT 2009</t>
  </si>
  <si>
    <t>home and craig is here... and i cant play Sims 3   oh and today i have to remember to turn in my math stuff or i will fail geom</t>
  </si>
  <si>
    <t>Wed Jun 03 04:40:24 PDT 2009</t>
  </si>
  <si>
    <t xml:space="preserve">hates it when it rains </t>
  </si>
  <si>
    <t>Wed Jun 03 04:40:25 PDT 2009</t>
  </si>
  <si>
    <t xml:space="preserve">Jackie O is not replying to me </t>
  </si>
  <si>
    <t>Wed Jun 03 04:40:26 PDT 2009</t>
  </si>
  <si>
    <t xml:space="preserve">Black Sigil got an amazing review from Play magazine, I want that game but already have too many </t>
  </si>
  <si>
    <t>Wed Jun 03 04:40:29 PDT 2009</t>
  </si>
  <si>
    <t>@lisam75 @lopsi i also have tickets but not up for going  would love to see ballet as well  can't bear to leave baby just yet.</t>
  </si>
  <si>
    <t>Wed Jun 03 04:40:33 PDT 2009</t>
  </si>
  <si>
    <t xml:space="preserve"> I rly h8 this place...</t>
  </si>
  <si>
    <t>is sad because my boyfriend's mom doesnt want him to see me for 5 days coz i work in DLSU.  http://plurk.com/p/y4ceo</t>
  </si>
  <si>
    <t>Wed Jun 03 04:40:34 PDT 2009</t>
  </si>
  <si>
    <t>lancimus</t>
  </si>
  <si>
    <t xml:space="preserve">Another night of tossing and turning and I cannot seem to fall back asleep </t>
  </si>
  <si>
    <t>Wed Jun 03 04:40:36 PDT 2009</t>
  </si>
  <si>
    <t>aaronboardley</t>
  </si>
  <si>
    <t>...Windows 7 on October 22nd! I'll have to have a month of uni running Vista  http://trunc.it/aybg . Just need to assess machines now!</t>
  </si>
  <si>
    <t>Wed Jun 03 04:40:40 PDT 2009</t>
  </si>
  <si>
    <t>Home from the 2nd to the last day of review  So sad, that thought! Had a very good conversation/chillage w @imnothunder @GABREEZYY</t>
  </si>
  <si>
    <t>amandajohnstone</t>
  </si>
  <si>
    <t>@mikelike I didn't go  I had work to do and I was so excited about it</t>
  </si>
  <si>
    <t>Wed Jun 03 04:40:42 PDT 2009</t>
  </si>
  <si>
    <t>ash4nick</t>
  </si>
  <si>
    <t>Nsw aint winning footy  but theres still hope ily nsw!!!</t>
  </si>
  <si>
    <t>Wed Jun 03 04:40:44 PDT 2009</t>
  </si>
  <si>
    <t xml:space="preserve">I've only just remembered that putting bananas in the fridge kills them! My banana is now a lovely shade of black </t>
  </si>
  <si>
    <t>Wed Jun 03 04:40:45 PDT 2009</t>
  </si>
  <si>
    <t>steNUH</t>
  </si>
  <si>
    <t>morning twiitts! - gettin ready class at 830  den spendin my WHOLE afternoon at hackensack university hospital &amp;gt;:O ahhhh* wen will dis END</t>
  </si>
  <si>
    <t>Wed Jun 03 04:40:53 PDT 2009</t>
  </si>
  <si>
    <t>jessmooka</t>
  </si>
  <si>
    <t>lost hockey  2 days till chicago the musical!!</t>
  </si>
  <si>
    <t>Petthefish</t>
  </si>
  <si>
    <t>Omg my crackberry is going dead nAnd I don't have my charger darn pandora radio!!! NOOOOoooooooo  http://myloc.me/2s83</t>
  </si>
  <si>
    <t xml:space="preserve">off for a BBQ... the sun knew my plans and has decided to hide... </t>
  </si>
  <si>
    <t>Wed Jun 03 04:40:54 PDT 2009</t>
  </si>
  <si>
    <t>laplantek</t>
  </si>
  <si>
    <t>too tired to function  I hate morning shifts (especially with small amounts of sleep)! Damn it BuscapÃ©!! @jeffpeachman I'm judging haha ;)</t>
  </si>
  <si>
    <t xml:space="preserve">I wish I was living by the beach that would be so much funnnn </t>
  </si>
  <si>
    <t>Wed Jun 03 04:40:57 PDT 2009</t>
  </si>
  <si>
    <t xml:space="preserve"> shucks.</t>
  </si>
  <si>
    <t>Wed Jun 03 04:40:59 PDT 2009</t>
  </si>
  <si>
    <t xml:space="preserve">face books applications are not meant for indians... </t>
  </si>
  <si>
    <t>Wed Jun 03 04:41:00 PDT 2009</t>
  </si>
  <si>
    <t>gfxmonk</t>
  </si>
  <si>
    <t xml:space="preserve">Aww crap, I just realised they're compile-time strings and don't ship with each version </t>
  </si>
  <si>
    <t>Wed Jun 03 04:41:01 PDT 2009</t>
  </si>
  <si>
    <t>HannahMcNulty</t>
  </si>
  <si>
    <t>Recovering after being sick 5x in a row yesterday.  http://tinyurl.com/olglxq</t>
  </si>
  <si>
    <t>Wed Jun 03 04:41:04 PDT 2009</t>
  </si>
  <si>
    <t>School....4 more days  We get out on monday because we have DAs for teachers!</t>
  </si>
  <si>
    <t>Wed Jun 03 04:41:13 PDT 2009</t>
  </si>
  <si>
    <t>@MadgeC I wish!  It's only 12:40pm</t>
  </si>
  <si>
    <t>Wed Jun 03 04:41:15 PDT 2009</t>
  </si>
  <si>
    <t>@stephanie_v did you hear?  Bobby is gonna tell what his  was about at 720a</t>
  </si>
  <si>
    <t>therymer</t>
  </si>
  <si>
    <t xml:space="preserve">I have been removing malicious code from a website. We didn't code the site &amp;amp; the dodgy code was added via infected PC not than hacked. </t>
  </si>
  <si>
    <t>Wed Jun 03 04:41:19 PDT 2009</t>
  </si>
  <si>
    <t xml:space="preserve">wondering why my computer at work hates me so much </t>
  </si>
  <si>
    <t>Mike_No333</t>
  </si>
  <si>
    <t xml:space="preserve">Have to take the last final of the last day of school the only final i had to take... This sucks! </t>
  </si>
  <si>
    <t>Wed Jun 03 04:41:21 PDT 2009</t>
  </si>
  <si>
    <t>@LuvYaJoe Oh no Vicks, I'm so sorry  When did that happen? Big hugs to you and fingers &amp;amp; toes crossed you find something else soon xxx</t>
  </si>
  <si>
    <t>Wed Jun 03 04:41:24 PDT 2009</t>
  </si>
  <si>
    <t xml:space="preserve">@bernadee_uy yes we do!  jta sem kasi... closed na nga ung som mall and all the other food stalls sa caf haha </t>
  </si>
  <si>
    <t>Wed Jun 03 04:41:30 PDT 2009</t>
  </si>
  <si>
    <t xml:space="preserve">in a meeting series... </t>
  </si>
  <si>
    <t>Wed Jun 03 04:41:32 PDT 2009</t>
  </si>
  <si>
    <t>@iKurt Yeah it's a damn shame..  Yeh im not a heat person myself, can only last couple of minutes then it's inside for me..Thinking of ...</t>
  </si>
  <si>
    <t>Wed Jun 03 04:41:33 PDT 2009</t>
  </si>
  <si>
    <t xml:space="preserve">@annabel_x: am so jealous, wish i could have some too.. jus had lunch myself.. a plate of boring chip. Cafe food is so unhealthy </t>
  </si>
  <si>
    <t>Wed Jun 03 04:41:34 PDT 2009</t>
  </si>
  <si>
    <t>mwicksmd</t>
  </si>
  <si>
    <t xml:space="preserve">Back to work today, but no singing for me this week </t>
  </si>
  <si>
    <t>Wed Jun 03 04:41:37 PDT 2009</t>
  </si>
  <si>
    <t xml:space="preserve">mkfs.ext3 -c for 1TB partition over USB 2.0 - 4 hours and counting </t>
  </si>
  <si>
    <t>Wed Jun 03 04:41:39 PDT 2009</t>
  </si>
  <si>
    <t>imtotallybroken</t>
  </si>
  <si>
    <t>says update lang to.  wala pa ring net.. http://plurk.com/p/y4cqs</t>
  </si>
  <si>
    <t>Wed Jun 03 04:41:41 PDT 2009</t>
  </si>
  <si>
    <t>preciousmajo</t>
  </si>
  <si>
    <t xml:space="preserve">@yoko71 hi there yoko! wow, a listening party! wish i could join u guys </t>
  </si>
  <si>
    <t>Wed Jun 03 04:41:47 PDT 2009</t>
  </si>
  <si>
    <t>Neennie</t>
  </si>
  <si>
    <t>Is wishing I was somewhere warm and toasty!!! I dont liked being cold   lol</t>
  </si>
  <si>
    <t>Wed Jun 03 04:41:49 PDT 2009</t>
  </si>
  <si>
    <t>DeusExMachinaa</t>
  </si>
  <si>
    <t>is EXTREMELY cranky today.  :'(</t>
  </si>
  <si>
    <t>Wed Jun 03 04:41:50 PDT 2009</t>
  </si>
  <si>
    <t>@zoziekins i'm sowwy  i was quite distracted with the pretty rain XD</t>
  </si>
  <si>
    <t>Wed Jun 03 04:41:55 PDT 2009</t>
  </si>
  <si>
    <t>micksterling</t>
  </si>
  <si>
    <t xml:space="preserve">@daveexplosm it was never that hot when I live back home </t>
  </si>
  <si>
    <t>Wed Jun 03 04:41:56 PDT 2009</t>
  </si>
  <si>
    <t xml:space="preserve">Also, how depressing, my mum has a better social life than me </t>
  </si>
  <si>
    <t>Wed Jun 03 04:41:57 PDT 2009</t>
  </si>
  <si>
    <t>Noahdh</t>
  </si>
  <si>
    <t xml:space="preserve">Is wondering whether Noah is still crying at nursery - not a happpy boy this morning when I dropped him off </t>
  </si>
  <si>
    <t>Wed Jun 03 04:41:58 PDT 2009</t>
  </si>
  <si>
    <t>courtzb</t>
  </si>
  <si>
    <t xml:space="preserve">thought she was beginning to relax but feels like hitting something again. </t>
  </si>
  <si>
    <t>Wed Jun 03 04:42:02 PDT 2009</t>
  </si>
  <si>
    <t>@JustRosalie Hmm aww  I dunno, I can check it now</t>
  </si>
  <si>
    <t>michette_lim</t>
  </si>
  <si>
    <t xml:space="preserve">i need a job with flexible hours </t>
  </si>
  <si>
    <t>Wed Jun 03 04:42:05 PDT 2009</t>
  </si>
  <si>
    <t>Ancheeca</t>
  </si>
  <si>
    <t xml:space="preserve">Sooo... my update in &amp;quot;She let it happen&amp;quot; has been sitting on Nancyfan for 36 hours straight without one single comment... I'm sad. </t>
  </si>
  <si>
    <t>Wed Jun 03 04:42:06 PDT 2009</t>
  </si>
  <si>
    <t>FlashDenNet</t>
  </si>
  <si>
    <t>Thinking about that $3500 giveaway...I can get a lot of stuff w/ $3500 &amp;quot;too bad I can't participate  &amp;quot;</t>
  </si>
  <si>
    <t>Wed Jun 03 04:42:10 PDT 2009</t>
  </si>
  <si>
    <t xml:space="preserve">I have been removing malicious code from a website. We didn't code the site &amp;amp; the dodgy code was added via infected PC not hacked server </t>
  </si>
  <si>
    <t>Wed Jun 03 04:42:12 PDT 2009</t>
  </si>
  <si>
    <t>OMG. ADAM and BOYFRIEND?  Why Adam? Why?  Oh well..he rocks anyway..</t>
  </si>
  <si>
    <t>Wed Jun 03 04:42:13 PDT 2009</t>
  </si>
  <si>
    <t>wÃ¦Ã¦Ã¦Ã¦Ã¦, so sick of sciens  i'm going nuts ?</t>
  </si>
  <si>
    <t>Wed Jun 03 04:42:17 PDT 2009</t>
  </si>
  <si>
    <t xml:space="preserve">Spiderman always makes me cry when Uncle Ben dies!!! </t>
  </si>
  <si>
    <t>Wed Jun 03 04:42:21 PDT 2009</t>
  </si>
  <si>
    <t xml:space="preserve">Pretty much lost my voice. </t>
  </si>
  <si>
    <t>Wed Jun 03 04:42:23 PDT 2009</t>
  </si>
  <si>
    <t>katbraman</t>
  </si>
  <si>
    <t xml:space="preserve">@LaurenDaversa It's raining again this morning and I am car-less </t>
  </si>
  <si>
    <t>Wed Jun 03 04:42:24 PDT 2009</t>
  </si>
  <si>
    <t>Sophia_Cullen</t>
  </si>
  <si>
    <t>I really should be voting, I feel ashamed now  He will now be here before 1? People have died for less...</t>
  </si>
  <si>
    <t>Wed Jun 03 04:42:27 PDT 2009</t>
  </si>
  <si>
    <t>FranHemphill</t>
  </si>
  <si>
    <t xml:space="preserve">Off Work Ill, no sick pay tho </t>
  </si>
  <si>
    <t>Wed Jun 03 04:42:28 PDT 2009</t>
  </si>
  <si>
    <t>RAYCH0919</t>
  </si>
  <si>
    <t xml:space="preserve">stayed in bed all day..had lots of cravings..sucked at making lambing </t>
  </si>
  <si>
    <t>Wed Jun 03 04:42:29 PDT 2009</t>
  </si>
  <si>
    <t xml:space="preserve">argh i need my hair re-dyed my regroth looks so shit </t>
  </si>
  <si>
    <t>Wed Jun 03 04:42:30 PDT 2009</t>
  </si>
  <si>
    <t>justjaz</t>
  </si>
  <si>
    <t xml:space="preserve">is doing homework and has pins and needles </t>
  </si>
  <si>
    <t>Wed Jun 03 04:42:34 PDT 2009</t>
  </si>
  <si>
    <t xml:space="preserve">@Jennifalconer hmmm....16,000....makes my followers seem non existant....only 69 </t>
  </si>
  <si>
    <t>Wed Jun 03 04:42:38 PDT 2009</t>
  </si>
  <si>
    <t xml:space="preserve">@resync working til 9 </t>
  </si>
  <si>
    <t>@GillianDuffy  what are you gunna do?</t>
  </si>
  <si>
    <t>Wed Jun 03 04:42:42 PDT 2009</t>
  </si>
  <si>
    <t>sameedoodle</t>
  </si>
  <si>
    <t xml:space="preserve">Honolulu trip: CANCELED </t>
  </si>
  <si>
    <t>subbspy</t>
  </si>
  <si>
    <t>@lattojoyy kaboom! im hereeee. sio is nowhere to be found  mana sio?</t>
  </si>
  <si>
    <t>Wed Jun 03 04:42:45 PDT 2009</t>
  </si>
  <si>
    <t>alycam</t>
  </si>
  <si>
    <t>evry1 at wrk has been banned from twitter, facebook,myspc &amp;amp; msn  so now we really hav  2wrk</t>
  </si>
  <si>
    <t>Wed Jun 03 04:42:46 PDT 2009</t>
  </si>
  <si>
    <t>Marble is sick from eating lantana  http://apps.facebook.com/dogbook/profile/view/5987886</t>
  </si>
  <si>
    <t>KrisBuytaert</t>
  </si>
  <si>
    <t xml:space="preserve">@elise_huard oh wait .. given the fact you live in BXL .. I probably wouldn't be able to vote for you </t>
  </si>
  <si>
    <t>@jennypoynter i did, i have a horny kitty  lmao</t>
  </si>
  <si>
    <t>gocoolmandi</t>
  </si>
  <si>
    <t xml:space="preserve">Can it be friday now? </t>
  </si>
  <si>
    <t>Wed Jun 03 04:42:47 PDT 2009</t>
  </si>
  <si>
    <t>YoxDoyle</t>
  </si>
  <si>
    <t xml:space="preserve">@ShannaMoakler I am VERY jealous! I had planned on getting it yestyerday but since I got sick with the &amp;quot;Big C&amp;quot; can't afford it right now  </t>
  </si>
  <si>
    <t>Wed Jun 03 04:42:51 PDT 2009</t>
  </si>
  <si>
    <t>Wed Jun 03 04:42:53 PDT 2009</t>
  </si>
  <si>
    <t>Laurenjay</t>
  </si>
  <si>
    <t>Gah in knee support not good  gutted times</t>
  </si>
  <si>
    <t>Wed Jun 03 04:42:54 PDT 2009</t>
  </si>
  <si>
    <t>Why is it it's not as nice today but my hay fever is really badass  there's no justice !!!!!</t>
  </si>
  <si>
    <t>Wed Jun 03 04:42:57 PDT 2009</t>
  </si>
  <si>
    <t>Pinkuhoshi</t>
  </si>
  <si>
    <t xml:space="preserve">is sad, 'cos it's raining. </t>
  </si>
  <si>
    <t>Wed Jun 03 04:42:58 PDT 2009</t>
  </si>
  <si>
    <t>cmann</t>
  </si>
  <si>
    <t xml:space="preserve">Ugh! Wisdom teething </t>
  </si>
  <si>
    <t>tinaslovemuffin</t>
  </si>
  <si>
    <t xml:space="preserve">on break eatin kiwi and cookies.want to kill my co worker! hes so slow </t>
  </si>
  <si>
    <t>Wed Jun 03 04:42:59 PDT 2009</t>
  </si>
  <si>
    <t>graeme_norman</t>
  </si>
  <si>
    <t>Cant believe my foot is still green  how can that much damage be done without breaking something... Getting bored of these crutches to!!!</t>
  </si>
  <si>
    <t>AnyongB</t>
  </si>
  <si>
    <t xml:space="preserve">@martencoulter sad thoughts </t>
  </si>
  <si>
    <t>Wed Jun 03 04:43:00 PDT 2009</t>
  </si>
  <si>
    <t>RebeccaClissold</t>
  </si>
  <si>
    <t xml:space="preserve">OMG!!! NSW playing shite house footy... </t>
  </si>
  <si>
    <t>becki_bridge</t>
  </si>
  <si>
    <t>Couldmy life get any worse? im only 15 and i feel like not being alive?  P!nk your my hero. &amp;lt;3</t>
  </si>
  <si>
    <t>Wed Jun 03 04:43:01 PDT 2009</t>
  </si>
  <si>
    <t xml:space="preserve">@ErinEHayes Are that many people *still* using IE6? Yikes </t>
  </si>
  <si>
    <t>Wed Jun 03 04:43:03 PDT 2009</t>
  </si>
  <si>
    <t>Teneale</t>
  </si>
  <si>
    <t xml:space="preserve">@overheardatmoo my minicard order doesn't seem to be going through </t>
  </si>
  <si>
    <t>Wed Jun 03 04:43:13 PDT 2009</t>
  </si>
  <si>
    <t>@ktjade i still haven't started writing  oh well. i don't have to hand it in till like 5 on friday.</t>
  </si>
  <si>
    <t>Wed Jun 03 04:43:15 PDT 2009</t>
  </si>
  <si>
    <t>jbrizmac</t>
  </si>
  <si>
    <t xml:space="preserve">I have nothing to wear!!! And I need a haircut </t>
  </si>
  <si>
    <t>chrisfason</t>
  </si>
  <si>
    <t xml:space="preserve">nick must've been having a bad dream when i woke up. he was tossing and turning and banging his fists on the mattress. </t>
  </si>
  <si>
    <t>Wed Jun 03 04:43:16 PDT 2009</t>
  </si>
  <si>
    <t xml:space="preserve">My webhost blocked my IP, I can't update any of my websites! It happened just before I was tweeking my wordpress plugins and layout </t>
  </si>
  <si>
    <t>Wed Jun 03 04:43:17 PDT 2009</t>
  </si>
  <si>
    <t>@fossiloflife atleast that is not a half assed reason. ir atleast there is a reason. normally they just do whatever they want.  #kseb</t>
  </si>
  <si>
    <t>CaryannH</t>
  </si>
  <si>
    <t xml:space="preserve">Pleh...Air Conditioner guy coming to sell us a new A/C this morning...ours is kaput </t>
  </si>
  <si>
    <t>Wed Jun 03 04:43:18 PDT 2009</t>
  </si>
  <si>
    <t xml:space="preserve">@charlotteisi Just stressing about life in general. </t>
  </si>
  <si>
    <t>Wed Jun 03 04:43:28 PDT 2009</t>
  </si>
  <si>
    <t xml:space="preserve">Finding myself just sort of &amp;quot;going through the motions&amp;quot; this week. That makes me feel unhappy. I don't feel as grounded as I have been. </t>
  </si>
  <si>
    <t xml:space="preserve">headed to work. </t>
  </si>
  <si>
    <t>Wed Jun 03 04:43:34 PDT 2009</t>
  </si>
  <si>
    <t xml:space="preserve">Its mathematic test tomorrow. My mom keep tellin me to study and told me to turn off the computer. Ow not now mom </t>
  </si>
  <si>
    <t>Wed Jun 03 04:43:35 PDT 2009</t>
  </si>
  <si>
    <t>ADSSimons</t>
  </si>
  <si>
    <t>E-Day is almost upon us  Time for a final push though!</t>
  </si>
  <si>
    <t>Wed Jun 03 04:43:38 PDT 2009</t>
  </si>
  <si>
    <t xml:space="preserve">I miss you guys already </t>
  </si>
  <si>
    <t>Wed Jun 03 04:43:43 PDT 2009</t>
  </si>
  <si>
    <t>imakec02</t>
  </si>
  <si>
    <t xml:space="preserve">@liamr no wi-wfi?? </t>
  </si>
  <si>
    <t>Wed Jun 03 04:43:45 PDT 2009</t>
  </si>
  <si>
    <t>AgeC</t>
  </si>
  <si>
    <t>is in a world of pain following basketball. rough night  going to be useless at indoor soccer tmrw night, @benduxredux u have been warned.</t>
  </si>
  <si>
    <t xml:space="preserve">@LonelyBob if they are porn stars, why can't we get them to follow us too </t>
  </si>
  <si>
    <t>Wed Jun 03 04:43:46 PDT 2009</t>
  </si>
  <si>
    <t xml:space="preserve">@Hooded sup, im about to go to work </t>
  </si>
  <si>
    <t>Wed Jun 03 04:43:48 PDT 2009</t>
  </si>
  <si>
    <t>@jchoiy i knooow!  I`m scared! :|</t>
  </si>
  <si>
    <t>Wed Jun 03 04:43:49 PDT 2009</t>
  </si>
  <si>
    <t>AlanTickhill</t>
  </si>
  <si>
    <t xml:space="preserve">It's a grey day here today, and my damn phone hasn't arrived.  Doubt if it will till tomorrow now </t>
  </si>
  <si>
    <t>@petraaafied n'awww don't let this get to your other exams  - sending you tonnes of good vibes -</t>
  </si>
  <si>
    <t>Wed Jun 03 04:43:51 PDT 2009</t>
  </si>
  <si>
    <t>silverglory1303</t>
  </si>
  <si>
    <t xml:space="preserve">@bekinddarling what? You add me without knowing who I am? I was sitting behind you just last year. Anyway, thats sad, mate, really sad </t>
  </si>
  <si>
    <t>Wed Jun 03 04:43:53 PDT 2009</t>
  </si>
  <si>
    <t xml:space="preserve">Wow I can't sleeep. </t>
  </si>
  <si>
    <t>Wed Jun 03 04:43:55 PDT 2009</t>
  </si>
  <si>
    <t>Jumonjee</t>
  </si>
  <si>
    <t>Les Mes was amazing!!! Shopping in oxford street for hours was also fab! I now have a horrid cold which is a bit crap really!!  x</t>
  </si>
  <si>
    <t>Wed Jun 03 04:43:57 PDT 2009</t>
  </si>
  <si>
    <t xml:space="preserve">is anyone else annoyed with job centres? </t>
  </si>
  <si>
    <t>Wed Jun 03 04:43:59 PDT 2009</t>
  </si>
  <si>
    <t>mrlomo</t>
  </si>
  <si>
    <t xml:space="preserve">arrrrrrgh, Photoshop CS4 is sooooooo slow on my aging laptop. It's making me cry </t>
  </si>
  <si>
    <t>Wed Jun 03 04:44:00 PDT 2009</t>
  </si>
  <si>
    <t xml:space="preserve">@lauredhel Um? This was unreasonable? Fuck, sorry. It's almost worse when the facilities already exist &amp;amp; yet you're denied access!! </t>
  </si>
  <si>
    <t>Wed Jun 03 04:44:02 PDT 2009</t>
  </si>
  <si>
    <t>A_tuckwell</t>
  </si>
  <si>
    <t xml:space="preserve">Ponderland's not on tonite </t>
  </si>
  <si>
    <t>Wed Jun 03 04:44:04 PDT 2009</t>
  </si>
  <si>
    <t xml:space="preserve">@Whitnieburke me to </t>
  </si>
  <si>
    <t>Wed Jun 03 04:44:05 PDT 2009</t>
  </si>
  <si>
    <t>Xsylotte</t>
  </si>
  <si>
    <t xml:space="preserve">Listening to The Prodigy while learning Actuarial science. Outside is sunny and I have to learn.. bla.. </t>
  </si>
  <si>
    <t xml:space="preserve">Eatin breakfast.... I was a good girl. REALLY wanted that sausage and egg sandwich.. settled for an apple and nonfat yogurt.. </t>
  </si>
  <si>
    <t>RawrCatt</t>
  </si>
  <si>
    <t xml:space="preserve">urgh. just woke up. still kinda sunny. beach yesterday was fun, was gonna go on the bouncy castle, apparintally its for 10 and under </t>
  </si>
  <si>
    <t>Wed Jun 03 04:44:08 PDT 2009</t>
  </si>
  <si>
    <t>edwssn</t>
  </si>
  <si>
    <t xml:space="preserve">my right Achilles hurts a bit today.... not enough of a stretch i'll bet </t>
  </si>
  <si>
    <t>Wed Jun 03 04:44:13 PDT 2009</t>
  </si>
  <si>
    <t>Wed Jun 03 04:44:14 PDT 2009</t>
  </si>
  <si>
    <t>WTF, don't sit next to me and start coughing  so, wish I had the nerve to say this out loud right now, already had my near swine flu scare</t>
  </si>
  <si>
    <t>Wed Jun 03 04:44:16 PDT 2009</t>
  </si>
  <si>
    <t xml:space="preserve">got to pack my wardrobe later </t>
  </si>
  <si>
    <t>Wed Jun 03 04:44:17 PDT 2009</t>
  </si>
  <si>
    <t xml:space="preserve">When it rains it pours.... I understand this concept much too well..... </t>
  </si>
  <si>
    <t>Wed Jun 03 04:44:20 PDT 2009</t>
  </si>
  <si>
    <t>luxemomny</t>
  </si>
  <si>
    <t xml:space="preserve">I sooo need a vacation!  It's looking like the one that I planned won't happen, bummer </t>
  </si>
  <si>
    <t>Wed Jun 03 04:44:22 PDT 2009</t>
  </si>
  <si>
    <t xml:space="preserve">holiday puuurlease </t>
  </si>
  <si>
    <t>Wed Jun 03 04:44:23 PDT 2009</t>
  </si>
  <si>
    <t>BeachyPeach</t>
  </si>
  <si>
    <t>@CelesteFay oh no  ice ice baby</t>
  </si>
  <si>
    <t>Wed Jun 03 04:44:25 PDT 2009</t>
  </si>
  <si>
    <t>jadevkemp</t>
  </si>
  <si>
    <t xml:space="preserve">@momentbymoment1 overwhelming tonight... asked for some help from a teacher ... she wasn't all that... understanding </t>
  </si>
  <si>
    <t>@rogueevents Booked #Asylum4! yay! gutted i didnt get tickets to last weekend  reeeally hope you work your magic&amp;amp;get jensen&amp;amp;jared again!x</t>
  </si>
  <si>
    <t>Wed Jun 03 04:44:26 PDT 2009</t>
  </si>
  <si>
    <t>n1blo</t>
  </si>
  <si>
    <t xml:space="preserve">unprecidented levels of tiredness </t>
  </si>
  <si>
    <t>Wed Jun 03 04:44:27 PDT 2009</t>
  </si>
  <si>
    <t>SteveFenn</t>
  </si>
  <si>
    <t xml:space="preserve">wishing i was at fowa </t>
  </si>
  <si>
    <t>SammyyJadee</t>
  </si>
  <si>
    <t xml:space="preserve">@OhSweetNibblets anywhere i can get a job LOL ive had interviews twice at a fancydress store, topshop, argos and pets at home but no luck </t>
  </si>
  <si>
    <t xml:space="preserve">I am seriously considering getting my cats kitty sleeping pills. They stay up all night fighting &amp;amp; keep me &amp;amp; my downstairs neighbor up </t>
  </si>
  <si>
    <t>Wed Jun 03 04:44:29 PDT 2009</t>
  </si>
  <si>
    <t xml:space="preserve">i dont think drawing an angry winged bear is aiding my learning must revise exam tomorrow bad times </t>
  </si>
  <si>
    <t>Wed Jun 03 04:44:32 PDT 2009</t>
  </si>
  <si>
    <t>@hot30 i made it today before dinner (bored) and it's paint XD chaser were good. Nothing TOO controversial (shame).  so do you agree...</t>
  </si>
  <si>
    <t>@IllusiveMcSorly No, had about 2 hours sleep last night so none of my muscles want to work  haha</t>
  </si>
  <si>
    <t>Wed Jun 03 04:44:35 PDT 2009</t>
  </si>
  <si>
    <t>TeighLeprekon</t>
  </si>
  <si>
    <t>Yay, school. FANTASIC. Probably gonna be late as usual.  What joy it is, being 17... Well, you cant be 17 forever. =P</t>
  </si>
  <si>
    <t>Wed Jun 03 04:44:39 PDT 2009</t>
  </si>
  <si>
    <t xml:space="preserve">School just started, wasn't been able to update that much </t>
  </si>
  <si>
    <t xml:space="preserve">I want to visit my ca-razy cousin in Adelaide. aaah I miss spending time with her </t>
  </si>
  <si>
    <t>Wed Jun 03 04:44:40 PDT 2009</t>
  </si>
  <si>
    <t xml:space="preserve">@xohanna NO! that's one of my fav songs and that'd just ruin it </t>
  </si>
  <si>
    <t>Wed Jun 03 04:44:43 PDT 2009</t>
  </si>
  <si>
    <t xml:space="preserve">I feel so sick! Got the  the shakes this morning </t>
  </si>
  <si>
    <t>Wed Jun 03 04:44:46 PDT 2009</t>
  </si>
  <si>
    <t>@ASinisterDuck Ohh  I'm gunna watch the Japanese (Or chinese) version of Red Cliffs. Looks quite good.</t>
  </si>
  <si>
    <t>Wed Jun 03 04:44:47 PDT 2009</t>
  </si>
  <si>
    <t xml:space="preserve">@WeAreAtoms my job doesn't let me tweet at work </t>
  </si>
  <si>
    <t>Miss_Friday</t>
  </si>
  <si>
    <t xml:space="preserve">Isn't online business great... What a cool generation to be a part of... Sorry Grandma you missed out on this </t>
  </si>
  <si>
    <t>Wed Jun 03 04:44:52 PDT 2009</t>
  </si>
  <si>
    <t>Crap... my SG acct expired!  I &amp;lt;3 being broke!</t>
  </si>
  <si>
    <t>Wed Jun 03 04:44:56 PDT 2009</t>
  </si>
  <si>
    <t>kierlikeXj0kerX</t>
  </si>
  <si>
    <t xml:space="preserve">  when will RB2 get an australian release date???</t>
  </si>
  <si>
    <t>Wed Jun 03 04:44:59 PDT 2009</t>
  </si>
  <si>
    <t>shuklanishant</t>
  </si>
  <si>
    <t>now dats interesting !!! I think this I missed this  http://tinyurl.com/pprgjs</t>
  </si>
  <si>
    <t xml:space="preserve">@RedBaff Oh God... RAdelaide has you in its icky little grasp </t>
  </si>
  <si>
    <t>Wed Jun 03 04:45:01 PDT 2009</t>
  </si>
  <si>
    <t>Kelamin</t>
  </si>
  <si>
    <t xml:space="preserve">@Daniel2384 that's well shite, least you can access it </t>
  </si>
  <si>
    <t>Wed Jun 03 04:45:05 PDT 2009</t>
  </si>
  <si>
    <t xml:space="preserve">I can't hear again </t>
  </si>
  <si>
    <t xml:space="preserve">The girls of the Gilmore type have let me down </t>
  </si>
  <si>
    <t>Wed Jun 03 04:45:14 PDT 2009</t>
  </si>
  <si>
    <t>aecDaisy</t>
  </si>
  <si>
    <t xml:space="preserve">It's early and I'm already having a rough day....blah. </t>
  </si>
  <si>
    <t>danielleissuper</t>
  </si>
  <si>
    <t xml:space="preserve">haha heidi montag just came up on my last fm </t>
  </si>
  <si>
    <t>Wed Jun 03 04:45:15 PDT 2009</t>
  </si>
  <si>
    <t>missthonnthonn</t>
  </si>
  <si>
    <t>A lot of comment spams on my blog posts.; cannot control them.  http://missthonnthonn.com</t>
  </si>
  <si>
    <t>Wed Jun 03 04:45:16 PDT 2009</t>
  </si>
  <si>
    <t>@flyingbolt Prolly' not come to think of it!..its Moyarget pure country. Lived up in Belfast my younger yrs..miss da shops  !</t>
  </si>
  <si>
    <t>jennylynn702</t>
  </si>
  <si>
    <t xml:space="preserve">Bad thunderstorms last night, I spent the night with a terrified cocker spaniel glued tightly to my ass. I didn't get much sleep.  </t>
  </si>
  <si>
    <t>Wed Jun 03 04:45:21 PDT 2009</t>
  </si>
  <si>
    <t>I was saying fine  to your response! I guess ill be having another party of one</t>
  </si>
  <si>
    <t>Wed Jun 03 04:45:24 PDT 2009</t>
  </si>
  <si>
    <t>jennifurrox</t>
  </si>
  <si>
    <t xml:space="preserve">math final </t>
  </si>
  <si>
    <t>Wed Jun 03 04:45:25 PDT 2009</t>
  </si>
  <si>
    <t xml:space="preserve">OH NO!! itunes has broke </t>
  </si>
  <si>
    <t>Wed Jun 03 04:45:27 PDT 2009</t>
  </si>
  <si>
    <t xml:space="preserve">@alyaap IM NOT GETTING PAIDDDDD!!!!!!!!!!! *cries in the corner*  </t>
  </si>
  <si>
    <t>laurenreighard</t>
  </si>
  <si>
    <t xml:space="preserve">I feel so much better today!  I wish we had the internets so I could share my pictures with you all </t>
  </si>
  <si>
    <t>Wed Jun 03 04:45:29 PDT 2009</t>
  </si>
  <si>
    <t xml:space="preserve">@trixtia Julia ate drugs </t>
  </si>
  <si>
    <t>Wed Jun 03 04:45:31 PDT 2009</t>
  </si>
  <si>
    <t>TrishaDelicious</t>
  </si>
  <si>
    <t xml:space="preserve">neeed to learn how to get twitter on my celly!!! and no its not a black berry </t>
  </si>
  <si>
    <t>Wed Jun 03 04:45:32 PDT 2009</t>
  </si>
  <si>
    <t>school is lame! why do i have so much homework on good tv night  americans are so silly 'hay diet'</t>
  </si>
  <si>
    <t>I feel all bloated and gross and its making me sad.  Today was supposed to be a good day!</t>
  </si>
  <si>
    <t xml:space="preserve">Uggh, I dont want to be awake right now </t>
  </si>
  <si>
    <t>Wed Jun 03 04:45:33 PDT 2009</t>
  </si>
  <si>
    <t>melc79</t>
  </si>
  <si>
    <t xml:space="preserve">sick kid and sore knee </t>
  </si>
  <si>
    <t xml:space="preserve">few yrs ago I went vegetarian 4 a mon. or so. I'm think abt doin it again... I jus feel so guilty &amp;amp; bad 4 animals </t>
  </si>
  <si>
    <t>Wed Jun 03 04:45:37 PDT 2009</t>
  </si>
  <si>
    <t>nhl09fan</t>
  </si>
  <si>
    <t xml:space="preserve">exams tommorow </t>
  </si>
  <si>
    <t>Wed Jun 03 04:45:39 PDT 2009</t>
  </si>
  <si>
    <t xml:space="preserve">Still think I'm going to have to go back to dentist tomorrow   Getting better but not fast enough </t>
  </si>
  <si>
    <t>Wed Jun 03 04:45:44 PDT 2009</t>
  </si>
  <si>
    <t xml:space="preserve">History over and done with  lol wrote 12 pages, my hand hurts  french listening soon </t>
  </si>
  <si>
    <t xml:space="preserve">don't know what to do today, I wish it was sunny again </t>
  </si>
  <si>
    <t>Wed Jun 03 04:45:46 PDT 2009</t>
  </si>
  <si>
    <t>Wed Jun 03 04:45:47 PDT 2009</t>
  </si>
  <si>
    <t xml:space="preserve">Incredibly tired ! I can't write, I don't make sense. URG. </t>
  </si>
  <si>
    <t>Wed Jun 03 04:45:51 PDT 2009</t>
  </si>
  <si>
    <t>MyCrazyWorld</t>
  </si>
  <si>
    <t>@adamo seriously?!  ouch.</t>
  </si>
  <si>
    <t>Wed Jun 03 04:45:53 PDT 2009</t>
  </si>
  <si>
    <t>iloveIannaHorta</t>
  </si>
  <si>
    <t xml:space="preserve">@piajimenez wait. Ive got something to do at that time! </t>
  </si>
  <si>
    <t>Wed Jun 03 04:45:57 PDT 2009</t>
  </si>
  <si>
    <t>jezellecheng</t>
  </si>
  <si>
    <t xml:space="preserve">@tankimberly NEOOOOOOOOO don't think like that </t>
  </si>
  <si>
    <t>Wed Jun 03 04:45:59 PDT 2009</t>
  </si>
  <si>
    <t xml:space="preserve">Needs new headphones... Mine have just started crackling </t>
  </si>
  <si>
    <t>ReversedMan</t>
  </si>
  <si>
    <t xml:space="preserve">my hayfever has gone  My stomach bug has gone  my stomach still hurts  Banana Phone reversed will be up very soon </t>
  </si>
  <si>
    <t>Wed Jun 03 04:46:09 PDT 2009</t>
  </si>
  <si>
    <t>Cocomaa</t>
  </si>
  <si>
    <t>@hydeparkmom - LoL! However, it's  not nice that u walked alone   She should have given u the courtesy...</t>
  </si>
  <si>
    <t xml:space="preserve">@lehmo23 u sure about that?  Another try for NSW??  They're not the Hawks??  Ouch that would've hurt </t>
  </si>
  <si>
    <t>Wed Jun 03 04:46:17 PDT 2009</t>
  </si>
  <si>
    <t>chenrocks</t>
  </si>
  <si>
    <t xml:space="preserve">tomorrow might be the start of something new. I WISH </t>
  </si>
  <si>
    <t>Wed Jun 03 04:46:18 PDT 2009</t>
  </si>
  <si>
    <t>Ems, I got your card! VERY neat handwriting! I feel bad now cause I haven't bought you one yet  But I'm gonna send you one after my exams!</t>
  </si>
  <si>
    <t>Wed Jun 03 04:46:21 PDT 2009</t>
  </si>
  <si>
    <t>MattsAquarium</t>
  </si>
  <si>
    <t>I'm home from the #wafflehouse I go back in 7 short hours  to work 2nd shift!</t>
  </si>
  <si>
    <t>Wed Jun 03 04:46:26 PDT 2009</t>
  </si>
  <si>
    <t>MsDrHouse</t>
  </si>
  <si>
    <t xml:space="preserve">Having tummy ache,will see if massage will work...have this feeling it is the hormones </t>
  </si>
  <si>
    <t>Wed Jun 03 04:46:29 PDT 2009</t>
  </si>
  <si>
    <t>Gilmore Girls is so sad at the moment  Does anyone know what series it is that E4's showing atm?</t>
  </si>
  <si>
    <t>Wed Jun 03 04:46:32 PDT 2009</t>
  </si>
  <si>
    <t>alicerocks</t>
  </si>
  <si>
    <t xml:space="preserve">no school today! but revising poems. you know i can't wait to burn my anthology! why did i take english lit for next year??? </t>
  </si>
  <si>
    <t>Wed Jun 03 04:46:33 PDT 2009</t>
  </si>
  <si>
    <t xml:space="preserve">Been working on getting and old site working on Railo 3.1. Getting there. Got SEF URL prob now tho. </t>
  </si>
  <si>
    <t xml:space="preserve">@wklbmorningshow I know what the answer is to question but I can't get through! Ahhhhh </t>
  </si>
  <si>
    <t>Wed Jun 03 04:46:35 PDT 2009</t>
  </si>
  <si>
    <t>stephieswimswim</t>
  </si>
  <si>
    <t xml:space="preserve">i do not feel well today </t>
  </si>
  <si>
    <t>Wed Jun 03 04:46:38 PDT 2009</t>
  </si>
  <si>
    <t>robbinzhome</t>
  </si>
  <si>
    <t xml:space="preserve">@foxandfriends Love her!  Can you post a weblink for those of us at work without a TV?  </t>
  </si>
  <si>
    <t>Wed Jun 03 04:46:39 PDT 2009</t>
  </si>
  <si>
    <t>serrahmicole</t>
  </si>
  <si>
    <t xml:space="preserve">@idareu2loveme bakit hindi ka nagcomment? </t>
  </si>
  <si>
    <t>ianlister</t>
  </si>
  <si>
    <t xml:space="preserve">@AusConservation Great decision, but I don't think the environment had too much to do with it </t>
  </si>
  <si>
    <t>Wed Jun 03 04:46:40 PDT 2009</t>
  </si>
  <si>
    <t>@LinoSilva had that problem too...  went to bed earlier...</t>
  </si>
  <si>
    <t>batoul95</t>
  </si>
  <si>
    <t xml:space="preserve">OMG the blues r losing  we can still make it rite??? someone assure me plzz </t>
  </si>
  <si>
    <t>Wed Jun 03 04:46:42 PDT 2009</t>
  </si>
  <si>
    <t>yssteve</t>
  </si>
  <si>
    <t xml:space="preserve">left wallet in office. no money for dinner </t>
  </si>
  <si>
    <t xml:space="preserve">Ahhh! Gotta download Uncharted 2 beta AGAIN! Didnt work </t>
  </si>
  <si>
    <t>Wed Jun 03 04:46:43 PDT 2009</t>
  </si>
  <si>
    <t>Jainee</t>
  </si>
  <si>
    <t>I'm being pressured to have a cut lil bunny from my neighbour, i'd love him but dont want to buy another hutch, 2 g.pigs is enough  ???</t>
  </si>
  <si>
    <t>Wed Jun 03 04:46:44 PDT 2009</t>
  </si>
  <si>
    <t>_RawrZ</t>
  </si>
  <si>
    <t xml:space="preserve">Stupit internet not going Good </t>
  </si>
  <si>
    <t>Wed Jun 03 04:46:45 PDT 2009</t>
  </si>
  <si>
    <t xml:space="preserve">This week feels slow.... and I work tonight </t>
  </si>
  <si>
    <t>Wed Jun 03 04:46:47 PDT 2009</t>
  </si>
  <si>
    <t>NobleJuliet</t>
  </si>
  <si>
    <t xml:space="preserve">@LemonSkies Oh no! *hugs* I had a similar self-sabotage moment in my English exam. Went in but didn't write a word. </t>
  </si>
  <si>
    <t>Wed Jun 03 04:46:49 PDT 2009</t>
  </si>
  <si>
    <t xml:space="preserve">Crap. Just realized I left my camera on the plane. Sad panda. </t>
  </si>
  <si>
    <t>Wed Jun 03 04:46:51 PDT 2009</t>
  </si>
  <si>
    <t>PopMyBlackBerry</t>
  </si>
  <si>
    <t>is going to take a cat nap, then off to MAMBO... to fight the bad day today! I hate work to the core... really...  Somebody save me!</t>
  </si>
  <si>
    <t>Wed Jun 03 04:46:53 PDT 2009</t>
  </si>
  <si>
    <t>theviking</t>
  </si>
  <si>
    <t xml:space="preserve">Shins are a-killin'.  Guess 1 day off after long run wasn't 'nuff.  </t>
  </si>
  <si>
    <t>Wed Jun 03 04:46:52 PDT 2009</t>
  </si>
  <si>
    <t xml:space="preserve">History class </t>
  </si>
  <si>
    <t>Wed Jun 03 04:46:54 PDT 2009</t>
  </si>
  <si>
    <t xml:space="preserve">@th3littleredhen mine went yuck. Very bitter after cooking... </t>
  </si>
  <si>
    <t>Wed Jun 03 04:46:57 PDT 2009</t>
  </si>
  <si>
    <t>pinkheartzxo</t>
  </si>
  <si>
    <t xml:space="preserve">ughhhh this is the longest week of my life! i wish it was friday </t>
  </si>
  <si>
    <t>Wed Jun 03 04:47:00 PDT 2009</t>
  </si>
  <si>
    <t xml:space="preserve">@bobbythomas1 goodbye and sorry </t>
  </si>
  <si>
    <t xml:space="preserve">Melon and yoghurt for lunch today  keep checking the weather - but still looks like rain </t>
  </si>
  <si>
    <t>Wed Jun 03 04:47:05 PDT 2009</t>
  </si>
  <si>
    <t>karolltatis</t>
  </si>
  <si>
    <t>@meaningoftruth i know mm kinda hard to explain mmm i hope to get GD news  later but mmm2b true i dont think so  mmm btw in wht u work? XO</t>
  </si>
  <si>
    <t xml:space="preserve">wave.google.com ..............looks awesome ....I want a sandbox access </t>
  </si>
  <si>
    <t>guinling</t>
  </si>
  <si>
    <t xml:space="preserve">@Wossy dear god yes!  What was in the air today?  Nearly crashed car manipulating copious hankies plus gearstick with streaming eyes </t>
  </si>
  <si>
    <t>Wed Jun 03 04:47:12 PDT 2009</t>
  </si>
  <si>
    <t>Nerhue</t>
  </si>
  <si>
    <t xml:space="preserve">Cookin' for 5 friends that came around. Hate them, I don't feel like cooking today </t>
  </si>
  <si>
    <t>Wed Jun 03 04:47:14 PDT 2009</t>
  </si>
  <si>
    <t xml:space="preserve">@brantanamo How was ur sleep? Was looking through ur pictures and ur bed looks soo comfy very jealous as i am stting at uni doing work!! </t>
  </si>
  <si>
    <t>Wed Jun 03 04:47:16 PDT 2009</t>
  </si>
  <si>
    <t xml:space="preserve">just wanna move to Hawaii now </t>
  </si>
  <si>
    <t>Wed Jun 03 04:47:17 PDT 2009</t>
  </si>
  <si>
    <t>ro_na</t>
  </si>
  <si>
    <t>says good evening!  http://plurk.com/p/y4eag</t>
  </si>
  <si>
    <t>kekoo20</t>
  </si>
  <si>
    <t xml:space="preserve">I just lost hope. </t>
  </si>
  <si>
    <t>Wed Jun 03 04:47:20 PDT 2009</t>
  </si>
  <si>
    <t xml:space="preserve">@Svajen This spider is the brother of the spider out of HP! A magazines not gonna cut it! haha He'll get his family after me!! </t>
  </si>
  <si>
    <t>Wed Jun 03 04:47:22 PDT 2009</t>
  </si>
  <si>
    <t>abirr</t>
  </si>
  <si>
    <t>Oh No, he's started again.    Could be worse, at least he does know how to play them.</t>
  </si>
  <si>
    <t xml:space="preserve">Really don't want to do this driving lesson </t>
  </si>
  <si>
    <t>Wed Jun 03 04:47:27 PDT 2009</t>
  </si>
  <si>
    <t>shaylarcakes</t>
  </si>
  <si>
    <t xml:space="preserve">i will never get a good nights sleep will i. </t>
  </si>
  <si>
    <t xml:space="preserve">@robinberjon When I thought it was that simple, I got a lesson about radically different fuse placement. The design on more than shape. </t>
  </si>
  <si>
    <t>Wed Jun 03 04:47:28 PDT 2009</t>
  </si>
  <si>
    <t xml:space="preserve">Okay, I lied. I ALWAYS wish I lived in America </t>
  </si>
  <si>
    <t>Wed Jun 03 04:47:32 PDT 2009</t>
  </si>
  <si>
    <t>@Nic0pic0 awww  that's so sad.  and then and then!</t>
  </si>
  <si>
    <t>Wed Jun 03 04:47:34 PDT 2009</t>
  </si>
  <si>
    <t xml:space="preserve">@CamdenBowman stop! be serious! </t>
  </si>
  <si>
    <t>Wed Jun 03 04:47:37 PDT 2009</t>
  </si>
  <si>
    <t>edwardescano</t>
  </si>
  <si>
    <t xml:space="preserve">is at home using my smart internet bec my server is currently down.. Hope it will be restored soon </t>
  </si>
  <si>
    <t xml:space="preserve">it is not flowing.....why cant i get inspired.....need to write </t>
  </si>
  <si>
    <t>Wed Jun 03 04:47:39 PDT 2009</t>
  </si>
  <si>
    <t xml:space="preserve">@georgegeissler I know but now I'm back it feels as though I must have been away for a month the way everyone is hassling me </t>
  </si>
  <si>
    <t xml:space="preserve">struggling with my conclusion </t>
  </si>
  <si>
    <t>Wed Jun 03 04:47:43 PDT 2009</t>
  </si>
  <si>
    <t>Can't believe I have to go into work!!  ufffft</t>
  </si>
  <si>
    <t>Wed Jun 03 04:47:51 PDT 2009</t>
  </si>
  <si>
    <t>sing4stef</t>
  </si>
  <si>
    <t xml:space="preserve">I feel like a train ran in to me... Ouch </t>
  </si>
  <si>
    <t>@dinug Nope  Just talking about Idol tour</t>
  </si>
  <si>
    <t>Wed Jun 03 04:47:52 PDT 2009</t>
  </si>
  <si>
    <t xml:space="preserve">slept through my alarm. this is why i need to have at least one day off a week. </t>
  </si>
  <si>
    <t>Wed Jun 03 04:47:54 PDT 2009</t>
  </si>
  <si>
    <t xml:space="preserve">Wish this thing between me, jess, brocolli and clare would calm down. Clare told brocolli to not even talk to me </t>
  </si>
  <si>
    <t xml:space="preserve">somethings going on with the nerves in my thumb, it just doesnt feel right, but when i told james he just laughed </t>
  </si>
  <si>
    <t>JOCWhite</t>
  </si>
  <si>
    <t xml:space="preserve">@aurora7795 i have looked at it, not sure if my firm will let me download it though </t>
  </si>
  <si>
    <t>Wed Jun 03 04:47:59 PDT 2009</t>
  </si>
  <si>
    <t>fnthawar</t>
  </si>
  <si>
    <t xml:space="preserve">@StaceyJarvis no worries about the Bing event, spent an hour at the Apple store getting my wife's laptop fixed </t>
  </si>
  <si>
    <t>Wed Jun 03 04:48:04 PDT 2009</t>
  </si>
  <si>
    <t>shieladm</t>
  </si>
  <si>
    <t xml:space="preserve">@heathermangan the video on your running blog says it is private again.  I can't watch it </t>
  </si>
  <si>
    <t>Wed Jun 03 04:48:08 PDT 2009</t>
  </si>
  <si>
    <t xml:space="preserve">@SinnamonS that is such bulls--t!! I hate how we cater to them, they treat their citizens horribly.   </t>
  </si>
  <si>
    <t xml:space="preserve">I want a car of my own </t>
  </si>
  <si>
    <t>Wed Jun 03 04:48:10 PDT 2009</t>
  </si>
  <si>
    <t>Joberry</t>
  </si>
  <si>
    <t>At New Cumnock for lunch, I have just fallen of my bike  Raised edge on the side of the road going into a layby...</t>
  </si>
  <si>
    <t>Wed Jun 03 04:48:11 PDT 2009</t>
  </si>
  <si>
    <t>Raptorine</t>
  </si>
  <si>
    <t xml:space="preserve">@JewelStaite Hot tubs DEhydrate your body due to the high heat, and swimming can too because it's exercise. Sorry H'Wood. </t>
  </si>
  <si>
    <t>Wed Jun 03 04:48:13 PDT 2009</t>
  </si>
  <si>
    <t>OneCrazyCajun</t>
  </si>
  <si>
    <t xml:space="preserve">needs more rest </t>
  </si>
  <si>
    <t>WEL1965</t>
  </si>
  <si>
    <t xml:space="preserve">Myspace is NOT working this morning I am unable to sign in </t>
  </si>
  <si>
    <t>Wed Jun 03 04:48:15 PDT 2009</t>
  </si>
  <si>
    <t>lovelylux</t>
  </si>
  <si>
    <t xml:space="preserve">I'm awake too early </t>
  </si>
  <si>
    <t>Wed Jun 03 04:48:25 PDT 2009</t>
  </si>
  <si>
    <t xml:space="preserve">@FamousTweeter Me too </t>
  </si>
  <si>
    <t>Omme</t>
  </si>
  <si>
    <t>@kompozer nearly 90â‚¬   ordered it at amazon</t>
  </si>
  <si>
    <t>Wed Jun 03 04:48:28 PDT 2009</t>
  </si>
  <si>
    <t>KerrieLouise1</t>
  </si>
  <si>
    <t xml:space="preserve">Has got tonsillitis and it hurts! </t>
  </si>
  <si>
    <t>Wed Jun 03 04:48:29 PDT 2009</t>
  </si>
  <si>
    <t>nocturnalmonkey</t>
  </si>
  <si>
    <t xml:space="preserve">is trying to book tickets to Terminator for tomorrow night but the Odeon website doesn't work properly </t>
  </si>
  <si>
    <t>Wed Jun 03 04:48:31 PDT 2009</t>
  </si>
  <si>
    <t>Christa888</t>
  </si>
  <si>
    <t xml:space="preserve">I have worked one day... just one and I'm already dreading going back </t>
  </si>
  <si>
    <t>Wed Jun 03 04:48:32 PDT 2009</t>
  </si>
  <si>
    <t>johnnywebSTAR</t>
  </si>
  <si>
    <t>Having a bagel in BK with the ATWT crew  I have to poop  http://myloc.me/2s9i</t>
  </si>
  <si>
    <t>Wed Jun 03 04:48:33 PDT 2009</t>
  </si>
  <si>
    <t>PokÃ©mon is evil  I always have to to go play my game after the show xD Milotic! Do wants â™¥ http://twitpic.com/6iy54</t>
  </si>
  <si>
    <t>Wed Jun 03 04:48:34 PDT 2009</t>
  </si>
  <si>
    <t>noolyta</t>
  </si>
  <si>
    <t xml:space="preserve">busy day at work, every1 seemed to phone today. had forms and translation to do...did nothing!! too bad </t>
  </si>
  <si>
    <t>Wed Jun 03 04:48:40 PDT 2009</t>
  </si>
  <si>
    <t xml:space="preserve">@craig_steele I know  I don't even have a job at the moment and I'm going out on friday night, bad times </t>
  </si>
  <si>
    <t>Cookie_jummie</t>
  </si>
  <si>
    <t xml:space="preserve">Back from Germany... It was like SO boring... We had nothing to do over there... </t>
  </si>
  <si>
    <t>Wed Jun 03 04:48:43 PDT 2009</t>
  </si>
  <si>
    <t>nursingbra</t>
  </si>
  <si>
    <t>@makesmilk so sad that a GP is anti breastfeeding  I feel sorry not only for his partner but for his patients</t>
  </si>
  <si>
    <t>@polaroidgirl  That's sad. Hopefully the dog's just on an expedition, and will be back soon for supplies...</t>
  </si>
  <si>
    <t>Wed Jun 03 04:48:44 PDT 2009</t>
  </si>
  <si>
    <t xml:space="preserve">@ItsNeet oh  and then? What else?is the interview recordable?  I wanna hear/see it </t>
  </si>
  <si>
    <t>Wed Jun 03 04:48:50 PDT 2009</t>
  </si>
  <si>
    <t>Wed Jun 03 04:48:52 PDT 2009</t>
  </si>
  <si>
    <t xml:space="preserve">Finished English paper 1. Gonna go back into school and do paper 2 round half 1. </t>
  </si>
  <si>
    <t>Wed Jun 03 04:48:59 PDT 2009</t>
  </si>
  <si>
    <t>Doug2701</t>
  </si>
  <si>
    <t>Another cool day for June  Jobs around the house.</t>
  </si>
  <si>
    <t>Wed Jun 03 04:49:04 PDT 2009</t>
  </si>
  <si>
    <t>krisfrazer</t>
  </si>
  <si>
    <t xml:space="preserve">@hartluck u r not missing anything...NSW is losing </t>
  </si>
  <si>
    <t>Wed Jun 03 04:49:06 PDT 2009</t>
  </si>
  <si>
    <t xml:space="preserve">I NEED MY ITOUCH! </t>
  </si>
  <si>
    <t>mikerice149</t>
  </si>
  <si>
    <t xml:space="preserve">fucking dryer is not working at the new place. it turns on, but doesnt dry anything.  im starting to get sick of this place already, </t>
  </si>
  <si>
    <t>Wed Jun 03 04:49:08 PDT 2009</t>
  </si>
  <si>
    <t>rizaselfiana</t>
  </si>
  <si>
    <t xml:space="preserve">pulsa abis, jadi susah mau update twitter. hiks! </t>
  </si>
  <si>
    <t>Wed Jun 03 04:49:11 PDT 2009</t>
  </si>
  <si>
    <t xml:space="preserve">my day plans have been changed...daughter is sick </t>
  </si>
  <si>
    <t>Wed Jun 03 04:49:12 PDT 2009</t>
  </si>
  <si>
    <t>school  leaving early.</t>
  </si>
  <si>
    <t>Wed Jun 03 04:49:17 PDT 2009</t>
  </si>
  <si>
    <t>Soryu_</t>
  </si>
  <si>
    <t xml:space="preserve">Windig. Sehr, sehr windig. Hm, I need something. But don't know what. Desire for...gna, I really don't know. </t>
  </si>
  <si>
    <t>Wed Jun 03 04:49:18 PDT 2009</t>
  </si>
  <si>
    <t>My baby poop smells like a grown mans poop  sheesh!</t>
  </si>
  <si>
    <t>Wed Jun 03 04:49:19 PDT 2009</t>
  </si>
  <si>
    <t xml:space="preserve">now very nervous about my competing workshop from James Baderman...its the rookie versus the well experienced and all-round awesome James </t>
  </si>
  <si>
    <t>saroh</t>
  </si>
  <si>
    <t>@iPhoneSpree seems your promo codes are only valid for the US appstore  Too bad....</t>
  </si>
  <si>
    <t>Wed Jun 03 04:49:20 PDT 2009</t>
  </si>
  <si>
    <t>xikao</t>
  </si>
  <si>
    <t xml:space="preserve">last day of high school </t>
  </si>
  <si>
    <t>Wed Jun 03 04:49:23 PDT 2009</t>
  </si>
  <si>
    <t>SinkTheMatt</t>
  </si>
  <si>
    <t>Last night studio time ran late  BUT we have the pre-production, now mastering and mixing!</t>
  </si>
  <si>
    <t>Wed Jun 03 04:49:31 PDT 2009</t>
  </si>
  <si>
    <t>Limeyez</t>
  </si>
  <si>
    <t xml:space="preserve">@IAMBOOKUM smh chocolate dont kno me no more </t>
  </si>
  <si>
    <t>Wed Jun 03 04:49:32 PDT 2009</t>
  </si>
  <si>
    <t>xGoEmmaMcFlyx</t>
  </si>
  <si>
    <t xml:space="preserve">ii have nothing to do &amp;amp;&amp;amp; my space bar isnt workingvery well </t>
  </si>
  <si>
    <t>Wed Jun 03 04:49:34 PDT 2009</t>
  </si>
  <si>
    <t>StaceyBrown_</t>
  </si>
  <si>
    <t>the sun is slowly going away  uh gutted.</t>
  </si>
  <si>
    <t>Wed Jun 03 04:49:36 PDT 2009</t>
  </si>
  <si>
    <t>@sazzzle  i didnt have my graze box, no money in my account</t>
  </si>
  <si>
    <t>Wed Jun 03 04:49:37 PDT 2009</t>
  </si>
  <si>
    <t xml:space="preserve">@hot30 oh have you ever blocked &amp;quot;my horny kitty&amp;quot;? I keep blocking them... they dont go away!! </t>
  </si>
  <si>
    <t>Mr_Marty</t>
  </si>
  <si>
    <t>@scottishsteveo ow.  we all tolerate you Steve. &amp;lt;3 lol =P</t>
  </si>
  <si>
    <t xml:space="preserve">Just tried to register with Roobarbs forum but registration is disabled. At this rate I'll end up joining The Ian Levine forum </t>
  </si>
  <si>
    <t>Wed Jun 03 04:49:39 PDT 2009</t>
  </si>
  <si>
    <t>TATI5</t>
  </si>
  <si>
    <t xml:space="preserve">i had a car accident on sat.  very sore and stiff neck and shoulders  </t>
  </si>
  <si>
    <t>Wed Jun 03 04:49:41 PDT 2009</t>
  </si>
  <si>
    <t>barbiexx</t>
  </si>
  <si>
    <t xml:space="preserve">i'm in the school now </t>
  </si>
  <si>
    <t>Wed Jun 03 04:49:46 PDT 2009</t>
  </si>
  <si>
    <t xml:space="preserve">@herschellwynton yea you're one of those lazy guys... </t>
  </si>
  <si>
    <t>Wed Jun 03 04:49:47 PDT 2009</t>
  </si>
  <si>
    <t xml:space="preserve">why is it only wednesday? </t>
  </si>
  <si>
    <t>Wed Jun 03 04:49:48 PDT 2009</t>
  </si>
  <si>
    <t>julescheek</t>
  </si>
  <si>
    <t xml:space="preserve">Help!!!  It is only Wednesday.  </t>
  </si>
  <si>
    <t>Wed Jun 03 04:49:49 PDT 2009</t>
  </si>
  <si>
    <t>tofkael</t>
  </si>
  <si>
    <t xml:space="preserve">If only an investigation could convict Jacqui Smith, Hazel Blears et al. I have given up on my country; now it's just a corrupt cesspit. </t>
  </si>
  <si>
    <t>Wed Jun 03 04:49:50 PDT 2009</t>
  </si>
  <si>
    <t>dnw to work today  &amp;amp; why does everyone think i have a chronic infection?! no me gusta.</t>
  </si>
  <si>
    <t xml:space="preserve">in a lot of pain still! I hate the dentist </t>
  </si>
  <si>
    <t>Wed Jun 03 04:49:53 PDT 2009</t>
  </si>
  <si>
    <t xml:space="preserve">@laplumeetoile I ADORE my iPod Touch! I just wish I'd gotten the 32GB instead of the 16GB. :-P So worth the $$$! FB not fixed yet. </t>
  </si>
  <si>
    <t>Wed Jun 03 04:49:54 PDT 2009</t>
  </si>
  <si>
    <t>@xcocochanel it is. Ive written 200 words of an essay due tomoro and I'm not sure when I'm gonna be home and I need to  wat u up to?</t>
  </si>
  <si>
    <t xml:space="preserve">a bee woke me up this morning. </t>
  </si>
  <si>
    <t>Wed Jun 03 04:49:58 PDT 2009</t>
  </si>
  <si>
    <t>wishes to be skinny....  http://plurk.com/p/y4f21</t>
  </si>
  <si>
    <t>Wed Jun 03 04:50:00 PDT 2009</t>
  </si>
  <si>
    <t>blacklotus27</t>
  </si>
  <si>
    <t xml:space="preserve">why is it raining and thundering. now kimi-sexy wont go back to sleep </t>
  </si>
  <si>
    <t>Wed Jun 03 04:50:06 PDT 2009</t>
  </si>
  <si>
    <t>JordiPM</t>
  </si>
  <si>
    <t xml:space="preserve">Em segueix gent molt rara... @efpa_es i @HotelPalmBeach </t>
  </si>
  <si>
    <t>Wed Jun 03 04:50:08 PDT 2009</t>
  </si>
  <si>
    <t>natalieisalive</t>
  </si>
  <si>
    <t xml:space="preserve">Where is she... </t>
  </si>
  <si>
    <t>Wed Jun 03 04:50:09 PDT 2009</t>
  </si>
  <si>
    <t xml:space="preserve">@NaomiGreen *hugs* RIP </t>
  </si>
  <si>
    <t>Wed Jun 03 04:50:10 PDT 2009</t>
  </si>
  <si>
    <t>MissJade_Notts</t>
  </si>
  <si>
    <t>Chilling but feeling rather bored  x</t>
  </si>
  <si>
    <t>Wed Jun 03 04:50:12 PDT 2009</t>
  </si>
  <si>
    <t>KymbaKat</t>
  </si>
  <si>
    <t xml:space="preserve">@sammoran You should get a Visa, unless they connect you with a certain underworld family  Poor Wags couldn't get a Visa into Canada </t>
  </si>
  <si>
    <t>Wed Jun 03 04:50:14 PDT 2009</t>
  </si>
  <si>
    <t xml:space="preserve">Have a bad head cold </t>
  </si>
  <si>
    <t>Wed Jun 03 04:50:16 PDT 2009</t>
  </si>
  <si>
    <t xml:space="preserve">@lafilzerrr too bad you've left before we meet up </t>
  </si>
  <si>
    <t>Wed Jun 03 04:50:17 PDT 2009</t>
  </si>
  <si>
    <t>knowyouroptions</t>
  </si>
  <si>
    <t>another hot day here at KYO towers, and for some of you, another day revising when the sun's out  so, if you're stuck indoors online......</t>
  </si>
  <si>
    <t>Wed Jun 03 04:50:18 PDT 2009</t>
  </si>
  <si>
    <t>@ArieleMoonfire 1st instant thought was my curry recipe is going 2 send people out bashing others  then i read past the heading...eye  ...</t>
  </si>
  <si>
    <t>Wed Jun 03 04:50:22 PDT 2009</t>
  </si>
  <si>
    <t>hrm... search notification works. office white noise just quit though...      this day is starting off kind of weird.</t>
  </si>
  <si>
    <t>Wed Jun 03 04:50:25 PDT 2009</t>
  </si>
  <si>
    <t xml:space="preserve">@TheRSC I wished I could play too... </t>
  </si>
  <si>
    <t>Wed Jun 03 04:50:27 PDT 2009</t>
  </si>
  <si>
    <t>airsey</t>
  </si>
  <si>
    <t xml:space="preserve">@jasper74 the aversion didn't last long. I had chicken wings for dinner. What is UP with the weather in nyc this wknd </t>
  </si>
  <si>
    <t>Wed Jun 03 04:50:28 PDT 2009</t>
  </si>
  <si>
    <t xml:space="preserve">@PureSimplicity @Esquire8. I woke up at 630 and took my ass right back to bed like Hell no! Then I got the call - wake yo ass up, humph </t>
  </si>
  <si>
    <t>Wed Jun 03 04:50:30 PDT 2009</t>
  </si>
  <si>
    <t xml:space="preserve">Got English Lit pre-release today.. doesn't look good. Haven't read through it but it looks hard, and I struggle with unit 6 anyway. Fuck </t>
  </si>
  <si>
    <t>Wed Jun 03 04:50:31 PDT 2009</t>
  </si>
  <si>
    <t xml:space="preserve">@amandagravel  Had to get drops prescribed from my eye doctor last week for eye irritation/blisters in my eyes from allergies </t>
  </si>
  <si>
    <t>Wed Jun 03 04:50:32 PDT 2009</t>
  </si>
  <si>
    <t xml:space="preserve">i want to go back to sleep but housing is haunting me so i'm going to call them first. i feel sick to my stomach </t>
  </si>
  <si>
    <t>heuteund</t>
  </si>
  <si>
    <t>@sarahriley_ : no way!! I'm missing the party  kill a hooker for me</t>
  </si>
  <si>
    <t>Wed Jun 03 04:50:35 PDT 2009</t>
  </si>
  <si>
    <t xml:space="preserve">Doing my homework.damn im so tired </t>
  </si>
  <si>
    <t>Wed Jun 03 04:50:40 PDT 2009</t>
  </si>
  <si>
    <t>NTyrer</t>
  </si>
  <si>
    <t>@waz7710 nope i dont!  SAD!!!</t>
  </si>
  <si>
    <t>Wed Jun 03 04:50:42 PDT 2009</t>
  </si>
  <si>
    <t>Turning down a free 2 week stint in NYC = a depressed Ashley!  Trying to focus on work instead of thinking of my last trip to the City...</t>
  </si>
  <si>
    <t>Wed Jun 03 04:50:44 PDT 2009</t>
  </si>
  <si>
    <t xml:space="preserve">@tiffyT I gotta get me a new boob tube </t>
  </si>
  <si>
    <t>CheatEx</t>
  </si>
  <si>
    <t xml:space="preserve">pureFTPd is fun and not easy </t>
  </si>
  <si>
    <t>Wed Jun 03 04:50:45 PDT 2009</t>
  </si>
  <si>
    <t xml:space="preserve">its tooooo hot to handle </t>
  </si>
  <si>
    <t>Wed Jun 03 04:50:49 PDT 2009</t>
  </si>
  <si>
    <t xml:space="preserve">Omg! i ran out of hairspray </t>
  </si>
  <si>
    <t>Wed Jun 03 04:50:50 PDT 2009</t>
  </si>
  <si>
    <t xml:space="preserve">@sarahgray666 yep. Someone died climbing them apparently so now they are fully locked up. </t>
  </si>
  <si>
    <t>Wed Jun 03 04:50:52 PDT 2009</t>
  </si>
  <si>
    <t>@dmeeno Mum took it to work  I'm stranded!!</t>
  </si>
  <si>
    <t>Wed Jun 03 04:50:53 PDT 2009</t>
  </si>
  <si>
    <t xml:space="preserve">Geez...last day of school is Friday &amp;amp; I forgot. </t>
  </si>
  <si>
    <t>Wed Jun 03 04:50:54 PDT 2009</t>
  </si>
  <si>
    <t>Wed Jun 03 04:50:55 PDT 2009</t>
  </si>
  <si>
    <t>Aimee_eng</t>
  </si>
  <si>
    <t xml:space="preserve">My boyf is such a knob!  I miss Turkey </t>
  </si>
  <si>
    <t>Wed Jun 03 04:50:56 PDT 2009</t>
  </si>
  <si>
    <t xml:space="preserve">@SoxJetsFan Dude, I just blew the headgasket in my jeep. 1600 so far.  </t>
  </si>
  <si>
    <t>Wed Jun 03 04:50:59 PDT 2009</t>
  </si>
  <si>
    <t>bohoe</t>
  </si>
  <si>
    <t xml:space="preserve">@nredmond I just dont know how to or where to check </t>
  </si>
  <si>
    <t>Wed Jun 03 04:51:02 PDT 2009</t>
  </si>
  <si>
    <t>Just picked up what I thought was fluff  it wasn't I feel slightly sick</t>
  </si>
  <si>
    <t xml:space="preserve">When I dream of JB, always Joe appear in my face and talk with me. ARGH. I WANT NICHOLAS JERRY JONAS! </t>
  </si>
  <si>
    <t>Wed Jun 03 04:51:03 PDT 2009</t>
  </si>
  <si>
    <t>jeevanbaretto</t>
  </si>
  <si>
    <t>My laptop goes dumb after resuming from suspend.  Trying to fix it. Anybody with similar prob on Ubuntu hardy?</t>
  </si>
  <si>
    <t>Wed Jun 03 04:51:08 PDT 2009</t>
  </si>
  <si>
    <t>ploypotter</t>
  </si>
  <si>
    <t xml:space="preserve">catch a cold, absolutely </t>
  </si>
  <si>
    <t>Wed Jun 03 04:51:09 PDT 2009</t>
  </si>
  <si>
    <t xml:space="preserve">Also, French exam tomorrow, double fuck </t>
  </si>
  <si>
    <t>Wed Jun 03 04:51:14 PDT 2009</t>
  </si>
  <si>
    <t>Was looking for an excuse not to go to a 2pm appointment... Now I'm just going to go.  ? Or  !!</t>
  </si>
  <si>
    <t>Wed Jun 03 04:51:15 PDT 2009</t>
  </si>
  <si>
    <t xml:space="preserve">@Westlifefans im a westlife fan and i wish that nicky and dorku would reply to me haha i also have never seen them live or met them </t>
  </si>
  <si>
    <t>Wed Jun 03 04:51:16 PDT 2009</t>
  </si>
  <si>
    <t xml:space="preserve">In Mr. Cohens class, I miss having him as my teacher </t>
  </si>
  <si>
    <t>Wed Jun 03 04:51:25 PDT 2009</t>
  </si>
  <si>
    <t xml:space="preserve">Just burnt my wrist...look like a bit of an emo </t>
  </si>
  <si>
    <t>Wed Jun 03 04:51:27 PDT 2009</t>
  </si>
  <si>
    <t>xlilpinkstarx</t>
  </si>
  <si>
    <t xml:space="preserve">mite go for sum drinks 2nite then gna chill out nd get ready to travel 2moz </t>
  </si>
  <si>
    <t>Wed Jun 03 04:51:28 PDT 2009</t>
  </si>
  <si>
    <t xml:space="preserve">@AaronWarner I was reading on the official forums yesterday that people were having problems downloading. One reason I decided to wait. </t>
  </si>
  <si>
    <t>Wed Jun 03 04:51:31 PDT 2009</t>
  </si>
  <si>
    <t xml:space="preserve">24 - 18...they're gaining on us  locky missed a field goal! </t>
  </si>
  <si>
    <t>Wed Jun 03 04:51:33 PDT 2009</t>
  </si>
  <si>
    <t>mrsmyth</t>
  </si>
  <si>
    <t>@dav0 7/10    should maybe try this when I didn't just wake up.</t>
  </si>
  <si>
    <t>Wed Jun 03 04:51:34 PDT 2009</t>
  </si>
  <si>
    <t>EmilyPT</t>
  </si>
  <si>
    <t xml:space="preserve">can still smell lake in my hair and still very unhappy about loosing my bracelette </t>
  </si>
  <si>
    <t>@BrittGoosie no. That's not fun  haha. Try for like.... -thinks- is there like... a curtain you can pull? XD</t>
  </si>
  <si>
    <t>Wed Jun 03 04:51:36 PDT 2009</t>
  </si>
  <si>
    <t>HandyBiteSize</t>
  </si>
  <si>
    <t>Cranes have replaced the lovely Â£1000+ classic teles and jags in the window with a bunch of Â£100 Hudson guitar/amp packages  #creditcrunch</t>
  </si>
  <si>
    <t>Wed Jun 03 04:51:37 PDT 2009</t>
  </si>
  <si>
    <t xml:space="preserve">@richard4481 been told the postman has been and gone and no parcel so nope </t>
  </si>
  <si>
    <t>Wed Jun 03 04:51:38 PDT 2009</t>
  </si>
  <si>
    <t>nikimjames</t>
  </si>
  <si>
    <t xml:space="preserve">Sitting here wondering why I even got out of bed </t>
  </si>
  <si>
    <t>Wed Jun 03 04:51:39 PDT 2009</t>
  </si>
  <si>
    <t xml:space="preserve">I've just had lunch - I've done a Maths exam at school </t>
  </si>
  <si>
    <t>Wed Jun 03 04:51:40 PDT 2009</t>
  </si>
  <si>
    <t>LuluHope</t>
  </si>
  <si>
    <t xml:space="preserve">i feel terribly exhausted and this is only day 3 </t>
  </si>
  <si>
    <t xml:space="preserve">Frustrated right now... I got this comp out of storage I haven't booted in like 3 years, unfortunately its not trying to boot right now </t>
  </si>
  <si>
    <t>Wed Jun 03 04:51:43 PDT 2009</t>
  </si>
  <si>
    <t xml:space="preserve">@Miowkitty Oh great, some comfort you are lady!! It's not wrong to want a friend who is just straight forward even if they are male. </t>
  </si>
  <si>
    <t>Wed Jun 03 04:51:44 PDT 2009</t>
  </si>
  <si>
    <t>vividvixen</t>
  </si>
  <si>
    <t xml:space="preserve">Word on the street is the twitbash was on &amp;amp; poppin! I wanted to go but I had to work.. bummer! maybe next time.. </t>
  </si>
  <si>
    <t>Wed Jun 03 04:51:46 PDT 2009</t>
  </si>
  <si>
    <t xml:space="preserve">@bradUK That would be lovely, but I don't think it's likely to happen, because they index by md5(url). </t>
  </si>
  <si>
    <t>Wed Jun 03 04:51:48 PDT 2009</t>
  </si>
  <si>
    <t>Off school sick  but not dead yet lol haha .... Love all you lots xx</t>
  </si>
  <si>
    <t>Wed Jun 03 04:51:51 PDT 2009</t>
  </si>
  <si>
    <t>AndrewDHall</t>
  </si>
  <si>
    <t xml:space="preserve">@wlvs gotta love &amp;quot;formal&amp;quot; things! I wanna go to Gay Blades tonight but I'm low on fund'age so I might not make it </t>
  </si>
  <si>
    <t>Wed Jun 03 04:51:52 PDT 2009</t>
  </si>
  <si>
    <t xml:space="preserve">my tan is patchy now </t>
  </si>
  <si>
    <t>Wed Jun 03 04:51:53 PDT 2009</t>
  </si>
  <si>
    <t xml:space="preserve">Dear james's ex-boss: Please pay him already as we are too poor to celebrate our anniversary properly, takeaway is cancelled, bah. </t>
  </si>
  <si>
    <t>Wed Jun 03 04:51:55 PDT 2009</t>
  </si>
  <si>
    <t>StacyOcean</t>
  </si>
  <si>
    <t xml:space="preserve">but unfortunatly the weather has turned to shit after a week of sexy sunshine </t>
  </si>
  <si>
    <t>Wed Jun 03 04:51:57 PDT 2009</t>
  </si>
  <si>
    <t xml:space="preserve">Morning All. Have a French exam today </t>
  </si>
  <si>
    <t xml:space="preserve">here we go! algebra down. spanish,science, and keyboarding today. </t>
  </si>
  <si>
    <t>Wed Jun 03 04:51:58 PDT 2009</t>
  </si>
  <si>
    <t>AZestfulQuest</t>
  </si>
  <si>
    <t>Just went to mail off two parcels to USA prices up again: insane  So hot again today, gotta sort out me packing ;) Just met new neighbours</t>
  </si>
  <si>
    <t>Wed Jun 03 04:52:00 PDT 2009</t>
  </si>
  <si>
    <t xml:space="preserve">slept super early without realizing, woke up super early (4am) thanks to dad... why must he always talk to me so early in the morning!! </t>
  </si>
  <si>
    <t>Wed Jun 03 04:52:02 PDT 2009</t>
  </si>
  <si>
    <t xml:space="preserve">@geekachu I haven't had a toffee crisp in ages! It's a sad fact that things are getting smaller, including oatcakes! </t>
  </si>
  <si>
    <t>Wed Jun 03 04:52:04 PDT 2009</t>
  </si>
  <si>
    <t>heading back to bath - missing the afternoon session at #fowa  - shame -it's been a good event so far</t>
  </si>
  <si>
    <t>Wed Jun 03 04:52:07 PDT 2009</t>
  </si>
  <si>
    <t xml:space="preserve">THE HILLS WAS THE BESTT!! lmao it made me and deanna cry at the end it was sad though </t>
  </si>
  <si>
    <t>Wed Jun 03 04:52:09 PDT 2009</t>
  </si>
  <si>
    <t xml:space="preserve">@Farrahri that's why, i'm waiting for them toooooo  i think most of their tour will be postponed due to the H1N1 virus </t>
  </si>
  <si>
    <t xml:space="preserve">All i wanted was an egg mcmuffin but i can't find a stupid mickey d's in the atl airport. </t>
  </si>
  <si>
    <t>Wed Jun 03 04:52:12 PDT 2009</t>
  </si>
  <si>
    <t xml:space="preserve">i dont want to start work at 8:30 tomorrow morning </t>
  </si>
  <si>
    <t>Wed Jun 03 04:52:14 PDT 2009</t>
  </si>
  <si>
    <t>brittanylanders</t>
  </si>
  <si>
    <t>Up wayyy too early!  Hopefully friendies are coming over so we can have a spontaneous pool partay!</t>
  </si>
  <si>
    <t xml:space="preserve">is got headache argggh </t>
  </si>
  <si>
    <t>Wed Jun 03 04:52:16 PDT 2009</t>
  </si>
  <si>
    <t>@joni525  this shit is horrible. I just got to bed but am wide awake. Something is seriously off with my body chemistry.</t>
  </si>
  <si>
    <t>Wed Jun 03 04:52:19 PDT 2009</t>
  </si>
  <si>
    <t xml:space="preserve">@jk_singh I know! Too bad he left </t>
  </si>
  <si>
    <t xml:space="preserve">Why am I so emotional </t>
  </si>
  <si>
    <t>Wed Jun 03 04:52:20 PDT 2009</t>
  </si>
  <si>
    <t>Debalobo</t>
  </si>
  <si>
    <t xml:space="preserve">@johnrhopkins they joke about my m'am and sir still, but it's still really fun. I never had a chance to visit but I really want to. </t>
  </si>
  <si>
    <t>Wed Jun 03 04:52:22 PDT 2009</t>
  </si>
  <si>
    <t>manatees101</t>
  </si>
  <si>
    <t>but as of now she has the flu  and feels like death warmed up</t>
  </si>
  <si>
    <t>Wed Jun 03 04:52:23 PDT 2009</t>
  </si>
  <si>
    <t xml:space="preserve">Just made a right mess trying to eat an orange on my lunch </t>
  </si>
  <si>
    <t>lissyhale</t>
  </si>
  <si>
    <t xml:space="preserve">@xilawliet omg sorry it's taking me forever to drop off your magic towel </t>
  </si>
  <si>
    <t>Wed Jun 03 04:52:27 PDT 2009</t>
  </si>
  <si>
    <t>ozchocaholic</t>
  </si>
  <si>
    <t xml:space="preserve">only has green skittles left </t>
  </si>
  <si>
    <t>Wed Jun 03 04:52:30 PDT 2009</t>
  </si>
  <si>
    <t xml:space="preserve">At College, just caught up on missed tweets. Not on top of my game, Twitter wise, of late. </t>
  </si>
  <si>
    <t>Wed Jun 03 04:52:32 PDT 2009</t>
  </si>
  <si>
    <t xml:space="preserve">Big scratch on my head from slipping in the shower and catching on a hook. /ouch </t>
  </si>
  <si>
    <t>gwenlister</t>
  </si>
  <si>
    <t xml:space="preserve">I forgot my fregging iPod at home today! I have an emergency stash of music here at work to get me through but it isn't as good. </t>
  </si>
  <si>
    <t>Wed Jun 03 04:52:35 PDT 2009</t>
  </si>
  <si>
    <t>LuvinYuri87</t>
  </si>
  <si>
    <t>Reluctantly heading to school  will find a way to get out early ::sneaky eyes::</t>
  </si>
  <si>
    <t xml:space="preserve">@saritaonline: you're right. thanks. it just sucks. </t>
  </si>
  <si>
    <t>HappyHippyMum</t>
  </si>
  <si>
    <t>@Mamapack  so sorry mate x life doesnt half throw us some swervy ones sometimes!!!  big love x</t>
  </si>
  <si>
    <t>Wed Jun 03 04:52:36 PDT 2009</t>
  </si>
  <si>
    <t xml:space="preserve">Cramps.....yuck.. </t>
  </si>
  <si>
    <t>Wed Jun 03 04:52:37 PDT 2009</t>
  </si>
  <si>
    <t>Shan_xxxxx</t>
  </si>
  <si>
    <t xml:space="preserve">where has the sun gone?? </t>
  </si>
  <si>
    <t>Wed Jun 03 04:52:40 PDT 2009</t>
  </si>
  <si>
    <t xml:space="preserve">Finally going to sleep. J.R. Ward u will be the death of me. I'm in love with this series. Halfway through the book. </t>
  </si>
  <si>
    <t>Wed Jun 03 04:52:41 PDT 2009</t>
  </si>
  <si>
    <t>brandidrinks</t>
  </si>
  <si>
    <t>Wed Jun 03 04:52:45 PDT 2009</t>
  </si>
  <si>
    <t xml:space="preserve">is positive that wireless usb modems are the worst form of connection in the world.....I hate optus </t>
  </si>
  <si>
    <t>Wed Jun 03 04:52:46 PDT 2009</t>
  </si>
  <si>
    <t>the pages won't load!!!  evil internet!!! (</t>
  </si>
  <si>
    <t>Wed Jun 03 04:52:47 PDT 2009</t>
  </si>
  <si>
    <t>BangkokBiking</t>
  </si>
  <si>
    <t>Didn't leave a tweet today...... No baby this week  need to wait one more week  Has to be a beautiful girl )) I'm so excited</t>
  </si>
  <si>
    <t>kaylaethridge</t>
  </si>
  <si>
    <t>7:30 came too early   but i'm up now and it's going to be a beauitful day!</t>
  </si>
  <si>
    <t>Wed Jun 03 04:52:48 PDT 2009</t>
  </si>
  <si>
    <t xml:space="preserve">@robin_parker I can't afford to see them this year. Doing far too much already! I'm gutted </t>
  </si>
  <si>
    <t>Wed Jun 03 04:52:50 PDT 2009</t>
  </si>
  <si>
    <t xml:space="preserve">@kyleandjackieo I love the prank tweets... so funny, but sometimes they backfire, like when Geoff blocked me 4 pranking him. </t>
  </si>
  <si>
    <t xml:space="preserve">i think i sprained my right knee </t>
  </si>
  <si>
    <t>Wed Jun 03 04:52:52 PDT 2009</t>
  </si>
  <si>
    <t>TailsAnimated</t>
  </si>
  <si>
    <t>@MattehPee doesn't say anything  he talks to Americans alot. Betraying basterd! LOL ... Waiting for chasers, hurry up! :@</t>
  </si>
  <si>
    <t>Wed Jun 03 04:52:55 PDT 2009</t>
  </si>
  <si>
    <t>CrossHearts</t>
  </si>
  <si>
    <t xml:space="preserve">Drinking coffee.. Woa its hot... I Need a new book! </t>
  </si>
  <si>
    <t>Wed Jun 03 04:52:58 PDT 2009</t>
  </si>
  <si>
    <t>SoonToBeKMS</t>
  </si>
  <si>
    <t xml:space="preserve">Today is payday, the last day of school &amp;amp; the 1st day of my workout classes...friggin sweet, oh &amp;amp; the kittens get their balls taken away </t>
  </si>
  <si>
    <t>Wed Jun 03 04:53:01 PDT 2009</t>
  </si>
  <si>
    <t>DaveMyers1</t>
  </si>
  <si>
    <t xml:space="preserve">Just burnt my corriander and garlic Nan bread </t>
  </si>
  <si>
    <t>Wed Jun 03 04:53:11 PDT 2009</t>
  </si>
  <si>
    <t xml:space="preserve">Morning Twitterbugs! On my way into work *dread* but I guess I should be grateful to have income </t>
  </si>
  <si>
    <t>Wed Jun 03 04:53:12 PDT 2009</t>
  </si>
  <si>
    <t>smoothandfresh</t>
  </si>
  <si>
    <t xml:space="preserve">Sky sign you up without actually checking that they can fit a dish to your house, which is helpful. Facing a day or two with no web </t>
  </si>
  <si>
    <t>Wed Jun 03 04:53:15 PDT 2009</t>
  </si>
  <si>
    <t>lydiamazing</t>
  </si>
  <si>
    <t xml:space="preserve">This will be my 10th driving lesson and yet I'm still hating it </t>
  </si>
  <si>
    <t>Wed Jun 03 04:53:16 PDT 2009</t>
  </si>
  <si>
    <t>ivanlanin</t>
  </si>
  <si>
    <t xml:space="preserve">is finally settled on /^http(s?):\/\/([\w-]+\.)+[\w-]+(\/[\w-\.\/\?%&amp;amp;=]*)?$/ Phew, I'm not good at this </t>
  </si>
  <si>
    <t>Wed Jun 03 04:53:17 PDT 2009</t>
  </si>
  <si>
    <t xml:space="preserve">@vanessa142 i don't have any on friday either! first exam is tomorrow and i can't revise. but no live feed this year </t>
  </si>
  <si>
    <t>sarabee09</t>
  </si>
  <si>
    <t xml:space="preserve">Would much rather still be at home talking to @chrisontv88 instead of on the way to school </t>
  </si>
  <si>
    <t>Wed Jun 03 04:53:19 PDT 2009</t>
  </si>
  <si>
    <t xml:space="preserve">I have a complicated situation in my life. someone has reentered that I love with all my heart that I can never be with. Wow </t>
  </si>
  <si>
    <t>mashitaa</t>
  </si>
  <si>
    <t xml:space="preserve">want to go home </t>
  </si>
  <si>
    <t>Wed Jun 03 04:53:21 PDT 2009</t>
  </si>
  <si>
    <t>stupid parents are loud as hell in the morning. now i can't fall back asleep.  but it's pretty and foggy outside.</t>
  </si>
  <si>
    <t>Wed Jun 03 04:53:25 PDT 2009</t>
  </si>
  <si>
    <t xml:space="preserve">@endurasoon Well if it turns out okay, i sure would love to shoot while im here in KL. Dont wanna go to China </t>
  </si>
  <si>
    <t>Wed Jun 03 04:53:28 PDT 2009</t>
  </si>
  <si>
    <t xml:space="preserve">is looking for a good orthopedist...my shoulder is a mess--i want to go for a run, but i can't </t>
  </si>
  <si>
    <t xml:space="preserve">@stantonthatcher @powterpuffchick I clearly need to try this out.  The bath part I mean.  Too bad I wasn't on it during bootcamp! </t>
  </si>
  <si>
    <t>Wed Jun 03 04:53:30 PDT 2009</t>
  </si>
  <si>
    <t xml:space="preserve">so much crap to do... inside all day </t>
  </si>
  <si>
    <t>Wed Jun 03 04:53:32 PDT 2009</t>
  </si>
  <si>
    <t xml:space="preserve">@NTyrer Unfortunately not u then!!!! </t>
  </si>
  <si>
    <t>Wed Jun 03 04:53:35 PDT 2009</t>
  </si>
  <si>
    <t xml:space="preserve">Sitting in my course, no sign of the hot guy and now I have nothing to look at while the woman is talking uninteresting stuff. </t>
  </si>
  <si>
    <t>Wed Jun 03 04:53:37 PDT 2009</t>
  </si>
  <si>
    <t>junelau</t>
  </si>
  <si>
    <t xml:space="preserve">I was having so much fun, and man I hate to leave. </t>
  </si>
  <si>
    <t>Wed Jun 03 04:53:39 PDT 2009</t>
  </si>
  <si>
    <t>starringbecca</t>
  </si>
  <si>
    <t xml:space="preserve">wish i could go see Lauren's disco show saturday. Boooo </t>
  </si>
  <si>
    <t>Wed Jun 03 04:53:40 PDT 2009</t>
  </si>
  <si>
    <t>RAWRwaffles</t>
  </si>
  <si>
    <t xml:space="preserve">mummy just dropped the jar of croutons i APPARENTLY didnt close tight enough. no croutons for me tonight. </t>
  </si>
  <si>
    <t>Wed Jun 03 04:53:42 PDT 2009</t>
  </si>
  <si>
    <t>shycai</t>
  </si>
  <si>
    <t>i wanna run  i need the exercise... anybody wanna join me?</t>
  </si>
  <si>
    <t>Wed Jun 03 04:53:44 PDT 2009</t>
  </si>
  <si>
    <t xml:space="preserve">Mig, good for you! I get way less </t>
  </si>
  <si>
    <t>Wed Jun 03 04:53:45 PDT 2009</t>
  </si>
  <si>
    <t>off to school. not gotta turn it off for 3 hrs.  no school 2moro! yayy.</t>
  </si>
  <si>
    <t>Wed Jun 03 04:53:48 PDT 2009</t>
  </si>
  <si>
    <t>moobit426</t>
  </si>
  <si>
    <t xml:space="preserve">I'm extremely sore </t>
  </si>
  <si>
    <t>Wed Jun 03 04:53:49 PDT 2009</t>
  </si>
  <si>
    <t xml:space="preserve">@pim2005 lol I've never completed any </t>
  </si>
  <si>
    <t>Wed Jun 03 04:53:51 PDT 2009</t>
  </si>
  <si>
    <t>terraM</t>
  </si>
  <si>
    <t>Hard drive croaked &amp;amp; even DiskWarrior can't save it  Fortunately it's under warranty &amp;amp; I have a backup. Not sure if apps are backed u ...</t>
  </si>
  <si>
    <t>Wed Jun 03 04:53:52 PDT 2009</t>
  </si>
  <si>
    <t>suzie_single</t>
  </si>
  <si>
    <t xml:space="preserve">@niknik1971 lol yes staff as well as other shoppers, its a bit of a soul destroying task i feel but especially when your on a diet </t>
  </si>
  <si>
    <t>Wed Jun 03 04:53:53 PDT 2009</t>
  </si>
  <si>
    <t>daisyfrancesca</t>
  </si>
  <si>
    <t xml:space="preserve">All I want to do is sleep. I'm so tired </t>
  </si>
  <si>
    <t>@Iggydwya That's so sad.  Why would you post that? Haha.</t>
  </si>
  <si>
    <t>Wed Jun 03 04:53:55 PDT 2009</t>
  </si>
  <si>
    <t>KoreanCelt</t>
  </si>
  <si>
    <t xml:space="preserve">My mom just said she needed biger balls... Puffy ks kid </t>
  </si>
  <si>
    <t>Wed Jun 03 04:53:57 PDT 2009</t>
  </si>
  <si>
    <t>PinkPrincessVic</t>
  </si>
  <si>
    <t>History exam was great haha.. New everything for a change.. Ran otta time tho  but ooh well</t>
  </si>
  <si>
    <t>Wed Jun 03 04:53:58 PDT 2009</t>
  </si>
  <si>
    <t>@xcocochanel no  I have to fly to grafton to play hockey....wish I could skip it haha</t>
  </si>
  <si>
    <t>Wed Jun 03 04:53:59 PDT 2009</t>
  </si>
  <si>
    <t xml:space="preserve">Waiting for my train to Amsterdammm! I want april 18th back! </t>
  </si>
  <si>
    <t>Wed Jun 03 04:54:00 PDT 2009</t>
  </si>
  <si>
    <t>JAndASweater</t>
  </si>
  <si>
    <t xml:space="preserve">@AnaRC Buffalo looks just as bad this morning </t>
  </si>
  <si>
    <t>Wed Jun 03 04:54:05 PDT 2009</t>
  </si>
  <si>
    <t>iamellen</t>
  </si>
  <si>
    <t xml:space="preserve">internet's finally fixed, too bad i lost everything from the past 4 years </t>
  </si>
  <si>
    <t>Wed Jun 03 04:54:06 PDT 2009</t>
  </si>
  <si>
    <t xml:space="preserve">Forgive me please </t>
  </si>
  <si>
    <t xml:space="preserve">cant find anything. </t>
  </si>
  <si>
    <t>Wed Jun 03 04:54:08 PDT 2009</t>
  </si>
  <si>
    <t>lovepeacebritt</t>
  </si>
  <si>
    <t xml:space="preserve">Wtf, i have pink eye </t>
  </si>
  <si>
    <t>damiengallagher</t>
  </si>
  <si>
    <t xml:space="preserve">@omegar24 Aside from reading LotR when I young, it was the Belgariad that got me into fantasy - a series I still have a fondness of. </t>
  </si>
  <si>
    <t>Wed Jun 03 04:54:14 PDT 2009</t>
  </si>
  <si>
    <t xml:space="preserve">Ugh. Awake early and not feeling so hot. </t>
  </si>
  <si>
    <t>Wed Jun 03 04:54:16 PDT 2009</t>
  </si>
  <si>
    <t xml:space="preserve">@krista_redbox wait...how can Celcom try to poach from Streamyx? Today has been the worst I've had in 4 months </t>
  </si>
  <si>
    <t>Wed Jun 03 04:54:17 PDT 2009</t>
  </si>
  <si>
    <t xml:space="preserve">@amy_wright spider </t>
  </si>
  <si>
    <t>Wed Jun 03 04:54:18 PDT 2009</t>
  </si>
  <si>
    <t>Cskt</t>
  </si>
  <si>
    <t>IS SCARED  WHY DOES OCONNOR WANT TO SEE ME TOMORROW MORNING &amp;gt;&amp;lt;</t>
  </si>
  <si>
    <t>Chemistry has ruined my life. Worst exam ever  xxx</t>
  </si>
  <si>
    <t>Wed Jun 03 04:54:26 PDT 2009</t>
  </si>
  <si>
    <t>miss_hazy</t>
  </si>
  <si>
    <t xml:space="preserve">I think we are boarding soon. The next time I fly after today will be when I go home on the 14th. </t>
  </si>
  <si>
    <t>georginahardy</t>
  </si>
  <si>
    <t xml:space="preserve">@NaomiGreen Hugs from me, too. </t>
  </si>
  <si>
    <t>Wed Jun 03 04:54:27 PDT 2009</t>
  </si>
  <si>
    <t xml:space="preserve">i don't know what to do! </t>
  </si>
  <si>
    <t>Wed Jun 03 04:54:30 PDT 2009</t>
  </si>
  <si>
    <t xml:space="preserve">In the ER hooked up to an IV </t>
  </si>
  <si>
    <t>Wed Jun 03 04:54:32 PDT 2009</t>
  </si>
  <si>
    <t xml:space="preserve">@twittatonic No worries, I have one like that! Slumdog wasn't what I was expecting, but I liked it. Sad kids live like that anywhere </t>
  </si>
  <si>
    <t>Wed Jun 03 04:54:34 PDT 2009</t>
  </si>
  <si>
    <t>JessKeitley</t>
  </si>
  <si>
    <t xml:space="preserve">eurghh revision </t>
  </si>
  <si>
    <t xml:space="preserve">@rufio_o I'm just SO frustrated. Bein attacked w/ &amp;quot;wheres this going&amp;quot; type shit; I didnt evn kno it was that serious... With any of them. </t>
  </si>
  <si>
    <t>Wed Jun 03 04:54:40 PDT 2009</t>
  </si>
  <si>
    <t xml:space="preserve">@TheSourceress I could have used that yesterday </t>
  </si>
  <si>
    <t>Next week I'm going to camp.Can't bring ipods  No music for 2 days... hope I can manage.</t>
  </si>
  <si>
    <t>Wed Jun 03 04:54:41 PDT 2009</t>
  </si>
  <si>
    <t>Dragging this morning, didn't sleep well, have to work today too  Hope it's cooler today, been too hot for me. New rep sign up at 2pm, YAY</t>
  </si>
  <si>
    <t>Wed Jun 03 04:54:46 PDT 2009</t>
  </si>
  <si>
    <t xml:space="preserve">morning twitter i need more coffee and alot more sleep </t>
  </si>
  <si>
    <t>Wed Jun 03 04:54:47 PDT 2009</t>
  </si>
  <si>
    <t xml:space="preserve">i don't know what to do!  stupid talk. </t>
  </si>
  <si>
    <t>Wed Jun 03 04:54:48 PDT 2009</t>
  </si>
  <si>
    <t>saolalala</t>
  </si>
  <si>
    <t>I soooo wanna see &amp;quot;Hannah Montana: The Movie&amp;quot;.  It'll be in theaters on July 8 pa.. *sigh*</t>
  </si>
  <si>
    <t>Wed Jun 03 04:54:50 PDT 2009</t>
  </si>
  <si>
    <t>@ceggs Meh  where do you work?</t>
  </si>
  <si>
    <t>Wed Jun 03 04:54:53 PDT 2009</t>
  </si>
  <si>
    <t>soccerladybug10</t>
  </si>
  <si>
    <t xml:space="preserve">@lindz3492 oh lindsey  im terribly sorry! </t>
  </si>
  <si>
    <t>Wed Jun 03 04:55:02 PDT 2009</t>
  </si>
  <si>
    <t xml:space="preserve">@bisante     :O     i still have nearly a month till summer!   </t>
  </si>
  <si>
    <t>Wed Jun 03 04:55:04 PDT 2009</t>
  </si>
  <si>
    <t>andrea652</t>
  </si>
  <si>
    <t xml:space="preserve">Wednesday morning...sun, not rain - so far...allergy headache better, but not totally gone...gonna relax today...wish I could sit outside </t>
  </si>
  <si>
    <t>Wed Jun 03 04:55:05 PDT 2009</t>
  </si>
  <si>
    <t xml:space="preserve">Off today. Somehow it doesn't seem to really matter. Life kinda sucks right now. I need some shows. </t>
  </si>
  <si>
    <t>Wed Jun 03 04:55:09 PDT 2009</t>
  </si>
  <si>
    <t>The news of Outpost Gallifrey Doctor Who forum closing has made me sad   Where will I be able to squee &amp;amp; expess my nerdy Whovian joy now?</t>
  </si>
  <si>
    <t>Wed Jun 03 04:55:10 PDT 2009</t>
  </si>
  <si>
    <t>opom218</t>
  </si>
  <si>
    <t xml:space="preserve">grumpy.I REALLY dislike ineptitude and shortsightedness which is stubbornly held on to.Dear God, keep me from killing anyone at work </t>
  </si>
  <si>
    <t>Wed Jun 03 04:55:11 PDT 2009</t>
  </si>
  <si>
    <t>Gemmrawr</t>
  </si>
  <si>
    <t xml:space="preserve">is sad that i cant eat any popcorn </t>
  </si>
  <si>
    <t>Wed Jun 03 04:55:12 PDT 2009</t>
  </si>
  <si>
    <t>cokeycyn</t>
  </si>
  <si>
    <t>it figgers. the one day this week i can go home at 6pm, and traffic SUCKS  Now i'm stuck at the office feeling guilty for not working &amp;gt;.&amp;lt;</t>
  </si>
  <si>
    <t>Wed Jun 03 04:55:14 PDT 2009</t>
  </si>
  <si>
    <t xml:space="preserve">my laptop is dyyying and i can't find the chargerr </t>
  </si>
  <si>
    <t>Wed Jun 03 04:55:15 PDT 2009</t>
  </si>
  <si>
    <t xml:space="preserve">@sophieroberts1 ASOS say 2-3 days, i ordered on Monday and was hoping I'd get them today, they've not even been dispatched </t>
  </si>
  <si>
    <t>Wed Jun 03 04:55:17 PDT 2009</t>
  </si>
  <si>
    <t>Britany_</t>
  </si>
  <si>
    <t>i will try not to talk today, my mouth hurts soooo much  but im still going to work for that $$$$ lol HOLLA (silently)</t>
  </si>
  <si>
    <t>Wed Jun 03 04:55:18 PDT 2009</t>
  </si>
  <si>
    <t xml:space="preserve">@jakks you could wait just a few mire weeks for the new iPhone release?? Poor jaica </t>
  </si>
  <si>
    <t>Wed Jun 03 04:55:21 PDT 2009</t>
  </si>
  <si>
    <t xml:space="preserve">@DetroitSkye that Grumpy has no clue how much giving this up is hurting me.  </t>
  </si>
  <si>
    <t>Wed Jun 03 04:55:22 PDT 2009</t>
  </si>
  <si>
    <t xml:space="preserve">I miss sending the children off to school in the morning I leave for school before they do </t>
  </si>
  <si>
    <t>Wed Jun 03 04:55:23 PDT 2009</t>
  </si>
  <si>
    <t xml:space="preserve">Sellindge Festival this weekend! Probably no twitter though </t>
  </si>
  <si>
    <t>Wed Jun 03 04:55:25 PDT 2009</t>
  </si>
  <si>
    <t xml:space="preserve">Oops, my cut-off for eating before my appt was 3am... So looks like I'm gonna be hungry all day.  </t>
  </si>
  <si>
    <t>@miss_hazy Ohh, that's sad.  I love flying.</t>
  </si>
  <si>
    <t>Wed Jun 03 04:55:32 PDT 2009</t>
  </si>
  <si>
    <t xml:space="preserve">sooo tired. Wanna talk wiff somebody who i miss sooo much </t>
  </si>
  <si>
    <t>Wed Jun 03 04:55:33 PDT 2009</t>
  </si>
  <si>
    <t>MeerSuechtige</t>
  </si>
  <si>
    <t>T.I.R.E.D.  whatever... Meeting V. today, but I'm nervous. Dunno how to speak with her. I missed her -  really! - but I dunno... weired...</t>
  </si>
  <si>
    <t>Wed Jun 03 04:55:36 PDT 2009</t>
  </si>
  <si>
    <t>paperheat</t>
  </si>
  <si>
    <t>Back from dinner &amp;amp; my muscles are still aching from training  Can't wait for you t be back.</t>
  </si>
  <si>
    <t>Wed Jun 03 04:55:37 PDT 2009</t>
  </si>
  <si>
    <t>SuciChrysanti</t>
  </si>
  <si>
    <t xml:space="preserve">Terminator is really not my movie.. However, it's his turn now.. Soo, his call.. </t>
  </si>
  <si>
    <t>Wed Jun 03 04:55:40 PDT 2009</t>
  </si>
  <si>
    <t>HP2008</t>
  </si>
  <si>
    <t xml:space="preserve">8.5 Hours left.... </t>
  </si>
  <si>
    <t>Wed Jun 03 04:55:41 PDT 2009</t>
  </si>
  <si>
    <t>@mattymax LOL! I hate it - if she isn't on, Akon is...  *barf*</t>
  </si>
  <si>
    <t>kaleyfaith</t>
  </si>
  <si>
    <t>first morning at home with Bryley and no Bryan  we miss Daddy!</t>
  </si>
  <si>
    <t>babyjodez</t>
  </si>
  <si>
    <t xml:space="preserve">waiting for lukess to start playing... yay ! but nsw is losing footy </t>
  </si>
  <si>
    <t>Wed Jun 03 04:55:46 PDT 2009</t>
  </si>
  <si>
    <t>Dragonfly_in_nc</t>
  </si>
  <si>
    <t xml:space="preserve">The loon was back out on the lake this morning. An odd site here. He is by himself which makes his calling out for a mate a little sad. </t>
  </si>
  <si>
    <t>MissyyBabbyy</t>
  </si>
  <si>
    <t xml:space="preserve">Downloading music ^-^ + migrane and everything hurtiesss !!! </t>
  </si>
  <si>
    <t>Wed Jun 03 04:55:48 PDT 2009</t>
  </si>
  <si>
    <t xml:space="preserve">@NTyrer thanx but i wont need sitter </t>
  </si>
  <si>
    <t>Wed Jun 03 04:55:50 PDT 2009</t>
  </si>
  <si>
    <t>mtlewallen</t>
  </si>
  <si>
    <t xml:space="preserve">Never believe it but my Mavic Ksyrium Elite front wheel flew off the wheel fork carrier </t>
  </si>
  <si>
    <t>Wed Jun 03 04:55:53 PDT 2009</t>
  </si>
  <si>
    <t xml:space="preserve">feels like I'm on punishment </t>
  </si>
  <si>
    <t>Wed Jun 03 04:55:54 PDT 2009</t>
  </si>
  <si>
    <t xml:space="preserve">Really sad.. sick.. and feeling like crap... still got 3 hours of maths to do.. at least... </t>
  </si>
  <si>
    <t>Wed Jun 03 04:55:55 PDT 2009</t>
  </si>
  <si>
    <t>brightongem</t>
  </si>
  <si>
    <t xml:space="preserve">having some lunch then back to work </t>
  </si>
  <si>
    <t>Wed Jun 03 04:55:57 PDT 2009</t>
  </si>
  <si>
    <t xml:space="preserve">They took down the college or weed sign! I didnt believe @lexiefrise when she told me </t>
  </si>
  <si>
    <t>Wed Jun 03 04:55:58 PDT 2009</t>
  </si>
  <si>
    <t>Neopoints not getting added after earning them at games section  Scored 3 straight 1k pts. Play is recorded but pts not counted! #neopets</t>
  </si>
  <si>
    <t>Wed Jun 03 04:55:59 PDT 2009</t>
  </si>
  <si>
    <t>TheYoungScot</t>
  </si>
  <si>
    <t xml:space="preserve">Dreaming you have telekinesis = Awesome. Waking up and realising you don't have telekinesis = Crap </t>
  </si>
  <si>
    <t xml:space="preserve">have u ever liked a song soo much...but the video kills the song 4 u?; yea, just happend 2 me </t>
  </si>
  <si>
    <t>Wed Jun 03 04:56:00 PDT 2009</t>
  </si>
  <si>
    <t>gelliuy0802</t>
  </si>
  <si>
    <t>shall miss taping tomorrow...  darn school. hmph..!</t>
  </si>
  <si>
    <t>Wed Jun 03 04:56:02 PDT 2009</t>
  </si>
  <si>
    <t>@TheFifthDriver That is not great news at all  #MTC Swan Watch</t>
  </si>
  <si>
    <t>dhgymn</t>
  </si>
  <si>
    <t xml:space="preserve">@kannaa hmm yep..! Tuesday to friday! I went with huangy! But it ended up being 40 each cause we has ghey dessert and $15 sapporo... </t>
  </si>
  <si>
    <t>Wed Jun 03 04:56:06 PDT 2009</t>
  </si>
  <si>
    <t>CHENG423</t>
  </si>
  <si>
    <t xml:space="preserve">im so tired,stressed and frustrated. ! Like, what's happening ?! im crying.. </t>
  </si>
  <si>
    <t>Wed Jun 03 04:56:09 PDT 2009</t>
  </si>
  <si>
    <t xml:space="preserve">@liz_xx nah i didnt end up gettin them  i forgot to go bak  </t>
  </si>
  <si>
    <t>Wed Jun 03 04:56:11 PDT 2009</t>
  </si>
  <si>
    <t>Wed Jun 03 04:56:13 PDT 2009</t>
  </si>
  <si>
    <t xml:space="preserve">i think the blues are going to lose the game </t>
  </si>
  <si>
    <t>Wed Jun 03 04:56:16 PDT 2009</t>
  </si>
  <si>
    <t xml:space="preserve">@GabiLago espero que nat conteste a ver si vamos al hotel now or what! I should shower first tho.ver si me saca las nauseas.anoche vomite </t>
  </si>
  <si>
    <t>Wed Jun 03 04:56:19 PDT 2009</t>
  </si>
  <si>
    <t>Just missed the boat. Literally.  http://yfrog.com/0u7y6sj</t>
  </si>
  <si>
    <t>I ended up bumming a ride from my mom. I hate doing it, but she's heading the same way, and I had to get to class.  stupid late bus.</t>
  </si>
  <si>
    <t>Wed Jun 03 04:56:21 PDT 2009</t>
  </si>
  <si>
    <t>JPFROGGY97</t>
  </si>
  <si>
    <t>Cricket HIJACKED my Twitter....    U know what they say... &amp;quot;Paybacks baby!&amp;quot;  ))))))JP</t>
  </si>
  <si>
    <t>Wed Jun 03 04:56:22 PDT 2009</t>
  </si>
  <si>
    <t xml:space="preserve">@Tw1sty #notverytalkativetonightwilltrybettertomorrow </t>
  </si>
  <si>
    <t>URGH!!!! I STILL HAVE A COLD .. it's worse   didn't go to work have a hard time talking</t>
  </si>
  <si>
    <t xml:space="preserve">keeps seeing cars that are the same as his </t>
  </si>
  <si>
    <t>Wed Jun 03 04:56:23 PDT 2009</t>
  </si>
  <si>
    <t xml:space="preserve">OMG I missed 2 stamp tuesday... </t>
  </si>
  <si>
    <t>Wed Jun 03 04:56:25 PDT 2009</t>
  </si>
  <si>
    <t>in college till half 2 then up to the hospital  someone talk for like an hour and half?</t>
  </si>
  <si>
    <t>Wed Jun 03 04:56:26 PDT 2009</t>
  </si>
  <si>
    <t>My FriendFeed Search doesn't remember my search options.  http://ff.im/-3xlmo</t>
  </si>
  <si>
    <t>Wed Jun 03 04:56:33 PDT 2009</t>
  </si>
  <si>
    <t xml:space="preserve">Too much eat.. *blergh.. </t>
  </si>
  <si>
    <t>JasonTurcotte</t>
  </si>
  <si>
    <t xml:space="preserve">Woke up to a bad pixel on iPhone screen. Applecare to the rescue!  No time today though. </t>
  </si>
  <si>
    <t>Wed Jun 03 04:56:34 PDT 2009</t>
  </si>
  <si>
    <t xml:space="preserve">wishing for a job offer for the hubby in Boston so we can move...or to win the lottery...both are as likely </t>
  </si>
  <si>
    <t>Wed Jun 03 04:56:37 PDT 2009</t>
  </si>
  <si>
    <t xml:space="preserve">Oh great it's not even halfway through the morning and I got a headache. </t>
  </si>
  <si>
    <t>Wed Jun 03 04:56:39 PDT 2009</t>
  </si>
  <si>
    <t>farfl</t>
  </si>
  <si>
    <t xml:space="preserve">Mum has to work today. And tonight! I am sad. </t>
  </si>
  <si>
    <t>Wed Jun 03 04:56:40 PDT 2009</t>
  </si>
  <si>
    <t xml:space="preserve">@MewPaperArts mine stopped working about a month ago, so i just disabled that feature </t>
  </si>
  <si>
    <t>myroncalli</t>
  </si>
  <si>
    <t>The weathers nice, schools over, and I'm kinda board already  I think I'll go to Germany  Now that sounds like fun, thats it I'm leaving</t>
  </si>
  <si>
    <t>Wed Jun 03 04:56:46 PDT 2009</t>
  </si>
  <si>
    <t xml:space="preserve">taitv.. then bath.. T__T i smell like food... i don't want to smell like garlic tofu.. </t>
  </si>
  <si>
    <t>Wed Jun 03 04:56:48 PDT 2009</t>
  </si>
  <si>
    <t xml:space="preserve">@NewFromIRNBRU your new ad is cringeworthy. And I normally love them too. </t>
  </si>
  <si>
    <t>Wed Jun 03 04:56:50 PDT 2009</t>
  </si>
  <si>
    <t>Tronduhr</t>
  </si>
  <si>
    <t xml:space="preserve">Finally on twitter. This is my first twittering and it's not as fun as I expected </t>
  </si>
  <si>
    <t>Wed Jun 03 04:56:59 PDT 2009</t>
  </si>
  <si>
    <t xml:space="preserve">Weezer - Island in the sun | The video makes me cry </t>
  </si>
  <si>
    <t>Wed Jun 03 04:57:00 PDT 2009</t>
  </si>
  <si>
    <t>DaisyWareJarret</t>
  </si>
  <si>
    <t xml:space="preserve">doing art while watching season 6 of family guy! should be out in the sun </t>
  </si>
  <si>
    <t xml:space="preserve">My thoughts are with the passengers of the Air France flight and their families !!  so sad </t>
  </si>
  <si>
    <t>Wed Jun 03 04:57:01 PDT 2009</t>
  </si>
  <si>
    <t>JjOoEeLlYy</t>
  </si>
  <si>
    <t>someone follow me.  no one wants to follow me. loozers.</t>
  </si>
  <si>
    <t>Wed Jun 03 04:57:06 PDT 2009</t>
  </si>
  <si>
    <t>RAM544</t>
  </si>
  <si>
    <t xml:space="preserve">Going to work in the rain </t>
  </si>
  <si>
    <t>Wed Jun 03 04:57:10 PDT 2009</t>
  </si>
  <si>
    <t>susolita</t>
  </si>
  <si>
    <t xml:space="preserve">my watch is still on Syria time </t>
  </si>
  <si>
    <t xml:space="preserve">@fi69 bout 6 weeks, tho should be up an about for longer before that, fella home from sea tonight too so more help - no nookie tho </t>
  </si>
  <si>
    <t>Wed Jun 03 04:57:12 PDT 2009</t>
  </si>
  <si>
    <t xml:space="preserve">Trying to stop overthinking and overanalysing everything in my life!! </t>
  </si>
  <si>
    <t>Wed Jun 03 04:57:13 PDT 2009</t>
  </si>
  <si>
    <t>spazbaldie</t>
  </si>
  <si>
    <t xml:space="preserve">@oleber oh. y-you dont sit in your porridge naked? shit. i guess i was a little TOO inspired by cake farts </t>
  </si>
  <si>
    <t>Wed Jun 03 04:57:14 PDT 2009</t>
  </si>
  <si>
    <t xml:space="preserve">Okay twitter, i will be back soon or later or whenever. Now, i have to study </t>
  </si>
  <si>
    <t>glory80</t>
  </si>
  <si>
    <t xml:space="preserve">@gabe138 awww wish we could being you mcdonalds </t>
  </si>
  <si>
    <t>Wed Jun 03 04:57:17 PDT 2009</t>
  </si>
  <si>
    <t>interview = good... but do i really want a job ??  ughhh no free time here i come if i get it...</t>
  </si>
  <si>
    <t>Wed Jun 03 04:57:22 PDT 2009</t>
  </si>
  <si>
    <t>Tweetdeck has given up on me  I think thats my cue for lunch</t>
  </si>
  <si>
    <t>Wed Jun 03 04:57:24 PDT 2009</t>
  </si>
  <si>
    <t xml:space="preserve">@heidiheartshugs but I'm here and hungry! </t>
  </si>
  <si>
    <t>Wed Jun 03 04:57:27 PDT 2009</t>
  </si>
  <si>
    <t xml:space="preserve">@chanikin FFFF i hate that </t>
  </si>
  <si>
    <t>Wed Jun 03 04:57:28 PDT 2009</t>
  </si>
  <si>
    <t>@ALESHABELL what happened??  I hope you ok girlie</t>
  </si>
  <si>
    <t>Wed Jun 03 04:57:31 PDT 2009</t>
  </si>
  <si>
    <t>huitingness</t>
  </si>
  <si>
    <t xml:space="preserve">Omg I just woke up hahahaha. I die I have no time for HR! </t>
  </si>
  <si>
    <t>Wed Jun 03 04:57:33 PDT 2009</t>
  </si>
  <si>
    <t>rabbigreen</t>
  </si>
  <si>
    <t xml:space="preserve">Taught my last class of the year at Sharfman's </t>
  </si>
  <si>
    <t>Jade_lle</t>
  </si>
  <si>
    <t>if i didnt have sooo much work to do... i could maybe 'stalk' celebs on here  sad times</t>
  </si>
  <si>
    <t>Wed Jun 03 04:57:37 PDT 2009</t>
  </si>
  <si>
    <t>Wed Jun 03 04:57:38 PDT 2009</t>
  </si>
  <si>
    <t>dylan_h</t>
  </si>
  <si>
    <t>Really don't want to work today  â™« http://blip.fm/~7jqt3</t>
  </si>
  <si>
    <t>Wed Jun 03 04:57:40 PDT 2009</t>
  </si>
  <si>
    <t>alansmithtv</t>
  </si>
  <si>
    <t xml:space="preserve">school is absolute shambles- having to drop a subject </t>
  </si>
  <si>
    <t xml:space="preserve">I hate Facebook it should be called Spambook...the spam is way worse than Myspace grrrr </t>
  </si>
  <si>
    <t>Wed Jun 03 04:57:42 PDT 2009</t>
  </si>
  <si>
    <t>amypink31</t>
  </si>
  <si>
    <t>poppy munching away on doggy snack and victoria secret tracksuit is backordered  love it though</t>
  </si>
  <si>
    <t>Wed Jun 03 04:57:48 PDT 2009</t>
  </si>
  <si>
    <t>lizmensah</t>
  </si>
  <si>
    <t xml:space="preserve">eating breakfast and getting ready for last wednesday of joffrey! </t>
  </si>
  <si>
    <t xml:space="preserve">English exam tomorrow. Nervous </t>
  </si>
  <si>
    <t>Wed Jun 03 04:57:50 PDT 2009</t>
  </si>
  <si>
    <t xml:space="preserve">I think I can hear my backbone cracking now! Bachaaaaaao! </t>
  </si>
  <si>
    <t>Wed Jun 03 04:57:57 PDT 2009</t>
  </si>
  <si>
    <t>Wed Jun 03 04:57:58 PDT 2009</t>
  </si>
  <si>
    <t xml:space="preserve">crap sleep..  too warm... have a good day y'all!! </t>
  </si>
  <si>
    <t>Wed Jun 03 04:57:59 PDT 2009</t>
  </si>
  <si>
    <t>Wilsonnnnnn</t>
  </si>
  <si>
    <t xml:space="preserve">jonny i would come, but spaniish is making me stay </t>
  </si>
  <si>
    <t>Wed Jun 03 04:58:00 PDT 2009</t>
  </si>
  <si>
    <t>Up and having some coffee. No Dani today  she isnt feeling well. Feel better soon Dani!</t>
  </si>
  <si>
    <t>miroslaaf</t>
  </si>
  <si>
    <t xml:space="preserve">Designing brochures to fit the new branding. Not getting enough time to make them really cool though </t>
  </si>
  <si>
    <t>@VioletsCRUK it looked like fluff I've gone all queezy now  yuck</t>
  </si>
  <si>
    <t>dr_n_tesla</t>
  </si>
  <si>
    <t xml:space="preserve">FFS WTF is up with NSW tonight &amp;gt;.&amp;lt; this #Origin is a shocker and I have to go to work with 2 QLDers tomorrow... oh the shame </t>
  </si>
  <si>
    <t>@Jennifalconer Falconer you put me to shame  I feel incredibly lazy when I read your tweets all i can muster up today is a bad mood lol x</t>
  </si>
  <si>
    <t>Wed Jun 03 04:58:01 PDT 2009</t>
  </si>
  <si>
    <t>sdemeule</t>
  </si>
  <si>
    <t>Omg my alergies started kicking my ass finally this morning  I was starting to think they might not bother me this year.</t>
  </si>
  <si>
    <t>Wed Jun 03 04:58:04 PDT 2009</t>
  </si>
  <si>
    <t xml:space="preserve">Omg now it's my mum &amp;amp; bro's turn to get chicken pox. &amp;amp; my sis went for an operation so they're all stuck at my grandma's house! </t>
  </si>
  <si>
    <t>Wed Jun 03 04:58:05 PDT 2009</t>
  </si>
  <si>
    <t>@paperbat Work, then niece graduation then webinar stuff. Probably no art today  You?</t>
  </si>
  <si>
    <t>Wed Jun 03 04:58:06 PDT 2009</t>
  </si>
  <si>
    <t xml:space="preserve">@AlexAllTimeLow australian internet is pathetic so our high speed would be slow for you guys </t>
  </si>
  <si>
    <t>Wed Jun 03 04:58:07 PDT 2009</t>
  </si>
  <si>
    <t>herbalgal</t>
  </si>
  <si>
    <t xml:space="preserve">Another funeral today </t>
  </si>
  <si>
    <t>@tarushikha oops  i was just searching for it and realized i threw it away after trying to clean the beach with it :/</t>
  </si>
  <si>
    <t>Wed Jun 03 04:58:08 PDT 2009</t>
  </si>
  <si>
    <t>kerrilee</t>
  </si>
  <si>
    <t>@puffmclover i bet it would if i could follow links on my phone.  thx babe!</t>
  </si>
  <si>
    <t>Wed Jun 03 04:58:09 PDT 2009</t>
  </si>
  <si>
    <t>Ugh. I'm laying in bed and can barely move coz if I do it's agony.  Anyone have a replacement hip?</t>
  </si>
  <si>
    <t>Wed Jun 03 04:58:10 PDT 2009</t>
  </si>
  <si>
    <t>@a_me1 oooh I wish I could have gone, I hate that they're always on wednesday  how was Ian Galloway? (I work at the Museum)</t>
  </si>
  <si>
    <t>Wed Jun 03 04:58:11 PDT 2009</t>
  </si>
  <si>
    <t xml:space="preserve">Hehehehe  I said moring. I meant Boring  Hehehe  sometimes I crack myself up. The crew don't appreciate my humor. </t>
  </si>
  <si>
    <t>Wed Jun 03 04:58:12 PDT 2009</t>
  </si>
  <si>
    <t>muzungukazi</t>
  </si>
  <si>
    <t xml:space="preserve">@defro what's up defro? I lived a happy IE-less life, but now at work that's all i have </t>
  </si>
  <si>
    <t>Wed Jun 03 04:58:14 PDT 2009</t>
  </si>
  <si>
    <t>shit  #origin #stateoforigin</t>
  </si>
  <si>
    <t>Wed Jun 03 04:58:16 PDT 2009</t>
  </si>
  <si>
    <t>nickkeegan</t>
  </si>
  <si>
    <t xml:space="preserve">Has to be up early for a conference call </t>
  </si>
  <si>
    <t>Wed Jun 03 04:58:18 PDT 2009</t>
  </si>
  <si>
    <t>@Vegrandis dumb  I must have just missed you!</t>
  </si>
  <si>
    <t>kim811</t>
  </si>
  <si>
    <t xml:space="preserve">boy got that iv done in time last night, I was sick after that, hamburger, fries and coleslaw don't taste good the 2nd time around </t>
  </si>
  <si>
    <t>Wed Jun 03 04:58:22 PDT 2009</t>
  </si>
  <si>
    <t xml:space="preserve">i am missing everyone @Lira_Lorraine , @jaugn , @jackquelyn ,grace,tina,margo,lizh and lesley. </t>
  </si>
  <si>
    <t>Wed Jun 03 04:58:23 PDT 2009</t>
  </si>
  <si>
    <t xml:space="preserve">@bowwow614 http://twitpic.com/6i5t8 - Love the watch.....but why that spider web </t>
  </si>
  <si>
    <t>Wed Jun 03 04:58:26 PDT 2009</t>
  </si>
  <si>
    <t>MyanRoser</t>
  </si>
  <si>
    <t xml:space="preserve">i wish i was going to wwdc... </t>
  </si>
  <si>
    <t>Wed Jun 03 04:58:28 PDT 2009</t>
  </si>
  <si>
    <t>eatin my heart out! lol! 'cause i can't eat that much during school days  4 days left (</t>
  </si>
  <si>
    <t>Wed Jun 03 04:58:29 PDT 2009</t>
  </si>
  <si>
    <t xml:space="preserve">@EvoOba I hope they change it for germany too. lol even though I would love to talk to them. but the chance to get a m&amp;amp;g is much smaller. </t>
  </si>
  <si>
    <t>Wed Jun 03 04:58:30 PDT 2009</t>
  </si>
  <si>
    <t xml:space="preserve">Cold,Tired and Well Was Hungry dosnt get betta then that </t>
  </si>
  <si>
    <t>Wed Jun 03 04:58:35 PDT 2009</t>
  </si>
  <si>
    <t>Everyone will be playing their new games tonight except me  you all suck</t>
  </si>
  <si>
    <t xml:space="preserve">Oh my god - Kurt Gidley could you have screwed that up at a worse time? Then a QLD try, that just rubs it in </t>
  </si>
  <si>
    <t>Wed Jun 03 04:58:36 PDT 2009</t>
  </si>
  <si>
    <t xml:space="preserve">@xvikki it's actually busier than I thought, most ride ques are like half hour at least </t>
  </si>
  <si>
    <t>Wed Jun 03 04:58:37 PDT 2009</t>
  </si>
  <si>
    <t xml:space="preserve">PMQs was a big let down </t>
  </si>
  <si>
    <t xml:space="preserve">@Caroljs sophs asleep on mee too, my phone keeps going off and i cant get it! she's V. sleepy today?!? </t>
  </si>
  <si>
    <t>Wed Jun 03 04:58:40 PDT 2009</t>
  </si>
  <si>
    <t xml:space="preserve">this is so annoying. </t>
  </si>
  <si>
    <t>Wed Jun 03 04:58:43 PDT 2009</t>
  </si>
  <si>
    <t>heatherx5</t>
  </si>
  <si>
    <t xml:space="preserve">Fricken a i burnt myself </t>
  </si>
  <si>
    <t>Wed Jun 03 04:58:44 PDT 2009</t>
  </si>
  <si>
    <t>nikkiudancer</t>
  </si>
  <si>
    <t xml:space="preserve">please follow me...i only hav 7 followers....its kinda sad </t>
  </si>
  <si>
    <t>Wed Jun 03 04:58:50 PDT 2009</t>
  </si>
  <si>
    <t xml:space="preserve">Ugh, what's happening this week? Bad sleep ftl </t>
  </si>
  <si>
    <t>Wed Jun 03 04:58:51 PDT 2009</t>
  </si>
  <si>
    <t xml:space="preserve">@sexyundiesblog yes, but i'm on a budget for the moment... Undie-shop-stop... </t>
  </si>
  <si>
    <t>kokonutxx</t>
  </si>
  <si>
    <t xml:space="preserve">i was checking my @kokonutxx 's, and i realized that i dont get many replies when i ask questions... </t>
  </si>
  <si>
    <t>Wed Jun 03 04:58:54 PDT 2009</t>
  </si>
  <si>
    <t xml:space="preserve">and still they havnt arrived. getting stessed at download tickets not having arrived yet!! </t>
  </si>
  <si>
    <t>Wed Jun 03 04:58:56 PDT 2009</t>
  </si>
  <si>
    <t xml:space="preserve">successful nga enlistment ko.i got all the classes i needed in just one day.i just didnt get what i wanted by the end of the day. </t>
  </si>
  <si>
    <t>Wed Jun 03 04:58:57 PDT 2009</t>
  </si>
  <si>
    <t>soavezefiretto</t>
  </si>
  <si>
    <t xml:space="preserve">@afrequentflyer Congrats, I already spent mine, buh </t>
  </si>
  <si>
    <t>Wed Jun 03 04:59:02 PDT 2009</t>
  </si>
  <si>
    <t>rob3bb</t>
  </si>
  <si>
    <t xml:space="preserve">damn pc Howard is back with Brooke Hogan where's Gibert </t>
  </si>
  <si>
    <t>Wed Jun 03 04:59:04 PDT 2009</t>
  </si>
  <si>
    <t>[-O] i wish i was going to wwdc...  http://tinyurl.com/pzxs9s</t>
  </si>
  <si>
    <t>Wed Jun 03 04:59:06 PDT 2009</t>
  </si>
  <si>
    <t>aikapats</t>
  </si>
  <si>
    <t xml:space="preserve">is wandering in Suan Lum Night, waiting for friends to come.. So sttarving </t>
  </si>
  <si>
    <t xml:space="preserve">@vacant_heart susan boyle makeover sounds very clever!reading your bio, when do you graduate?I had a terrible exp with an indian lady doc </t>
  </si>
  <si>
    <t>Wed Jun 03 04:59:08 PDT 2009</t>
  </si>
  <si>
    <t xml:space="preserve">@sherylpz never reply me hurr </t>
  </si>
  <si>
    <t>Wed Jun 03 04:59:09 PDT 2009</t>
  </si>
  <si>
    <t>Wed Jun 03 04:59:10 PDT 2009</t>
  </si>
  <si>
    <t>Ughhh, I could have won!!! I knew the stupid answer, and was just calling for like a half hour!!!   Couldn't get through!</t>
  </si>
  <si>
    <t>TonyDealz</t>
  </si>
  <si>
    <t xml:space="preserve">my job is making lay offs!? not nowwwwwwww!!!! </t>
  </si>
  <si>
    <t>Wed Jun 03 04:59:17 PDT 2009</t>
  </si>
  <si>
    <t>debrarr</t>
  </si>
  <si>
    <t xml:space="preserve">@BenjaminReid got your email yettt? none for moi </t>
  </si>
  <si>
    <t>Wed Jun 03 04:59:19 PDT 2009</t>
  </si>
  <si>
    <t>Sillywife</t>
  </si>
  <si>
    <t>Uggg. Tired and very hungry  have a breakfast meeting, I guess I will just have to wait..</t>
  </si>
  <si>
    <t xml:space="preserve">@charmmydoll I have never seen him </t>
  </si>
  <si>
    <t>Wed Jun 03 04:59:21 PDT 2009</t>
  </si>
  <si>
    <t>_ang</t>
  </si>
  <si>
    <t xml:space="preserve">forgot her coffee in the car </t>
  </si>
  <si>
    <t>dnortje23</t>
  </si>
  <si>
    <t xml:space="preserve">ai yai yai yai, Hierarchical Linear Modelling a complete desisater! Much of been the shoe-shopping. </t>
  </si>
  <si>
    <t>Wed Jun 03 04:59:23 PDT 2009</t>
  </si>
  <si>
    <t>Little_Fly</t>
  </si>
  <si>
    <t xml:space="preserve">Is not feeling good at all </t>
  </si>
  <si>
    <t>Wed Jun 03 04:59:24 PDT 2009</t>
  </si>
  <si>
    <t>@nick_carter inconsiderate of your feelings, which I truly regret  It wasnâ€™t my intention to offend you,just wanted you to know I care &amp;amp;</t>
  </si>
  <si>
    <t>aaminsalehi</t>
  </si>
  <si>
    <t xml:space="preserve">code clean-up finished! now going for heap sort ! </t>
  </si>
  <si>
    <t>Wed Jun 03 04:59:26 PDT 2009</t>
  </si>
  <si>
    <t xml:space="preserve">itching everywhere from mosquito bites . grrrrrr </t>
  </si>
  <si>
    <t>kiks01</t>
  </si>
  <si>
    <t>The Brooklyn Follies by Paul Auster.... i don't wanna hear about this book anymore !! [except for my exam tomorrow  ]</t>
  </si>
  <si>
    <t>Wed Jun 03 04:59:30 PDT 2009</t>
  </si>
  <si>
    <t xml:space="preserve">Good mornigan!! At work, looks like a slow day </t>
  </si>
  <si>
    <t>Wed Jun 03 04:59:31 PDT 2009</t>
  </si>
  <si>
    <t>gavhudson</t>
  </si>
  <si>
    <t xml:space="preserve">@SarahSydney ah, well it IS footy, but it's not Australian footy. Blues lose boo hoo </t>
  </si>
  <si>
    <t>Wed Jun 03 04:59:34 PDT 2009</t>
  </si>
  <si>
    <t xml:space="preserve">@ViolaMaths Just clouds no sky or sun  I hope u mean u painted it those colours, not bruised? </t>
  </si>
  <si>
    <t>@rsborges tell me about it. landed in flip flops yesterday  guess I forgot I was coming to Germany  sooo cold</t>
  </si>
  <si>
    <t>jonasnelson</t>
  </si>
  <si>
    <t xml:space="preserve">listening to I Will Remember You by Kris n` Adam. I miss AI badly </t>
  </si>
  <si>
    <t>Wed Jun 03 04:59:37 PDT 2009</t>
  </si>
  <si>
    <t>chloexxbaby</t>
  </si>
  <si>
    <t xml:space="preserve">has some how managed to catch a cold..in this weather! boo </t>
  </si>
  <si>
    <t xml:space="preserve">@tobiethecat mm thats the one thing that sucks . remeber how i was feeling all shitty and sick today. well im relly sick </t>
  </si>
  <si>
    <t>Wed Jun 03 04:59:40 PDT 2009</t>
  </si>
  <si>
    <t>sherriberry77</t>
  </si>
  <si>
    <t>going 2 work   y can't i b n hotlanta wit new  kids ; )Sherry Berry</t>
  </si>
  <si>
    <t xml:space="preserve">@michelletrex Npe </t>
  </si>
  <si>
    <t>Wed Jun 03 04:59:41 PDT 2009</t>
  </si>
  <si>
    <t>Blurat</t>
  </si>
  <si>
    <t xml:space="preserve">a Lego projects, you can run, you can hide, but u will end up on one eventually!! Lego Indy 2 FTW!!! </t>
  </si>
  <si>
    <t>Wed Jun 03 04:59:42 PDT 2009</t>
  </si>
  <si>
    <t xml:space="preserve">@nickie72 one comment tho - only 4 per day?   Could have done with more </t>
  </si>
  <si>
    <t xml:space="preserve">@karend1 I'm wondering the same thing </t>
  </si>
  <si>
    <t>Wed Jun 03 04:59:44 PDT 2009</t>
  </si>
  <si>
    <t xml:space="preserve">haven't been able to sleep yet </t>
  </si>
  <si>
    <t>mizz_bossi</t>
  </si>
  <si>
    <t>Wed Jun 03 04:59:46 PDT 2009</t>
  </si>
  <si>
    <t xml:space="preserve">How come there's all of a sudden so many wellingtonians on twitter? Damn I'll have to make more sense now in case anyone knows me </t>
  </si>
  <si>
    <t>Wed Jun 03 04:59:47 PDT 2009</t>
  </si>
  <si>
    <t>Nikka0707</t>
  </si>
  <si>
    <t xml:space="preserve"> Im never sleeping again. fuck my life.</t>
  </si>
  <si>
    <t>Wed Jun 03 04:59:52 PDT 2009</t>
  </si>
  <si>
    <t xml:space="preserve">@gshutler number not in use </t>
  </si>
  <si>
    <t>Wed Jun 03 04:59:53 PDT 2009</t>
  </si>
  <si>
    <t xml:space="preserve">@don_k_won this is what i get for taking a late nap </t>
  </si>
  <si>
    <t>Jasmineeeee_x</t>
  </si>
  <si>
    <t xml:space="preserve">@mjb__ yer but he's going with Jodie so I canny go with him :/ Im just really scared haha </t>
  </si>
  <si>
    <t>JBRatBMM</t>
  </si>
  <si>
    <t xml:space="preserve">@dberm - hope the show was great.  i got stuck at work... </t>
  </si>
  <si>
    <t>Wed Jun 03 04:59:57 PDT 2009</t>
  </si>
  <si>
    <t>TinaLMartin</t>
  </si>
  <si>
    <t xml:space="preserve">Just hear TLC is helping jon of +eight look for an apartment....good tv?  Sad reality </t>
  </si>
  <si>
    <t xml:space="preserve">Don't wanna get up </t>
  </si>
  <si>
    <t>Wed Jun 03 05:00:06 PDT 2009</t>
  </si>
  <si>
    <t>Gabbypesce</t>
  </si>
  <si>
    <t xml:space="preserve">@dantepfunk im about to make a omelet ! it makes me miss you boo </t>
  </si>
  <si>
    <t>Wed Jun 03 05:00:08 PDT 2009</t>
  </si>
  <si>
    <t>Ron_Reid</t>
  </si>
  <si>
    <t>The average US taxpayer has now assumed NEW debt of $50,000 per person just since Obummer was elected.     This is a leader????</t>
  </si>
  <si>
    <t>Wed Jun 03 05:00:10 PDT 2009</t>
  </si>
  <si>
    <t>just got yet another D in Mod 2 chem  and now had to revise for classics 2moro  sooo unfair  x</t>
  </si>
  <si>
    <t xml:space="preserve">@nadie20 i know </t>
  </si>
  <si>
    <t xml:space="preserve">i dont know what im going to do piod 3 and 4 tomorrow </t>
  </si>
  <si>
    <t>Wed Jun 03 05:00:12 PDT 2009</t>
  </si>
  <si>
    <t xml:space="preserve">finished editing with jo, now having lunch working in one hour </t>
  </si>
  <si>
    <t>Wed Jun 03 05:00:14 PDT 2009</t>
  </si>
  <si>
    <t xml:space="preserve">Last advisory </t>
  </si>
  <si>
    <t>Wed Jun 03 05:00:15 PDT 2009</t>
  </si>
  <si>
    <t xml:space="preserve">THE BLUES LOST!!!!!!!!! </t>
  </si>
  <si>
    <t>Wed Jun 03 05:00:16 PDT 2009</t>
  </si>
  <si>
    <t>bcperez</t>
  </si>
  <si>
    <t>Didn't hear the rain last night  Hopefully it will rain more today!</t>
  </si>
  <si>
    <t>Wed Jun 03 05:00:17 PDT 2009</t>
  </si>
  <si>
    <t>kay_dizz</t>
  </si>
  <si>
    <t xml:space="preserve">devo that Blues lost </t>
  </si>
  <si>
    <t>Wed Jun 03 05:00:23 PDT 2009</t>
  </si>
  <si>
    <t>biscuitsnail</t>
  </si>
  <si>
    <t>@FireladySnail - The Cameran-led Conservatives are going to win the next election    Let's try and get used to it...</t>
  </si>
  <si>
    <t>Wed Jun 03 05:00:24 PDT 2009</t>
  </si>
  <si>
    <t xml:space="preserve">Skipping morning run. Plan to run with CARA this evening for National Running Day.  Back to PTA jail all day today. </t>
  </si>
  <si>
    <t>Wed Jun 03 05:00:28 PDT 2009</t>
  </si>
  <si>
    <t xml:space="preserve">Laptop looks like its handing in retirement papers soon </t>
  </si>
  <si>
    <t>@trvsbrkr http://twitpic.com/6igy0 - soooo wish I could go to one of those shows!  you should like do a world tour together... ;)</t>
  </si>
  <si>
    <t>Wed Jun 03 05:00:29 PDT 2009</t>
  </si>
  <si>
    <t xml:space="preserve">@berlaine Yeah it's pretty cool. Way better than Twitter for talking on, but no one's one it. Annoying </t>
  </si>
  <si>
    <t>Wed Jun 03 05:00:33 PDT 2009</t>
  </si>
  <si>
    <t xml:space="preserve">oh well, nsw still played good (especially dragons players), bad luck, feel down now </t>
  </si>
  <si>
    <t>Wed Jun 03 05:00:36 PDT 2009</t>
  </si>
  <si>
    <t xml:space="preserve">why does the jb movie have to be more expensive?! </t>
  </si>
  <si>
    <t>Wed Jun 03 05:00:37 PDT 2009</t>
  </si>
  <si>
    <t>paulryder</t>
  </si>
  <si>
    <t xml:space="preserve">Day 2 of #bbplan on hold. Business link were supposed to call me for a tel appointment this morning. No free time to take a call now </t>
  </si>
  <si>
    <t>Wed Jun 03 05:00:38 PDT 2009</t>
  </si>
  <si>
    <t>has just got home with a headache and a lot of worries  http://plurk.com/p/y4i9y</t>
  </si>
  <si>
    <t>Wed Jun 03 05:00:41 PDT 2009</t>
  </si>
  <si>
    <t>ASharman</t>
  </si>
  <si>
    <t xml:space="preserve">Forgot to put salad dressing and celery on my salad </t>
  </si>
  <si>
    <t>Wed Jun 03 05:00:42 PDT 2009</t>
  </si>
  <si>
    <t>hcmolitor</t>
  </si>
  <si>
    <t>@jenneB hope your day is better today, don't worry, we all have both, I got a huge one in Cancun and I can still see where it was.  scar.</t>
  </si>
  <si>
    <t>Wed Jun 03 05:00:43 PDT 2009</t>
  </si>
  <si>
    <t xml:space="preserve">just ate fudge </t>
  </si>
  <si>
    <t>Wed Jun 03 05:00:46 PDT 2009</t>
  </si>
  <si>
    <t>CellineAncheta</t>
  </si>
  <si>
    <t xml:space="preserve">having nausea </t>
  </si>
  <si>
    <t>Wed Jun 03 05:00:50 PDT 2009</t>
  </si>
  <si>
    <t>@nick_carter went about it completely the wrong way with those remarks  I hope you will be able to find it in your heart to forgive me for</t>
  </si>
  <si>
    <t>Wed Jun 03 05:00:55 PDT 2009</t>
  </si>
  <si>
    <t>notty2nuts</t>
  </si>
  <si>
    <t xml:space="preserve">i want to annoy this person soooo bad. </t>
  </si>
  <si>
    <t>Wed Jun 03 05:00:56 PDT 2009</t>
  </si>
  <si>
    <t>AliceCooper School's Out &amp;amp; off to breakfast with daughter - time's short before she flies the coop   http://digg.com/u14irM</t>
  </si>
  <si>
    <t>Wed Jun 03 05:01:00 PDT 2009</t>
  </si>
  <si>
    <t xml:space="preserve">@DetroitSkye Though I wouldn't have walked away if I had stumbled upon them. </t>
  </si>
  <si>
    <t>Wed Jun 03 05:01:01 PDT 2009</t>
  </si>
  <si>
    <t>Having lunch in the car park again but where's the sun  dull skys are so depressing.</t>
  </si>
  <si>
    <t>Wed Jun 03 05:01:02 PDT 2009</t>
  </si>
  <si>
    <t>erraticspace</t>
  </si>
  <si>
    <t xml:space="preserve">@dbsrls Heads up all your Southerners! There's clouds above me up here in Livingstone </t>
  </si>
  <si>
    <t>Wed Jun 03 05:01:03 PDT 2009</t>
  </si>
  <si>
    <t>Wed Jun 03 05:01:08 PDT 2009</t>
  </si>
  <si>
    <t>amcnair00</t>
  </si>
  <si>
    <t xml:space="preserve">Day2: i still feel like crap </t>
  </si>
  <si>
    <t>Wed Jun 03 05:01:11 PDT 2009</t>
  </si>
  <si>
    <t>kimheras</t>
  </si>
  <si>
    <t xml:space="preserve">bah - stoopid blues. </t>
  </si>
  <si>
    <t>Wed Jun 03 05:01:12 PDT 2009</t>
  </si>
  <si>
    <t xml:space="preserve">@Sparkly_Devil1 Why did it start badly? </t>
  </si>
  <si>
    <t xml:space="preserve">has a bung eye </t>
  </si>
  <si>
    <t>Wed Jun 03 05:01:13 PDT 2009</t>
  </si>
  <si>
    <t>subjectivewords</t>
  </si>
  <si>
    <t>IKR, i'm looking thru all our pictures  i miss you. I don't wanna leave i don't wanna leave i don't wanna live!</t>
  </si>
  <si>
    <t>Wed Jun 03 05:01:14 PDT 2009</t>
  </si>
  <si>
    <t>danielleroussel</t>
  </si>
  <si>
    <t xml:space="preserve">Going to school only 9 days left  them exams </t>
  </si>
  <si>
    <t>Wed Jun 03 05:01:15 PDT 2009</t>
  </si>
  <si>
    <t xml:space="preserve">@mkayes hi I am full of cough and cold </t>
  </si>
  <si>
    <t>mksparks518</t>
  </si>
  <si>
    <t xml:space="preserve">Not wanting to go and get blood work done </t>
  </si>
  <si>
    <t>Nicnixs</t>
  </si>
  <si>
    <t>6 week review at the gym today  Time to up the torture and pain levels  He might just cut the crap and bring out the rack this time!!!</t>
  </si>
  <si>
    <t>Wed Jun 03 05:01:16 PDT 2009</t>
  </si>
  <si>
    <t xml:space="preserve">@fhitria but when u got separated from yer kids,its heartbreaking,dia sampe ga sempat pamit sama anak2nya masih balita smua </t>
  </si>
  <si>
    <t>Wed Jun 03 05:01:20 PDT 2009</t>
  </si>
  <si>
    <t xml:space="preserve">they're all part of the list, things that i miss </t>
  </si>
  <si>
    <t>Wed Jun 03 05:01:23 PDT 2009</t>
  </si>
  <si>
    <t xml:space="preserve">THE BLUES LOST      </t>
  </si>
  <si>
    <t>Wed Jun 03 05:01:24 PDT 2009</t>
  </si>
  <si>
    <t>@tommcfly Argentina is ready, Brazil isn't  Don't goooo!</t>
  </si>
  <si>
    <t>Wed Jun 03 05:01:25 PDT 2009</t>
  </si>
  <si>
    <t xml:space="preserve">@kionee hey Nick, long time no tweet! I'd rather be awaiting the cable guy instead of going to the docs to check my knee </t>
  </si>
  <si>
    <t>Wed Jun 03 05:01:28 PDT 2009</t>
  </si>
  <si>
    <t>krisangel</t>
  </si>
  <si>
    <t xml:space="preserve">@shaquanrulez im kinda sick too sporky! Except I don't think mine is bad as yours. Feel better! </t>
  </si>
  <si>
    <t>Wed Jun 03 05:01:31 PDT 2009</t>
  </si>
  <si>
    <t>matthewmccu</t>
  </si>
  <si>
    <t xml:space="preserve">Watching some Nazi film. Jut thinking about upcoming graduation !!! I really need a job too </t>
  </si>
  <si>
    <t>flooor_</t>
  </si>
  <si>
    <t>@tommcfly hey tom! could you answeeeeeer?  when are you leaving brazil?</t>
  </si>
  <si>
    <t>Wed Jun 03 05:01:32 PDT 2009</t>
  </si>
  <si>
    <t>@blackbirdcorner tweeted out of api's too much refreshing from iPhone  sorry.  game of two halves blah blah token refs making tokin calls</t>
  </si>
  <si>
    <t xml:space="preserve">@Karen230683 Aww i hate that...my skin crawling at the thought!!! </t>
  </si>
  <si>
    <t>Wed Jun 03 05:01:33 PDT 2009</t>
  </si>
  <si>
    <t>sdshelt</t>
  </si>
  <si>
    <t xml:space="preserve">Global warming my foot. My poor garden! There is frickin' FROST up here in June! </t>
  </si>
  <si>
    <t>Wed Jun 03 05:01:34 PDT 2009</t>
  </si>
  <si>
    <t>mariawuri</t>
  </si>
  <si>
    <t xml:space="preserve">Susan Boyle lost the battle  but hey,rumor has it that Boyle got invited 2 sing at the white house on the 4th of july,how cool is that? </t>
  </si>
  <si>
    <t>Wed Jun 03 05:01:35 PDT 2009</t>
  </si>
  <si>
    <t>@greatswifty but  i want to watch now  @jasonmumbles have to wait then. want to take ryan. @hinching crap indeed!</t>
  </si>
  <si>
    <t>Wed Jun 03 05:01:38 PDT 2009</t>
  </si>
  <si>
    <t>LindseyMeadows</t>
  </si>
  <si>
    <t xml:space="preserve">Laying in bed, stil sick...hoping to get better soon.. </t>
  </si>
  <si>
    <t>Wed Jun 03 05:01:39 PDT 2009</t>
  </si>
  <si>
    <t xml:space="preserve">lagi vaat... dont have money to eat dinner tonite!!! ab tak pagaar nahin mila hai!!! FUCK! </t>
  </si>
  <si>
    <t>Wed Jun 03 05:01:40 PDT 2009</t>
  </si>
  <si>
    <t xml:space="preserve">Listening to 'The Academy Is...' and just chillin at school.. Well, who am I kidding?! I'm dead bored at school </t>
  </si>
  <si>
    <t>Wed Jun 03 05:01:43 PDT 2009</t>
  </si>
  <si>
    <t xml:space="preserve">grrr - if you always walk looking backwards you will sooner or later trip and break your neck (banging head on wall again, again, again </t>
  </si>
  <si>
    <t>hadassa1617</t>
  </si>
  <si>
    <t xml:space="preserve">oopps.....i can't find the answer in our homework... </t>
  </si>
  <si>
    <t>Wed Jun 03 05:01:47 PDT 2009</t>
  </si>
  <si>
    <t xml:space="preserve">ya boo sucks </t>
  </si>
  <si>
    <t>Wed Jun 03 05:01:53 PDT 2009</t>
  </si>
  <si>
    <t>CoutureParties</t>
  </si>
  <si>
    <t xml:space="preserve">@TheMogulMom must be in the air! My blackberry lost ALL it's info yesterday! (thank God it backed itself on my laptop) good luck </t>
  </si>
  <si>
    <t>Wed Jun 03 05:01:57 PDT 2009</t>
  </si>
  <si>
    <t>@MarkoPolo87 twas yesterday  we got some good ideas though....and we're remaking Halloween in uni....wonder if they'll let us smash glass?</t>
  </si>
  <si>
    <t>Wed Jun 03 05:02:03 PDT 2009</t>
  </si>
  <si>
    <t xml:space="preserve">@MollieOfficial why not ? </t>
  </si>
  <si>
    <t>Wed Jun 03 05:02:05 PDT 2009</t>
  </si>
  <si>
    <t xml:space="preserve">@mtcamp88 we're trying to buy a house and I can't have our finances look like the mess they are right now </t>
  </si>
  <si>
    <t>Wed Jun 03 05:02:09 PDT 2009</t>
  </si>
  <si>
    <t xml:space="preserve">Channel 9 just 'Pulled a Channel 7' after #stateoforigin in Melbourne. #AFL fans will know exactly what this means! </t>
  </si>
  <si>
    <t>OMGia</t>
  </si>
  <si>
    <t xml:space="preserve">@bernmendoza I didn't see!! </t>
  </si>
  <si>
    <t>Wed Jun 03 05:02:11 PDT 2009</t>
  </si>
  <si>
    <t>i_quinnell</t>
  </si>
  <si>
    <t xml:space="preserve">having a very bad day.... no keys for office, no laptop, awaiting return of blackberry so struggling along  with limited technology </t>
  </si>
  <si>
    <t>Wed Jun 03 05:02:12 PDT 2009</t>
  </si>
  <si>
    <t xml:space="preserve">@JCTurner That was done ages ago. Have to use my touch on the laptop as it won't work on my iMac. </t>
  </si>
  <si>
    <t>Wed Jun 03 05:02:17 PDT 2009</t>
  </si>
  <si>
    <t>Wed Jun 03 05:02:20 PDT 2009</t>
  </si>
  <si>
    <t>@calvinharris yes, yes they do  as a vn trainee i kno all too well</t>
  </si>
  <si>
    <t>Wed Jun 03 05:02:21 PDT 2009</t>
  </si>
  <si>
    <t>unravels</t>
  </si>
  <si>
    <t xml:space="preserve">5am and i'm still awake. </t>
  </si>
  <si>
    <t>patsandora</t>
  </si>
  <si>
    <t xml:space="preserve">Just had a dream that Kristen Wiig from SNL sent me an email and when I opened it my alarm went off and I didn't get to read. </t>
  </si>
  <si>
    <t>Wed Jun 03 05:02:23 PDT 2009</t>
  </si>
  <si>
    <t xml:space="preserve">@Elliethinks  i have failed yet again </t>
  </si>
  <si>
    <t>@Erock808 do u ever sleep? lol.. i took a nap at like 7  i should know better...</t>
  </si>
  <si>
    <t>Wed Jun 03 05:02:25 PDT 2009</t>
  </si>
  <si>
    <t>JocelynDaily</t>
  </si>
  <si>
    <t>@Annie_CAS no kidding! Last night together for a while  boo.</t>
  </si>
  <si>
    <t>Wed Jun 03 05:02:29 PDT 2009</t>
  </si>
  <si>
    <t>Hoursdriftaway</t>
  </si>
  <si>
    <t xml:space="preserve">@kesianna eeep let me know how she's doing I hate when they get older, our oldest is 17 now. </t>
  </si>
  <si>
    <t>Wed Jun 03 05:02:32 PDT 2009</t>
  </si>
  <si>
    <t>val81</t>
  </si>
  <si>
    <t>Rise n shine Shine n rise sunshine  but I don't wanna  this bed is so comfortable.</t>
  </si>
  <si>
    <t>Wed Jun 03 05:02:39 PDT 2009</t>
  </si>
  <si>
    <t>jamesgraham2001</t>
  </si>
  <si>
    <t xml:space="preserve">Ppppoke her face... Bored out at lunch with work people... </t>
  </si>
  <si>
    <t>GM ALL TWEET TWEET  SITLL FEELING LIKE THE WAITING TO EXHALE SOUNDTRACK N THE MYLIFE ALBUM ALL ROOLED UP INTO 1.. DANG I HATE TO SONGCRY</t>
  </si>
  <si>
    <t xml:space="preserve">thinkin about taking the boat for my trip to africa, coz flying is now not my forte...im scared people like seriously.. </t>
  </si>
  <si>
    <t>Wed Jun 03 05:02:40 PDT 2009</t>
  </si>
  <si>
    <t>Studying is not going good today  I've been sitting in front of my book for like the whole day. Hmpf. Help?</t>
  </si>
  <si>
    <t>Wed Jun 03 05:02:41 PDT 2009</t>
  </si>
  <si>
    <t xml:space="preserve">@Shinybiscuit also i would like to point out i am knicknamed sheldon among my freinds due to similarities between me and the character </t>
  </si>
  <si>
    <t>Wed Jun 03 05:02:42 PDT 2009</t>
  </si>
  <si>
    <t>Did not sleep well at all  Have a great day though everyone!!! XOXO</t>
  </si>
  <si>
    <t xml:space="preserve">@haygingerhay @kirstykay Can't. Have nowhere to stay/not enough money to get me there   plus stupid swine flu grrr I want ATL </t>
  </si>
  <si>
    <t>Junelove1</t>
  </si>
  <si>
    <t xml:space="preserve">I'm starving! I hope she cooked for me today! My tummy hurts! </t>
  </si>
  <si>
    <t>Wed Jun 03 05:02:43 PDT 2009</t>
  </si>
  <si>
    <t>@tommcfly You're leaving Brazil.  Promise you'll be back soon! :'/</t>
  </si>
  <si>
    <t>gooroong</t>
  </si>
  <si>
    <t xml:space="preserve">Long day at office. Some more to go </t>
  </si>
  <si>
    <t xml:space="preserve">damn. just discovered that, of course, blink 182 isnt going to be touring in tn. closest they come is Atlanta. i'm sad </t>
  </si>
  <si>
    <t>Wed Jun 03 05:02:44 PDT 2009</t>
  </si>
  <si>
    <t>@NikkayPandarr You are a POO for having that piccy up AND for never being on msn  IWANTMYDOOOOODLE!</t>
  </si>
  <si>
    <t>Wed Jun 03 05:02:45 PDT 2009</t>
  </si>
  <si>
    <t>FUCK the blues lost  y do the maroons have to win! they can die! and the video ref is a fuck wit!!</t>
  </si>
  <si>
    <t>Wed Jun 03 05:02:46 PDT 2009</t>
  </si>
  <si>
    <t>webhill</t>
  </si>
  <si>
    <t xml:space="preserve">@doc_rob vets get this - old dog on chronic NSAID tx, owners HATE to pay for BUN/cr/alkphos/ALT &amp;amp; exam before refill - call me greedy </t>
  </si>
  <si>
    <t>Wed Jun 03 05:02:49 PDT 2009</t>
  </si>
  <si>
    <t>@canthelpmyself I know but I can't.  I'm supposed to be &amp;quot;working&amp;quot;. I've ignored 3 people so far because I didn't even notice them.</t>
  </si>
  <si>
    <t>Hi!  losing followers!!!!!!!!!!!!!!!!!</t>
  </si>
  <si>
    <t>Wed Jun 03 05:02:51 PDT 2009</t>
  </si>
  <si>
    <t>Busy day in work  lots to do!</t>
  </si>
  <si>
    <t>Wed Jun 03 05:02:52 PDT 2009</t>
  </si>
  <si>
    <t>LittleFletcher</t>
  </si>
  <si>
    <t xml:space="preserve">@Brantanamo Yo dude! Carrie Here. How is the Brantanamo my dear. Hear you've been ill! </t>
  </si>
  <si>
    <t>Wed Jun 03 05:02:53 PDT 2009</t>
  </si>
  <si>
    <t xml:space="preserve">is ill off college </t>
  </si>
  <si>
    <t xml:space="preserve">going to read with my daughter.  Keep her mind off of feeling so bad </t>
  </si>
  <si>
    <t>Wed Jun 03 05:02:55 PDT 2009</t>
  </si>
  <si>
    <t xml:space="preserve">My birthday is coming to an end now.  I'm sad, aren't you? The awesomest day you've ever had is ending. </t>
  </si>
  <si>
    <t>the8333696</t>
  </si>
  <si>
    <t xml:space="preserve">@Shepy DM done! hey Lula &amp;amp; I tried the convent at the wkend but all sealed up tight with nails now </t>
  </si>
  <si>
    <t>Wed Jun 03 05:02:59 PDT 2009</t>
  </si>
  <si>
    <t xml:space="preserve">Back from Creative Coffee Club, good meeting  no more until after the summer though </t>
  </si>
  <si>
    <t>Wed Jun 03 05:03:00 PDT 2009</t>
  </si>
  <si>
    <t>@LucyKD NOOOO where is it!? waaaaa it's not anywhere  is it on the floor? or in any of the pockety things on the dashboard?</t>
  </si>
  <si>
    <t>@synjinreyes I WANT SIMS 3 TOO.  But my PC is the suck.</t>
  </si>
  <si>
    <t>Wed Jun 03 05:03:03 PDT 2009</t>
  </si>
  <si>
    <t xml:space="preserve">The refs were shit, nsw were shit, giddly what the fuck were you thinking, great start to the series </t>
  </si>
  <si>
    <t>Wed Jun 03 05:03:05 PDT 2009</t>
  </si>
  <si>
    <t xml:space="preserve">Traffic report literally 5 seconds too late...stuck on 91-N  in &amp;quot;accident&amp;quot; traffic. </t>
  </si>
  <si>
    <t>Wed Jun 03 05:03:13 PDT 2009</t>
  </si>
  <si>
    <t xml:space="preserve">hopes bum will reach home safely. Roads are slippery. </t>
  </si>
  <si>
    <t>Wed Jun 03 05:03:16 PDT 2009</t>
  </si>
  <si>
    <t>inconsistancy</t>
  </si>
  <si>
    <t>A Levels in 14 days  Waiting for holidays with so much impatience.</t>
  </si>
  <si>
    <t>Wed Jun 03 05:03:19 PDT 2009</t>
  </si>
  <si>
    <t>@chell93 yeah, i got all excited, and then we still lost  oh well, always next round :p</t>
  </si>
  <si>
    <t>Wed Jun 03 05:03:21 PDT 2009</t>
  </si>
  <si>
    <t xml:space="preserve">Had to leave Killenny Open Coffee early for Scrum call </t>
  </si>
  <si>
    <t>Wed Jun 03 05:03:22 PDT 2009</t>
  </si>
  <si>
    <t xml:space="preserve">SG has just confirmed the 8th case of H1N1.  I feel that I'm having a flu...  </t>
  </si>
  <si>
    <t>Wed Jun 03 05:03:23 PDT 2009</t>
  </si>
  <si>
    <t>tegaram</t>
  </si>
  <si>
    <t xml:space="preserve"> there were two dead baby geese in the middle of the road</t>
  </si>
  <si>
    <t>jackiejenhall</t>
  </si>
  <si>
    <t xml:space="preserve">is so scared 4 my exam 2mow </t>
  </si>
  <si>
    <t>Wed Jun 03 05:03:26 PDT 2009</t>
  </si>
  <si>
    <t xml:space="preserve">Gah! DVD player stopped playing my DVD during really important part. 2nd movie rented that hasnt played right. Not happy. </t>
  </si>
  <si>
    <t>mafargas</t>
  </si>
  <si>
    <t xml:space="preserve">my sickness got worse! i feel awful!!! </t>
  </si>
  <si>
    <t>Wed Jun 03 05:03:30 PDT 2009</t>
  </si>
  <si>
    <t>kaarooliinee</t>
  </si>
  <si>
    <t xml:space="preserve">@tommcfly Are you leaving Brazil?!    </t>
  </si>
  <si>
    <t>Wed Jun 03 05:03:31 PDT 2009</t>
  </si>
  <si>
    <t>DarcyBennett</t>
  </si>
  <si>
    <t xml:space="preserve">1 more exam to go and then I am free!!! Sad as Isobel has now left! </t>
  </si>
  <si>
    <t>KatherineMacy</t>
  </si>
  <si>
    <t xml:space="preserve">I hate using the T word but I think my little baby Parker is acting more like a TODDLER everyday...and I am sad </t>
  </si>
  <si>
    <t>Wed Jun 03 05:03:34 PDT 2009</t>
  </si>
  <si>
    <t>fainest</t>
  </si>
  <si>
    <t>wants more food by the minute after 2 pm.  #nosweetspolicy</t>
  </si>
  <si>
    <t xml:space="preserve">Awake! Ugh! WOrk! </t>
  </si>
  <si>
    <t>Wed Jun 03 05:03:36 PDT 2009</t>
  </si>
  <si>
    <t>TaterTotten</t>
  </si>
  <si>
    <t xml:space="preserve">Home for the day. Feelin' like poo. </t>
  </si>
  <si>
    <t>Wed Jun 03 05:03:40 PDT 2009</t>
  </si>
  <si>
    <t>ohfriday</t>
  </si>
  <si>
    <t xml:space="preserve">Feel so fat after eating maggi. </t>
  </si>
  <si>
    <t>Wed Jun 03 05:03:42 PDT 2009</t>
  </si>
  <si>
    <t xml:space="preserve">Omj I'm sooo fed up I could just die </t>
  </si>
  <si>
    <t>Wed Jun 03 05:03:46 PDT 2009</t>
  </si>
  <si>
    <t>TheMattyD</t>
  </si>
  <si>
    <t xml:space="preserve">Playing Mango Mike's in Alexandria 6-9. Weather permitting I'll be on the deck, so I guess that means I will be inside </t>
  </si>
  <si>
    <t>Wed Jun 03 05:03:53 PDT 2009</t>
  </si>
  <si>
    <t xml:space="preserve">Mommmys leavinng todayy </t>
  </si>
  <si>
    <t>Wed Jun 03 05:04:03 PDT 2009</t>
  </si>
  <si>
    <t xml:space="preserve">@tommcfly Good Morning Tom!!! (: if Argentina is not... Venezuela is sooo ready haha jk jk.... Venezuela wants McFly  </t>
  </si>
  <si>
    <t>Wed Jun 03 05:04:04 PDT 2009</t>
  </si>
  <si>
    <t xml:space="preserve">Good morning Twitter peeps, so hard to get out of bed </t>
  </si>
  <si>
    <t>Wed Jun 03 05:04:05 PDT 2009</t>
  </si>
  <si>
    <t xml:space="preserve">My eyes are all itchy watery and squinty </t>
  </si>
  <si>
    <t xml:space="preserve">@aleximariz are you gonna be wearing a dress on saturday? i really have no idea on what to wear </t>
  </si>
  <si>
    <t>Wed Jun 03 05:04:07 PDT 2009</t>
  </si>
  <si>
    <t xml:space="preserve">Geometry first period </t>
  </si>
  <si>
    <t>Wed Jun 03 05:04:12 PDT 2009</t>
  </si>
  <si>
    <t>Jodderss</t>
  </si>
  <si>
    <t xml:space="preserve">@simplyvanessa  why are you lonely? </t>
  </si>
  <si>
    <t>nikioley23</t>
  </si>
  <si>
    <t xml:space="preserve">I am so tired this morning i can barely stay awake! </t>
  </si>
  <si>
    <t>Wed Jun 03 05:04:16 PDT 2009</t>
  </si>
  <si>
    <t>missmary55</t>
  </si>
  <si>
    <t>went to san churros and they didnt have any churros  not happy</t>
  </si>
  <si>
    <t>i want him back    i thought you said this would be easy,,, its not.</t>
  </si>
  <si>
    <t>Wed Jun 03 05:04:18 PDT 2009</t>
  </si>
  <si>
    <t>CharlieTait</t>
  </si>
  <si>
    <t xml:space="preserve">@Leanda_H  Jy twiiter hard jong. My kop is seer. </t>
  </si>
  <si>
    <t>Wed Jun 03 05:04:21 PDT 2009</t>
  </si>
  <si>
    <t xml:space="preserve">I've just got shat on by a dirty pigeon </t>
  </si>
  <si>
    <t>Wed Jun 03 05:04:22 PDT 2009</t>
  </si>
  <si>
    <t xml:space="preserve">Never been this scared before an exam before. This paper has the potential to go SO DISASTROUSLY WRONG. </t>
  </si>
  <si>
    <t>D_Leong</t>
  </si>
  <si>
    <t xml:space="preserve">Hayfeverish </t>
  </si>
  <si>
    <t>Wed Jun 03 05:04:24 PDT 2009</t>
  </si>
  <si>
    <t>Mona_LambdaLady</t>
  </si>
  <si>
    <t>I wish i didn't get sick reading in the train.  it seems like a waste of time</t>
  </si>
  <si>
    <t>Wed Jun 03 05:04:32 PDT 2009</t>
  </si>
  <si>
    <t xml:space="preserve">@BernieShiels Bernie i was too tired thats why there was a spelling mistake </t>
  </si>
  <si>
    <t>Wed Jun 03 05:04:35 PDT 2009</t>
  </si>
  <si>
    <t xml:space="preserve">here at leanna's with mau...i want to drink </t>
  </si>
  <si>
    <t>Wed Jun 03 05:04:37 PDT 2009</t>
  </si>
  <si>
    <t>BIGbrittMACK</t>
  </si>
  <si>
    <t>doesn't have internet at home  i have to wait till next week for it to be turned back on</t>
  </si>
  <si>
    <t>Wed Jun 03 05:04:39 PDT 2009</t>
  </si>
  <si>
    <t xml:space="preserve">Damn.. just a few more days before school starts again! </t>
  </si>
  <si>
    <t xml:space="preserve">now i still have to think twice if i will go to the metro station's show coz i must avoid crowded places due to that flu. </t>
  </si>
  <si>
    <t>2 days more &amp;amp; i have the long weekend. YaY. My Saturday is booked with chores  Still i got Monday YAY !!!!</t>
  </si>
  <si>
    <t>Wed Jun 03 05:04:40 PDT 2009</t>
  </si>
  <si>
    <t>JavierDaBoss</t>
  </si>
  <si>
    <t xml:space="preserve">Message to the office peeps: i'll be there in November.... </t>
  </si>
  <si>
    <t>Wed Jun 03 05:04:44 PDT 2009</t>
  </si>
  <si>
    <t xml:space="preserve">@mcmaddison poo you! why do you go for qld </t>
  </si>
  <si>
    <t>Wed Jun 03 05:04:48 PDT 2009</t>
  </si>
  <si>
    <t>giuli__</t>
  </si>
  <si>
    <t xml:space="preserve">i dont like rain </t>
  </si>
  <si>
    <t xml:space="preserve">let chemistry begin </t>
  </si>
  <si>
    <t xml:space="preserve">The suns gone and so has the hot weather </t>
  </si>
  <si>
    <t>Wed Jun 03 05:04:51 PDT 2009</t>
  </si>
  <si>
    <t xml:space="preserve">What a way to wake up </t>
  </si>
  <si>
    <t>@purrsikat did u see my link for the vintage lingerie? not quite as hot as Kiss Me Deadly though  but 20% off! i bought 2 items! whoa</t>
  </si>
  <si>
    <t>KarenDayle</t>
  </si>
  <si>
    <t xml:space="preserve">@ieyelkillz scrapballerina.info pinabile lng sa akin yan dati eh.. di sakin yan nagrenew lng </t>
  </si>
  <si>
    <t>Wed Jun 03 05:04:56 PDT 2009</t>
  </si>
  <si>
    <t>xsarahhhjonas</t>
  </si>
  <si>
    <t>sooo tired  well, off to school (fielllld trip!).</t>
  </si>
  <si>
    <t xml:space="preserve">@AaronRenfree I loved that place until they told me they didn't sell a door stop. My faith in them fell dramatically. </t>
  </si>
  <si>
    <t>Wed Jun 03 05:04:58 PDT 2009</t>
  </si>
  <si>
    <t>Wed Jun 03 05:05:00 PDT 2009</t>
  </si>
  <si>
    <t>samacedo15</t>
  </si>
  <si>
    <t>ugh my legs hurt soo bad  cant sleep because of it</t>
  </si>
  <si>
    <t>Wed Jun 03 05:05:03 PDT 2009</t>
  </si>
  <si>
    <t>ekabanov</t>
  </si>
  <si>
    <t xml:space="preserve">I really hate package visibility members in Java.They make my life more complicated than it should be </t>
  </si>
  <si>
    <t>Wed Jun 03 05:05:05 PDT 2009</t>
  </si>
  <si>
    <t xml:space="preserve">@Mindrover I've done it until it's in teh green still wont start </t>
  </si>
  <si>
    <t>Wed Jun 03 05:05:10 PDT 2009</t>
  </si>
  <si>
    <t>JaikMontana</t>
  </si>
  <si>
    <t xml:space="preserve">I'm workin on makin a web site or sumthin. Got sick today now I'm at home. </t>
  </si>
  <si>
    <t>Wed Jun 03 05:05:13 PDT 2009</t>
  </si>
  <si>
    <t xml:space="preserve">is in a playfull mood and no one wants to play </t>
  </si>
  <si>
    <t xml:space="preserve">bored in schoolll. lala its only wednesday </t>
  </si>
  <si>
    <t>Wed Jun 03 05:05:15 PDT 2009</t>
  </si>
  <si>
    <t xml:space="preserve">it is a boring day! </t>
  </si>
  <si>
    <t>retrodancefreak</t>
  </si>
  <si>
    <t xml:space="preserve">i'm going to sleep now, and hopefully i'll stop feeling ill </t>
  </si>
  <si>
    <t>Scslori</t>
  </si>
  <si>
    <t xml:space="preserve">Up getting ready for school.. Feeling a little sick. </t>
  </si>
  <si>
    <t>Wed Jun 03 05:05:19 PDT 2009</t>
  </si>
  <si>
    <t>CB02</t>
  </si>
  <si>
    <t xml:space="preserve">Dull gray day again!  The summer is NEVER coming to the East Coast </t>
  </si>
  <si>
    <t>Wed Jun 03 05:05:20 PDT 2009</t>
  </si>
  <si>
    <t>JoLagerlow</t>
  </si>
  <si>
    <t xml:space="preserve">@Zoesometimes wut is wrong </t>
  </si>
  <si>
    <t>Wed Jun 03 05:05:21 PDT 2009</t>
  </si>
  <si>
    <t xml:space="preserve">@ninaidris live to work - that's me </t>
  </si>
  <si>
    <t xml:space="preserve">I lost 5 followers since last night. </t>
  </si>
  <si>
    <t xml:space="preserve">@giannasmiley i do not download videos from my phone </t>
  </si>
  <si>
    <t>Wed Jun 03 05:05:22 PDT 2009</t>
  </si>
  <si>
    <t>beccakawaii</t>
  </si>
  <si>
    <t xml:space="preserve">argh headache cant breathe diarrhea i think im staying in bed all day </t>
  </si>
  <si>
    <t xml:space="preserve">Hungover AGAIN, why have they been so bad this week?? And I have to go home today </t>
  </si>
  <si>
    <t>Wed Jun 03 05:05:24 PDT 2009</t>
  </si>
  <si>
    <t xml:space="preserve">@devanp16 i know man. i could've done some weird moves with yous. </t>
  </si>
  <si>
    <t>@spr33 @ScottSharman @Rocks4Ever i hate that chocolate is shrinking  We can't even blame the recession #BringBackBig</t>
  </si>
  <si>
    <t xml:space="preserve">@dalecruse I must also say that it wasent the same without you </t>
  </si>
  <si>
    <t>Wed Jun 03 05:05:26 PDT 2009</t>
  </si>
  <si>
    <t>ChelseyRiot</t>
  </si>
  <si>
    <t xml:space="preserve">another day. tomorrows the last actually day of classes !    .. then exams. OH Joy! </t>
  </si>
  <si>
    <t>Wed Jun 03 05:05:27 PDT 2009</t>
  </si>
  <si>
    <t xml:space="preserve">@twilightfairy @sanjukta cant join tweetknot. Some problem </t>
  </si>
  <si>
    <t>Wed Jun 03 05:05:31 PDT 2009</t>
  </si>
  <si>
    <t xml:space="preserve">I do not feeel welllll </t>
  </si>
  <si>
    <t>Wed Jun 03 05:05:33 PDT 2009</t>
  </si>
  <si>
    <t>gratziella</t>
  </si>
  <si>
    <t xml:space="preserve">emo band kid, and he's super nice and keeps asking about my record jewelry and shit, d the man's teasing me </t>
  </si>
  <si>
    <t>Wed Jun 03 05:05:37 PDT 2009</t>
  </si>
  <si>
    <t>brianna_gh</t>
  </si>
  <si>
    <t xml:space="preserve">having lunch , eating some mexican chiken hmmmm !! alone </t>
  </si>
  <si>
    <t>Wed Jun 03 05:05:41 PDT 2009</t>
  </si>
  <si>
    <t>@OfficialAS i'mma cry  i don't want her to leave us!! :'(</t>
  </si>
  <si>
    <t>Wed Jun 03 05:05:44 PDT 2009</t>
  </si>
  <si>
    <t>Wed Jun 03 05:05:46 PDT 2009</t>
  </si>
  <si>
    <t>AshTweezy</t>
  </si>
  <si>
    <t>Was sick as shit last night... Couldn't sleep  now I'm falling asleep on the Tube aka train</t>
  </si>
  <si>
    <t>Wed Jun 03 05:05:49 PDT 2009</t>
  </si>
  <si>
    <t>Omg I'm literally can having a baby first in this kinda traffic ! It takes like forever !!  , I'm sorry j !</t>
  </si>
  <si>
    <t>Wed Jun 03 05:05:51 PDT 2009</t>
  </si>
  <si>
    <t>Sampledi</t>
  </si>
  <si>
    <t>Dog's killin' me  It comes here and wants pettin' 'n scratchin' n' then it runs away. Only 2 come back in two minutes.</t>
  </si>
  <si>
    <t>Wed Jun 03 05:05:53 PDT 2009</t>
  </si>
  <si>
    <t xml:space="preserve">Sorry I haven't been around much since yesterday..... I had to study for my spanish finals. </t>
  </si>
  <si>
    <t>Wed Jun 03 05:05:58 PDT 2009</t>
  </si>
  <si>
    <t xml:space="preserve">my blackberry's got low battery. </t>
  </si>
  <si>
    <t>Wed Jun 03 05:06:00 PDT 2009</t>
  </si>
  <si>
    <t>angiecakes1990</t>
  </si>
  <si>
    <t>NSW LOST  AH WELL  WE WILL KICK YOU BUTT NEXT TIME QLD.</t>
  </si>
  <si>
    <t>danrowlands</t>
  </si>
  <si>
    <t xml:space="preserve">Cannot find SS.INI file for user Dan. I hate Souce Safe </t>
  </si>
  <si>
    <t xml:space="preserve">@twosoups *sob* can u see my reply to @CatatonicCat? fucking @reply update </t>
  </si>
  <si>
    <t>Wed Jun 03 05:06:01 PDT 2009</t>
  </si>
  <si>
    <t xml:space="preserve"> I think I'm gonna die if I see another Smurf. Also if I don't speak with someone my age  HELP.</t>
  </si>
  <si>
    <t xml:space="preserve">@sarahaccident My plan is flawed </t>
  </si>
  <si>
    <t>Wed Jun 03 05:06:03 PDT 2009</t>
  </si>
  <si>
    <t xml:space="preserve">@FelineUnit indeed, as do all catties. I dont think it is right to dress cats, they are not people </t>
  </si>
  <si>
    <t>Wed Jun 03 05:06:04 PDT 2009</t>
  </si>
  <si>
    <t xml:space="preserve"> ::sigh:: we didnt win the contest . stupid popularity contest. i had so many votes for her also.  im realy sad. i had such a good feeling</t>
  </si>
  <si>
    <t>Wed Jun 03 05:06:07 PDT 2009</t>
  </si>
  <si>
    <t>kedryn</t>
  </si>
  <si>
    <t xml:space="preserve">@aion_ayase pleaseeeeee give me a beta keyyyy. I've bewn a betatester for so many games </t>
  </si>
  <si>
    <t>Wed Jun 03 05:06:08 PDT 2009</t>
  </si>
  <si>
    <t xml:space="preserve">Doing my make up for today!  Lot of EXAMS  ahh wish my luck! I love my new room </t>
  </si>
  <si>
    <t xml:space="preserve">Really not happy that someone is sending out spam and forging my email address as the return so I get all the bounce messages </t>
  </si>
  <si>
    <t>Wed Jun 03 05:06:11 PDT 2009</t>
  </si>
  <si>
    <t>juju_hits_that</t>
  </si>
  <si>
    <t xml:space="preserve">and now i have to go back to school </t>
  </si>
  <si>
    <t xml:space="preserve">Damn. Missed #Chaser tonight.  Stupid State of Origin football.  Last season, too.  Didn't want to miss any.  </t>
  </si>
  <si>
    <t>Wed Jun 03 05:06:13 PDT 2009</t>
  </si>
  <si>
    <t xml:space="preserve">Abbigale is gone to school today, lets see how long she can stay with her bad arm. My poor girl </t>
  </si>
  <si>
    <t>Wed Jun 03 05:06:15 PDT 2009</t>
  </si>
  <si>
    <t xml:space="preserve">.... another very awe inspiring site and something I found very romantic - shame it was only me who felt that way - boohoo </t>
  </si>
  <si>
    <t>Wed Jun 03 05:06:22 PDT 2009</t>
  </si>
  <si>
    <t>neildodd</t>
  </si>
  <si>
    <t xml:space="preserve">@ej_bishop what got swiped? </t>
  </si>
  <si>
    <t>Wed Jun 03 05:06:23 PDT 2009</t>
  </si>
  <si>
    <t>omfgSTEPH</t>
  </si>
  <si>
    <t xml:space="preserve">Work again tonight. Being 17 is hard work with school, friend, family and work. When do I get me time? </t>
  </si>
  <si>
    <t>seanvstherobots</t>
  </si>
  <si>
    <t xml:space="preserve">Hang out with people smarter than you... not me </t>
  </si>
  <si>
    <t>Wed Jun 03 05:06:28 PDT 2009</t>
  </si>
  <si>
    <t xml:space="preserve">#Snaptu just went down for #maintenance. I hate tweeting from m.twitter.com! </t>
  </si>
  <si>
    <t>@IslaLuna lol, well I've done that a few times myself. But today it's oatmeal. I do TRY to be good, but it never works out.  No willpower!</t>
  </si>
  <si>
    <t>Wed Jun 03 05:06:31 PDT 2009</t>
  </si>
  <si>
    <t xml:space="preserve">@lilmissfootyfan Plenty. I'm in heaven. I wish they were in motion pics though, I miss seeing him play </t>
  </si>
  <si>
    <t>Wed Jun 03 05:06:50 PDT 2009</t>
  </si>
  <si>
    <t>andrewpatrickk</t>
  </si>
  <si>
    <t xml:space="preserve">i just got hit by a truck, im ok but my car isnt </t>
  </si>
  <si>
    <t>Wed Jun 03 05:06:51 PDT 2009</t>
  </si>
  <si>
    <t xml:space="preserve">Oops. Didn't pull my hand out of the way of Dodge's mouth when he jumped up to grab the tug-of-war rope. He has painful teeth. </t>
  </si>
  <si>
    <t>Wed Jun 03 05:06:53 PDT 2009</t>
  </si>
  <si>
    <t xml:space="preserve">I wonder if I could get some food delivered to @ASOS Towers? Tis looking a bit chilly to be braving the outdoors in gladiator sandals... </t>
  </si>
  <si>
    <t>nitwit_crap</t>
  </si>
  <si>
    <t xml:space="preserve">Holiday, holiday.. It's gonna end </t>
  </si>
  <si>
    <t>rorykid</t>
  </si>
  <si>
    <t xml:space="preserve">@sameyboy i'm not happy about it too. fuck talaga. </t>
  </si>
  <si>
    <t>Wed Jun 03 05:06:55 PDT 2009</t>
  </si>
  <si>
    <t xml:space="preserve">@alun Utterli seems pretty non-functional, as were several other sites I tried </t>
  </si>
  <si>
    <t>Wed Jun 03 05:06:57 PDT 2009</t>
  </si>
  <si>
    <t>mY OFFICE IS in Ambattur Estate  guys pls help</t>
  </si>
  <si>
    <t>Wed Jun 03 05:06:58 PDT 2009</t>
  </si>
  <si>
    <t>I have a sore froat    but I will live ;-)</t>
  </si>
  <si>
    <t>chiKenJoy</t>
  </si>
  <si>
    <t xml:space="preserve">Uh. Its 7 am and i'm waiting to get my passport somewhere that opens at 9. </t>
  </si>
  <si>
    <t>Wed Jun 03 05:06:59 PDT 2009</t>
  </si>
  <si>
    <t xml:space="preserve">Oh and now not only is Obama not an American, but his mother is a whore. This is the kind of talk that helps the weak minded kill </t>
  </si>
  <si>
    <t>Wed Jun 03 05:07:03 PDT 2009</t>
  </si>
  <si>
    <t>leeb85</t>
  </si>
  <si>
    <t>@vusanim am i??  for what?</t>
  </si>
  <si>
    <t>Wed Jun 03 05:07:04 PDT 2009</t>
  </si>
  <si>
    <t>thesarseffect</t>
  </si>
  <si>
    <t>@robinfincktwits IN's m&amp;amp;g wasnt the same w/o you. Wish you couldve seen my &amp;quot;RF Is Cooler Than You' shirt.  Hope youre feeling much better!</t>
  </si>
  <si>
    <t>Wed Jun 03 05:07:08 PDT 2009</t>
  </si>
  <si>
    <t>carriekirklin</t>
  </si>
  <si>
    <t xml:space="preserve">Waking up to stabby abdominal pain bad. </t>
  </si>
  <si>
    <t>Wed Jun 03 05:07:10 PDT 2009</t>
  </si>
  <si>
    <t>JenPao</t>
  </si>
  <si>
    <t xml:space="preserve">All dogs go to heaven. RIP little puppy in the middle of the street. </t>
  </si>
  <si>
    <t>Wed Jun 03 05:07:13 PDT 2009</t>
  </si>
  <si>
    <t>elaine0007</t>
  </si>
  <si>
    <t xml:space="preserve">@clairehammond Better than you by the sounds of things... whats up with Jayster??  Hope he hasn't caught Mo's illness from last week </t>
  </si>
  <si>
    <t>Wed Jun 03 05:07:18 PDT 2009</t>
  </si>
  <si>
    <t xml:space="preserve">Reading a CrackBerry.com blog just reminds me how upset I am that Aliph released a new Jawbone just one month after I finally bought mine </t>
  </si>
  <si>
    <t xml:space="preserve">@whatevershesaid if I was in town I'd definitely be going, I missed out last time too </t>
  </si>
  <si>
    <t>Wed Jun 03 05:07:23 PDT 2009</t>
  </si>
  <si>
    <t xml:space="preserve">Morning!! Time for work..tired and my back still hurts </t>
  </si>
  <si>
    <t>Wed Jun 03 05:07:24 PDT 2009</t>
  </si>
  <si>
    <t>RdRunna</t>
  </si>
  <si>
    <t xml:space="preserve">Late night .. Early morning .. Need to sleep at wk </t>
  </si>
  <si>
    <t>Omj everyone is either busy or in an exam  grrrrr</t>
  </si>
  <si>
    <t>Wed Jun 03 05:07:28 PDT 2009</t>
  </si>
  <si>
    <t>Amneet001</t>
  </si>
  <si>
    <t xml:space="preserve">revising for my science exam 2moro!!! argh </t>
  </si>
  <si>
    <t>@Jennifalconer    i'm jealous .. ive only got 22 people following me   lol</t>
  </si>
  <si>
    <t>Wed Jun 03 05:07:30 PDT 2009</t>
  </si>
  <si>
    <t xml:space="preserve">This day is bad. I feel bad and I think I fail in exam </t>
  </si>
  <si>
    <t>Wed Jun 03 05:07:33 PDT 2009</t>
  </si>
  <si>
    <t xml:space="preserve">Just woke up! Getting ready to go to the Orthadentist! </t>
  </si>
  <si>
    <t>Wed Jun 03 05:07:35 PDT 2009</t>
  </si>
  <si>
    <t>GinaGCarr</t>
  </si>
  <si>
    <t xml:space="preserve">still in bed. I really need to get going. I feel so blah </t>
  </si>
  <si>
    <t xml:space="preserve">selecting the examination at this hour is really not a good idea. so tired and sleepy </t>
  </si>
  <si>
    <t>Wed Jun 03 05:07:37 PDT 2009</t>
  </si>
  <si>
    <t xml:space="preserve">@xxjulia1207xx Ah, I think I've left both for the time being </t>
  </si>
  <si>
    <t>Wed Jun 03 05:07:39 PDT 2009</t>
  </si>
  <si>
    <t>DeepuPaulose</t>
  </si>
  <si>
    <t xml:space="preserve">What an absolute waste of a day </t>
  </si>
  <si>
    <t>ITShorseperson</t>
  </si>
  <si>
    <t xml:space="preserve">Hey, my TweetDeck doesn't want to show anything, I was using it but now all groups are gone, &amp;amp; just a black blank deck. </t>
  </si>
  <si>
    <t>Wed Jun 03 05:07:40 PDT 2009</t>
  </si>
  <si>
    <t xml:space="preserve">@NancyEDunne yeah i have given up on TwitPic - never works from my BB </t>
  </si>
  <si>
    <t>Wed Jun 03 05:07:41 PDT 2009</t>
  </si>
  <si>
    <t xml:space="preserve">@estel_willow How come? I just lost interest in my course at the beginning of the first year. </t>
  </si>
  <si>
    <t>@TruBty No I'm ready to jump off the curb head first again! Please help me do this by pushing me  and no I'm not talkin bout ur wet twat!</t>
  </si>
  <si>
    <t>Wed Jun 03 05:07:43 PDT 2009</t>
  </si>
  <si>
    <t>thisrichsole</t>
  </si>
  <si>
    <t>Realee Upset @FLYBOIFAB ; He Got His Freakinq Update &amp;amp; i Didnt  . Uqhh Not Happy .</t>
  </si>
  <si>
    <t>Wed Jun 03 05:07:46 PDT 2009</t>
  </si>
  <si>
    <t>AllisonHiromi</t>
  </si>
  <si>
    <t xml:space="preserve">A bit ill and not feeling so well. Going to take it easy so today and lay low </t>
  </si>
  <si>
    <t>Wed Jun 03 05:07:49 PDT 2009</t>
  </si>
  <si>
    <t>ddoodm</t>
  </si>
  <si>
    <t>Will be going to bed soon... Still waiting for that darn camera!  Should be coming in on Friday! Hopefully tomorrow!</t>
  </si>
  <si>
    <t>Wed Jun 03 05:07:51 PDT 2009</t>
  </si>
  <si>
    <t>aisea</t>
  </si>
  <si>
    <t xml:space="preserve">@simonebartley It is such a pity that there is no Hulu in Australia </t>
  </si>
  <si>
    <t>Wed Jun 03 05:07:52 PDT 2009</t>
  </si>
  <si>
    <t>pauljevans</t>
  </si>
  <si>
    <t xml:space="preserve">@DonMcAllister Just tried it. Apparently not. </t>
  </si>
  <si>
    <t>Wed Jun 03 05:07:53 PDT 2009</t>
  </si>
  <si>
    <t>dcwb90</t>
  </si>
  <si>
    <t>@Bensue LOL at u having like over 700! oml! but ive only used twitter properly since like a month? oml i need to see nicole NOW  x</t>
  </si>
  <si>
    <t>michelledeidre</t>
  </si>
  <si>
    <t xml:space="preserve">@anna_christine Arghhhh I am tempted to look it up on wiki now. Must not. I hope Chris is ok. </t>
  </si>
  <si>
    <t>Wed Jun 03 05:07:54 PDT 2009</t>
  </si>
  <si>
    <t>RedDave14</t>
  </si>
  <si>
    <t xml:space="preserve">Was just smiled at by pretty young lady  however, she was probably showing kindness and pity to the aged and infirm </t>
  </si>
  <si>
    <t xml:space="preserve">Just about to set off for Leeds.. The joys of the Leeds Etap Hotel await </t>
  </si>
  <si>
    <t>whatever101529</t>
  </si>
  <si>
    <t xml:space="preserve">@symphnysldr i cant wait to see you guys july 2nd!! but my friend's bummed she'll miss it </t>
  </si>
  <si>
    <t>Wed Jun 03 05:07:55 PDT 2009</t>
  </si>
  <si>
    <t xml:space="preserve">Nope, I can't do it, I'm too bloody scared. I'll just sign out. </t>
  </si>
  <si>
    <t>Wed Jun 03 05:07:58 PDT 2009</t>
  </si>
  <si>
    <t>@Flick101studio 1 Kit-Kat is not enough. I need at least 10 of it to reduce the anxiety  damn, i hate exams.</t>
  </si>
  <si>
    <t xml:space="preserve">i knew qld had it in them, but poor jarryd! he looked so sad, lost my voice for him </t>
  </si>
  <si>
    <t>Wed Jun 03 05:08:00 PDT 2009</t>
  </si>
  <si>
    <t>cattysmith16</t>
  </si>
  <si>
    <t xml:space="preserve">uhm really way too tired right now. ugh its only wednesday.... </t>
  </si>
  <si>
    <t>Wed Jun 03 05:08:01 PDT 2009</t>
  </si>
  <si>
    <t xml:space="preserve">@sentimentalizzy i am, i am! i just got stuck on ep 9. </t>
  </si>
  <si>
    <t>Wed Jun 03 05:08:03 PDT 2009</t>
  </si>
  <si>
    <t>@MistressJoJo I would, but it's an automated system  Which makes it a little worse. A COMPUTER is delighted.</t>
  </si>
  <si>
    <t>PChiara</t>
  </si>
  <si>
    <t xml:space="preserve"> some daaaay</t>
  </si>
  <si>
    <t>Wed Jun 03 05:08:07 PDT 2009</t>
  </si>
  <si>
    <t>JansuBaby</t>
  </si>
  <si>
    <t xml:space="preserve">at home enjoying my night before a long day at work!!!...work </t>
  </si>
  <si>
    <t xml:space="preserve">@lleroj nothing much. Had a dinner party tonight and now can't sleep </t>
  </si>
  <si>
    <t xml:space="preserve">@mrtrev  Afternoon naughty pigeon, and could not find you a stick of rock in Florida, am sorry </t>
  </si>
  <si>
    <t>Wed Jun 03 05:08:10 PDT 2009</t>
  </si>
  <si>
    <t>tammyms</t>
  </si>
  <si>
    <t xml:space="preserve">is going to work, </t>
  </si>
  <si>
    <t xml:space="preserve">Balls. My ipod must've gotten turned on in my bag, cause it is DEAD. My metro ride is going to be hard. </t>
  </si>
  <si>
    <t>Wed Jun 03 05:08:11 PDT 2009</t>
  </si>
  <si>
    <t>AJNel</t>
  </si>
  <si>
    <t xml:space="preserve">rather disappointed with  the new The Crystal Method </t>
  </si>
  <si>
    <t>Wed Jun 03 05:08:12 PDT 2009</t>
  </si>
  <si>
    <t xml:space="preserve">playing basketball but i don't seem to be able to play at the min ... </t>
  </si>
  <si>
    <t>mirkojahn</t>
  </si>
  <si>
    <t>@tobinharris Does yUML support Interface + Class description at the same time? Can't get it working so far  --&amp;gt; [&amp;lt;&amp;lt;T&amp;gt;&amp;gt;;TImpl|pi|getPi()]</t>
  </si>
  <si>
    <t>Wed Jun 03 05:08:14 PDT 2009</t>
  </si>
  <si>
    <t>AnaFSanchez</t>
  </si>
  <si>
    <t>NY is humid and rainy     Can't wait to go back home!!!</t>
  </si>
  <si>
    <t>Wed Jun 03 05:08:16 PDT 2009</t>
  </si>
  <si>
    <t xml:space="preserve">enjoyed #chaser...until the kids make a wish skit. poor form </t>
  </si>
  <si>
    <t>Wed Jun 03 05:08:17 PDT 2009</t>
  </si>
  <si>
    <t>xilovemyfriendx</t>
  </si>
  <si>
    <t xml:space="preserve">is school. I have one of my Spanish finals today. </t>
  </si>
  <si>
    <t>Wed Jun 03 05:08:18 PDT 2009</t>
  </si>
  <si>
    <t>alexistar</t>
  </si>
  <si>
    <t xml:space="preserve">I will never, ever, forgive Mark Hughes if he gets Tevez. And I used to *worship* Sparky </t>
  </si>
  <si>
    <t xml:space="preserve">OMG No hash browns 'til next year! </t>
  </si>
  <si>
    <t>Wed Jun 03 05:08:19 PDT 2009</t>
  </si>
  <si>
    <t>@paulmsmith dude! Can't make footy this week  going to Vikki's mums for the weekend so wont be back in time! defo up for week after tho</t>
  </si>
  <si>
    <t>Wed Jun 03 05:08:20 PDT 2009</t>
  </si>
  <si>
    <t>11hendry11</t>
  </si>
  <si>
    <t xml:space="preserve">I hate A levels </t>
  </si>
  <si>
    <t>@OfficialAS i know! why can't they go in summer!!    i'll just have to come over your place heaps and heaps (i'll wear an &amp;quot;angela&amp;quot;...</t>
  </si>
  <si>
    <t>Wed Jun 03 05:08:21 PDT 2009</t>
  </si>
  <si>
    <t>Nuthuis</t>
  </si>
  <si>
    <t>Hey #crowthg A repeat of yesterday. I see only 3 cygnets left.    (Swans Nesting live &amp;gt; http://ustre.am/2LCR)</t>
  </si>
  <si>
    <t>Wed Jun 03 05:08:24 PDT 2009</t>
  </si>
  <si>
    <t xml:space="preserve">@_pants_ devil woman! no this is a family dinner </t>
  </si>
  <si>
    <t>Wed Jun 03 05:08:26 PDT 2009</t>
  </si>
  <si>
    <t>nibblett</t>
  </si>
  <si>
    <t xml:space="preserve">@bestillmyhear7 </t>
  </si>
  <si>
    <t>Wed Jun 03 05:08:27 PDT 2009</t>
  </si>
  <si>
    <t>QueenBitch1982</t>
  </si>
  <si>
    <t xml:space="preserve">...uh-oh I think Im getting sick </t>
  </si>
  <si>
    <t>Wed Jun 03 05:08:28 PDT 2009</t>
  </si>
  <si>
    <t>JonORei</t>
  </si>
  <si>
    <t xml:space="preserve">@DarrenWhelan uh what time did you leave? </t>
  </si>
  <si>
    <t>jcra02</t>
  </si>
  <si>
    <t xml:space="preserve">@archuphils ahh. ohw i missed it </t>
  </si>
  <si>
    <t>Wed Jun 03 05:08:30 PDT 2009</t>
  </si>
  <si>
    <t>StephenHoltzman</t>
  </si>
  <si>
    <t xml:space="preserve">@JohnjayVanEs she works for you? </t>
  </si>
  <si>
    <t>Wed Jun 03 05:08:32 PDT 2009</t>
  </si>
  <si>
    <t>bellalove29</t>
  </si>
  <si>
    <t xml:space="preserve">I'll make your &amp;lt;3 beat like it's on cocainee!! Work all day, then a serious nap, SO MAD I missed speidi on &amp;quot;I'm a celebrity&amp;quot; last nite </t>
  </si>
  <si>
    <t>Wed Jun 03 05:08:33 PDT 2009</t>
  </si>
  <si>
    <t>NJDevsfan09</t>
  </si>
  <si>
    <t xml:space="preserve">Its getting down to the wire, and now the only thing that troubles me is the fact the birthday boy will be in CT on the day of his party. </t>
  </si>
  <si>
    <t>Wed Jun 03 05:08:34 PDT 2009</t>
  </si>
  <si>
    <t xml:space="preserve">Why am I so nervous it's like my 8th one </t>
  </si>
  <si>
    <t>Wed Jun 03 05:08:35 PDT 2009</t>
  </si>
  <si>
    <t xml:space="preserve">photo isnt the same with out my other half </t>
  </si>
  <si>
    <t>Wed Jun 03 05:08:36 PDT 2009</t>
  </si>
  <si>
    <t>pmane</t>
  </si>
  <si>
    <t>Looking for some expert in C and Unix with NSE/BSE market connectivity experience.  Do we have them in real world</t>
  </si>
  <si>
    <t>Wed Jun 03 05:08:37 PDT 2009</t>
  </si>
  <si>
    <t xml:space="preserve">my body aches and i still have the sniffles and sinus pressure. </t>
  </si>
  <si>
    <t>Wed Jun 03 05:08:39 PDT 2009</t>
  </si>
  <si>
    <t>ItsLisababe</t>
  </si>
  <si>
    <t xml:space="preserve">watching nsw loose footy </t>
  </si>
  <si>
    <t>Wed Jun 03 05:08:40 PDT 2009</t>
  </si>
  <si>
    <t>LAST DAAAAAAAAY.  I'll miss waking up at 12:43 everyday. Oh wellioz</t>
  </si>
  <si>
    <t>Wed Jun 03 05:08:42 PDT 2009</t>
  </si>
  <si>
    <t xml:space="preserve">@FELINLAI i wanted to go lorh.but no one wants to </t>
  </si>
  <si>
    <t>Wed Jun 03 05:08:43 PDT 2009</t>
  </si>
  <si>
    <t>nevyn</t>
  </si>
  <si>
    <t>Soon WWDC and my cold is just getting worse  Could my stupid body possibly have worse timing?</t>
  </si>
  <si>
    <t>Wed Jun 03 05:08:45 PDT 2009</t>
  </si>
  <si>
    <t>eichus</t>
  </si>
  <si>
    <t>oh my god...this hay fever will kill me  i have to sneeze every 10 seconds.......this will be the end...i know it</t>
  </si>
  <si>
    <t>kalints</t>
  </si>
  <si>
    <t>my grandpa died  ... I need to find a away to get back home as soon as I can... hope he's better wherever he is now..</t>
  </si>
  <si>
    <t>Wed Jun 03 05:08:48 PDT 2009</t>
  </si>
  <si>
    <t>razzamatazz87</t>
  </si>
  <si>
    <t xml:space="preserve">@DMFoto Haha luckily im not burnt now. Im more tanned! dont think u will burn today tho..its getting dullish. </t>
  </si>
  <si>
    <t>Wed Jun 03 05:08:49 PDT 2009</t>
  </si>
  <si>
    <t xml:space="preserve">arr nowhere wil let me upload my new vid?! after alll thatt, </t>
  </si>
  <si>
    <t>Wed Jun 03 05:08:50 PDT 2009</t>
  </si>
  <si>
    <t>@UberTwiter I'm sorry ,BIS cannt work In China   .Can #Ubertwitter develop to let us use private API ? We Need Ubertwitter</t>
  </si>
  <si>
    <t>Wed Jun 03 05:08:52 PDT 2009</t>
  </si>
  <si>
    <t>mak23</t>
  </si>
  <si>
    <t>@solitarybelle i'm sorry you're in so much pain!!  wish there was something I could do! feel better!! ((((big gentle hugs)))</t>
  </si>
  <si>
    <t>Wed Jun 03 05:09:04 PDT 2009</t>
  </si>
  <si>
    <t>AJSchwarz</t>
  </si>
  <si>
    <t xml:space="preserve">@robwilkerson I hate seeing you sad </t>
  </si>
  <si>
    <t>Wed Jun 03 05:09:09 PDT 2009</t>
  </si>
  <si>
    <t>daltonfrost</t>
  </si>
  <si>
    <t xml:space="preserve">about to leave for summer school!!!!!          haa. not. </t>
  </si>
  <si>
    <t xml:space="preserve">tweets far less enticing/interesting when you accidentally hit the return key before you're done </t>
  </si>
  <si>
    <t>Wed Jun 03 05:09:10 PDT 2009</t>
  </si>
  <si>
    <t>Mriceguy</t>
  </si>
  <si>
    <t xml:space="preserve">While biking home at around 11pm-ish I had to search a gutter for half an hr  trying to find my glasses lens! And now it's chipped </t>
  </si>
  <si>
    <t>Wed Jun 03 05:09:11 PDT 2009</t>
  </si>
  <si>
    <t xml:space="preserve">I hate taking days off. Now I'm going nuts trying to catch up what I've been missing </t>
  </si>
  <si>
    <t xml:space="preserve">@ICETWICE I know it's not but even the ungrumpy allowed to be grumpy once in a while </t>
  </si>
  <si>
    <t>Wed Jun 03 05:09:12 PDT 2009</t>
  </si>
  <si>
    <t>msniecie</t>
  </si>
  <si>
    <t>Wed Jun 03 05:09:13 PDT 2009</t>
  </si>
  <si>
    <t xml:space="preserve">@RMantri ur ff is set to private can't reed anything </t>
  </si>
  <si>
    <t>Wed Jun 03 05:09:18 PDT 2009</t>
  </si>
  <si>
    <t>oh my god...this hay fever is killing me  i have to sneeze every 10 seconds.......this will be the end...i know it</t>
  </si>
  <si>
    <t>Wed Jun 03 05:09:19 PDT 2009</t>
  </si>
  <si>
    <t xml:space="preserve">@swatkatt quite well, but it was raining so we went to the water park instead, which means no rollarcoaster </t>
  </si>
  <si>
    <t>Wed Jun 03 05:09:20 PDT 2009</t>
  </si>
  <si>
    <t>emajha</t>
  </si>
  <si>
    <t>i feel awful! fever and disgruntled stomach..i thought i was better  how do you get rid of a fever? i have to work tomorrow!</t>
  </si>
  <si>
    <t>Wed Jun 03 05:09:23 PDT 2009</t>
  </si>
  <si>
    <t>bmsantiago</t>
  </si>
  <si>
    <t xml:space="preserve">@thatsthebeech u want ppl to reply to u at 2am? Ur kraaazy... But oh well... Here is ur reply, 6 hours late </t>
  </si>
  <si>
    <t>UnaTazaDeCafe</t>
  </si>
  <si>
    <t xml:space="preserve">No rants this morning. </t>
  </si>
  <si>
    <t xml:space="preserve">wide awake at 8am </t>
  </si>
  <si>
    <t>Wed Jun 03 05:09:25 PDT 2009</t>
  </si>
  <si>
    <t>erozyskie</t>
  </si>
  <si>
    <t xml:space="preserve">Had a leg spasm this AM. Look for me in sneakers, not heels, today. </t>
  </si>
  <si>
    <t>Wed Jun 03 05:09:27 PDT 2009</t>
  </si>
  <si>
    <t>frecymarie</t>
  </si>
  <si>
    <t xml:space="preserve">And I feel betrayed again, again, and again... </t>
  </si>
  <si>
    <t xml:space="preserve">@KatGirl44 *yawns* I'm quite lost for words. She isn't here - if she was the drama would be also. *rolls eyes* One word: unstable </t>
  </si>
  <si>
    <t>Wed Jun 03 05:09:29 PDT 2009</t>
  </si>
  <si>
    <t>I'm totally getting GMPD's CD!!! WOO! And oh, yeah..I have to work today.  I DON'T LIKE THIS.</t>
  </si>
  <si>
    <t>Wed Jun 03 05:09:34 PDT 2009</t>
  </si>
  <si>
    <t xml:space="preserve">This is the worst part of the week, ive got 3 and half hours of doing bugger all </t>
  </si>
  <si>
    <t>Wed Jun 03 05:09:35 PDT 2009</t>
  </si>
  <si>
    <t>staceydouglas</t>
  </si>
  <si>
    <t xml:space="preserve">Doesnt feel very well </t>
  </si>
  <si>
    <t>Wed Jun 03 05:09:37 PDT 2009</t>
  </si>
  <si>
    <t>bagpacking  cant be bothered. all for the show i guess 8-)</t>
  </si>
  <si>
    <t>Wed Jun 03 05:09:40 PDT 2009</t>
  </si>
  <si>
    <t xml:space="preserve">having a nasty allergic reaction that has my eyes swollen and gross.  </t>
  </si>
  <si>
    <t>Wed Jun 03 05:09:43 PDT 2009</t>
  </si>
  <si>
    <t>Defunkt_</t>
  </si>
  <si>
    <t>@spasmband Holland loves the Spasm Band too. Too bad I missed the gig.  No doubt it was awesome.</t>
  </si>
  <si>
    <t>treesniffer14</t>
  </si>
  <si>
    <t xml:space="preserve">night tweetland.... another late night.. won't at all do wonders for my eye sags </t>
  </si>
  <si>
    <t>Wed Jun 03 05:09:46 PDT 2009</t>
  </si>
  <si>
    <t xml:space="preserve">http://twitpic.com/6iyyt - me and my friends on the last day of school </t>
  </si>
  <si>
    <t>Wed Jun 03 05:09:48 PDT 2009</t>
  </si>
  <si>
    <t xml:space="preserve">http://twitpic.com/6iyyu - My daily cup o' Joe. We've all already seen this, but I miss Twitpics like these. </t>
  </si>
  <si>
    <t>Wed Jun 03 05:09:57 PDT 2009</t>
  </si>
  <si>
    <t>@Lilscarter still burnt?  i'm back to work soon! yay! feel i should give back the card and flowers though...</t>
  </si>
  <si>
    <t>Wed Jun 03 05:09:58 PDT 2009</t>
  </si>
  <si>
    <t>jenkpep</t>
  </si>
  <si>
    <t xml:space="preserve">@prinpenpanda No trouble holding anything down, but I def think I'm lactose intolerant now. I was up all night </t>
  </si>
  <si>
    <t>Wed Jun 03 05:09:59 PDT 2009</t>
  </si>
  <si>
    <t>MJF_</t>
  </si>
  <si>
    <t>@adrijobecq De tard work  de noite vou pa ramboia \o/</t>
  </si>
  <si>
    <t>sjkennedy</t>
  </si>
  <si>
    <t xml:space="preserve">ah one draw back from being in the UK, is missing the buzz around the State of Origin series. I see Queensland beat NSW 28-18. Not good. </t>
  </si>
  <si>
    <t>Wed Jun 03 05:10:00 PDT 2009</t>
  </si>
  <si>
    <t xml:space="preserve">stevie wonder's lately on the radio &amp;amp; I'm crying my eyes out. </t>
  </si>
  <si>
    <t>Wed Jun 03 05:10:03 PDT 2009</t>
  </si>
  <si>
    <t>@th3littleredhen boohoo for us!  But fascinating doco on #abc2 on cocaine</t>
  </si>
  <si>
    <t>Wed Jun 03 05:10:06 PDT 2009</t>
  </si>
  <si>
    <t>simonwebbon</t>
  </si>
  <si>
    <t xml:space="preserve">@_mimi__ you're taking me to norway to run a marathon? i thought we were going for fun and games and deejays in caves </t>
  </si>
  <si>
    <t>notmoira</t>
  </si>
  <si>
    <t xml:space="preserve">Wednesday already, ahh! Lots to do at work today. No new things for my Etsy shop the last few days, haven't had time. </t>
  </si>
  <si>
    <t>Wed Jun 03 05:10:12 PDT 2009</t>
  </si>
  <si>
    <t>evrenk</t>
  </si>
  <si>
    <t>I'm sick  I must have got a cold last week or sthg. bleh.</t>
  </si>
  <si>
    <t>Wed Jun 03 05:10:15 PDT 2009</t>
  </si>
  <si>
    <t xml:space="preserve">I'm on the bus home and all I can think about is how hungry I am </t>
  </si>
  <si>
    <t>@mummytips hows flming going?? did you get there ok??  so sorry to hear about the train situation this AM  x</t>
  </si>
  <si>
    <t>manualcala</t>
  </si>
  <si>
    <t>In physics class!  http://myloc.me/2scR</t>
  </si>
  <si>
    <t xml:space="preserve">Was planning on a nap, but 18yr old son is home for lunch from college with a mate and they have music blaring and are playing pool </t>
  </si>
  <si>
    <t>Wed Jun 03 05:10:19 PDT 2009</t>
  </si>
  <si>
    <t xml:space="preserve">@ChanelZampogna I know. I suck </t>
  </si>
  <si>
    <t>Wed Jun 03 05:10:20 PDT 2009</t>
  </si>
  <si>
    <t>kimberrley</t>
  </si>
  <si>
    <t xml:space="preserve">@nerdspeak aw lucky you! i still have one to do </t>
  </si>
  <si>
    <t>Wed Jun 03 05:10:24 PDT 2009</t>
  </si>
  <si>
    <t>Silvia1881</t>
  </si>
  <si>
    <t>Wed Jun 03 05:10:28 PDT 2009</t>
  </si>
  <si>
    <t xml:space="preserve">*sad face* @ the guy who called me at 7am yesterday from Germany but 4got to call me later </t>
  </si>
  <si>
    <t>Wed Jun 03 05:10:31 PDT 2009</t>
  </si>
  <si>
    <t xml:space="preserve">Ugh, I have an itchy eye, stupid hayfever </t>
  </si>
  <si>
    <t>Wed Jun 03 05:10:32 PDT 2009</t>
  </si>
  <si>
    <t>missed PCD  flight delayed for 2 hrs at Singapore..but was an enjoyable flight due to great pax!(:</t>
  </si>
  <si>
    <t>How you feel when your tumblarity falls? - I feel very nervous and so unhappy  http://tumblr.com/xmc1xud6b</t>
  </si>
  <si>
    <t>Wed Jun 03 05:10:34 PDT 2009</t>
  </si>
  <si>
    <t>Dnt feel like moving- wanna take a sick day- for my mental health that is.  what ya think.</t>
  </si>
  <si>
    <t>@Kingi8713 no hunni she cant get over now  y? x x x any news yet? hows u x</t>
  </si>
  <si>
    <t>Wed Jun 03 05:10:37 PDT 2009</t>
  </si>
  <si>
    <t xml:space="preserve">@CynthiaBuroughs OH no, so sorry to hear that. </t>
  </si>
  <si>
    <t>Wed Jun 03 05:10:39 PDT 2009</t>
  </si>
  <si>
    <t xml:space="preserve">I hate when the song I want to listen to isn't on my mp3 </t>
  </si>
  <si>
    <t>Wed Jun 03 05:10:40 PDT 2009</t>
  </si>
  <si>
    <t>i have a huge bottom lip.  i need to stop biting my lips.</t>
  </si>
  <si>
    <t>Wed Jun 03 05:10:45 PDT 2009</t>
  </si>
  <si>
    <t xml:space="preserve">EARLY!! </t>
  </si>
  <si>
    <t>Wed Jun 03 05:10:46 PDT 2009</t>
  </si>
  <si>
    <t xml:space="preserve">going to fail </t>
  </si>
  <si>
    <t>Wed Jun 03 05:10:48 PDT 2009</t>
  </si>
  <si>
    <t xml:space="preserve">one of the reasons I don't like HDR: http://tinyurl.com/q3m799 post a dull image in unreal colour/tone rendering and everyone loves it </t>
  </si>
  <si>
    <t>Wed Jun 03 05:10:51 PDT 2009</t>
  </si>
  <si>
    <t>connorfathers</t>
  </si>
  <si>
    <t xml:space="preserve">@consradftw i'm sorry dude, they're coated in beeswax </t>
  </si>
  <si>
    <t>Wed Jun 03 05:10:59 PDT 2009</t>
  </si>
  <si>
    <t xml:space="preserve">I hate that JJB only do 4/5 NBA teams jerseys. It's so annoying. </t>
  </si>
  <si>
    <t>Wed Jun 03 05:11:01 PDT 2009</t>
  </si>
  <si>
    <t>lisaabreu1</t>
  </si>
  <si>
    <t>Wed Jun 03 05:11:03 PDT 2009</t>
  </si>
  <si>
    <t>Thenetwit</t>
  </si>
  <si>
    <t>@barryofarrell Oh no. I taped the game, am watching it and forgot the game is over so I was cheering on the team in my tweet  embarrassed</t>
  </si>
  <si>
    <t>Wed Jun 03 05:11:05 PDT 2009</t>
  </si>
  <si>
    <t>christyksmith</t>
  </si>
  <si>
    <t xml:space="preserve">Why is KBW so hard? </t>
  </si>
  <si>
    <t>Wed Jun 03 05:11:07 PDT 2009</t>
  </si>
  <si>
    <t xml:space="preserve">@OfficialAS  oh well. It's not the hol house than makes ASA! it's ASA that makes ASA even if it's just SA </t>
  </si>
  <si>
    <t>Wed Jun 03 05:11:14 PDT 2009</t>
  </si>
  <si>
    <t xml:space="preserve">@Chrissyisms yes, always when I start loosing weight I start getting them... lowered the lights but still have the pain </t>
  </si>
  <si>
    <t>Wed Jun 03 05:11:16 PDT 2009</t>
  </si>
  <si>
    <t>akarshsimha</t>
  </si>
  <si>
    <t xml:space="preserve">Missed the Wednesday Colloquium on Random Networks </t>
  </si>
  <si>
    <t>Wed Jun 03 05:11:17 PDT 2009</t>
  </si>
  <si>
    <t>sereneserenade</t>
  </si>
  <si>
    <t xml:space="preserve">Rolling out of bed </t>
  </si>
  <si>
    <t>Wed Jun 03 05:11:18 PDT 2009</t>
  </si>
  <si>
    <t>stacybrice</t>
  </si>
  <si>
    <t xml:space="preserve">finalizing my packing. for some reason, i can't shake the feeling that i'm forgetting something. </t>
  </si>
  <si>
    <t>Wed Jun 03 05:11:21 PDT 2009</t>
  </si>
  <si>
    <t xml:space="preserve">Lost my buddy sammy 2day ... Very sad day indeed!  </t>
  </si>
  <si>
    <t>Wed Jun 03 05:11:22 PDT 2009</t>
  </si>
  <si>
    <t>annavillanueva</t>
  </si>
  <si>
    <t>@IsabellaSky Margaaaa! I wish you'd stay too.  I want you to be my classmate again.</t>
  </si>
  <si>
    <t>Wed Jun 03 05:11:23 PDT 2009</t>
  </si>
  <si>
    <t>phoenix_blaze_</t>
  </si>
  <si>
    <t xml:space="preserve">Ouch! My tummy hurts!! </t>
  </si>
  <si>
    <t xml:space="preserve">@jordinsilver I bet you would. That's mean, I have to wear glasses now </t>
  </si>
  <si>
    <t>Wed Jun 03 05:11:25 PDT 2009</t>
  </si>
  <si>
    <t xml:space="preserve">My birthday is going to suck big time timorrow </t>
  </si>
  <si>
    <t>AmyBuxton</t>
  </si>
  <si>
    <t>has just come home from work and is going to do my coursework  boooo</t>
  </si>
  <si>
    <t>Wed Jun 03 05:11:27 PDT 2009</t>
  </si>
  <si>
    <t>Denissa</t>
  </si>
  <si>
    <t xml:space="preserve">Having dinner in Kim Bali. Headache &amp;amp; feeling lethargic. Wonder how Sugar's doing at home. I miss her. </t>
  </si>
  <si>
    <t>Wed Jun 03 05:11:28 PDT 2009</t>
  </si>
  <si>
    <t xml:space="preserve">spoke too soon. Two hours into the ride home and we're still at SLEX. Traffic! </t>
  </si>
  <si>
    <t>Wed Jun 03 05:11:29 PDT 2009</t>
  </si>
  <si>
    <t>meganbricen</t>
  </si>
  <si>
    <t xml:space="preserve">there is not  a thing out there </t>
  </si>
  <si>
    <t>Wed Jun 03 05:11:31 PDT 2009</t>
  </si>
  <si>
    <t>renofeliz</t>
  </si>
  <si>
    <t xml:space="preserve">why the weather is so crap today? </t>
  </si>
  <si>
    <t>Wed Jun 03 05:11:34 PDT 2009</t>
  </si>
  <si>
    <t>reggieeee</t>
  </si>
  <si>
    <t xml:space="preserve">Just took a nap, am still tired.. </t>
  </si>
  <si>
    <t>Wed Jun 03 05:11:36 PDT 2009</t>
  </si>
  <si>
    <t xml:space="preserve">Nothing to twitter about </t>
  </si>
  <si>
    <t>Wed Jun 03 05:11:38 PDT 2009</t>
  </si>
  <si>
    <t>@benfultongillon I meant to and I forgot and now I've missed it ..  ...</t>
  </si>
  <si>
    <t>KaralynHOPE</t>
  </si>
  <si>
    <t xml:space="preserve">I feel like I'm going to puke. Sometims I hate my meds </t>
  </si>
  <si>
    <t>Wed Jun 03 05:11:41 PDT 2009</t>
  </si>
  <si>
    <t>luvmyzoo</t>
  </si>
  <si>
    <t xml:space="preserve">Missing my baby girls.  They wanted to stay with their great-grandma last night.  The house was peaceful ,but I missed them sooooo much! </t>
  </si>
  <si>
    <t>Wed Jun 03 05:11:42 PDT 2009</t>
  </si>
  <si>
    <t xml:space="preserve">@trib You're making me jealous.... </t>
  </si>
  <si>
    <t>Wed Jun 03 05:11:43 PDT 2009</t>
  </si>
  <si>
    <t>ant_mel054</t>
  </si>
  <si>
    <t>OMG I'm in school bored and still sick as shit  i feel like crying</t>
  </si>
  <si>
    <t>1mgoldstars</t>
  </si>
  <si>
    <t xml:space="preserve">@urbanwriters oh my god that's a brilliant idea! But can't do theatre as forgot about the plumber/builder/assessor impending debacle </t>
  </si>
  <si>
    <t>Wed Jun 03 05:11:47 PDT 2009</t>
  </si>
  <si>
    <t>messywriter</t>
  </si>
  <si>
    <t xml:space="preserve">I'm supposed to be watching The Ellen DeGeneres Show, but I guess it's another replay. </t>
  </si>
  <si>
    <t>atlhoney</t>
  </si>
  <si>
    <t xml:space="preserve">Lookin crazy...not feeling too well </t>
  </si>
  <si>
    <t xml:space="preserve">@CynthiaBuroughs That sucks. </t>
  </si>
  <si>
    <t>Wed Jun 03 05:11:48 PDT 2009</t>
  </si>
  <si>
    <t>t_nasty411</t>
  </si>
  <si>
    <t xml:space="preserve">Omg y am I up so early </t>
  </si>
  <si>
    <t>Wed Jun 03 05:11:50 PDT 2009</t>
  </si>
  <si>
    <t>StephanieHilton</t>
  </si>
  <si>
    <t xml:space="preserve">In the doctors office... Again! </t>
  </si>
  <si>
    <t>Wed Jun 03 05:11:51 PDT 2009</t>
  </si>
  <si>
    <t>sam_slade</t>
  </si>
  <si>
    <t>@mollymopsa Awh  That would have killed me. Which questions did you do in RS?</t>
  </si>
  <si>
    <t>Wed Jun 03 05:11:54 PDT 2009</t>
  </si>
  <si>
    <t>launton</t>
  </si>
  <si>
    <t xml:space="preserve">@brandedyouth Dyl found it yesterday.  That twitterberry was rubbish. Although he's getting the hourglass of death now and again </t>
  </si>
  <si>
    <t>Wed Jun 03 05:11:55 PDT 2009</t>
  </si>
  <si>
    <t>rashmid</t>
  </si>
  <si>
    <t xml:space="preserve">I am still 98 yrs old on Facebook. How How How?   </t>
  </si>
  <si>
    <t>Wed Jun 03 05:11:56 PDT 2009</t>
  </si>
  <si>
    <t xml:space="preserve">I find it hard to accept the fact that I can NOT lick my elbow. </t>
  </si>
  <si>
    <t>spoke too soon. Two hours into the ride home and we're still at SLEX. Traffic!  http://tinyurl.com/oqdabo</t>
  </si>
  <si>
    <t>Wed Jun 03 05:11:57 PDT 2009</t>
  </si>
  <si>
    <t xml:space="preserve">@Mellicious_ Me too, Mel. But I think it has to do with my monthly visitor. </t>
  </si>
  <si>
    <t>Wed Jun 03 05:12:01 PDT 2009</t>
  </si>
  <si>
    <t>I must go to grammar school after this school  I DON'T WANT TO!!!! Stupid parents...</t>
  </si>
  <si>
    <t>Wed Jun 03 05:12:04 PDT 2009</t>
  </si>
  <si>
    <t xml:space="preserve">@ekaa17 @Mawiyel319 @heyyitskate sorry I left you sa confe guys. ginagamit kasi ung comp.  sorry again </t>
  </si>
  <si>
    <t>Wed Jun 03 05:12:08 PDT 2009</t>
  </si>
  <si>
    <t>sopphue</t>
  </si>
  <si>
    <t xml:space="preserve">Why can't more people seed when I'm downloading csi episodes? </t>
  </si>
  <si>
    <t>mooozi</t>
  </si>
  <si>
    <t xml:space="preserve">@DarimK in korea, web developers MUST consider ie users. </t>
  </si>
  <si>
    <t>Wed Jun 03 05:12:12 PDT 2009</t>
  </si>
  <si>
    <t xml:space="preserve">@rimabeladina humm i hvnt wtch it rim, too bad. im not goin too </t>
  </si>
  <si>
    <t>Wed Jun 03 05:12:20 PDT 2009</t>
  </si>
  <si>
    <t>i h8 havin a cold  its lame</t>
  </si>
  <si>
    <t>Wed Jun 03 05:12:23 PDT 2009</t>
  </si>
  <si>
    <t xml:space="preserve">Mysterious flu is making me sleepy. No fever so it ain't la porcine grippe. </t>
  </si>
  <si>
    <t>Wed Jun 03 05:12:25 PDT 2009</t>
  </si>
  <si>
    <t>rsmpr</t>
  </si>
  <si>
    <t xml:space="preserve">Was Phil Spectors twitter an elaborate (ish) hoax? </t>
  </si>
  <si>
    <t>Wed Jun 03 05:12:27 PDT 2009</t>
  </si>
  <si>
    <t>off to school again .. sadly . and disapointed with soccer team  * i need you guys back  !!</t>
  </si>
  <si>
    <t>Wed Jun 03 05:12:29 PDT 2009</t>
  </si>
  <si>
    <t>Katarzyna_Cerb</t>
  </si>
  <si>
    <t xml:space="preserve">Well, I thought I would be done babysitting today, but my replacement miraculously got sick today, so now I'm stuck til Friday </t>
  </si>
  <si>
    <t>Wed Jun 03 05:12:28 PDT 2009</t>
  </si>
  <si>
    <t xml:space="preserve">Dentist appointment today. I wouldn't say I'm excited but I'm excited to get my teeth fixed I hope I can do it w this cold </t>
  </si>
  <si>
    <t>Wed Jun 03 05:12:30 PDT 2009</t>
  </si>
  <si>
    <t>rogueevents</t>
  </si>
  <si>
    <t xml:space="preserve">@robertaalice honestly the chances of them both coming back are very slim, they're very expensive &amp;amp; we'd need 1400 people again </t>
  </si>
  <si>
    <t>Wed Jun 03 05:12:31 PDT 2009</t>
  </si>
  <si>
    <t xml:space="preserve">@RedmondHV We had the a/c guys look at it.. the technician should be coming soon. Two of our a/c units are broken. </t>
  </si>
  <si>
    <t>Wed Jun 03 05:12:34 PDT 2009</t>
  </si>
  <si>
    <t xml:space="preserve">Taking Kara to the vet as poorly </t>
  </si>
  <si>
    <t xml:space="preserve">for 2 days been sleeping 8+ hr but feeling more tired. </t>
  </si>
  <si>
    <t>Wed Jun 03 05:12:43 PDT 2009</t>
  </si>
  <si>
    <t>JenFoster100</t>
  </si>
  <si>
    <t xml:space="preserve">Another day of icing my hamstring, maybe I can get a nice run in tonight, last night cut my run to just over 4 miles b/c it hurt so bad. </t>
  </si>
  <si>
    <t>Wed Jun 03 05:12:44 PDT 2009</t>
  </si>
  <si>
    <t>katypayne</t>
  </si>
  <si>
    <t>kendra's mad at me   i dont know whyy</t>
  </si>
  <si>
    <t>Wed Jun 03 05:12:45 PDT 2009</t>
  </si>
  <si>
    <t xml:space="preserve">http://www.jt.ee/?id=126425 damn, our stalker dog is in the truouble  miss you!!! hope ur doin' fine. </t>
  </si>
  <si>
    <t>Wed Jun 03 05:12:46 PDT 2009</t>
  </si>
  <si>
    <t xml:space="preserve">oh no... wee mo's got the chicken pox </t>
  </si>
  <si>
    <t>Wed Jun 03 05:12:49 PDT 2009</t>
  </si>
  <si>
    <t>@mcvane oh... that is sad  i read the belgarath (?) series...</t>
  </si>
  <si>
    <t>Wed Jun 03 05:12:53 PDT 2009</t>
  </si>
  <si>
    <t>@louis_louis - Fabric was awesome, even tho I left @ 2am cause I only pretend to be student &amp;amp; had work @ 9am  Hows the sunburn?</t>
  </si>
  <si>
    <t>@Ipu_chan I have a rash too  Put baby powder on them.</t>
  </si>
  <si>
    <t>Wed Jun 03 05:12:58 PDT 2009</t>
  </si>
  <si>
    <t xml:space="preserve">@mattetti Our sincere condolences </t>
  </si>
  <si>
    <t>Wed Jun 03 05:13:01 PDT 2009</t>
  </si>
  <si>
    <t xml:space="preserve">My trainer made me work hard at the gym today.. Arms are going to kill tomorrow!! </t>
  </si>
  <si>
    <t>Wed Jun 03 05:13:02 PDT 2009</t>
  </si>
  <si>
    <t>TTTMo</t>
  </si>
  <si>
    <t>Doc says no more running for a while   Sacroiliitus....and its a pain in my ass (and my back)! Will be focusing on swimming and cycling...</t>
  </si>
  <si>
    <t>Wed Jun 03 05:13:04 PDT 2009</t>
  </si>
  <si>
    <t xml:space="preserve">@OfficialAS no you're NOT ungrateful... i actually wrote a 'letter' about missing you guys on JF  i can't believe GREECE! fuckng hell </t>
  </si>
  <si>
    <t>Wed Jun 03 05:13:05 PDT 2009</t>
  </si>
  <si>
    <t>deimab</t>
  </si>
  <si>
    <t xml:space="preserve">not waiting dermavones. don't have a dress, don't in to wear a dress... </t>
  </si>
  <si>
    <t xml:space="preserve">Remember to vote tomorrow everyone - don't let the BNP get anything. Your vote counts. I can't vote with me being too young </t>
  </si>
  <si>
    <t>Wed Jun 03 05:13:08 PDT 2009</t>
  </si>
  <si>
    <t xml:space="preserve">my big gyal wisdom teeth hurt </t>
  </si>
  <si>
    <t>Wed Jun 03 05:13:10 PDT 2009</t>
  </si>
  <si>
    <t>nephthys_24</t>
  </si>
  <si>
    <t xml:space="preserve">H1N1 is sssoo scary! </t>
  </si>
  <si>
    <t>Wed Jun 03 05:13:12 PDT 2009</t>
  </si>
  <si>
    <t>daturabelle</t>
  </si>
  <si>
    <t xml:space="preserve">@becdarby i might be one of those... </t>
  </si>
  <si>
    <t>Wed Jun 03 05:13:13 PDT 2009</t>
  </si>
  <si>
    <t>squeakie</t>
  </si>
  <si>
    <t xml:space="preserve">I can bake chicken, but not cupcakes </t>
  </si>
  <si>
    <t>Wed Jun 03 05:13:17 PDT 2009</t>
  </si>
  <si>
    <t>PHPsycho</t>
  </si>
  <si>
    <t xml:space="preserve">@onion2k </t>
  </si>
  <si>
    <t>Wed Jun 03 05:13:19 PDT 2009</t>
  </si>
  <si>
    <t>UniqueBeauty88</t>
  </si>
  <si>
    <t xml:space="preserve">@swear_bot sorry </t>
  </si>
  <si>
    <t>Wed Jun 03 05:13:20 PDT 2009</t>
  </si>
  <si>
    <t>@helennnnnkim  aw. I slept through the t-storm like a baby. lol</t>
  </si>
  <si>
    <t>Subzzo</t>
  </si>
  <si>
    <t xml:space="preserve">ugh don't wanna go to social gathering for school </t>
  </si>
  <si>
    <t>Wed Jun 03 05:13:21 PDT 2009</t>
  </si>
  <si>
    <t xml:space="preserve">Taking Tyler to a track thing. Hes big! I am so old. </t>
  </si>
  <si>
    <t>Wed Jun 03 05:13:24 PDT 2009</t>
  </si>
  <si>
    <t>deyy</t>
  </si>
  <si>
    <t xml:space="preserve">I've got another headache. </t>
  </si>
  <si>
    <t>Wed Jun 03 05:13:26 PDT 2009</t>
  </si>
  <si>
    <t xml:space="preserve">Just come back from a lovely walk from the shops but now i have to start Chemistry revision </t>
  </si>
  <si>
    <t>Wed Jun 03 05:13:27 PDT 2009</t>
  </si>
  <si>
    <t xml:space="preserve">Somehow I managed to forget to bring my mp3 player to work this morning. </t>
  </si>
  <si>
    <t>Wed Jun 03 05:13:28 PDT 2009</t>
  </si>
  <si>
    <t xml:space="preserve">@FranzFangirl I had the same problem last night </t>
  </si>
  <si>
    <t>Wed Jun 03 05:13:30 PDT 2009</t>
  </si>
  <si>
    <t>sweetcandy_15</t>
  </si>
  <si>
    <t xml:space="preserve">Staying home to catch on reading. Not the dirty smut I love but rather academic journals...sigh. I would prefer dirty pervy smut... </t>
  </si>
  <si>
    <t>Wed Jun 03 05:13:32 PDT 2009</t>
  </si>
  <si>
    <t xml:space="preserve">Come on now twitter - why can't I follow any more tweeple at this time????  What is THIS about????  Ssshhheeessshhh!!!!  </t>
  </si>
  <si>
    <t>Wed Jun 03 05:13:33 PDT 2009</t>
  </si>
  <si>
    <t>RachelSouthern</t>
  </si>
  <si>
    <t xml:space="preserve">@neil_jenkins I fall at the first hurdle; I work for GM but don't have a car </t>
  </si>
  <si>
    <t>Wed Jun 03 05:13:34 PDT 2009</t>
  </si>
  <si>
    <t>NatalieBabeeyyy</t>
  </si>
  <si>
    <t>Is Like Well Bored...   Want To Go Home..</t>
  </si>
  <si>
    <t xml:space="preserve">Or rarely </t>
  </si>
  <si>
    <t>Wed Jun 03 05:13:37 PDT 2009</t>
  </si>
  <si>
    <t>game4v</t>
  </si>
  <si>
    <t xml:space="preserve">cÃ³ extensions nÃ o hiá»ƒn thá»‹ RSS trong vbb ko bÃ  con? Muá»‘n láº¥y tin tá»« news vÃ o forum quÃ¡! </t>
  </si>
  <si>
    <t xml:space="preserve">2 1/2 more days of school left...........kinda depressed about it..... </t>
  </si>
  <si>
    <t>Wed Jun 03 05:13:39 PDT 2009</t>
  </si>
  <si>
    <t xml:space="preserve">@Iyarchuleta amazing, so strange that its all made out of plastic, looked so real! do have pics but i'm not allowed to put them up </t>
  </si>
  <si>
    <t>Wed Jun 03 05:13:41 PDT 2009</t>
  </si>
  <si>
    <t xml:space="preserve">@mcveal I was sleeping and then I woke up </t>
  </si>
  <si>
    <t>Wed Jun 03 05:13:42 PDT 2009</t>
  </si>
  <si>
    <t xml:space="preserve">Crap. I can't buy JB's album on 16 June! I'm going to KL. </t>
  </si>
  <si>
    <t>Wed Jun 03 05:13:43 PDT 2009</t>
  </si>
  <si>
    <t>rosie1982</t>
  </si>
  <si>
    <t xml:space="preserve">@fiercecherry good morning! Bout to knock the f out at my desk! LMAO dang just broke my nail </t>
  </si>
  <si>
    <t>Wed Jun 03 05:13:45 PDT 2009</t>
  </si>
  <si>
    <t>yontory</t>
  </si>
  <si>
    <t xml:space="preserve">@pavlovlita Can't use twitter to troll </t>
  </si>
  <si>
    <t>Wed Jun 03 05:13:48 PDT 2009</t>
  </si>
  <si>
    <t xml:space="preserve">Watching the NHL now a days is like watching the WWF when we were around 10-11 years old. (via @cciejourney) || yeah, sucks </t>
  </si>
  <si>
    <t>Wed Jun 03 05:13:49 PDT 2009</t>
  </si>
  <si>
    <t>weissfuder</t>
  </si>
  <si>
    <t xml:space="preserve">@Beautytipshub LinkÂ´s not working here </t>
  </si>
  <si>
    <t>MsLonelyHearts</t>
  </si>
  <si>
    <t xml:space="preserve">Why am I awake!?!? </t>
  </si>
  <si>
    <t>Wed Jun 03 05:13:50 PDT 2009</t>
  </si>
  <si>
    <t xml:space="preserve">@jennpozner &amp;quot;#Playboy art.: 10 conservative women they'd like2 'hate f**k' &amp;quot; -- if it looks like rape and sounds like rape... Pathetic.  </t>
  </si>
  <si>
    <t>Wed Jun 03 05:13:52 PDT 2009</t>
  </si>
  <si>
    <t>ashlinky</t>
  </si>
  <si>
    <t>come back sun  i loveded you!</t>
  </si>
  <si>
    <t>Wed Jun 03 05:13:53 PDT 2009</t>
  </si>
  <si>
    <t xml:space="preserve">I should not be sweating at 7am!!!! Sometimes I hate South Texas </t>
  </si>
  <si>
    <t>Wed Jun 03 05:13:58 PDT 2009</t>
  </si>
  <si>
    <t xml:space="preserve">@clesan700 [sigh] It's a bloody tough way to learn a lesson </t>
  </si>
  <si>
    <t xml:space="preserve">@craig_steele i did have it but I don't have it anymore </t>
  </si>
  <si>
    <t>Wed Jun 03 05:13:59 PDT 2009</t>
  </si>
  <si>
    <t>memories... this sort of crap just doesn't happen anymore   http://tr.im/nh7k</t>
  </si>
  <si>
    <t>Wed Jun 03 05:14:00 PDT 2009</t>
  </si>
  <si>
    <t xml:space="preserve">I am really dreading my phone bill this month. Crazy amount of time spent on outgoing calls. ahhhh </t>
  </si>
  <si>
    <t>Wed Jun 03 05:14:02 PDT 2009</t>
  </si>
  <si>
    <t>PeterMears</t>
  </si>
  <si>
    <t>@chippy80 yeh i've missed all the sun stuck away at my desk.  am pretty good besides, you?</t>
  </si>
  <si>
    <t>Wed Jun 03 05:14:03 PDT 2009</t>
  </si>
  <si>
    <t xml:space="preserve">Lets hope it works on hers.. </t>
  </si>
  <si>
    <t>Wed Jun 03 05:14:08 PDT 2009</t>
  </si>
  <si>
    <t xml:space="preserve">@splatEric I can only dream of being able to run that distance in that time!! </t>
  </si>
  <si>
    <t>Wed Jun 03 05:14:10 PDT 2009</t>
  </si>
  <si>
    <t xml:space="preserve"> this violence gotta stop</t>
  </si>
  <si>
    <t>yesterday my brother told me I ate way too much carbs.. and this morning my mommy gives me a bagel.  ate half of a half of the bagel. :p</t>
  </si>
  <si>
    <t>Wed Jun 03 05:14:13 PDT 2009</t>
  </si>
  <si>
    <t>At school,missing ya  me 2,those vÃ­deos make me cry</t>
  </si>
  <si>
    <t>Wed Jun 03 05:14:14 PDT 2009</t>
  </si>
  <si>
    <t xml:space="preserve">@KayKay18 Nope. </t>
  </si>
  <si>
    <t>Wed Jun 03 05:14:15 PDT 2009</t>
  </si>
  <si>
    <t>alyssakruse</t>
  </si>
  <si>
    <t>Wed Jun 03 05:14:17 PDT 2009</t>
  </si>
  <si>
    <t xml:space="preserve">@pavlovlitaif interested, u can follow @megabowo and @SBYpresidenku....at least for the lolz... -&amp;gt;  I Can't use twitter to troll </t>
  </si>
  <si>
    <t>Wed Jun 03 05:14:19 PDT 2009</t>
  </si>
  <si>
    <t>Wed Jun 03 05:14:21 PDT 2009</t>
  </si>
  <si>
    <t>@Mellicious_ just have one today. heh. and i gots the sniffles too!  i hope we all feel better! jst wen the weather gets nice!</t>
  </si>
  <si>
    <t>Missed Origin. Spent all night at police station after witnessing domestic violence.   There sure are some extreme ppl in world.**SIGH **</t>
  </si>
  <si>
    <t>Wed Jun 03 05:14:23 PDT 2009</t>
  </si>
  <si>
    <t>beibhinnmurphy</t>
  </si>
  <si>
    <t xml:space="preserve">Waitin for water to heat up, (N) Takin agess </t>
  </si>
  <si>
    <t>Wed Jun 03 05:14:25 PDT 2009</t>
  </si>
  <si>
    <t>Fletchiticus</t>
  </si>
  <si>
    <t xml:space="preserve">hmm which makes 0*Fletcher = Awesome ... lame </t>
  </si>
  <si>
    <t>ugh yep loves being still up at this time and yet to sleep at all and so sick  FML</t>
  </si>
  <si>
    <t>Wed Jun 03 05:14:26 PDT 2009</t>
  </si>
  <si>
    <t>YVEish</t>
  </si>
  <si>
    <t xml:space="preserve">Omg its only 2 days till The Sims 3 and I have noooo money </t>
  </si>
  <si>
    <t>kimierk</t>
  </si>
  <si>
    <t xml:space="preserve">Is rockin ramen hair. Long and curly.... 2days its gone </t>
  </si>
  <si>
    <t>Wed Jun 03 05:14:27 PDT 2009</t>
  </si>
  <si>
    <t xml:space="preserve">hates feeling left out </t>
  </si>
  <si>
    <t>Wed Jun 03 05:14:31 PDT 2009</t>
  </si>
  <si>
    <t xml:space="preserve">@SereneRogers @Kingdaddy1773 Then I go back and realize I left &amp;quot;Goaltender&amp;quot; off the Tweet.  &amp;quot;Goaltender Interference&amp;quot;.  I have failed... </t>
  </si>
  <si>
    <t>Wed Jun 03 05:14:32 PDT 2009</t>
  </si>
  <si>
    <t>lau_velazquez</t>
  </si>
  <si>
    <t xml:space="preserve">@dr_zu thanks. I was wondering. Que mierda! </t>
  </si>
  <si>
    <t>Wed Jun 03 05:14:33 PDT 2009</t>
  </si>
  <si>
    <t>my volleyball team lost today  my teacher was the refree and he cheated so bad...he gave so many points to the other team &amp;gt;=(</t>
  </si>
  <si>
    <t>Wed Jun 03 05:14:34 PDT 2009</t>
  </si>
  <si>
    <t xml:space="preserve">@john_370 ohmygod you have to go </t>
  </si>
  <si>
    <t>Wed Jun 03 05:14:36 PDT 2009</t>
  </si>
  <si>
    <t xml:space="preserve">@FemaleProdigy I wanted to eat the lens but the photographer wouldn't let me. </t>
  </si>
  <si>
    <t>Wed Jun 03 05:14:37 PDT 2009</t>
  </si>
  <si>
    <t>MissRoo</t>
  </si>
  <si>
    <t xml:space="preserve">we are the house of the sick </t>
  </si>
  <si>
    <t>Wed Jun 03 05:14:40 PDT 2009</t>
  </si>
  <si>
    <t>phraxes</t>
  </si>
  <si>
    <t xml:space="preserve">what a crap.ahm goin back to school again.i'm gonna miss my 24-hour ritual with the net....  </t>
  </si>
  <si>
    <t>Wed Jun 03 05:14:45 PDT 2009</t>
  </si>
  <si>
    <t xml:space="preserve">@TheRotArm Well, apart from being woefully lonely and not social, it's mostly just sucked in general. </t>
  </si>
  <si>
    <t xml:space="preserve">Sigh - yesturday was too much evidently - and I have a hyper three year old </t>
  </si>
  <si>
    <t xml:space="preserve">And to he poor guy who accidentally let fall a pallet upon him. So awful </t>
  </si>
  <si>
    <t>Wed Jun 03 05:14:46 PDT 2009</t>
  </si>
  <si>
    <t>sverjans</t>
  </si>
  <si>
    <t xml:space="preserve">Just back from psych session. Did a few 'good old' psychological tests and worked on time management. Tough when you have ADHD </t>
  </si>
  <si>
    <t>Wed Jun 03 05:14:47 PDT 2009</t>
  </si>
  <si>
    <t>Gaiaka</t>
  </si>
  <si>
    <t xml:space="preserve">@reese015 @DeanLeyson @AtheneLOL @TaniaUncensored you guys gotta translate the Gunk TV shows into english! please? </t>
  </si>
  <si>
    <t>LonnekeWilliams</t>
  </si>
  <si>
    <t xml:space="preserve">Bummer, Scooter has a flat tire </t>
  </si>
  <si>
    <t>Wed Jun 03 05:14:50 PDT 2009</t>
  </si>
  <si>
    <t xml:space="preserve">I have a funny feeling i forgot deodorant this morning. Sorry in advance to anybody within miles of me today </t>
  </si>
  <si>
    <t>Wed Jun 03 05:14:51 PDT 2009</t>
  </si>
  <si>
    <t xml:space="preserve">another day at home while sara recovers from surgery. AK's kindergarten graduation tonight. </t>
  </si>
  <si>
    <t>Wed Jun 03 05:14:54 PDT 2009</t>
  </si>
  <si>
    <t>victorhurdugaci</t>
  </si>
  <si>
    <t>Win Mobile 6.5 is nice but is not working well on G900  I'll install WM6.1</t>
  </si>
  <si>
    <t>Wed Jun 03 05:14:55 PDT 2009</t>
  </si>
  <si>
    <t>Ames_beanser</t>
  </si>
  <si>
    <t>@LittlePatterson well i hope so but it could still fuck up  getting deposit &amp;amp; referencesso fingers crossed x</t>
  </si>
  <si>
    <t>Wed Jun 03 05:14:56 PDT 2009</t>
  </si>
  <si>
    <t xml:space="preserve">Hi ho, hi ho! It's off to work I go... I wanna sleep in. </t>
  </si>
  <si>
    <t xml:space="preserve">@THYCKnYUMI I kno how u feel u. its about to b an ugly day in jersey... </t>
  </si>
  <si>
    <t>Wed Jun 03 05:14:57 PDT 2009</t>
  </si>
  <si>
    <t xml:space="preserve">The bitch troll from hell makes another appearance. Having a bad day already </t>
  </si>
  <si>
    <t>Wed Jun 03 05:14:59 PDT 2009</t>
  </si>
  <si>
    <t>DickyJoe88</t>
  </si>
  <si>
    <t xml:space="preserve">@dannymasterson I hate living in England sometimes, The Hangover doesn't open till next week </t>
  </si>
  <si>
    <t>Wed Jun 03 05:15:00 PDT 2009</t>
  </si>
  <si>
    <t>i need to revise revise revise, but i got two! new games yesterday  also, my breath smells so bad and im abit hungry.</t>
  </si>
  <si>
    <t>Wed Jun 03 05:15:01 PDT 2009</t>
  </si>
  <si>
    <t xml:space="preserve">Chicken fried rice for lunch never again </t>
  </si>
  <si>
    <t xml:space="preserve">ok feeling terrible...DD just fell asleep in her jumperoo and she hasn't even eaten her solids yet (she had her bottle) </t>
  </si>
  <si>
    <t xml:space="preserve">@tommcfly glad to know you've been listening, it's freezing here today! </t>
  </si>
  <si>
    <t>Wed Jun 03 05:15:03 PDT 2009</t>
  </si>
  <si>
    <t>bonopad</t>
  </si>
  <si>
    <t xml:space="preserve">I can't feel it. really, not now. </t>
  </si>
  <si>
    <t>Wed Jun 03 05:15:07 PDT 2009</t>
  </si>
  <si>
    <t xml:space="preserve">@pavlovlita if interested, u can follow @megabowo and @SBYpresidenku....at least for the lolz... -&amp;gt; I Can't use twitter to troll </t>
  </si>
  <si>
    <t>Wed Jun 03 05:15:09 PDT 2009</t>
  </si>
  <si>
    <t>yokofakun</t>
  </si>
  <si>
    <t>No position for me at the CNRS/Nantes for 2009   http://www.sg.cnrs.fr/drhita/concoursita/</t>
  </si>
  <si>
    <t>Wed Jun 03 05:15:14 PDT 2009</t>
  </si>
  <si>
    <t xml:space="preserve">no wonder,, money is nothing but it has a power </t>
  </si>
  <si>
    <t xml:space="preserve">middle of thw week and i actually have to work now </t>
  </si>
  <si>
    <t>Wed Jun 03 05:15:16 PDT 2009</t>
  </si>
  <si>
    <t>@RaraACTIVE aww  okay.. then i guess i should go too. story will be up tomorrow for sure!! ilysm xxx</t>
  </si>
  <si>
    <t>mikedunn</t>
  </si>
  <si>
    <t xml:space="preserve">@pete_gilbert Ah, obviously my sausage-buying timing has just been poor. Dinkie definitely looked empty though </t>
  </si>
  <si>
    <t>Wed Jun 03 05:15:17 PDT 2009</t>
  </si>
  <si>
    <t>arthena123</t>
  </si>
  <si>
    <t xml:space="preserve">doesnt have any friends on twitter </t>
  </si>
  <si>
    <t>Wed Jun 03 05:15:18 PDT 2009</t>
  </si>
  <si>
    <t>LifeAsBrian</t>
  </si>
  <si>
    <t>look at them for blue eyes    i want to go beach not work  http://tinyurl.com/pvvouv</t>
  </si>
  <si>
    <t xml:space="preserve">@shindigownsyou AWESOME!! is it the Abilene song.....i love that song its so pretty or did you guys make another song? i miss u guys </t>
  </si>
  <si>
    <t xml:space="preserve">i hate revision, but i do love charlemagne, i just wish i already knew everything about him </t>
  </si>
  <si>
    <t>Wed Jun 03 05:15:21 PDT 2009</t>
  </si>
  <si>
    <t>a_critic_au</t>
  </si>
  <si>
    <t xml:space="preserve">@denissahady sorry to hear that </t>
  </si>
  <si>
    <t>Wed Jun 03 05:15:23 PDT 2009</t>
  </si>
  <si>
    <t xml:space="preserve">I am hungry!!! Sitting in traffic </t>
  </si>
  <si>
    <t>Wed Jun 03 05:15:25 PDT 2009</t>
  </si>
  <si>
    <t xml:space="preserve">I'm sweating like craaaazy. Tis hottt here. </t>
  </si>
  <si>
    <t>Wed Jun 03 05:15:29 PDT 2009</t>
  </si>
  <si>
    <t>@weywahoo everyone I try to assassinate I end up failing  BOO!</t>
  </si>
  <si>
    <t>Wed Jun 03 05:15:30 PDT 2009</t>
  </si>
  <si>
    <t xml:space="preserve">Hi, roomservice can I have some toothpaste sent down to my room? Yeah? Thanks. Few mins later, *tap on door. I am being handed toothpicks </t>
  </si>
  <si>
    <t>Wed Jun 03 05:15:32 PDT 2009</t>
  </si>
  <si>
    <t>HOME. i am so tired.  we have rehearsals pa 'til friday! i'm gonna die.  http://plurk.com/p/y4mvm</t>
  </si>
  <si>
    <t>Wed Jun 03 05:15:35 PDT 2009</t>
  </si>
  <si>
    <t xml:space="preserve">@anon_girl haha and an origin in which NSW doesn't loooseeeeee!!! </t>
  </si>
  <si>
    <t xml:space="preserve">@trouble0106 Awww hun thanks-missed you too.  Phone's playing up so cannot use it to Tweet &amp;amp; I just never seem to have time to be online </t>
  </si>
  <si>
    <t>Wed Jun 03 05:15:37 PDT 2009</t>
  </si>
  <si>
    <t>YourMajesty8</t>
  </si>
  <si>
    <t xml:space="preserve">my search was unsuccessful </t>
  </si>
  <si>
    <t>@d3signar ja tell me about it, i came in early &amp;amp; it looks like im gonna go home late  at least i'll miss the traffic</t>
  </si>
  <si>
    <t>Wed Jun 03 05:15:42 PDT 2009</t>
  </si>
  <si>
    <t>afraley</t>
  </si>
  <si>
    <t xml:space="preserve">I have to tell my kids today that I probably won't be here next year </t>
  </si>
  <si>
    <t>Wed Jun 03 05:15:43 PDT 2009</t>
  </si>
  <si>
    <t>andrasfilotas</t>
  </si>
  <si>
    <t xml:space="preserve">more hospital visitings coming soon </t>
  </si>
  <si>
    <t>Wed Jun 03 05:15:46 PDT 2009</t>
  </si>
  <si>
    <t xml:space="preserve">Back on the hand-coded Javascript / Ajax trail. Two  editors, two different systems. Confusion reigns. Plus, forgot to bring lunch </t>
  </si>
  <si>
    <t>blahfrancesblah</t>
  </si>
  <si>
    <t xml:space="preserve">needs some cuppycakes now! </t>
  </si>
  <si>
    <t>Wed Jun 03 05:15:48 PDT 2009</t>
  </si>
  <si>
    <t>AshleyReale</t>
  </si>
  <si>
    <t>Wed Jun 03 05:15:53 PDT 2009</t>
  </si>
  <si>
    <t>petrolRAINBOWS</t>
  </si>
  <si>
    <t xml:space="preserve">@tommcfly oh that sucks. what day were you meant to see him? Im seeing him on the 28th July and everybody keeps taking the piss. </t>
  </si>
  <si>
    <t>Wed Jun 03 05:16:00 PDT 2009</t>
  </si>
  <si>
    <t xml:space="preserve">@loopy_lala you're right. they know we're easier to keep dangling </t>
  </si>
  <si>
    <t>Wed Jun 03 05:16:03 PDT 2009</t>
  </si>
  <si>
    <t>@LittleFletcher aw bugger! I hate it when that happens. at first sight it seems like they're the best but they end up screwing ya  topic?</t>
  </si>
  <si>
    <t>nixeabeau0917</t>
  </si>
  <si>
    <t xml:space="preserve">i wasn't able to buy my new sim </t>
  </si>
  <si>
    <t>Wed Jun 03 05:16:04 PDT 2009</t>
  </si>
  <si>
    <t>jlaperriere</t>
  </si>
  <si>
    <t>At @nysacac!! But feeling horrific!!  hopefully it's not #swineflu</t>
  </si>
  <si>
    <t>Wed Jun 03 05:16:08 PDT 2009</t>
  </si>
  <si>
    <t>@PreciousParcels nursing a migraine  i feel pants!! oh, i love visiting suppliers.. im like a kid in a candy store! even stationary!! LOL</t>
  </si>
  <si>
    <t>Wed Jun 03 05:16:09 PDT 2009</t>
  </si>
  <si>
    <t xml:space="preserve">needs to buy clothes and albums. </t>
  </si>
  <si>
    <t>Wed Jun 03 05:16:11 PDT 2009</t>
  </si>
  <si>
    <t>smtglikeastar</t>
  </si>
  <si>
    <t xml:space="preserve">So so sooooo ready to go home already. I miss my fam bam </t>
  </si>
  <si>
    <t>mDonchev</t>
  </si>
  <si>
    <t xml:space="preserve">@chriscornell  .. not in the winners list </t>
  </si>
  <si>
    <t>Wed Jun 03 05:16:14 PDT 2009</t>
  </si>
  <si>
    <t>tripolii31</t>
  </si>
  <si>
    <t xml:space="preserve">noticed my last tweet was going to knee surgeon and relized he still hasnt gotten back to me with MRI results </t>
  </si>
  <si>
    <t>Wed Jun 03 05:16:15 PDT 2009</t>
  </si>
  <si>
    <t>StellaJulian</t>
  </si>
  <si>
    <t xml:space="preserve">i really miss my holiday.. </t>
  </si>
  <si>
    <t>Lisareizes</t>
  </si>
  <si>
    <t>what happened to the blues? was there any biffo? could not watch it here in Boston! Just saw the score!  must have been played in QLD! ??</t>
  </si>
  <si>
    <t xml:space="preserve">Yay Pens   Booo work </t>
  </si>
  <si>
    <t>Wed Jun 03 05:16:16 PDT 2009</t>
  </si>
  <si>
    <t xml:space="preserve">shopping food stuff... cant wait to see the stupid zirndorf people  </t>
  </si>
  <si>
    <t>Wed Jun 03 05:16:18 PDT 2009</t>
  </si>
  <si>
    <t xml:space="preserve">very jealous Oasis are playing round the corner from my house .... in Manchester and I'm in Melbourne </t>
  </si>
  <si>
    <t>Wed Jun 03 05:16:19 PDT 2009</t>
  </si>
  <si>
    <t>meciag</t>
  </si>
  <si>
    <t xml:space="preserve">has a feeling that this is gonna be a bad day </t>
  </si>
  <si>
    <t>Wed Jun 03 05:16:20 PDT 2009</t>
  </si>
  <si>
    <t>angelacordero</t>
  </si>
  <si>
    <t xml:space="preserve">some things are meant to be unspoken. jeez! </t>
  </si>
  <si>
    <t>Wed Jun 03 05:16:21 PDT 2009</t>
  </si>
  <si>
    <t>lillyputt77</t>
  </si>
  <si>
    <t xml:space="preserve">@BoneDaddy79 I wish that to </t>
  </si>
  <si>
    <t>Wed Jun 03 05:16:23 PDT 2009</t>
  </si>
  <si>
    <t xml:space="preserve">time's drifting quickly... i wish i could stop it for just a while </t>
  </si>
  <si>
    <t>Wed Jun 03 05:16:25 PDT 2009</t>
  </si>
  <si>
    <t xml:space="preserve">@missgadgetuk lack of work sucks even more, trust me I'm unemployed </t>
  </si>
  <si>
    <t>Wed Jun 03 05:16:26 PDT 2009</t>
  </si>
  <si>
    <t>nccowboy</t>
  </si>
  <si>
    <t xml:space="preserve">I'm with taloncc, maybe we are not popular like the other kids on the playground </t>
  </si>
  <si>
    <t>Wed Jun 03 05:16:32 PDT 2009</t>
  </si>
  <si>
    <t>@sarahz_xx nawws  lol you forgot the 2nd 'z' again.. its liZZ xD</t>
  </si>
  <si>
    <t>Wed Jun 03 05:16:33 PDT 2009</t>
  </si>
  <si>
    <t>Taking Jide to the airport  gonna reenact the all falls down video.</t>
  </si>
  <si>
    <t>Wed Jun 03 05:16:36 PDT 2009</t>
  </si>
  <si>
    <t>@tamsul yes... we have word that the Aussie tour may be getting cancelled!!  NK's management meeting today to discuss it!</t>
  </si>
  <si>
    <t>Wed Jun 03 05:16:35 PDT 2009</t>
  </si>
  <si>
    <t>@tommcfly What happened the April Tom??  Darn overpopulation!</t>
  </si>
  <si>
    <t>Wed Jun 03 05:16:39 PDT 2009</t>
  </si>
  <si>
    <t xml:space="preserve">@Scarborough_UK Looks like it's going to chuck it down now </t>
  </si>
  <si>
    <t>Wed Jun 03 05:16:42 PDT 2009</t>
  </si>
  <si>
    <t>batfrog</t>
  </si>
  <si>
    <t xml:space="preserve">Read the statistic that domestic cats kill an estimate 250,000,000 creatures each year ... no wonder there's no animals ... </t>
  </si>
  <si>
    <t>Wed Jun 03 05:16:44 PDT 2009</t>
  </si>
  <si>
    <t>lauriewebs12</t>
  </si>
  <si>
    <t>woodys and jimmy johns got the best of me last night  and.....</t>
  </si>
  <si>
    <t>Wed Jun 03 05:16:46 PDT 2009</t>
  </si>
  <si>
    <t xml:space="preserve">@big_blue_wolf He didn't have any spare iPhones on the van. Sorry, I did try </t>
  </si>
  <si>
    <t>Wed Jun 03 05:16:50 PDT 2009</t>
  </si>
  <si>
    <t>michael_mtp</t>
  </si>
  <si>
    <t>@Bendels and yeah, im kinda generalising JB fans. but ahh welll...my bad. lets move on and talk about NSW losing  aha hmmm</t>
  </si>
  <si>
    <t>Wed Jun 03 05:16:51 PDT 2009</t>
  </si>
  <si>
    <t>Darkgreenish</t>
  </si>
  <si>
    <t>@RobinC720 I caught  the flu.  the weather around here sucks.</t>
  </si>
  <si>
    <t>Wed Jun 03 05:16:55 PDT 2009</t>
  </si>
  <si>
    <t>Needless to say the bitching WASN'T sorted out  meh wat can ya do?</t>
  </si>
  <si>
    <t>BRIGGZYUK</t>
  </si>
  <si>
    <t>Had to cancel studio today  bk in nxt week tho. Yizzer</t>
  </si>
  <si>
    <t>Wed Jun 03 05:16:57 PDT 2009</t>
  </si>
  <si>
    <t>Tildicious</t>
  </si>
  <si>
    <t>just a normal day in school  booooring</t>
  </si>
  <si>
    <t>Wed Jun 03 05:17:00 PDT 2009</t>
  </si>
  <si>
    <t>Lady_Li</t>
  </si>
  <si>
    <t xml:space="preserve">hayfever sucks!!   </t>
  </si>
  <si>
    <t>Wed Jun 03 05:17:01 PDT 2009</t>
  </si>
  <si>
    <t>dnsdydnoy</t>
  </si>
  <si>
    <t>yeah, tomorrow's examination=physics, cool  , have to study but now im sick, dammit</t>
  </si>
  <si>
    <t xml:space="preserve">Exam is done done done done  Where has the sun gone </t>
  </si>
  <si>
    <t>Wed Jun 03 05:17:04 PDT 2009</t>
  </si>
  <si>
    <t>MellieElla</t>
  </si>
  <si>
    <t>is freakin awake  boyfriend had to go to work early..ugh!</t>
  </si>
  <si>
    <t>Wed Jun 03 05:17:05 PDT 2009</t>
  </si>
  <si>
    <t>AnaTrujillo</t>
  </si>
  <si>
    <t xml:space="preserve">had a blast at the game and drinkkksiies...baby just left </t>
  </si>
  <si>
    <t>Wed Jun 03 05:17:08 PDT 2009</t>
  </si>
  <si>
    <t>Rosa25b</t>
  </si>
  <si>
    <t xml:space="preserve">Gotta take my son to psychiatrist to start ADHD meds. Poor kid is already on meds for anxiety. Being a 7 year old is tough these days!!! </t>
  </si>
  <si>
    <t>Wed Jun 03 05:17:09 PDT 2009</t>
  </si>
  <si>
    <t>balmeitonme</t>
  </si>
  <si>
    <t xml:space="preserve">couldn't sleep last night... been up since 3. </t>
  </si>
  <si>
    <t>Wed Jun 03 05:17:12 PDT 2009</t>
  </si>
  <si>
    <t xml:space="preserve">watching a certain indonesian horror film (again) </t>
  </si>
  <si>
    <t>Wed Jun 03 05:17:13 PDT 2009</t>
  </si>
  <si>
    <t xml:space="preserve">Oh ok so now I'm sick on my stomach that's cool. Staying at home today </t>
  </si>
  <si>
    <t>Wed Jun 03 05:17:14 PDT 2009</t>
  </si>
  <si>
    <t>dklane</t>
  </si>
  <si>
    <t xml:space="preserve">Grandma passed away last night. I'll really miss her but I'm glad she's no longer in pain. </t>
  </si>
  <si>
    <t>atraveldesign</t>
  </si>
  <si>
    <t xml:space="preserve">@mitsougelinas 10 years too late </t>
  </si>
  <si>
    <t>Wed Jun 03 05:17:15 PDT 2009</t>
  </si>
  <si>
    <t>ShellybWagoner</t>
  </si>
  <si>
    <t xml:space="preserve">Woke up with a runny nose </t>
  </si>
  <si>
    <t>Wed Jun 03 05:17:16 PDT 2009</t>
  </si>
  <si>
    <t xml:space="preserve">Watching &amp;quot;Bridget Jones&amp;quot;... I have a headache and my nose is running... I hope it's not a flu.... </t>
  </si>
  <si>
    <t>Wed Jun 03 05:17:18 PDT 2009</t>
  </si>
  <si>
    <t>Rhiannee</t>
  </si>
  <si>
    <t>@AngelKaybrial Ouch, not good - Thomas still gets pain with his too   Crunchie was yummy!</t>
  </si>
  <si>
    <t>Wed Jun 03 05:17:20 PDT 2009</t>
  </si>
  <si>
    <t>just_kate</t>
  </si>
  <si>
    <t>@JoselinMane Totally bummed, can't make it on Thursday, have a dinner with family friends   Have fun!</t>
  </si>
  <si>
    <t>Wed Jun 03 05:17:21 PDT 2009</t>
  </si>
  <si>
    <t xml:space="preserve">@symphnysldr I am still waiting for the, &amp;quot;GUESS WHAT? WE WERE JUST JK-ING!&amp;quot; </t>
  </si>
  <si>
    <t>@AndiPandi6t9 just read my latest tweet.  I have to go to school tomorrow. Wah.</t>
  </si>
  <si>
    <t>Wed Jun 03 05:17:23 PDT 2009</t>
  </si>
  <si>
    <t xml:space="preserve">@joegreenz @TheWineVault guess that's a no then.... </t>
  </si>
  <si>
    <t>Wed Jun 03 05:17:31 PDT 2009</t>
  </si>
  <si>
    <t xml:space="preserve">I work 9-6 today with bitch boss </t>
  </si>
  <si>
    <t>Wed Jun 03 05:17:32 PDT 2009</t>
  </si>
  <si>
    <t>JJ2311</t>
  </si>
  <si>
    <t xml:space="preserve">@Kami88 yea man that's when Bad Boy actually had talented artists </t>
  </si>
  <si>
    <t>Wed Jun 03 05:17:37 PDT 2009</t>
  </si>
  <si>
    <t>twilightsax</t>
  </si>
  <si>
    <t xml:space="preserve">loved Kent has been back a while but REALLY wants to go back </t>
  </si>
  <si>
    <t>Wed Jun 03 05:17:39 PDT 2009</t>
  </si>
  <si>
    <t xml:space="preserve">@adamnelson Insured yes. Backed up data for YBL, no. Some things money cannot buy </t>
  </si>
  <si>
    <t>Wed Jun 03 05:17:41 PDT 2009</t>
  </si>
  <si>
    <t xml:space="preserve">doing my JRP.. STILL </t>
  </si>
  <si>
    <t>Wed Jun 03 05:17:43 PDT 2009</t>
  </si>
  <si>
    <t>12annesylle</t>
  </si>
  <si>
    <t xml:space="preserve">i miss my boyfriend even though we just finished talking </t>
  </si>
  <si>
    <t>Wed Jun 03 05:17:44 PDT 2009</t>
  </si>
  <si>
    <t>Francesca_1991</t>
  </si>
  <si>
    <t xml:space="preserve">waiting for scott to finish workkk </t>
  </si>
  <si>
    <t>Aq916uA</t>
  </si>
  <si>
    <t xml:space="preserve">on the road to ATL </t>
  </si>
  <si>
    <t>Wed Jun 03 05:17:45 PDT 2009</t>
  </si>
  <si>
    <t>So not looking fwd for Tued  if I receive that news about my health - it changes my whole life around. Fingers cross Ive just migraines</t>
  </si>
  <si>
    <t xml:space="preserve">grrrrr stupid ipod will still not update </t>
  </si>
  <si>
    <t>Wed Jun 03 05:17:48 PDT 2009</t>
  </si>
  <si>
    <t xml:space="preserve">Numbing the seven gnatbites on my thigh with an ice pack </t>
  </si>
  <si>
    <t>Wed Jun 03 05:17:49 PDT 2009</t>
  </si>
  <si>
    <t>ckstarling</t>
  </si>
  <si>
    <t xml:space="preserve">@KirstenLawless ME TOO  </t>
  </si>
  <si>
    <t xml:space="preserve">god, only sir mix a lot would be happy about the current state of my butt </t>
  </si>
  <si>
    <t>Wed Jun 03 05:17:55 PDT 2009</t>
  </si>
  <si>
    <t>snowwhite_</t>
  </si>
  <si>
    <t xml:space="preserve">&amp;quot;I like the night. Without the dark, we'd never see the stars.&amp;quot; / going to work now but i have no pleasure cause the sun is shining </t>
  </si>
  <si>
    <t>Wed Jun 03 05:17:58 PDT 2009</t>
  </si>
  <si>
    <t>Litte1986</t>
  </si>
  <si>
    <t xml:space="preserve">@Miss_Sil you wanna kick me ??? whhhyyyy???? </t>
  </si>
  <si>
    <t>Wed Jun 03 05:17:59 PDT 2009</t>
  </si>
  <si>
    <t>PriscyStar</t>
  </si>
  <si>
    <t xml:space="preserve">babyyysittting, yes again </t>
  </si>
  <si>
    <t>Wed Jun 03 05:18:01 PDT 2009</t>
  </si>
  <si>
    <t>FateHere</t>
  </si>
  <si>
    <t xml:space="preserve">@Live_for_Films Im sorry I have mistakenly quoted u. </t>
  </si>
  <si>
    <t>Wed Jun 03 05:18:11 PDT 2009</t>
  </si>
  <si>
    <t xml:space="preserve">Seeing grown men cry because of the torture theyre subjected to on Solitary is kinda heartbreaking </t>
  </si>
  <si>
    <t>Wed Jun 03 05:18:13 PDT 2009</t>
  </si>
  <si>
    <t>anamalicious</t>
  </si>
  <si>
    <t>leaving my house!  in 20 minutes... off to beautiful Germany!</t>
  </si>
  <si>
    <t>Wed Jun 03 05:18:16 PDT 2009</t>
  </si>
  <si>
    <t>PaulaKatinas</t>
  </si>
  <si>
    <t xml:space="preserve">is running late because of problems with Facebook. She is feeling very annoyed right now. </t>
  </si>
  <si>
    <t>Wed Jun 03 05:18:19 PDT 2009</t>
  </si>
  <si>
    <t>urbansix</t>
  </si>
  <si>
    <t>@runnrgrl Was on the wrong side of the rock for that  and in the mostly woods... no deer this morning either - that's usually my &amp;quot;moment&amp;quot;</t>
  </si>
  <si>
    <t xml:space="preserve">@peterdonald a so-far-non-paying client, Peter, giving me a bit of a runaround </t>
  </si>
  <si>
    <t>Wed Jun 03 05:18:22 PDT 2009</t>
  </si>
  <si>
    <t xml:space="preserve">@O2 Im with car phone warehouse, so o2 wont provide support </t>
  </si>
  <si>
    <t>Wed Jun 03 05:18:26 PDT 2009</t>
  </si>
  <si>
    <t>piparkaq</t>
  </si>
  <si>
    <t xml:space="preserve">Tried to play some medium-level simfiles in Stepmania after a looooong break. Now my arms hurt. And shitty scores. </t>
  </si>
  <si>
    <t>Wed Jun 03 05:18:27 PDT 2009</t>
  </si>
  <si>
    <t xml:space="preserve">@PreciousPinks . . .I know right! I am so not a morning person </t>
  </si>
  <si>
    <t>had a wonderful japanese meal! yum yum... tonight, have to write thesis  but i wanna watch my blueberrys night... booo! xxx</t>
  </si>
  <si>
    <t>mellaird</t>
  </si>
  <si>
    <t xml:space="preserve">Finished watching the footy. Origin is awesome. Should be every wednesday of the season! Shame qld won! </t>
  </si>
  <si>
    <t>Wed Jun 03 05:18:31 PDT 2009</t>
  </si>
  <si>
    <t>Mollyminx</t>
  </si>
  <si>
    <t>woeful morning  but in a good way, if that can make any sense?  ....enquiries within ;) lmao...I aint weird, just a bit strange xxmwahxx</t>
  </si>
  <si>
    <t>Wed Jun 03 05:18:32 PDT 2009</t>
  </si>
  <si>
    <t xml:space="preserve">In no way am I pissed off that matt is in Ibiza and I'm in work </t>
  </si>
  <si>
    <t>peitaaa</t>
  </si>
  <si>
    <t xml:space="preserve">so many things to do, so little time. i need a big hug </t>
  </si>
  <si>
    <t>Wed Jun 03 05:18:33 PDT 2009</t>
  </si>
  <si>
    <t>thekittygirl</t>
  </si>
  <si>
    <t xml:space="preserve">House was hot last night so Dad (yes, Dad!) and I opened windows where we slept. Both of us have slight sore throats this morning. </t>
  </si>
  <si>
    <t>Wed Jun 03 05:18:34 PDT 2009</t>
  </si>
  <si>
    <t>franniepanini</t>
  </si>
  <si>
    <t>saw my grades finally. lit was okay, french wasn't.  need more endorphin!(</t>
  </si>
  <si>
    <t>Wed Jun 03 05:18:35 PDT 2009</t>
  </si>
  <si>
    <t>I wish it was appropriate to make noise with my mixer at this time of the evening  I feel like baking!</t>
  </si>
  <si>
    <t>Wed Jun 03 05:18:36 PDT 2009</t>
  </si>
  <si>
    <t xml:space="preserve">When did I stop being good enough </t>
  </si>
  <si>
    <t>Wed Jun 03 05:18:50 PDT 2009</t>
  </si>
  <si>
    <t>heathycliffy</t>
  </si>
  <si>
    <t xml:space="preserve">Me and Tom just tried doing the Saltine Cracker Challenge and failed </t>
  </si>
  <si>
    <t>Wed Jun 03 05:18:54 PDT 2009</t>
  </si>
  <si>
    <t>zdubs89</t>
  </si>
  <si>
    <t>@mandygee90 we lost   final score was 18 - 28...but it should have been at least 22-28 lol!</t>
  </si>
  <si>
    <t>Wed Jun 03 05:18:58 PDT 2009</t>
  </si>
  <si>
    <t xml:space="preserve">@Zoesometimes you mean you don't do that for funs? </t>
  </si>
  <si>
    <t>Wed Jun 03 05:18:59 PDT 2009</t>
  </si>
  <si>
    <t>lizzie_xoxo</t>
  </si>
  <si>
    <t xml:space="preserve">@kfresh_rly ughhh i want some </t>
  </si>
  <si>
    <t>Wed Jun 03 05:19:00 PDT 2009</t>
  </si>
  <si>
    <t xml:space="preserve">havent seen it in ages </t>
  </si>
  <si>
    <t xml:space="preserve">Tweet,tweet,TWEET!!! Good Morning...just got back fron the gym, about to hop in the shower and get ready for work..and it's gonna be 90 </t>
  </si>
  <si>
    <t>lespirates152</t>
  </si>
  <si>
    <t xml:space="preserve">so all my friends ride these crazy roller coasters and I'm jus sittn on the bench lik a disabled old lady watching their bags. </t>
  </si>
  <si>
    <t>Wed Jun 03 05:19:02 PDT 2009</t>
  </si>
  <si>
    <t>Still scunnered today  am not where I should be an am not gettin there anytime soon Damn airlines even Gilmore Girls isna cheering me up</t>
  </si>
  <si>
    <t>Wed Jun 03 05:19:03 PDT 2009</t>
  </si>
  <si>
    <t>will this achieve anything? probly not  @AlexAllTimeLow @JackAllTimeLow @AlexAllTimeLow @JackAllTimeLow  @AlexAllTimeLow @JackAllTimeLow</t>
  </si>
  <si>
    <t>virtualranger</t>
  </si>
  <si>
    <t>Naturenet main website is down. Email probably too. Likely to remain down for a few days it looks like  Sorry, working on it.</t>
  </si>
  <si>
    <t>Wed Jun 03 05:19:04 PDT 2009</t>
  </si>
  <si>
    <t xml:space="preserve">*PAST hour. 1km away from my exit. So near yet so far </t>
  </si>
  <si>
    <t>Wed Jun 03 05:19:05 PDT 2009</t>
  </si>
  <si>
    <t>JenniferFates</t>
  </si>
  <si>
    <t xml:space="preserve">@david17_2 don't worry about iT.. i totally understand my phone been having quite some trouble...w/no understanding </t>
  </si>
  <si>
    <t>Wed Jun 03 05:19:06 PDT 2009</t>
  </si>
  <si>
    <t>jnova1974</t>
  </si>
  <si>
    <t xml:space="preserve">@alicat53 he's unfortunately out of the show and from what I hear - could be for good due to injuries. </t>
  </si>
  <si>
    <t>Wed Jun 03 05:19:10 PDT 2009</t>
  </si>
  <si>
    <t>sneakyamy</t>
  </si>
  <si>
    <t xml:space="preserve">I wanted to spend the day in the sun but its hiding behind clouds </t>
  </si>
  <si>
    <t>Wed Jun 03 05:19:12 PDT 2009</t>
  </si>
  <si>
    <t>@luke uurrrghh!  Rough isn't it? You guys get mags full of hotties and we get  skinny emos. Gag!!  get your hat on and get over there :-P</t>
  </si>
  <si>
    <t>Wed Jun 03 05:19:13 PDT 2009</t>
  </si>
  <si>
    <t>mariamarter</t>
  </si>
  <si>
    <t xml:space="preserve">@CaityPineapple omg I knw n he didn't think 2 wash it? uh duh! neways I think trevor is gonna go cos he chose 2 use it </t>
  </si>
  <si>
    <t xml:space="preserve">@ambermatson Being burgled is bad enough (personal  experience) but to lose YBL stuff so close to deadline. Really sorry for them </t>
  </si>
  <si>
    <t xml:space="preserve">grrr, today has been such a rubbish day </t>
  </si>
  <si>
    <t>Wed Jun 03 05:19:17 PDT 2009</t>
  </si>
  <si>
    <t>FLOWcoachBert</t>
  </si>
  <si>
    <t xml:space="preserve">@adamurbanski. A lot of success in London with #lonws09.  Enjoy your first workshop in Europe. Won't be there, have other obligations </t>
  </si>
  <si>
    <t>Wed Jun 03 05:19:18 PDT 2009</t>
  </si>
  <si>
    <t>kai_figo</t>
  </si>
  <si>
    <t xml:space="preserve">just started tweeting.. and i dunno wth is this.. how pathetic </t>
  </si>
  <si>
    <t>RossMackintosh</t>
  </si>
  <si>
    <t xml:space="preserve">Red Wings give up an empty netter... </t>
  </si>
  <si>
    <t>Wed Jun 03 05:19:21 PDT 2009</t>
  </si>
  <si>
    <t>http://twitpic.com/67rzo It's Brandy's big day going to loose most of his teeth  a couple of rough days ahead, very infected poor lad</t>
  </si>
  <si>
    <t xml:space="preserve">Don't seem to be getting far today </t>
  </si>
  <si>
    <t>Wed Jun 03 05:19:23 PDT 2009</t>
  </si>
  <si>
    <t>sleepyval</t>
  </si>
  <si>
    <t xml:space="preserve">@dariachenowith the cunt messaged me back that if I was seeking unmitigated praise I shouldn't be on fic communities. So no. </t>
  </si>
  <si>
    <t xml:space="preserve">Ohhhhhh Ive wasted the day..... Feel bad now </t>
  </si>
  <si>
    <t xml:space="preserve">@willyj1234 Oh man! 15 mins away from home IS the worst for a ticket!  that sucks. </t>
  </si>
  <si>
    <t>Wed Jun 03 05:19:26 PDT 2009</t>
  </si>
  <si>
    <t>x3Krissyx3</t>
  </si>
  <si>
    <t xml:space="preserve">omg think there's something broken in my right elbow... It very hurts  </t>
  </si>
  <si>
    <t>Wed Jun 03 05:19:27 PDT 2009</t>
  </si>
  <si>
    <t>Imadullrocker</t>
  </si>
  <si>
    <t xml:space="preserve">damn weather! arrghh </t>
  </si>
  <si>
    <t>mksndz</t>
  </si>
  <si>
    <t xml:space="preserve">Rex is in the shop again </t>
  </si>
  <si>
    <t>Wed Jun 03 05:19:29 PDT 2009</t>
  </si>
  <si>
    <t>ROYISOK</t>
  </si>
  <si>
    <t xml:space="preserve">I have a friend I've never seen, he hides his head inside a dream. Yes, only love can break your heart </t>
  </si>
  <si>
    <t>Wed Jun 03 05:19:30 PDT 2009</t>
  </si>
  <si>
    <t>hanjimani</t>
  </si>
  <si>
    <t xml:space="preserve">Hurrah...show open!! Now time to relax into summer - where did the sun go?? </t>
  </si>
  <si>
    <t>sunnyb1</t>
  </si>
  <si>
    <t>wheres the sun gone  xx</t>
  </si>
  <si>
    <t>Wed Jun 03 05:19:33 PDT 2009</t>
  </si>
  <si>
    <t>divine_caroline</t>
  </si>
  <si>
    <t xml:space="preserve">working on my JHA paper.... I'm really wishing it was done! Just 8 more pages to write </t>
  </si>
  <si>
    <t>DJThomasHall</t>
  </si>
  <si>
    <t xml:space="preserve">TTC sucks....it's now 2 days in a roll that they have had service issues... </t>
  </si>
  <si>
    <t>Wed Jun 03 05:19:36 PDT 2009</t>
  </si>
  <si>
    <t xml:space="preserve">@cupcakemafia Sorry about that </t>
  </si>
  <si>
    <t>Wed Jun 03 05:19:39 PDT 2009</t>
  </si>
  <si>
    <t>@cuecas84 That sucks  LOL, at least there is an upside to staying late ;) Would kill for a vanilla latte from seattle right about now...</t>
  </si>
  <si>
    <t>Wed Jun 03 05:19:42 PDT 2009</t>
  </si>
  <si>
    <t>bayou1</t>
  </si>
  <si>
    <t xml:space="preserve">@SOUTHWESTDADDY what makes you think Clickbank is a scam? Been using them for years with no problem; site running slow thats all </t>
  </si>
  <si>
    <t>Wed Jun 03 05:19:43 PDT 2009</t>
  </si>
  <si>
    <t>faisalkapadia</t>
  </si>
  <si>
    <t>Dozens of students are still missing in the cadet college kidnapping  #pakistan</t>
  </si>
  <si>
    <t xml:space="preserve">@cruisemaniac thats sad.. i can understand how it feels.. we are on the same boat  </t>
  </si>
  <si>
    <t>Wed Jun 03 05:19:47 PDT 2009</t>
  </si>
  <si>
    <t>it's a struggle to get out of a WARM bed when the rest of the house is FREEZING!!!!  and it's JUNE!!!   soooo wrong...</t>
  </si>
  <si>
    <t xml:space="preserve">sound of the wind is SO scary </t>
  </si>
  <si>
    <t>Wed Jun 03 05:19:49 PDT 2009</t>
  </si>
  <si>
    <t>sometimesidrool</t>
  </si>
  <si>
    <t xml:space="preserve">Going to take my chemistry placement exam </t>
  </si>
  <si>
    <t>Wed Jun 03 05:19:51 PDT 2009</t>
  </si>
  <si>
    <t xml:space="preserve">@RosieLanexo oh. i had placement the last two weeks. I have to go to school tomorrow </t>
  </si>
  <si>
    <t xml:space="preserve">grabe until now i cant find site na pde manood ng movies.. </t>
  </si>
  <si>
    <t>Wed Jun 03 05:19:52 PDT 2009</t>
  </si>
  <si>
    <t xml:space="preserve">@nicolewilson and i'm STILL super tired. </t>
  </si>
  <si>
    <t>Wed Jun 03 05:19:53 PDT 2009</t>
  </si>
  <si>
    <t xml:space="preserve">Emily, you went to school? Aww </t>
  </si>
  <si>
    <t xml:space="preserve">@chevas813 I have to be there at nine for a three hour class. This is my fifth semester there. </t>
  </si>
  <si>
    <t>@mcvane  it's sad. i was actually considering re-reading some of the books. :X and yes, i really liked polgara back in the day</t>
  </si>
  <si>
    <t>Wed Jun 03 05:19:55 PDT 2009</t>
  </si>
  <si>
    <t xml:space="preserve">@blayze316 I fell asleep before Conan came on last night! </t>
  </si>
  <si>
    <t>Wed Jun 03 05:19:57 PDT 2009</t>
  </si>
  <si>
    <t xml:space="preserve">Not feeling 2 great this morning...I think I'm getting sick </t>
  </si>
  <si>
    <t>Mullin2009</t>
  </si>
  <si>
    <t xml:space="preserve">Carnt Wait For Jonas Album =D Or New Moon Gorra Wait Till November Tho </t>
  </si>
  <si>
    <t>Wed Jun 03 05:19:59 PDT 2009</t>
  </si>
  <si>
    <t xml:space="preserve">HOW to put RSS on my vBulletin board? </t>
  </si>
  <si>
    <t>Wed Jun 03 05:20:00 PDT 2009</t>
  </si>
  <si>
    <t>Withlovepixie</t>
  </si>
  <si>
    <t>Just got off work. Whew I went in at like 530. Im exhasted.  Aw, this was my last day, im a little sad. I met some wonderful people. &amp;lt;3.</t>
  </si>
  <si>
    <t>Wed Jun 03 05:20:01 PDT 2009</t>
  </si>
  <si>
    <t>@LittleFletcher Which questions did you chose in the exam, i almost cried in mine :[ Did not go well at all  xxx</t>
  </si>
  <si>
    <t>Wed Jun 03 05:20:10 PDT 2009</t>
  </si>
  <si>
    <t xml:space="preserve">can't wait to get out of work and go straight to sleep </t>
  </si>
  <si>
    <t>@CynthiaBuroughs Morning honey. i sure do hope that migraine goes away fast.. i dont like it when ur hurtin  hugs!</t>
  </si>
  <si>
    <t>Wed Jun 03 05:20:12 PDT 2009</t>
  </si>
  <si>
    <t xml:space="preserve"> good effort NSW, should've been closer</t>
  </si>
  <si>
    <t>miiihjones</t>
  </si>
  <si>
    <t>@tommcfly You guys do a lot missing here in Brazil!  .. Promise to come back soon? PLEASE? love ya xX</t>
  </si>
  <si>
    <t>Wed Jun 03 05:20:14 PDT 2009</t>
  </si>
  <si>
    <t>englechua</t>
  </si>
  <si>
    <t xml:space="preserve">i'm super fed up with your PUT*NG IN*NG kacheapan at pagkasquatter. Still sick </t>
  </si>
  <si>
    <t>@__miss_megan__ what happened pee wee?  p.s congratulations on getting through! woop..you shoulda have called me you dork! ima hurt you &amp;lt;3</t>
  </si>
  <si>
    <t>Wed Jun 03 05:20:15 PDT 2009</t>
  </si>
  <si>
    <t>fionacitra</t>
  </si>
  <si>
    <t>i miss marian and michael and our silly billy times  especially michael .</t>
  </si>
  <si>
    <t xml:space="preserve">@W_i_l_l_i_e_G  - Sorry man.. I'm one of the sufferers.. I could blow it once every 20 seconds and it would still be runny.  Miserable. </t>
  </si>
  <si>
    <t>Wed Jun 03 05:20:17 PDT 2009</t>
  </si>
  <si>
    <t>ultimachica</t>
  </si>
  <si>
    <t xml:space="preserve">morning all...is it friday yet?? wish it was </t>
  </si>
  <si>
    <t>Wed Jun 03 05:20:18 PDT 2009</t>
  </si>
  <si>
    <t xml:space="preserve">@OrmoatNormo Whaaa? darnit. Well, I guess you never know who's going to be teaching at any point with our English Department atm. </t>
  </si>
  <si>
    <t>Wed Jun 03 05:20:19 PDT 2009</t>
  </si>
  <si>
    <t>mandygarling</t>
  </si>
  <si>
    <t xml:space="preserve">Is feeling a little sad </t>
  </si>
  <si>
    <t>Wed Jun 03 05:20:23 PDT 2009</t>
  </si>
  <si>
    <t>In work!! Soo tired today honestly! Need my bed  x</t>
  </si>
  <si>
    <t>Wed Jun 03 05:20:25 PDT 2009</t>
  </si>
  <si>
    <t xml:space="preserve">Doing paperwork. </t>
  </si>
  <si>
    <t>Wed Jun 03 05:20:26 PDT 2009</t>
  </si>
  <si>
    <t>kinky_juddy</t>
  </si>
  <si>
    <t xml:space="preserve">@TMirock ooooh lovelyy *_*  but dont forget Jersey, and i have the biggest new EVER for you dear bass player... </t>
  </si>
  <si>
    <t>&amp;quot;Mean old daddy(s)&amp;quot;...LOL!!  Gotta go...work calls  -- Joni Mitchell - Carey http://bit.ly/vKi9T</t>
  </si>
  <si>
    <t>@th3littleredhen   oh noes! More tragdy...</t>
  </si>
  <si>
    <t>Wed Jun 03 05:20:27 PDT 2009</t>
  </si>
  <si>
    <t>SamB8943</t>
  </si>
  <si>
    <t xml:space="preserve">missing greer so much - its only been 20 minutes since u bin gone babe! </t>
  </si>
  <si>
    <t>Wed Jun 03 05:20:28 PDT 2009</t>
  </si>
  <si>
    <t>Wed Jun 03 05:20:29 PDT 2009</t>
  </si>
  <si>
    <t xml:space="preserve">Working. This lady is really getting on my nerves because she acts like she doesnt understand </t>
  </si>
  <si>
    <t>Wed Jun 03 05:20:32 PDT 2009</t>
  </si>
  <si>
    <t>carlys484</t>
  </si>
  <si>
    <t>omg, it is getting colder and colder outside what is happening to our good weather ?  gutted..</t>
  </si>
  <si>
    <t>Wed Jun 03 05:20:34 PDT 2009</t>
  </si>
  <si>
    <t>amyxaphania</t>
  </si>
  <si>
    <t>Where did the sun go?  Wanted to go sit in the garden with my lunch.</t>
  </si>
  <si>
    <t>Wed Jun 03 05:20:35 PDT 2009</t>
  </si>
  <si>
    <t xml:space="preserve">Terrible, stacking it on the biggest catwalk ever: UNSW walkway </t>
  </si>
  <si>
    <t>Wed Jun 03 05:20:36 PDT 2009</t>
  </si>
  <si>
    <t xml:space="preserve">@hellokitty278 haha yeah! i hope bradleys still alive </t>
  </si>
  <si>
    <t>Wed Jun 03 05:20:37 PDT 2009</t>
  </si>
  <si>
    <t>crazyinluv</t>
  </si>
  <si>
    <t xml:space="preserve">So bored at work </t>
  </si>
  <si>
    <t>@pandapoo @wilkesy5 I am in web training today and tomorrow (all day  ) so I might not be much use to you right now. Back on Friday!</t>
  </si>
  <si>
    <t>ChunkyMonk</t>
  </si>
  <si>
    <t xml:space="preserve">@ElizaClaireUK tired of j being at home and the arguing and then having to nag him to fill in forms </t>
  </si>
  <si>
    <t>Wed Jun 03 05:20:39 PDT 2009</t>
  </si>
  <si>
    <t>RachelLees</t>
  </si>
  <si>
    <t xml:space="preserve">My cheese on toast has made me sick </t>
  </si>
  <si>
    <t>Wed Jun 03 05:20:40 PDT 2009</t>
  </si>
  <si>
    <t>ERIC_Cavalier</t>
  </si>
  <si>
    <t xml:space="preserve">Just found out Iâ€™ll have to work Saturday. Yippie kay fucking yay. </t>
  </si>
  <si>
    <t>Wed Jun 03 05:20:51 PDT 2009</t>
  </si>
  <si>
    <t>JonnSimmo</t>
  </si>
  <si>
    <t xml:space="preserve">is still gettin to grips with twitter but seriously needs people following him or else he will be sad </t>
  </si>
  <si>
    <t>Wed Jun 03 05:20:52 PDT 2009</t>
  </si>
  <si>
    <t>@justinmoorhouse I want to get rid of my cold and the cough off my chest  x</t>
  </si>
  <si>
    <t>Wed Jun 03 05:20:54 PDT 2009</t>
  </si>
  <si>
    <t>Joe_Numpty</t>
  </si>
  <si>
    <t>Im not doing much today. My Pirates game has stopped working  Ill Test it on my other XBOX later Also looking for a laptop drive</t>
  </si>
  <si>
    <t>Wed Jun 03 05:20:55 PDT 2009</t>
  </si>
  <si>
    <t xml:space="preserve">it feels so heavy now. why. i hate to be grown up people </t>
  </si>
  <si>
    <t>Wed Jun 03 05:21:00 PDT 2009</t>
  </si>
  <si>
    <t>lpkasunic</t>
  </si>
  <si>
    <t xml:space="preserve">@joenoga one reason limes are expensive is the awful deeeeep freeze Cali got last year.  I feel so bad for the harvesters </t>
  </si>
  <si>
    <t>Wed Jun 03 05:21:03 PDT 2009</t>
  </si>
  <si>
    <t>@biyanbiyan i dunno something probs with the lineee  dont ya learn biology??</t>
  </si>
  <si>
    <t>Wed Jun 03 05:21:06 PDT 2009</t>
  </si>
  <si>
    <t>lulazoid</t>
  </si>
  <si>
    <t xml:space="preserve">@ninthspace maybe you need to register for me... I can't. </t>
  </si>
  <si>
    <t>Wed Jun 03 05:22:28 PDT 2009</t>
  </si>
  <si>
    <t>@cinemabizarre I am so sad that I missed you!  I really wanted to see you in Paris.</t>
  </si>
  <si>
    <t>Wed Jun 03 05:22:29 PDT 2009</t>
  </si>
  <si>
    <t xml:space="preserve">I messed up my left pinky toe. </t>
  </si>
  <si>
    <t>Wed Jun 03 05:22:31 PDT 2009</t>
  </si>
  <si>
    <t>One hour till knock off time  hope twitter will take my new pic later.</t>
  </si>
  <si>
    <t>Feeling down today, miss my boo and kinda wanna go home  tear tear but my interns r amazing non the less</t>
  </si>
  <si>
    <t>Wed Jun 03 05:22:33 PDT 2009</t>
  </si>
  <si>
    <t>reneeangeleyes</t>
  </si>
  <si>
    <t xml:space="preserve">going to skll </t>
  </si>
  <si>
    <t>Wed Jun 03 05:22:34 PDT 2009</t>
  </si>
  <si>
    <t xml:space="preserve">i think I may have broken my finger! </t>
  </si>
  <si>
    <t>Wed Jun 03 05:22:35 PDT 2009</t>
  </si>
  <si>
    <t xml:space="preserve">Sigh, no celebs on twitter now </t>
  </si>
  <si>
    <t>Wed Jun 03 05:22:38 PDT 2009</t>
  </si>
  <si>
    <t xml:space="preserve">@arislyn Yikes.  Start steeling yourself for the repair bill now.  Ours died earlier this spring.  It wasn't pretty. </t>
  </si>
  <si>
    <t>Wed Jun 03 05:22:40 PDT 2009</t>
  </si>
  <si>
    <t xml:space="preserve">terribly burnt. i want my old skin tone back please </t>
  </si>
  <si>
    <t>Wed Jun 03 05:22:41 PDT 2009</t>
  </si>
  <si>
    <t>jpaunan</t>
  </si>
  <si>
    <t xml:space="preserve">In response to an earlier blog, I only lend in Illinois </t>
  </si>
  <si>
    <t>Wed Jun 03 05:22:42 PDT 2009</t>
  </si>
  <si>
    <t>Keiannarae</t>
  </si>
  <si>
    <t xml:space="preserve">Good morning Twitterville! 8 am mtgs are not for me. </t>
  </si>
  <si>
    <t>mrs_flo</t>
  </si>
  <si>
    <t>Up at 5am.  I must've pissed O off or something. So tired....</t>
  </si>
  <si>
    <t>Wed Jun 03 05:22:44 PDT 2009</t>
  </si>
  <si>
    <t xml:space="preserve">Home now. Twittering. Skype. YM. Email. Office work </t>
  </si>
  <si>
    <t>ahhhhhhhhhhh moving desks again today, 4th time in 6 months  dont want to move, i like my desk where i am</t>
  </si>
  <si>
    <t>Wed Jun 03 05:22:46 PDT 2009</t>
  </si>
  <si>
    <t>cosmicgirl2512</t>
  </si>
  <si>
    <t xml:space="preserve">last day of freedom before back to the grindstone 2moro </t>
  </si>
  <si>
    <t>Wed Jun 03 05:22:47 PDT 2009</t>
  </si>
  <si>
    <t>Morning twitter. Today is day 9. There are 3 more days to go. I am so beat.  make sunday get here sooner please.</t>
  </si>
  <si>
    <t>Wed Jun 03 05:23:00 PDT 2009</t>
  </si>
  <si>
    <t xml:space="preserve">i missed eating my spinach stuff today </t>
  </si>
  <si>
    <t>Wed Jun 03 05:23:01 PDT 2009</t>
  </si>
  <si>
    <t>flow246</t>
  </si>
  <si>
    <t xml:space="preserve">have no motivation to study all the day </t>
  </si>
  <si>
    <t>Wed Jun 03 05:23:02 PDT 2009</t>
  </si>
  <si>
    <t>Oh dear. Serena Williams appears to be still asleep  Kuznetsova is blowing her away atm</t>
  </si>
  <si>
    <t>Wed Jun 03 05:23:06 PDT 2009</t>
  </si>
  <si>
    <t>electric_bloom</t>
  </si>
  <si>
    <t xml:space="preserve">@pressdarling i thought it was a great idea </t>
  </si>
  <si>
    <t>Wed Jun 03 05:23:16 PDT 2009</t>
  </si>
  <si>
    <t>zimiel</t>
  </si>
  <si>
    <t>just realised that I can't possibly have Sebastian done by July, because exams don't finish until end of June   How very sad.</t>
  </si>
  <si>
    <t>khymyboo</t>
  </si>
  <si>
    <t xml:space="preserve">I think I'm sick.... </t>
  </si>
  <si>
    <t>Wed Jun 03 05:23:17 PDT 2009</t>
  </si>
  <si>
    <t>bachfan20</t>
  </si>
  <si>
    <t xml:space="preserve">Ugh my tweets are disappearing </t>
  </si>
  <si>
    <t>Wed Jun 03 05:23:18 PDT 2009</t>
  </si>
  <si>
    <t>DaniFayeG</t>
  </si>
  <si>
    <t xml:space="preserve">I need another gig ASAP! </t>
  </si>
  <si>
    <t>Wed Jun 03 05:23:21 PDT 2009</t>
  </si>
  <si>
    <t>Paul_Bone</t>
  </si>
  <si>
    <t xml:space="preserve">Awww.  I can read i386 assembly (and write it) but I'm having trouble reading machine generated amd64 assembly </t>
  </si>
  <si>
    <t xml:space="preserve">@maryjanefrances It pains me! Max also designs his main line and for Herve Leger so it's not like he needs this. Does he need the cash? </t>
  </si>
  <si>
    <t>Wed Jun 03 05:23:22 PDT 2009</t>
  </si>
  <si>
    <t>I'm going to bed now- think I'm getting a cold  night to everyone xxxx</t>
  </si>
  <si>
    <t>Wed Jun 03 05:23:23 PDT 2009</t>
  </si>
  <si>
    <t>rob_hyde</t>
  </si>
  <si>
    <t xml:space="preserve">I just read the words 'Rebel MP' and now I've got bloody 'Street Tuff' in my head </t>
  </si>
  <si>
    <t>Wed Jun 03 05:23:26 PDT 2009</t>
  </si>
  <si>
    <t>ayeshapurohit</t>
  </si>
  <si>
    <t>where's the sun gone  need to revise chemistry...</t>
  </si>
  <si>
    <t>Wed Jun 03 05:23:28 PDT 2009</t>
  </si>
  <si>
    <t>don2tan2</t>
  </si>
  <si>
    <t xml:space="preserve">where are you first world? </t>
  </si>
  <si>
    <t>Wed Jun 03 05:23:30 PDT 2009</t>
  </si>
  <si>
    <t xml:space="preserve">i got excited! </t>
  </si>
  <si>
    <t>Wed Jun 03 05:23:35 PDT 2009</t>
  </si>
  <si>
    <t xml:space="preserve">@Shiminay Have a graze on one arm and bruise on the other and it was only meant to be a light session, match tonight </t>
  </si>
  <si>
    <t>Wed Jun 03 05:23:40 PDT 2009</t>
  </si>
  <si>
    <t>Moondanser83</t>
  </si>
  <si>
    <t xml:space="preserve">@aleyrose I guess I'll ahve to keep my fingers crossed..lol.. he was here 2 years ago(right were I live)but I didn't know who he was then </t>
  </si>
  <si>
    <t>@MRCollins58 Aweman bummer  What happened?!</t>
  </si>
  <si>
    <t xml:space="preserve">Going to skool for 3 hours </t>
  </si>
  <si>
    <t>Wed Jun 03 05:23:41 PDT 2009</t>
  </si>
  <si>
    <t>I forgot to charge my ipod last night   I'll have to wait until later to play lemonade tycoon.</t>
  </si>
  <si>
    <t>Wed Jun 03 05:23:42 PDT 2009</t>
  </si>
  <si>
    <t xml:space="preserve">@Chrissyisms Aww </t>
  </si>
  <si>
    <t>Wed Jun 03 05:23:45 PDT 2009</t>
  </si>
  <si>
    <t>OfficialyMeJM</t>
  </si>
  <si>
    <t>@SolitudePianist I don't know. D: But it's my very last tooth on the bottom row on BOTH sides.  And I need another tooth pulled out.</t>
  </si>
  <si>
    <t>Wed Jun 03 05:23:48 PDT 2009</t>
  </si>
  <si>
    <t>pinkBlaz3</t>
  </si>
  <si>
    <t xml:space="preserve">I woke up to my dogs barking... eyes feel like they're going to fall </t>
  </si>
  <si>
    <t>Wed Jun 03 05:23:49 PDT 2009</t>
  </si>
  <si>
    <t>crimescenevegas</t>
  </si>
  <si>
    <t xml:space="preserve">#howarewe 1/10 Not happy, just little things pissing me off today. Have a migraine and need to revise/work. Just hate everything today </t>
  </si>
  <si>
    <t>Wed Jun 03 05:23:50 PDT 2009</t>
  </si>
  <si>
    <t>raxvulpine</t>
  </si>
  <si>
    <t>@qoonpooka Oh wait that's no good is it.  Ummm... more time for school?</t>
  </si>
  <si>
    <t>Wed Jun 03 05:23:51 PDT 2009</t>
  </si>
  <si>
    <t xml:space="preserve">the mother of all headaches has returned </t>
  </si>
  <si>
    <t>Wed Jun 03 05:23:54 PDT 2009</t>
  </si>
  <si>
    <t xml:space="preserve">I am too tired - and so bad mummy appears and puts on a DVD for Jean in the hope she will sit quiet and watch that </t>
  </si>
  <si>
    <t>Roger_Porthouse</t>
  </si>
  <si>
    <t>Missing my family. Just watched my daughter's &amp;quot;51 things&amp;quot; youtube vid...  http://bit.ly/kmVEp</t>
  </si>
  <si>
    <t>Wed Jun 03 05:23:55 PDT 2009</t>
  </si>
  <si>
    <t>JJo_</t>
  </si>
  <si>
    <t xml:space="preserve">at work and facebook doesn't work </t>
  </si>
  <si>
    <t xml:space="preserve">I wish I could be in Stockholm right now.. </t>
  </si>
  <si>
    <t>Wed Jun 03 05:23:58 PDT 2009</t>
  </si>
  <si>
    <t xml:space="preserve">so many things in mind, yet lacks the words to write everything down! </t>
  </si>
  <si>
    <t xml:space="preserve">are you serious? my stomach hurts like a mother-father </t>
  </si>
  <si>
    <t>Wed Jun 03 05:24:00 PDT 2009</t>
  </si>
  <si>
    <t xml:space="preserve">@mirz112 I can see you now.  I need to change my pic, but I'm afraid twtter will eat it. </t>
  </si>
  <si>
    <t>Wed Jun 03 05:24:03 PDT 2009</t>
  </si>
  <si>
    <t xml:space="preserve">@jordanknight tell me about it, i said the same thing this morning... Damn eyelids!!! </t>
  </si>
  <si>
    <t>Wed Jun 03 05:24:08 PDT 2009</t>
  </si>
  <si>
    <t xml:space="preserve">My wrists hurt.  </t>
  </si>
  <si>
    <t>Wed Jun 03 05:24:09 PDT 2009</t>
  </si>
  <si>
    <t>screwnut</t>
  </si>
  <si>
    <t xml:space="preserve">Woke up today with upset stomach......think I had to many cherry whiskey cokes last night. </t>
  </si>
  <si>
    <t>Wed Jun 03 05:24:10 PDT 2009</t>
  </si>
  <si>
    <t>Deesha_Dee</t>
  </si>
  <si>
    <t xml:space="preserve">I am down with flu But I feel like eating chocolate cake </t>
  </si>
  <si>
    <t>Dianasign</t>
  </si>
  <si>
    <t xml:space="preserve">I'm glad i found ustream.tv, i can watch Cirstea vs Stosur live. Unfortunately  not a good start for Sorana </t>
  </si>
  <si>
    <t>Wed Jun 03 05:24:12 PDT 2009</t>
  </si>
  <si>
    <t xml:space="preserve">@carlyx3 i know i wish it was too </t>
  </si>
  <si>
    <t>Wed Jun 03 05:24:14 PDT 2009</t>
  </si>
  <si>
    <t>avirex</t>
  </si>
  <si>
    <t>@PrincessSuperC you need sleep   shoo shoo lol</t>
  </si>
  <si>
    <t>Wed Jun 03 05:24:20 PDT 2009</t>
  </si>
  <si>
    <t>maeganhaha</t>
  </si>
  <si>
    <t xml:space="preserve">dying to get the sims 3 </t>
  </si>
  <si>
    <t>Wed Jun 03 05:24:22 PDT 2009</t>
  </si>
  <si>
    <t xml:space="preserve">Feeling a bit yuck on all fronts today </t>
  </si>
  <si>
    <t xml:space="preserve">i woke up too early im not awake enough for school </t>
  </si>
  <si>
    <t>Wed Jun 03 05:24:23 PDT 2009</t>
  </si>
  <si>
    <t>In pain again  got one test sat and ultra sound in 2 weeks :s</t>
  </si>
  <si>
    <t>@IrishMel21 still not sleep well  have you thought of taking something? D will sometimes take the over the counter sleep aides - they do</t>
  </si>
  <si>
    <t>Wed Jun 03 05:24:25 PDT 2009</t>
  </si>
  <si>
    <t>@Swatee Teach First... working solid! missing out on so many great festivals and things  Really wanted to go to Resurgance weekend</t>
  </si>
  <si>
    <t>wilddewjustice</t>
  </si>
  <si>
    <t xml:space="preserve">We're all up early </t>
  </si>
  <si>
    <t>nativiris</t>
  </si>
  <si>
    <t>@Reavel yes it's raining a lot..   http://twitpic.com/6izi7</t>
  </si>
  <si>
    <t>Wed Jun 03 05:24:27 PDT 2009</t>
  </si>
  <si>
    <t xml:space="preserve">@pocketedward u should follow my friend @tina159 she loves you too but unfortunately not many people seem to love her back, here.. </t>
  </si>
  <si>
    <t xml:space="preserve">i HAVE to sleep early.. </t>
  </si>
  <si>
    <t>Wed Jun 03 05:24:29 PDT 2009</t>
  </si>
  <si>
    <t>c_shultz</t>
  </si>
  <si>
    <t xml:space="preserve">I'm tired today this morning. </t>
  </si>
  <si>
    <t>Wed Jun 03 05:24:30 PDT 2009</t>
  </si>
  <si>
    <t>cunderwo</t>
  </si>
  <si>
    <t>absolutely despise work at 630  I just can't get used to this!!</t>
  </si>
  <si>
    <t>Wed Jun 03 05:24:34 PDT 2009</t>
  </si>
  <si>
    <t>I have felt so sick all week - my little suburb lungs do not like Atlanta's pollution  I need to move out of this city so bad ugh</t>
  </si>
  <si>
    <t>Wed Jun 03 05:24:37 PDT 2009</t>
  </si>
  <si>
    <t>Bobz1305</t>
  </si>
  <si>
    <t xml:space="preserve">Where did the sun go!!!! </t>
  </si>
  <si>
    <t>Wed Jun 03 05:24:38 PDT 2009</t>
  </si>
  <si>
    <t>Kyle_vs_music</t>
  </si>
  <si>
    <t>Poor Ciara... still awake &amp;amp; going on stage in 7 hrs...  wat r U going on stage 4?</t>
  </si>
  <si>
    <t>Wed Jun 03 05:24:41 PDT 2009</t>
  </si>
  <si>
    <t>I was drinking MD lastnite [ such a bad idea] and I couldn't sleep till after midnite  (now I feel tired)</t>
  </si>
  <si>
    <t>anniefromBE</t>
  </si>
  <si>
    <t xml:space="preserve">is SO ready to go home </t>
  </si>
  <si>
    <t>Wed Jun 03 05:24:47 PDT 2009</t>
  </si>
  <si>
    <t>Lea_94_</t>
  </si>
  <si>
    <t>Wed Jun 03 05:24:48 PDT 2009</t>
  </si>
  <si>
    <t>MattSanders</t>
  </si>
  <si>
    <t xml:space="preserve">Dissapointed in no sunrise this morning. </t>
  </si>
  <si>
    <t>scratchedguitar</t>
  </si>
  <si>
    <t xml:space="preserve">@charlesmj 3 exams left for me </t>
  </si>
  <si>
    <t>Wed Jun 03 05:24:51 PDT 2009</t>
  </si>
  <si>
    <t>alfieuk</t>
  </si>
  <si>
    <t>is loving this beautiful weather! Please don't end!  #fb</t>
  </si>
  <si>
    <t>Wed Jun 03 05:24:50 PDT 2009</t>
  </si>
  <si>
    <t xml:space="preserve">@rkref Trying to come up with a text-based representation for fistbump.   ==B E== doesn't quite cut it. </t>
  </si>
  <si>
    <t xml:space="preserve">can't vote tomorrow didn't change electoral role quick enough.  First time I'll have missed voting in an election </t>
  </si>
  <si>
    <t>Wed Jun 03 05:24:53 PDT 2009</t>
  </si>
  <si>
    <t xml:space="preserve">Away tomorrow on a residential course on coaching for performance at Staverton Park. They best have Wifi access </t>
  </si>
  <si>
    <t>Wed Jun 03 05:24:59 PDT 2009</t>
  </si>
  <si>
    <t xml:space="preserve">got season 4 of weeds in the mail yesterday! if only i had showtime to start watching 5 on the 8th... </t>
  </si>
  <si>
    <t>Wed Jun 03 05:25:02 PDT 2009</t>
  </si>
  <si>
    <t xml:space="preserve">@GMA everytime I click on a link from you it doesn't ever work. </t>
  </si>
  <si>
    <t>jls_21</t>
  </si>
  <si>
    <t>@jeffica127 shame Phil won't be there  does Jeb still work there? X</t>
  </si>
  <si>
    <t>Wed Jun 03 05:25:04 PDT 2009</t>
  </si>
  <si>
    <t>omg i have the exact same bow that emily's wearing in her hair rn but i lost it  i used to wear it all the time! see: http://bit.ly/HA31w</t>
  </si>
  <si>
    <t>@ElbertF me too!  Love to see your Tetris game though!</t>
  </si>
  <si>
    <t>Wed Jun 03 05:25:10 PDT 2009</t>
  </si>
  <si>
    <t>hoosiernik</t>
  </si>
  <si>
    <t xml:space="preserve">Woke up feeling *horrible*. Think I'll use a sick day. Oh wait... I don't get those. </t>
  </si>
  <si>
    <t>Wed Jun 03 05:25:12 PDT 2009</t>
  </si>
  <si>
    <t>PaulEmmines</t>
  </si>
  <si>
    <t>is feeling urgh.  Never more than 5 yards from a bucket currently.    TMI?</t>
  </si>
  <si>
    <t>Wed Jun 03 05:25:13 PDT 2009</t>
  </si>
  <si>
    <t xml:space="preserve">I've only got 2 days of my holiday left! </t>
  </si>
  <si>
    <t>Wed Jun 03 05:25:14 PDT 2009</t>
  </si>
  <si>
    <t>@rashmid I am at home  I iz sick...</t>
  </si>
  <si>
    <t>Wed Jun 03 05:25:16 PDT 2009</t>
  </si>
  <si>
    <t>Chloe_Alice</t>
  </si>
  <si>
    <t xml:space="preserve">im soo bored...no one will come out and iys like a really sunny day!! </t>
  </si>
  <si>
    <t>Wed Jun 03 05:25:17 PDT 2009</t>
  </si>
  <si>
    <t xml:space="preserve">failed at studying food tech, don't feel good </t>
  </si>
  <si>
    <t>Wed Jun 03 05:25:18 PDT 2009</t>
  </si>
  <si>
    <t>@isalou yeh walk on my own? beach on my own? all my friends from uni r home and all my home friends r at uni  i'd like to be in a van atm</t>
  </si>
  <si>
    <t>Wed Jun 03 05:25:21 PDT 2009</t>
  </si>
  <si>
    <t>@OfficialAS yeah neither. I'm TRYING to be happy. but a WHOLE MONTH?! and during our hols  nope. no way! I'm being selfish! we're being...</t>
  </si>
  <si>
    <t>Wed Jun 03 05:25:23 PDT 2009</t>
  </si>
  <si>
    <t xml:space="preserve">good morning kids! hope everyone slept well!  not a single tweet all night..   so sad to wake up and look at my phone and see NOTHING </t>
  </si>
  <si>
    <t>Wed Jun 03 05:25:24 PDT 2009</t>
  </si>
  <si>
    <t xml:space="preserve">I am hungry...I was looking forward to an early dinner break, but someone decided to suddenly booked a lesson at 8:30 </t>
  </si>
  <si>
    <t>Wed Jun 03 05:25:25 PDT 2009</t>
  </si>
  <si>
    <t xml:space="preserve">hoping i'm over this flu/virus/sickness/bug enough to go to the gym today. i'll struggle thru every lift &amp;amp; exercise as i'm still weak </t>
  </si>
  <si>
    <t>harly_rosales</t>
  </si>
  <si>
    <t xml:space="preserve">i ell you, CALDA PIZZA really sucks! i just got my money wasted! </t>
  </si>
  <si>
    <t>RonnieFieg</t>
  </si>
  <si>
    <t xml:space="preserve">@RachelNow no im not ready, sooo not even funny </t>
  </si>
  <si>
    <t>Wed Jun 03 05:25:27 PDT 2009</t>
  </si>
  <si>
    <t>EmilyJaneCullen</t>
  </si>
  <si>
    <t xml:space="preserve">Wanting her own personal Edward Cullen </t>
  </si>
  <si>
    <t>Wed Jun 03 05:25:28 PDT 2009</t>
  </si>
  <si>
    <t>ricoblaq</t>
  </si>
  <si>
    <t xml:space="preserve">@MissStephLova my legs are sleep cause I had 2 hold this gym bag in my lap </t>
  </si>
  <si>
    <t xml:space="preserve">im tired... gotta go to the store in two hours.. :'( BUYING FOOD!  No clothes..  I guess we'll do it on friday.. </t>
  </si>
  <si>
    <t xml:space="preserve">@FrugalGaming You got my hopes up with the 120gb hard disk - but without the transfer cable and 2nd hand that's not a great deal imo. </t>
  </si>
  <si>
    <t>why cant I just do this  Maybe Im just discouraged easily, but I have a need for things to work.I want progress, but it is nowhere.</t>
  </si>
  <si>
    <t>@MaKUltra No forklifts where I work unfortunately.   Got any fundraising experience? (assuming you're in the London area...)</t>
  </si>
  <si>
    <t>Wed Jun 03 05:25:29 PDT 2009</t>
  </si>
  <si>
    <t>bout to leave  @teespeight :z  @marleykid i'm about to come ur way so u need to wake up</t>
  </si>
  <si>
    <t>Wed Jun 03 05:25:30 PDT 2009</t>
  </si>
  <si>
    <t>BurninUp4UBabyy</t>
  </si>
  <si>
    <t xml:space="preserve">right now, I really want to fly to Hollywood. I miss CA sooo much </t>
  </si>
  <si>
    <t>Wed Jun 03 05:25:31 PDT 2009</t>
  </si>
  <si>
    <t>well my 3 chemistry exams today were annoying!  unit 1 was hard, unit 2 was good, unit 3 was ok... not happy though.</t>
  </si>
  <si>
    <t xml:space="preserve"> arghhhhhhhhhhhhhhh</t>
  </si>
  <si>
    <t>Wed Jun 03 05:25:33 PDT 2009</t>
  </si>
  <si>
    <t xml:space="preserve">@indiemusicfinds My Psychology teacher said there is a good chance that they could come into power </t>
  </si>
  <si>
    <t>Wed Jun 03 05:25:35 PDT 2009</t>
  </si>
  <si>
    <t xml:space="preserve">@JanaAlyssa   he's better cause he gives us free money! (well not that it's free, but I ain't complaining) damn I fail tonight  </t>
  </si>
  <si>
    <t>Wed Jun 03 05:25:37 PDT 2009</t>
  </si>
  <si>
    <t>@kirstykay Still wish I could be there  but I guess Evermore here on Sunday will have to tide me over for a while, haha.</t>
  </si>
  <si>
    <t>Supjane</t>
  </si>
  <si>
    <t xml:space="preserve">Scary owl bird creature sounds like a wounded kitten outside my room. </t>
  </si>
  <si>
    <t>Wed Jun 03 05:25:38 PDT 2009</t>
  </si>
  <si>
    <t xml:space="preserve">@TortureGarden Tired, busy, frazzled, overstimulated </t>
  </si>
  <si>
    <t>Wed Jun 03 05:25:41 PDT 2009</t>
  </si>
  <si>
    <t>YavorIvanov</t>
  </si>
  <si>
    <t xml:space="preserve">Designing some emails. Blah </t>
  </si>
  <si>
    <t>Wed Jun 03 05:25:46 PDT 2009</t>
  </si>
  <si>
    <t>@theblakesterr patience is not my best quality, but what else can i do  just wait i guess</t>
  </si>
  <si>
    <t>Wed Jun 03 05:25:47 PDT 2009</t>
  </si>
  <si>
    <t>I am starving and we are fresh out of food.  dont ask why i'm up this early, it has something to do with the new flavor of invisible k ...</t>
  </si>
  <si>
    <t>Wed Jun 03 05:25:49 PDT 2009</t>
  </si>
  <si>
    <t xml:space="preserve">Why is it I don't mind loading the dishwasher but I bloody hate having to unload &amp;amp; put the stuff away </t>
  </si>
  <si>
    <t>Wed Jun 03 05:25:52 PDT 2009</t>
  </si>
  <si>
    <t>Bekca</t>
  </si>
  <si>
    <t xml:space="preserve">has decided watching paint dry is more interesting than Chemistry </t>
  </si>
  <si>
    <t>Wed Jun 03 05:25:54 PDT 2009</t>
  </si>
  <si>
    <t>Aishatonu</t>
  </si>
  <si>
    <t xml:space="preserve">I need a poem for my group today.  So far, ideas=0. </t>
  </si>
  <si>
    <t>Wed Jun 03 05:25:56 PDT 2009</t>
  </si>
  <si>
    <t xml:space="preserve">i hate filling in forms online for car insurance.. i cant think of anything more tedious!!! </t>
  </si>
  <si>
    <t>Wed Jun 03 05:25:57 PDT 2009</t>
  </si>
  <si>
    <t>roachrevolt</t>
  </si>
  <si>
    <t>just watched 'turtles can fly'. it was good and sad.   i love foreign films. come on IFC, bust out some more.</t>
  </si>
  <si>
    <t>Wed Jun 03 05:26:08 PDT 2009</t>
  </si>
  <si>
    <t xml:space="preserve">have totally failed one of my chemistry exams </t>
  </si>
  <si>
    <t>Wed Jun 03 05:26:12 PDT 2009</t>
  </si>
  <si>
    <t>ChristyJackson</t>
  </si>
  <si>
    <t>Dad's having another surgery today and I'm stuck in Charlotte  prayers are appreciated!</t>
  </si>
  <si>
    <t>Wed Jun 03 05:26:16 PDT 2009</t>
  </si>
  <si>
    <t>derriejohnston</t>
  </si>
  <si>
    <t xml:space="preserve">good afternoon twitters, not so sunny today </t>
  </si>
  <si>
    <t>Wed Jun 03 05:26:19 PDT 2009</t>
  </si>
  <si>
    <t xml:space="preserve">we are supposed to march in a parade tonight with our playgroup, weather doesn't look like its gonna cooperate </t>
  </si>
  <si>
    <t>Wed Jun 03 05:26:20 PDT 2009</t>
  </si>
  <si>
    <t>Wed Jun 03 05:26:21 PDT 2009</t>
  </si>
  <si>
    <t>mikeedeguz</t>
  </si>
  <si>
    <t xml:space="preserve">Never thought it would end like this. </t>
  </si>
  <si>
    <t>Wed Jun 03 05:26:23 PDT 2009</t>
  </si>
  <si>
    <t xml:space="preserve">Ugh, i can't stop sneezing, i wonder what the pollen levels are like today </t>
  </si>
  <si>
    <t>Wed Jun 03 05:26:25 PDT 2009</t>
  </si>
  <si>
    <t xml:space="preserve">Sad, sad news about David Eddings. </t>
  </si>
  <si>
    <t>Wed Jun 03 05:26:27 PDT 2009</t>
  </si>
  <si>
    <t>Jperillo</t>
  </si>
  <si>
    <t xml:space="preserve">will be going back to the doctor today, ripped stiches out and it is gushing blood. </t>
  </si>
  <si>
    <t>Wed Jun 03 05:26:32 PDT 2009</t>
  </si>
  <si>
    <t>MarthaTSmith</t>
  </si>
  <si>
    <t>jennymckmoss</t>
  </si>
  <si>
    <t>about to leave hotel for airport  bye nyc</t>
  </si>
  <si>
    <t>Wed Jun 03 05:26:34 PDT 2009</t>
  </si>
  <si>
    <t xml:space="preserve">@vealmince *waves* </t>
  </si>
  <si>
    <t>Wed Jun 03 05:26:36 PDT 2009</t>
  </si>
  <si>
    <t>JRDinATL</t>
  </si>
  <si>
    <t xml:space="preserve">@AtlantasAList skipping the Tab tonight </t>
  </si>
  <si>
    <t>Wed Jun 03 05:26:39 PDT 2009</t>
  </si>
  <si>
    <t xml:space="preserve">damn it. my friend broke our drinking glass. </t>
  </si>
  <si>
    <t>Wed Jun 03 05:26:54 PDT 2009</t>
  </si>
  <si>
    <t xml:space="preserve">I really, really don't want to go to work today </t>
  </si>
  <si>
    <t>Wed Jun 03 05:26:55 PDT 2009</t>
  </si>
  <si>
    <t xml:space="preserve">@irdgaf hahaha! its funny but expensive and i don't like the aftereffects </t>
  </si>
  <si>
    <t>Wed Jun 03 05:26:56 PDT 2009</t>
  </si>
  <si>
    <t xml:space="preserve">@Hitman1971 I have been watching Christian Bale in Movies for years and had NO idea he was British. </t>
  </si>
  <si>
    <t>Wed Jun 03 05:26:58 PDT 2009</t>
  </si>
  <si>
    <t>Waking up... two hours late. No run today  #fail</t>
  </si>
  <si>
    <t>Wed Jun 03 05:26:59 PDT 2009</t>
  </si>
  <si>
    <t>mvks1</t>
  </si>
  <si>
    <t xml:space="preserve">Thinkin of boomer....tomorrow is the anniversary of his passing </t>
  </si>
  <si>
    <t>Wed Jun 03 05:27:00 PDT 2009</t>
  </si>
  <si>
    <t>sore throat  i sang too much yesterday, lol. its true.</t>
  </si>
  <si>
    <t>Wed Jun 03 05:27:02 PDT 2009</t>
  </si>
  <si>
    <t>says GREENSTREET! hahaha  http://plurk.com/p/y4qdr</t>
  </si>
  <si>
    <t>Wed Jun 03 05:27:03 PDT 2009</t>
  </si>
  <si>
    <t>IvoryLuna3</t>
  </si>
  <si>
    <t xml:space="preserve">feeling a little discouraged this morning, on Day 17 of the 30 Challenge for EA Sportsactive and I've only lost 1 pound. </t>
  </si>
  <si>
    <t>Perno</t>
  </si>
  <si>
    <t xml:space="preserve">@thejtog Whew, I was sweating that one. G1 has no spell check </t>
  </si>
  <si>
    <t>Wed Jun 03 05:27:07 PDT 2009</t>
  </si>
  <si>
    <t>smallredsock</t>
  </si>
  <si>
    <t xml:space="preserve">Coots' nest has been cleared off the boat. No sign of coots.   </t>
  </si>
  <si>
    <t>Wed Jun 03 05:27:08 PDT 2009</t>
  </si>
  <si>
    <t>miyukizombie</t>
  </si>
  <si>
    <t xml:space="preserve">what do I do when I have nothing to do? </t>
  </si>
  <si>
    <t>Wed Jun 03 05:27:11 PDT 2009</t>
  </si>
  <si>
    <t>CherylMcMinorrr</t>
  </si>
  <si>
    <t xml:space="preserve">My nan woulda turned 71 today </t>
  </si>
  <si>
    <t>Wed Jun 03 05:27:12 PDT 2009</t>
  </si>
  <si>
    <t xml:space="preserve">@Reynolds_x Mee too </t>
  </si>
  <si>
    <t>Wed Jun 03 05:27:13 PDT 2009</t>
  </si>
  <si>
    <t xml:space="preserve">doesn't want to revisee </t>
  </si>
  <si>
    <t>thelastskeptik</t>
  </si>
  <si>
    <t>@SallyDMC  sorry  just do the important ones!</t>
  </si>
  <si>
    <t>Wed Jun 03 05:27:14 PDT 2009</t>
  </si>
  <si>
    <t>chokeonthedrama</t>
  </si>
  <si>
    <t xml:space="preserve">@sasatothemax YES SCREW YOUR FUCKING PC AND GET A NEW ONE, lmao. I miss you tons. gahhh ... thiswarisours.org won't be online soon, huh? </t>
  </si>
  <si>
    <t>Wed Jun 03 05:27:16 PDT 2009</t>
  </si>
  <si>
    <t xml:space="preserve">Been up and at work for 2hours now!! Off 4 hours of sleep Let's Go </t>
  </si>
  <si>
    <t>Wed Jun 03 05:27:19 PDT 2009</t>
  </si>
  <si>
    <t>Miraworld</t>
  </si>
  <si>
    <t xml:space="preserve">That's depressing news. I'm sad now </t>
  </si>
  <si>
    <t>Wed Jun 03 05:27:21 PDT 2009</t>
  </si>
  <si>
    <t>@tommcfly Hey Tom. This is my 200th tweet for you.. and i never got one back.  I'm about to give up... Haha. Just one shoutout!</t>
  </si>
  <si>
    <t>Wed Jun 03 05:27:24 PDT 2009</t>
  </si>
  <si>
    <t xml:space="preserve">@Grievesmusic Life breaks us. And when we heal, we're stronger in the broken parts. ::hugs:: I'm sorry for your loss </t>
  </si>
  <si>
    <t>Wed Jun 03 05:27:27 PDT 2009</t>
  </si>
  <si>
    <t xml:space="preserve">Working this morning. Great joy </t>
  </si>
  <si>
    <t>JennyJewelz</t>
  </si>
  <si>
    <t xml:space="preserve">Omg can this bus go any slower? I'm late for work </t>
  </si>
  <si>
    <t>Wed Jun 03 05:27:30 PDT 2009</t>
  </si>
  <si>
    <t>JammyP</t>
  </si>
  <si>
    <t>@itsnotfun Unfortunately not dude  Went to the police station to get it with Woody and they said they didn't have it o_O</t>
  </si>
  <si>
    <t>Wed Jun 03 05:27:31 PDT 2009</t>
  </si>
  <si>
    <t>AnnRunsOnDunkin</t>
  </si>
  <si>
    <t>Feeling rushed this morning...soooo sadi couldn't make the braid hair do work this morning  ah well! Commuting time. Need some good tunes</t>
  </si>
  <si>
    <t>Sunshines30x</t>
  </si>
  <si>
    <t>@Smitty81 that song http://bit.ly/dHlP8  was straight... and the album was aight. I bought it  lol</t>
  </si>
  <si>
    <t>Wed Jun 03 05:27:32 PDT 2009</t>
  </si>
  <si>
    <t xml:space="preserve">got sent home from school, feel so ill. bad times </t>
  </si>
  <si>
    <t>@Jinglesmom I know  it's such a shame!  #Qi dvd request!!</t>
  </si>
  <si>
    <t xml:space="preserve">@eumom Im good thanks. Nice to see the weather cooled down. Not nice for Tara </t>
  </si>
  <si>
    <t>Wed Jun 03 05:27:33 PDT 2009</t>
  </si>
  <si>
    <t>ckperrucho</t>
  </si>
  <si>
    <t xml:space="preserve">@al_ice Don't u find annoying? at 5:30PM!   Why not early in the morning!? A beautiful day to be outside! Calling sick! Just kidding </t>
  </si>
  <si>
    <t xml:space="preserve">@manduhhluvsjb yeah i know i made my own video but when i put it on youtube this one bit didnt work </t>
  </si>
  <si>
    <t>ezaykiel</t>
  </si>
  <si>
    <t xml:space="preserve">My headphones just broke! </t>
  </si>
  <si>
    <t>Wed Jun 03 05:27:34 PDT 2009</t>
  </si>
  <si>
    <t xml:space="preserve">why does everything suck and i cant get tickets to the concerts i want to go to </t>
  </si>
  <si>
    <t>Wed Jun 03 05:27:35 PDT 2009</t>
  </si>
  <si>
    <t>turner_a</t>
  </si>
  <si>
    <t xml:space="preserve">I am certain I have bronchitis! </t>
  </si>
  <si>
    <t xml:space="preserve">@OMGBubbles_x i did remember! i have just been busy and ohhh </t>
  </si>
  <si>
    <t>Wed Jun 03 05:27:37 PDT 2009</t>
  </si>
  <si>
    <t>itsStantastic</t>
  </si>
  <si>
    <t xml:space="preserve">Is mad because hd buffering ruins my mornings by not letting me watch the today show </t>
  </si>
  <si>
    <t>Wed Jun 03 05:27:41 PDT 2009</t>
  </si>
  <si>
    <t>bekahclark</t>
  </si>
  <si>
    <t xml:space="preserve">Traffic is on an entirely new level this morning headed to the base. </t>
  </si>
  <si>
    <t>Wed Jun 03 05:27:42 PDT 2009</t>
  </si>
  <si>
    <t xml:space="preserve">@HONEYMATTHEWS It goes... A little tired... helped my boy and his wife... who is 7 months pregnant... move yesterday... A little sore!! </t>
  </si>
  <si>
    <t>Wed Jun 03 05:27:43 PDT 2009</t>
  </si>
  <si>
    <t>dotKoen</t>
  </si>
  <si>
    <t xml:space="preserve">@wikiangela Link doesn't seem to work, can't see the page </t>
  </si>
  <si>
    <t>Wed Jun 03 05:27:44 PDT 2009</t>
  </si>
  <si>
    <t>@lilmissfootyfan No i cant!!  But I did watch it and God is he niiiiiiiiice...</t>
  </si>
  <si>
    <t xml:space="preserve">Just left the ER.. My hand hurts from the IV they put on me </t>
  </si>
  <si>
    <t>Wed Jun 03 05:27:45 PDT 2009</t>
  </si>
  <si>
    <t xml:space="preserve">Morning Tweetybeans...gotto go to GPC and sort my messed up summer schedule </t>
  </si>
  <si>
    <t>Wed Jun 03 05:27:46 PDT 2009</t>
  </si>
  <si>
    <t>Mudgey74</t>
  </si>
  <si>
    <t xml:space="preserve">is gutted my poor dog got bit on the ear last nite - there was blood everywhere - stayed at the vets last nite and has stiches </t>
  </si>
  <si>
    <t>Wed Jun 03 05:27:47 PDT 2009</t>
  </si>
  <si>
    <t>@tdengel i was in your store on monday didnt see you   i wrote sarah back!</t>
  </si>
  <si>
    <t>Wed Jun 03 05:27:52 PDT 2009</t>
  </si>
  <si>
    <t xml:space="preserve">My little sister is asleep and the kid's program is on tv, the most annoying melody in the world. and im too tired to turn it off... </t>
  </si>
  <si>
    <t>Wed Jun 03 05:28:01 PDT 2009</t>
  </si>
  <si>
    <t>i just had KFC. It was my dinner  and i still have my lunch to finish that i neglected to bring to school, or tell my dad that i didnt.</t>
  </si>
  <si>
    <t xml:space="preserve">is kinda sitting outside with my laptop now all i need is shade so i dont waste my laptop </t>
  </si>
  <si>
    <t>Wed Jun 03 05:28:08 PDT 2009</t>
  </si>
  <si>
    <t xml:space="preserve">Severus was too good to be true, for a multitude of reasons! </t>
  </si>
  <si>
    <t>Wed Jun 03 05:28:10 PDT 2009</t>
  </si>
  <si>
    <t>naruxbea</t>
  </si>
  <si>
    <t xml:space="preserve">im feeling sad for some reason </t>
  </si>
  <si>
    <t>Wed Jun 03 05:28:11 PDT 2009</t>
  </si>
  <si>
    <t>Vics103</t>
  </si>
  <si>
    <t xml:space="preserve">is sad that only 4 people are following her </t>
  </si>
  <si>
    <t>Wed Jun 03 05:28:15 PDT 2009</t>
  </si>
  <si>
    <t xml:space="preserve">My back is on fire today. Did I join the Army last night? </t>
  </si>
  <si>
    <t>Wed Jun 03 05:28:16 PDT 2009</t>
  </si>
  <si>
    <t>aega7</t>
  </si>
  <si>
    <t xml:space="preserve">Got up early to continue working on the presentation </t>
  </si>
  <si>
    <t>Wed Jun 03 05:28:17 PDT 2009</t>
  </si>
  <si>
    <t xml:space="preserve">Grr out of my favorite aftershave </t>
  </si>
  <si>
    <t>Wed Jun 03 05:28:19 PDT 2009</t>
  </si>
  <si>
    <t xml:space="preserve">@joannasaw Good for ya! I'm still contemplating on getting it. It's bloody AU$99 </t>
  </si>
  <si>
    <t>Wed Jun 03 05:28:23 PDT 2009</t>
  </si>
  <si>
    <t>Susie_Nutbar</t>
  </si>
  <si>
    <t xml:space="preserve">@bullyinguk I can view the homepage but my inbox doesn't seem to be working - I was in the middle of sending a message when it happened </t>
  </si>
  <si>
    <t>Wed Jun 03 05:28:24 PDT 2009</t>
  </si>
  <si>
    <t xml:space="preserve">I hope today is better than I think it's going to be. </t>
  </si>
  <si>
    <t>Wed Jun 03 05:28:25 PDT 2009</t>
  </si>
  <si>
    <t>Ekajtactless</t>
  </si>
  <si>
    <t>up and about, had breakfast of cereal and coffee. Forgot there was tasty toast to be eaten  ....there's always tomorrow I guess.</t>
  </si>
  <si>
    <t>Wed Jun 03 05:28:27 PDT 2009</t>
  </si>
  <si>
    <t xml:space="preserve">Ooh Lord, daybreak is peaking at me thru my blinds and my child care openes in less than an hour! I'm screwed! Grrrrrr.... </t>
  </si>
  <si>
    <t>Wed Jun 03 05:28:28 PDT 2009</t>
  </si>
  <si>
    <t xml:space="preserve">@manduhhluvsjb yeah i know </t>
  </si>
  <si>
    <t>Wed Jun 03 05:28:29 PDT 2009</t>
  </si>
  <si>
    <t>xemluvszanessax</t>
  </si>
  <si>
    <t>I brought some new sunglasses today! I think I may have scared the sun in  Come back sun!</t>
  </si>
  <si>
    <t>hates rainy days sometimes  http://plurk.com/p/y4qua</t>
  </si>
  <si>
    <t>Wed Jun 03 05:28:30 PDT 2009</t>
  </si>
  <si>
    <t>sebduggan</t>
  </si>
  <si>
    <t xml:space="preserve">Hector's surgery partially successful; good for short term, but inoperable tumour on his heart doesn't look good for medium/long term </t>
  </si>
  <si>
    <t xml:space="preserve">Grr! Dean always takes over the computer when he's home!! </t>
  </si>
  <si>
    <t>Wed Jun 03 05:28:31 PDT 2009</t>
  </si>
  <si>
    <t>getting ready for work  but yay! I get to live in America's most European City!</t>
  </si>
  <si>
    <t>Wed Jun 03 05:28:32 PDT 2009</t>
  </si>
  <si>
    <t>JenniferDanceCo</t>
  </si>
  <si>
    <t>Today will be a great day. Summer Dance camp starts at 6:30 am. So you know how I feel.    SLEEPY</t>
  </si>
  <si>
    <t>Wed Jun 03 05:28:33 PDT 2009</t>
  </si>
  <si>
    <t>jmbaldwin5</t>
  </si>
  <si>
    <t xml:space="preserve">had to grow up... not sure i like it!!! </t>
  </si>
  <si>
    <t>Wed Jun 03 05:28:35 PDT 2009</t>
  </si>
  <si>
    <t>Jazmine  is in da cage again  http://apps.facebook.com/dogbook/profile/view/6843601</t>
  </si>
  <si>
    <t>Wed Jun 03 05:28:36 PDT 2009</t>
  </si>
  <si>
    <t>alcarcalime</t>
  </si>
  <si>
    <t>@halfloves I know.  I was planning to go to school on Saturday to pay for residency and sit in in Sir Vince's fiction class.</t>
  </si>
  <si>
    <t>Wed Jun 03 05:28:39 PDT 2009</t>
  </si>
  <si>
    <t xml:space="preserve">yummy breakfast. my leg is so bad, the burn looks like an infected cut </t>
  </si>
  <si>
    <t>Wed Jun 03 05:28:40 PDT 2009</t>
  </si>
  <si>
    <t xml:space="preserve">@filce I have English P3 and Chemistry tomorrow </t>
  </si>
  <si>
    <t>Wed Jun 03 05:28:48 PDT 2009</t>
  </si>
  <si>
    <t>Devozade</t>
  </si>
  <si>
    <t xml:space="preserve">The corridor still smells of brown sauce. That may be because it hasn't been cleaned up yet. Utterly sickening </t>
  </si>
  <si>
    <t xml:space="preserve">@Accessories_UK I'm such a bad swell head sometimes! The thing is the guy that took it has emigrated to Australia </t>
  </si>
  <si>
    <t>Wed Jun 03 05:28:49 PDT 2009</t>
  </si>
  <si>
    <t>Jacques993</t>
  </si>
  <si>
    <t>Had History test today, not the most fun of things, reminds be of BNP  not good</t>
  </si>
  <si>
    <t>Wed Jun 03 05:28:50 PDT 2009</t>
  </si>
  <si>
    <t>alyzimbardi</t>
  </si>
  <si>
    <t xml:space="preserve">Last day with Jayter-gator </t>
  </si>
  <si>
    <t>Wed Jun 03 05:28:53 PDT 2009</t>
  </si>
  <si>
    <t>@Twistedlilkitty ick  At least it'll be a bit cooler for the runnings and the taggings.</t>
  </si>
  <si>
    <t>Wed Jun 03 05:28:55 PDT 2009</t>
  </si>
  <si>
    <t>shullygully</t>
  </si>
  <si>
    <t xml:space="preserve">had migraine for the past 6 hours  </t>
  </si>
  <si>
    <t>Wed Jun 03 05:28:58 PDT 2009</t>
  </si>
  <si>
    <t>loopydlola</t>
  </si>
  <si>
    <t>Meant to be studying,but watching home &amp;amp; away instead  not good</t>
  </si>
  <si>
    <t>Wed Jun 03 05:28:59 PDT 2009</t>
  </si>
  <si>
    <t xml:space="preserve">Been told by The Argus my last piece went in a bit too late (I was unwell ) so they won't publish even though they liked it. Gutted. </t>
  </si>
  <si>
    <t>Wed Jun 03 05:29:00 PDT 2009</t>
  </si>
  <si>
    <t xml:space="preserve">My cold is getting worse </t>
  </si>
  <si>
    <t>Wed Jun 03 05:29:06 PDT 2009</t>
  </si>
  <si>
    <t>in ICT i wanna go home  &amp;amp; read twilight yes me read shocker :O hehe</t>
  </si>
  <si>
    <t>Danissica Mollie-May (Dee Dee) is progressive retinal atrophy  http://apps.facebook.com/dogbook/profile/view/4351056</t>
  </si>
  <si>
    <t>Wed Jun 03 05:29:10 PDT 2009</t>
  </si>
  <si>
    <t>KellyBlick</t>
  </si>
  <si>
    <t xml:space="preserve">Two bunnies remain. </t>
  </si>
  <si>
    <t>Wed Jun 03 05:29:11 PDT 2009</t>
  </si>
  <si>
    <t>@tommcfly I hate when you tweet these, you just make me feel stupid  It's mean!</t>
  </si>
  <si>
    <t xml:space="preserve">The Thai dermatologist I saw a for just a slight rash told me I &amp;quot;needed&amp;quot; Botox, filler and laser treatment! This feels a lot like FML. </t>
  </si>
  <si>
    <t xml:space="preserve">Hates that she is going to Europe without her Pookie. </t>
  </si>
  <si>
    <t>Wed Jun 03 05:29:12 PDT 2009</t>
  </si>
  <si>
    <t>@Melanie_xoxo no!  im confused too..lol</t>
  </si>
  <si>
    <t>Wed Jun 03 05:29:13 PDT 2009</t>
  </si>
  <si>
    <t>facebook isn't being very nice to me  won't let me comment anything. big sad time. lol did flo rida say chris brown? ahaha x</t>
  </si>
  <si>
    <t>irideabike</t>
  </si>
  <si>
    <t xml:space="preserve">Both boys were still sleeping when it was time for me to go to work. Sure, it's nice, but I kind of miss the 5:30 bonding time... </t>
  </si>
  <si>
    <t>Wed Jun 03 05:29:17 PDT 2009</t>
  </si>
  <si>
    <t xml:space="preserve">My new assistant is just not working out - no attention to detail - I spend more time now fixing her errors than doing my own work! </t>
  </si>
  <si>
    <t>Danissica Mollie-May (Dee Dee) has progressive retinal atrophy  http://apps.facebook.com/dogbook/profile/view/4351056</t>
  </si>
  <si>
    <t>Wed Jun 03 05:29:18 PDT 2009</t>
  </si>
  <si>
    <t xml:space="preserve">@eviljeanius It's true!  I haven't been downloading porn in ages!  It's just magically appeared and ruined my computer </t>
  </si>
  <si>
    <t>Wed Jun 03 05:29:19 PDT 2009</t>
  </si>
  <si>
    <t>Its to warm  i dnt want to work</t>
  </si>
  <si>
    <t xml:space="preserve">*NOT care about world conflict, etc (social issues, inequalities, and other problems) why oh why do I have to care soo much? </t>
  </si>
  <si>
    <t>Wed Jun 03 05:29:20 PDT 2009</t>
  </si>
  <si>
    <t>pmoallemian</t>
  </si>
  <si>
    <t xml:space="preserve">Send me some love! Woke up at 5 with the most horrendous headache. Hope it gets better soon or I'll be dysfunctional for an entire day! </t>
  </si>
  <si>
    <t>Wed Jun 03 05:29:22 PDT 2009</t>
  </si>
  <si>
    <t xml:space="preserve">@radhikabajaj Good luck for tomorrow and have a great time! Looking forward to know more about Eco farm! No idea </t>
  </si>
  <si>
    <t>Wed Jun 03 05:29:23 PDT 2009</t>
  </si>
  <si>
    <t>scribbs</t>
  </si>
  <si>
    <t>Pen &amp;amp; Brush Tool Roll (cloth) - no longer available  &amp;gt;&amp;gt; http://www.scribblers.biz/blog/?p=496</t>
  </si>
  <si>
    <t>Wed Jun 03 05:29:24 PDT 2009</t>
  </si>
  <si>
    <t>@3littleladies  I feel the same way    I hate being sick!  'Hope you're feeling better son!</t>
  </si>
  <si>
    <t>@jordanknight  Mornin.....can't believe I missed European competition.....my internet was down for 2 weeks    ....ah well maybe nxt time!</t>
  </si>
  <si>
    <t>@krapposelli I get ya.  What a bummer.   My hubby can only argue the $ issue, I spend PLENTY of family time these days.</t>
  </si>
  <si>
    <t>off to bed, lab exam 2morrow, 5 and 1/2 hour gap too  ill get through...i hope. cant wait for satday - twenty20 world cup AUS v WI 10.66PM</t>
  </si>
  <si>
    <t>Wed Jun 03 05:29:26 PDT 2009</t>
  </si>
  <si>
    <t>barbietl</t>
  </si>
  <si>
    <t xml:space="preserve">O MY GOD! I have tried everything to stop the noise from the RUDE people upstairs...Can anyone give me some ideas of what to do? </t>
  </si>
  <si>
    <t>Wed Jun 03 05:29:28 PDT 2009</t>
  </si>
  <si>
    <t>AlexYan926</t>
  </si>
  <si>
    <t xml:space="preserve">cant use twitter 5 days a week...so this is my last tweet until friday comes </t>
  </si>
  <si>
    <t>Wed Jun 03 05:29:32 PDT 2009</t>
  </si>
  <si>
    <t xml:space="preserve">I really want waffles for breakfast but we have no mix </t>
  </si>
  <si>
    <t>Wed Jun 03 05:29:33 PDT 2009</t>
  </si>
  <si>
    <t>_embargh0st</t>
  </si>
  <si>
    <t xml:space="preserve">@IrieIrie makes me cry everytime.. </t>
  </si>
  <si>
    <t>shinkouchou</t>
  </si>
  <si>
    <t xml:space="preserve">@ThisIsThatMo It's the same principal as flipping the switch when the power is out and you KNOW it's out. Happened to me yesterday. </t>
  </si>
  <si>
    <t>dirtlover_mx</t>
  </si>
  <si>
    <t>Ughhh, Super sicklike  Finally got some sleep aids and sianades on board...lets try this again, gnight!</t>
  </si>
  <si>
    <t>Wed Jun 03 05:29:36 PDT 2009</t>
  </si>
  <si>
    <t>fermosa</t>
  </si>
  <si>
    <t xml:space="preserve">Nutsi and Sekira will be part of the rest of my day... </t>
  </si>
  <si>
    <t>Wed Jun 03 05:29:37 PDT 2009</t>
  </si>
  <si>
    <t>ChantyBunty</t>
  </si>
  <si>
    <t xml:space="preserve">i wish it would stop </t>
  </si>
  <si>
    <t>Wed Jun 03 05:29:38 PDT 2009</t>
  </si>
  <si>
    <t>MSAhluwalia</t>
  </si>
  <si>
    <t xml:space="preserve">@damaged_gurl_o3 well already suffered dat consequence... only have nothing to move forward with </t>
  </si>
  <si>
    <t>Wed Jun 03 05:29:39 PDT 2009</t>
  </si>
  <si>
    <t>@Jonasbrothers might miss the live web cast  I hate the time difference! And thefact it's in my sisters 21st birthday  fingers crossed</t>
  </si>
  <si>
    <t>Wed Jun 03 05:29:46 PDT 2009</t>
  </si>
  <si>
    <t>jseunen</t>
  </si>
  <si>
    <t xml:space="preserve">my shirt got glitter alllll over my office chair </t>
  </si>
  <si>
    <t>Wed Jun 03 05:29:48 PDT 2009</t>
  </si>
  <si>
    <t>ayrin_wayd</t>
  </si>
  <si>
    <t xml:space="preserve">Just woke up... going to work </t>
  </si>
  <si>
    <t>Wed Jun 03 05:29:49 PDT 2009</t>
  </si>
  <si>
    <t>IndyBrook</t>
  </si>
  <si>
    <t xml:space="preserve">work not feeling the best </t>
  </si>
  <si>
    <t>Wed Jun 03 05:29:54 PDT 2009</t>
  </si>
  <si>
    <t>Josh_4lyfe</t>
  </si>
  <si>
    <t xml:space="preserve">@MissKeriBaby wow dat sounds real good, I hvnt seen it yet, imma c it dis weekend, hope its good tho...I dnt think im seein it in 3-d tho </t>
  </si>
  <si>
    <t>Wed Jun 03 05:29:55 PDT 2009</t>
  </si>
  <si>
    <t xml:space="preserve">trying to figure out why I can't follow ' JaegerM ' on twitter - but he can follow me .... ?  He doesn't show up in 'search' for me </t>
  </si>
  <si>
    <t>Wed Jun 03 05:30:00 PDT 2009</t>
  </si>
  <si>
    <t xml:space="preserve">why do i have another headache </t>
  </si>
  <si>
    <t>Wed Jun 03 05:30:03 PDT 2009</t>
  </si>
  <si>
    <t>sophistifly</t>
  </si>
  <si>
    <t xml:space="preserve">There's nothing like waking up early. Oh joy </t>
  </si>
  <si>
    <t>Wed Jun 03 05:30:05 PDT 2009</t>
  </si>
  <si>
    <t xml:space="preserve">@CruciFire not one but all of the are gone - I am working from home they from office &amp;amp; this will continue for quite soem time </t>
  </si>
  <si>
    <t>Wed Jun 03 05:30:06 PDT 2009</t>
  </si>
  <si>
    <t>PinkCarnation08</t>
  </si>
  <si>
    <t xml:space="preserve">Today is my baby girl's LAST day of kindergarten. </t>
  </si>
  <si>
    <t>sodapopcomics</t>
  </si>
  <si>
    <t xml:space="preserve">@sammitwinkie I'm meant to be working on paperwork </t>
  </si>
  <si>
    <t>Wed Jun 03 05:30:07 PDT 2009</t>
  </si>
  <si>
    <t>ekchan</t>
  </si>
  <si>
    <t xml:space="preserve">@alisaagozzino I just noticed your APA link and could cry...Just when I thought I had it semi figured out! </t>
  </si>
  <si>
    <t>Wed Jun 03 05:30:11 PDT 2009</t>
  </si>
  <si>
    <t xml:space="preserve">Woke up with another migrane. I tried shaking it off and getting up anyway...not a good idea. So now I'm in bed in pain. </t>
  </si>
  <si>
    <t>Wed Jun 03 05:30:12 PDT 2009</t>
  </si>
  <si>
    <t>Jim Beam has cherry flavored bourbon?? I'm sure it'll be like $30 at the PLCB. They love their markups.  #plcbsucks</t>
  </si>
  <si>
    <t>Wed Jun 03 05:30:20 PDT 2009</t>
  </si>
  <si>
    <t>I have no idea how long e bus journey took but i've finally reached changi village! I'm freaking tired now.  - http://tweet.sg</t>
  </si>
  <si>
    <t>Wed Jun 03 05:30:22 PDT 2009</t>
  </si>
  <si>
    <t>eastcoasterin</t>
  </si>
  <si>
    <t xml:space="preserve">trying to decide what to wear... headache and not feeling good again.  hope i'm not getting sick </t>
  </si>
  <si>
    <t>Wed Jun 03 05:30:26 PDT 2009</t>
  </si>
  <si>
    <t>MTDJassen</t>
  </si>
  <si>
    <t>@stereobrow was in the city just yet... confirmed my beliefs about jackets again: So sad... So sad  http://i42.tinypic.com/347fi8g.jpg</t>
  </si>
  <si>
    <t>Wed Jun 03 05:30:28 PDT 2009</t>
  </si>
  <si>
    <t xml:space="preserve">morning morning!!! hey! i heard there is still hope to get what i want... !!! 3 more weeks???!!!! hopefully. might not go to my friend's </t>
  </si>
  <si>
    <t xml:space="preserve">trying to sleep i guess </t>
  </si>
  <si>
    <t>Wed Jun 03 05:30:30 PDT 2009</t>
  </si>
  <si>
    <t xml:space="preserve">No cell phone use at work ! </t>
  </si>
  <si>
    <t>Wed Jun 03 05:30:35 PDT 2009</t>
  </si>
  <si>
    <t>Thykandfyne</t>
  </si>
  <si>
    <t xml:space="preserve">I still can't text though..... </t>
  </si>
  <si>
    <t>My son is still under the weather today  He said he feels better when he eats candy??!!! huh? lmao</t>
  </si>
  <si>
    <t>Wed Jun 03 05:30:36 PDT 2009</t>
  </si>
  <si>
    <t xml:space="preserve">Wondering where Subeta went. Was hoping to show off my cowgirl HA before I have to go into work. </t>
  </si>
  <si>
    <t>Wed Jun 03 05:30:39 PDT 2009</t>
  </si>
  <si>
    <t>djdeliver</t>
  </si>
  <si>
    <t xml:space="preserve">Watching GMA. Story bout a 10 yr girl diagnosed wit breast cancer brought tears to my eyes.. sucks </t>
  </si>
  <si>
    <t>Wed Jun 03 05:30:43 PDT 2009</t>
  </si>
  <si>
    <t>@Iggydwya Awe, why would you have mixed feelings? Yes, it's important, but it also just makes me really sad that you'll be gone!  Haha.</t>
  </si>
  <si>
    <t>Wed Jun 03 05:30:44 PDT 2009</t>
  </si>
  <si>
    <t>brianzimmel</t>
  </si>
  <si>
    <t>I forgot the charger for my BlackBerry at home   Let's see how long I can make a half-charged battery last.</t>
  </si>
  <si>
    <t>Wed Jun 03 05:30:48 PDT 2009</t>
  </si>
  <si>
    <t>VLOVEHAIR</t>
  </si>
  <si>
    <t>I feel sick  you think I woulda learned my lesson the first time.. Thanks alot costco!!</t>
  </si>
  <si>
    <t>Wed Jun 03 05:30:50 PDT 2009</t>
  </si>
  <si>
    <t>@TaylaMe3 same...no 1 is tweeting me  lol...and on top of that i lost a follower :00</t>
  </si>
  <si>
    <t>Wed Jun 03 05:30:52 PDT 2009</t>
  </si>
  <si>
    <t xml:space="preserve">Okay seriously, this sinus issue I'm having is fucking up my aura. Please get your shit together sinuses! Damn. Thanks. </t>
  </si>
  <si>
    <t>Wed Jun 03 05:30:59 PDT 2009</t>
  </si>
  <si>
    <t xml:space="preserve">@ourman LibDem very pro-Europe, pro-integration and pro-Euro. So 50/50 compared to your other points </t>
  </si>
  <si>
    <t>Wed Jun 03 05:31:00 PDT 2009</t>
  </si>
  <si>
    <t>i've watched the trailer from The Hills, season 6. But it's not the same without @Laurenconrad  In season 6 is a lot of drama :p</t>
  </si>
  <si>
    <t>Wed Jun 03 05:31:03 PDT 2009</t>
  </si>
  <si>
    <t>LaurenMc__</t>
  </si>
  <si>
    <t xml:space="preserve">Pretty cold today :| well i think lol art on fridayy </t>
  </si>
  <si>
    <t>Wed Jun 03 05:31:04 PDT 2009</t>
  </si>
  <si>
    <t>alex17croatia</t>
  </si>
  <si>
    <t xml:space="preserve">@jazzluvsdane i can't see ur pic lol </t>
  </si>
  <si>
    <t xml:space="preserve">http://twitpic.com/6izsp - We have nothing to do.. and my phone's going to die </t>
  </si>
  <si>
    <t>Wed Jun 03 05:31:05 PDT 2009</t>
  </si>
  <si>
    <t xml:space="preserve">Doing some research for History on an Aboriginal female called 'Truganini'. She lived a VERY interesting life! Very sad though </t>
  </si>
  <si>
    <t>Wed Jun 03 05:31:07 PDT 2009</t>
  </si>
  <si>
    <t xml:space="preserve">Last day of la loteria </t>
  </si>
  <si>
    <t>Wed Jun 03 05:31:08 PDT 2009</t>
  </si>
  <si>
    <t>I cannot open my YM!  WTF.</t>
  </si>
  <si>
    <t>Wed Jun 03 05:31:09 PDT 2009</t>
  </si>
  <si>
    <t xml:space="preserve">Still up.   </t>
  </si>
  <si>
    <t>Wed Jun 03 05:31:11 PDT 2009</t>
  </si>
  <si>
    <t xml:space="preserve">@kzfayz Dude, I know.. I feel like I'm cheating on HP. </t>
  </si>
  <si>
    <t>Wed Jun 03 05:31:13 PDT 2009</t>
  </si>
  <si>
    <t xml:space="preserve">@stevenhealey It seems the spammers have found #twalk too, unfortunately </t>
  </si>
  <si>
    <t>Wed Jun 03 05:31:14 PDT 2009</t>
  </si>
  <si>
    <t>ayu_santoso</t>
  </si>
  <si>
    <t xml:space="preserve">is feeling uneasy for unknown reason </t>
  </si>
  <si>
    <t>Wed Jun 03 05:31:20 PDT 2009</t>
  </si>
  <si>
    <t>codeezra</t>
  </si>
  <si>
    <t xml:space="preserve">@LaurieBailey thanks, i need to stop responding back, i end up sounding just as stupid as them, got a temper </t>
  </si>
  <si>
    <t>Wed Jun 03 05:31:21 PDT 2009</t>
  </si>
  <si>
    <t xml:space="preserve">it will be a good day today!   tommrrow is graduation! </t>
  </si>
  <si>
    <t>Wed Jun 03 05:31:22 PDT 2009</t>
  </si>
  <si>
    <t>leslievelloso</t>
  </si>
  <si>
    <t>hj fui tomar meu cafezinho e nada dos cadetes...  excellent company for my morning chat!</t>
  </si>
  <si>
    <t xml:space="preserve">I am so nervous about starting research today. Also, I need a day off. Haven't had one since Memorial Day </t>
  </si>
  <si>
    <t>Wed Jun 03 05:31:23 PDT 2009</t>
  </si>
  <si>
    <t>teagie87</t>
  </si>
  <si>
    <t>sitting at wrk  finished at 3.30 til mon 4 a local hol. ye ha!!!</t>
  </si>
  <si>
    <t>Wed Jun 03 05:31:24 PDT 2009</t>
  </si>
  <si>
    <t xml:space="preserve">@crossjunkie Thanks made me smile, was meant to bring Ali lunch except forgot so she has no food </t>
  </si>
  <si>
    <t>ThickNeNa</t>
  </si>
  <si>
    <t xml:space="preserve">@Casta_Diva Ughh I always try to do that but I look like a damn clown afterwards lmaoo I'm horrible with that girly girly crap </t>
  </si>
  <si>
    <t>Wed Jun 03 05:31:25 PDT 2009</t>
  </si>
  <si>
    <t>sicksiderz</t>
  </si>
  <si>
    <t xml:space="preserve">@heatherseed im goin to kelantan tomoro.. got weddings to shoot.. </t>
  </si>
  <si>
    <t>Wed Jun 03 05:31:30 PDT 2009</t>
  </si>
  <si>
    <t>@alick36 Yaaahh  ok deh, nxt time kay..</t>
  </si>
  <si>
    <t>Wed Jun 03 05:31:41 PDT 2009</t>
  </si>
  <si>
    <t xml:space="preserve">@SweetFacePoca don't b mean in the am loco poca </t>
  </si>
  <si>
    <t>Wed Jun 03 05:31:43 PDT 2009</t>
  </si>
  <si>
    <t>JLYount</t>
  </si>
  <si>
    <t>My hunny bunches of oats  they're all gone.</t>
  </si>
  <si>
    <t>zecrazy</t>
  </si>
  <si>
    <t xml:space="preserve">@General_Pain </t>
  </si>
  <si>
    <t>Wed Jun 03 05:31:45 PDT 2009</t>
  </si>
  <si>
    <t>lifewithnicole</t>
  </si>
  <si>
    <t xml:space="preserve">@lem238 I want a waterproof camera for my cruise!  </t>
  </si>
  <si>
    <t>Wed Jun 03 05:31:48 PDT 2009</t>
  </si>
  <si>
    <t>katiechance10</t>
  </si>
  <si>
    <t>@marniesworld I totally searched your name when I joined and was sad when I didn't find you  welcome to way tmi, its wonderful ull love it</t>
  </si>
  <si>
    <t>DJRICOSUAVE</t>
  </si>
  <si>
    <t xml:space="preserve">is excited to have his nephews in town... but not happy about waking up at 6:30am.  </t>
  </si>
  <si>
    <t>Wed Jun 03 05:31:51 PDT 2009</t>
  </si>
  <si>
    <t xml:space="preserve">@MikeNellis: I can't believe your really going,,,  </t>
  </si>
  <si>
    <t>KarOHline</t>
  </si>
  <si>
    <t xml:space="preserve">Planning for the weekend, it's gonna be amazing!I only wish I don't forget the f*ckin sun protection.I burned last weekend </t>
  </si>
  <si>
    <t>Wed Jun 03 05:31:52 PDT 2009</t>
  </si>
  <si>
    <t>vannalicious</t>
  </si>
  <si>
    <t>lots to do, not quite enuff energy and this bad mood isn't helping  arrrrgh!</t>
  </si>
  <si>
    <t>MichaelCox</t>
  </si>
  <si>
    <t>@StephieCat Ah no  that's such a waste of your time. Still, at least you don't have to watch Neighbours!</t>
  </si>
  <si>
    <t>Wed Jun 03 05:31:53 PDT 2009</t>
  </si>
  <si>
    <t xml:space="preserve">@tommcfly Because the tour of McFly in Brazil not gone through belo horizonte? I almost killed myself when I knew you would not here </t>
  </si>
  <si>
    <t>Wed Jun 03 05:31:55 PDT 2009</t>
  </si>
  <si>
    <t xml:space="preserve">One of those days where I am bored of not working </t>
  </si>
  <si>
    <t>Wed Jun 03 05:31:59 PDT 2009</t>
  </si>
  <si>
    <t>linseylooxx</t>
  </si>
  <si>
    <t xml:space="preserve">Thinkin about my nap that i cant take for 5 hours </t>
  </si>
  <si>
    <t>Wed Jun 03 05:32:01 PDT 2009</t>
  </si>
  <si>
    <t xml:space="preserve">@meiakitty Aw that sucks. </t>
  </si>
  <si>
    <t>Wed Jun 03 05:32:05 PDT 2009</t>
  </si>
  <si>
    <t xml:space="preserve">@itsbekka don't do that. </t>
  </si>
  <si>
    <t>Wed Jun 03 05:32:07 PDT 2009</t>
  </si>
  <si>
    <t>I feel rejected &amp;amp; it hurts me  ...</t>
  </si>
  <si>
    <t>meesie87</t>
  </si>
  <si>
    <t>@fountain1987 how did This Morning go?? I was at work so i missed it  x</t>
  </si>
  <si>
    <t>Wed Jun 03 05:32:08 PDT 2009</t>
  </si>
  <si>
    <t>@stereobrow was in the city just yet... confirmed my beliefs about jackets again: So sad... So sad  http://i42.. http://tinyurl.com/pnrwr6</t>
  </si>
  <si>
    <t>Wed Jun 03 05:32:09 PDT 2009</t>
  </si>
  <si>
    <t xml:space="preserve">@jordanhowell hhahaha how have you slept so late? i cant atay up past 10 now </t>
  </si>
  <si>
    <t>Wed Jun 03 05:32:10 PDT 2009</t>
  </si>
  <si>
    <t>RIP sparky, india misses u little fish friend  xxx</t>
  </si>
  <si>
    <t>Wed Jun 03 05:32:12 PDT 2009</t>
  </si>
  <si>
    <t>tgiokdi</t>
  </si>
  <si>
    <t xml:space="preserve">@bloglines getting the same error on beta.bloglines.com with XP and latest firefox.  was working fine on Vista last night </t>
  </si>
  <si>
    <t>Wed Jun 03 05:32:15 PDT 2009</t>
  </si>
  <si>
    <t>Meghanca</t>
  </si>
  <si>
    <t xml:space="preserve">@rebelprince26 how long will you be in NYC?? Sad I'm going to miss you this weekend. </t>
  </si>
  <si>
    <t>Wed Jun 03 05:32:16 PDT 2009</t>
  </si>
  <si>
    <t>LoveDumpling</t>
  </si>
  <si>
    <t>@melisswaslike no I'm done with exams for TODAY lol got until next friday  had fun in the french exam longest essay I've ever written haha</t>
  </si>
  <si>
    <t>Wed Jun 03 05:32:17 PDT 2009</t>
  </si>
  <si>
    <t xml:space="preserve">Trying to write a photography essay. I have no idea how to even start it </t>
  </si>
  <si>
    <t>Wed Jun 03 05:32:19 PDT 2009</t>
  </si>
  <si>
    <t xml:space="preserve">@mkayes I know just fed up with coughing esp at night sound like I am a smoker and Im not!!Chest really sore been in bed most of week </t>
  </si>
  <si>
    <t>Wed Jun 03 05:32:21 PDT 2009</t>
  </si>
  <si>
    <t>TRoss24</t>
  </si>
  <si>
    <t xml:space="preserve">good morning twitter world! Off to work.. stuck in an office cube all day </t>
  </si>
  <si>
    <t>Wed Jun 03 05:32:23 PDT 2009</t>
  </si>
  <si>
    <t xml:space="preserve">@tommcfly Because the tour of McFly in Brazil not gone through belo horizonte? I almost killed myself when I knew you would not here  </t>
  </si>
  <si>
    <t>Wed Jun 03 05:32:24 PDT 2009</t>
  </si>
  <si>
    <t xml:space="preserve">@Gomerch I wish I could get my mitts on one of those year books! </t>
  </si>
  <si>
    <t>Wed Jun 03 05:32:25 PDT 2009</t>
  </si>
  <si>
    <t>Wed Jun 03 05:32:26 PDT 2009</t>
  </si>
  <si>
    <t>maddiecle</t>
  </si>
  <si>
    <t xml:space="preserve">@madcatdisease Standard maintenance usually isn't covered under the warranty </t>
  </si>
  <si>
    <t>Wed Jun 03 05:32:27 PDT 2009</t>
  </si>
  <si>
    <t>@Erock808 nope special computer satellite decoder board  need to make sure it gets here asap. some special computer repair job i'm doing</t>
  </si>
  <si>
    <t>Wed Jun 03 05:32:32 PDT 2009</t>
  </si>
  <si>
    <t>imjaw</t>
  </si>
  <si>
    <t xml:space="preserve">@cessyyy I'm excited too!! but I think it's gonna take a while before it's out. </t>
  </si>
  <si>
    <t>Wed Jun 03 05:32:33 PDT 2009</t>
  </si>
  <si>
    <t>@tommcfly Hope to see you at the airport todaaaaaay! sorry about me and my friend welling yesterday when you arrived.  love u</t>
  </si>
  <si>
    <t>Wed Jun 03 05:32:34 PDT 2009</t>
  </si>
  <si>
    <t>iambhargava</t>
  </si>
  <si>
    <t xml:space="preserve">@lovecomatose You wounded me </t>
  </si>
  <si>
    <t>Wed Jun 03 05:32:38 PDT 2009</t>
  </si>
  <si>
    <t>mital_joshi</t>
  </si>
  <si>
    <t xml:space="preserve">great, season for itchy eyes and sneezing has started. Argh to hayfever. </t>
  </si>
  <si>
    <t>Wed Jun 03 05:32:40 PDT 2009</t>
  </si>
  <si>
    <t xml:space="preserve">Browsing themes gave me an idea for a tweak rather than a full out change....putting my coding hat on &amp;amp; frustration will soon follow.  </t>
  </si>
  <si>
    <t>Wed Jun 03 05:32:44 PDT 2009</t>
  </si>
  <si>
    <t xml:space="preserve"> I wanna curl up in a ball todayyy. Pack tonight. I leave day after tomorrow. This is NUTS.</t>
  </si>
  <si>
    <t>Wed Jun 03 05:32:46 PDT 2009</t>
  </si>
  <si>
    <t xml:space="preserve">I have a headache again. </t>
  </si>
  <si>
    <t>Wed Jun 03 05:32:50 PDT 2009</t>
  </si>
  <si>
    <t>krossouw</t>
  </si>
  <si>
    <t xml:space="preserve">a couple hours of intense maths studying. now im gonna take a long break and then resum studying </t>
  </si>
  <si>
    <t>Wed Jun 03 05:32:51 PDT 2009</t>
  </si>
  <si>
    <t xml:space="preserve">Only been up for like an hour, even although i planned to get up at 9! Had a weird dream...never found out how i escaped though </t>
  </si>
  <si>
    <t>Wed Jun 03 05:32:54 PDT 2009</t>
  </si>
  <si>
    <t>Duuucky</t>
  </si>
  <si>
    <t xml:space="preserve">Itunes shopping Spree - whey boy. like a girl in a shoe store, i want that one. that 1 , that 1 , that 1 - how did that come 2 so much </t>
  </si>
  <si>
    <t>Wed Jun 03 05:32:55 PDT 2009</t>
  </si>
  <si>
    <t>tenninjas</t>
  </si>
  <si>
    <t>@leaferi: Great song, but very sad. True story - it's about the suicide of Tom Shear's father.  â™« http://blip.fm/~7js1a</t>
  </si>
  <si>
    <t xml:space="preserve">i &amp;lt;3 gummi bears! and family guy. but why do they put all the good shows on so late? </t>
  </si>
  <si>
    <t>armellene</t>
  </si>
  <si>
    <t xml:space="preserve">insecurities are eating me!! huhu. </t>
  </si>
  <si>
    <t>Wed Jun 03 05:32:56 PDT 2009</t>
  </si>
  <si>
    <t>junp3i</t>
  </si>
  <si>
    <t>@koukoumomo I'm hungry. When do you finish unis so we can get food  ? This week? Next week?</t>
  </si>
  <si>
    <t>Wed Jun 03 05:32:57 PDT 2009</t>
  </si>
  <si>
    <t xml:space="preserve">@agriggs8 I'm sure he would. I don't even have the radio playing today. I was gonna try to keep winning, but just don't want a fight. </t>
  </si>
  <si>
    <t>Wed Jun 03 05:32:59 PDT 2009</t>
  </si>
  <si>
    <t>stefanogalani</t>
  </si>
  <si>
    <t xml:space="preserve">@Chernobyl Hey dude, unfortunately the legacy of Chernobyl will be remembered by a long...long time !! Sadly ! </t>
  </si>
  <si>
    <t>Wed Jun 03 05:33:01 PDT 2009</t>
  </si>
  <si>
    <t>melanierutten</t>
  </si>
  <si>
    <t xml:space="preserve">is stiff from horse riding yesterday. almost got thrown too. miss ma and pa </t>
  </si>
  <si>
    <t>miiru</t>
  </si>
  <si>
    <t xml:space="preserve">@rajanyk When was this?! </t>
  </si>
  <si>
    <t>Screwed up the OS..    Have to reinstall I guess. My heart is pounding!</t>
  </si>
  <si>
    <t>Tarrrahh</t>
  </si>
  <si>
    <t xml:space="preserve">@OweeW urrm 8 GB i think..i cant believe its full </t>
  </si>
  <si>
    <t>BJoiella</t>
  </si>
  <si>
    <t xml:space="preserve">On my way to the hospital for this dreadful surgery....  </t>
  </si>
  <si>
    <t>Wed Jun 03 05:33:05 PDT 2009</t>
  </si>
  <si>
    <t xml:space="preserve">@kaythetemptress Morning Kay darling..What time do you have to be at work? I am work now </t>
  </si>
  <si>
    <t>Wed Jun 03 05:33:06 PDT 2009</t>
  </si>
  <si>
    <t xml:space="preserve">@sarah_star3 Cant wait to be finished1 Hows your day? the suns not coming out to play </t>
  </si>
  <si>
    <t>Wed Jun 03 05:33:09 PDT 2009</t>
  </si>
  <si>
    <t>_dps</t>
  </si>
  <si>
    <t xml:space="preserve">@iamjoshehfierce i have 31 domains, how do you think i pay for them </t>
  </si>
  <si>
    <t xml:space="preserve">kinda wishes I had someone to call my baby </t>
  </si>
  <si>
    <t>Wed Jun 03 05:33:14 PDT 2009</t>
  </si>
  <si>
    <t>EBCENIA</t>
  </si>
  <si>
    <t xml:space="preserve">im my way to work.....wish i could  stay in the bed </t>
  </si>
  <si>
    <t>Wed Jun 03 05:33:17 PDT 2009</t>
  </si>
  <si>
    <t>@musicianbrendan lol i reckon! but i feel sorry for the poor guy  haha. imagine having a voice like that.</t>
  </si>
  <si>
    <t>Wed Jun 03 05:33:22 PDT 2009</t>
  </si>
  <si>
    <t>@ineedcandyyy Aww  ).</t>
  </si>
  <si>
    <t>Okay, first con about TwitterBerry: I can't click on links.  Or can I? Am I missing something obvious?</t>
  </si>
  <si>
    <t xml:space="preserve">@madout1 lol lol mustve been crazy... Too bad I dnt remember </t>
  </si>
  <si>
    <t xml:space="preserve">@lonecrusader i actually had some wrk to do online...its all t more frustratin wen u have a broadbnd cnnction n it isnt wrkin.. </t>
  </si>
  <si>
    <t>Wed Jun 03 05:33:25 PDT 2009</t>
  </si>
  <si>
    <t>motvind</t>
  </si>
  <si>
    <t>@st_aurafina  How sad. I loved Eddings' books as a kid.</t>
  </si>
  <si>
    <t>grumpy  At least it's a Debbie/Holly day  I wish there were CATS here (and a honey too) though!! (Cats always make the day more fun!)</t>
  </si>
  <si>
    <t>maternitytees</t>
  </si>
  <si>
    <t xml:space="preserve">@hideyourarms i really really wanna go but i live in Bristol so at short notice with child care etc i don;t think i can, bummed </t>
  </si>
  <si>
    <t>Wed Jun 03 05:33:34 PDT 2009</t>
  </si>
  <si>
    <t xml:space="preserve">@TheFamulus Good afternoon  Yeah we've been told we'll have rain by Friday and it'll last all weekend and possibly into next week too </t>
  </si>
  <si>
    <t>Wed Jun 03 05:33:36 PDT 2009</t>
  </si>
  <si>
    <t xml:space="preserve">managed to screw up my iPod -_- now to restore it </t>
  </si>
  <si>
    <t>Wed Jun 03 05:33:37 PDT 2009</t>
  </si>
  <si>
    <t>Lefreak78</t>
  </si>
  <si>
    <t xml:space="preserve">@nsane8 I hate that u won't be able to tweet at work anymore </t>
  </si>
  <si>
    <t>Wed Jun 03 05:33:41 PDT 2009</t>
  </si>
  <si>
    <t xml:space="preserve">@fyrret but, the last 2 hrs at the bfs house was me sleeping..so i went home and back to sleep, then at 2am utnil 4 was up bc of t-storms </t>
  </si>
  <si>
    <t>Wed Jun 03 05:33:42 PDT 2009</t>
  </si>
  <si>
    <t>RedDotRedState</t>
  </si>
  <si>
    <t>@crystalvision99 I'm working on my 2nd cup now...er, now it's gone  #emptycoffeecup.</t>
  </si>
  <si>
    <t xml:space="preserve">Has found it! yay! typical that one 2-day job might prevent me from getting a full time one though... </t>
  </si>
  <si>
    <t>Wed Jun 03 05:33:44 PDT 2009</t>
  </si>
  <si>
    <t xml:space="preserve">@timmoon_cs boo why don't your tweets appear on my Tweetdeck anymore - I thought you'd fallen out of the Twitterverse </t>
  </si>
  <si>
    <t>Wed Jun 03 05:33:47 PDT 2009</t>
  </si>
  <si>
    <t>Grr I haven't twittered in so long  - I'm laying in bed &amp;amp; can't get out &amp;amp; I HAVE to - can't wait for tomorrow! Off from work :-P</t>
  </si>
  <si>
    <t>Wed Jun 03 05:33:48 PDT 2009</t>
  </si>
  <si>
    <t>@cupcakemafia   I hope you feel better</t>
  </si>
  <si>
    <t>Wed Jun 03 05:33:51 PDT 2009</t>
  </si>
  <si>
    <t xml:space="preserve">Apparently, I can't sleep past 8:30am, no matter how late I go to sleep. This totally sucks, because I'm still tired. </t>
  </si>
  <si>
    <t>Wed Jun 03 05:33:52 PDT 2009</t>
  </si>
  <si>
    <t>davidsevern</t>
  </si>
  <si>
    <t>@cathrynann   I hate injections!</t>
  </si>
  <si>
    <t>Wed Jun 03 05:33:53 PDT 2009</t>
  </si>
  <si>
    <t>home,dinner.    ITB,OBSE presentation tml.   MOM,CATS essay undone. the work never ends.</t>
  </si>
  <si>
    <t>Wed Jun 03 05:33:56 PDT 2009</t>
  </si>
  <si>
    <t xml:space="preserve">i tell you, CALDA PIZZA really sucks! i just got my money wasted! </t>
  </si>
  <si>
    <t>Wed Jun 03 05:33:57 PDT 2009</t>
  </si>
  <si>
    <t>@EdwinaGraceKent babe! I hope everythings okay  . x</t>
  </si>
  <si>
    <t>Wed Jun 03 05:34:03 PDT 2009</t>
  </si>
  <si>
    <t xml:space="preserve">@ToddTodderson Poor Todd. If I could *afford* to go somewhere, I would take you along. </t>
  </si>
  <si>
    <t>Wed Jun 03 05:34:04 PDT 2009</t>
  </si>
  <si>
    <t>well folks another glorious day, even thou i havent been out yet, done ironin  work l8r xx</t>
  </si>
  <si>
    <t>Wed Jun 03 05:34:05 PDT 2009</t>
  </si>
  <si>
    <t>subtleserpent</t>
  </si>
  <si>
    <t xml:space="preserve">OME. http://bit.ly/iBHMu  Seems I'm 12 again. </t>
  </si>
  <si>
    <t>ChiP_v1</t>
  </si>
  <si>
    <t xml:space="preserve">@jolicloud I hope I can get one too was kinda late for register though </t>
  </si>
  <si>
    <t>judynsandra</t>
  </si>
  <si>
    <t xml:space="preserve">heehee. I managed to change backgrounds and I love it! I hope Judy will be free tweeting.she's very busy;this maybe my personal one. </t>
  </si>
  <si>
    <t>Wed Jun 03 05:34:06 PDT 2009</t>
  </si>
  <si>
    <t xml:space="preserve">lost my parking tickets appeal! boo </t>
  </si>
  <si>
    <t>brianhthomas</t>
  </si>
  <si>
    <t xml:space="preserve">@jodimeadows What happened to your picture? Mine disappeared once and it was a very sad and traumatic time in my life.  </t>
  </si>
  <si>
    <t>Wed Jun 03 05:34:07 PDT 2009</t>
  </si>
  <si>
    <t>Laura_Jane92</t>
  </si>
  <si>
    <t xml:space="preserve">Hates revising </t>
  </si>
  <si>
    <t>Wed Jun 03 05:34:10 PDT 2009</t>
  </si>
  <si>
    <t xml:space="preserve">@brendafinkle Yup! Me, too  Howya doing? Been disconnected from you lately </t>
  </si>
  <si>
    <t>Wed Jun 03 05:34:11 PDT 2009</t>
  </si>
  <si>
    <t xml:space="preserve">I hate Marketing </t>
  </si>
  <si>
    <t>Kirbyakh</t>
  </si>
  <si>
    <t xml:space="preserve">Last double bio class of the year </t>
  </si>
  <si>
    <t>Wed Jun 03 05:34:15 PDT 2009</t>
  </si>
  <si>
    <t xml:space="preserve">Done dealing with Austrian bureaucracy (until Friday) Only three got stamps! Took 45 minutes at the post office to get my mail forwarded. </t>
  </si>
  <si>
    <t>Wed Jun 03 05:34:16 PDT 2009</t>
  </si>
  <si>
    <t xml:space="preserve">Still in Ofc, waiting for ICICI jerk. Was done with work on time, now I'll get flattened in the train </t>
  </si>
  <si>
    <t>Wed Jun 03 05:34:17 PDT 2009</t>
  </si>
  <si>
    <t xml:space="preserve">Cats kill creatures out of instinct ... hoomans kill because of greed! </t>
  </si>
  <si>
    <t>Wed Jun 03 05:34:18 PDT 2009</t>
  </si>
  <si>
    <t xml:space="preserve">Going to restart my lappy after 11 days of continuous run!! </t>
  </si>
  <si>
    <t>Wed Jun 03 05:34:19 PDT 2009</t>
  </si>
  <si>
    <t>philhellary</t>
  </si>
  <si>
    <t xml:space="preserve">@tomsnews Have you stopped Twittering your news now? </t>
  </si>
  <si>
    <t>Wed Jun 03 05:34:20 PDT 2009</t>
  </si>
  <si>
    <t>Charlieks</t>
  </si>
  <si>
    <t xml:space="preserve">...like yay, then though before i got to see Adam, some stupid ad thing came on for some stupid program, rude, interrupting my Adam time! </t>
  </si>
  <si>
    <t>Wed Jun 03 05:34:22 PDT 2009</t>
  </si>
  <si>
    <t xml:space="preserve">@lady_Amethyst it hurts when you touch it </t>
  </si>
  <si>
    <t>science will be the death of me!  screw caimbridge and puck the scientists of the world who think they are cool. because they are not</t>
  </si>
  <si>
    <t>Wed Jun 03 05:34:23 PDT 2009</t>
  </si>
  <si>
    <t xml:space="preserve">by though </t>
  </si>
  <si>
    <t>Wed Jun 03 05:34:29 PDT 2009</t>
  </si>
  <si>
    <t xml:space="preserve">@RockinChick09 SORRY MY MOM IS GOING CRAZY RIGHT NOW -SCARED- </t>
  </si>
  <si>
    <t>Wed Jun 03 05:34:32 PDT 2009</t>
  </si>
  <si>
    <t xml:space="preserve">Woke up with a cold!  </t>
  </si>
  <si>
    <t>Wed Jun 03 05:34:34 PDT 2009</t>
  </si>
  <si>
    <t>Jessi_writes</t>
  </si>
  <si>
    <t>Forgot my Blackberry today  going to be a struggle without it.</t>
  </si>
  <si>
    <t>Wed Jun 03 05:34:36 PDT 2009</t>
  </si>
  <si>
    <t>The last day  awwww. It makes me sad to think that this is the last time I'll see some of these people.</t>
  </si>
  <si>
    <t>Wed Jun 03 05:34:38 PDT 2009</t>
  </si>
  <si>
    <t xml:space="preserve">Trying to avoid vomiting is not fun. </t>
  </si>
  <si>
    <t>Wed Jun 03 05:34:43 PDT 2009</t>
  </si>
  <si>
    <t>blowjobbeard</t>
  </si>
  <si>
    <t xml:space="preserve">lunch time at last! oh so tired tho </t>
  </si>
  <si>
    <t>Wed Jun 03 05:34:58 PDT 2009</t>
  </si>
  <si>
    <t xml:space="preserve"> - All Time Low shall be my motivation for the rest of the week.</t>
  </si>
  <si>
    <t>Wed Jun 03 05:34:59 PDT 2009</t>
  </si>
  <si>
    <t xml:space="preserve">I had my last semestial exam and look forward to getting the summer holiday. I shall go to Vienna but I'll miss you all a lot in a while  </t>
  </si>
  <si>
    <t>Wed Jun 03 05:35:00 PDT 2009</t>
  </si>
  <si>
    <t>couldn't find InStyle  BOO.</t>
  </si>
  <si>
    <t>Wed Jun 03 05:35:04 PDT 2009</t>
  </si>
  <si>
    <t xml:space="preserve">@jerrymannel got work, but i dont have any other way to kill time. only 4 missions and 6 safe houses </t>
  </si>
  <si>
    <t xml:space="preserve">@tommcfly Because the tour of McFly in Brazil not gone through belo horizonte ?? I almost killed myself when I knew you would not here </t>
  </si>
  <si>
    <t>Wed Jun 03 05:35:07 PDT 2009</t>
  </si>
  <si>
    <t xml:space="preserve">@tommcfly I really really really love McFly. I hope someday you'll come here in Manila. We love you here, swear. Mind replying? </t>
  </si>
  <si>
    <t xml:space="preserve">emmm.. shopping for wembley dress  then hospital.. </t>
  </si>
  <si>
    <t xml:space="preserve">First day of summer school! Class till 1230. Wish I could go to the pool after but my apartment sucks and STILL hasn't opened it. </t>
  </si>
  <si>
    <t>Wed Jun 03 05:35:08 PDT 2009</t>
  </si>
  <si>
    <t>@xcaix Why not? Even on myspace? I really wanna see it..  She's just like Mary Poppins! Is she ugly again in first?! I'm so exited!</t>
  </si>
  <si>
    <t>Wed Jun 03 05:35:11 PDT 2009</t>
  </si>
  <si>
    <t xml:space="preserve">@CPineLover The show apparently will hve no involvment. Meaning no existence of people like Willow, Xander, Spike etc. </t>
  </si>
  <si>
    <t>Wed Jun 03 05:35:13 PDT 2009</t>
  </si>
  <si>
    <t xml:space="preserve">@aeoth trying to think if I do...  I don't own either of them... But I do own Tron. </t>
  </si>
  <si>
    <t>Wed Jun 03 05:35:14 PDT 2009</t>
  </si>
  <si>
    <t xml:space="preserve">getting ready to talk at Security Summit for Public Sector here in Ottawa at Chateau Laurier. I'm drugged up to help reduce congestion. </t>
  </si>
  <si>
    <t>Wed Jun 03 05:35:22 PDT 2009</t>
  </si>
  <si>
    <t>CarloVent</t>
  </si>
  <si>
    <t>Sugar, we're going down, arent we D: or at least i am  cannot figure out why i am so easily emotionally affected *cry*</t>
  </si>
  <si>
    <t>Wed Jun 03 05:35:23 PDT 2009</t>
  </si>
  <si>
    <t>i slept on my shoulder wrong  ouch.</t>
  </si>
  <si>
    <t>Wed Jun 03 05:35:25 PDT 2009</t>
  </si>
  <si>
    <t xml:space="preserve">now all bruised. </t>
  </si>
  <si>
    <t>Wed Jun 03 05:35:26 PDT 2009</t>
  </si>
  <si>
    <t>Sam7595</t>
  </si>
  <si>
    <t>Up for school super tired! Finals today  I hope I do good...</t>
  </si>
  <si>
    <t>Wed Jun 03 05:35:34 PDT 2009</t>
  </si>
  <si>
    <t xml:space="preserve">shortly out of reach ... take a shower! alone!!! </t>
  </si>
  <si>
    <t xml:space="preserve">Going to the gym! Really need to lose some weight! </t>
  </si>
  <si>
    <t xml:space="preserve">@Stephanya moving further away from moi. </t>
  </si>
  <si>
    <t>Wed Jun 03 05:35:37 PDT 2009</t>
  </si>
  <si>
    <t>controversie</t>
  </si>
  <si>
    <t xml:space="preserve">@verbs_n_nouns if stephanie meyer can be a writer, anyone can </t>
  </si>
  <si>
    <t>Wed Jun 03 05:35:39 PDT 2009</t>
  </si>
  <si>
    <t xml:space="preserve">@Mr_Marty lol - that makes me feel wanted! </t>
  </si>
  <si>
    <t>Wed Jun 03 05:35:40 PDT 2009</t>
  </si>
  <si>
    <t>Wed Jun 03 05:35:42 PDT 2009</t>
  </si>
  <si>
    <t>wendylynnchen</t>
  </si>
  <si>
    <t xml:space="preserve">@hannmicah it saddens me. not gonna surf the web during weekdays, not anymore. </t>
  </si>
  <si>
    <t>Wed Jun 03 05:35:43 PDT 2009</t>
  </si>
  <si>
    <t>parentbynature</t>
  </si>
  <si>
    <t xml:space="preserve">Packing up my personal infant #clothdiapers since &amp;quot;baby&amp;quot; will be 1 yo in 2 wks.  A bit sad they won't be used again by us. </t>
  </si>
  <si>
    <t>joe2schmo</t>
  </si>
  <si>
    <t xml:space="preserve">is desperatly looking for his voice recorder!!! </t>
  </si>
  <si>
    <t>Wed Jun 03 05:35:45 PDT 2009</t>
  </si>
  <si>
    <t>fabalis1</t>
  </si>
  <si>
    <t xml:space="preserve">I'm missing my monster already. </t>
  </si>
  <si>
    <t>Wed Jun 03 05:35:46 PDT 2009</t>
  </si>
  <si>
    <t xml:space="preserve">@mishellyg WHAT?! UGH!! I hope they find it or at least you get a a new one soon!!! Sorry about that, hun!! </t>
  </si>
  <si>
    <t>Wed Jun 03 05:35:49 PDT 2009</t>
  </si>
  <si>
    <t>@christopherang na tapos na recruitment process ng ibang companies and konti lang hinire.  mali ata sagot ko  ano ba dapat sasabihin?</t>
  </si>
  <si>
    <t>Wed Jun 03 05:35:50 PDT 2009</t>
  </si>
  <si>
    <t xml:space="preserve">Anyone got an extended Blackberry bold battery? Are they any good? Battery's gone from 95% to 55% in just 2 hours </t>
  </si>
  <si>
    <t>Wed Jun 03 05:35:55 PDT 2009</t>
  </si>
  <si>
    <t>@kerrypooh sorry that Sky is sick   do u think it is just a virus?</t>
  </si>
  <si>
    <t>Wed Jun 03 05:35:57 PDT 2009</t>
  </si>
  <si>
    <t xml:space="preserve">@pixelghetto not really, but the biggest issue is that Spreadshirt.net doesn't deliver anything outside Europe. </t>
  </si>
  <si>
    <t>Wed Jun 03 05:35:58 PDT 2009</t>
  </si>
  <si>
    <t>@aka_tk hope you managed to stop, breathe and sort yourself ...  feeling anxious is no fun  controlling your breathing is key.</t>
  </si>
  <si>
    <t>Wed Jun 03 05:35:59 PDT 2009</t>
  </si>
  <si>
    <t xml:space="preserve">@ayanami136 i don't think i'm ready to take college exams.. </t>
  </si>
  <si>
    <t>Wed Jun 03 05:36:00 PDT 2009</t>
  </si>
  <si>
    <t xml:space="preserve">@DymondDoll Its so scary.. you never know when it may be your last..it were that many people </t>
  </si>
  <si>
    <t xml:space="preserve">@McFlyFreakMelli I want him to reply  </t>
  </si>
  <si>
    <t>Wed Jun 03 05:36:01 PDT 2009</t>
  </si>
  <si>
    <t>nicole_tiffanie</t>
  </si>
  <si>
    <t xml:space="preserve">hopefully going out tomorrow. last for the whole summer? </t>
  </si>
  <si>
    <t>Wed Jun 03 05:36:05 PDT 2009</t>
  </si>
  <si>
    <t xml:space="preserve">a porn star is following me on twitter </t>
  </si>
  <si>
    <t>Wed Jun 03 05:36:06 PDT 2009</t>
  </si>
  <si>
    <t>mandobanjo</t>
  </si>
  <si>
    <t>i'm sunburt!!! again!!!!!  x</t>
  </si>
  <si>
    <t>Wed Jun 03 05:36:08 PDT 2009</t>
  </si>
  <si>
    <t>@tommcfly Sorry about me and my friend welling yesterday when you arrived.  love u so, tks for the heart with your hands, it means a lot.</t>
  </si>
  <si>
    <t>i couldn't sleep at all last night  maybe i'll get a nap in the early afternoon.</t>
  </si>
  <si>
    <t>Wed Jun 03 05:36:09 PDT 2009</t>
  </si>
  <si>
    <t xml:space="preserve">Dammit, I left my iPod (and headphones) at home. Waaah. I need my music </t>
  </si>
  <si>
    <t>Wed Jun 03 05:36:10 PDT 2009</t>
  </si>
  <si>
    <t>mikefalconiero</t>
  </si>
  <si>
    <t xml:space="preserve">no time to make a salad today. so i brought grapefruit. i sure want a salad. </t>
  </si>
  <si>
    <t>Wed Jun 03 05:36:15 PDT 2009</t>
  </si>
  <si>
    <t>klmsportinggood</t>
  </si>
  <si>
    <t xml:space="preserve">Found out yesterday that Delphi is going to screw me out of separation pay I receive when they eliminated my job earlier this year. </t>
  </si>
  <si>
    <t>Wed Jun 03 05:36:20 PDT 2009</t>
  </si>
  <si>
    <t xml:space="preserve">@tommcfly because the tour of McFly in Brazil not gone through belo horizonte? I almost killed myself when I knew you would not here </t>
  </si>
  <si>
    <t>Wed Jun 03 05:36:22 PDT 2009</t>
  </si>
  <si>
    <t>irishlilbug09</t>
  </si>
  <si>
    <t xml:space="preserve">sos so broke and need so much money </t>
  </si>
  <si>
    <t>petepizz</t>
  </si>
  <si>
    <t xml:space="preserve">@mashupstanleyt yeah I lost mine, that's the problem </t>
  </si>
  <si>
    <t xml:space="preserve">@sheselectric_ * *looks around* * your not here!! </t>
  </si>
  <si>
    <t xml:space="preserve">@YasserRahman ok!!!! PLs do! @knowsotmuch.. auroville huh? you think ill get it there?? </t>
  </si>
  <si>
    <t>Wed Jun 03 05:36:23 PDT 2009</t>
  </si>
  <si>
    <t>alannacathcart</t>
  </si>
  <si>
    <t>on my way to my 30 week dr appt, the 3 hour long one  bc I have to retake my glucose test...here we go</t>
  </si>
  <si>
    <t>Wed Jun 03 05:36:25 PDT 2009</t>
  </si>
  <si>
    <t>Qab</t>
  </si>
  <si>
    <t xml:space="preserve">Got Finals, wont be on the internets much  Loved ones arent online </t>
  </si>
  <si>
    <t>Wed Jun 03 05:36:27 PDT 2009</t>
  </si>
  <si>
    <t>Heading out to location for big event today with @lewishowes See you there? No live stream this time.  Everyone paid to be there.</t>
  </si>
  <si>
    <t xml:space="preserve">@hyomini i knowwwww. yuk. could complain for all day long regarding the weather we have this year. </t>
  </si>
  <si>
    <t>Wed Jun 03 05:36:31 PDT 2009</t>
  </si>
  <si>
    <t xml:space="preserve">@angelsab  cause I felt sorry for him! I cried in his speech and then he started crying, and then we aaaalll started crying </t>
  </si>
  <si>
    <t>lori5502</t>
  </si>
  <si>
    <t xml:space="preserve">very tired today! dogs werent behaving last night. </t>
  </si>
  <si>
    <t>Wed Jun 03 05:36:33 PDT 2009</t>
  </si>
  <si>
    <t>sawtoothtwit</t>
  </si>
  <si>
    <t xml:space="preserve">@tweetermass I use Mainstage and a Keystation Pro 88 which works great for splits &amp;amp; layers. No sequencing though </t>
  </si>
  <si>
    <t>Wed Jun 03 05:36:35 PDT 2009</t>
  </si>
  <si>
    <t xml:space="preserve">some of my strawberries were squashed </t>
  </si>
  <si>
    <t>Wed Jun 03 05:36:37 PDT 2009</t>
  </si>
  <si>
    <t xml:space="preserve">GM my twiggas still feeling under the weather today is going to be a long day </t>
  </si>
  <si>
    <t>princessFOB</t>
  </si>
  <si>
    <t xml:space="preserve">I Hate this World </t>
  </si>
  <si>
    <t>Wed Jun 03 05:36:39 PDT 2009</t>
  </si>
  <si>
    <t>@JULIE_MOORE Glad to hear feeling better. Mine now sometimes last 2 days.  one of the negatives of getting older.</t>
  </si>
  <si>
    <t>Wed Jun 03 05:36:40 PDT 2009</t>
  </si>
  <si>
    <t>guardgiraffe</t>
  </si>
  <si>
    <t>...annoyed that there are no Q1 tickets left  booo!!!</t>
  </si>
  <si>
    <t>Wed Jun 03 05:36:42 PDT 2009</t>
  </si>
  <si>
    <t xml:space="preserve">@jlusujith am @ home now... wont reach his house until 9 even if i leave now </t>
  </si>
  <si>
    <t>Wed Jun 03 05:36:46 PDT 2009</t>
  </si>
  <si>
    <t>LiamGolchehreh</t>
  </si>
  <si>
    <t>@jackio110 hey man going good nakered though  lol</t>
  </si>
  <si>
    <t>Wed Jun 03 05:36:50 PDT 2009</t>
  </si>
  <si>
    <t xml:space="preserve">@Lizzs_Lockeroom Any particular reason??? Who you waiting to come thru it??? Wish it was me! </t>
  </si>
  <si>
    <t>Wed Jun 03 05:36:51 PDT 2009</t>
  </si>
  <si>
    <t>ElianahSharon</t>
  </si>
  <si>
    <t xml:space="preserve">@Aidishe_com just sad </t>
  </si>
  <si>
    <t>Wed Jun 03 05:36:58 PDT 2009</t>
  </si>
  <si>
    <t>shilene</t>
  </si>
  <si>
    <t xml:space="preserve">Trying to pry my eyes open. Have to work today </t>
  </si>
  <si>
    <t>'s toe isn't getting any better.. I don't wanna go to a Doctor!  http://plurk.com/p/y4tk4</t>
  </si>
  <si>
    <t>yarelhdi</t>
  </si>
  <si>
    <t>in world geo &amp;quot;studying&amp;quot; for the exam. my throat hurts  -cough cough-</t>
  </si>
  <si>
    <t>Baggle77</t>
  </si>
  <si>
    <t xml:space="preserve">Is not having a good day today </t>
  </si>
  <si>
    <t>Wed Jun 03 05:37:00 PDT 2009</t>
  </si>
  <si>
    <t xml:space="preserve">@andyg8180 I haven't been gaming too much recently either. Currently have a 5 games I own that I've never played, now featuring Oblivion! </t>
  </si>
  <si>
    <t>Wed Jun 03 05:37:01 PDT 2009</t>
  </si>
  <si>
    <t>MojoRed</t>
  </si>
  <si>
    <t xml:space="preserve">Still not used to the time difference here....only 5:30am </t>
  </si>
  <si>
    <t>is up n bout to start my day one more day left here at osu then hme for the summer  imma miss my tb n my jas boo n all my other friends</t>
  </si>
  <si>
    <t>MorSuban</t>
  </si>
  <si>
    <t xml:space="preserve">it's ok to be 1.49 meter, right? </t>
  </si>
  <si>
    <t>Wed Jun 03 05:37:05 PDT 2009</t>
  </si>
  <si>
    <t xml:space="preserve">Chelsea is awake. </t>
  </si>
  <si>
    <t>Wed Jun 03 05:37:07 PDT 2009</t>
  </si>
  <si>
    <t>katemag</t>
  </si>
  <si>
    <t xml:space="preserve">css galleries becoming free ad targets, many submissions intended to promote products, not design </t>
  </si>
  <si>
    <t>Wed Jun 03 05:37:14 PDT 2009</t>
  </si>
  <si>
    <t>paisleypaisley</t>
  </si>
  <si>
    <t xml:space="preserve">@captainsharmie It won't let me buy the tickets with my Mastercard, the only option is American Express which I don't have. No Solution. </t>
  </si>
  <si>
    <t xml:space="preserve">@SARAH0227 no no sarah dnt singg it!! i hate having tht song stuck in my head </t>
  </si>
  <si>
    <t>Wed Jun 03 05:37:15 PDT 2009</t>
  </si>
  <si>
    <t>watching MTV movie awards.. again just so I can fangirl/squee/melt when KB appears in the audience.  [/obsession]</t>
  </si>
  <si>
    <t>Wed Jun 03 05:37:17 PDT 2009</t>
  </si>
  <si>
    <t>watomita</t>
  </si>
  <si>
    <t xml:space="preserve">Getting ready to go to work ??? </t>
  </si>
  <si>
    <t>IlovemyNilu</t>
  </si>
  <si>
    <t xml:space="preserve">I need to go to the Doctor tomorrow morning </t>
  </si>
  <si>
    <t>Wed Jun 03 05:37:18 PDT 2009</t>
  </si>
  <si>
    <t>ok I'm going in...ttyl  *walkis away slowly with my head down*</t>
  </si>
  <si>
    <t>Wed Jun 03 05:37:19 PDT 2009</t>
  </si>
  <si>
    <t>gracieemaceyy</t>
  </si>
  <si>
    <t xml:space="preserve">is not liking the fact she has a Biology A-Level tomorrow </t>
  </si>
  <si>
    <t>Wed Jun 03 05:37:20 PDT 2009</t>
  </si>
  <si>
    <t>mayks</t>
  </si>
  <si>
    <t xml:space="preserve">Kaskus is still down </t>
  </si>
  <si>
    <t>Wed Jun 03 05:37:21 PDT 2009</t>
  </si>
  <si>
    <t>daniellehelm</t>
  </si>
  <si>
    <t xml:space="preserve">just got locked out for 2 and a half hours </t>
  </si>
  <si>
    <t>Wed Jun 03 05:37:26 PDT 2009</t>
  </si>
  <si>
    <t>arodriguez2980</t>
  </si>
  <si>
    <t xml:space="preserve">Boo...slept through spin...will have to make it up on sat. </t>
  </si>
  <si>
    <t>Wed Jun 03 05:37:28 PDT 2009</t>
  </si>
  <si>
    <t xml:space="preserve">@Rand_Raspberry that's the plan haha! Yeap air conditions all fixed! But no swimming yet the pools still fuccccckkkked </t>
  </si>
  <si>
    <t>@smargargar AHAHAH wow I'm jealous babe...  (stash food in your man purse for moi) lol</t>
  </si>
  <si>
    <t>Wed Jun 03 05:37:29 PDT 2009</t>
  </si>
  <si>
    <t xml:space="preserve">work, work, work...I don't wanna do it anymore </t>
  </si>
  <si>
    <t>Jass53</t>
  </si>
  <si>
    <t>WAH! Celtic Woman coming to Landmark.. can't afford  I so love their music!!!</t>
  </si>
  <si>
    <t>Wed Jun 03 05:37:30 PDT 2009</t>
  </si>
  <si>
    <t xml:space="preserve">@jannypie morning love bug. Another sleepless night? </t>
  </si>
  <si>
    <t>sexc_nana</t>
  </si>
  <si>
    <t xml:space="preserve">@baliswa haike sana ndihluthi </t>
  </si>
  <si>
    <t>Wed Jun 03 05:37:33 PDT 2009</t>
  </si>
  <si>
    <t>wish i cn make a donation w/out thinking twice.  loads of $$? i'll donate straightaway 2 BibleLeague, CBM &amp;amp; salvos. gotta pick 1 now.</t>
  </si>
  <si>
    <t>Wed Jun 03 05:37:38 PDT 2009</t>
  </si>
  <si>
    <t>amanda2161</t>
  </si>
  <si>
    <t xml:space="preserve">Its way too early to be up </t>
  </si>
  <si>
    <t>Wed Jun 03 05:37:43 PDT 2009</t>
  </si>
  <si>
    <t>@EAZY_ERON Oh yeahhhh....I forgot to mention I live in a parking restricted area  Was it bad??</t>
  </si>
  <si>
    <t>Wed Jun 03 05:37:44 PDT 2009</t>
  </si>
  <si>
    <t>anjelacruz</t>
  </si>
  <si>
    <t xml:space="preserve">oh gosh, it's a rainy tuesday. i'm afraid of the strong wind. </t>
  </si>
  <si>
    <t>Wed Jun 03 05:37:48 PDT 2009</t>
  </si>
  <si>
    <t xml:space="preserve">I thought I was over this cold and my head feels like it is going to explode. Meh. </t>
  </si>
  <si>
    <t>Wed Jun 03 05:37:50 PDT 2009</t>
  </si>
  <si>
    <t>@tommcfly It really makes me sad everytime other fans get replies from you while I don't. I really love McFly.  Just one shoutout!! (</t>
  </si>
  <si>
    <t>Wed Jun 03 05:37:51 PDT 2009</t>
  </si>
  <si>
    <t>@mick_the_real1 It was fun but i missed you   OH AND I DIDN'T GET TO DO OUR LITTLE.. DARE hahaa</t>
  </si>
  <si>
    <t>Wed Jun 03 05:37:52 PDT 2009</t>
  </si>
  <si>
    <t>marielines</t>
  </si>
  <si>
    <t xml:space="preserve">i'm thinking 'bout extensions, i desperately want long hair </t>
  </si>
  <si>
    <t>Wed Jun 03 05:38:00 PDT 2009</t>
  </si>
  <si>
    <t>katenotw</t>
  </si>
  <si>
    <t>pulled another all-nighter, cuz I couldn't sleep   wish me a good nap later please!</t>
  </si>
  <si>
    <t>Wed Jun 03 05:38:01 PDT 2009</t>
  </si>
  <si>
    <t>Tired, again...Parents come 2day, I probably should do some cleaning up....pah  Whatever</t>
  </si>
  <si>
    <t>Wed Jun 03 05:38:04 PDT 2009</t>
  </si>
  <si>
    <t>@Barney21 wish we got some rain .. in Melbourne our dam levels are 22% of something ..  .. we're on tight water restrictions</t>
  </si>
  <si>
    <t>@tommcfly you keep ignoring me, all i aksed you is to look&amp;amp;say what you think!  http://www.twitpic.com/5hfjr http://www.twitpic.com/5f9e1</t>
  </si>
  <si>
    <t>Wed Jun 03 05:38:05 PDT 2009</t>
  </si>
  <si>
    <t>Chelyandryos</t>
  </si>
  <si>
    <t xml:space="preserve">i want to kill yourself because you make me broke </t>
  </si>
  <si>
    <t xml:space="preserve">kids are off to school, getting ready to go to have a nerve conduction test done. Don't wanna! </t>
  </si>
  <si>
    <t>Wed Jun 03 05:38:08 PDT 2009</t>
  </si>
  <si>
    <t xml:space="preserve">@aryousavvy I will soon because I don't know how much longer I can look at it everytime I load Twitter... which is a lot. </t>
  </si>
  <si>
    <t xml:space="preserve">bugger ordered the marketing book from @sitepointdotcom &amp;amp; while it processed the selection became hardcopy not pdf&amp;amp;hardcopy. I want a pdf </t>
  </si>
  <si>
    <t>Wed Jun 03 05:38:09 PDT 2009</t>
  </si>
  <si>
    <t>Veriiix3</t>
  </si>
  <si>
    <t xml:space="preserve">three things why I hate this day....:  1.it was stupid in the school 2.I have tons of Learning 3.today, I have no time for my friends... </t>
  </si>
  <si>
    <t>Wed Jun 03 05:38:10 PDT 2009</t>
  </si>
  <si>
    <t>Wed Jun 03 05:38:12 PDT 2009</t>
  </si>
  <si>
    <t>xsweetxmistakex</t>
  </si>
  <si>
    <t>Ahhhhhhhhh!!!!!!!!!! School,time to say goodbye's  Not goin to therapy today UGH! Stupid home life! Love Presley &amp;amp; Ashton!!!!!!</t>
  </si>
  <si>
    <t>Wed Jun 03 05:38:14 PDT 2009</t>
  </si>
  <si>
    <t>MissPressa</t>
  </si>
  <si>
    <t xml:space="preserve">@rob_399 I'll just have to make do with his Booky Wook then </t>
  </si>
  <si>
    <t>Wed Jun 03 05:38:15 PDT 2009</t>
  </si>
  <si>
    <t>BRGT350</t>
  </si>
  <si>
    <t xml:space="preserve">@rmdembroski no kidding! You could donate for a ride in the P51 and B25. $1200 for the P51, and $400 for the B25. No Corsair rides </t>
  </si>
  <si>
    <t>Wed Jun 03 05:38:16 PDT 2009</t>
  </si>
  <si>
    <t>davidgormley</t>
  </si>
  <si>
    <t>can't go sailing for the week  working and a trade delegation on monday</t>
  </si>
  <si>
    <t>Wed Jun 03 05:38:17 PDT 2009</t>
  </si>
  <si>
    <t>shariballinger</t>
  </si>
  <si>
    <t xml:space="preserve">Awake but not feeling too great. </t>
  </si>
  <si>
    <t>Wed Jun 03 05:38:18 PDT 2009</t>
  </si>
  <si>
    <t>ashleypereira</t>
  </si>
  <si>
    <t>@racheltoth hey im feeling like crap! so idk what going to happen toda]  sorry bestie</t>
  </si>
  <si>
    <t>Wed Jun 03 05:38:19 PDT 2009</t>
  </si>
  <si>
    <t>LadyLJ</t>
  </si>
  <si>
    <t xml:space="preserve">has ventured onto the dark side. It has got that desperate. I have registered with Foxtons </t>
  </si>
  <si>
    <t>Wed Jun 03 05:38:21 PDT 2009</t>
  </si>
  <si>
    <t xml:space="preserve">@tommcfly Because the tour of McFLY in Brazil not gone through belo horizonte? I almost killed myself when I knew you would not here </t>
  </si>
  <si>
    <t>Wed Jun 03 05:38:27 PDT 2009</t>
  </si>
  <si>
    <t xml:space="preserve">oooh. i am so ready for a nap. did not sleep very well last night </t>
  </si>
  <si>
    <t>Wed Jun 03 05:38:28 PDT 2009</t>
  </si>
  <si>
    <t>rodneyarnold</t>
  </si>
  <si>
    <t>An early morning at the gym has me feeling great. But that scale has me feeling sad  Time to get serious about watching those WW points.</t>
  </si>
  <si>
    <t>Wed Jun 03 05:38:30 PDT 2009</t>
  </si>
  <si>
    <t xml:space="preserve">RIP David Eddings </t>
  </si>
  <si>
    <t>Wed Jun 03 05:38:31 PDT 2009</t>
  </si>
  <si>
    <t>Prima__Scarlett</t>
  </si>
  <si>
    <t xml:space="preserve">I cant change my desktop background and it sucks </t>
  </si>
  <si>
    <t>Wed Jun 03 05:38:32 PDT 2009</t>
  </si>
  <si>
    <t>@AfrikanBoy   i want to cry,im nice 2 ppl evn tho i no thy av othr mtivs,then the thrw it in my face when i just wana be kool. lol why me</t>
  </si>
  <si>
    <t>Wed Jun 03 05:38:33 PDT 2009</t>
  </si>
  <si>
    <t>mathewferguson</t>
  </si>
  <si>
    <t xml:space="preserve">@DaivRawks If you're in Australia Up isn't around for another four months. </t>
  </si>
  <si>
    <t>Wed Jun 03 05:38:35 PDT 2009</t>
  </si>
  <si>
    <t xml:space="preserve">@Irishcreamy don't be sad....  Yo'll find new friends...  </t>
  </si>
  <si>
    <t>melspears</t>
  </si>
  <si>
    <t xml:space="preserve">is at work... again. No call yet, fingers still crossed </t>
  </si>
  <si>
    <t>Wed Jun 03 05:38:36 PDT 2009</t>
  </si>
  <si>
    <t>iMorre</t>
  </si>
  <si>
    <t xml:space="preserve">... if you have a bad day </t>
  </si>
  <si>
    <t>Wed Jun 03 05:38:38 PDT 2009</t>
  </si>
  <si>
    <t>@RockinChick09 idk...  AH THAT MEANS WE WAS GOING TO GET TO TALK TO CODY cuz every time where about to talk to him something comes up!</t>
  </si>
  <si>
    <t>Wed Jun 03 05:38:40 PDT 2009</t>
  </si>
  <si>
    <t xml:space="preserve">@Ukgossip Jacko will not only let fans down..but dash the hopes of DIVERSITY to perform with him at the 02...so we will have to WEIGHT!!! </t>
  </si>
  <si>
    <t xml:space="preserve">i think im gonna have a mental breakdown by the end of the week, or at least in one of the coming weeks... </t>
  </si>
  <si>
    <t>Wed Jun 03 05:38:55 PDT 2009</t>
  </si>
  <si>
    <t>@ellensmith3 herself and her father already have loads of money to spend on food. i don't  bad times. i bought her dvd! it's something!</t>
  </si>
  <si>
    <t>Wed Jun 03 05:38:57 PDT 2009</t>
  </si>
  <si>
    <t xml:space="preserve">gonna eat grass for the whole of this month... </t>
  </si>
  <si>
    <t>xkayleyhedleyx</t>
  </si>
  <si>
    <t>@MissKatiePrice  Good!! Can i ask, why ur itv show missed a week out, last week ? There was nothing to watch on that thursday, gutted  x</t>
  </si>
  <si>
    <t>Wed Jun 03 05:38:58 PDT 2009</t>
  </si>
  <si>
    <t xml:space="preserve">I bet I've thrown it away in a manic fit of tidying </t>
  </si>
  <si>
    <t>Wed Jun 03 05:38:59 PDT 2009</t>
  </si>
  <si>
    <t>magicspells</t>
  </si>
  <si>
    <t xml:space="preserve">@annettenaudin remind me to bring a packed lunch next time I come here </t>
  </si>
  <si>
    <t>Wed Jun 03 05:39:00 PDT 2009</t>
  </si>
  <si>
    <t>says i can't stand the smell of food yet i'm hungry as hell  http://plurk.com/p/y4u7n</t>
  </si>
  <si>
    <t>Wed Jun 03 05:39:01 PDT 2009</t>
  </si>
  <si>
    <t xml:space="preserve">@puzle I know...Sigh </t>
  </si>
  <si>
    <t>Gem_Meg</t>
  </si>
  <si>
    <t xml:space="preserve">debris in atlantic confirmed to be Air France. sad.. </t>
  </si>
  <si>
    <t>Wed Jun 03 05:39:05 PDT 2009</t>
  </si>
  <si>
    <t>kathyj78</t>
  </si>
  <si>
    <t xml:space="preserve">omg my head is pounding, hangovers sux! </t>
  </si>
  <si>
    <t>Wed Jun 03 05:39:06 PDT 2009</t>
  </si>
  <si>
    <t>Also...the problem with game development is that it takes too freaking long. 2010? REALLY?  http://is.gd/N7D2</t>
  </si>
  <si>
    <t>Wed Jun 03 05:39:07 PDT 2009</t>
  </si>
  <si>
    <t>nkole</t>
  </si>
  <si>
    <t xml:space="preserve">@jacln: Please think with your Head and have smart decisions! im begging you! Love you and i'll miss you too </t>
  </si>
  <si>
    <t>Wed Jun 03 05:39:08 PDT 2009</t>
  </si>
  <si>
    <t xml:space="preserve">bre has gone to bed. ugh. im so totally going to be bored tonight. and no ones online </t>
  </si>
  <si>
    <t>Wed Jun 03 05:39:10 PDT 2009</t>
  </si>
  <si>
    <t>Poochiemorganxx</t>
  </si>
  <si>
    <t xml:space="preserve">iss getting ready to go for a slashh. then homework. </t>
  </si>
  <si>
    <t>Wed Jun 03 05:39:11 PDT 2009</t>
  </si>
  <si>
    <t>pink_mini</t>
  </si>
  <si>
    <t xml:space="preserve">needs to get out going stir crazy listening to big cook little cook </t>
  </si>
  <si>
    <t>Wed Jun 03 05:39:14 PDT 2009</t>
  </si>
  <si>
    <t>DoofProduce</t>
  </si>
  <si>
    <t xml:space="preserve">@midnightmovies I didn't get my new issue yet either, and am still waiting for the free DVD too </t>
  </si>
  <si>
    <t xml:space="preserve">and this is when i walk upto her and rattle off a million things saying f* 10 times in 1 sentence in 8 seconds. or not </t>
  </si>
  <si>
    <t>Wed Jun 03 05:39:19 PDT 2009</t>
  </si>
  <si>
    <t>@deelectable does not happen to me either  lol</t>
  </si>
  <si>
    <t>Mo0o</t>
  </si>
  <si>
    <t xml:space="preserve">morning twitter, i had a tough time sleeping </t>
  </si>
  <si>
    <t xml:space="preserve">Wowww!!! I thought it was regular powder!!!! AHHHHH!!!! </t>
  </si>
  <si>
    <t>Wed Jun 03 05:39:20 PDT 2009</t>
  </si>
  <si>
    <t xml:space="preserve">crap.!! not in the mood again..my master said that he can't go here tonight </t>
  </si>
  <si>
    <t>Wed Jun 03 05:39:23 PDT 2009</t>
  </si>
  <si>
    <t xml:space="preserve">@tommcfly that made my head hurt </t>
  </si>
  <si>
    <t>Wed Jun 03 05:39:24 PDT 2009</t>
  </si>
  <si>
    <t xml:space="preserve">Awake! I can't sleep anymore. I'm still sick and every joint in my body is huirting!  </t>
  </si>
  <si>
    <t>Wed Jun 03 05:39:25 PDT 2009</t>
  </si>
  <si>
    <t>hemapreya</t>
  </si>
  <si>
    <t xml:space="preserve">@redallisonblack is this the real allison? there's another allison too! gosh this is CONFUSING. </t>
  </si>
  <si>
    <t xml:space="preserve">@adrence goodnight adrence, migraine strikes at me again.. </t>
  </si>
  <si>
    <t>Wed Jun 03 05:39:27 PDT 2009</t>
  </si>
  <si>
    <t>natalyathree</t>
  </si>
  <si>
    <t xml:space="preserve">@yodaspimpcane @fetchmemyshoes i had some really really trippy dreams and you guys were there! it made me miss you guys more </t>
  </si>
  <si>
    <t>Wed Jun 03 05:39:29 PDT 2009</t>
  </si>
  <si>
    <t>nebrahim</t>
  </si>
  <si>
    <t xml:space="preserve">@mcvane I still get caught out writing it dd/mm/yy after living here 8 years. </t>
  </si>
  <si>
    <t>Wed Jun 03 05:39:30 PDT 2009</t>
  </si>
  <si>
    <t>bradfordsnow</t>
  </si>
  <si>
    <t xml:space="preserve">Really bad fever </t>
  </si>
  <si>
    <t>Wed Jun 03 05:39:33 PDT 2009</t>
  </si>
  <si>
    <t>drkennethlee</t>
  </si>
  <si>
    <t xml:space="preserve">Oh man... It's 836 and I have not had my dinner yet... </t>
  </si>
  <si>
    <t>Wed Jun 03 05:39:34 PDT 2009</t>
  </si>
  <si>
    <t xml:space="preserve">@maytjh SEVEN hours?!? that is way beyond ridiculous </t>
  </si>
  <si>
    <t xml:space="preserve">@MarkSpanner Yeah I always end up back with Safari so the bookmarks sync to the iPhone. But I would like to use Opera </t>
  </si>
  <si>
    <t>Wed Jun 03 05:39:35 PDT 2009</t>
  </si>
  <si>
    <t xml:space="preserve">Ugh, never mind, I figured out that I have to do that at Bluehost now...I thought the two were seperate. Lack of sleep doing this launch. </t>
  </si>
  <si>
    <t>Wed Jun 03 05:39:38 PDT 2009</t>
  </si>
  <si>
    <t>says hoping for it !!  http://plurk.com/p/y4ues</t>
  </si>
  <si>
    <t>Wed Jun 03 05:39:41 PDT 2009</t>
  </si>
  <si>
    <t>allreb</t>
  </si>
  <si>
    <t xml:space="preserve">David Eddings died. </t>
  </si>
  <si>
    <t>Wed Jun 03 05:39:45 PDT 2009</t>
  </si>
  <si>
    <t>Wallys_Woman</t>
  </si>
  <si>
    <t xml:space="preserve">Another Day At Work...Wish It Was Friday... </t>
  </si>
  <si>
    <t>Wed Jun 03 05:39:46 PDT 2009</t>
  </si>
  <si>
    <t xml:space="preserve">so many homework </t>
  </si>
  <si>
    <t>Wed Jun 03 05:39:47 PDT 2009</t>
  </si>
  <si>
    <t xml:space="preserve">Yay for hump day! On a sad note, Kate leaves today. </t>
  </si>
  <si>
    <t>Wed Jun 03 05:39:48 PDT 2009</t>
  </si>
  <si>
    <t xml:space="preserve">@ssmette When oil is cheap and the gov cut fuel tax! But OPEC have said they'd 'be happier' w/ oil @ $75 &amp;amp; there's a 2p tax hike in Sept </t>
  </si>
  <si>
    <t>Wed Jun 03 05:39:49 PDT 2009</t>
  </si>
  <si>
    <t xml:space="preserve">specs are a no go! got to send them off somewhere </t>
  </si>
  <si>
    <t>Wed Jun 03 05:39:53 PDT 2009</t>
  </si>
  <si>
    <t xml:space="preserve">didn't like that one little bit </t>
  </si>
  <si>
    <t>Wed Jun 03 05:39:54 PDT 2009</t>
  </si>
  <si>
    <t xml:space="preserve">Aye yi yi... Today starts my run of crazy work shifts </t>
  </si>
  <si>
    <t>Wed Jun 03 05:39:58 PDT 2009</t>
  </si>
  <si>
    <t>@PurpleCar  Thank you for the fun!  Too bad something I ate must have been bad, it's been a rough night   Feeling better though</t>
  </si>
  <si>
    <t>Wed Jun 03 05:40:00 PDT 2009</t>
  </si>
  <si>
    <t xml:space="preserve">I'm craving a McDonald's McCafe hot mocha but I won't get one til tomorrow </t>
  </si>
  <si>
    <t xml:space="preserve">agghhh i have food poisoning </t>
  </si>
  <si>
    <t>Wed Jun 03 05:40:02 PDT 2009</t>
  </si>
  <si>
    <t xml:space="preserve">in english </t>
  </si>
  <si>
    <t>speaksofthesky</t>
  </si>
  <si>
    <t xml:space="preserve">Missing pride and taste of chicago for brother's wedding. </t>
  </si>
  <si>
    <t>Wed Jun 03 05:40:06 PDT 2009</t>
  </si>
  <si>
    <t xml:space="preserve">@BengeeB s'up for 2day? I'm at work since 7.  lots 2 do 2day!  yuk! work. boo </t>
  </si>
  <si>
    <t>enujune</t>
  </si>
  <si>
    <t xml:space="preserve">can't wait for the 6th! miss my class and gl </t>
  </si>
  <si>
    <t>Wed Jun 03 05:40:07 PDT 2009</t>
  </si>
  <si>
    <t>frenchkiss7</t>
  </si>
  <si>
    <t xml:space="preserve">is having such a bad day already </t>
  </si>
  <si>
    <t>Wed Jun 03 05:40:08 PDT 2009</t>
  </si>
  <si>
    <t>i feel sick  and i has bruises from last night n chunks outta me but im going back for more friday...ily all time low</t>
  </si>
  <si>
    <t>loveylauren</t>
  </si>
  <si>
    <t xml:space="preserve">Ahh I'm naked without my necklace </t>
  </si>
  <si>
    <t>@evachristie i havnt seen u all frakin summer !! i mis u ! u mised such fun days at the beach its kinda nt as sunny out 2day  u sick ?</t>
  </si>
  <si>
    <t>Wed Jun 03 05:40:09 PDT 2009</t>
  </si>
  <si>
    <t xml:space="preserve">i tired and i can't sleep </t>
  </si>
  <si>
    <t>Wed Jun 03 05:40:11 PDT 2009</t>
  </si>
  <si>
    <t>superyani</t>
  </si>
  <si>
    <t xml:space="preserve">is having problem with herself now. i easily get mad. </t>
  </si>
  <si>
    <t>Wed Jun 03 05:40:14 PDT 2009</t>
  </si>
  <si>
    <t>&amp;gt;@faisalkapadia: Dozens of students are still missing in the cadet college kidnapping  #pakistan</t>
  </si>
  <si>
    <t>Wed Jun 03 05:40:17 PDT 2009</t>
  </si>
  <si>
    <t>Vness_12</t>
  </si>
  <si>
    <t>@closertojc Not for me!!!!  LoL Looking forward to seeing you guys next weekend &amp;quot;Proud Momma&amp;quot;.</t>
  </si>
  <si>
    <t>Wed Jun 03 05:40:18 PDT 2009</t>
  </si>
  <si>
    <t>@tommcfly I tweet you everyday ever since i joined Twitter. And you haven't replied to me yet.  Or maybe you'll not reply to me ever...</t>
  </si>
  <si>
    <t>Wed Jun 03 05:40:19 PDT 2009</t>
  </si>
  <si>
    <t>I feel so sick  Sleepytime now</t>
  </si>
  <si>
    <t>Wed Jun 03 05:40:20 PDT 2009</t>
  </si>
  <si>
    <t xml:space="preserve">really wants a pug </t>
  </si>
  <si>
    <t xml:space="preserve">blueees! what happened? </t>
  </si>
  <si>
    <t>Wed Jun 03 05:40:22 PDT 2009</t>
  </si>
  <si>
    <t>peaches232005</t>
  </si>
  <si>
    <t xml:space="preserve">Lots of packing left to do, and only 2 more days to do it all in. Looking at facing a forclosure sale on our house </t>
  </si>
  <si>
    <t xml:space="preserve">wants to go home na </t>
  </si>
  <si>
    <t>Wed Jun 03 05:40:23 PDT 2009</t>
  </si>
  <si>
    <t>speds5</t>
  </si>
  <si>
    <t xml:space="preserve">going insaine with all this workkkkkk </t>
  </si>
  <si>
    <t>no internet here at work today  so i cant blip. Stuck being mobil all day, wonder how long my battery will last!</t>
  </si>
  <si>
    <t>Wed Jun 03 05:40:26 PDT 2009</t>
  </si>
  <si>
    <t>@biomince bye!  damn i'm so pissed right now!!!! i better not get a friggin detention because i was wearing a hat</t>
  </si>
  <si>
    <t>Wed Jun 03 05:40:30 PDT 2009</t>
  </si>
  <si>
    <t>there are no QI tickets left  ...GUTTED!!!</t>
  </si>
  <si>
    <t>Wed Jun 03 05:40:31 PDT 2009</t>
  </si>
  <si>
    <t>gaby013</t>
  </si>
  <si>
    <t xml:space="preserve">Going to school...idk how much I can take this..... </t>
  </si>
  <si>
    <t>sylviewillis</t>
  </si>
  <si>
    <t xml:space="preserve">@SuperRecords   And when? often say to us! </t>
  </si>
  <si>
    <t>Wed Jun 03 05:40:33 PDT 2009</t>
  </si>
  <si>
    <t>@balleralert thank you and have fun in miami! Sucks that u won't be around  that shot got me last night.</t>
  </si>
  <si>
    <t>Wed Jun 03 05:41:03 PDT 2009</t>
  </si>
  <si>
    <t>paulajeffries</t>
  </si>
  <si>
    <t xml:space="preserve">Looks like no botanica garden tonight! </t>
  </si>
  <si>
    <t>DBIS was a killer. Zul i did not know what is a data model la!  - http://tweet.sg</t>
  </si>
  <si>
    <t>Wed Jun 03 05:41:04 PDT 2009</t>
  </si>
  <si>
    <t xml:space="preserve">@mayaREguru oh...good luck with surgery </t>
  </si>
  <si>
    <t>I want to cry and it hasnt even started yet  this violin shit theyre playing is so hearttouching</t>
  </si>
  <si>
    <t>Wed Jun 03 05:41:05 PDT 2009</t>
  </si>
  <si>
    <t xml:space="preserve">@CaityPineapple yeah but I dn't want him 2 leave! </t>
  </si>
  <si>
    <t>Wed Jun 03 05:41:06 PDT 2009</t>
  </si>
  <si>
    <t xml:space="preserve">@kv what only 4 missions .. now whats the fun in that .. </t>
  </si>
  <si>
    <t>Wed Jun 03 05:41:07 PDT 2009</t>
  </si>
  <si>
    <t>jellyrollsweluv</t>
  </si>
  <si>
    <t>bored bored bored   wish i had somethin to do</t>
  </si>
  <si>
    <t>@staceyisrad AHHH Stacey, I can't believe that was the last chapter of be your everything  BUT I absolutely loved it</t>
  </si>
  <si>
    <t>Wed Jun 03 05:41:10 PDT 2009</t>
  </si>
  <si>
    <t>SkyddsDrake</t>
  </si>
  <si>
    <t xml:space="preserve">Woot!  Gearing up for the all-school picnic at prac today.  Going to be hard saying goodbye to everyone soon.  </t>
  </si>
  <si>
    <t>Wed Jun 03 05:41:11 PDT 2009</t>
  </si>
  <si>
    <t xml:space="preserve">A bird just died in my garden! It flew into a window, scaring me, then died!! </t>
  </si>
  <si>
    <t>Wed Jun 03 05:41:12 PDT 2009</t>
  </si>
  <si>
    <t>Sqyphen</t>
  </si>
  <si>
    <t>@bleh_asura I'm at work now  Can't sleep at my desk....unless I 'pretend' to be working...yes...</t>
  </si>
  <si>
    <t>@riversideboy the acid levels in my stomach which was making me sick, so im medicated for tht nd cnt drink for 4 weeks  xxxx</t>
  </si>
  <si>
    <t xml:space="preserve">@kaythetemptress haha you still get to go in that late?? thats whats up.. I have to be here at 830 </t>
  </si>
  <si>
    <t>Wed Jun 03 05:41:13 PDT 2009</t>
  </si>
  <si>
    <t xml:space="preserve">ipods gone gaaaaaaaaaaaayy! need to get a new one </t>
  </si>
  <si>
    <t>Wed Jun 03 05:41:15 PDT 2009</t>
  </si>
  <si>
    <t>wcindyu</t>
  </si>
  <si>
    <t xml:space="preserve">Great... My eyes still wide open... How can I stop my brain?  I really need some sleep </t>
  </si>
  <si>
    <t>Wed Jun 03 05:41:16 PDT 2009</t>
  </si>
  <si>
    <t>insanebetty</t>
  </si>
  <si>
    <t>insane betty no concert on saturday  phillip has sprained his wrist</t>
  </si>
  <si>
    <t>@soapsud sorry to hear that  a bad one?</t>
  </si>
  <si>
    <t>Wed Jun 03 05:41:17 PDT 2009</t>
  </si>
  <si>
    <t>jammerbug0909</t>
  </si>
  <si>
    <t xml:space="preserve">@spencerpratt wow, what a let down.you sure can talk the talk but can't walk the walk. it's sad those charities were counting on you </t>
  </si>
  <si>
    <t>Wed Jun 03 05:41:19 PDT 2009</t>
  </si>
  <si>
    <t xml:space="preserve">prayin to god now that nothings wrong with my pc  everythings on it </t>
  </si>
  <si>
    <t xml:space="preserve">Oh, and I bought a book from @Wossy at the airport.Thx Wossy for cheering me up on my way back home!I was just so sad </t>
  </si>
  <si>
    <t>Wed Jun 03 05:41:21 PDT 2009</t>
  </si>
  <si>
    <t xml:space="preserve">What a tragedy with the loss of lives on Air France.My thoughts are with the family and friends of the deceased </t>
  </si>
  <si>
    <t>Wed Jun 03 05:41:23 PDT 2009</t>
  </si>
  <si>
    <t xml:space="preserve">@JaredWoods Not good </t>
  </si>
  <si>
    <t>Wed Jun 03 05:41:24 PDT 2009</t>
  </si>
  <si>
    <t xml:space="preserve">..It will only strengthen our resolve. To be successful there is no other way.&amp;quot;  YEAAAAH RIGHT </t>
  </si>
  <si>
    <t xml:space="preserve">@FrancisSurvive thanx for all that information... Ewe images. Poor danimelcy </t>
  </si>
  <si>
    <t>Wed Jun 03 05:41:25 PDT 2009</t>
  </si>
  <si>
    <t>bubz_xox</t>
  </si>
  <si>
    <t xml:space="preserve">watchin weird science that girls got a hot bod depressing </t>
  </si>
  <si>
    <t>Wed Jun 03 05:41:26 PDT 2009</t>
  </si>
  <si>
    <t>Piajepsen</t>
  </si>
  <si>
    <t xml:space="preserve">Maybe some golfing today, Why donÂ´t any of my friends play! </t>
  </si>
  <si>
    <t>Wed Jun 03 05:41:27 PDT 2009</t>
  </si>
  <si>
    <t>gemm__x0</t>
  </si>
  <si>
    <t>loves how sometimes you just don't give a shit....no shore  no money. fml.</t>
  </si>
  <si>
    <t xml:space="preserve">It's been 3 weeks since I bought a pair of shoes... The girls in my closet are getting lonely </t>
  </si>
  <si>
    <t>Wed Jun 03 05:41:29 PDT 2009</t>
  </si>
  <si>
    <t>Steve_Squirrel</t>
  </si>
  <si>
    <t xml:space="preserve">@davidaldrich_wx boo!  Too much rain </t>
  </si>
  <si>
    <t>Wed Jun 03 05:41:32 PDT 2009</t>
  </si>
  <si>
    <t>lexingtonpeach</t>
  </si>
  <si>
    <t xml:space="preserve">Skipping #swingdancing in lieu of rest. I'm a bit ashamed of myself </t>
  </si>
  <si>
    <t>Wed Jun 03 05:41:33 PDT 2009</t>
  </si>
  <si>
    <t xml:space="preserve">@mobilephone2003 Only for US, UK and Canada </t>
  </si>
  <si>
    <t>Wed Jun 03 05:41:34 PDT 2009</t>
  </si>
  <si>
    <t xml:space="preserve">@creativeswag was coo. not that long. thought it wud make tired but no. I wanted to say hi to u thAt night but u left </t>
  </si>
  <si>
    <t>Wed Jun 03 05:41:38 PDT 2009</t>
  </si>
  <si>
    <t xml:space="preserve">@hot30 http://twitpic.com/6glx9 - I want Andrew to sing again </t>
  </si>
  <si>
    <t>Wed Jun 03 05:41:40 PDT 2009</t>
  </si>
  <si>
    <t>VisioneBella</t>
  </si>
  <si>
    <t xml:space="preserve">Hard time getting my butt in gear.... GD test in an hour.  Time to drink the orange kool-aid soon!  I'm hungry. </t>
  </si>
  <si>
    <t>Wed Jun 03 05:41:41 PDT 2009</t>
  </si>
  <si>
    <t>ccarilli</t>
  </si>
  <si>
    <t xml:space="preserve">Waiting for the day that I can wake up and not feel so empty inside </t>
  </si>
  <si>
    <t>rebeccachia</t>
  </si>
  <si>
    <t xml:space="preserve">Oh booo *hugs* Hope you'll have more luck finding it soon. I'm dying to get my hands on it too </t>
  </si>
  <si>
    <t>Wed Jun 03 05:41:42 PDT 2009</t>
  </si>
  <si>
    <t>Black skirt suit for court today. Of course I forgot to lint roller myself.  Will use tape at work =T</t>
  </si>
  <si>
    <t>Wed Jun 03 05:41:44 PDT 2009</t>
  </si>
  <si>
    <t xml:space="preserve">@robgough I was planning on it but i'm working now </t>
  </si>
  <si>
    <t>Wed Jun 03 05:41:45 PDT 2009</t>
  </si>
  <si>
    <t>ScottYNF</t>
  </si>
  <si>
    <t xml:space="preserve">i want a cherry bakewell </t>
  </si>
  <si>
    <t>Wed Jun 03 05:41:46 PDT 2009</t>
  </si>
  <si>
    <t>these tafe assignments are making me sleepy, but they must be done  how crap</t>
  </si>
  <si>
    <t>Wed Jun 03 05:41:49 PDT 2009</t>
  </si>
  <si>
    <t>danielf16</t>
  </si>
  <si>
    <t>nothing  i want to sleep again</t>
  </si>
  <si>
    <t>Wed Jun 03 05:41:51 PDT 2009</t>
  </si>
  <si>
    <t>sltrunzo</t>
  </si>
  <si>
    <t>Missing MythBusters so I can study for my Accounting midterm that is tomorrow night  #rsc2009</t>
  </si>
  <si>
    <t>Wed Jun 03 05:41:58 PDT 2009</t>
  </si>
  <si>
    <t>kncomics</t>
  </si>
  <si>
    <t xml:space="preserve">Will be seeing very little of my house &amp;amp; my kitties for the rest of the week due to a busy work schedule. </t>
  </si>
  <si>
    <t>Wed Jun 03 05:42:00 PDT 2009</t>
  </si>
  <si>
    <t xml:space="preserve">@SukieBunny thanks for the tip, but none in this neck of the woods </t>
  </si>
  <si>
    <t>Wed Jun 03 05:42:01 PDT 2009</t>
  </si>
  <si>
    <t xml:space="preserve">@davekellygalaxy Are you really leaving oh no what i'm i going to do now!!!! </t>
  </si>
  <si>
    <t>Wed Jun 03 05:42:02 PDT 2009</t>
  </si>
  <si>
    <t>spongebun79</t>
  </si>
  <si>
    <t>Woke up at six   Tired .. only 4 hours of sleep last night. I'll just sleep on the bus</t>
  </si>
  <si>
    <t>Wed Jun 03 05:42:03 PDT 2009</t>
  </si>
  <si>
    <t xml:space="preserve">In need of some motivation! Or is it just the post lunch dip?? The nice weather is not helping either... </t>
  </si>
  <si>
    <t>Wed Jun 03 05:42:05 PDT 2009</t>
  </si>
  <si>
    <t xml:space="preserve">@jeffarchuleta omg Jazzy plays softball?!?! that is the coolest thing EVER! I love softball but I never actually get to play it </t>
  </si>
  <si>
    <t xml:space="preserve">EWWW TRAFFIC IS TAKING AWAY FROM MY BODY GET RIGHT MOVEMENT </t>
  </si>
  <si>
    <t>Wed Jun 03 05:42:06 PDT 2009</t>
  </si>
  <si>
    <t>jcoryj</t>
  </si>
  <si>
    <t xml:space="preserve">ugh my stomach hurts right now! this isn't a good feeling! </t>
  </si>
  <si>
    <t>Wed Jun 03 05:42:08 PDT 2009</t>
  </si>
  <si>
    <t xml:space="preserve">bah.. back to form, joy. i now have business studies coursework to add to my list </t>
  </si>
  <si>
    <t>Wed Jun 03 05:42:09 PDT 2009</t>
  </si>
  <si>
    <t>hollyjollyfunny</t>
  </si>
  <si>
    <t xml:space="preserve">Grrrrrr. Plans for this afternoon postponed. Was looking forward to it. </t>
  </si>
  <si>
    <t>Wed Jun 03 05:42:10 PDT 2009</t>
  </si>
  <si>
    <t>Wed Jun 03 05:42:13 PDT 2009</t>
  </si>
  <si>
    <t>Annddyyy</t>
  </si>
  <si>
    <t xml:space="preserve">tired,boring....everything is really great so </t>
  </si>
  <si>
    <t>Wed Jun 03 05:42:14 PDT 2009</t>
  </si>
  <si>
    <t xml:space="preserve">@staceyisrad I loved that you put that video of joe tackling nick - I hadnt seen it yet </t>
  </si>
  <si>
    <t>Wed Jun 03 05:42:15 PDT 2009</t>
  </si>
  <si>
    <t>@tommcfly look you say &amp;quot;answear it's nothing&amp;quot; but if you will answer me it's will do my day my week even my year! so plzzz  x</t>
  </si>
  <si>
    <t>Wed Jun 03 05:42:16 PDT 2009</t>
  </si>
  <si>
    <t xml:space="preserve">gah, server monitoring is a pain, nothing does what I want nicely </t>
  </si>
  <si>
    <t>Wed Jun 03 05:42:19 PDT 2009</t>
  </si>
  <si>
    <t>@louisedeesy I was like maybe he'll reply cos I have the right answer. He didnt  Ah well, I'll continue to spam them till I get a reply!</t>
  </si>
  <si>
    <t>Wed Jun 03 05:42:22 PDT 2009</t>
  </si>
  <si>
    <t>_summyc</t>
  </si>
  <si>
    <t xml:space="preserve">I really hope they find the black box for Air France </t>
  </si>
  <si>
    <t>Wed Jun 03 05:42:26 PDT 2009</t>
  </si>
  <si>
    <t>jaxjaxblings</t>
  </si>
  <si>
    <t xml:space="preserve">home wireless and macca the laptop STILL refuse to sync! I WANT TO POST AWESOME FA CUP CELEBRATION PIX  </t>
  </si>
  <si>
    <t>Wed Jun 03 05:42:27 PDT 2009</t>
  </si>
  <si>
    <t>dyoh</t>
  </si>
  <si>
    <t xml:space="preserve">Just fell on a woman while exiting the T. </t>
  </si>
  <si>
    <t>Wed Jun 03 05:42:28 PDT 2009</t>
  </si>
  <si>
    <t>Rae1989</t>
  </si>
  <si>
    <t xml:space="preserve">thinks getting a cold in summer sucks! </t>
  </si>
  <si>
    <t xml:space="preserve">@eleanormartin wasn't it totally impossible? I knew it was bad, but I really wasn't expecting THAT bad </t>
  </si>
  <si>
    <t>Wed Jun 03 05:42:29 PDT 2009</t>
  </si>
  <si>
    <t xml:space="preserve">@syncerepapi im frustrated. lol stupid first of the month bill paying bullshyt! ungh! lol u nvr imed me. </t>
  </si>
  <si>
    <t>Wed Jun 03 05:42:31 PDT 2009</t>
  </si>
  <si>
    <t>@TexTulip  i'm sorry you're so sick.</t>
  </si>
  <si>
    <t>Wed Jun 03 05:42:32 PDT 2009</t>
  </si>
  <si>
    <t>milleejane</t>
  </si>
  <si>
    <t xml:space="preserve">@Kaasiaa i do not have a bath in my bathroom </t>
  </si>
  <si>
    <t>Wed Jun 03 05:42:35 PDT 2009</t>
  </si>
  <si>
    <t>madiii23</t>
  </si>
  <si>
    <t xml:space="preserve">@fcfjoe ill cry if you get rid of me </t>
  </si>
  <si>
    <t>Wed Jun 03 05:42:37 PDT 2009</t>
  </si>
  <si>
    <t>@ohhaikelly wtf that sucks!  glad you enjoyed it though!</t>
  </si>
  <si>
    <t>Wed Jun 03 05:42:38 PDT 2009</t>
  </si>
  <si>
    <t>Waiting for the tow truck to come get me.  NOT a happy camper!</t>
  </si>
  <si>
    <t>CosmicBlue86</t>
  </si>
  <si>
    <t xml:space="preserve">My friend is being taken away from me, from right under my nose </t>
  </si>
  <si>
    <t>Wed Jun 03 05:42:39 PDT 2009</t>
  </si>
  <si>
    <t xml:space="preserve">@autumnal_hedge How rude! That's half the Quidditch pitch gone! </t>
  </si>
  <si>
    <t>Wed Jun 03 05:42:40 PDT 2009</t>
  </si>
  <si>
    <t>kylephillips</t>
  </si>
  <si>
    <t xml:space="preserve">Got too much salt in my minestrone </t>
  </si>
  <si>
    <t>Wed Jun 03 05:42:59 PDT 2009</t>
  </si>
  <si>
    <t xml:space="preserve">@kalischild took a percoset earlier, had no effect. </t>
  </si>
  <si>
    <t>sammi_j22</t>
  </si>
  <si>
    <t>is going to get a root canal  i am terrified of dentist offices. Damn tooth.</t>
  </si>
  <si>
    <t xml:space="preserve">Day 2. No money for lunch. I wish jobs gave you an upfront petty cash allotment to get you through until your first paycheck. </t>
  </si>
  <si>
    <t>Wed Jun 03 05:43:00 PDT 2009</t>
  </si>
  <si>
    <t>mk_hhbbm</t>
  </si>
  <si>
    <t xml:space="preserve">Dizzy from my new glasses - can't seem to get used to them. </t>
  </si>
  <si>
    <t>Wed Jun 03 05:43:01 PDT 2009</t>
  </si>
  <si>
    <t>pockitpalz</t>
  </si>
  <si>
    <t xml:space="preserve">Is really gonna miss the seniors even if i didnt know that many of them </t>
  </si>
  <si>
    <t>Wed Jun 03 05:43:02 PDT 2009</t>
  </si>
  <si>
    <t>bamshackle</t>
  </si>
  <si>
    <t xml:space="preserve">Sitting at a red light blagh on my way to work </t>
  </si>
  <si>
    <t>comment23</t>
  </si>
  <si>
    <t xml:space="preserve">Rock v. Windshield? Rock wins. </t>
  </si>
  <si>
    <t>nj_joe</t>
  </si>
  <si>
    <t xml:space="preserve">@reneeporsia What's wrong?  </t>
  </si>
  <si>
    <t>Wed Jun 03 05:43:09 PDT 2009</t>
  </si>
  <si>
    <t>craven_</t>
  </si>
  <si>
    <t>Missing my wifey  &amp;lt;/3</t>
  </si>
  <si>
    <t>@videoezy i'm okay.. but i seem to have gotten an infection from a dirty toilet seat and now i need surgery on my ass  LOL</t>
  </si>
  <si>
    <t>Wed Jun 03 05:43:10 PDT 2009</t>
  </si>
  <si>
    <t>@jaskirat Most of the time, the Parents *AND* the students don't know how bad it is. A friend of a friend just paid 9 lakhs for JPR  #sad</t>
  </si>
  <si>
    <t>Wed Jun 03 05:43:12 PDT 2009</t>
  </si>
  <si>
    <t xml:space="preserve">@SarahChicken errrr ! no am a bit crispy though </t>
  </si>
  <si>
    <t>Wed Jun 03 05:43:17 PDT 2009</t>
  </si>
  <si>
    <t>melanie_b</t>
  </si>
  <si>
    <t xml:space="preserve">@austin911911 Pussy... u said yesterday that's what u wanted... </t>
  </si>
  <si>
    <t>gineki</t>
  </si>
  <si>
    <t>Wed Jun 03 05:43:19 PDT 2009</t>
  </si>
  <si>
    <t>ManuSalvadeo</t>
  </si>
  <si>
    <t>@erikabicalho  Feels bad! Do you know what you need? Your mom! hehehehe</t>
  </si>
  <si>
    <t>Wed Jun 03 05:43:22 PDT 2009</t>
  </si>
  <si>
    <t xml:space="preserve">aku kat umah dah..hoho urmm..tlg lah bg idea mne nk cr layout blog santik2,,urmmm </t>
  </si>
  <si>
    <t xml:space="preserve">@HillaryChan I'd rather spend one extra day in Sg </t>
  </si>
  <si>
    <t>Wed Jun 03 05:43:23 PDT 2009</t>
  </si>
  <si>
    <t>allengo1</t>
  </si>
  <si>
    <t xml:space="preserve">having a cig and a diet coke before i'm off to the grindstone </t>
  </si>
  <si>
    <t>Wed Jun 03 05:43:27 PDT 2009</t>
  </si>
  <si>
    <t>Elb306</t>
  </si>
  <si>
    <t xml:space="preserve">@sallyv63 Happy Birthday baby!!! I tried to stay up late enough to call you but I passed out </t>
  </si>
  <si>
    <t xml:space="preserve">Ah! All I want is a 10M LAN Cable!!! How hard is it to get one? </t>
  </si>
  <si>
    <t>Wed Jun 03 05:43:29 PDT 2009</t>
  </si>
  <si>
    <t xml:space="preserve">@Plambey Afraid not </t>
  </si>
  <si>
    <t xml:space="preserve">woke up to a text of her ex....i cant handle this </t>
  </si>
  <si>
    <t>China seems to be ramping up harassment of activists ahead of Tiananmen anniversary  #fuckgfw</t>
  </si>
  <si>
    <t>Wed Jun 03 05:43:32 PDT 2009</t>
  </si>
  <si>
    <t>DanStasiewski</t>
  </si>
  <si>
    <t xml:space="preserve">@deadra PiÃ±ata came back last night. I am an old cat man. </t>
  </si>
  <si>
    <t xml:space="preserve">@bennycrime it's all fucked. The greens were the last hope but their science policy is ridiculous. </t>
  </si>
  <si>
    <t>Wed Jun 03 05:43:33 PDT 2009</t>
  </si>
  <si>
    <t>I miss my baby.  where for art thouuu?</t>
  </si>
  <si>
    <t xml:space="preserve">@athick2 Agreed fully </t>
  </si>
  <si>
    <t>likwidoxigen</t>
  </si>
  <si>
    <t>@eatsnocheese lol, sounds like a plan (probably won't be till october or november though....   Baby needs a bit of lovin' first.)</t>
  </si>
  <si>
    <t>Wed Jun 03 05:43:37 PDT 2009</t>
  </si>
  <si>
    <t>ntellenen</t>
  </si>
  <si>
    <t>says i want ashton to be my classmate!!waa.. (cozy)  http://plurk.com/p/y4vng</t>
  </si>
  <si>
    <t xml:space="preserve">@RubMyDucky  I might make a trip to you before I go </t>
  </si>
  <si>
    <t xml:space="preserve">misses his em1 </t>
  </si>
  <si>
    <t>Wed Jun 03 05:43:39 PDT 2009</t>
  </si>
  <si>
    <t>TwiCrackAddict</t>
  </si>
  <si>
    <t>More pics of Rob looking bummed out  http://bit.ly/a4Xof</t>
  </si>
  <si>
    <t>xnataliejade89x</t>
  </si>
  <si>
    <t>bordem taken over now!! desperatley need entertainment or something before i crack  x x</t>
  </si>
  <si>
    <t>Wed Jun 03 05:43:41 PDT 2009</t>
  </si>
  <si>
    <t xml:space="preserve">1st case of H1N1 in my state just 2 school districts over from my son's. Not fun. </t>
  </si>
  <si>
    <t>debdebyyy</t>
  </si>
  <si>
    <t xml:space="preserve">want to let him go but it sooo difficult !! </t>
  </si>
  <si>
    <t>Wed Jun 03 05:43:42 PDT 2009</t>
  </si>
  <si>
    <t>I've had a bad habit since childhood of biting my lips. Really hurts sometimes  stupid me.</t>
  </si>
  <si>
    <t>chrisagiddings</t>
  </si>
  <si>
    <t xml:space="preserve">@researchgoddess ouch... not a good sign... </t>
  </si>
  <si>
    <t>Wed Jun 03 05:43:44 PDT 2009</t>
  </si>
  <si>
    <t>TamPetersen</t>
  </si>
  <si>
    <t>I don't wanna work today  my back hurts</t>
  </si>
  <si>
    <t>jocor</t>
  </si>
  <si>
    <t>shoulders shot  i love getting hurt, but it is what it is. Work today then idk what</t>
  </si>
  <si>
    <t>Wed Jun 03 05:43:45 PDT 2009</t>
  </si>
  <si>
    <t>awesome_flo</t>
  </si>
  <si>
    <t xml:space="preserve">Ahhhh...Just came home from a long school day.No chance to tweet till yet.School = less time to tweet </t>
  </si>
  <si>
    <t>Wed Jun 03 05:43:46 PDT 2009</t>
  </si>
  <si>
    <t>their are alot of deaths around here.  http://tinyurl.com/qwar36</t>
  </si>
  <si>
    <t>Wed Jun 03 05:43:47 PDT 2009</t>
  </si>
  <si>
    <t xml:space="preserve">@Orchidflower No ciggies. Cheese on toast. Not good </t>
  </si>
  <si>
    <t>Wed Jun 03 05:43:49 PDT 2009</t>
  </si>
  <si>
    <t>fadingfootfalls</t>
  </si>
  <si>
    <t>1. I'm in love with Eudora's dog. 2. I don't like the fact my schedule is so packed. I feel so overwhelmed  I wish life was simpler.</t>
  </si>
  <si>
    <t>Wed Jun 03 05:43:48 PDT 2009</t>
  </si>
  <si>
    <t xml:space="preserve">@musedandabused yea I def seen that movie over a million times, I can't find the DVD </t>
  </si>
  <si>
    <t xml:space="preserve">@RedMummy Powdered egg wouldn't have the same effect, I'm afraid </t>
  </si>
  <si>
    <t xml:space="preserve">fuck this shit. omfq i h8 school  so much. :'''( i h8 morninqs. </t>
  </si>
  <si>
    <t>Wed Jun 03 05:43:51 PDT 2009</t>
  </si>
  <si>
    <t>gizol</t>
  </si>
  <si>
    <t xml:space="preserve">will leave Muntinlupa tomorrow. </t>
  </si>
  <si>
    <t xml:space="preserve">@tommcfly you keep ignoring me and all i asked you is to look&amp;amp;comment http://www.twitpic.com/5hfjr &amp;amp; http://www.twitpic.com/5f9e1 </t>
  </si>
  <si>
    <t>Wed Jun 03 05:43:55 PDT 2009</t>
  </si>
  <si>
    <t xml:space="preserve">I hate YOU! </t>
  </si>
  <si>
    <t>DaveJ</t>
  </si>
  <si>
    <t xml:space="preserve">Got a lovely dm from a random person telling me how great I am... It was intended for @DaveJMatthews </t>
  </si>
  <si>
    <t>Wed Jun 03 05:43:58 PDT 2009</t>
  </si>
  <si>
    <t>6 days... to go  I want the full &amp;quot;One and the Same&amp;quot; leak damn it!</t>
  </si>
  <si>
    <t>Wed Jun 03 05:43:59 PDT 2009</t>
  </si>
  <si>
    <t>brookepep</t>
  </si>
  <si>
    <t xml:space="preserve">Going to driver's ed, ugh... </t>
  </si>
  <si>
    <t>wright_stuff_</t>
  </si>
  <si>
    <t xml:space="preserve">chemistry revision </t>
  </si>
  <si>
    <t xml:space="preserve">@tommcfly  i found it.......... but u didnt say anything......  u never reply....  i'm invisible...... </t>
  </si>
  <si>
    <t>Wed Jun 03 05:44:00 PDT 2009</t>
  </si>
  <si>
    <t xml:space="preserve">Alone in the office </t>
  </si>
  <si>
    <t>Dzhelasi</t>
  </si>
  <si>
    <t xml:space="preserve">@TalkNrdy2Me, it always spills over into the afternoons... I think everyones day is starting off crappy. </t>
  </si>
  <si>
    <t>Wed Jun 03 05:44:02 PDT 2009</t>
  </si>
  <si>
    <t xml:space="preserve">@RockinChick09 yeah i know. i want a Strawberry one so bad. i can almost taste it ahhhh! my stupid lil bro ate them all!! </t>
  </si>
  <si>
    <t>Wed Jun 03 05:44:05 PDT 2009</t>
  </si>
  <si>
    <t>katywatch</t>
  </si>
  <si>
    <t xml:space="preserve">My puppy is sad. </t>
  </si>
  <si>
    <t>Wed Jun 03 05:44:10 PDT 2009</t>
  </si>
  <si>
    <t xml:space="preserve">listening to @mitchelmusso's new album  ..it's so amazing! *-* ! go and check it out. and studying for an annoying chemistry exam </t>
  </si>
  <si>
    <t>Wed Jun 03 05:44:11 PDT 2009</t>
  </si>
  <si>
    <t>MakoMan</t>
  </si>
  <si>
    <t xml:space="preserve">@rhondawarren I hear ya.....my grass is like a foot tall.  Should be fun this weekend.  </t>
  </si>
  <si>
    <t xml:space="preserve">@tommcfly Tom israel wants mcfly </t>
  </si>
  <si>
    <t>Wed Jun 03 05:44:12 PDT 2009</t>
  </si>
  <si>
    <t>awes0me</t>
  </si>
  <si>
    <t xml:space="preserve">Just got home from the mall after hanging out with one of my good friend who's leaving this Friday </t>
  </si>
  <si>
    <t>Wed Jun 03 05:44:16 PDT 2009</t>
  </si>
  <si>
    <t>medieval1</t>
  </si>
  <si>
    <t xml:space="preserve">So #DeathSponge enjoyed its company paid vacation too much. </t>
  </si>
  <si>
    <t>Wed Jun 03 05:44:20 PDT 2009</t>
  </si>
  <si>
    <t xml:space="preserve">It's 5:45....why the heck am I still up?!?!?! </t>
  </si>
  <si>
    <t>ValentinaBailey</t>
  </si>
  <si>
    <t xml:space="preserve">BAS statements and it's not even my business </t>
  </si>
  <si>
    <t>Wed Jun 03 05:44:21 PDT 2009</t>
  </si>
  <si>
    <t>@ceejoy17 I Hate 'em More.  Ninakawan ako Nintendo DS. (</t>
  </si>
  <si>
    <t>Wed Jun 03 05:44:23 PDT 2009</t>
  </si>
  <si>
    <t>@nicolewilson I know  I will make it though, surely.</t>
  </si>
  <si>
    <t>Wed Jun 03 05:44:24 PDT 2009</t>
  </si>
  <si>
    <t>I couldn't tweet early this mornin  but morning twitters!!!</t>
  </si>
  <si>
    <t>Wed Jun 03 05:44:28 PDT 2009</t>
  </si>
  <si>
    <t>Emmbro</t>
  </si>
  <si>
    <t xml:space="preserve">I wasn't nervous about my job before, but I am now. &amp;quot;Hopefully&amp;quot; will know more this afternoon </t>
  </si>
  <si>
    <t>Wed Jun 03 05:44:33 PDT 2009</t>
  </si>
  <si>
    <t>lucyluce1978</t>
  </si>
  <si>
    <t>Wed Jun 03 05:44:34 PDT 2009</t>
  </si>
  <si>
    <t>samantttha</t>
  </si>
  <si>
    <t>Wed Jun 03 05:44:35 PDT 2009</t>
  </si>
  <si>
    <t xml:space="preserve">@jmunsell jenny! i hope the little guy gets to feeling better! poor mama. </t>
  </si>
  <si>
    <t>Wed Jun 03 05:44:36 PDT 2009</t>
  </si>
  <si>
    <t xml:space="preserve">@fi69 does sound very very wrong!! have missed him like hell tho </t>
  </si>
  <si>
    <t>Wed Jun 03 05:44:38 PDT 2009</t>
  </si>
  <si>
    <t>Lucie1003</t>
  </si>
  <si>
    <t>'s fish tank got all cloudy overnight!    I don't think my Oscar is doing well.  Any suggestions on why?</t>
  </si>
  <si>
    <t>Wed Jun 03 05:44:39 PDT 2009</t>
  </si>
  <si>
    <t>@poeticblasphemy I was wondering about you. Sorry to hear about the drastic changes  Keep your head up over there!</t>
  </si>
  <si>
    <t>Wed Jun 03 05:44:42 PDT 2009</t>
  </si>
  <si>
    <t xml:space="preserve">@DavidArchie ohmygosh that is SO COOL your sis plays softball. I play it with my dad. Dang school doesn't offer it for me </t>
  </si>
  <si>
    <t>Wed Jun 03 05:44:47 PDT 2009</t>
  </si>
  <si>
    <t xml:space="preserve">@jerrymannel no fun at all and the site keeps crashing too </t>
  </si>
  <si>
    <t>Wed Jun 03 05:44:49 PDT 2009</t>
  </si>
  <si>
    <t>@shezbaddyo im not  ima thug</t>
  </si>
  <si>
    <t>Wed Jun 03 05:44:52 PDT 2009</t>
  </si>
  <si>
    <t>StevenMurawski</t>
  </si>
  <si>
    <t xml:space="preserve">@ShayLevy I wish..We had to cancel our show tonight-Rich is traveling, Keith's welcoming a new geek into the world, and I've got work. </t>
  </si>
  <si>
    <t>Wed Jun 03 05:44:53 PDT 2009</t>
  </si>
  <si>
    <t>NnY84</t>
  </si>
  <si>
    <t xml:space="preserve">it better storm today </t>
  </si>
  <si>
    <t>Wed Jun 03 05:44:57 PDT 2009</t>
  </si>
  <si>
    <t xml:space="preserve">@hyomini a huuuuuuge dressing room! and a shoes room! would be nice, i know. i suck at organizing my clothes. gets messed up next day </t>
  </si>
  <si>
    <t>Wed Jun 03 05:44:59 PDT 2009</t>
  </si>
  <si>
    <t>bluchic</t>
  </si>
  <si>
    <t xml:space="preserve">I don't get it. I go to bed at 11:00 and wake up just as tired as if I'd gone to bed at 1:00. And I have a headache. </t>
  </si>
  <si>
    <t>camilasuzan</t>
  </si>
  <si>
    <t xml:space="preserve">http://bit.ly/17Fxnn  o show dele </t>
  </si>
  <si>
    <t xml:space="preserve">See ya in Bristol! As usual, I will keep on workin whilst on my way </t>
  </si>
  <si>
    <t>Wed Jun 03 05:45:00 PDT 2009</t>
  </si>
  <si>
    <t>TweetRich</t>
  </si>
  <si>
    <t xml:space="preserve">So this is the first commercial flight I've been on where the plane is so small I have both window and isle seat - zero leg room </t>
  </si>
  <si>
    <t>Wed Jun 03 05:45:01 PDT 2009</t>
  </si>
  <si>
    <t>Grr supposed 2 go 2 bed, mums turning off Internet soon  GOSH!</t>
  </si>
  <si>
    <t>Wed Jun 03 05:45:02 PDT 2009</t>
  </si>
  <si>
    <t>wendymindy</t>
  </si>
  <si>
    <t xml:space="preserve">@c_ohme Holy cow are you serious???? I'm so sorry </t>
  </si>
  <si>
    <t>Wed Jun 03 05:45:05 PDT 2009</t>
  </si>
  <si>
    <t>Must go to the train station  Fun times. x</t>
  </si>
  <si>
    <t>Wed Jun 03 05:45:07 PDT 2009</t>
  </si>
  <si>
    <t>Twostep05</t>
  </si>
  <si>
    <t>Back to work w/ a lot to do   I also have a lot of Tweets to go through from when I was away. My Twitter may be a little neglected today.</t>
  </si>
  <si>
    <t>Wed Jun 03 05:45:09 PDT 2009</t>
  </si>
  <si>
    <t xml:space="preserve">lalala exam all done! Dinner time soon, but foot hurts </t>
  </si>
  <si>
    <t>Wed Jun 03 05:45:13 PDT 2009</t>
  </si>
  <si>
    <t>Melika_Allen</t>
  </si>
  <si>
    <t xml:space="preserve">so, tired!!! the baby just refuses to go to bed!!! this is going to be a long day </t>
  </si>
  <si>
    <t>candafilm</t>
  </si>
  <si>
    <t xml:space="preserve">Doesn't look like I got an Uncharted beta code with Infamous that kind of sucks. </t>
  </si>
  <si>
    <t>ragingyoghurt</t>
  </si>
  <si>
    <t>@Sonya_gee did you manage to buy the paris one? that was the airmail stripey one, no? i didn't see it at her table  so pretty!</t>
  </si>
  <si>
    <t xml:space="preserve">go away splitting sore head that is impervious to drugs. </t>
  </si>
  <si>
    <t>livilla</t>
  </si>
  <si>
    <t xml:space="preserve">Oooh, it's cold up here. Now that Origin is over, I might go back downstairs. Before trying to get sleep before my early shift tomorrow. </t>
  </si>
  <si>
    <t>Wed Jun 03 05:45:15 PDT 2009</t>
  </si>
  <si>
    <t>sampinny103</t>
  </si>
  <si>
    <t xml:space="preserve">So sleepy don't really want to go to school!!!... </t>
  </si>
  <si>
    <t xml:space="preserve">What...? Bye Bob Kelso </t>
  </si>
  <si>
    <t>Gooderz</t>
  </si>
  <si>
    <t xml:space="preserve">just been I.D.'d tryin to buy a scratch card </t>
  </si>
  <si>
    <t>Wed Jun 03 05:45:16 PDT 2009</t>
  </si>
  <si>
    <t xml:space="preserve">breakfast time. Still tired </t>
  </si>
  <si>
    <t>Wed Jun 03 05:45:17 PDT 2009</t>
  </si>
  <si>
    <t>alpew</t>
  </si>
  <si>
    <t xml:space="preserve">The sun has disappeared behind the clouds in Exeter </t>
  </si>
  <si>
    <t>Wed Jun 03 05:45:18 PDT 2009</t>
  </si>
  <si>
    <t>ashtjohn</t>
  </si>
  <si>
    <t xml:space="preserve">work.. wish it wasnt shitty out so i could beach it up laterr </t>
  </si>
  <si>
    <t>Wed Jun 03 05:45:24 PDT 2009</t>
  </si>
  <si>
    <t>juliapettit</t>
  </si>
  <si>
    <t xml:space="preserve">babysitting  alllllll day. </t>
  </si>
  <si>
    <t>Wed Jun 03 05:45:30 PDT 2009</t>
  </si>
  <si>
    <t xml:space="preserve">@ScottHindsActor at least you have a life to write about! mine is confined to house at the mo </t>
  </si>
  <si>
    <t>Wed Jun 03 05:45:32 PDT 2009</t>
  </si>
  <si>
    <t>stephypop212</t>
  </si>
  <si>
    <t xml:space="preserve">Devo, my guy got sent home on football superstar </t>
  </si>
  <si>
    <t>Wed Jun 03 05:45:35 PDT 2009</t>
  </si>
  <si>
    <t>Wed Jun 03 05:45:38 PDT 2009</t>
  </si>
  <si>
    <t xml:space="preserve">am stressed out today </t>
  </si>
  <si>
    <t>Wed Jun 03 05:45:41 PDT 2009</t>
  </si>
  <si>
    <t>Melissa_Tee</t>
  </si>
  <si>
    <t xml:space="preserve">@diana_music i love you!! haha im so bad at twitter </t>
  </si>
  <si>
    <t>Wed Jun 03 05:45:45 PDT 2009</t>
  </si>
  <si>
    <t>savethesiwr</t>
  </si>
  <si>
    <t xml:space="preserve">@RealMattLucas  never mind  found it ind its fully booked </t>
  </si>
  <si>
    <t>Wed Jun 03 05:45:48 PDT 2009</t>
  </si>
  <si>
    <t>Ashlee160</t>
  </si>
  <si>
    <t xml:space="preserve">@Pink I canâ€™t wait to see you again in Holland! 6 December. Haha! it is so far away </t>
  </si>
  <si>
    <t>Wed Jun 03 05:45:50 PDT 2009</t>
  </si>
  <si>
    <t>annamarieta</t>
  </si>
  <si>
    <t>WAH. Arrived Manila last night. LOL. I wasn't able to tweet before I left 'coz the PC broke down.  Anyway, how are you guys? \m/</t>
  </si>
  <si>
    <t>Wed Jun 03 05:45:52 PDT 2009</t>
  </si>
  <si>
    <t>ddazzcrick</t>
  </si>
  <si>
    <t xml:space="preserve">i am just chilling out before i have to work oh joy </t>
  </si>
  <si>
    <t>Really needs to go to the dentist  tooth ache is a bitch!</t>
  </si>
  <si>
    <t>Wed Jun 03 05:45:53 PDT 2009</t>
  </si>
  <si>
    <t>afilk</t>
  </si>
  <si>
    <t>@bassetcase Aw.  I wish you could too... he is a cutie.</t>
  </si>
  <si>
    <t>Wed Jun 03 05:45:55 PDT 2009</t>
  </si>
  <si>
    <t>@itscalum010 aw.  is bedtime over here. Will catch up soon. xo</t>
  </si>
  <si>
    <t xml:space="preserve">Of course, I still want a bloody cheeseburger though. </t>
  </si>
  <si>
    <t>Wed Jun 03 05:45:56 PDT 2009</t>
  </si>
  <si>
    <t>jenmauldin</t>
  </si>
  <si>
    <t xml:space="preserve">Just realized the NC meeting is the same time as Jazzy Stars </t>
  </si>
  <si>
    <t xml:space="preserve">@ellensmith3 :O i'm starving and i don't have any food </t>
  </si>
  <si>
    <t>Wed Jun 03 05:46:00 PDT 2009</t>
  </si>
  <si>
    <t xml:space="preserve">Oh no. Coffee messes wit my stomach sometimes </t>
  </si>
  <si>
    <t>Wed Jun 03 05:46:05 PDT 2009</t>
  </si>
  <si>
    <t>james has gone  &amp;amp; then there were 3</t>
  </si>
  <si>
    <t>Wed Jun 03 05:46:06 PDT 2009</t>
  </si>
  <si>
    <t>@crystalthediva mmm, yur brkfast sounds alot tastier then mine.   I'm havin a latte &amp;amp; cold cereal?  Nt a gd combo, hot &amp;amp; cold. lol</t>
  </si>
  <si>
    <t>Wed Jun 03 05:46:08 PDT 2009</t>
  </si>
  <si>
    <t xml:space="preserve">@wafflelovesme That's nice, Trisha. Just don't forget your Pocari Sweat, okay? Haha! The food trip was not a food trip after all. </t>
  </si>
  <si>
    <t>Wed Jun 03 05:46:11 PDT 2009</t>
  </si>
  <si>
    <t>Bubbs17</t>
  </si>
  <si>
    <t xml:space="preserve">Having Seriously bad earpain </t>
  </si>
  <si>
    <t>@Indigored_hot   day off tomorrow? stay in bed and rest</t>
  </si>
  <si>
    <t>shazwildcat</t>
  </si>
  <si>
    <t xml:space="preserve">Another day, another fruitless job search - ho hum </t>
  </si>
  <si>
    <t>Wed Jun 03 05:46:14 PDT 2009</t>
  </si>
  <si>
    <t>aprilmobley</t>
  </si>
  <si>
    <t>Two sick babies  I wish I had 4 arms so I could hold them both all day long</t>
  </si>
  <si>
    <t>MeaghanSmith</t>
  </si>
  <si>
    <t>... and ran back on the court trailing toilet paper stuck in my shorts, all the way from the bathroom.  NOT COOL.</t>
  </si>
  <si>
    <t>Wed Jun 03 05:46:16 PDT 2009</t>
  </si>
  <si>
    <t>ritukamthan</t>
  </si>
  <si>
    <t xml:space="preserve">Gosh #Git can be very painful with multi-staged branches </t>
  </si>
  <si>
    <t xml:space="preserve">Gotta leave twitted land for now have to get ready for stupid school..... </t>
  </si>
  <si>
    <t>MalcolmBarclay</t>
  </si>
  <si>
    <t xml:space="preserve">@prenvo cool. What I really want though is more memory, I pray this gets up'd </t>
  </si>
  <si>
    <t>Wed Jun 03 05:46:17 PDT 2009</t>
  </si>
  <si>
    <t>@SarahChicken am doing the ironing  went to pub yesterday with a naughty friend and did some sunbathing- very red today whoops</t>
  </si>
  <si>
    <t>Lousjackson</t>
  </si>
  <si>
    <t>think im gunna settle down for a lonnnngg afternoon of watching the hills and wishing  i had food in my flat  bad times</t>
  </si>
  <si>
    <t>Wed Jun 03 05:46:22 PDT 2009</t>
  </si>
  <si>
    <t>randi_mara</t>
  </si>
  <si>
    <t xml:space="preserve">at school, again.learning math then.mathtest tommorow </t>
  </si>
  <si>
    <t>Wed Jun 03 05:46:23 PDT 2009</t>
  </si>
  <si>
    <t>JenGates69</t>
  </si>
  <si>
    <t>I will never meet this man  i have luck with everyone else except him, why? I just finished new moon again and i need to see him now!</t>
  </si>
  <si>
    <t>Wed Jun 03 05:46:25 PDT 2009</t>
  </si>
  <si>
    <t>LJflyydiva</t>
  </si>
  <si>
    <t>i've been up since 530!  SMH</t>
  </si>
  <si>
    <t>Wed Jun 03 05:46:27 PDT 2009</t>
  </si>
  <si>
    <t xml:space="preserve">Oh doesn't appear to work </t>
  </si>
  <si>
    <t>Wed Jun 03 05:46:28 PDT 2009</t>
  </si>
  <si>
    <t>ly_thoselies</t>
  </si>
  <si>
    <t>got a set of brushes. (L) i'm going genting alone.  mom abandoned me. hahaha. i'm craving for green tea milk bbt. 8)</t>
  </si>
  <si>
    <t>liveloveelaugh5</t>
  </si>
  <si>
    <t>Home sick   I just joined, like a half hour agoo.....so follow mee &amp;lt;3 xoxoxoxoxo</t>
  </si>
  <si>
    <t>Wed Jun 03 05:46:29 PDT 2009</t>
  </si>
  <si>
    <t>galityyy2</t>
  </si>
  <si>
    <t xml:space="preserve">I do the test and now I am relaxing but on Friday I have other test </t>
  </si>
  <si>
    <t>Wed Jun 03 05:46:31 PDT 2009</t>
  </si>
  <si>
    <t>@Tori_Thompson we got back from fire last nite &amp;amp; seen results  Brock drove my shelby home,  I told him I'll be home fri &amp;amp; just have fun ;)</t>
  </si>
  <si>
    <t>Wed Jun 03 05:46:33 PDT 2009</t>
  </si>
  <si>
    <t>PragatiL</t>
  </si>
  <si>
    <t xml:space="preserve">is excited about the bar crawl on 13th alreadyy!!!!!! but sad coz it is the LAST one!!! </t>
  </si>
  <si>
    <t>Wed Jun 03 05:46:36 PDT 2009</t>
  </si>
  <si>
    <t xml:space="preserve">well not into this new bus driver for the bishy bus. he drove away and now i feel like im walking on a conveyer belt. aaah! so warm too </t>
  </si>
  <si>
    <t>Wed Jun 03 05:46:38 PDT 2009</t>
  </si>
  <si>
    <t>Rike_S</t>
  </si>
  <si>
    <t xml:space="preserve">just came back from school and now i have to learn </t>
  </si>
  <si>
    <t>Wed Jun 03 05:46:41 PDT 2009</t>
  </si>
  <si>
    <t>@xppinkx NO  I think customs may have it. I remember when Yumeko sent me something her tracking said it was in UK but at customs....</t>
  </si>
  <si>
    <t>Wed Jun 03 05:48:58 PDT 2009</t>
  </si>
  <si>
    <t>Alright, gonna play The Sims 2 first.  Tweet ya'll later. Still stoked about getting Sims 3 next week! And my new phone. ;)</t>
  </si>
  <si>
    <t xml:space="preserve">hmmmm, looks like it might be waterproofs weather on saturday for the concert </t>
  </si>
  <si>
    <t>Wed Jun 03 05:49:00 PDT 2009</t>
  </si>
  <si>
    <t>AaronPope</t>
  </si>
  <si>
    <t xml:space="preserve">The Suns Gone </t>
  </si>
  <si>
    <t>cottonink</t>
  </si>
  <si>
    <t xml:space="preserve">@putriyanadi yes.. but i am very upset that they dont deliver my packages on time </t>
  </si>
  <si>
    <t>Wed Jun 03 05:49:01 PDT 2009</t>
  </si>
  <si>
    <t>marinaprado</t>
  </si>
  <si>
    <t>@tommcfly Good trip guys. Brazil will miss u!  i can't wait to see you again and say &amp;quot;baby's coming back&amp;quot;. I really love u, thanks. xx</t>
  </si>
  <si>
    <t>Wed Jun 03 05:49:03 PDT 2009</t>
  </si>
  <si>
    <t xml:space="preserve">Bugger. The black ink is out on my printer again. </t>
  </si>
  <si>
    <t>Wed Jun 03 05:49:05 PDT 2009</t>
  </si>
  <si>
    <t>joel0110</t>
  </si>
  <si>
    <t xml:space="preserve">s really upset t7he way things are unfolding... </t>
  </si>
  <si>
    <t>tweetumsbaby03</t>
  </si>
  <si>
    <t xml:space="preserve">@creepymeow fairy tales are not meant to last </t>
  </si>
  <si>
    <t>Wed Jun 03 05:49:07 PDT 2009</t>
  </si>
  <si>
    <t xml:space="preserve">@sassygael havin Fin talk to Emma, she won't sleep past 6:30am! </t>
  </si>
  <si>
    <t>Wed Jun 03 05:49:08 PDT 2009</t>
  </si>
  <si>
    <t>ziadrazak</t>
  </si>
  <si>
    <t>Wah and we think our politics is screwed up...  +++ Filipino minister shot http://viigo.im/McB</t>
  </si>
  <si>
    <t>Wed Jun 03 05:49:09 PDT 2009</t>
  </si>
  <si>
    <t>einstein_fan</t>
  </si>
  <si>
    <t xml:space="preserve">Right, now back to school for my session with Mr Lister ... fun </t>
  </si>
  <si>
    <t>Wed Jun 03 05:49:12 PDT 2009</t>
  </si>
  <si>
    <t xml:space="preserve">was totally looking forward to having a bowl of ice-cream. then realised we had no ice-cream. utterly devo </t>
  </si>
  <si>
    <t>godwind</t>
  </si>
  <si>
    <t xml:space="preserve">Joblist's growing faster than Complan Boy </t>
  </si>
  <si>
    <t>Wed Jun 03 05:49:13 PDT 2009</t>
  </si>
  <si>
    <t>girlfromPBO</t>
  </si>
  <si>
    <t xml:space="preserve">@ebanflow </t>
  </si>
  <si>
    <t>SuzyX</t>
  </si>
  <si>
    <t xml:space="preserve">Going to workkkkk </t>
  </si>
  <si>
    <t xml:space="preserve">@IrishMel21 can you&amp;quot;trust&amp;quot;the hubby to give u a night off? I know thats what I have to do every once in a while...I know its tough though </t>
  </si>
  <si>
    <t>Wed Jun 03 05:49:15 PDT 2009</t>
  </si>
  <si>
    <t xml:space="preserve">i want to take my brother for some yummy dessert..and he refuses to go with me </t>
  </si>
  <si>
    <t>Wed Jun 03 05:49:19 PDT 2009</t>
  </si>
  <si>
    <t>NikkiClay</t>
  </si>
  <si>
    <t xml:space="preserve">Well im at bus traing. </t>
  </si>
  <si>
    <t>Wed Jun 03 05:49:21 PDT 2009</t>
  </si>
  <si>
    <t>sophiep_efc</t>
  </si>
  <si>
    <t>collettex3</t>
  </si>
  <si>
    <t>how do you upload pictures on this thing? it's not letting me  xx</t>
  </si>
  <si>
    <t xml:space="preserve">@TwistedHelen My office is like that, it's a converted dairy so it's always cold!  </t>
  </si>
  <si>
    <t>Wed Jun 03 05:49:23 PDT 2009</t>
  </si>
  <si>
    <t>armindefiesta</t>
  </si>
  <si>
    <t xml:space="preserve">@kimberlybrooke Oh no! I hope you get everything fixed soon </t>
  </si>
  <si>
    <t>ErinKStevens</t>
  </si>
  <si>
    <t xml:space="preserve">stressing out! grandma's to clean today, poor cat doesn't seem to be feeling any better (I don't think growling in the litter bx is good) </t>
  </si>
  <si>
    <t>Wed Jun 03 05:49:24 PDT 2009</t>
  </si>
  <si>
    <t>@realjohngreen  i wish i lived in sydney or melbourne</t>
  </si>
  <si>
    <t>Wed Jun 03 05:49:27 PDT 2009</t>
  </si>
  <si>
    <t>@justinetalag Mawnin friend!it's raining in hayward?Ahhh noo!it's gonna be hard driving then  are you feeling much better now?</t>
  </si>
  <si>
    <t>Wed Jun 03 05:49:28 PDT 2009</t>
  </si>
  <si>
    <t>xo_Shelbz_xo</t>
  </si>
  <si>
    <t xml:space="preserve">Exams ...... study is doing my head in </t>
  </si>
  <si>
    <t>Gorgeous weather this week. TONS of pollen though  Getting washer, dryer, and dishwasher this Sunday! ABOUT DANGED TIME;;</t>
  </si>
  <si>
    <t>Wed Jun 03 05:49:34 PDT 2009</t>
  </si>
  <si>
    <t>kjsjodin</t>
  </si>
  <si>
    <t xml:space="preserve">Calle Gunnarsson till Toronto </t>
  </si>
  <si>
    <t>Wed Jun 03 05:49:36 PDT 2009</t>
  </si>
  <si>
    <t xml:space="preserve">@YasserRahman 10 min?? nothing? fudge it!! ill go 5 in the morning.. </t>
  </si>
  <si>
    <t>Wed Jun 03 05:49:40 PDT 2009</t>
  </si>
  <si>
    <t>goldenloki</t>
  </si>
  <si>
    <t xml:space="preserve">I'm still feeling exhausted in the morning everyday now. I guess I really will have to start going to bed earlier in the week </t>
  </si>
  <si>
    <t>Wed Jun 03 05:49:41 PDT 2009</t>
  </si>
  <si>
    <t>AnneHoney</t>
  </si>
  <si>
    <t>@philspector by the way, gonna miss Wilson   byeeeeeeeeeeeeeee</t>
  </si>
  <si>
    <t>Wed Jun 03 05:49:42 PDT 2009</t>
  </si>
  <si>
    <t xml:space="preserve">stupid day </t>
  </si>
  <si>
    <t>Wed Jun 03 05:49:45 PDT 2009</t>
  </si>
  <si>
    <t>lmdo</t>
  </si>
  <si>
    <t xml:space="preserve">can't believe/understand how sad she is over her sickness decreasing her grades for this semester </t>
  </si>
  <si>
    <t>Wed Jun 03 05:49:46 PDT 2009</t>
  </si>
  <si>
    <t xml:space="preserve">Living in a shared flat sucks, just sorting out bills and council tax today, why i gotta do it all??!! </t>
  </si>
  <si>
    <t>Wed Jun 03 05:49:47 PDT 2009</t>
  </si>
  <si>
    <t>Kimeical</t>
  </si>
  <si>
    <t xml:space="preserve">poor @mrbobbybones </t>
  </si>
  <si>
    <t>Wed Jun 03 05:49:48 PDT 2009</t>
  </si>
  <si>
    <t xml:space="preserve">ahhhhhh! we're being tested for choir today! i can't sight-sing and i have issues with some parts! asdfghjkl; this won't be too good. </t>
  </si>
  <si>
    <t>Wed Jun 03 05:49:53 PDT 2009</t>
  </si>
  <si>
    <t>nataliebigcat</t>
  </si>
  <si>
    <t xml:space="preserve">disappointed at the extreme lack of sunshine in Birmingham today </t>
  </si>
  <si>
    <t>Wed Jun 03 05:49:55 PDT 2009</t>
  </si>
  <si>
    <t xml:space="preserve">i feel terrible. shudnt have talked in the first place </t>
  </si>
  <si>
    <t>Wed Jun 03 05:50:00 PDT 2009</t>
  </si>
  <si>
    <t>Wed Jun 03 05:50:03 PDT 2009</t>
  </si>
  <si>
    <t xml:space="preserve">@runthatshit91 because he probably fails at technology like i do sweetie </t>
  </si>
  <si>
    <t>The threadless sale got me  4 shirts!</t>
  </si>
  <si>
    <t>Wed Jun 03 05:50:05 PDT 2009</t>
  </si>
  <si>
    <t>ChristinaSica</t>
  </si>
  <si>
    <t xml:space="preserve">wish i was still a little kid! </t>
  </si>
  <si>
    <t>Wed Jun 03 05:50:07 PDT 2009</t>
  </si>
  <si>
    <t xml:space="preserve">Just back from a 2hr visit to the dentist, rootcanal + other stuff. My entire mouth feels numb now </t>
  </si>
  <si>
    <t>Wed Jun 03 05:50:08 PDT 2009</t>
  </si>
  <si>
    <t>I want a tatto, but i'm really bad with needles!  annoying!</t>
  </si>
  <si>
    <t>Wed Jun 03 05:50:11 PDT 2009</t>
  </si>
  <si>
    <t>dogquality</t>
  </si>
  <si>
    <t xml:space="preserve">My excitement over my Flip video camera was short lived as the editing software keeps giving me errors. No word from customer support </t>
  </si>
  <si>
    <t>@WeWantNEYOnVibe good morning hun!!!! still not getting to txt  hope u have a great day!! love u!!! DMing u</t>
  </si>
  <si>
    <t>Wed Jun 03 05:50:13 PDT 2009</t>
  </si>
  <si>
    <t>scarlet_olivia</t>
  </si>
  <si>
    <t>...is wondering wher the sun has gone.. need my dosage of sun,, but its no wher to b seen...  xxx</t>
  </si>
  <si>
    <t>Wed Jun 03 05:50:14 PDT 2009</t>
  </si>
  <si>
    <t>crinky</t>
  </si>
  <si>
    <t xml:space="preserve">@caitymc89 Can't, I'm the only one available to work </t>
  </si>
  <si>
    <t>Wed Jun 03 05:50:15 PDT 2009</t>
  </si>
  <si>
    <t>Luna_LJG</t>
  </si>
  <si>
    <t xml:space="preserve">@wehavebandtwitt Hey guys, loving the artwork!  Darren - am off on hols next week so we miss each other yet again. </t>
  </si>
  <si>
    <t>has not eaten anything for 30 hours straight.  http://plurk.com/p/y4xrf</t>
  </si>
  <si>
    <t>Wed Jun 03 05:50:16 PDT 2009</t>
  </si>
  <si>
    <t>@Daviesgravey oooh nice...I see yr dm but I can't respond on my phone  can I email u real quick?</t>
  </si>
  <si>
    <t>burdzelkrai</t>
  </si>
  <si>
    <t xml:space="preserve">@TennisNews She'll get broken... these days she's a mental pancake </t>
  </si>
  <si>
    <t>thetraynor</t>
  </si>
  <si>
    <t xml:space="preserve">I feel sick today </t>
  </si>
  <si>
    <t>Wed Jun 03 05:50:17 PDT 2009</t>
  </si>
  <si>
    <t xml:space="preserve">@iammenina Me too! TV </t>
  </si>
  <si>
    <t>Wed Jun 03 05:50:18 PDT 2009</t>
  </si>
  <si>
    <t>lawsclan2u</t>
  </si>
  <si>
    <t>I started that last year, but only blue birds came. I saw a yellow baby (dead   ) but never saw the mamma</t>
  </si>
  <si>
    <t>Wed Jun 03 05:50:21 PDT 2009</t>
  </si>
  <si>
    <t xml:space="preserve">@IamCliveB wish I could be there. I know I'd make it! </t>
  </si>
  <si>
    <t>Wed Jun 03 05:50:23 PDT 2009</t>
  </si>
  <si>
    <t xml:space="preserve">is really upset the way things are unfolding... </t>
  </si>
  <si>
    <t>Wed Jun 03 05:50:25 PDT 2009</t>
  </si>
  <si>
    <t>xNickyHarrisx</t>
  </si>
  <si>
    <t>On the downside, ordered a salad instead of a sandwich at Alfie and Bella's by mistake, gutted!  What a difference bread makes...</t>
  </si>
  <si>
    <t>Wed Jun 03 05:50:26 PDT 2009</t>
  </si>
  <si>
    <t>_Jupiter_</t>
  </si>
  <si>
    <t xml:space="preserve">Waiting for school to start. </t>
  </si>
  <si>
    <t xml:space="preserve">@carole29 are you ok? just seen the tweet about the bus </t>
  </si>
  <si>
    <t>Wed Jun 03 05:50:27 PDT 2009</t>
  </si>
  <si>
    <t xml:space="preserve">@xtinemichele OH NO! which kittty is sick </t>
  </si>
  <si>
    <t>Wed Jun 03 05:50:29 PDT 2009</t>
  </si>
  <si>
    <t xml:space="preserve">@SallytheShizzle uhh great lol now i feel bad </t>
  </si>
  <si>
    <t>Wed Jun 03 05:50:31 PDT 2009</t>
  </si>
  <si>
    <t xml:space="preserve">@eve76 me neither bubs </t>
  </si>
  <si>
    <t>Wed Jun 03 05:50:33 PDT 2009</t>
  </si>
  <si>
    <t xml:space="preserve">you know how birds fly so fast and out of your way when you're driving? I think I just hit one, feathers flew into my my windshield </t>
  </si>
  <si>
    <t>Wed Jun 03 05:50:39 PDT 2009</t>
  </si>
  <si>
    <t>Eurgh area mortgage manager in the tea room on lunch, working lunch then  suxzors.</t>
  </si>
  <si>
    <t>Wed Jun 03 05:50:40 PDT 2009</t>
  </si>
  <si>
    <t>SeanBates</t>
  </si>
  <si>
    <t xml:space="preserve">@xStolenKissesx my pc wont even play it so im sad lol </t>
  </si>
  <si>
    <t>Wed Jun 03 05:50:43 PDT 2009</t>
  </si>
  <si>
    <t>SophTurner</t>
  </si>
  <si>
    <t>Day one of summer holidays: Boredom kicking in  I miss the sun!!</t>
  </si>
  <si>
    <t>Wed Jun 03 05:50:47 PDT 2009</t>
  </si>
  <si>
    <t>pulling another all nighter tonight probably  need a red bull</t>
  </si>
  <si>
    <t>Wed Jun 03 05:50:51 PDT 2009</t>
  </si>
  <si>
    <t>CharlenevBemmel</t>
  </si>
  <si>
    <t xml:space="preserve">2day is my day off (yay!) Just got home from the city with my sis. No luck in buying something for the hangout this friday </t>
  </si>
  <si>
    <t>Wed Jun 03 05:50:53 PDT 2009</t>
  </si>
  <si>
    <t>Alshie</t>
  </si>
  <si>
    <t xml:space="preserve">@nevali who you banking with? I'm Â£1.50 per transaction to github </t>
  </si>
  <si>
    <t>Wed Jun 03 05:50:54 PDT 2009</t>
  </si>
  <si>
    <t>shutupandspinx3</t>
  </si>
  <si>
    <t xml:space="preserve">@TheGreatestSax: he's my fave judge on so you think you can dance. He got heartbroken yesterday and he's really sad </t>
  </si>
  <si>
    <t>Wed Jun 03 05:51:00 PDT 2009</t>
  </si>
  <si>
    <t>Svalin</t>
  </si>
  <si>
    <t xml:space="preserve">@anaziviani unfortuately i don't speak portugese </t>
  </si>
  <si>
    <t>Wed Jun 03 05:51:02 PDT 2009</t>
  </si>
  <si>
    <t xml:space="preserve">vids are gonnna upload so slow now </t>
  </si>
  <si>
    <t>Wed Jun 03 05:51:06 PDT 2009</t>
  </si>
  <si>
    <t>@tommcfly hey x do u have any vasaline i could borrow cos my nose is sore cos ive got a cold  would respect it if u have sum i could use!</t>
  </si>
  <si>
    <t>Wed Jun 03 05:51:10 PDT 2009</t>
  </si>
  <si>
    <t>BrandiBrown852</t>
  </si>
  <si>
    <t xml:space="preserve">i still want a red balloon. </t>
  </si>
  <si>
    <t>Wed Jun 03 05:51:12 PDT 2009</t>
  </si>
  <si>
    <t>riggerJay</t>
  </si>
  <si>
    <t>Ouch my car tire has a boo boo. No more long trips to that is fixed  http://twitpic.com/6j0jb</t>
  </si>
  <si>
    <t>Wed Jun 03 05:51:14 PDT 2009</t>
  </si>
  <si>
    <t xml:space="preserve">I dunno who to vote for </t>
  </si>
  <si>
    <t>Wed Jun 03 05:51:15 PDT 2009</t>
  </si>
  <si>
    <t xml:space="preserve">mouth sore is killing me </t>
  </si>
  <si>
    <t>Wed Jun 03 05:51:16 PDT 2009</t>
  </si>
  <si>
    <t xml:space="preserve">@Mrs_EJ_Cullen he he gd gd im braw m8 4 a change had a braw dream last nite n i thought so itz just i added her n shes naw accepted </t>
  </si>
  <si>
    <t>Wed Jun 03 05:51:18 PDT 2009</t>
  </si>
  <si>
    <t>Lindsaylove1</t>
  </si>
  <si>
    <t xml:space="preserve">@JackAllTimeLow I wish i could have come to see yall in Orlando FL. </t>
  </si>
  <si>
    <t>Wed Jun 03 05:51:19 PDT 2009</t>
  </si>
  <si>
    <t xml:space="preserve">@Vinniepyre Vinnie.. What does mmorpg stand for.. I'm a loser </t>
  </si>
  <si>
    <t>Wed Jun 03 05:51:20 PDT 2009</t>
  </si>
  <si>
    <t>LMichelle92</t>
  </si>
  <si>
    <t xml:space="preserve">I shouldn'[t be going to work and school in the condition that I'm in. But I got to. </t>
  </si>
  <si>
    <t>Wed Jun 03 05:51:22 PDT 2009</t>
  </si>
  <si>
    <t>Wed Jun 03 05:51:24 PDT 2009</t>
  </si>
  <si>
    <t>Noru_chan</t>
  </si>
  <si>
    <t>My baby needed a haircut so i took him and they put him n a cage!  my poor baby boy!</t>
  </si>
  <si>
    <t>@variel *patpat*  I haven't been doing any heavy lifting, except like a watermelon - lawl. Now it's moved down to my hands~</t>
  </si>
  <si>
    <t>Wed Jun 03 05:51:26 PDT 2009</t>
  </si>
  <si>
    <t>mkrigsman</t>
  </si>
  <si>
    <t xml:space="preserve">Cognos implicated in scandal here in Mass (via @RobertCollins) http://bit.ly/VTBaB &amp;lt;&amp;lt; Really helps image of enterprise software </t>
  </si>
  <si>
    <t>Wed Jun 03 05:51:27 PDT 2009</t>
  </si>
  <si>
    <t xml:space="preserve">Question: How much gravel is there on 10 square yards in your garden? More than you can handle </t>
  </si>
  <si>
    <t>Wed Jun 03 05:51:28 PDT 2009</t>
  </si>
  <si>
    <t xml:space="preserve">Ouch. My tummy hurts </t>
  </si>
  <si>
    <t>Wed Jun 03 05:51:29 PDT 2009</t>
  </si>
  <si>
    <t xml:space="preserve">good morning, still feeel like crap </t>
  </si>
  <si>
    <t>Wed Jun 03 05:51:30 PDT 2009</t>
  </si>
  <si>
    <t>LilCease</t>
  </si>
  <si>
    <t xml:space="preserve">@IMEANBZNS please dont rub it n...im sick right now.. </t>
  </si>
  <si>
    <t>Wed Jun 03 05:51:31 PDT 2009</t>
  </si>
  <si>
    <t xml:space="preserve">@Jonas_Dreamgirl naaaaw. Don't worry. I'm sure they'll understand LOL XD i wish there was a way to delete them </t>
  </si>
  <si>
    <t xml:space="preserve">@Canucklehead_ca Aw Mate!!  Just saw this.  Really sorry.  Really...  </t>
  </si>
  <si>
    <t>Wed Jun 03 05:51:34 PDT 2009</t>
  </si>
  <si>
    <t>twitter is being really slow and I have Sims 3 is installed, but can not play because I am at work  #fb</t>
  </si>
  <si>
    <t>Wed Jun 03 05:51:35 PDT 2009</t>
  </si>
  <si>
    <t>hcb79</t>
  </si>
  <si>
    <t xml:space="preserve">Got a thumping headache... but there's sooooo much work to do, there's no time to relax </t>
  </si>
  <si>
    <t>Wed Jun 03 05:51:39 PDT 2009</t>
  </si>
  <si>
    <t xml:space="preserve">Wow, so Bill Watterson is one of those reclusive celebrities.. I wonder when we're going to hear about Calvin and Hobbes again? </t>
  </si>
  <si>
    <t>Wed Jun 03 05:51:41 PDT 2009</t>
  </si>
  <si>
    <t>lauratoller</t>
  </si>
  <si>
    <t xml:space="preserve">@adrisalazar when do you leave </t>
  </si>
  <si>
    <t>Wed Jun 03 05:51:44 PDT 2009</t>
  </si>
  <si>
    <t xml:space="preserve">lol banned from OT </t>
  </si>
  <si>
    <t>Wed Jun 03 05:51:46 PDT 2009</t>
  </si>
  <si>
    <t>Dropping my car off for service  I'll miss my little prius today http://twitpic.com/6j0kb</t>
  </si>
  <si>
    <t>Wed Jun 03 05:51:49 PDT 2009</t>
  </si>
  <si>
    <t xml:space="preserve">@ThePaulDaniels Ignoring us again i see, its so upsetting </t>
  </si>
  <si>
    <t>@madout1 lol not in the bx so I couldn't make it....sorree  howd the shot ting go...so mad I missed that!!!</t>
  </si>
  <si>
    <t>Wed Jun 03 05:51:50 PDT 2009</t>
  </si>
  <si>
    <t xml:space="preserve">@n3rin3 I want a Natal! </t>
  </si>
  <si>
    <t>Wed Jun 03 05:51:53 PDT 2009</t>
  </si>
  <si>
    <t xml:space="preserve">@Audrinaaa hungry. subway...subwaaaay suuuuuuuuuuubwaaaaay </t>
  </si>
  <si>
    <t>Wed Jun 03 05:51:55 PDT 2009</t>
  </si>
  <si>
    <t>@darrenmonroe And from my symbian? Ppl just think of iphone  lol</t>
  </si>
  <si>
    <t>cz415ad</t>
  </si>
  <si>
    <t>i have been suffering from a terrible toothache -  if ya get a bad toothache let me tell you vanilla extract works wonders</t>
  </si>
  <si>
    <t>Wed Jun 03 05:51:56 PDT 2009</t>
  </si>
  <si>
    <t xml:space="preserve">@_micster So now I look old! And it's my birthday soon, too! </t>
  </si>
  <si>
    <t>Wed Jun 03 05:51:58 PDT 2009</t>
  </si>
  <si>
    <t xml:space="preserve">I think that Shakespeare and Shelly have made me ill </t>
  </si>
  <si>
    <t>weekoh</t>
  </si>
  <si>
    <t xml:space="preserve">Cannot understand regression analysis. What has that to do with economics again?! I give up. Calling it a day! </t>
  </si>
  <si>
    <t>Wed Jun 03 05:52:00 PDT 2009</t>
  </si>
  <si>
    <t>BrittanysueLynn</t>
  </si>
  <si>
    <t xml:space="preserve">DYK? Ohio is 2nd only to Missouri in number of puppy mills. </t>
  </si>
  <si>
    <t>Wed Jun 03 05:52:01 PDT 2009</t>
  </si>
  <si>
    <t>Meletudie</t>
  </si>
  <si>
    <t xml:space="preserve">Bed time is now... Night everyone.. 8 am again </t>
  </si>
  <si>
    <t>suicideblonde</t>
  </si>
  <si>
    <t xml:space="preserve">@soulcookie Twitterlarity! On here, my number is not so high  </t>
  </si>
  <si>
    <t>Wed Jun 03 05:52:03 PDT 2009</t>
  </si>
  <si>
    <t>LGigglesW</t>
  </si>
  <si>
    <t xml:space="preserve">Umm so I guess no more beer for me  I started drinking them this week and they give me horrible abdominal pains I don't understand  </t>
  </si>
  <si>
    <t>Wed Jun 03 05:52:04 PDT 2009</t>
  </si>
  <si>
    <t>@AceMas21 certainly is  more pigeon snorkers?? Lol xx</t>
  </si>
  <si>
    <t>Wed Jun 03 05:52:07 PDT 2009</t>
  </si>
  <si>
    <t xml:space="preserve">@janine_j9 Blah my parents didn't have very many baby pics of me and they almost lost them all. There's only like 2 or 3 left </t>
  </si>
  <si>
    <t>Wed Jun 03 05:52:08 PDT 2009</t>
  </si>
  <si>
    <t xml:space="preserve">hmmph snooze was ok not brilliant kept waking up cos of the heat. </t>
  </si>
  <si>
    <t>timlosphoto</t>
  </si>
  <si>
    <t xml:space="preserve">has got a bruised maximus postirous </t>
  </si>
  <si>
    <t>my mom totally woke just to see a fennec fox.  i really want one.</t>
  </si>
  <si>
    <t>Wed Jun 03 05:52:10 PDT 2009</t>
  </si>
  <si>
    <t>Nezza27</t>
  </si>
  <si>
    <t xml:space="preserve">@mirtilla83 My dress isn't posh, it's from Promod  I don't want wet hair full stop, it'll go frizzy </t>
  </si>
  <si>
    <t>Wed Jun 03 05:52:16 PDT 2009</t>
  </si>
  <si>
    <t xml:space="preserve">@ceejoy17 oo..  i need chanta to give me one, </t>
  </si>
  <si>
    <t>Wed Jun 03 05:52:18 PDT 2009</t>
  </si>
  <si>
    <t>kitty_28</t>
  </si>
  <si>
    <t xml:space="preserve">@beccahzuazua what happened becky?? </t>
  </si>
  <si>
    <t>CathyProwde</t>
  </si>
  <si>
    <t xml:space="preserve">they cancelled my theory test </t>
  </si>
  <si>
    <t>Wed Jun 03 05:52:19 PDT 2009</t>
  </si>
  <si>
    <t xml:space="preserve">Goodnight, Twitter. Ughh, exams tomorrow </t>
  </si>
  <si>
    <t>Wed Jun 03 05:52:20 PDT 2009</t>
  </si>
  <si>
    <t>is drained.  Will surely head directly to bed once she reaches home. [phplurk.com] http://plurk.com/p/y4yh7</t>
  </si>
  <si>
    <t>Crappy internet connection interferes with vids  Buffering...</t>
  </si>
  <si>
    <t>Wed Jun 03 05:52:24 PDT 2009</t>
  </si>
  <si>
    <t>IvonneMunozMx</t>
  </si>
  <si>
    <t xml:space="preserve">@codigoverde yep, I know... But this is just the beginning of a hard journey... </t>
  </si>
  <si>
    <t>Wed Jun 03 05:52:26 PDT 2009</t>
  </si>
  <si>
    <t>Wed Jun 03 05:52:25 PDT 2009</t>
  </si>
  <si>
    <t xml:space="preserve">@troika90 @gfalcone601 I knoww! I bet hes sitting in a cinema in November watching it and laughing at us back in June </t>
  </si>
  <si>
    <t>xCHUMP</t>
  </si>
  <si>
    <t xml:space="preserve">Really REALLY, Wants To Go To The MUSE Resitance Tour.. So Bad.. Better Start Nagging My Mum </t>
  </si>
  <si>
    <t>Wed Jun 03 05:53:07 PDT 2009</t>
  </si>
  <si>
    <t>alliemareexo14</t>
  </si>
  <si>
    <t xml:space="preserve">Sittting here. Broke my knee cap. No school for today. </t>
  </si>
  <si>
    <t>Wed Jun 03 05:53:09 PDT 2009</t>
  </si>
  <si>
    <t>shneusk</t>
  </si>
  <si>
    <t xml:space="preserve">@melanarchy boooo I don't know if I have any other friends who are hodgman fans </t>
  </si>
  <si>
    <t>Wed Jun 03 05:53:12 PDT 2009</t>
  </si>
  <si>
    <t>Need to find all my application and re-install them again (my iphone has been restored  )</t>
  </si>
  <si>
    <t>Wed Jun 03 05:53:15 PDT 2009</t>
  </si>
  <si>
    <t xml:space="preserve">@justinberrier Meeee toooo. </t>
  </si>
  <si>
    <t>Wed Jun 03 05:53:21 PDT 2009</t>
  </si>
  <si>
    <t>MissBeehaving</t>
  </si>
  <si>
    <t>@JoAnnaLGarcia Damn I'm shocked in a way. This show really put me in good spirits after watching.   That's so mean! U guys were GREAT!</t>
  </si>
  <si>
    <t>Wed Jun 03 05:53:22 PDT 2009</t>
  </si>
  <si>
    <t>chezlar</t>
  </si>
  <si>
    <t xml:space="preserve">just washed the car, it's not sunny today </t>
  </si>
  <si>
    <t xml:space="preserve">am ashamed on my behavior last night </t>
  </si>
  <si>
    <t>kharambula</t>
  </si>
  <si>
    <t xml:space="preserve">searching benefits for developmental pediatrician. Why does this seem so familiar? </t>
  </si>
  <si>
    <t>Wed Jun 03 05:53:23 PDT 2009</t>
  </si>
  <si>
    <t>NicoleMarinos</t>
  </si>
  <si>
    <t xml:space="preserve">is so unbelievably tired </t>
  </si>
  <si>
    <t>Wed Jun 03 05:53:25 PDT 2009</t>
  </si>
  <si>
    <t xml:space="preserve">wants lil people </t>
  </si>
  <si>
    <t>Wed Jun 03 05:53:26 PDT 2009</t>
  </si>
  <si>
    <t xml:space="preserve">There are loads of weird men in my house, make them leave! </t>
  </si>
  <si>
    <t>Wed Jun 03 05:53:27 PDT 2009</t>
  </si>
  <si>
    <t>veemonster</t>
  </si>
  <si>
    <t>blarghhh  stupid mutated clone.  damn that stupid AAA domain is a magnet for fuckups.     what now?!?</t>
  </si>
  <si>
    <t xml:space="preserve">Uuuugh gotta get ready 4 work!!! </t>
  </si>
  <si>
    <t>Wed Jun 03 05:53:32 PDT 2009</t>
  </si>
  <si>
    <t xml:space="preserve">@mizrada Sun's gone in here, temp's dropped... had to turn the fan off </t>
  </si>
  <si>
    <t>Wed Jun 03 05:53:35 PDT 2009</t>
  </si>
  <si>
    <t>blondie_catie</t>
  </si>
  <si>
    <t xml:space="preserve">has just found out it is going to rain on Friday. Not good at all </t>
  </si>
  <si>
    <t>Wed Jun 03 05:53:37 PDT 2009</t>
  </si>
  <si>
    <t>charlottebbz</t>
  </si>
  <si>
    <t xml:space="preserve">is so ill </t>
  </si>
  <si>
    <t>Wed Jun 03 05:53:41 PDT 2009</t>
  </si>
  <si>
    <t>monicaHsidarta</t>
  </si>
  <si>
    <t xml:space="preserve">@FeliciaKenedy jangannnn </t>
  </si>
  <si>
    <t>@wendytarr that doesn't seem very nice  hope it can be fixed</t>
  </si>
  <si>
    <t xml:space="preserve">Just woke up. Going back to augusta today but way later. Im super tired! </t>
  </si>
  <si>
    <t>Wed Jun 03 05:53:42 PDT 2009</t>
  </si>
  <si>
    <t xml:space="preserve">Oh... I don't wanna have to shift from reception to go and do photocopying... </t>
  </si>
  <si>
    <t>Wed Jun 03 05:53:43 PDT 2009</t>
  </si>
  <si>
    <t>i haven't been twittering as often now.  SAAAAAAAAAAAAAD</t>
  </si>
  <si>
    <t>Wed Jun 03 05:53:44 PDT 2009</t>
  </si>
  <si>
    <t xml:space="preserve">@mischabcom Thanks so much Sam *hugs* I try not too but they even went on at my personal twitter account so it was hard not too </t>
  </si>
  <si>
    <t>Wed Jun 03 05:53:45 PDT 2009</t>
  </si>
  <si>
    <t xml:space="preserve">I want to move home now </t>
  </si>
  <si>
    <t>Wed Jun 03 05:53:46 PDT 2009</t>
  </si>
  <si>
    <t>@javajudd Argh - no kindle version!    Will check it out.  Thanks.</t>
  </si>
  <si>
    <t>scoresofvibes</t>
  </si>
  <si>
    <t xml:space="preserve">still cant differntiate bid and offer rates despite countless revision </t>
  </si>
  <si>
    <t>Wed Jun 03 05:53:47 PDT 2009</t>
  </si>
  <si>
    <t>traveldesigned</t>
  </si>
  <si>
    <t xml:space="preserve">@HillJo013 Thanks!! No fun chatting with myself </t>
  </si>
  <si>
    <t>Meeeeeeee! @MymysMama....too bad I have 2 exams today  Jealoussss</t>
  </si>
  <si>
    <t>Wed Jun 03 05:53:48 PDT 2009</t>
  </si>
  <si>
    <t>CLBreeze</t>
  </si>
  <si>
    <t xml:space="preserve">just woke up because of my nose. </t>
  </si>
  <si>
    <t>rubyku</t>
  </si>
  <si>
    <t xml:space="preserve">I miss real coffee </t>
  </si>
  <si>
    <t>Wed Jun 03 05:53:50 PDT 2009</t>
  </si>
  <si>
    <t>azahamin</t>
  </si>
  <si>
    <t xml:space="preserve">@k_afzal aku x dpt nk join contest.. blog aku x idup.. </t>
  </si>
  <si>
    <t>@angela4148 No, they lost 4 - 2  It was a good game though, right up until the end!</t>
  </si>
  <si>
    <t>Wed Jun 03 05:53:51 PDT 2009</t>
  </si>
  <si>
    <t xml:space="preserve">Rainy market. </t>
  </si>
  <si>
    <t xml:space="preserve">@ceggs I don't know how they allowed to get away with it </t>
  </si>
  <si>
    <t xml:space="preserve">@tommcfly stay in brazil! </t>
  </si>
  <si>
    <t>Wed Jun 03 05:53:53 PDT 2009</t>
  </si>
  <si>
    <t>crappypao</t>
  </si>
  <si>
    <t xml:space="preserve">I think i need to change my body clock or  surely, I'll wake up alone tommorow again </t>
  </si>
  <si>
    <t>Wed Jun 03 05:53:54 PDT 2009</t>
  </si>
  <si>
    <t>darLOL</t>
  </si>
  <si>
    <t xml:space="preserve">got new glasses. wanted the blue ones  though. </t>
  </si>
  <si>
    <t>cleverbj</t>
  </si>
  <si>
    <t xml:space="preserve">My F*ck%ng Epson printer died 1 month past the year waranty of course. this printer did the MOST awesome direct print on CDs. </t>
  </si>
  <si>
    <t>Wed Jun 03 05:53:55 PDT 2009</t>
  </si>
  <si>
    <t>MyJah</t>
  </si>
  <si>
    <t xml:space="preserve">Did not sleep good at all. </t>
  </si>
  <si>
    <t xml:space="preserve">Watching last few Samantha Who eps. I'm gonna miss this show. </t>
  </si>
  <si>
    <t>Wed Jun 03 05:53:58 PDT 2009</t>
  </si>
  <si>
    <t>Jamwillinob</t>
  </si>
  <si>
    <t xml:space="preserve">Server issues post patch, I had forgotten how bad Wildhammer is </t>
  </si>
  <si>
    <t xml:space="preserve">@paigeebaby oh btw i added you to msn, but i dont think it worked </t>
  </si>
  <si>
    <t>is feeling excited, with a mix of  ..... &amp;quot;I DON'T WANNA LEAVE MY BABIES (doggies)!&amp;quot;</t>
  </si>
  <si>
    <t>Wed Jun 03 05:54:00 PDT 2009</t>
  </si>
  <si>
    <t xml:space="preserve">Sometimes I hate being home where my moms frikin mouth runs faster than my internet </t>
  </si>
  <si>
    <t>Wed Jun 03 05:54:02 PDT 2009</t>
  </si>
  <si>
    <t>psssssss</t>
  </si>
  <si>
    <t xml:space="preserve">im waiting for the snake guys call </t>
  </si>
  <si>
    <t>Wed Jun 03 05:54:04 PDT 2009</t>
  </si>
  <si>
    <t>Kelly_McStoner</t>
  </si>
  <si>
    <t xml:space="preserve">I've been bad about posting and it's because nothing interesting is happening </t>
  </si>
  <si>
    <t>Wed Jun 03 05:54:06 PDT 2009</t>
  </si>
  <si>
    <t>rjbs</t>
  </si>
  <si>
    <t xml:space="preserve">@kovaya Yeah, a bit.  I don't like it, though. </t>
  </si>
  <si>
    <t>Wed Jun 03 05:54:10 PDT 2009</t>
  </si>
  <si>
    <t>EmilyHJ</t>
  </si>
  <si>
    <t xml:space="preserve">@ZackHounsome Thanks for speaking to me with such kindness and respect, little boy. I wondered if you were joking. Was just making sure.. </t>
  </si>
  <si>
    <t>Wed Jun 03 05:54:12 PDT 2009</t>
  </si>
  <si>
    <t>midnightnina</t>
  </si>
  <si>
    <t>Scared of swine flu especially it's already in my country AND my hometown, i think.  I hate diseases! I mean, who doesn't? They suck! &amp;gt;:/</t>
  </si>
  <si>
    <t xml:space="preserve">Is about to put up an ad for platonic friends...its that bad lol. </t>
  </si>
  <si>
    <t>Jesus_Francisco</t>
  </si>
  <si>
    <t xml:space="preserve">it takes 21 days to make a habbit &amp;amp; 21 days to break it... im so ready to let 21 days pass </t>
  </si>
  <si>
    <t>Wed Jun 03 05:54:13 PDT 2009</t>
  </si>
  <si>
    <t>nataliewalker84</t>
  </si>
  <si>
    <t xml:space="preserve">@ShannonGrissom It broke </t>
  </si>
  <si>
    <t>Wed Jun 03 05:54:15 PDT 2009</t>
  </si>
  <si>
    <t xml:space="preserve">The cat just ran off with my sandwich. </t>
  </si>
  <si>
    <t>Wed Jun 03 05:54:16 PDT 2009</t>
  </si>
  <si>
    <t xml:space="preserve">Wake up twitterworld!  I'm home sick and very bored. </t>
  </si>
  <si>
    <t>Wed Jun 03 05:54:19 PDT 2009</t>
  </si>
  <si>
    <t xml:space="preserve">@GoddessSabre yikes flooding! wow cant believe ppl keep asking bout me n hospital lol. got n infection from dirty public toilet </t>
  </si>
  <si>
    <t>Wed Jun 03 05:54:20 PDT 2009</t>
  </si>
  <si>
    <t>JeannaMiller</t>
  </si>
  <si>
    <t xml:space="preserve">@mynameiscorey ACK I missed the new David Crowder because I was at the gym. Guess my smart thing had a downfall </t>
  </si>
  <si>
    <t>Wed Jun 03 05:54:21 PDT 2009</t>
  </si>
  <si>
    <t>sitting in class  woo boring</t>
  </si>
  <si>
    <t>Wed Jun 03 05:54:22 PDT 2009</t>
  </si>
  <si>
    <t>Well these are the things you have to accept when living in the Netherlands... Once a week approx.  http://twitpic.com/6j0o3</t>
  </si>
  <si>
    <t>Wed Jun 03 05:54:23 PDT 2009</t>
  </si>
  <si>
    <t xml:space="preserve">oh right and my mom lost her phone in the cab! the cab driver is so shameful </t>
  </si>
  <si>
    <t>Wed Jun 03 05:54:24 PDT 2009</t>
  </si>
  <si>
    <t>lmathejczyk</t>
  </si>
  <si>
    <t>back pain  later gym</t>
  </si>
  <si>
    <t>Wed Jun 03 05:54:25 PDT 2009</t>
  </si>
  <si>
    <t>alleyezonmeh</t>
  </si>
  <si>
    <t xml:space="preserve">Laying in bed for a bit. Gave the kittens their medicine.. They hate it, poor babies... </t>
  </si>
  <si>
    <t>Wed Jun 03 05:54:26 PDT 2009</t>
  </si>
  <si>
    <t>kef</t>
  </si>
  <si>
    <t xml:space="preserve">Last day of E3 </t>
  </si>
  <si>
    <t>Wed Jun 03 05:54:31 PDT 2009</t>
  </si>
  <si>
    <t>jayfaux</t>
  </si>
  <si>
    <t xml:space="preserve">I want an APC40 sooooo badly </t>
  </si>
  <si>
    <t>meloveyoux0</t>
  </si>
  <si>
    <t xml:space="preserve">heyy no school for meee yeaaaa stayed home gona do suntinn ??????  idk what to do </t>
  </si>
  <si>
    <t>Wed Jun 03 05:54:32 PDT 2009</t>
  </si>
  <si>
    <t>lilbebe1101</t>
  </si>
  <si>
    <t xml:space="preserve">hello sunshine! working ALL day </t>
  </si>
  <si>
    <t>Wed Jun 03 05:54:33 PDT 2009</t>
  </si>
  <si>
    <t>JordynNichole</t>
  </si>
  <si>
    <t xml:space="preserve">I decided against twitter text alerts. I was rudely awakened this morning. Too early. </t>
  </si>
  <si>
    <t xml:space="preserve">I guess going back to sleep would be pointless now </t>
  </si>
  <si>
    <t>Wed Jun 03 05:54:35 PDT 2009</t>
  </si>
  <si>
    <t xml:space="preserve">Still haven't learned my lesson when it comes 2 procrastination.. so behind on summer class shit </t>
  </si>
  <si>
    <t>Wed Jun 03 05:54:38 PDT 2009</t>
  </si>
  <si>
    <t>bhprincess</t>
  </si>
  <si>
    <t xml:space="preserve">This meeting is going to be brutal </t>
  </si>
  <si>
    <t>Wed Jun 03 05:54:40 PDT 2009</t>
  </si>
  <si>
    <t>DAINahh</t>
  </si>
  <si>
    <t xml:space="preserve">@missflannie WHAT!!! what happened tam?  </t>
  </si>
  <si>
    <t>Wed Jun 03 05:54:45 PDT 2009</t>
  </si>
  <si>
    <t>jerilim</t>
  </si>
  <si>
    <t xml:space="preserve">it's gonna be so hard catching up with school work. boo </t>
  </si>
  <si>
    <t>@Ipu_chan oh no  I hope you get better soon!</t>
  </si>
  <si>
    <t>Wed Jun 03 05:54:47 PDT 2009</t>
  </si>
  <si>
    <t>Going hoomee!!  Have to finish my exam tho  Boo!!</t>
  </si>
  <si>
    <t>Wed Jun 03 05:55:14 PDT 2009</t>
  </si>
  <si>
    <t>carla33</t>
  </si>
  <si>
    <t xml:space="preserve">@WNBAFann ahh I had ur gift on the kitchen table and I forgot it!!!! i will bring it tomorrow </t>
  </si>
  <si>
    <t>Wed Jun 03 05:55:16 PDT 2009</t>
  </si>
  <si>
    <t>beccaschrod</t>
  </si>
  <si>
    <t>@merrymorgantown i cant see the rest of what you wrote it just has dots...  xxxx</t>
  </si>
  <si>
    <t>shillamahendra</t>
  </si>
  <si>
    <t xml:space="preserve">@lortumbelaka i went to your home and there's no you </t>
  </si>
  <si>
    <t>Wed Jun 03 05:55:17 PDT 2009</t>
  </si>
  <si>
    <t xml:space="preserve">Trying to make it to breakfast, but I don't see it happening. </t>
  </si>
  <si>
    <t>Kameleonpurple</t>
  </si>
  <si>
    <t xml:space="preserve">@TimWestwood I feel for you I washed my ipod last week </t>
  </si>
  <si>
    <t>southerngraces</t>
  </si>
  <si>
    <t xml:space="preserve">I am working hard on end of the year paperwork. </t>
  </si>
  <si>
    <t>Wed Jun 03 05:55:21 PDT 2009</t>
  </si>
  <si>
    <t>bluevelvet2009</t>
  </si>
  <si>
    <t xml:space="preserve">@jack I envy u... I LOVE Pastis!! Regards from Argentina... so, so far from NYC </t>
  </si>
  <si>
    <t>putri_sosro</t>
  </si>
  <si>
    <t xml:space="preserve">Just arrived at home ,what i've got today?NOTHING .hasfgh..! Kakiku pegel </t>
  </si>
  <si>
    <t>Wed Jun 03 05:55:22 PDT 2009</t>
  </si>
  <si>
    <t xml:space="preserve">@madout1 woooooooow nd I wasn't there (tear) </t>
  </si>
  <si>
    <t>Mconniff</t>
  </si>
  <si>
    <t xml:space="preserve">Well last night sucked. :-|  Realms were down.  Anyone know for how long?  I tried until Arathor disappeared off the map :-O Oh well </t>
  </si>
  <si>
    <t>Wed Jun 03 05:55:25 PDT 2009</t>
  </si>
  <si>
    <t xml:space="preserve">I've just realised, I guess yesterday was the last of the gorgeous weather. </t>
  </si>
  <si>
    <t>Wed Jun 03 05:55:28 PDT 2009</t>
  </si>
  <si>
    <t>will this achieve anything? probly not  @AlexAllTimeLow @JackAllTimeLow @AlexAllTimeLow @JackAllTimeLow @AlexAllTimeLow @JackAllTimeLow</t>
  </si>
  <si>
    <t>Wed Jun 03 05:55:29 PDT 2009</t>
  </si>
  <si>
    <t>nathanhamiel</t>
  </si>
  <si>
    <t xml:space="preserve">Started the day off well, there was a wasp in my shoe, not good </t>
  </si>
  <si>
    <t>melty</t>
  </si>
  <si>
    <t xml:space="preserve">@sommernyte what's wrong? </t>
  </si>
  <si>
    <t>Wed Jun 03 05:55:34 PDT 2009</t>
  </si>
  <si>
    <t>Man! My email!!!! I need it! Twitter is the only internet thing Im using. And that's cause i can use it from my phone.  i need utube!</t>
  </si>
  <si>
    <t>Wed Jun 03 05:55:36 PDT 2009</t>
  </si>
  <si>
    <t>titan4</t>
  </si>
  <si>
    <t xml:space="preserve">@AceyBongos You say All of Europe, but still no news of expanding XLive to currently unsupported countries ? </t>
  </si>
  <si>
    <t>Wed Jun 03 05:55:37 PDT 2009</t>
  </si>
  <si>
    <t>thatpeskylimey</t>
  </si>
  <si>
    <t>@garhol bweeeeoooo  sad sound</t>
  </si>
  <si>
    <t>Wed Jun 03 05:55:38 PDT 2009</t>
  </si>
  <si>
    <t>@jimmywhite09 @nachojohnny did a lot of hot records for chris that didn't make his last album!  politics...</t>
  </si>
  <si>
    <t>Wed Jun 03 05:55:47 PDT 2009</t>
  </si>
  <si>
    <t xml:space="preserve">@IAmMikki @dotnetcowboy @peterjohnston First go at playing Sims - iPhone crashed after nearly every operation </t>
  </si>
  <si>
    <t>Wed Jun 03 05:55:48 PDT 2009</t>
  </si>
  <si>
    <t>sittastary</t>
  </si>
  <si>
    <t xml:space="preserve">filled myself with anger cause pms will come to take away aaaall my gudmood! </t>
  </si>
  <si>
    <t xml:space="preserve">one word: caffeine .. lots of it .. coz i have back-to-back calls </t>
  </si>
  <si>
    <t>casbahflo</t>
  </si>
  <si>
    <t>The  second exam is done: average result(3) Could have been better  Hopefully, this doesn't indicate a downward spiral...still one to go!</t>
  </si>
  <si>
    <t>Wed Jun 03 05:55:49 PDT 2009</t>
  </si>
  <si>
    <t>is sad! my karma goes down!  http://plurk.com/p/y4zk9</t>
  </si>
  <si>
    <t xml:space="preserve">FINALLY HOME </t>
  </si>
  <si>
    <t>Wed Jun 03 05:55:50 PDT 2009</t>
  </si>
  <si>
    <t xml:space="preserve">@ohjennifer excuse me barlow, geoff hewitson is brilliant! ahha however the stuff we have to learn is rubbish </t>
  </si>
  <si>
    <t>my cheek is veryveryvery HOTHOTHOT  39 degreess almost 40 aaaaaaa</t>
  </si>
  <si>
    <t>Wed Jun 03 05:55:51 PDT 2009</t>
  </si>
  <si>
    <t>Iceman1987</t>
  </si>
  <si>
    <t>Last full day of work with the kids   &amp;lt;Ill show u hood&amp;gt;</t>
  </si>
  <si>
    <t>Wed Jun 03 05:55:53 PDT 2009</t>
  </si>
  <si>
    <t>kqb</t>
  </si>
  <si>
    <t xml:space="preserve">@ruhkel 9-12...the seniors' last day is tomorrow! </t>
  </si>
  <si>
    <t>Wed Jun 03 05:55:54 PDT 2009</t>
  </si>
  <si>
    <t xml:space="preserve">Was sunbathing a few hours ago... now it's all grey and cloudy! </t>
  </si>
  <si>
    <t>Wed Jun 03 05:55:55 PDT 2009</t>
  </si>
  <si>
    <t xml:space="preserve">I'm so jealous my school's IT office has &amp;quot;I'm a PC&amp;quot; stickers on it, and I still haven't managed to get any </t>
  </si>
  <si>
    <t>Wed Jun 03 05:55:57 PDT 2009</t>
  </si>
  <si>
    <t>sebarompetodo</t>
  </si>
  <si>
    <t>There was a time where I had time to lose time  dead tied.......</t>
  </si>
  <si>
    <t>antriss</t>
  </si>
  <si>
    <t>@piparkaq Yep, it's a tough world  Totally haven't played any rhythm games for a loooong time.</t>
  </si>
  <si>
    <t>Wed Jun 03 05:56:03 PDT 2009</t>
  </si>
  <si>
    <t>manatsawin</t>
  </si>
  <si>
    <t xml:space="preserve">Wolfram|Alpha still does not contact me about API usage yet </t>
  </si>
  <si>
    <t>Getting ready for the funeral of one of our former county councillors - Bill Allee.  #fb</t>
  </si>
  <si>
    <t>Wed Jun 03 05:56:04 PDT 2009</t>
  </si>
  <si>
    <t>school!  so tragic. summer soon, thank you please!</t>
  </si>
  <si>
    <t>Wed Jun 03 05:56:07 PDT 2009</t>
  </si>
  <si>
    <t>jocundity</t>
  </si>
  <si>
    <t xml:space="preserve">I have Short Legs Long Pants Rainy Day Syndrome. </t>
  </si>
  <si>
    <t>Wed Jun 03 05:56:08 PDT 2009</t>
  </si>
  <si>
    <t>BaseCase</t>
  </si>
  <si>
    <t>Urgh. Still feeling queasy and gross this morning    Gonna let things settle down a bit and head into work late.</t>
  </si>
  <si>
    <t xml:space="preserve">$100 to get a outfit, I'm tired, and don't feel like going out </t>
  </si>
  <si>
    <t xml:space="preserve">@clrzqstn LOL end of story?? haha..and she's pretty too ={   </t>
  </si>
  <si>
    <t xml:space="preserve">Paramore Says &amp;quot;No &amp;quot;to New Moon Soundtrack ..... So sad </t>
  </si>
  <si>
    <t>sharris1229</t>
  </si>
  <si>
    <t xml:space="preserve">@mrbobbybones my heart hurts for u right now </t>
  </si>
  <si>
    <t>Wed Jun 03 05:56:11 PDT 2009</t>
  </si>
  <si>
    <t>Melissa_Lynne</t>
  </si>
  <si>
    <t xml:space="preserve">@catstein I'm sad I didn't get to see him in Charlotte the other night! I'm going to download that song I love though! I miss you </t>
  </si>
  <si>
    <t>Wed Jun 03 05:56:12 PDT 2009</t>
  </si>
  <si>
    <t xml:space="preserve">Back at LHR trying to get the packing cube full of chargers I left on the plane this morning. </t>
  </si>
  <si>
    <t xml:space="preserve">@jordanhowell I wishhh, chemistry revision </t>
  </si>
  <si>
    <t>Wed Jun 03 05:56:15 PDT 2009</t>
  </si>
  <si>
    <t>iNaturalCheChe</t>
  </si>
  <si>
    <t>Today is definitely a bum day! Baggy jeans &amp;amp; a tshirt, locs shake &amp;amp; go! Ugh I hate rushing  like @Ms_Haze said too blessed to be stressed</t>
  </si>
  <si>
    <t>@stefii_wefii  LOL! it's cuz im a bit sicky  last night I fell asleep mad early so that just made me wake up early.. but I do have like...</t>
  </si>
  <si>
    <t>tamapage</t>
  </si>
  <si>
    <t xml:space="preserve">Found my fav pair of sunglasses broken in my purse this morning </t>
  </si>
  <si>
    <t>Wed Jun 03 05:56:17 PDT 2009</t>
  </si>
  <si>
    <t>jenluclea</t>
  </si>
  <si>
    <t xml:space="preserve">Today's gonna suck for me.It's raining outside so I'll have to stay in all day.The only thing I'm gonna do is go to Walmart. *sigh* </t>
  </si>
  <si>
    <t>Wed Jun 03 05:56:18 PDT 2009</t>
  </si>
  <si>
    <t>mcmama</t>
  </si>
  <si>
    <t xml:space="preserve">Julianne Moore will be at Anderson's Bookshop here in Naperville tonight at 7 pm! Too bad I have an appointment and can't make it! </t>
  </si>
  <si>
    <t>Wed Jun 03 05:56:20 PDT 2009</t>
  </si>
  <si>
    <t>beerinator</t>
  </si>
  <si>
    <t xml:space="preserve">@joshmishell @fmajowich looks like #weibe got a kill screen last night sometimes and didn't beat the record. Too bad.. </t>
  </si>
  <si>
    <t>Wed Jun 03 05:56:21 PDT 2009</t>
  </si>
  <si>
    <t>thejgirl</t>
  </si>
  <si>
    <t xml:space="preserve">I have a sick car. </t>
  </si>
  <si>
    <t>Wed Jun 03 05:56:22 PDT 2009</t>
  </si>
  <si>
    <t>NickRampage</t>
  </si>
  <si>
    <t xml:space="preserve">Picking up Tare and then out for a run. It's not really hot outside </t>
  </si>
  <si>
    <t>Wed Jun 03 05:56:24 PDT 2009</t>
  </si>
  <si>
    <t xml:space="preserve">@nicko236 I cant relax! something isnt right. it doesnt feel right!!!!   </t>
  </si>
  <si>
    <t>Wed Jun 03 05:56:25 PDT 2009</t>
  </si>
  <si>
    <t>dani1772</t>
  </si>
  <si>
    <t xml:space="preserve">really hate being up this early when I don't have to go anywhere. </t>
  </si>
  <si>
    <t>Wed Jun 03 05:56:26 PDT 2009</t>
  </si>
  <si>
    <t>3i4ai</t>
  </si>
  <si>
    <t xml:space="preserve">i really miss you viviâ™¥!!hiks..hiks.. </t>
  </si>
  <si>
    <t>Wed Jun 03 05:56:27 PDT 2009</t>
  </si>
  <si>
    <t>jesslurvsmcfly</t>
  </si>
  <si>
    <t xml:space="preserve">It realy makes me sad evrytime othr fans get replies frm u wile I don't im always tweetin u'v neva replied i dnt undrstnd i luv mcfly lol </t>
  </si>
  <si>
    <t xml:space="preserve">&amp;quot;I MAKE THEM GOOD GIRLS GO BAAAD&amp;quot; NICE MLEODY.. NO COMPLETE VID YET. </t>
  </si>
  <si>
    <t>Wed Jun 03 05:56:28 PDT 2009</t>
  </si>
  <si>
    <t>fmonetm</t>
  </si>
  <si>
    <t xml:space="preserve">Going to the school ( im'a miss everyone for the summer ) </t>
  </si>
  <si>
    <t>Wed Jun 03 05:56:29 PDT 2009</t>
  </si>
  <si>
    <t>jen_hit_th_roof</t>
  </si>
  <si>
    <t xml:space="preserve">in pain, really sore back, worked too hard at work this morning </t>
  </si>
  <si>
    <t>Wed Jun 03 05:56:30 PDT 2009</t>
  </si>
  <si>
    <t xml:space="preserve">Fighting a migraine - was supposed to visit w/ a friend today, but I don't think that's going to happen.  </t>
  </si>
  <si>
    <t>Wed Jun 03 05:56:32 PDT 2009</t>
  </si>
  <si>
    <t>DnM11</t>
  </si>
  <si>
    <t>@jesscarosello I have a headache too! And a stuffy nose  this week sucks</t>
  </si>
  <si>
    <t>Wed Jun 03 05:56:33 PDT 2009</t>
  </si>
  <si>
    <t xml:space="preserve">'that'll do' frames x 10 bought (Â£30!! - had Â£10!), shed load of mounting to do &amp;amp; tinting of prints...gonna be a long long night!!! </t>
  </si>
  <si>
    <t>Wed Jun 03 05:56:34 PDT 2009</t>
  </si>
  <si>
    <t>Tranzcription</t>
  </si>
  <si>
    <t>God cannot be pleased w/our nation...once again  http://bit.ly/K51DN</t>
  </si>
  <si>
    <t>Wed Jun 03 05:56:38 PDT 2009</t>
  </si>
  <si>
    <t xml:space="preserve">haven't discussed my design wid sir today als.. he was busy.. but somethin wrong wid him.. he wasn't in a good mood today(everyday).. </t>
  </si>
  <si>
    <t>Wed Jun 03 05:56:40 PDT 2009</t>
  </si>
  <si>
    <t>anorangegal</t>
  </si>
  <si>
    <t xml:space="preserve">Kiddkraddice was talking about how perez the ass is attacking his friends.. I don't understand why that guy is liked. He's not nice.. </t>
  </si>
  <si>
    <t>Wed Jun 03 05:56:41 PDT 2009</t>
  </si>
  <si>
    <t>tomcavill</t>
  </si>
  <si>
    <t xml:space="preserve">@nikcann I looked at train prices - not bad at all. It's just the ticket and hotel that make it a probable no-go </t>
  </si>
  <si>
    <t xml:space="preserve">I got arrested last night. Police found a half-popped 2nd grader in the trunk of my car. He is not expected 2 live </t>
  </si>
  <si>
    <t>LadyScorp1029</t>
  </si>
  <si>
    <t xml:space="preserve">To the dentist gettin my teeth pulled pray for me </t>
  </si>
  <si>
    <t>Wed Jun 03 05:56:42 PDT 2009</t>
  </si>
  <si>
    <t>estrdiha</t>
  </si>
  <si>
    <t xml:space="preserve">in german classs </t>
  </si>
  <si>
    <t>Wed Jun 03 05:56:46 PDT 2009</t>
  </si>
  <si>
    <t xml:space="preserve">still learning math. </t>
  </si>
  <si>
    <t xml:space="preserve">@brydiekennedy haha nah wasnt totally fucked up darn it! haha yeah me too im getting the flu </t>
  </si>
  <si>
    <t>Wed Jun 03 05:56:47 PDT 2009</t>
  </si>
  <si>
    <t>rossmurderscene</t>
  </si>
  <si>
    <t xml:space="preserve">my throat is like sand paper, and i feel dizzy </t>
  </si>
  <si>
    <t>Wed Jun 03 05:56:49 PDT 2009</t>
  </si>
  <si>
    <t>laura1495</t>
  </si>
  <si>
    <t xml:space="preserve">Very tired but i seriously must study. </t>
  </si>
  <si>
    <t>tezziebear</t>
  </si>
  <si>
    <t xml:space="preserve">@amz544 Hi Amz I really feel sick </t>
  </si>
  <si>
    <t>Wed Jun 03 05:57:03 PDT 2009</t>
  </si>
  <si>
    <t>seajadeP</t>
  </si>
  <si>
    <t>stuck at dentist's yesterday for 4 hrs, and the kindle battery was indeed dead  ...verrry long day</t>
  </si>
  <si>
    <t>Wed Jun 03 05:57:04 PDT 2009</t>
  </si>
  <si>
    <t>katsushiro</t>
  </si>
  <si>
    <t xml:space="preserve">Fantasy author David Eddings has died. His Belgariad &amp;amp; Mallorean Series were superb and he will be missed. (via @sfwa) </t>
  </si>
  <si>
    <t>Nicole1177</t>
  </si>
  <si>
    <t xml:space="preserve">still working from home, trying to unpack..this is going to take forever </t>
  </si>
  <si>
    <t>Wed Jun 03 05:57:09 PDT 2009</t>
  </si>
  <si>
    <t>@stefii_wefii ...a sleeping problem because I always wake up at 3 am every night for like an hour or two then pass out again  boo hoo</t>
  </si>
  <si>
    <t>Wed Jun 03 05:57:10 PDT 2009</t>
  </si>
  <si>
    <t>katiebehappy</t>
  </si>
  <si>
    <t xml:space="preserve">I'm going to cry! ShojoBeat is putting out it's last issue </t>
  </si>
  <si>
    <t>Wed Jun 03 05:57:11 PDT 2009</t>
  </si>
  <si>
    <t>JorgeJee</t>
  </si>
  <si>
    <t>says Metro traffic was extra rough for me tonight...  Oh well... Good evening to everyone... (bye) http://plurk.com/p/y4zzx</t>
  </si>
  <si>
    <t>FictiveDream</t>
  </si>
  <si>
    <t>@Ally8323 Yeah, the game was great, those his Mets lost.  We had a foul ball come our way but fell about 5 rows in front of us. Had fun!</t>
  </si>
  <si>
    <t>Wed Jun 03 05:57:14 PDT 2009</t>
  </si>
  <si>
    <t xml:space="preserve">my serious headache is back again. </t>
  </si>
  <si>
    <t>Wed Jun 03 05:57:15 PDT 2009</t>
  </si>
  <si>
    <t>makeme_melt</t>
  </si>
  <si>
    <t>Laptop died  At least can tweet from phone.. Oh well, i really want a new laptop anyway. Any kind souls?</t>
  </si>
  <si>
    <t>Wed Jun 03 05:57:17 PDT 2009</t>
  </si>
  <si>
    <t xml:space="preserve">work work work....no luck on early out </t>
  </si>
  <si>
    <t>Wed Jun 03 05:57:18 PDT 2009</t>
  </si>
  <si>
    <t xml:space="preserve">@LoveAjaMay girl that would make sense in any other class but it's Econ. and I gotta pay attention to this new stuff LOL I'm so lost </t>
  </si>
  <si>
    <t>Wed Jun 03 05:57:20 PDT 2009</t>
  </si>
  <si>
    <t>kirakira_sekai</t>
  </si>
  <si>
    <t xml:space="preserve">@EagleWingSpan I guess the only difference is, nahaluan na ng Politics ang case ni Hayden. Sobrang blown out of proportion na. </t>
  </si>
  <si>
    <t>Wed Jun 03 05:57:22 PDT 2009</t>
  </si>
  <si>
    <t>K8Hull</t>
  </si>
  <si>
    <t xml:space="preserve">I just got sunscreen in my eye. </t>
  </si>
  <si>
    <t>Wed Jun 03 05:57:25 PDT 2009</t>
  </si>
  <si>
    <t>oh no! the suns gone  damn clouds &amp;gt;</t>
  </si>
  <si>
    <t>KarianneMS</t>
  </si>
  <si>
    <t xml:space="preserve">Eating Fizzy Cola Bottles which is soo badd </t>
  </si>
  <si>
    <t>Wed Jun 03 05:57:33 PDT 2009</t>
  </si>
  <si>
    <t>Fasn8nUrMind</t>
  </si>
  <si>
    <t xml:space="preserve">@SherriEShepherd: #Twitter made even more changes. I  can't reply 2 ur direct messages anymore, bc ur not following me </t>
  </si>
  <si>
    <t>randolf</t>
  </si>
  <si>
    <t xml:space="preserve">@timringel, mp_marco and all other metas: happy birthday to the 10th birthday of metapeople.com. Too bad that I can't party in Duisburg </t>
  </si>
  <si>
    <t>Wed Jun 03 05:57:34 PDT 2009</t>
  </si>
  <si>
    <t>dannyb1984</t>
  </si>
  <si>
    <t xml:space="preserve">Can i go home yet? Shattered. Back's sore. Four and half hours left </t>
  </si>
  <si>
    <t>shelbbsss</t>
  </si>
  <si>
    <t xml:space="preserve">can't shake this </t>
  </si>
  <si>
    <t>Wed Jun 03 05:57:36 PDT 2009</t>
  </si>
  <si>
    <t xml:space="preserve">Really can't be bothered to revise Nazi Germany today, don't even know where to start. Can't wait till this is all over. </t>
  </si>
  <si>
    <t>ConsumerKing</t>
  </si>
  <si>
    <t>I have to admit I'm a little nervous about making my sandwich in front of a camera  #oscarmayer</t>
  </si>
  <si>
    <t>Wed Jun 03 05:57:38 PDT 2009</t>
  </si>
  <si>
    <t>@Ally8323 Yeah, the game was great, though his Mets lost.  We had a foul ball come our way but fell about 5 rows in front of us. Had fun!</t>
  </si>
  <si>
    <t xml:space="preserve">My scalp itches twitter! </t>
  </si>
  <si>
    <t>sarahdobbs</t>
  </si>
  <si>
    <t xml:space="preserve">@popjustice haha, I wish I knew! I can't figure it out. </t>
  </si>
  <si>
    <t>Wed Jun 03 05:57:39 PDT 2009</t>
  </si>
  <si>
    <t>crobbo80</t>
  </si>
  <si>
    <t xml:space="preserve">restin ny bk as had a bad weekend </t>
  </si>
  <si>
    <t>Wed Jun 03 05:57:41 PDT 2009</t>
  </si>
  <si>
    <t>silvermoonrays</t>
  </si>
  <si>
    <t>has an addiction... The Sims 3 for iPhone.  and I won't go to rehab.</t>
  </si>
  <si>
    <t>Wed Jun 03 05:57:42 PDT 2009</t>
  </si>
  <si>
    <t>verticalQ</t>
  </si>
  <si>
    <t xml:space="preserve">iPod is playing &amp;quot;Brand New Key&amp;quot; by Melanie. There used to be a band that covered it that played old Mia's all the time.  I miss them. </t>
  </si>
  <si>
    <t>beccawolo</t>
  </si>
  <si>
    <t>I accidentally deleted 23Gs of music off my Ipod. Its gonna be a great day!   [becca #1]</t>
  </si>
  <si>
    <t>Wed Jun 03 05:57:47 PDT 2009</t>
  </si>
  <si>
    <t xml:space="preserve">In science, new laptops. These are tiny and i cant type! Ugly things.... </t>
  </si>
  <si>
    <t>PaulOrmond</t>
  </si>
  <si>
    <t xml:space="preserve">@MissPennieLane you never reminded me, and i was up reaaal early and wasnt functioning properly! sorry tho </t>
  </si>
  <si>
    <t>Wed Jun 03 05:57:48 PDT 2009</t>
  </si>
  <si>
    <t>Went to the doctor's. THANK GOD i don't have swine flu. School would b closed down  sigh....</t>
  </si>
  <si>
    <t>Wed Jun 03 05:57:49 PDT 2009</t>
  </si>
  <si>
    <t>rachfahl</t>
  </si>
  <si>
    <t xml:space="preserve">@tommcfly Did you get any shirt at the stage on saturday? With some drawings and stuff. Everybody loved it </t>
  </si>
  <si>
    <t xml:space="preserve">@CinnamonCloud They had a show here a few months back but i could not get tickets  Will have to wait a few years to see them!! </t>
  </si>
  <si>
    <t>Wed Jun 03 05:57:50 PDT 2009</t>
  </si>
  <si>
    <t xml:space="preserve">@FuchsiaStiletto omg I'm jealous. I just ate a 46p oven pizza from sainsbury's. </t>
  </si>
  <si>
    <t>Wed Jun 03 05:57:51 PDT 2009</t>
  </si>
  <si>
    <t xml:space="preserve">@trickyxian Well I mean, you choose what you do at work and the navigation of the screen is difficult and there too many choices!  </t>
  </si>
  <si>
    <t>Wed Jun 03 05:57:53 PDT 2009</t>
  </si>
  <si>
    <t xml:space="preserve">Twitterville is so gonna miss its Sunny Babe @tarushikha for long time now. </t>
  </si>
  <si>
    <t>Wed Jun 03 05:57:54 PDT 2009</t>
  </si>
  <si>
    <t>keyrenita</t>
  </si>
  <si>
    <t>@mtvnhollywest23 you forget to mention me! damn   Hey u wana go on the boat 2mw nite. My direct deposit kick in @ midnite.lol</t>
  </si>
  <si>
    <t xml:space="preserve">Class from 7-3 then work from 5-8 and still sick as a dog </t>
  </si>
  <si>
    <t>Wed Jun 03 05:57:55 PDT 2009</t>
  </si>
  <si>
    <t xml:space="preserve">@TreeinCally hug please </t>
  </si>
  <si>
    <t>jptwombly</t>
  </si>
  <si>
    <t xml:space="preserve">work at walmart mcd's 1130-6 then off tomorrow...can't wait till this wave of depression lifts,feeling like crap </t>
  </si>
  <si>
    <t>Wed Jun 03 05:57:56 PDT 2009</t>
  </si>
  <si>
    <t xml:space="preserve">got an email saying they've posted my sims 3. it'll take 3-5 days  wtff. i want it on friday though </t>
  </si>
  <si>
    <t>Wed Jun 03 05:58:00 PDT 2009</t>
  </si>
  <si>
    <t>NiceGuyUK</t>
  </si>
  <si>
    <t xml:space="preserve">All this talk of a new #iphone is really starting to get annoying for those of us that already have iPhones.  More expense to get the toy </t>
  </si>
  <si>
    <t>Wed Jun 03 05:58:01 PDT 2009</t>
  </si>
  <si>
    <t xml:space="preserve">@neysanadia yeaaaah! can't imagine what would i be in high school with very new peoplee </t>
  </si>
  <si>
    <t>Wed Jun 03 05:58:02 PDT 2009</t>
  </si>
  <si>
    <t>@swinhoe Boo - Twirl is blocked from work - rubbish  Have u got an sea lions for me today?</t>
  </si>
  <si>
    <t>Wed Jun 03 05:58:03 PDT 2009</t>
  </si>
  <si>
    <t xml:space="preserve"> the ultimate chaos #work </t>
  </si>
  <si>
    <t xml:space="preserve">@mudville100 OK, would appear you're right Mr Bond.  Can't see LFC matching effectively a Â£54m deal for Tevez over 4 years... </t>
  </si>
  <si>
    <t xml:space="preserve">i just had pasta...yum! the weather here is abnormal. catching a cold.. </t>
  </si>
  <si>
    <t>Wed Jun 03 05:58:05 PDT 2009</t>
  </si>
  <si>
    <t xml:space="preserve">ARGH!!!! just got bumped out of poker </t>
  </si>
  <si>
    <t>Wed Jun 03 05:58:06 PDT 2009</t>
  </si>
  <si>
    <t xml:space="preserve">Going to work.  Of course its raining and my jacket is still in someone else's car. </t>
  </si>
  <si>
    <t>Wed Jun 03 05:58:09 PDT 2009</t>
  </si>
  <si>
    <t>archerfish</t>
  </si>
  <si>
    <t xml:space="preserve">why does the one time I want steam to download fast... it goes at snails pace... dam steam </t>
  </si>
  <si>
    <t>Wed Jun 03 05:58:13 PDT 2009</t>
  </si>
  <si>
    <t>FreddyNietzsche</t>
  </si>
  <si>
    <t xml:space="preserve">@CLBoothNLD I'm sorry... </t>
  </si>
  <si>
    <t>Wed Jun 03 05:58:18 PDT 2009</t>
  </si>
  <si>
    <t xml:space="preserve">I think I make bread better than I make soup !!! </t>
  </si>
  <si>
    <t>Wed Jun 03 05:58:23 PDT 2009</t>
  </si>
  <si>
    <t>DatLaSenzaChick</t>
  </si>
  <si>
    <t xml:space="preserve">Aint goin to skool today </t>
  </si>
  <si>
    <t>Wed Jun 03 05:58:24 PDT 2009</t>
  </si>
  <si>
    <t xml:space="preserve">7 more lessons left and I'm done 8th grade.... </t>
  </si>
  <si>
    <t>Wed Jun 03 05:58:25 PDT 2009</t>
  </si>
  <si>
    <t xml:space="preserve">@deliriumdoll i've tried that i will do work thing. it didn't work for me </t>
  </si>
  <si>
    <t>McCall7</t>
  </si>
  <si>
    <t xml:space="preserve">@kjmercer ha yes you do! gonna try a massage first. in lots of pain. </t>
  </si>
  <si>
    <t>BekalovesMcFly</t>
  </si>
  <si>
    <t>@tommcfly Can't stay up much longer, its getting late. I was just hoping you'd reply to me tonight.  ohh Well, still know i love you. xx</t>
  </si>
  <si>
    <t>Wed Jun 03 05:58:26 PDT 2009</t>
  </si>
  <si>
    <t>@Yorkie35 lol. poor you   my man lives 100 miles away so don't see him all the time either. crapola innit?</t>
  </si>
  <si>
    <t xml:space="preserve">Hopefully I get an email soon...I hate waiting </t>
  </si>
  <si>
    <t>Wed Jun 03 05:58:28 PDT 2009</t>
  </si>
  <si>
    <t xml:space="preserve">Today's been a black day for my blood sugar levels, which have been hovering around the 'fuck all' mark all day. Am exhausted </t>
  </si>
  <si>
    <t>Wed Jun 03 05:58:29 PDT 2009</t>
  </si>
  <si>
    <t xml:space="preserve">I tend to do the same thing people do to me too. I can't get how boys can be effortlessly selfish </t>
  </si>
  <si>
    <t>Wed Jun 03 05:58:31 PDT 2009</t>
  </si>
  <si>
    <t xml:space="preserve">@okgosu i saw first two episodes of that drama too, then gave up. too many politic-related korean vocabularies i didn't know... </t>
  </si>
  <si>
    <t>Wed Jun 03 05:58:35 PDT 2009</t>
  </si>
  <si>
    <t>ShaiAlston</t>
  </si>
  <si>
    <t>GoodMorning Tweeple! I missed u so much. My new place doesnt have wireless.  I shld be getting some this week. No twitter rehab was .</t>
  </si>
  <si>
    <t>Empromancy</t>
  </si>
  <si>
    <t>Too bad my application to attend was turned down  - http://bit.ly/mW7fH</t>
  </si>
  <si>
    <t>Wed Jun 03 05:58:36 PDT 2009</t>
  </si>
  <si>
    <t>grooveslam_</t>
  </si>
  <si>
    <t>@sarahdibby well, my dad works in New Zealand. He's far away from here.  but, hopefully we could be w/ him this year or probably the next.</t>
  </si>
  <si>
    <t>Wed Jun 03 05:58:37 PDT 2009</t>
  </si>
  <si>
    <t>ob81</t>
  </si>
  <si>
    <t xml:space="preserve">Haven't been able to be on twitter as much as I would like.  The wifi guy keeps screwing up my access, and I don't get time for the comp </t>
  </si>
  <si>
    <t xml:space="preserve">My head looks like it's been blown up, literally. A good dose of Zach Q &amp;amp; Archie hasn't done much to ease the headache today </t>
  </si>
  <si>
    <t>Wed Jun 03 05:58:38 PDT 2009</t>
  </si>
  <si>
    <t>missed my aerobics class yesterday  just remembered. the wrestler was awesome though.</t>
  </si>
  <si>
    <t>Wed Jun 03 05:58:40 PDT 2009</t>
  </si>
  <si>
    <t>XCOLINX</t>
  </si>
  <si>
    <t>Wed Jun 03 05:58:44 PDT 2009</t>
  </si>
  <si>
    <t xml:space="preserve">Work till 5 </t>
  </si>
  <si>
    <t xml:space="preserve">Going to see my sons summer concert then back to the hospital... I hope the take my mom out of the ICU today </t>
  </si>
  <si>
    <t>Wed Jun 03 05:58:46 PDT 2009</t>
  </si>
  <si>
    <t>amyjones999</t>
  </si>
  <si>
    <t xml:space="preserve">NetNewsWire for iPhone has not loaded for me in 2 days? Any advice to fix this? #fail </t>
  </si>
  <si>
    <t>Wed Jun 03 05:58:47 PDT 2009</t>
  </si>
  <si>
    <t>LisaBryant</t>
  </si>
  <si>
    <t xml:space="preserve">got to class too early again this morning.... going to fall asleep during this lecture </t>
  </si>
  <si>
    <t>Wed Jun 03 05:58:49 PDT 2009</t>
  </si>
  <si>
    <t xml:space="preserve">@tommcfly Tom, do you think you'll make it up to Scotland for any summer shows? I hate only getting to see you twice or so a year here! </t>
  </si>
  <si>
    <t>Wed Jun 03 05:58:50 PDT 2009</t>
  </si>
  <si>
    <t>Kodo</t>
  </si>
  <si>
    <t>@heidiheartshugs wow your grumpy again   sleep well</t>
  </si>
  <si>
    <t>Wed Jun 03 05:58:53 PDT 2009</t>
  </si>
  <si>
    <t xml:space="preserve">@paigeebaby awww i get it...  damnnnn </t>
  </si>
  <si>
    <t>Wed Jun 03 05:58:54 PDT 2009</t>
  </si>
  <si>
    <t>@ewokwicket1  me too   Thought you didn't get it at the seaside..no wories will be in London soon...no nasties there ;oP</t>
  </si>
  <si>
    <t>Wed Jun 03 05:58:59 PDT 2009</t>
  </si>
  <si>
    <t>SumTymezIWonda</t>
  </si>
  <si>
    <t xml:space="preserve">omg my back still hurts my lil one is such a wild sleeper! I feel like I was in a bad car accident. The pill knocked me I'm awake now </t>
  </si>
  <si>
    <t>Wed Jun 03 05:59:01 PDT 2009</t>
  </si>
  <si>
    <t>margaux24</t>
  </si>
  <si>
    <t>i like this &amp;quot; site &amp;quot; but i don't understand more thinks ^^ lol ^^ and my PC is bad ...  XD ^^</t>
  </si>
  <si>
    <t>Wed Jun 03 05:59:02 PDT 2009</t>
  </si>
  <si>
    <t>Lost_in_Space</t>
  </si>
  <si>
    <t xml:space="preserve"> Senior checkout. In line. I'm out side. I have to get inside, upstairs, and to the gym. It's worth it. I still wanna shoot something.</t>
  </si>
  <si>
    <t>Wed Jun 03 05:59:04 PDT 2009</t>
  </si>
  <si>
    <t xml:space="preserve">Soooooo much chemistry revision to do!!! Its gony be a long day </t>
  </si>
  <si>
    <t xml:space="preserve">@tommcfly I am already missing you! really </t>
  </si>
  <si>
    <t>Wed Jun 03 05:59:05 PDT 2009</t>
  </si>
  <si>
    <t>cascheller</t>
  </si>
  <si>
    <t xml:space="preserve">That's where Jeff and I will be. Look forward to seeing @DavidNeff. No Sees chocolate with me this time David. Sorry </t>
  </si>
  <si>
    <t>Wed Jun 03 05:59:07 PDT 2009</t>
  </si>
  <si>
    <t xml:space="preserve">Got a call from Casey at 4am... I miss him </t>
  </si>
  <si>
    <t>Wed Jun 03 05:59:08 PDT 2009</t>
  </si>
  <si>
    <t>smh I hate when cabs go all around the moberry bush instead of jus taken me to my destination   GRRRRRR!</t>
  </si>
  <si>
    <t>Wed Jun 03 05:59:11 PDT 2009</t>
  </si>
  <si>
    <t xml:space="preserve">@Jerome117 yep! freezing at work lol. </t>
  </si>
  <si>
    <t>Wed Jun 03 05:59:12 PDT 2009</t>
  </si>
  <si>
    <t>@GKFennell Hmm. Okaaaaaaaaaaaaaaaaaay. Hehe. I wanted to watch you watch Top Gear  ...hehe&amp;lt;333</t>
  </si>
  <si>
    <t>robszymanski</t>
  </si>
  <si>
    <t xml:space="preserve">Someone came in my office after I left yesterday and made the outrageous accusation that I am, in fact, a &amp;quot;poo-face&amp;quot; on my monitor </t>
  </si>
  <si>
    <t>Wed Jun 03 05:59:14 PDT 2009</t>
  </si>
  <si>
    <t xml:space="preserve">Off from the nightshift, now headed to second job for the other half of this 16 hour work day. Can't listen to books at day job </t>
  </si>
  <si>
    <t>Wed Jun 03 05:59:16 PDT 2009</t>
  </si>
  <si>
    <t xml:space="preserve">@elesbells can you follow me please? I follow u </t>
  </si>
  <si>
    <t>@lcreck my sons up beatin me up  u go to sleep</t>
  </si>
  <si>
    <t>Wed Jun 03 05:59:25 PDT 2009</t>
  </si>
  <si>
    <t>lovelyallen</t>
  </si>
  <si>
    <t xml:space="preserve">@wrappedinRED HEY text me when you wake up, cause i dont wanna text you and wake you up </t>
  </si>
  <si>
    <t>Wed Jun 03 05:59:26 PDT 2009</t>
  </si>
  <si>
    <t>@angelsab I wanna see @calvinharris live  I am jealous!! xx</t>
  </si>
  <si>
    <t xml:space="preserve">@StephanieRoseC LOL. Least you have a boyfriend who can do it. If I want a massage, I have to go to a massage therapy clinic. </t>
  </si>
  <si>
    <t>Wed Jun 03 05:59:28 PDT 2009</t>
  </si>
  <si>
    <t>LisaWalkerxx</t>
  </si>
  <si>
    <t xml:space="preserve">Am soooooo bored!!! </t>
  </si>
  <si>
    <t>Wed Jun 03 05:59:27 PDT 2009</t>
  </si>
  <si>
    <t>is on PPA! Doesnt know where to start, oh what a shame! N the kids have taken my nice writer pen  which makes it worse!!</t>
  </si>
  <si>
    <t>jerrynedrow</t>
  </si>
  <si>
    <t>Nobody reads my twitter  lol</t>
  </si>
  <si>
    <t>Earl132009</t>
  </si>
  <si>
    <t xml:space="preserve">Is Trying to put my Picture on Twitter, and i can't there is always a Problem </t>
  </si>
  <si>
    <t>Wed Jun 03 05:59:31 PDT 2009</t>
  </si>
  <si>
    <t>my sister is in africa she just emailed me  i miss her</t>
  </si>
  <si>
    <t>TimBrownson</t>
  </si>
  <si>
    <t xml:space="preserve">@lucyviret I'd like to think I was tasty, in actual fact it's just that I have a very appealing carbon monoxide signature </t>
  </si>
  <si>
    <t>Wed Jun 03 05:59:32 PDT 2009</t>
  </si>
  <si>
    <t>surviva_chick</t>
  </si>
  <si>
    <t>@staceythebest89 oh twitter is simple and kinda useless lol but everyone twits anyway xD lots of uni stuff to do 2day  no fun day at all</t>
  </si>
  <si>
    <t>Wed Jun 03 05:59:35 PDT 2009</t>
  </si>
  <si>
    <t>itsadatedesign</t>
  </si>
  <si>
    <t xml:space="preserve">Always a little awkward when you have so few followers you notice when one un-follows you. Sorry I'm not interesting </t>
  </si>
  <si>
    <t>Wed Jun 03 05:59:36 PDT 2009</t>
  </si>
  <si>
    <t>desdealbert0</t>
  </si>
  <si>
    <t xml:space="preserve">Lunch time! So busy today, I couldn't twitter </t>
  </si>
  <si>
    <t xml:space="preserve">graduation tonight </t>
  </si>
  <si>
    <t>lolasimba</t>
  </si>
  <si>
    <t>I am not a happy camper today  I need to cheer myself up somehow.....hm it's too early to drink......so maybe I will just sit here and ...</t>
  </si>
  <si>
    <t>Waiting to print a job  that's fucked uppp</t>
  </si>
  <si>
    <t>Wed Jun 03 05:59:40 PDT 2009</t>
  </si>
  <si>
    <t>@whatsonthetube This time next year we will know all.   I want it to go on forever...</t>
  </si>
  <si>
    <t>KellieRacheal</t>
  </si>
  <si>
    <t xml:space="preserve">sad this morning.... missing my &amp;quot;wing-man&amp;quot; </t>
  </si>
  <si>
    <t>Wed Jun 03 05:59:45 PDT 2009</t>
  </si>
  <si>
    <t xml:space="preserve">eating some lunch and then going to start making notes on the english material. seriously need to crack on </t>
  </si>
  <si>
    <t>Taking the 4 year old to the doctor this morning. She says her stomach still hurts and is totally lethargic.  I'm worried.</t>
  </si>
  <si>
    <t>Wed Jun 03 05:59:49 PDT 2009</t>
  </si>
  <si>
    <t>16missedcalls</t>
  </si>
  <si>
    <t xml:space="preserve">Been sad all day because of the weather </t>
  </si>
  <si>
    <t>Wed Jun 03 05:59:51 PDT 2009</t>
  </si>
  <si>
    <t>alainiscrazy</t>
  </si>
  <si>
    <t>Probably my last summer twitter entry. Classes are tomorrow  Books are unwrapped, I'm still sleepy, and none of my summer goals came true.</t>
  </si>
  <si>
    <t>Wed Jun 03 05:59:52 PDT 2009</t>
  </si>
  <si>
    <t xml:space="preserve">Just wondering if I should change the blog format for the summer program... since EVERYTHING else changes to </t>
  </si>
  <si>
    <t>Wed Jun 03 05:59:54 PDT 2009</t>
  </si>
  <si>
    <t>@Barney21 nope .. 11mm in May - usually we get 300mm or something ..  .. we're in the middle of a bad drought ..years long now</t>
  </si>
  <si>
    <t>Wed Jun 03 05:59:56 PDT 2009</t>
  </si>
  <si>
    <t>Nick_Maxwell</t>
  </si>
  <si>
    <t xml:space="preserve">Is eating his lunch alone in the college restaurant. </t>
  </si>
  <si>
    <t>Wed Jun 03 05:59:59 PDT 2009</t>
  </si>
  <si>
    <t>Yessiqa</t>
  </si>
  <si>
    <t xml:space="preserve">working tonight </t>
  </si>
  <si>
    <t>Wed Jun 03 06:00:03 PDT 2009</t>
  </si>
  <si>
    <t xml:space="preserve">is sad .. </t>
  </si>
  <si>
    <t>Wed Jun 03 06:00:09 PDT 2009</t>
  </si>
  <si>
    <t xml:space="preserve">its soo cloudy and its got really cold all of a sudden </t>
  </si>
  <si>
    <t>Wed Jun 03 06:00:10 PDT 2009</t>
  </si>
  <si>
    <t>RYEAIR</t>
  </si>
  <si>
    <t xml:space="preserve">home from school ... inet traffic very limited ... can't tweet a lot the next few days </t>
  </si>
  <si>
    <t>Wed Jun 03 06:00:11 PDT 2009</t>
  </si>
  <si>
    <t>SnS_Mom_06</t>
  </si>
  <si>
    <t>Supertoddlers at daycare, Tank is sleeping, ready to get some starbucks and head for his 8 week appt and first needles  Got the MB ready</t>
  </si>
  <si>
    <t xml:space="preserve">@Jfisette I have no idea what's available on the boat. But I have Dish at home and don't get CBC or Versus. </t>
  </si>
  <si>
    <t>Eating a huge tub of chiken salad with mummy, she wnts me to go out with her n her frends  i dont wna  hows BVC lub? I LOVE YOU SAMMY =]</t>
  </si>
  <si>
    <t>Wed Jun 03 06:00:13 PDT 2009</t>
  </si>
  <si>
    <t>@sharlynnx oooh, i miss you too  what have you been up to? its hard to catch you online  xxxx</t>
  </si>
  <si>
    <t>loveisanexcuse</t>
  </si>
  <si>
    <t xml:space="preserve">@notthejadedkind *sniff* now i'm forced to do my spanish homework </t>
  </si>
  <si>
    <t>Wed Jun 03 06:00:14 PDT 2009</t>
  </si>
  <si>
    <t>HweeeTeng</t>
  </si>
  <si>
    <t xml:space="preserve">3 injections, poor girl </t>
  </si>
  <si>
    <t>Wed Jun 03 06:00:20 PDT 2009</t>
  </si>
  <si>
    <t xml:space="preserve">It's a sad day </t>
  </si>
  <si>
    <t>Wed Jun 03 06:00:21 PDT 2009</t>
  </si>
  <si>
    <t>adelerb</t>
  </si>
  <si>
    <t xml:space="preserve">You aren't supposed to see your breath in june </t>
  </si>
  <si>
    <t>Wed Jun 03 06:00:22 PDT 2009</t>
  </si>
  <si>
    <t>_supershelly</t>
  </si>
  <si>
    <t xml:space="preserve">needs a twitter lesson really bad! anyone tell me how to actually right comments? pleaseee! LOL, i know, embarrasment </t>
  </si>
  <si>
    <t>Wed Jun 03 06:00:23 PDT 2009</t>
  </si>
  <si>
    <t>aCe5592</t>
  </si>
  <si>
    <t xml:space="preserve">Should be on my way to school, i think i'm gonna wait a while. I move better when i hear from my boyfriend--&amp;gt; he's not awake yet. </t>
  </si>
  <si>
    <t>Wed Jun 03 06:00:24 PDT 2009</t>
  </si>
  <si>
    <t xml:space="preserve">ewww gotta do a summary  - hates it right now </t>
  </si>
  <si>
    <t>Wed Jun 03 06:00:26 PDT 2009</t>
  </si>
  <si>
    <t>HappyKeys</t>
  </si>
  <si>
    <t xml:space="preserve">I Want To Move To Somewhere Far Far Away From Here &amp;amp; Nvr Cme Back </t>
  </si>
  <si>
    <t>Wed Jun 03 06:00:29 PDT 2009</t>
  </si>
  <si>
    <t>@goldieloxz  idk what 2 wear LOL</t>
  </si>
  <si>
    <t>putrihardiman</t>
  </si>
  <si>
    <t>is at plza snayan ooh its so hot rght now  sttng outside vctoria cafe..</t>
  </si>
  <si>
    <t>Wed Jun 03 06:00:32 PDT 2009</t>
  </si>
  <si>
    <t xml:space="preserve">@BrennaCeDria thank you!!! Oh yeah I was asking you yesterday about you saying that you and brian couldn't team up on FF14? Y not </t>
  </si>
  <si>
    <t>Wed Jun 03 06:00:33 PDT 2009</t>
  </si>
  <si>
    <t>maureentaylor2</t>
  </si>
  <si>
    <t xml:space="preserve">awake.. going to work on the nursery a bit more today! I wish we had an ikea here in NB </t>
  </si>
  <si>
    <t>forwardadam</t>
  </si>
  <si>
    <t>@jacobwilliamson Tony Benn. But that's never going to happen  Ed Milliband or Alan Johnson. Would reconsider membership if Purnell won.</t>
  </si>
  <si>
    <t>Wed Jun 03 06:00:34 PDT 2009</t>
  </si>
  <si>
    <t>wheresweldo</t>
  </si>
  <si>
    <t>Tried #lolascantina last night. Food was good. Margs very good-several flavors. Great patio-no entertainment  friday/sat may be better</t>
  </si>
  <si>
    <t>Wed Jun 03 06:00:35 PDT 2009</t>
  </si>
  <si>
    <t>somegladmorning</t>
  </si>
  <si>
    <t>Top of the morning to you! l lost my phone yesterday   I hope it's at the pizza place...I think that's the last place I used it.</t>
  </si>
  <si>
    <t>Wed Jun 03 06:00:39 PDT 2009</t>
  </si>
  <si>
    <t>Apparently I'm not on the skype bandwagon. I didn't get this memo.  I am failing Gen Y tonight.</t>
  </si>
  <si>
    <t>Wed Jun 03 06:00:40 PDT 2009</t>
  </si>
  <si>
    <t>not feeling work today   ....do i ever?</t>
  </si>
  <si>
    <t>Wed Jun 03 06:00:42 PDT 2009</t>
  </si>
  <si>
    <t>Teaguem2005</t>
  </si>
  <si>
    <t xml:space="preserve">Happy Hump Day.  Not feeling all that hot today but will push onward. Had fight w/daughter &amp;amp; yelled at her.  Hope I didn't ruin her day </t>
  </si>
  <si>
    <t>Wed Jun 03 06:00:47 PDT 2009</t>
  </si>
  <si>
    <t>muahswak4ever</t>
  </si>
  <si>
    <t xml:space="preserve">ohhk..like yesterday their wuz this like really cute guyâ™¥..but he left to early </t>
  </si>
  <si>
    <t>Wed Jun 03 06:00:49 PDT 2009</t>
  </si>
  <si>
    <t xml:space="preserve">@thefreezepop I don't think so... it shouldn't. I'll do Thurs night and see what happens... but I really want to see this other play </t>
  </si>
  <si>
    <t>Wed Jun 03 06:01:11 PDT 2009</t>
  </si>
  <si>
    <t>meganmack1408</t>
  </si>
  <si>
    <t xml:space="preserve">crazy day coming up...awesome. orientation until 10 yuckyyy </t>
  </si>
  <si>
    <t>Wed Jun 03 06:01:12 PDT 2009</t>
  </si>
  <si>
    <t xml:space="preserve">Ok this whole waking up before 10 thing really hass to stop.... </t>
  </si>
  <si>
    <t>Wed Jun 03 06:01:13 PDT 2009</t>
  </si>
  <si>
    <t>iamhungryyay</t>
  </si>
  <si>
    <t xml:space="preserve">My leg hurts from training! </t>
  </si>
  <si>
    <t>Wed Jun 03 06:01:14 PDT 2009</t>
  </si>
  <si>
    <t>kaikousha</t>
  </si>
  <si>
    <t xml:space="preserve">When is this supposed to get better? </t>
  </si>
  <si>
    <t>Wed Jun 03 06:01:17 PDT 2009</t>
  </si>
  <si>
    <t xml:space="preserve">still no txt from Mys... ahh fuck it, her name is Ann everybody. so im just gunna call her by her name, ok! No txt yet from Ann </t>
  </si>
  <si>
    <t>Wed Jun 03 06:01:18 PDT 2009</t>
  </si>
  <si>
    <t xml:space="preserve">@LarryFlick  - damn bosses are here ... have to turn you off for now ... </t>
  </si>
  <si>
    <t>Wed Jun 03 06:01:19 PDT 2009</t>
  </si>
  <si>
    <t xml:space="preserve">Lucys being so good in the car, like its natural for her, I feel bad driving her to get cut open </t>
  </si>
  <si>
    <t>Wed Jun 03 06:01:20 PDT 2009</t>
  </si>
  <si>
    <t xml:space="preserve">WTF... loud construction with machine shit outside my office going 24/7...how am i supposed to work?  Wah wah wah, feelin' sorry for me. </t>
  </si>
  <si>
    <t>@Milch_Heute It's boiling, I haaaaate it. Stuck on a hot bus with many people  Aah I really want ep 8...</t>
  </si>
  <si>
    <t>Wed Jun 03 06:01:23 PDT 2009</t>
  </si>
  <si>
    <t xml:space="preserve">Glad i dont have class/work 2day. But now i'm lonely n everyone else is gone </t>
  </si>
  <si>
    <t>Wed Jun 03 06:01:24 PDT 2009</t>
  </si>
  <si>
    <t>butterflyfish_</t>
  </si>
  <si>
    <t>@jenxdigital Raw food=Allergies   Lizzie would do the sashimi, tho. She went out for that w/ her grandparents to one place she loved.</t>
  </si>
  <si>
    <t>Wed Jun 03 06:01:28 PDT 2009</t>
  </si>
  <si>
    <t>hannahlee94</t>
  </si>
  <si>
    <t>Still studying for bio. Praying to God i get an a.  HAHAH. who am i kidding</t>
  </si>
  <si>
    <t>Wed Jun 03 06:01:29 PDT 2009</t>
  </si>
  <si>
    <t>RachelSheree</t>
  </si>
  <si>
    <t>is disapointed  where has the sun gone 2day?? x</t>
  </si>
  <si>
    <t>Wed Jun 03 06:01:30 PDT 2009</t>
  </si>
  <si>
    <t>Thanks for all of the bday shout out folks.. i feel old  haha.</t>
  </si>
  <si>
    <t>Wed Jun 03 06:01:32 PDT 2009</t>
  </si>
  <si>
    <t xml:space="preserve">i want the sims 3 but i can't </t>
  </si>
  <si>
    <t>Wed Jun 03 06:01:34 PDT 2009</t>
  </si>
  <si>
    <t xml:space="preserve">@vismajor What, no Twitpic of the quilt??  </t>
  </si>
  <si>
    <t>Wed Jun 03 06:01:35 PDT 2009</t>
  </si>
  <si>
    <t>KCartoski</t>
  </si>
  <si>
    <t>No time for bfast today.  now into big mtg.</t>
  </si>
  <si>
    <t xml:space="preserve">@iantalbot  Work I'm thinking of is the same </t>
  </si>
  <si>
    <t>Wed Jun 03 06:01:36 PDT 2009</t>
  </si>
  <si>
    <t>megiwegs</t>
  </si>
  <si>
    <t xml:space="preserve">@robotconscience the state. the jelly reminds me of my dad when he had a catheter after having surgery on his manhood. </t>
  </si>
  <si>
    <t>Wed Jun 03 06:01:38 PDT 2009</t>
  </si>
  <si>
    <t>darkdiver</t>
  </si>
  <si>
    <t xml:space="preserve">@ciarant @colmpk phew, panic over. new panic: it's not always about me </t>
  </si>
  <si>
    <t>Wed Jun 03 06:01:40 PDT 2009</t>
  </si>
  <si>
    <t>dever</t>
  </si>
  <si>
    <t xml:space="preserve">joined Facebook in order to test some stuff </t>
  </si>
  <si>
    <t>Wed Jun 03 06:01:41 PDT 2009</t>
  </si>
  <si>
    <t xml:space="preserve">@maynaseric I wanna add that to the right side of the post!! . Exploring how to do that!! </t>
  </si>
  <si>
    <t>Wed Jun 03 06:01:42 PDT 2009</t>
  </si>
  <si>
    <t>PirateDawg_RN</t>
  </si>
  <si>
    <t xml:space="preserve">Waiting to get labs drawn... </t>
  </si>
  <si>
    <t>Wed Jun 03 06:01:43 PDT 2009</t>
  </si>
  <si>
    <t>dropkickjake</t>
  </si>
  <si>
    <t xml:space="preserve">@cameron_bastow one of the worst realisations ever </t>
  </si>
  <si>
    <t>Wed Jun 03 06:01:44 PDT 2009</t>
  </si>
  <si>
    <t>danivaaffan</t>
  </si>
  <si>
    <t xml:space="preserve">On my way to plaza indonesia  </t>
  </si>
  <si>
    <t xml:space="preserve">I've drank for too much summer fruit juice and am now feeling worse for it... Oh the pain </t>
  </si>
  <si>
    <t>Wed Jun 03 06:01:45 PDT 2009</t>
  </si>
  <si>
    <t>dezhavu</t>
  </si>
  <si>
    <t xml:space="preserve">@jamalhbryant Aight Pastor, I'm convicted, I'm getting out the bed now. </t>
  </si>
  <si>
    <t>Wed Jun 03 06:01:47 PDT 2009</t>
  </si>
  <si>
    <t xml:space="preserve">Last Day of School.  2 Finals Today: English and Chem (besides Physics these 2 will probably be the hardest)  </t>
  </si>
  <si>
    <t>Wed Jun 03 06:01:53 PDT 2009</t>
  </si>
  <si>
    <t>JeterKMNV</t>
  </si>
  <si>
    <t xml:space="preserve">On the way to work unfortunately... This is gona be a long day </t>
  </si>
  <si>
    <t>Wed Jun 03 06:01:54 PDT 2009</t>
  </si>
  <si>
    <t>KittieONeil</t>
  </si>
  <si>
    <t xml:space="preserve">Gotta clean my house </t>
  </si>
  <si>
    <t>Wed Jun 03 06:01:55 PDT 2009</t>
  </si>
  <si>
    <t>livewithasmilex</t>
  </si>
  <si>
    <t xml:space="preserve">Oh dear. Going to savannah, ga for the day. I hope i don't get chased by a hobo again </t>
  </si>
  <si>
    <t>cavalodefogo2</t>
  </si>
  <si>
    <t xml:space="preserve">because the game its very cool but there is only this problem with the cashflow,and i dont like it..help please  ...  </t>
  </si>
  <si>
    <t>Wed Jun 03 06:01:57 PDT 2009</t>
  </si>
  <si>
    <t>@LariiTran Urgh, dw I'm with you!  Gidley played so shit, wasn't even funny. Some people did bad for the blues &amp;amp; should feel ashamed but</t>
  </si>
  <si>
    <t>Wed Jun 03 06:01:58 PDT 2009</t>
  </si>
  <si>
    <t xml:space="preserve">tried to find a dress for saturday night at the belfry........to no avail </t>
  </si>
  <si>
    <t>Wed Jun 03 06:02:00 PDT 2009</t>
  </si>
  <si>
    <t>chiquens</t>
  </si>
  <si>
    <t>David Eddings Died?  How sad  http://www.sfcrowsnest.com/news/arc/2009/nz14000.php</t>
  </si>
  <si>
    <t>Wed Jun 03 06:02:02 PDT 2009</t>
  </si>
  <si>
    <t>JessicaFultz</t>
  </si>
  <si>
    <t>Woke up at 5:30 but then fell back asleep til 9:00   I love mornings!!</t>
  </si>
  <si>
    <t>Wed Jun 03 06:02:03 PDT 2009</t>
  </si>
  <si>
    <t>viricantu</t>
  </si>
  <si>
    <t xml:space="preserve">Good morning!! Im so tired i can not go to the school!! </t>
  </si>
  <si>
    <t>Wed Jun 03 06:02:06 PDT 2009</t>
  </si>
  <si>
    <t xml:space="preserve">I'm so bored bai D: Come home to me? </t>
  </si>
  <si>
    <t>Wed Jun 03 06:02:09 PDT 2009</t>
  </si>
  <si>
    <t>miztrhollywood</t>
  </si>
  <si>
    <t>so tell me how my phone had 3 bars untill i put it on the charger. Now it only has two  [06.13.2009]</t>
  </si>
  <si>
    <t>Wed Jun 03 06:02:10 PDT 2009</t>
  </si>
  <si>
    <t>English exam wasn't as good as I thought it would be.  Oh well, I just need a day to relax.</t>
  </si>
  <si>
    <t>@worrallo that just makes it so much worse.  use a real OS on a REAL laptop. &amp;gt;_&amp;gt; did you buy one?</t>
  </si>
  <si>
    <t>Baigey13</t>
  </si>
  <si>
    <t>baby turn around and let me see that sexy body go BUMP BUMP BUMP i miss bwk  @1Omarion</t>
  </si>
  <si>
    <t>Wed Jun 03 06:02:11 PDT 2009</t>
  </si>
  <si>
    <t xml:space="preserve">@Emmieman i think bea has broken her thumbs, im bored and she didnt reply to my text </t>
  </si>
  <si>
    <t>Wed Jun 03 06:02:12 PDT 2009</t>
  </si>
  <si>
    <t>caramoulds</t>
  </si>
  <si>
    <t xml:space="preserve">worked from home this morning, windows open. birds singing, breeze blowing, sun shining. So nice!  Off to work now in building. </t>
  </si>
  <si>
    <t>Wed Jun 03 06:02:15 PDT 2009</t>
  </si>
  <si>
    <t>llamahatstand</t>
  </si>
  <si>
    <t>on my way 2 get my face drilled  at least its sunny lol</t>
  </si>
  <si>
    <t>Wed Jun 03 06:02:16 PDT 2009</t>
  </si>
  <si>
    <t>matski_98</t>
  </si>
  <si>
    <t xml:space="preserve">Checking out Sussex campsite availability. Not looking good so far </t>
  </si>
  <si>
    <t xml:space="preserve">off to a late start- but bumped into @prettebrowneyez while gettin my morning crackk AKA dunkin donuts coffee- training class is XTRA gay </t>
  </si>
  <si>
    <t>Wed Jun 03 06:02:18 PDT 2009</t>
  </si>
  <si>
    <t>blacktrix</t>
  </si>
  <si>
    <t>Have to stay back in Korea until Sunday.  no Hanna Montana movie for me this weekend....</t>
  </si>
  <si>
    <t>Wed Jun 03 06:02:20 PDT 2009</t>
  </si>
  <si>
    <t>davidoshea1</t>
  </si>
  <si>
    <t xml:space="preserve">I have a loada crammin' ta do which sucks. Can't wait to finish. It's gonna be a hectic 2 weeks, especially since I don't know much. </t>
  </si>
  <si>
    <t>Wed Jun 03 06:02:21 PDT 2009</t>
  </si>
  <si>
    <t>mari3ly</t>
  </si>
  <si>
    <t xml:space="preserve">I'm sitting here at work trying to look as if I'm not sleeping, when I actually am. Had a hard time sleeping last night.. not my fault </t>
  </si>
  <si>
    <t>Wed Jun 03 06:02:22 PDT 2009</t>
  </si>
  <si>
    <t xml:space="preserve">Third spider I've seen in my room today. Infestation? </t>
  </si>
  <si>
    <t>Wed Jun 03 06:02:23 PDT 2009</t>
  </si>
  <si>
    <t xml:space="preserve">@PaulOrMond I'll let you off I guess. I don't know what I'm going to wear Friday now though </t>
  </si>
  <si>
    <t>Wed Jun 03 06:02:26 PDT 2009</t>
  </si>
  <si>
    <t>elissaveta</t>
  </si>
  <si>
    <t xml:space="preserve">anybody seen my iPod? </t>
  </si>
  <si>
    <t>Wed Jun 03 06:02:27 PDT 2009</t>
  </si>
  <si>
    <t>busy start to the  day  at least somone made what tastes like super caffinated coffee</t>
  </si>
  <si>
    <t>Wed Jun 03 06:02:34 PDT 2009</t>
  </si>
  <si>
    <t xml:space="preserve">Ughhh, I'm sleepy but alreayd stuu 2 do... </t>
  </si>
  <si>
    <t>Wed Jun 03 06:02:35 PDT 2009</t>
  </si>
  <si>
    <t>@xxkamm  ask him later on and get on his good side</t>
  </si>
  <si>
    <t>Wed Jun 03 06:02:36 PDT 2009</t>
  </si>
  <si>
    <t>kayleighG21</t>
  </si>
  <si>
    <t>got the flu  so bored ! ! !</t>
  </si>
  <si>
    <t>Wed Jun 03 06:02:37 PDT 2009</t>
  </si>
  <si>
    <t>Nicole_English</t>
  </si>
  <si>
    <t xml:space="preserve">last day of locust grove </t>
  </si>
  <si>
    <t>Wed Jun 03 06:02:39 PDT 2009</t>
  </si>
  <si>
    <t>misslumbwe</t>
  </si>
  <si>
    <t>encikwan</t>
  </si>
  <si>
    <t xml:space="preserve">hyperinflation or deflation?  I pick &amp;quot;stagflation&amp;quot; - lower pay but higher prices for essential items </t>
  </si>
  <si>
    <t>too windy outside, can't go out  i've just been inside, ALL DAY LONG ;) i could go to movies with my friend tonight. should i go, or not?</t>
  </si>
  <si>
    <t>Wed Jun 03 06:02:41 PDT 2009</t>
  </si>
  <si>
    <t>machinagod</t>
  </si>
  <si>
    <t xml:space="preserve">Branch integration day... yupy... </t>
  </si>
  <si>
    <t>Wed Jun 03 06:02:46 PDT 2009</t>
  </si>
  <si>
    <t xml:space="preserve">Whose bright idea was it to turn off the sun? i knew this hot sunny weather was too good for England   </t>
  </si>
  <si>
    <t xml:space="preserve">Burnt my tongue something bad on a cuppa! </t>
  </si>
  <si>
    <t>Wed Jun 03 06:02:48 PDT 2009</t>
  </si>
  <si>
    <t>BeautyKanellis</t>
  </si>
  <si>
    <t xml:space="preserve">Has such a boring day... v_v What a rainy day here in Germany. Well anyway for some reasons my computer doesn't let me update BK. </t>
  </si>
  <si>
    <t>Wed Jun 03 06:03:02 PDT 2009</t>
  </si>
  <si>
    <t xml:space="preserve">Bleh had a really bad dream </t>
  </si>
  <si>
    <t>Wed Jun 03 06:03:03 PDT 2009</t>
  </si>
  <si>
    <t>Fifi_LaCunt</t>
  </si>
  <si>
    <t xml:space="preserve">we don't have any bacon in my house. </t>
  </si>
  <si>
    <t>Wed Jun 03 06:03:05 PDT 2009</t>
  </si>
  <si>
    <t>martincase74</t>
  </si>
  <si>
    <t xml:space="preserve">stuck in the office, whilst the sun's out, not fair </t>
  </si>
  <si>
    <t>johndpyle</t>
  </si>
  <si>
    <t xml:space="preserve">&amp;quot;Dead man walking&amp;quot;...the dreaded drive home from the beach. </t>
  </si>
  <si>
    <t>Wed Jun 03 06:03:07 PDT 2009</t>
  </si>
  <si>
    <t xml:space="preserve">@Tinascarlette RIP the phone line </t>
  </si>
  <si>
    <t>Wed Jun 03 06:03:08 PDT 2009</t>
  </si>
  <si>
    <t>Wed Jun 03 06:03:10 PDT 2009</t>
  </si>
  <si>
    <t>@CarlaaLOUISE biiatch. i think i might be a loner.  ahh well ill go find james. ROFL. =]</t>
  </si>
  <si>
    <t>mo_najera</t>
  </si>
  <si>
    <t xml:space="preserve">wearing jacket in June  </t>
  </si>
  <si>
    <t>Wed Jun 03 06:03:11 PDT 2009</t>
  </si>
  <si>
    <t>FadraN</t>
  </si>
  <si>
    <t xml:space="preserve">@3b1srobinson my dogs get me up at 6am </t>
  </si>
  <si>
    <t>Wed Jun 03 06:03:12 PDT 2009</t>
  </si>
  <si>
    <t>neanimbo</t>
  </si>
  <si>
    <t xml:space="preserve">we sat back reminiscing and i'm missing the old times very much </t>
  </si>
  <si>
    <t xml:space="preserve">is thinking a way to apologize to mitch.. </t>
  </si>
  <si>
    <t>Wed Jun 03 06:03:15 PDT 2009</t>
  </si>
  <si>
    <t>2Zoon</t>
  </si>
  <si>
    <t>Waiting for next storm so I can kite in Sydney   Heading to cairns soon. See green island http://www.seabreeze.com.au/graphs/qld2.asp Nice</t>
  </si>
  <si>
    <t>Wed Jun 03 06:03:19 PDT 2009</t>
  </si>
  <si>
    <t>. @Niki7a tumblr FAIL  not sure why it happened.</t>
  </si>
  <si>
    <t>Wed Jun 03 06:03:21 PDT 2009</t>
  </si>
  <si>
    <t>polotek</t>
  </si>
  <si>
    <t xml:space="preserve">Looks like I don't get to tinker with twitter API today after all </t>
  </si>
  <si>
    <t>Wed Jun 03 06:03:22 PDT 2009</t>
  </si>
  <si>
    <t xml:space="preserve">waa. i'm so tired i can't even lift my legs. tomorrow is another day. more sufferings. </t>
  </si>
  <si>
    <t>Going to WalMart this morning to grab a workout dvd. Much too hot to run outside. I need sunblock  Lets try some pilates!?!</t>
  </si>
  <si>
    <t>Wed Jun 03 06:03:27 PDT 2009</t>
  </si>
  <si>
    <t>theblended</t>
  </si>
  <si>
    <t xml:space="preserve">just spoilt myself for seasons 2 through 4 of bones. why do i always do this </t>
  </si>
  <si>
    <t>Wed Jun 03 06:03:30 PDT 2009</t>
  </si>
  <si>
    <t>larigirll</t>
  </si>
  <si>
    <t xml:space="preserve">sad, miserable and in a totally bad mood since this morning </t>
  </si>
  <si>
    <t>Wed Jun 03 06:03:32 PDT 2009</t>
  </si>
  <si>
    <t xml:space="preserve">@LariiTran the refs were a big part of us losing, go bloody die. Hayne did well, love him! After the game he looked so sad. Poor baby. </t>
  </si>
  <si>
    <t>Wed Jun 03 06:03:35 PDT 2009</t>
  </si>
  <si>
    <t>@twinkle47 tomorrow  and I've left my highway code at work!!</t>
  </si>
  <si>
    <t>Wed Jun 03 06:03:36 PDT 2009</t>
  </si>
  <si>
    <t>Cindy332</t>
  </si>
  <si>
    <t>Wishing I had all of the senior pics so I could work on the slide show for Sunday.    I wonder</t>
  </si>
  <si>
    <t>Wed Jun 03 06:03:37 PDT 2009</t>
  </si>
  <si>
    <t xml:space="preserve">duddeeee the new BC13 music video is sooo good. i want their new album so badly. singapore's so gay i doubt they'll sell it </t>
  </si>
  <si>
    <t>Wed Jun 03 06:03:38 PDT 2009</t>
  </si>
  <si>
    <t xml:space="preserve">@TraceCyrus Can't believe I couldn't get a ticket for Dublin show... been a big fan from Ireland for so long </t>
  </si>
  <si>
    <t>Wed Jun 03 06:03:40 PDT 2009</t>
  </si>
  <si>
    <t>dragonflii_echo</t>
  </si>
  <si>
    <t xml:space="preserve">ugh my head. i'm so sick. </t>
  </si>
  <si>
    <t>Wed Jun 03 06:03:42 PDT 2009</t>
  </si>
  <si>
    <t>HannahTroy</t>
  </si>
  <si>
    <t>@gfalcone601 Hey, Im in florida right now, and it was just STAR WARS weekend. You missed it and all the real studff was there!  xx</t>
  </si>
  <si>
    <t>Wed Jun 03 06:03:43 PDT 2009</t>
  </si>
  <si>
    <t>TropicalSun84</t>
  </si>
  <si>
    <t>TOCC-B 3-1.  i wish punks would listen to the coach.</t>
  </si>
  <si>
    <t>Wed Jun 03 06:03:45 PDT 2009</t>
  </si>
  <si>
    <t>laurak318</t>
  </si>
  <si>
    <t xml:space="preserve">Got my braces adjusted yesterday. My mouth is killing me! Had to make a chart as to where all the rubber bands go!!!! Ouch </t>
  </si>
  <si>
    <t>Wed Jun 03 06:03:46 PDT 2009</t>
  </si>
  <si>
    <t>swissmade86</t>
  </si>
  <si>
    <t xml:space="preserve">canÂ´t believe itÂ´s already june </t>
  </si>
  <si>
    <t>Wed Jun 03 06:03:47 PDT 2009</t>
  </si>
  <si>
    <t xml:space="preserve">@blakehealy Can't believe I couldn't get a ticket for Dublin show... been a big fan from Ireland for so long </t>
  </si>
  <si>
    <t>Wed Jun 03 06:03:48 PDT 2009</t>
  </si>
  <si>
    <t xml:space="preserve">fashion faux pas this morning... white socks w/ sandals. absentmindedly put on the sandals as i walked out the door </t>
  </si>
  <si>
    <t>Wed Jun 03 06:03:49 PDT 2009</t>
  </si>
  <si>
    <t>shaydee</t>
  </si>
  <si>
    <t xml:space="preserve">Inventing the wheel in progress, audience segmentation done blind kinda sucks </t>
  </si>
  <si>
    <t>chillysillylily</t>
  </si>
  <si>
    <t xml:space="preserve">i only have 1 follower - boo </t>
  </si>
  <si>
    <t>Wed Jun 03 06:03:50 PDT 2009</t>
  </si>
  <si>
    <t>pbjcreations</t>
  </si>
  <si>
    <t>Both boys have a stomach bug    I am officialy saying uncle....</t>
  </si>
  <si>
    <t>Wed Jun 03 06:03:51 PDT 2009</t>
  </si>
  <si>
    <t xml:space="preserve">AH1N1 virus in la salle. no classes for 10 days. shucks. </t>
  </si>
  <si>
    <t>Wed Jun 03 06:03:53 PDT 2009</t>
  </si>
  <si>
    <t xml:space="preserve">@xoxoJL it's ,like... 1oclock in the morning </t>
  </si>
  <si>
    <t>benchodroff</t>
  </si>
  <si>
    <t>Rscvote.com uses flash, no mobile voting  #epicfail #rsc2009</t>
  </si>
  <si>
    <t>Wed Jun 03 06:03:55 PDT 2009</t>
  </si>
  <si>
    <t>On the way 2 the hospital  &amp;lt;3sthafuture*</t>
  </si>
  <si>
    <t>Wed Jun 03 06:03:56 PDT 2009</t>
  </si>
  <si>
    <t xml:space="preserve">why didn't i know he was there as well??? o.O i'd love to see him again... </t>
  </si>
  <si>
    <t>Wed Jun 03 06:03:57 PDT 2009</t>
  </si>
  <si>
    <t>leilanilujan</t>
  </si>
  <si>
    <t xml:space="preserve">He haunts my dreams night after night. Whyyyy. </t>
  </si>
  <si>
    <t>Wed Jun 03 06:03:59 PDT 2009</t>
  </si>
  <si>
    <t>nxn21</t>
  </si>
  <si>
    <t>@SteveDahlShow this &amp;quot;mr. Memory&amp;quot; guy just mentioned you and disco dem on the radio. I miss you  radio isn't the same without you.</t>
  </si>
  <si>
    <t>Wed Jun 03 06:04:02 PDT 2009</t>
  </si>
  <si>
    <t xml:space="preserve">@TheMasonMusso Can't believe I couldn't get a ticket for Dublin show... been a big fan from Ireland for so long </t>
  </si>
  <si>
    <t>Wed Jun 03 06:04:03 PDT 2009</t>
  </si>
  <si>
    <t>lindyloo2u</t>
  </si>
  <si>
    <t xml:space="preserve"> really doesn't understand twitter...help?</t>
  </si>
  <si>
    <t>Long distance relationships...  .... still waiting 4 my mom 2 come online!</t>
  </si>
  <si>
    <t>Wed Jun 03 06:04:04 PDT 2009</t>
  </si>
  <si>
    <t xml:space="preserve">Lot to study today, I'm so tired </t>
  </si>
  <si>
    <t>Wed Jun 03 06:04:05 PDT 2009</t>
  </si>
  <si>
    <t>zombiebaby</t>
  </si>
  <si>
    <t xml:space="preserve">@dictums that was hours ago, and I'm sure you're okay now, but YIKES!! *hugs* That has got to suck. </t>
  </si>
  <si>
    <t>Wed Jun 03 06:04:06 PDT 2009</t>
  </si>
  <si>
    <t xml:space="preserve">@Brokencitysky not me? </t>
  </si>
  <si>
    <t xml:space="preserve">@SolitudePianist I cant stand them! It sucks cause its my Grandma thats taking me &amp;amp; not my Dad. </t>
  </si>
  <si>
    <t>Wed Jun 03 06:04:08 PDT 2009</t>
  </si>
  <si>
    <t>@tommcfly Okay, obviously not my last comment cause im still writing, but OMG i really really want you to reply to me!   ily x</t>
  </si>
  <si>
    <t>Dj_Ebai</t>
  </si>
  <si>
    <t>Goooooood Morning..Is it friday yet  oh lawd get me through the week</t>
  </si>
  <si>
    <t>Wed Jun 03 06:04:10 PDT 2009</t>
  </si>
  <si>
    <t>@KateSees I am working honey and a bit broke. woho   when are you leaving?</t>
  </si>
  <si>
    <t>Wed Jun 03 06:04:12 PDT 2009</t>
  </si>
  <si>
    <t xml:space="preserve">@cpauwels And i'm looking forward to Coldplay in Paris in september, won't be there for Rock Werchter unfortunatly </t>
  </si>
  <si>
    <t>cameron_parker</t>
  </si>
  <si>
    <t xml:space="preserve">MY MACBOOK IS ARRIVED AT MY HOUSE. And I am at work </t>
  </si>
  <si>
    <t>Wed Jun 03 06:04:13 PDT 2009</t>
  </si>
  <si>
    <t xml:space="preserve">The Advocates for Self Government has two positions open in Cartersville. NOW I'm not liking the move to South GA so much. </t>
  </si>
  <si>
    <t>Wed Jun 03 06:04:14 PDT 2009</t>
  </si>
  <si>
    <t>tracyvanhorne</t>
  </si>
  <si>
    <t xml:space="preserve">@wrater I'm sorry about your Mom... I hope she's ok </t>
  </si>
  <si>
    <t>Wed Jun 03 06:04:15 PDT 2009</t>
  </si>
  <si>
    <t>I been up since 8 @jaideeh been docs  got imflamation in the bones in my ear and jaw  can't chew or yawn or talk to much !!!!!</t>
  </si>
  <si>
    <t>Wed Jun 03 06:04:16 PDT 2009</t>
  </si>
  <si>
    <t xml:space="preserve">@mashibeats hi! greetings from jakarta! didn't get to see ur show at javajazz </t>
  </si>
  <si>
    <t>Wed Jun 03 06:04:19 PDT 2009</t>
  </si>
  <si>
    <t xml:space="preserve">arrgghhhh! suddenly i feel so upset </t>
  </si>
  <si>
    <t>Photo: Hey, baby-belle. I miss you so  http://tumblr.com/xwh1xuqxq</t>
  </si>
  <si>
    <t>Wed Jun 03 06:04:21 PDT 2009</t>
  </si>
  <si>
    <t>amanduh38</t>
  </si>
  <si>
    <t xml:space="preserve">going to school @ 10 to take my astronomy exam. i dont think ill do good..i mean it </t>
  </si>
  <si>
    <t>@pablosu working  I wanna be on vacation!</t>
  </si>
  <si>
    <t>Wed Jun 03 06:04:23 PDT 2009</t>
  </si>
  <si>
    <t>beebycakes</t>
  </si>
  <si>
    <t xml:space="preserve">cleaning!!!! </t>
  </si>
  <si>
    <t>Wed Jun 03 06:04:24 PDT 2009</t>
  </si>
  <si>
    <t>@RockinChick09 so... what do u think he'll do then cuz all i think is hes gonna hang up!  lolloll</t>
  </si>
  <si>
    <t>karaobrien92</t>
  </si>
  <si>
    <t>@RCKJx bexxyyyy  it gets really easy once you're used to it!! i am absolutely hooked haha! wanna see youuuu soon  x</t>
  </si>
  <si>
    <t>Wed Jun 03 06:04:27 PDT 2009</t>
  </si>
  <si>
    <t xml:space="preserve">@sxxxh lol my dad turned off my internet </t>
  </si>
  <si>
    <t>Wed Jun 03 06:04:28 PDT 2009</t>
  </si>
  <si>
    <t>Tazk</t>
  </si>
  <si>
    <t xml:space="preserve">is bricking it </t>
  </si>
  <si>
    <t xml:space="preserve">oh snap, why did i go and wear short skirt today, now im suffering from legfreeze </t>
  </si>
  <si>
    <t>Wed Jun 03 06:04:30 PDT 2009</t>
  </si>
  <si>
    <t>@tastingsessions 30th June? Booo!  I'm on holiday then.</t>
  </si>
  <si>
    <t>Wed Jun 03 06:04:39 PDT 2009</t>
  </si>
  <si>
    <t xml:space="preserve">I can't think straight. Keep on thinking on those crazy deadlines!! </t>
  </si>
  <si>
    <t>Wed Jun 03 06:04:40 PDT 2009</t>
  </si>
  <si>
    <t>Gas Leak in the house.  Being dingyed for the weekend, can it get any fucking worse!!!!!</t>
  </si>
  <si>
    <t>ali_hughes</t>
  </si>
  <si>
    <t xml:space="preserve">@rachaelblogs i think cars are like computers.. they are great when they work but a complete pain when they dont! lol! </t>
  </si>
  <si>
    <t>Wed Jun 03 06:04:45 PDT 2009</t>
  </si>
  <si>
    <t xml:space="preserve">@Martian68 i've had to put proper clothes on today as it isnt warm enough for my shorts anymore </t>
  </si>
  <si>
    <t>Wed Jun 03 06:04:47 PDT 2009</t>
  </si>
  <si>
    <t xml:space="preserve">Why aren't you online? </t>
  </si>
  <si>
    <t>Wed Jun 03 06:04:51 PDT 2009</t>
  </si>
  <si>
    <t>cullmeleah</t>
  </si>
  <si>
    <t xml:space="preserve">one down... six point five to go </t>
  </si>
  <si>
    <t>Wed Jun 03 06:04:53 PDT 2009</t>
  </si>
  <si>
    <t xml:space="preserve">@Klockwork226 face in the toilet... I need some ginerale too </t>
  </si>
  <si>
    <t>Wed Jun 03 06:04:56 PDT 2009</t>
  </si>
  <si>
    <t>@krist0ph3r @shaaqT @anaggh @Netra @kitz007 @Asfaq @kapilb @aalaap not possible for me to be dere in near days  'm at delhi yaaar &amp;lt;/3 :'(</t>
  </si>
  <si>
    <t>Wed Jun 03 06:04:57 PDT 2009</t>
  </si>
  <si>
    <t>@bullyinguk Yeah im perhaps to hard on the hardworking ones that try to make a difference and represent their areas well.  its a shame tho</t>
  </si>
  <si>
    <t>Wed Jun 03 06:05:04 PDT 2009</t>
  </si>
  <si>
    <t xml:space="preserve">Off to let the Mad Scientist pry around in my eyes </t>
  </si>
  <si>
    <t>Wed Jun 03 06:05:05 PDT 2009</t>
  </si>
  <si>
    <t>SatomiMTMT</t>
  </si>
  <si>
    <t xml:space="preserve">@corashan so true. I like summer but hate myself getting sweaty soon </t>
  </si>
  <si>
    <t>Wed Jun 03 06:05:06 PDT 2009</t>
  </si>
  <si>
    <t xml:space="preserve">next class spanish </t>
  </si>
  <si>
    <t>Wed Jun 03 06:05:07 PDT 2009</t>
  </si>
  <si>
    <t>TouteLaBeaute</t>
  </si>
  <si>
    <t xml:space="preserve">Staying in today, I think I've been having a little too much sun </t>
  </si>
  <si>
    <t>Wed Jun 03 06:05:08 PDT 2009</t>
  </si>
  <si>
    <t>OnLy1LaDiiG</t>
  </si>
  <si>
    <t>@mSzPurPl3 yesss maam too bad ill be sick for mine  hopefully ill get better by tomorrooo</t>
  </si>
  <si>
    <t>Wed Jun 03 06:05:12 PDT 2009</t>
  </si>
  <si>
    <t>OhHeyRachie</t>
  </si>
  <si>
    <t xml:space="preserve">I'm going to miss art class </t>
  </si>
  <si>
    <t>Wed Jun 03 06:05:14 PDT 2009</t>
  </si>
  <si>
    <t xml:space="preserve">uhhh i want to go back to bed </t>
  </si>
  <si>
    <t>aeclipse26</t>
  </si>
  <si>
    <t xml:space="preserve">Sitting at home being bored! da sun is shining bt im not a sun person!! </t>
  </si>
  <si>
    <t>Wed Jun 03 06:05:16 PDT 2009</t>
  </si>
  <si>
    <t>@Rocks4Ever i bet  my reflexes are normally crap, luckily today they werent. Another inch and i would've been under it</t>
  </si>
  <si>
    <t>Wed Jun 03 06:05:17 PDT 2009</t>
  </si>
  <si>
    <t xml:space="preserve">@RedCarmenRed Security wanted me to get in the van after someone tried to snatch my phone. I'm sorry about that. </t>
  </si>
  <si>
    <t>Wed Jun 03 06:05:18 PDT 2009</t>
  </si>
  <si>
    <t>BJRobancho</t>
  </si>
  <si>
    <t>Wed Jun 03 06:05:19 PDT 2009</t>
  </si>
  <si>
    <t>TimWDouglas</t>
  </si>
  <si>
    <t xml:space="preserve">.@nessie_111 On it's way Nessie. Much cooler here in Berks and heading your way, though no rain yet - I may still need to water the lawn </t>
  </si>
  <si>
    <t>Wed Jun 03 06:05:20 PDT 2009</t>
  </si>
  <si>
    <t xml:space="preserve">How are you? I'm totally rushed off my feet at work, and may be going to Saudi on Friday with work </t>
  </si>
  <si>
    <t>Wed Jun 03 06:05:21 PDT 2009</t>
  </si>
  <si>
    <t xml:space="preserve">just hopped into bed. mmm i'm cold and lonely </t>
  </si>
  <si>
    <t>Wed Jun 03 06:05:22 PDT 2009</t>
  </si>
  <si>
    <t xml:space="preserve">Ugh... Getting dressed to go to the dentist. Im so freaking nervous! </t>
  </si>
  <si>
    <t>Wed Jun 03 06:05:27 PDT 2009</t>
  </si>
  <si>
    <t>@OmariJames  yea im trying to eat healthy and wat not so..no more coffee  just tea. i drink way too much any deng way</t>
  </si>
  <si>
    <t>Wed Jun 03 06:05:31 PDT 2009</t>
  </si>
  <si>
    <t>xStCox</t>
  </si>
  <si>
    <t xml:space="preserve">i donÂ´t want this math test </t>
  </si>
  <si>
    <t>Wed Jun 03 06:05:32 PDT 2009</t>
  </si>
  <si>
    <t>buffalo_escort</t>
  </si>
  <si>
    <t xml:space="preserve">@JoeGuitar33 &amp;lt;--- Misses Stevie too </t>
  </si>
  <si>
    <t>Wed Jun 03 06:05:34 PDT 2009</t>
  </si>
  <si>
    <t>tamsinbishton</t>
  </si>
  <si>
    <t>Found out Npower set monthly bill for energy at about 1/3 of what it should have been last yr. Now owe them a fortune  Adult life SUCKS!</t>
  </si>
  <si>
    <t>Wed Jun 03 06:05:35 PDT 2009</t>
  </si>
  <si>
    <t>notaprincess</t>
  </si>
  <si>
    <t xml:space="preserve">@itsjesssicaa i know exactly how you feel. i've never met her, and i feel like i never will. </t>
  </si>
  <si>
    <t>Wed Jun 03 06:05:36 PDT 2009</t>
  </si>
  <si>
    <t>okinawamiko</t>
  </si>
  <si>
    <t xml:space="preserve">Trying to get together all the motivation I can to get ready for school. Tooo early for class </t>
  </si>
  <si>
    <t>Wed Jun 03 06:05:40 PDT 2009</t>
  </si>
  <si>
    <t>midnight_boom</t>
  </si>
  <si>
    <t xml:space="preserve">only 2 weeks and i'll be almost free. but now the summer haven't started for me </t>
  </si>
  <si>
    <t>Wed Jun 03 06:05:41 PDT 2009</t>
  </si>
  <si>
    <t xml:space="preserve">@OntarioDdubfan I wish u were too </t>
  </si>
  <si>
    <t>Wed Jun 03 06:05:42 PDT 2009</t>
  </si>
  <si>
    <t>waldi2007</t>
  </si>
  <si>
    <t xml:space="preserve">@ customer claims </t>
  </si>
  <si>
    <t>Wed Jun 03 06:05:43 PDT 2009</t>
  </si>
  <si>
    <t>kimberlyparnell</t>
  </si>
  <si>
    <t xml:space="preserve">It is the 3rd day of summer and I have a very sick little girl.  </t>
  </si>
  <si>
    <t>Wed Jun 03 06:05:44 PDT 2009</t>
  </si>
  <si>
    <t>alexxbensonn</t>
  </si>
  <si>
    <t xml:space="preserve">Last day of school! </t>
  </si>
  <si>
    <t>Wed Jun 03 06:05:47 PDT 2009</t>
  </si>
  <si>
    <t>@thisislouise haha oh me too  haha oh i know went so for SO long XD night xx</t>
  </si>
  <si>
    <t>Wed Jun 03 06:05:50 PDT 2009</t>
  </si>
  <si>
    <t xml:space="preserve">@joaninha100 HEY!do i?thank you...but i am not depressed at all, believe me! i am actually stunned with @tommcfly's new pic!miss you too </t>
  </si>
  <si>
    <t>Wed Jun 03 06:05:58 PDT 2009</t>
  </si>
  <si>
    <t>PhilipahSantos</t>
  </si>
  <si>
    <t>Hey guys IÂ´m very sad, now  because Jason Dolley isnÂ´t my friend now, he have jealouse of JOE but Joe perfect!   Comment and help me!</t>
  </si>
  <si>
    <t>Wed Jun 03 06:06:00 PDT 2009</t>
  </si>
  <si>
    <t>Wed Jun 03 06:06:02 PDT 2009</t>
  </si>
  <si>
    <t>@IrishMel21 re:sleep...that's too bad  I hope ur able to get some good rest soon....sleep deprivation is the worst - I feel for ya</t>
  </si>
  <si>
    <t>i have the hiccups  class until 1:18 then the library, hopefully busting out this research paper!</t>
  </si>
  <si>
    <t>Wed Jun 03 06:06:05 PDT 2009</t>
  </si>
  <si>
    <t xml:space="preserve">@Erifire Oh no, not you as well </t>
  </si>
  <si>
    <t>Wed Jun 03 06:06:07 PDT 2009</t>
  </si>
  <si>
    <t xml:space="preserve">stupid school blocker thinks all the short links are spam </t>
  </si>
  <si>
    <t>Wed Jun 03 06:06:08 PDT 2009</t>
  </si>
  <si>
    <t>dreamerkay</t>
  </si>
  <si>
    <t xml:space="preserve">When I fell asleep it plagued my dreams. </t>
  </si>
  <si>
    <t>Wed Jun 03 06:06:09 PDT 2009</t>
  </si>
  <si>
    <t>Kuess</t>
  </si>
  <si>
    <t xml:space="preserve">Pinkpop was amazing! Except for the leg injury </t>
  </si>
  <si>
    <t>Wed Jun 03 06:06:10 PDT 2009</t>
  </si>
  <si>
    <t>gospodin_i</t>
  </si>
  <si>
    <t xml:space="preserve">@yurukov @if__fi Ð°Ð· Ñ?Ðµ Ð¿Ð¾Ð´Ð´ÑŠÑ€Ð¶Ð°Ð¼ Ð°Ð´ÐµÐºÐ²Ð°Ñ‚ÐµÐ½ Ñ? 3 Ð´Ð¾ 4 Ð½Ð° Ð´ÐµÐ½. Ð˜Ð½Ð°Ñ‡Ðµ Ð½Ðµ Ñ?Ñ‚Ð°Ð²Ð°... Ñ?Ñ‚Ð°Ð½Ð° Ð¼Ð¸ Ñ‚ÑŠÐ¶Ð½Ð¾ </t>
  </si>
  <si>
    <t>mnsalz91</t>
  </si>
  <si>
    <t xml:space="preserve">@TheTonyAwards there's only One day left in your contest and my 2 pics were never put up. </t>
  </si>
  <si>
    <t>Wed Jun 03 06:06:14 PDT 2009</t>
  </si>
  <si>
    <t>georgiepattison</t>
  </si>
  <si>
    <t xml:space="preserve">Only two exams left now...back to college full time monday though </t>
  </si>
  <si>
    <t>Wed Jun 03 06:06:17 PDT 2009</t>
  </si>
  <si>
    <t>@LunaTechie I prob won't be able to make it bc of work  &amp;amp; my wallet is also crying. Sad.</t>
  </si>
  <si>
    <t>Wed Jun 03 06:06:18 PDT 2009</t>
  </si>
  <si>
    <t>I'm pretty sure I'm going to be late today. And I really need a barrette.  not a good start. Please train, drive fast today?</t>
  </si>
  <si>
    <t>@bradjward You see this yet? I wish my Eye-Fi would work.  http://tinyurl.com/lfcxsw</t>
  </si>
  <si>
    <t>Wed Jun 03 06:06:21 PDT 2009</t>
  </si>
  <si>
    <t>mikebrande</t>
  </si>
  <si>
    <t>@ianx1972 I have friends on GrandCentral who claim they can no longer invite others  if u find a way in lemme know</t>
  </si>
  <si>
    <t>PleasePushGreen</t>
  </si>
  <si>
    <t xml:space="preserve">Its the saddest thing when you spend weeks creating something only to watch how much it fails </t>
  </si>
  <si>
    <t>Wed Jun 03 06:06:22 PDT 2009</t>
  </si>
  <si>
    <t>spamvicious</t>
  </si>
  <si>
    <t xml:space="preserve">Today sucks balls, last night had major argument with 2 housemates who don't want to pay bills fairly and now my friend is moving away </t>
  </si>
  <si>
    <t>Wed Jun 03 06:06:26 PDT 2009</t>
  </si>
  <si>
    <t>LiamCowen</t>
  </si>
  <si>
    <t xml:space="preserve">i can't see the sky from a giant grey cloud </t>
  </si>
  <si>
    <t>Wed Jun 03 06:06:29 PDT 2009</t>
  </si>
  <si>
    <t>going to the library to bring some books back. i wanna keep the shakespeare  ... juliet, my juliet. than going to buy some make up</t>
  </si>
  <si>
    <t>Wed Jun 03 06:06:30 PDT 2009</t>
  </si>
  <si>
    <t xml:space="preserve">Oh how I will miss watching loose women next week </t>
  </si>
  <si>
    <t>Wed Jun 03 06:06:32 PDT 2009</t>
  </si>
  <si>
    <t xml:space="preserve">@kerrypooh Awe!! I hope your LO feels better. Something viral?? </t>
  </si>
  <si>
    <t>Wed Jun 03 06:06:33 PDT 2009</t>
  </si>
  <si>
    <t xml:space="preserve">I hope it doesn't rain today </t>
  </si>
  <si>
    <t>Wed Jun 03 06:06:34 PDT 2009</t>
  </si>
  <si>
    <t xml:space="preserve">When u become an adult they take it away &amp;amp; ur tried all the TIME </t>
  </si>
  <si>
    <t>Wed Jun 03 06:06:36 PDT 2009</t>
  </si>
  <si>
    <t xml:space="preserve">slept like a baby but not for long enough :/ soooo sore...and physics is gonna kick my ass </t>
  </si>
  <si>
    <t>Wed Jun 03 06:06:38 PDT 2009</t>
  </si>
  <si>
    <t>@silverhuang I MUST update my pic (I have ~100+)-: around the 'net  finding them all and changing so friends don't lose me ...omg LOL!</t>
  </si>
  <si>
    <t>Wed Jun 03 06:06:40 PDT 2009</t>
  </si>
  <si>
    <t xml:space="preserve">http://twitpic.com/6j19x - Bummer, Scooter has a flat tire </t>
  </si>
  <si>
    <t>@tommcfly How are you? Come to New Zealand, please! iLoveYou too much. I've sent so many messages hoping you would reply  x</t>
  </si>
  <si>
    <t>chanellewilson</t>
  </si>
  <si>
    <t xml:space="preserve">@MrEdLover  how was ur morning hun  i have a pic of me and u but i dont know how to twittpic so i cant show it </t>
  </si>
  <si>
    <t>Re-pinging @Rock_My_Star: Iheartradio----&amp;gt; Houston, Texas----&amp;gt; 94.5 The Buzz:::iPhone having problems today  http://tinyurl.com/pbmmfd</t>
  </si>
  <si>
    <t>Wed Jun 03 06:06:45 PDT 2009</t>
  </si>
  <si>
    <t>Work again.   but this weather is awesome!</t>
  </si>
  <si>
    <t>Wed Jun 03 06:06:48 PDT 2009</t>
  </si>
  <si>
    <t xml:space="preserve">@wishywishes I wanna give it to you but even I can't have it </t>
  </si>
  <si>
    <t>Wed Jun 03 06:06:49 PDT 2009</t>
  </si>
  <si>
    <t>silentseas</t>
  </si>
  <si>
    <t xml:space="preserve">Staying home today - got too cold in the night and it was back to the pattern of nightmares/upset guts. </t>
  </si>
  <si>
    <t>Wed Jun 03 06:07:15 PDT 2009</t>
  </si>
  <si>
    <t>Suspish</t>
  </si>
  <si>
    <t xml:space="preserve">So so hot, football was not a good idea while stil wearing a giant beanie </t>
  </si>
  <si>
    <t>Wed Jun 03 06:07:16 PDT 2009</t>
  </si>
  <si>
    <t>MargueriteLabbe</t>
  </si>
  <si>
    <t xml:space="preserve">@marjoriemliu Oh no!  I loved the Belgariad and Mallorean </t>
  </si>
  <si>
    <t>Aottens</t>
  </si>
  <si>
    <t xml:space="preserve">Laptop dood, videocard fried itself </t>
  </si>
  <si>
    <t>Wed Jun 03 06:07:17 PDT 2009</t>
  </si>
  <si>
    <t xml:space="preserve">@nellclothing Yep, I know that Miss Sense of Humour Failure... Gah </t>
  </si>
  <si>
    <t>hollyaberry</t>
  </si>
  <si>
    <t>Freeezing in the office today...and I can't find my fleece  i hope the cleaning ladies didn't take it...</t>
  </si>
  <si>
    <t>Wed Jun 03 06:07:18 PDT 2009</t>
  </si>
  <si>
    <t>rickyg_sco</t>
  </si>
  <si>
    <t>@medieval1 sadly  you are now charged with desk location manipulation though! .. somewhere sound proofed maybe an idea  #DeathSponge</t>
  </si>
  <si>
    <t>Nicole_Grace</t>
  </si>
  <si>
    <t xml:space="preserve">@Pratt92, why so sad! CHEER UP! miss you </t>
  </si>
  <si>
    <t>Wed Jun 03 06:07:19 PDT 2009</t>
  </si>
  <si>
    <t>Jessferatu</t>
  </si>
  <si>
    <t xml:space="preserve">thought &amp;quot;Up&amp;quot; was amazing. I want a talking doggy. </t>
  </si>
  <si>
    <t>Wed Jun 03 06:07:22 PDT 2009</t>
  </si>
  <si>
    <t>yogaw</t>
  </si>
  <si>
    <t xml:space="preserve">editing movie </t>
  </si>
  <si>
    <t xml:space="preserve">Second BBQ of the year this evening. Then Apprentice. Then grinding my teeth again </t>
  </si>
  <si>
    <t xml:space="preserve">EW SCANNER stop being so damn annoying </t>
  </si>
  <si>
    <t>Wed Jun 03 06:07:27 PDT 2009</t>
  </si>
  <si>
    <t xml:space="preserve">@TomBeasley you lucky so and so... Have you got IT on Friday? S'pose you've got a lie in on Monday too, unless you have a Welsh exam </t>
  </si>
  <si>
    <t>hannafeed</t>
  </si>
  <si>
    <t>Tweet: Have to stay back in Korea until Sunday.  no Hanna Montana movie for me this weekend.... http://tinyurl.com/of5sbp</t>
  </si>
  <si>
    <t xml:space="preserve">2day is my day off (yay!) Just got home from the city with my sis and had no luck buying a dance outfit for the hangout this friday </t>
  </si>
  <si>
    <t>Wed Jun 03 06:07:28 PDT 2009</t>
  </si>
  <si>
    <t>RCNitro</t>
  </si>
  <si>
    <t>Where did my picture go!?   Now I know what @alyankovic felt like.</t>
  </si>
  <si>
    <t>Wed Jun 03 06:07:29 PDT 2009</t>
  </si>
  <si>
    <t>@leeye ah! right the time zone  do you need stuff by tomorrow? if that happened to me i'd be going nuts (as i'm clueless what to do next)</t>
  </si>
  <si>
    <t xml:space="preserve">I haven't had a fever in a long time. I really hate being sick </t>
  </si>
  <si>
    <t>Wed Jun 03 06:07:31 PDT 2009</t>
  </si>
  <si>
    <t>corrinemack</t>
  </si>
  <si>
    <t xml:space="preserve">getting ready for work tomorrow </t>
  </si>
  <si>
    <t>Wed Jun 03 06:07:33 PDT 2009</t>
  </si>
  <si>
    <t>Red4eva777</t>
  </si>
  <si>
    <t xml:space="preserve">just accidently poked himself in the eye which his pen.. Oopsie.. </t>
  </si>
  <si>
    <t>bloodrose_</t>
  </si>
  <si>
    <t>@Bighit15 hey, in bed  you?</t>
  </si>
  <si>
    <t>pola_xD</t>
  </si>
  <si>
    <t xml:space="preserve">Can you imagine standing in a line for 3 hours? Then when you reach the goal, it took only 3 minutes? = my feet hurts. </t>
  </si>
  <si>
    <t>Wed Jun 03 06:07:34 PDT 2009</t>
  </si>
  <si>
    <t>DondeEstaNiki</t>
  </si>
  <si>
    <t xml:space="preserve">Leaving tonight at 7:30 pm, arriving in buffalo friday morning... our trip is over </t>
  </si>
  <si>
    <t>Wed Jun 03 06:07:36 PDT 2009</t>
  </si>
  <si>
    <t>xanstamich</t>
  </si>
  <si>
    <t>@pravoxian but limited words  so i have to squeeze everythin together</t>
  </si>
  <si>
    <t>natalieryan</t>
  </si>
  <si>
    <t>My sweet 13 year old pug had a seizure this morning  ..but everything is ok now!!</t>
  </si>
  <si>
    <t xml:space="preserve">The fried eggs in Haribo Starmix don't taste anything like fried eggs, I feel cheated! </t>
  </si>
  <si>
    <t>Wed Jun 03 06:07:38 PDT 2009</t>
  </si>
  <si>
    <t xml:space="preserve">is desperate to see the jonas brothers 3D concert experience, why isn't it on at night? </t>
  </si>
  <si>
    <t>Wed Jun 03 06:07:39 PDT 2009</t>
  </si>
  <si>
    <t xml:space="preserve">I'm just about ready for falling asleep. </t>
  </si>
  <si>
    <t xml:space="preserve">@missmirjana Me too! I wanted to go badly for years, but of course couldn't. Still CSD in Hamburg is same date as M'era Luna this year </t>
  </si>
  <si>
    <t>Wed Jun 03 06:07:41 PDT 2009</t>
  </si>
  <si>
    <t xml:space="preserve">@shaaqT sob sob and nobody told me  ..@netra ..hurt </t>
  </si>
  <si>
    <t>Wed Jun 03 06:07:42 PDT 2009</t>
  </si>
  <si>
    <t xml:space="preserve">Has a Â£15.90 customs fee to pay, making these Threadless shirts all the more expensive </t>
  </si>
  <si>
    <t>Wed Jun 03 06:07:45 PDT 2009</t>
  </si>
  <si>
    <t xml:space="preserve">Got charger, she's using earfones  guess i'll have 2 use my old ones </t>
  </si>
  <si>
    <t>Wed Jun 03 06:07:48 PDT 2009</t>
  </si>
  <si>
    <t>hollymollykins</t>
  </si>
  <si>
    <t xml:space="preserve">Is Thinking Long And Hard About Her Freaken bad Taste In Men </t>
  </si>
  <si>
    <t>Wed Jun 03 06:07:49 PDT 2009</t>
  </si>
  <si>
    <t xml:space="preserve">@daveman692 how did you get one! I want one </t>
  </si>
  <si>
    <t>Wed Jun 03 06:07:53 PDT 2009</t>
  </si>
  <si>
    <t>abifirth</t>
  </si>
  <si>
    <t>3 hours and 50 minutes of exams left (1 history, 3 science), I'm a little worried bout history  , but science is easy ;)</t>
  </si>
  <si>
    <t xml:space="preserve">All my hardwork has nearly gone </t>
  </si>
  <si>
    <t>Wed Jun 03 06:07:55 PDT 2009</t>
  </si>
  <si>
    <t xml:space="preserve">Wondering if it really is going to rain &amp;quot;cat's and dog's&amp;quot; like people say it will.  That should be messy </t>
  </si>
  <si>
    <t>Wed Jun 03 06:07:58 PDT 2009</t>
  </si>
  <si>
    <t>@tblonsky I miss you guys  come here!</t>
  </si>
  <si>
    <t>Wed Jun 03 06:08:01 PDT 2009</t>
  </si>
  <si>
    <t>lexirodrigo</t>
  </si>
  <si>
    <t xml:space="preserve">@staciemahoe @busymommaval @meeratank Too bad more than half of my sites' visitors use IE </t>
  </si>
  <si>
    <t>Wed Jun 03 06:08:02 PDT 2009</t>
  </si>
  <si>
    <t>marcelzimmer</t>
  </si>
  <si>
    <t>@tolmasky can you say me, how I init a two-dimensional Array in Objective-J? I fighting with this problem about 4 days.   var args[23][5]?</t>
  </si>
  <si>
    <t>Wed Jun 03 06:08:04 PDT 2009</t>
  </si>
  <si>
    <t>TayloRoo</t>
  </si>
  <si>
    <t xml:space="preserve">is eating capn crunch berries. yumm. my last day in art today! woohoo. im gunna suck at the exam tho </t>
  </si>
  <si>
    <t>Wed Jun 03 06:08:06 PDT 2009</t>
  </si>
  <si>
    <t xml:space="preserve">@SallyTraffic almost dozed off in the last presentation and the next one is even duller! </t>
  </si>
  <si>
    <t>Wed Jun 03 06:08:08 PDT 2009</t>
  </si>
  <si>
    <t>oslowe</t>
  </si>
  <si>
    <t xml:space="preserve">@courtney_s I know, I am SO GLAD that that shit didn't exist when I was a teen!  Imagine the permanent record of stupid decisions!! </t>
  </si>
  <si>
    <t>idahocowgrl</t>
  </si>
  <si>
    <t xml:space="preserve">so today is all about unpacking, grocery shopping and returning the UHAUL. I love you Josh; I miss you so much. I miss my Sam too </t>
  </si>
  <si>
    <t>Wed Jun 03 06:08:10 PDT 2009</t>
  </si>
  <si>
    <t>naomimc</t>
  </si>
  <si>
    <t xml:space="preserve">@bengoldacre Oh god no, please don't vote Libdem: http://tinyurl.com/nu2kmb  pretty please. I'm SORRY about the Green science stuff </t>
  </si>
  <si>
    <t>Wed Jun 03 06:08:11 PDT 2009</t>
  </si>
  <si>
    <t>sourtooth</t>
  </si>
  <si>
    <t xml:space="preserve">wrong time to go to the dentist. </t>
  </si>
  <si>
    <t>Wed Jun 03 06:08:14 PDT 2009</t>
  </si>
  <si>
    <t>Brittanystarrj</t>
  </si>
  <si>
    <t>going to work so early for me  have a blessed day everyone</t>
  </si>
  <si>
    <t>Wed Jun 03 06:08:17 PDT 2009</t>
  </si>
  <si>
    <t>StylishDiva88</t>
  </si>
  <si>
    <t xml:space="preserve">Still sick, doctors appointment 2morrow. Pray that it's not an ulcer, although it just might be </t>
  </si>
  <si>
    <t>Wed Jun 03 06:08:16 PDT 2009</t>
  </si>
  <si>
    <t>@Javaguy @ruskybaby mine was dispatched this morning. poor show java  Where'd you order yours?</t>
  </si>
  <si>
    <t>Wed Jun 03 06:08:19 PDT 2009</t>
  </si>
  <si>
    <t xml:space="preserve">@adav Aww  Why's? </t>
  </si>
  <si>
    <t>dazzlinangel</t>
  </si>
  <si>
    <t>@rbrtpttnsn i ave a complaint lol. i comment ur photos. i comment u on both myspace an this, n u neva say anythin bak 2 me  it' rude lol</t>
  </si>
  <si>
    <t>Wed Jun 03 06:08:23 PDT 2009</t>
  </si>
  <si>
    <t>andreakirkwold</t>
  </si>
  <si>
    <t xml:space="preserve">So tired... I do not want to go to work. </t>
  </si>
  <si>
    <t>Wed Jun 03 06:08:25 PDT 2009</t>
  </si>
  <si>
    <t xml:space="preserve">right, now i am a bit sad... why cant teachers be fair? for Christ's sake! i hate to disappoint people </t>
  </si>
  <si>
    <t>Wed Jun 03 06:08:29 PDT 2009</t>
  </si>
  <si>
    <t>shannonjyl</t>
  </si>
  <si>
    <t>@crowdSPRING I still cant submitt  time 9.07 in toronto</t>
  </si>
  <si>
    <t>Wed Jun 03 06:08:30 PDT 2009</t>
  </si>
  <si>
    <t>@kathryn_mcfly Yeah but it's addicting.  I have this love-hate relationship with twitter. Yellow is good colour though.</t>
  </si>
  <si>
    <t>JasHoenisch</t>
  </si>
  <si>
    <t xml:space="preserve">Work today at 11 - 7. </t>
  </si>
  <si>
    <t>Wed Jun 03 06:08:32 PDT 2009</t>
  </si>
  <si>
    <t xml:space="preserve">@lcreck y not? </t>
  </si>
  <si>
    <t>Wed Jun 03 06:08:33 PDT 2009</t>
  </si>
  <si>
    <t xml:space="preserve">anyone know how to balance chemical equations ugh </t>
  </si>
  <si>
    <t>Wed Jun 03 06:08:34 PDT 2009</t>
  </si>
  <si>
    <t>Paulamh88</t>
  </si>
  <si>
    <t xml:space="preserve">Finally figured out my password LOL now I'm ready to tweet!!! Well back to work now </t>
  </si>
  <si>
    <t>Wed Jun 03 06:08:35 PDT 2009</t>
  </si>
  <si>
    <t xml:space="preserve">@annamarie1984 wish i was in bed with you watching harry potter... im shattered!!! </t>
  </si>
  <si>
    <t>supersamness</t>
  </si>
  <si>
    <t>@klarimore Thry cancelled it in like 2006.  But I want it again.</t>
  </si>
  <si>
    <t>Wed Jun 03 06:08:38 PDT 2009</t>
  </si>
  <si>
    <t>thriddas</t>
  </si>
  <si>
    <t xml:space="preserve">hmm... comic book reviews. maybe i should try doing... that (shakes head slowly, overcomes inertia.. to realise he's too lazy to do so. </t>
  </si>
  <si>
    <t>birdilou</t>
  </si>
  <si>
    <t>...it was fucking freezing outside!!! Especially in my costume!!! That wasn't nice of you, God  just glad it's over.  Sincerely, me.</t>
  </si>
  <si>
    <t>Wed Jun 03 06:08:40 PDT 2009</t>
  </si>
  <si>
    <t>DanGarion</t>
  </si>
  <si>
    <t xml:space="preserve">@macroguru very sad day </t>
  </si>
  <si>
    <t>Wed Jun 03 06:08:41 PDT 2009</t>
  </si>
  <si>
    <t>rachety</t>
  </si>
  <si>
    <t xml:space="preserve">My Mom is having surgery again today </t>
  </si>
  <si>
    <t>Wed Jun 03 06:08:42 PDT 2009</t>
  </si>
  <si>
    <t>@bbarnes21  im fallin hard for him ... dont know what to do. HELP!!!</t>
  </si>
  <si>
    <t>Wed Jun 03 06:08:43 PDT 2009</t>
  </si>
  <si>
    <t xml:space="preserve">@iChadman I did. It's laggy though </t>
  </si>
  <si>
    <t>Wed Jun 03 06:08:48 PDT 2009</t>
  </si>
  <si>
    <t>alingtron</t>
  </si>
  <si>
    <t>@charlottepike @LadyD ever since Mopy carked it, the place has been riddled with   I think Clive's viewing it as an exorcism...</t>
  </si>
  <si>
    <t xml:space="preserve">Uh oh, think my phones about to go nuts with twitpics of @wh1sks </t>
  </si>
  <si>
    <t>ericjdavid</t>
  </si>
  <si>
    <t xml:space="preserve">updated the Dylan blog for Wednesday. Radiation delayed until next week. </t>
  </si>
  <si>
    <t>Wed Jun 03 06:08:49 PDT 2009</t>
  </si>
  <si>
    <t>idlemichael</t>
  </si>
  <si>
    <t>@stephoodle Bugger  That's no good, lovely.</t>
  </si>
  <si>
    <t>Wed Jun 03 06:08:51 PDT 2009</t>
  </si>
  <si>
    <t>therightpinky</t>
  </si>
  <si>
    <t xml:space="preserve">Getting ready for work and hoping the weekend will fly by since I'll be @ work!! Hoping the economy will get better! Not looking soo hot! </t>
  </si>
  <si>
    <t>Wed Jun 03 06:09:03 PDT 2009</t>
  </si>
  <si>
    <t xml:space="preserve">Good morning. I woke up to study </t>
  </si>
  <si>
    <t>Wed Jun 03 06:09:05 PDT 2009</t>
  </si>
  <si>
    <t>hollyfbond</t>
  </si>
  <si>
    <t xml:space="preserve">my t-shirt is still processing </t>
  </si>
  <si>
    <t>@Bree_89 I would if I had money on my card  tomorrow.</t>
  </si>
  <si>
    <t>Wed Jun 03 06:09:07 PDT 2009</t>
  </si>
  <si>
    <t xml:space="preserve">@BrianJC87 what I heard wasn't that great... </t>
  </si>
  <si>
    <t xml:space="preserve">I dont feel good at all and i dont know why </t>
  </si>
  <si>
    <t>Coffee hasn't kicked in   Typo's</t>
  </si>
  <si>
    <t>Wed Jun 03 06:09:08 PDT 2009</t>
  </si>
  <si>
    <t>Can't get out of bed  gotta haul ass to the gym.</t>
  </si>
  <si>
    <t>Wed Jun 03 06:09:11 PDT 2009</t>
  </si>
  <si>
    <t>shinyfish</t>
  </si>
  <si>
    <t>So bummed, small straw broke big camel's back   Here I go again on my own...</t>
  </si>
  <si>
    <t>Wed Jun 03 06:09:15 PDT 2009</t>
  </si>
  <si>
    <t xml:space="preserve">@anaksapi i just don't know.. this growing up stuff really kills me! </t>
  </si>
  <si>
    <t>Wed Jun 03 06:09:16 PDT 2009</t>
  </si>
  <si>
    <t>I think my phone's spoilt  I'm supposed to see a pop-up thing when i receive a message but i dont!</t>
  </si>
  <si>
    <t>nashbender</t>
  </si>
  <si>
    <t xml:space="preserve">aww my printer ran out of ink! only 6 chapters to go ... </t>
  </si>
  <si>
    <t>Wed Jun 03 06:09:18 PDT 2009</t>
  </si>
  <si>
    <t>@Cisko25 Sorry man.. i was running none stop till 3am  only had 3 hours of sleep, and i gotta run.. this busy is super busy for me !! ttyl</t>
  </si>
  <si>
    <t>Wed Jun 03 06:09:21 PDT 2009</t>
  </si>
  <si>
    <t>@Starshadow oh no  I had great fun reading those books. Sad now</t>
  </si>
  <si>
    <t xml:space="preserve">Just had lunch (kinda) with @matthx. Got his Audi looked at for him although to no end </t>
  </si>
  <si>
    <t xml:space="preserve">Had to turn down translation project offer, though the pay was decent and the deadline livable. Don't have the time. </t>
  </si>
  <si>
    <t>Wed Jun 03 06:09:22 PDT 2009</t>
  </si>
  <si>
    <t xml:space="preserve">Was just about to head out for coffee break and my boss starts running around like a madman... must wait now and see what is up~! </t>
  </si>
  <si>
    <t>Wed Jun 03 06:09:23 PDT 2009</t>
  </si>
  <si>
    <t xml:space="preserve">@TizzySizzleberg OK, well there be a tube strike next thursday  So we need a back up plan to get to Heathrow.  Stupid TFL </t>
  </si>
  <si>
    <t>Wed Jun 03 06:09:24 PDT 2009</t>
  </si>
  <si>
    <t>evachristie</t>
  </si>
  <si>
    <t xml:space="preserve">i dipped my bread into my tea and bit it and spat it out into my soup!!! </t>
  </si>
  <si>
    <t>Wed Jun 03 06:09:25 PDT 2009</t>
  </si>
  <si>
    <t>has to click the **MARK AS READ**...theres just so many!  http://plurk.com/p/y546u</t>
  </si>
  <si>
    <t>Wed Jun 03 06:09:29 PDT 2009</t>
  </si>
  <si>
    <t>@dani_the_diva oh no another one  lol</t>
  </si>
  <si>
    <t>Wed Jun 03 06:09:30 PDT 2009</t>
  </si>
  <si>
    <t>Wed Jun 03 06:09:31 PDT 2009</t>
  </si>
  <si>
    <t xml:space="preserve">@SirJolt I like the sun you brat. It's all your fault, praying for bad weather </t>
  </si>
  <si>
    <t>Wed Jun 03 06:09:32 PDT 2009</t>
  </si>
  <si>
    <t>Jcazorla0717</t>
  </si>
  <si>
    <t xml:space="preserve">@Daniellecazorla nevermind I picked up at Wk this morning! </t>
  </si>
  <si>
    <t>Wed Jun 03 06:09:33 PDT 2009</t>
  </si>
  <si>
    <t>beccarenee74</t>
  </si>
  <si>
    <t xml:space="preserve">awwe my baby girl is graduating from elementary school.... my baby is getting so BIG </t>
  </si>
  <si>
    <t>Wed Jun 03 06:09:37 PDT 2009</t>
  </si>
  <si>
    <t>spinnerpr</t>
  </si>
  <si>
    <t xml:space="preserve">#firstsongoftheday Bob Seger &amp;quot;Turn the Page&amp;quot;. Early morn bus driver cranking classic rock.  Hate to leave SF &amp;amp; my sis </t>
  </si>
  <si>
    <t>Wed Jun 03 06:09:39 PDT 2009</t>
  </si>
  <si>
    <t>I gave halal food 3 shots to see what the big deal was &amp;amp; I still don't like it (currently passin some serious gas cuz of it  DEATHHHH)</t>
  </si>
  <si>
    <t>Wed Jun 03 06:09:40 PDT 2009</t>
  </si>
  <si>
    <t>angiejacks</t>
  </si>
  <si>
    <t xml:space="preserve">@keepingfeet  sorry to hear about the hail damage, was it your car or Josh's?  You guys HAVE had the worst luck with cars lately.  </t>
  </si>
  <si>
    <t>Wed Jun 03 06:09:41 PDT 2009</t>
  </si>
  <si>
    <t>a_m_y</t>
  </si>
  <si>
    <t xml:space="preserve">Just dropped Libby off for her surgery....I held it together mostly until I got of the car.  I hate to leave her!! </t>
  </si>
  <si>
    <t>Wed Jun 03 06:09:43 PDT 2009</t>
  </si>
  <si>
    <t>jeanyganda</t>
  </si>
  <si>
    <t xml:space="preserve">Sick for 6 days now..  </t>
  </si>
  <si>
    <t>jk_chinchilla</t>
  </si>
  <si>
    <t xml:space="preserve">Just looked at the weather and it's supposed to rain all day....stupid rain ruining our anniversary plans. </t>
  </si>
  <si>
    <t>Wed Jun 03 06:09:47 PDT 2009</t>
  </si>
  <si>
    <t>BlueLeQ</t>
  </si>
  <si>
    <t xml:space="preserve">@Pink Love ya! Wish you could play here </t>
  </si>
  <si>
    <t xml:space="preserve">@IamMsRose don't curve me today </t>
  </si>
  <si>
    <t>Wed Jun 03 06:09:48 PDT 2009</t>
  </si>
  <si>
    <t>PreciousPinks</t>
  </si>
  <si>
    <t xml:space="preserve">@ItsLaurenBaby RIGHT! Not to mention I HATE my job. </t>
  </si>
  <si>
    <t xml:space="preserve">The Chasers were awesome, but im now failing english </t>
  </si>
  <si>
    <t>Wed Jun 03 06:09:49 PDT 2009</t>
  </si>
  <si>
    <t xml:space="preserve">Classes will start in a few days. I might not tweet that regularly. Aww. </t>
  </si>
  <si>
    <t>Wed Jun 03 06:09:50 PDT 2009</t>
  </si>
  <si>
    <t>&amp;quot;Oh my God! You bought me Addidas! But, why are there 5 stripes? ... Oh. You got me.. Addidos. ...  &amp;quot; -Jon Stewart</t>
  </si>
  <si>
    <t>@isabelledomingo  Borrow someone's Apple acct, or use your momma's credit card #! Haha, there are a lot of free stuff anyway. :&amp;gt;</t>
  </si>
  <si>
    <t xml:space="preserve">@mornane season 2?! i always thought you were up to season 56475600. what time are you coming to school tomorrow? im there the whole day </t>
  </si>
  <si>
    <t>Wed Jun 03 06:09:54 PDT 2009</t>
  </si>
  <si>
    <t>McKenzie16</t>
  </si>
  <si>
    <t>Ugh at school right now       i wish it was summer break im so sick of school !!!</t>
  </si>
  <si>
    <t xml:space="preserve">i look like raw meat. pink </t>
  </si>
  <si>
    <t>Wed Jun 03 06:09:55 PDT 2009</t>
  </si>
  <si>
    <t>karschmi</t>
  </si>
  <si>
    <t xml:space="preserve">a lot of stuff to do </t>
  </si>
  <si>
    <t>Wed Jun 03 06:09:56 PDT 2009</t>
  </si>
  <si>
    <t>jono__san</t>
  </si>
  <si>
    <t xml:space="preserve">#chaser they didn't have a musical today </t>
  </si>
  <si>
    <t>Wed Jun 03 06:09:58 PDT 2009</t>
  </si>
  <si>
    <t>jimbeamwry</t>
  </si>
  <si>
    <t xml:space="preserve">looking for cats is so hard </t>
  </si>
  <si>
    <t>Wed Jun 03 06:09:59 PDT 2009</t>
  </si>
  <si>
    <t>Vignettists</t>
  </si>
  <si>
    <t>Sent Hae Yeon off at the airport alrdy. Going to miss her  - http://tweet.sg</t>
  </si>
  <si>
    <t>Wed Jun 03 06:10:01 PDT 2009</t>
  </si>
  <si>
    <t>SquireX6</t>
  </si>
  <si>
    <t xml:space="preserve">I knew it was to good to be true. All trains out of st pancras are delayed with no explanation. </t>
  </si>
  <si>
    <t>Wed Jun 03 06:10:04 PDT 2009</t>
  </si>
  <si>
    <t>Ecstatic143</t>
  </si>
  <si>
    <t xml:space="preserve">No one will ever again think I'm quite as perfect as my son does at this age. Its Awesome !! I don't want him 2 grow up </t>
  </si>
  <si>
    <t>Wed Jun 03 06:10:05 PDT 2009</t>
  </si>
  <si>
    <t>_krystle</t>
  </si>
  <si>
    <t xml:space="preserve">Knee surgery day. 20 mins. </t>
  </si>
  <si>
    <t>Wed Jun 03 06:10:08 PDT 2009</t>
  </si>
  <si>
    <t>chasingwaves</t>
  </si>
  <si>
    <t xml:space="preserve">Staff meeting in T-51 minutes. Great.... </t>
  </si>
  <si>
    <t>Wed Jun 03 06:10:11 PDT 2009</t>
  </si>
  <si>
    <t xml:space="preserve">@GingerCoe I've had an iced coffee that didn't agree with me..some days caffeine and I don't get along..this being one of those days </t>
  </si>
  <si>
    <t>NCully</t>
  </si>
  <si>
    <t xml:space="preserve">The train smells like BO  this morning </t>
  </si>
  <si>
    <t>Wed Jun 03 06:10:16 PDT 2009</t>
  </si>
  <si>
    <t>Pretty down in the dumps. And its my own fault  I'm a chump sometimes. Love you babe</t>
  </si>
  <si>
    <t xml:space="preserve">8 days is short, got to book hotels today... me thinking hard whether  i should try hostels, hotels are too expensive 200$ a night  </t>
  </si>
  <si>
    <t>Wed Jun 03 06:10:20 PDT 2009</t>
  </si>
  <si>
    <t xml:space="preserve">Here comes the sick </t>
  </si>
  <si>
    <t>Wed Jun 03 06:10:22 PDT 2009</t>
  </si>
  <si>
    <t xml:space="preserve">Oh man getting knots in my stomach </t>
  </si>
  <si>
    <t>Wed Jun 03 06:10:26 PDT 2009</t>
  </si>
  <si>
    <t>jacksss18</t>
  </si>
  <si>
    <t xml:space="preserve"> it's d-dayyy! Gonna be listening to  that head automatica song all dayyy. Too bad I'm still sick </t>
  </si>
  <si>
    <t>Wed Jun 03 06:10:27 PDT 2009</t>
  </si>
  <si>
    <t>10 people in my school have swine flu  i'm so scared to get it now. Ahhh</t>
  </si>
  <si>
    <t>Wed Jun 03 06:10:28 PDT 2009</t>
  </si>
  <si>
    <t xml:space="preserve">@richardbranson wish they were cheaper flights between adelaide, au and chattanooga, tn. flying there to care my mom who has emphysema. </t>
  </si>
  <si>
    <t>ameliadass</t>
  </si>
  <si>
    <t>@leeeaaarrr ohhh nooo  YOU ARE GOING TO SYDNEY WOMAN</t>
  </si>
  <si>
    <t>Wed Jun 03 06:10:30 PDT 2009</t>
  </si>
  <si>
    <t>I am sooo sleepy ugh i can't keep my eyes open  i shouldn't have stayed up so lateee...  :/</t>
  </si>
  <si>
    <t>Wed Jun 03 06:10:31 PDT 2009</t>
  </si>
  <si>
    <t xml:space="preserve">pipped at post on prop we saw last night and offered refused on one we saw last week. Prob being unrealistic with our offers </t>
  </si>
  <si>
    <t xml:space="preserve">@FabulousFiona gud baby girl...u never called me </t>
  </si>
  <si>
    <t>Wed Jun 03 06:10:32 PDT 2009</t>
  </si>
  <si>
    <t>itssoemel</t>
  </si>
  <si>
    <t xml:space="preserve">Jus walked into this dumbass drama class smh really late -_- ughh </t>
  </si>
  <si>
    <t>Wed Jun 03 06:10:33 PDT 2009</t>
  </si>
  <si>
    <t>@redrazor_3 The guys have been worn out. I want to be at the Atlanta show!                  ~Kamy~</t>
  </si>
  <si>
    <t>Wed Jun 03 06:10:40 PDT 2009</t>
  </si>
  <si>
    <t xml:space="preserve">@lovelylouisex Robs diagram drawing thingy! Fail </t>
  </si>
  <si>
    <t>KittContagious</t>
  </si>
  <si>
    <t>revising ict  why do you hate history daisy, how was the exam? x</t>
  </si>
  <si>
    <t>Wed Jun 03 06:10:41 PDT 2009</t>
  </si>
  <si>
    <t>carolkerfoot</t>
  </si>
  <si>
    <t xml:space="preserve">@cathyempey@traceyheppner I hate to say it but I heard rain too. </t>
  </si>
  <si>
    <t>Wed Jun 03 06:10:42 PDT 2009</t>
  </si>
  <si>
    <t>MelissaHolm</t>
  </si>
  <si>
    <t xml:space="preserve">Left Caribou Coffee and discovered too late that my cup only had steamed milk in it. </t>
  </si>
  <si>
    <t>Wed Jun 03 06:10:43 PDT 2009</t>
  </si>
  <si>
    <t xml:space="preserve">Eww lawn and garden cashier,, im gonna be so boreddd and im all isolated </t>
  </si>
  <si>
    <t>ryanscherf</t>
  </si>
  <si>
    <t xml:space="preserve">@iheartrendering Just don't know how some of these people can do it day in and day out. It's almost like emptying the dishwasher now </t>
  </si>
  <si>
    <t xml:space="preserve">Chuck is up WAY too early! Punk ass jury duty.... </t>
  </si>
  <si>
    <t>Wed Jun 03 06:10:45 PDT 2009</t>
  </si>
  <si>
    <t xml:space="preserve">#AdidasUK serious effing #FAIL - they didn't deliver my shoes on time. So my shoes will be in UK till December when my sister comes to SA </t>
  </si>
  <si>
    <t>Wed Jun 03 06:11:06 PDT 2009</t>
  </si>
  <si>
    <t xml:space="preserve">carolkerfoot@cathyempey @traceyheppner I hate to say it but I heard rain too. </t>
  </si>
  <si>
    <t>Wed Jun 03 06:11:09 PDT 2009</t>
  </si>
  <si>
    <t>flyerboy_uk</t>
  </si>
  <si>
    <t xml:space="preserve">@JamiesComputers Ex designer spec, but probably robbed of all working parts - so just shells really (lol) want em..? Prob not </t>
  </si>
  <si>
    <t>KatiePippin</t>
  </si>
  <si>
    <t xml:space="preserve">Trained the intern girls this morning, cheered on Chano as he ran his mile...all this physical activity and I got none! </t>
  </si>
  <si>
    <t>Wed Jun 03 06:11:11 PDT 2009</t>
  </si>
  <si>
    <t xml:space="preserve">Feeling kind of bummed out today </t>
  </si>
  <si>
    <t xml:space="preserve">I really wish I never took yearbook.. Too much damn work </t>
  </si>
  <si>
    <t>Wed Jun 03 06:11:13 PDT 2009</t>
  </si>
  <si>
    <t xml:space="preserve">@neiltc13 Oh yeah Dragon Age and New Suer Mario Bros as well. (sigh) Serious waller rapage </t>
  </si>
  <si>
    <t>Wed Jun 03 06:11:14 PDT 2009</t>
  </si>
  <si>
    <t>LMB_Spence</t>
  </si>
  <si>
    <t xml:space="preserve">Waiting on the charity shoppers before turning into law arrrrggghhhh! I used to enjoy looking @ acts and stuff </t>
  </si>
  <si>
    <t>I'm in traffic: 2 flags  I'm on a roller coaster: 6 flags!!!!!! MORE FLAGS MORE FUN!!!!!!!!</t>
  </si>
  <si>
    <t>Wed Jun 03 06:11:15 PDT 2009</t>
  </si>
  <si>
    <t>DonSchnure</t>
  </si>
  <si>
    <t xml:space="preserve">@NaiveAbroad - I take it back. I DID read it wrong. My bad. Sorry. </t>
  </si>
  <si>
    <t>WeekendWino</t>
  </si>
  <si>
    <t xml:space="preserve">@Lenndevours oh no!!! I'm so sorry to hear that </t>
  </si>
  <si>
    <t>gradualist</t>
  </si>
  <si>
    <t xml:space="preserve">@low that sounds very familiar </t>
  </si>
  <si>
    <t>Wed Jun 03 06:11:16 PDT 2009</t>
  </si>
  <si>
    <t>thelovelygirl</t>
  </si>
  <si>
    <t xml:space="preserve">3 more days until i am no longer a child </t>
  </si>
  <si>
    <t>Wed Jun 03 06:11:18 PDT 2009</t>
  </si>
  <si>
    <t>so... i need to save $1997... sheesh, thats going to take me ages  gah, maybe i wont need that much. i hate money.</t>
  </si>
  <si>
    <t>Wed Jun 03 06:11:19 PDT 2009</t>
  </si>
  <si>
    <t>Stoopid college  Still can't get through on the phone</t>
  </si>
  <si>
    <t>Wed Jun 03 06:11:20 PDT 2009</t>
  </si>
  <si>
    <t xml:space="preserve">@sara_morgan but it's birthday soon </t>
  </si>
  <si>
    <t xml:space="preserve">@gracechareas hahahaha coolies prob wont b @ school until next week </t>
  </si>
  <si>
    <t>Wed Jun 03 06:11:21 PDT 2009</t>
  </si>
  <si>
    <t xml:space="preserve">So happy @JessicaKSzohr replied to my initial msg.. but guess I'm not that lucky to get 2 replies from her </t>
  </si>
  <si>
    <t>DanaGirl</t>
  </si>
  <si>
    <t xml:space="preserve">Public radio streaming APP down for the 2nd day. So sad! </t>
  </si>
  <si>
    <t>Wed Jun 03 06:11:22 PDT 2009</t>
  </si>
  <si>
    <t xml:space="preserve">carolkerfoot @cathyempey @traceyheppner I hate to say it but I heard rain too. </t>
  </si>
  <si>
    <t>ciaralydon</t>
  </si>
  <si>
    <t>If I wear this dress today I definitely can't wear my rain boots  what to do?</t>
  </si>
  <si>
    <t>bye twitter  need to go... maybe ill come back night everyone! &amp;gt;&amp;lt;</t>
  </si>
  <si>
    <t>Wed Jun 03 06:11:30 PDT 2009</t>
  </si>
  <si>
    <t>Full government disclosure on nukes. Http://tinyurl.com/qdja44 Yay?  ?</t>
  </si>
  <si>
    <t>Wed Jun 03 06:11:34 PDT 2009</t>
  </si>
  <si>
    <t xml:space="preserve">@symphnysldr  mr. deleon, you're pretty much amazing. your music is crazy good. i wish i could see you in dc but i have camp </t>
  </si>
  <si>
    <t>Wed Jun 03 06:11:39 PDT 2009</t>
  </si>
  <si>
    <t xml:space="preserve">y cant my family just be happy ....am not looking forward to the fashion show now .... </t>
  </si>
  <si>
    <t>Wed Jun 03 06:11:41 PDT 2009</t>
  </si>
  <si>
    <t>DayaPillai</t>
  </si>
  <si>
    <t xml:space="preserve">Awful storm last night, hope my garden pulls through </t>
  </si>
  <si>
    <t>Wed Jun 03 06:11:42 PDT 2009</t>
  </si>
  <si>
    <t>a_kemala</t>
  </si>
  <si>
    <t xml:space="preserve">is happy with the hair but not feeling so well again </t>
  </si>
  <si>
    <t>Wed Jun 03 06:11:48 PDT 2009</t>
  </si>
  <si>
    <t>inevergrewup</t>
  </si>
  <si>
    <t>Looking for light blue bedding, saw it online somewhere and didn't save it  Now I can't remember where it was...</t>
  </si>
  <si>
    <t>Wed Jun 03 06:11:51 PDT 2009</t>
  </si>
  <si>
    <t>nchitel</t>
  </si>
  <si>
    <t xml:space="preserve">Good morning guys, gotta get to the office early to search for papers from 2004 in storage </t>
  </si>
  <si>
    <t>Wed Jun 03 06:11:52 PDT 2009</t>
  </si>
  <si>
    <t>JillyStJohn</t>
  </si>
  <si>
    <t xml:space="preserve">uh oh FACEBOOK IS DOWN due to SITE MAINTAINENCE!  withdrawl happenin bout.... now! </t>
  </si>
  <si>
    <t>Wed Jun 03 06:11:54 PDT 2009</t>
  </si>
  <si>
    <t>Micah and Eisley just left for San Angelo!  I won't see either of them for over a week.</t>
  </si>
  <si>
    <t>Wed Jun 03 06:11:56 PDT 2009</t>
  </si>
  <si>
    <t xml:space="preserve">I feel like I slept with a freight train on my back. Good Morning Twitters. I'm sore as hell </t>
  </si>
  <si>
    <t xml:space="preserve">Internet still not working - now comcast thinks it them but can't get someone out until thursday </t>
  </si>
  <si>
    <t>Wed Jun 03 06:11:57 PDT 2009</t>
  </si>
  <si>
    <t>CharlotteNU1</t>
  </si>
  <si>
    <t xml:space="preserve">is back in newcastle today moving out her things </t>
  </si>
  <si>
    <t>noelmcilvenny</t>
  </si>
  <si>
    <t xml:space="preserve">I've barely touched the bombay mix. Very bad investment! Making some headway, though doubt i'l make it to Crusaders </t>
  </si>
  <si>
    <t>Wed Jun 03 06:11:58 PDT 2009</t>
  </si>
  <si>
    <t>matt0413</t>
  </si>
  <si>
    <t>OMG NEVER AGAIN!!!   Ughh. Work. RIMA. Bar til close.</t>
  </si>
  <si>
    <t>Wed Jun 03 06:12:02 PDT 2009</t>
  </si>
  <si>
    <t xml:space="preserve">so I tried cloning myself. Result, BIG FAIL: http://ow.ly/aPG9 back to the lab </t>
  </si>
  <si>
    <t>@Cisko25 Sorry man.. i was running none stop till 3am  only had 3 hours of sleep, n i gotta run.. i'll be busy today so ill hit u up lata</t>
  </si>
  <si>
    <t>Wed Jun 03 06:12:04 PDT 2009</t>
  </si>
  <si>
    <t>elmo0629</t>
  </si>
  <si>
    <t xml:space="preserve">@Rocker182 Sweet. No better game to be able to play anywhere than that. Too bad I don't have my PSP on me today. </t>
  </si>
  <si>
    <t>Wed Jun 03 06:12:05 PDT 2009</t>
  </si>
  <si>
    <t>odedratzon</t>
  </si>
  <si>
    <t>Wed Jun 03 06:12:07 PDT 2009</t>
  </si>
  <si>
    <t xml:space="preserve">@MrsHarrisonBHS I'm mad cuz Creation doesn't have enough $$$ 2 pay 4 them 2 play this year </t>
  </si>
  <si>
    <t>Wed Jun 03 06:12:09 PDT 2009</t>
  </si>
  <si>
    <t>S_J_M</t>
  </si>
  <si>
    <t xml:space="preserve">@makmittens  no  i didn't buy tickets because i had no one to go with </t>
  </si>
  <si>
    <t>Wed Jun 03 06:12:11 PDT 2009</t>
  </si>
  <si>
    <t>iamholam</t>
  </si>
  <si>
    <t>Lunch over. Back to the cold office  too much AC there, what's all that about?</t>
  </si>
  <si>
    <t>Wed Jun 03 06:12:13 PDT 2009</t>
  </si>
  <si>
    <t>Flint17</t>
  </si>
  <si>
    <t xml:space="preserve">waiting for my rancid box to come in the mail </t>
  </si>
  <si>
    <t>Wed Jun 03 06:12:15 PDT 2009</t>
  </si>
  <si>
    <t>oldgreg40</t>
  </si>
  <si>
    <t xml:space="preserve">Going to pennsylvania this weekend and wont be back till sometime in july  I'll miss you all </t>
  </si>
  <si>
    <t>Faye_1991</t>
  </si>
  <si>
    <t>has got an exam on friday grr  need to revise but cant be bothered!!</t>
  </si>
  <si>
    <t>Wed Jun 03 06:12:16 PDT 2009</t>
  </si>
  <si>
    <t>music_lover18</t>
  </si>
  <si>
    <t xml:space="preserve">damn! school starts in five days. that so depressing. </t>
  </si>
  <si>
    <t>Wed Jun 03 06:12:17 PDT 2009</t>
  </si>
  <si>
    <t xml:space="preserve">@synagence I think you are right </t>
  </si>
  <si>
    <t xml:space="preserve">Hmm, another modeling opp.; exotic wears? Seems interesting since it's w/ Old Navy. Didn't take Spike TV's gig as a host for TV show tho </t>
  </si>
  <si>
    <t>Wed Jun 03 06:12:18 PDT 2009</t>
  </si>
  <si>
    <t>Neuwaste</t>
  </si>
  <si>
    <t xml:space="preserve">hasn't been posting like it had planned </t>
  </si>
  <si>
    <t>Wed Jun 03 06:12:24 PDT 2009</t>
  </si>
  <si>
    <t>JonLunger</t>
  </si>
  <si>
    <t xml:space="preserve">@unitedwayglv I'm so bummed I'm not going to be able to make it </t>
  </si>
  <si>
    <t>Wed Jun 03 06:12:26 PDT 2009</t>
  </si>
  <si>
    <t xml:space="preserve">@FitnessMagazine re: running day..... Run/Walk Planner won't let us Canadian join </t>
  </si>
  <si>
    <t>Wed Jun 03 06:12:27 PDT 2009</t>
  </si>
  <si>
    <t>ChantelleStorr</t>
  </si>
  <si>
    <t xml:space="preserve">Is Extremely Bored </t>
  </si>
  <si>
    <t>wow that was a looooong exam, i wrote 17 pages in 3 hours and got hand cramp  went ok though</t>
  </si>
  <si>
    <t>Wed Jun 03 06:12:30 PDT 2009</t>
  </si>
  <si>
    <t>Werd2jaH</t>
  </si>
  <si>
    <t xml:space="preserve">couldnt make it out last night to dubstep.fm show, bout to d/l the archive an see what i missed </t>
  </si>
  <si>
    <t>Wed Jun 03 06:12:33 PDT 2009</t>
  </si>
  <si>
    <t xml:space="preserve">My grandmother died. </t>
  </si>
  <si>
    <t xml:space="preserve"> I feel like crap. </t>
  </si>
  <si>
    <t>Wed Jun 03 06:12:34 PDT 2009</t>
  </si>
  <si>
    <t>@GlutenGossip I don't think I have ever seen Joan's bagels  Where can you get them at? @wholefoodsanp or somewhere else?</t>
  </si>
  <si>
    <t>JenderyPacheco</t>
  </si>
  <si>
    <t>soooooo sick  just want to get better!!</t>
  </si>
  <si>
    <t>Wed Jun 03 06:12:35 PDT 2009</t>
  </si>
  <si>
    <t>ninanews</t>
  </si>
  <si>
    <t xml:space="preserve">Back from paradise </t>
  </si>
  <si>
    <t>Alexthegreater</t>
  </si>
  <si>
    <t xml:space="preserve">wants to start twittering...but keeps forgetting to do it </t>
  </si>
  <si>
    <t>Wed Jun 03 06:12:36 PDT 2009</t>
  </si>
  <si>
    <t xml:space="preserve">@Queenzilla Sorry to hear, of your ear infection and laryngitis. Hope you feel better and sing again. </t>
  </si>
  <si>
    <t>Wed Jun 03 06:12:37 PDT 2009</t>
  </si>
  <si>
    <t xml:space="preserve">I rly want to sleep at 11.30 tonight. I sleep badly when I have my period but I'm just so tired </t>
  </si>
  <si>
    <t>Wed Jun 03 06:12:39 PDT 2009</t>
  </si>
  <si>
    <t>I've got to play w/ my DSL modem (Bridge vs PPPoE) and my router, today. Web surfing in Linux is as slow as dial-up!  #savemyexperience</t>
  </si>
  <si>
    <t>Wed Jun 03 06:12:40 PDT 2009</t>
  </si>
  <si>
    <t>Wed Jun 03 06:12:42 PDT 2009</t>
  </si>
  <si>
    <t>aniceChianti</t>
  </si>
  <si>
    <t xml:space="preserve">Ah great! It is now raining and I stupidly forgot to wear a coat or a cardi! </t>
  </si>
  <si>
    <t>Wed Jun 03 06:12:44 PDT 2009</t>
  </si>
  <si>
    <t xml:space="preserve">@FabKeChanGam thanks for caring.. its okay.. i had to go to the ER but im feeling a bit better.. </t>
  </si>
  <si>
    <t>realdrummachine</t>
  </si>
  <si>
    <t xml:space="preserve">@RealFrancesca sorry Fran got rid of it yesterday. 15 years with the same earring and now it's gone </t>
  </si>
  <si>
    <t>Wed Jun 03 06:12:47 PDT 2009</t>
  </si>
  <si>
    <t xml:space="preserve">Jacobs not getting out today... </t>
  </si>
  <si>
    <t>@picalili   thats annoyed me! I thought would be a funny surprise for you!  x</t>
  </si>
  <si>
    <t>Wed Jun 03 06:12:48 PDT 2009</t>
  </si>
  <si>
    <t>I just woke up from the scariest dream  wow</t>
  </si>
  <si>
    <t>Ashlove92</t>
  </si>
  <si>
    <t xml:space="preserve">@GinaBOOM u never seduce me </t>
  </si>
  <si>
    <t>Wed Jun 03 06:12:49 PDT 2009</t>
  </si>
  <si>
    <t>gusdel11</t>
  </si>
  <si>
    <t xml:space="preserve">at work till 230...boo </t>
  </si>
  <si>
    <t>Wed Jun 03 06:12:52 PDT 2009</t>
  </si>
  <si>
    <t>@IrishMel21 Sorry to hear her made you cry.  Was there another safety incident or just continuation of previous discussion?</t>
  </si>
  <si>
    <t>Wed Jun 03 06:12:53 PDT 2009</t>
  </si>
  <si>
    <t>JLynx33</t>
  </si>
  <si>
    <t>coughing up a lung  ..ouch</t>
  </si>
  <si>
    <t>Wed Jun 03 06:13:12 PDT 2009</t>
  </si>
  <si>
    <t xml:space="preserve">kp on way back from Scotland. ive bn on Heli Lesson 6 &amp;amp; felt lk I had gone back a bit  Apparently, it was a stronger wind, but still </t>
  </si>
  <si>
    <t xml:space="preserve">@JewelsLB @recipecard @FatDaddySweets All I know is that I don't want to get in the shower now </t>
  </si>
  <si>
    <t>Wed Jun 03 06:13:16 PDT 2009</t>
  </si>
  <si>
    <t>@blindcripple Eish sorry man.  Did you post that post to your blog?</t>
  </si>
  <si>
    <t xml:space="preserve">@thecamerokid ~your pic is gone </t>
  </si>
  <si>
    <t>Wed Jun 03 06:13:17 PDT 2009</t>
  </si>
  <si>
    <t>claydoggie</t>
  </si>
  <si>
    <t>Wed Jun 03 06:13:19 PDT 2009</t>
  </si>
  <si>
    <t>kandeezie</t>
  </si>
  <si>
    <t xml:space="preserve">@theesco oooh! But no for me. Just did BIG reno *and* going on a vaycay. I'm all out. </t>
  </si>
  <si>
    <t>Wed Jun 03 06:13:20 PDT 2009</t>
  </si>
  <si>
    <t>Myrrrthe</t>
  </si>
  <si>
    <t xml:space="preserve">Schoolwork again, lots of schoolwork to do today. </t>
  </si>
  <si>
    <t>Wed Jun 03 06:13:21 PDT 2009</t>
  </si>
  <si>
    <t>@jamescousins I don't think even Paxton &amp;amp; Whitfield do it.  Maybe the Cheese Centre at Victoria!</t>
  </si>
  <si>
    <t>cassandra666</t>
  </si>
  <si>
    <t xml:space="preserve">@MultiplyRaquel I thought the gym would take away the need of fags... but this time it didn't </t>
  </si>
  <si>
    <t>Wed Jun 03 06:13:22 PDT 2009</t>
  </si>
  <si>
    <t>supersonick</t>
  </si>
  <si>
    <t>One leaky joint  but garden tap works!</t>
  </si>
  <si>
    <t>Wed Jun 03 06:13:26 PDT 2009</t>
  </si>
  <si>
    <t>irenerene</t>
  </si>
  <si>
    <t xml:space="preserve">what happened with my the sims 3? fcuk </t>
  </si>
  <si>
    <t>Wed Jun 03 06:13:27 PDT 2009</t>
  </si>
  <si>
    <t xml:space="preserve">@ldempsey45 bad link </t>
  </si>
  <si>
    <t>@HimOverThere yeah  good money and good experience as well - go for it!</t>
  </si>
  <si>
    <t>Wed Jun 03 06:13:28 PDT 2009</t>
  </si>
  <si>
    <t>i_Angela</t>
  </si>
  <si>
    <t xml:space="preserve">Just woke up ughhhh grogginess. Its too early </t>
  </si>
  <si>
    <t>incredibowl</t>
  </si>
  <si>
    <t>@theDollHouse @incredibowl seriously? Like, are flip flops and shorts appropriate? -- I'm pretty sure it's shirt-and-tie   freakin lawyers</t>
  </si>
  <si>
    <t>Wed Jun 03 06:13:31 PDT 2009</t>
  </si>
  <si>
    <t>emilyadow</t>
  </si>
  <si>
    <t xml:space="preserve">Trying to fix my poor computer </t>
  </si>
  <si>
    <t>Wed Jun 03 06:13:34 PDT 2009</t>
  </si>
  <si>
    <t xml:space="preserve">@MiamiDonkey Learn some AIC, I love that band! Do you listen to them? I'm listening to them now! Wish they're new album was out. </t>
  </si>
  <si>
    <t>Wed Jun 03 06:13:36 PDT 2009</t>
  </si>
  <si>
    <t xml:space="preserve">@Tisyonk much as u promote Indo food,I sent him a copy of magz covering Indo foodie,but he left fanmails in LA so he hadnt read that magz </t>
  </si>
  <si>
    <t>Wed Jun 03 06:13:38 PDT 2009</t>
  </si>
  <si>
    <t>kickasskim</t>
  </si>
  <si>
    <t>thinks of hot garlic noodles...bluemarls kc eh!!!  http://plurk.com/p/y55mn</t>
  </si>
  <si>
    <t>Prophets92</t>
  </si>
  <si>
    <t xml:space="preserve">Wishes his xbox gets error 74 nd then he can send his xbox to germany to get it fixed for free rather than 2 red lighting all the time </t>
  </si>
  <si>
    <t>Wed Jun 03 06:13:39 PDT 2009</t>
  </si>
  <si>
    <t>syrinx221</t>
  </si>
  <si>
    <t xml:space="preserve">I think I mailed an important letter without a stamp.  </t>
  </si>
  <si>
    <t>Wed Jun 03 06:13:40 PDT 2009</t>
  </si>
  <si>
    <t>LaraAnnSC4</t>
  </si>
  <si>
    <t>@Ed_IdleWood Thanks!  I wish!!!  I can't make it this year   oh &amp;amp; btw lol now you got me paranoid whenever I type your name!</t>
  </si>
  <si>
    <t>Wed Jun 03 06:13:42 PDT 2009</t>
  </si>
  <si>
    <t xml:space="preserve">@mocha_mixx ... you're perfect ... i hate typos too </t>
  </si>
  <si>
    <t>Wed Jun 03 06:13:44 PDT 2009</t>
  </si>
  <si>
    <t xml:space="preserve">hey everyone i am soooo effin sick and im going to work </t>
  </si>
  <si>
    <t>Wed Jun 03 06:13:45 PDT 2009</t>
  </si>
  <si>
    <t>Everytime I eat Taco Bell, I wake up so sick  guess I should stop huh? Lol</t>
  </si>
  <si>
    <t>Wed Jun 03 06:13:46 PDT 2009</t>
  </si>
  <si>
    <t>JayMajik</t>
  </si>
  <si>
    <t>@mrscurvy I did, I haven't gotten it yet  they said I have to wait</t>
  </si>
  <si>
    <t>Wed Jun 03 06:13:48 PDT 2009</t>
  </si>
  <si>
    <t>Toria_k</t>
  </si>
  <si>
    <t>Arrghhh 2 things in this world I despise..smelly buses &amp;amp; rude people &amp;amp; unfortunately 2day I encountered both  !!!!!</t>
  </si>
  <si>
    <t>Wed Jun 03 06:13:50 PDT 2009</t>
  </si>
  <si>
    <t>tealeafs</t>
  </si>
  <si>
    <t xml:space="preserve">@TonyTanCH Yup, we got the Empress the last time, in '04 for the Japan GT.  Was in 1st trimester so everything just smelled foul.  </t>
  </si>
  <si>
    <t>Wed Jun 03 06:13:51 PDT 2009</t>
  </si>
  <si>
    <t>iAlexaaa</t>
  </si>
  <si>
    <t xml:space="preserve">Major stomach ache. </t>
  </si>
  <si>
    <t>@SasaLoves awe... i'm sorry  i give awesome hugs, listen well and i can make animal balloons....</t>
  </si>
  <si>
    <t>Wed Jun 03 06:13:54 PDT 2009</t>
  </si>
  <si>
    <t>NormanQ</t>
  </si>
  <si>
    <t xml:space="preserve">Realy need a cup of tea! can't believe we ran out of sugar </t>
  </si>
  <si>
    <t>Wed Jun 03 06:13:57 PDT 2009</t>
  </si>
  <si>
    <t>stu_b</t>
  </si>
  <si>
    <t xml:space="preserve">At work in the lovely sunshine. Making the most of it because it's going to cool down soon </t>
  </si>
  <si>
    <t>Wed Jun 03 06:13:59 PDT 2009</t>
  </si>
  <si>
    <t>itsashleyxo</t>
  </si>
  <si>
    <t xml:space="preserve">I wanna buy Mitchel Musso's album! But I'm saving up for LVAT! </t>
  </si>
  <si>
    <t>Wed Jun 03 06:14:00 PDT 2009</t>
  </si>
  <si>
    <t xml:space="preserve">Bah! Turns out Google caches kml files. Now I don't know when my changes will go live </t>
  </si>
  <si>
    <t>@ashleyarrison, Us sydney siders are bummed with no show!!!  so sad i could not make melbourne,,,,</t>
  </si>
  <si>
    <t>Wed Jun 03 06:14:03 PDT 2009</t>
  </si>
  <si>
    <t xml:space="preserve">@Walk_In_The_Sun I am today too </t>
  </si>
  <si>
    <t>Wed Jun 03 06:14:05 PDT 2009</t>
  </si>
  <si>
    <t>osahlberg</t>
  </si>
  <si>
    <t>send txt-msg's to my love Sara. hate being apart from her longer times   really miss her &amp;lt;3</t>
  </si>
  <si>
    <t>Wed Jun 03 06:14:06 PDT 2009</t>
  </si>
  <si>
    <t xml:space="preserve">@twinkle47 Weekend weather going to be horrible </t>
  </si>
  <si>
    <t>Wed Jun 03 06:14:07 PDT 2009</t>
  </si>
  <si>
    <t xml:space="preserve">Its weird giving Autographs, but cool lol off home now before I head back into Worcester for guess? More training </t>
  </si>
  <si>
    <t>Wed Jun 03 06:14:08 PDT 2009</t>
  </si>
  <si>
    <t>likeadirtygirl</t>
  </si>
  <si>
    <t xml:space="preserve">Well, I change my background . I have to study. Good bye </t>
  </si>
  <si>
    <t>blue_stealth</t>
  </si>
  <si>
    <t xml:space="preserve">is having a hard time waking up today. gotta get out to the shop. then gotta proofread. Boooo. </t>
  </si>
  <si>
    <t>Wed Jun 03 06:14:09 PDT 2009</t>
  </si>
  <si>
    <t>EbonyLuvanDance</t>
  </si>
  <si>
    <t>is missing my friend!  its been 2months now....but...hes following his dreams!</t>
  </si>
  <si>
    <t>Wed Jun 03 06:14:13 PDT 2009</t>
  </si>
  <si>
    <t>IshsiuIshtar</t>
  </si>
  <si>
    <t xml:space="preserve">@TheSwellSeason Hey, any idea when Dublin tickets go on sale? I can't seem to find a place to purchase them yet anywhere... </t>
  </si>
  <si>
    <t xml:space="preserve">cup of tea then a nice bath, then more revision </t>
  </si>
  <si>
    <t>Wed Jun 03 06:14:14 PDT 2009</t>
  </si>
  <si>
    <t xml:space="preserve">bored in science now that katie's graduated </t>
  </si>
  <si>
    <t>Wed Jun 03 06:14:16 PDT 2009</t>
  </si>
  <si>
    <t>@Bree_89 ohhhh copy. Yeah it's great! P.S. Tell lynny I say hi! I waved to her the other day  she didn't wave back. Lol</t>
  </si>
  <si>
    <t>Wed Jun 03 06:14:18 PDT 2009</t>
  </si>
  <si>
    <t>johanna_luise</t>
  </si>
  <si>
    <t>just sitting in school...terribly boring  wana go home</t>
  </si>
  <si>
    <t>Wed Jun 03 06:14:20 PDT 2009</t>
  </si>
  <si>
    <t xml:space="preserve">@Racket1989 indeed! my blues lost </t>
  </si>
  <si>
    <t>Wed Jun 03 06:14:24 PDT 2009</t>
  </si>
  <si>
    <t>flyfisherwiz</t>
  </si>
  <si>
    <t xml:space="preserve">@gimmeapuck I woulda given you permission but I did not see your request til just now </t>
  </si>
  <si>
    <t>Wed Jun 03 06:14:26 PDT 2009</t>
  </si>
  <si>
    <t xml:space="preserve">@estrivra my parents got divorced. It was hard. Lol </t>
  </si>
  <si>
    <t xml:space="preserve">Well, I change my background . Now I have to study. Good bye </t>
  </si>
  <si>
    <t>Mahoney007</t>
  </si>
  <si>
    <t xml:space="preserve">Needs caffeine real bad </t>
  </si>
  <si>
    <t>strueckn</t>
  </si>
  <si>
    <t xml:space="preserve">David Eddings passed away.  He will be missed.  </t>
  </si>
  <si>
    <t>Wed Jun 03 06:14:27 PDT 2009</t>
  </si>
  <si>
    <t>bc</t>
  </si>
  <si>
    <t xml:space="preserve">@ldfriedman saw this morning's post. I can't imagine how hard this is for her, for all of you. </t>
  </si>
  <si>
    <t>Wed Jun 03 06:14:28 PDT 2009</t>
  </si>
  <si>
    <t>mcgirl4</t>
  </si>
  <si>
    <t xml:space="preserve">@RockOfAges omg i am mad cause the cast album was suose to be out yesterday june 2 but the store said it will come out july 7 </t>
  </si>
  <si>
    <t>Wed Jun 03 06:14:31 PDT 2009</t>
  </si>
  <si>
    <t xml:space="preserve">Eugh cold and bored no one fun is online on msn </t>
  </si>
  <si>
    <t>Wed Jun 03 06:14:32 PDT 2009</t>
  </si>
  <si>
    <t>Brent_Worth</t>
  </si>
  <si>
    <t>@MrsRummins I'm sorry...  boo for that...</t>
  </si>
  <si>
    <t>Wed Jun 03 06:14:33 PDT 2009</t>
  </si>
  <si>
    <t xml:space="preserve">Nobody is tweeting </t>
  </si>
  <si>
    <t>Wed Jun 03 06:14:36 PDT 2009</t>
  </si>
  <si>
    <t xml:space="preserve">*sulking* my WoW server, Feathermoon, is STILL not available. two days now </t>
  </si>
  <si>
    <t>Wed Jun 03 06:14:37 PDT 2009</t>
  </si>
  <si>
    <t>TheHalfShow</t>
  </si>
  <si>
    <t xml:space="preserve">2:30am Jason decides to stop editing in Photoshop but does save his work. Yes, it's all gone! Boo Hoo! </t>
  </si>
  <si>
    <t>Wed Jun 03 06:14:39 PDT 2009</t>
  </si>
  <si>
    <t>princeontherun</t>
  </si>
  <si>
    <t xml:space="preserve">since you've gone away, everythings don't seem like they used to be between you &amp;amp; me, cause i'm missing you </t>
  </si>
  <si>
    <t>Wed Jun 03 06:14:40 PDT 2009</t>
  </si>
  <si>
    <t xml:space="preserve">@crazy4disney The skin doesn't interfere w/anything, screen is just as responsive as before. A pain to install - I missed a piece of lint </t>
  </si>
  <si>
    <t>Wed Jun 03 06:14:42 PDT 2009</t>
  </si>
  <si>
    <t>Harper03</t>
  </si>
  <si>
    <t xml:space="preserve">Rodney is retiring and I am sad </t>
  </si>
  <si>
    <t>Wed Jun 03 06:14:44 PDT 2009</t>
  </si>
  <si>
    <t>garymarshall</t>
  </si>
  <si>
    <t xml:space="preserve">@danoliver It's a great recipe for RSI too </t>
  </si>
  <si>
    <t>Wed Jun 03 06:14:45 PDT 2009</t>
  </si>
  <si>
    <t xml:space="preserve">@JitterGram I love root beer floats and the free part makes them even better. Too bad....no sonics here </t>
  </si>
  <si>
    <t>@FuchsiaStiletto was u on Monday maan?  every1 came, it was sick, mi did kill it still lol, it went dwn dope, loved it, nuff ppl were der</t>
  </si>
  <si>
    <t>Wed Jun 03 06:14:46 PDT 2009</t>
  </si>
  <si>
    <t xml:space="preserve">@ClaspClasp I didn't get one </t>
  </si>
  <si>
    <t>Wed Jun 03 06:14:47 PDT 2009</t>
  </si>
  <si>
    <t xml:space="preserve">Leaving for heathrow airport soon  I love it here . . why do i have to go back to Norn Iron. Bad Times </t>
  </si>
  <si>
    <t>3amepiphany</t>
  </si>
  <si>
    <t xml:space="preserve">I really wish that @thisisrobthomas Was playing the last day of the Fall Frenzy, not the first. I can't take that Friday off. </t>
  </si>
  <si>
    <t>Wed Jun 03 06:14:48 PDT 2009</t>
  </si>
  <si>
    <t xml:space="preserve">@Nicole_Cara You need to ride that bike till your legs fall off then ride some more haha. I wish i had time to work out in the morning </t>
  </si>
  <si>
    <t>Wed Jun 03 06:14:50 PDT 2009</t>
  </si>
  <si>
    <t>simongdavies</t>
  </si>
  <si>
    <t xml:space="preserve">OK now I have it  - @simonthurman: @awbennett @blooders ooops I have found it.  In my bag </t>
  </si>
  <si>
    <t>Wed Jun 03 06:14:52 PDT 2009</t>
  </si>
  <si>
    <t>SmileyBritt</t>
  </si>
  <si>
    <t>Focus: Getting my clean on, making the salon perdy, talking as much as I can {a little hard just had gum surgery  }</t>
  </si>
  <si>
    <t>Wed Jun 03 06:14:53 PDT 2009</t>
  </si>
  <si>
    <t>MartinMtz702</t>
  </si>
  <si>
    <t xml:space="preserve">morning early birds. on the way to work on an empty stomache. its gonna be a long say </t>
  </si>
  <si>
    <t>Wed Jun 03 06:14:54 PDT 2009</t>
  </si>
  <si>
    <t xml:space="preserve">Apparently I do not have enough to do because I just got stuck doing another report that is &amp;quot;too large to print&amp;quot; per by boss </t>
  </si>
  <si>
    <t>Wed Jun 03 06:14:57 PDT 2009</t>
  </si>
  <si>
    <t>things are going to be soo different without my brother around:/ He is graduating this weekend.  and then he is off to college?? (</t>
  </si>
  <si>
    <t>Wed Jun 03 06:14:58 PDT 2009</t>
  </si>
  <si>
    <t>argylejenn</t>
  </si>
  <si>
    <t xml:space="preserve">Thunderstorms are cool and all, but not when they rob me of sleep. </t>
  </si>
  <si>
    <t>Wed Jun 03 06:15:00 PDT 2009</t>
  </si>
  <si>
    <t>twilizabeth</t>
  </si>
  <si>
    <t xml:space="preserve">Jacorian is on his bus. </t>
  </si>
  <si>
    <t>Wed Jun 03 06:15:01 PDT 2009</t>
  </si>
  <si>
    <t xml:space="preserve">Wishing I was home in bed still... So sore </t>
  </si>
  <si>
    <t>Wed Jun 03 06:15:03 PDT 2009</t>
  </si>
  <si>
    <t xml:space="preserve">@ginny4harry fail </t>
  </si>
  <si>
    <t>Wed Jun 03 06:15:04 PDT 2009</t>
  </si>
  <si>
    <t xml:space="preserve">@incendererm I am lost. Please help me find a good home. </t>
  </si>
  <si>
    <t>Wed Jun 03 06:15:05 PDT 2009</t>
  </si>
  <si>
    <t xml:space="preserve">i`m having a hard time, finding shoes. </t>
  </si>
  <si>
    <t>Wed Jun 03 06:15:06 PDT 2009</t>
  </si>
  <si>
    <t xml:space="preserve">2 hours 15 minutes in traffic already. And i think i'm still half an hour away from home at least </t>
  </si>
  <si>
    <t>sagepurple</t>
  </si>
  <si>
    <t xml:space="preserve">i am still trying to survive without my comp. </t>
  </si>
  <si>
    <t>Wed Jun 03 06:15:09 PDT 2009</t>
  </si>
  <si>
    <t xml:space="preserve">I'm so sick of writing this garbage for my industry studies assessment. I need sleep </t>
  </si>
  <si>
    <t>Wed Jun 03 06:15:10 PDT 2009</t>
  </si>
  <si>
    <t xml:space="preserve">@winniedepoohi @expressivemsr life wdt internet = life wdt u all wonderful ppl   .. never want that </t>
  </si>
  <si>
    <t>Wed Jun 03 06:15:16 PDT 2009</t>
  </si>
  <si>
    <t>ttiia</t>
  </si>
  <si>
    <t xml:space="preserve">i am so sad </t>
  </si>
  <si>
    <t>Wed Jun 03 06:15:17 PDT 2009</t>
  </si>
  <si>
    <t xml:space="preserve">@VirtualLee Yes, Nightrats Chiffon Daydream http://blip.fm/~7jshs is there, but Jan's vanished from his page. </t>
  </si>
  <si>
    <t>Wed Jun 03 06:15:19 PDT 2009</t>
  </si>
  <si>
    <t>kroska</t>
  </si>
  <si>
    <t>@annalethicia  eh</t>
  </si>
  <si>
    <t>AlexanderJacks</t>
  </si>
  <si>
    <t xml:space="preserve">NOOOO! Called in.... </t>
  </si>
  <si>
    <t>Wed Jun 03 06:15:22 PDT 2009</t>
  </si>
  <si>
    <t>@Tattooed_Mummy It's a shame that there is no one inspiring enough not to get the vote based on them Not being the BNP   #theBNPareTwats</t>
  </si>
  <si>
    <t>Wed Jun 03 06:15:23 PDT 2009</t>
  </si>
  <si>
    <t>Carolina_Tweets</t>
  </si>
  <si>
    <t xml:space="preserve">@Nani2L That'll ruin your weekend! yikes...ouch </t>
  </si>
  <si>
    <t>Wed Jun 03 06:15:25 PDT 2009</t>
  </si>
  <si>
    <t>loopylucy100</t>
  </si>
  <si>
    <t xml:space="preserve">poor peanut </t>
  </si>
  <si>
    <t>Wed Jun 03 06:15:32 PDT 2009</t>
  </si>
  <si>
    <t>ModishMaven</t>
  </si>
  <si>
    <t xml:space="preserve">Turning my heater on by my desk.  </t>
  </si>
  <si>
    <t xml:space="preserve">@craftedgems  That sounds absolutely delicious!! Now I really want cake </t>
  </si>
  <si>
    <t>Wed Jun 03 06:15:39 PDT 2009</t>
  </si>
  <si>
    <t xml:space="preserve">oh please help me! my bio teach just added more things to our study guide </t>
  </si>
  <si>
    <t xml:space="preserve">@mernas It's not the warmest - I knew it wasn't going to be boiling, but I still left the house without a jacket </t>
  </si>
  <si>
    <t>Wed Jun 03 06:15:41 PDT 2009</t>
  </si>
  <si>
    <t xml:space="preserve">@raveenvr so am I </t>
  </si>
  <si>
    <t>Wed Jun 03 06:15:43 PDT 2009</t>
  </si>
  <si>
    <t>LeilaMakki</t>
  </si>
  <si>
    <t xml:space="preserve">@ConorfromOrange  i'm trying to spot the bull Conor! But so far so unlucky!  </t>
  </si>
  <si>
    <t>Wed Jun 03 06:15:44 PDT 2009</t>
  </si>
  <si>
    <t>KayKay___x</t>
  </si>
  <si>
    <t xml:space="preserve">is in so much pain! I can't even wear nice summer clothes and can't enjoy the summer sun anymore </t>
  </si>
  <si>
    <t>Wed Jun 03 06:15:45 PDT 2009</t>
  </si>
  <si>
    <t xml:space="preserve">@allen099 terrible! We had the windows open but there was no breeze. Just my luck to have the hot weather when the a/c breaks. </t>
  </si>
  <si>
    <t xml:space="preserve">@Allanahk I would go golfing but it is raining here.... </t>
  </si>
  <si>
    <t>Wed Jun 03 06:15:47 PDT 2009</t>
  </si>
  <si>
    <t>hey_its_jess</t>
  </si>
  <si>
    <t xml:space="preserve">@timclebron i told grandma last week and said you can all come but she forgot and i reminded her yesterday but she said you could go </t>
  </si>
  <si>
    <t>Wed Jun 03 06:15:51 PDT 2009</t>
  </si>
  <si>
    <t xml:space="preserve">@emily_paterson why are exams determined to kill me.  not looking forward to Friday </t>
  </si>
  <si>
    <t xml:space="preserve">Preface says: &amp;quot;If you zip through a page in less than an hour, you're probably going too fast.&amp;quot; This book has 240 pages. </t>
  </si>
  <si>
    <t>Wed Jun 03 06:15:54 PDT 2009</t>
  </si>
  <si>
    <t>Wed Jun 03 06:15:58 PDT 2009</t>
  </si>
  <si>
    <t>Farraaa</t>
  </si>
  <si>
    <t xml:space="preserve">i hate when i wake up crying from a dream that felt so real but it was a good dream </t>
  </si>
  <si>
    <t>kayteh</t>
  </si>
  <si>
    <t xml:space="preserve">I totally said &amp;quot;ah did as&amp;quot; instead of &amp;quot;uh dee dus&amp;quot; LMAO! Wills still laughing @ mee </t>
  </si>
  <si>
    <t>Wed Jun 03 06:16:03 PDT 2009</t>
  </si>
  <si>
    <t>FFS Â£10 over my phonebill again  okay it's better than the Â£20 last month but still bleughhhh</t>
  </si>
  <si>
    <t>Wed Jun 03 06:16:04 PDT 2009</t>
  </si>
  <si>
    <t>gdunning</t>
  </si>
  <si>
    <t xml:space="preserve">Just updated Flightsim X to SP2 and now it says my graphics card isn't up to spec and aborts! No more flying without and upgrade </t>
  </si>
  <si>
    <t>Wed Jun 03 06:16:08 PDT 2009</t>
  </si>
  <si>
    <t>birdinhand</t>
  </si>
  <si>
    <t>@ceraleanne  Do you need anything?</t>
  </si>
  <si>
    <t xml:space="preserve">@jessnextdoor yea... sad noh... when I heard about the missing air france I prayed na sana the plane just landed somewhere safe... </t>
  </si>
  <si>
    <t>@lemonmonsters not funny...  wehehe. I felt nauseous all day... o.O Damn projects... :|</t>
  </si>
  <si>
    <t>Wed Jun 03 06:16:12 PDT 2009</t>
  </si>
  <si>
    <t xml:space="preserve">this week is being SO bad </t>
  </si>
  <si>
    <t>Wed Jun 03 06:16:13 PDT 2009</t>
  </si>
  <si>
    <t>I bought these ridiculous purple heart shaped sunglasses yesterday, forgetting that I can't wear sunglasses.  stupid bad vision.</t>
  </si>
  <si>
    <t>Wed Jun 03 06:16:16 PDT 2009</t>
  </si>
  <si>
    <t>Feliza_R</t>
  </si>
  <si>
    <t>And yes. I did miss you, Jon.  I wish you were here.</t>
  </si>
  <si>
    <t>spacejunkee</t>
  </si>
  <si>
    <t>this H1N1 issue on la salle is frightening..  waah. i'm going to taft pa naman tomorrow.. fvck!! (</t>
  </si>
  <si>
    <t>Wed Jun 03 06:16:17 PDT 2009</t>
  </si>
  <si>
    <t>howdidoodi</t>
  </si>
  <si>
    <t xml:space="preserve">Leaving cert </t>
  </si>
  <si>
    <t>Wed Jun 03 06:16:20 PDT 2009</t>
  </si>
  <si>
    <t>beatty_2002</t>
  </si>
  <si>
    <t xml:space="preserve">I'm beginning to slow down now, tired </t>
  </si>
  <si>
    <t>Wed Jun 03 06:16:21 PDT 2009</t>
  </si>
  <si>
    <t>travem18</t>
  </si>
  <si>
    <t>Wed Jun 03 06:16:22 PDT 2009</t>
  </si>
  <si>
    <t>davis90</t>
  </si>
  <si>
    <t>@babygirlparis Pleeeeeeeeeeeease reply to me  I need something to keep me going. I have a bad day.</t>
  </si>
  <si>
    <t>Wed Jun 03 06:16:26 PDT 2009</t>
  </si>
  <si>
    <t>zimmou</t>
  </si>
  <si>
    <t xml:space="preserve">The Internet's definitely messed up when you can't even stream YouTube. Time Warner Cable tech coming...in 10 days </t>
  </si>
  <si>
    <t>Wed Jun 03 06:16:27 PDT 2009</t>
  </si>
  <si>
    <t>aniiinhhaaa</t>
  </si>
  <si>
    <t>@seblefebvre Morning my baby! How r u 2day!? Cold here in Brazil  i hope u be fine! 2 days! What your plans 4 2day? I â™¥ u so much my baby!</t>
  </si>
  <si>
    <t>Wed Jun 03 06:16:29 PDT 2009</t>
  </si>
  <si>
    <t xml:space="preserve">@Jac_P Elaborate more when you're home </t>
  </si>
  <si>
    <t>Wed Jun 03 06:16:32 PDT 2009</t>
  </si>
  <si>
    <t xml:space="preserve">@iammilky john travolta will send you a box of thumbtacks. ppw is bored </t>
  </si>
  <si>
    <t>Wed Jun 03 06:16:35 PDT 2009</t>
  </si>
  <si>
    <t>samiraweidah93</t>
  </si>
  <si>
    <t xml:space="preserve">Is trying to revise </t>
  </si>
  <si>
    <t>Wed Jun 03 06:16:40 PDT 2009</t>
  </si>
  <si>
    <t xml:space="preserve">Why have all my free iPhone apps suddenly become plagued with adverts? </t>
  </si>
  <si>
    <t>Wed Jun 03 06:16:49 PDT 2009</t>
  </si>
  <si>
    <t>@Ms_Cute No i dont know owt, noone tells me anything anymore im an outcast  aww i hope your feeling better and heres a long distance hug x</t>
  </si>
  <si>
    <t>Wed Jun 03 06:16:50 PDT 2009</t>
  </si>
  <si>
    <t>montyneek</t>
  </si>
  <si>
    <t xml:space="preserve">@NKOTB @DonnieWahlberg AUSTRALIA needs a FULL SERVICE please please tell me the rumours of cancelling our tour are not true </t>
  </si>
  <si>
    <t>Wed Jun 03 06:16:53 PDT 2009</t>
  </si>
  <si>
    <t>cosmo_lesbox</t>
  </si>
  <si>
    <t>@dbackschick i googled but didn't find anything... give me a url....  sad that google let me down, it happens so rarely...</t>
  </si>
  <si>
    <t>Wed Jun 03 06:16:54 PDT 2009</t>
  </si>
  <si>
    <t>maggiewoolley</t>
  </si>
  <si>
    <t xml:space="preserve">@wlmager tried to follow your link re Tokyo Fest and Stiletto but got &amp;quot;Safari can't find internet plug in&amp;quot; when I tried to see the clip </t>
  </si>
  <si>
    <t>Wed Jun 03 06:16:55 PDT 2009</t>
  </si>
  <si>
    <t>baralong</t>
  </si>
  <si>
    <t>Seems like the ratio is off again at dancing  there's an excess of blokes</t>
  </si>
  <si>
    <t>Wed Jun 03 06:17:04 PDT 2009</t>
  </si>
  <si>
    <t xml:space="preserve">i miss my dog, come back plz </t>
  </si>
  <si>
    <t>Wed Jun 03 06:17:05 PDT 2009</t>
  </si>
  <si>
    <t>lcpaul</t>
  </si>
  <si>
    <t>@KatieeMo i have dinner plans tomorrow but lets party afterward?! i wanted to hang last niiiight but i didnt know where yall was!  tear.</t>
  </si>
  <si>
    <t>kxyseint</t>
  </si>
  <si>
    <t xml:space="preserve">@Shontelle_Layne aww...you're kinda snob nowadays... you wont reply to me.. </t>
  </si>
  <si>
    <t>Wed Jun 03 06:17:08 PDT 2009</t>
  </si>
  <si>
    <t>Rwil007</t>
  </si>
  <si>
    <t>@Rwil007  My wk has ben rough but Im stil blessed. . . All of my kids r sick. . .1 has strep throat 2 have a virus  &amp;quot;ReStOrA &amp;quot;</t>
  </si>
  <si>
    <t>Wed Jun 03 06:17:09 PDT 2009</t>
  </si>
  <si>
    <t xml:space="preserve">@KatieKrafka i dnt kno wht happened to my photo </t>
  </si>
  <si>
    <t>KasamiM</t>
  </si>
  <si>
    <t>Monfils - Federer within the hour it seems, and Cirstea out   #frenchopen #tennis</t>
  </si>
  <si>
    <t>Wed Jun 03 06:17:10 PDT 2009</t>
  </si>
  <si>
    <t>@moss1982 aww  cant believe i missed eryne and gemma this time!im guessing they arent doing manchester then?</t>
  </si>
  <si>
    <t>Wed Jun 03 06:17:12 PDT 2009</t>
  </si>
  <si>
    <t>l4ou</t>
  </si>
  <si>
    <t xml:space="preserve">trying to transfering domain and hosting of sbumc; more annoying than it should be </t>
  </si>
  <si>
    <t>Wed Jun 03 06:17:13 PDT 2009</t>
  </si>
  <si>
    <t>octo32</t>
  </si>
  <si>
    <t xml:space="preserve">hmm work is quiet today, coffee is gonzo, refill is looming but I am patiently awaiting the falling of the sky.. another sports free nite </t>
  </si>
  <si>
    <t>Wed Jun 03 06:17:14 PDT 2009</t>
  </si>
  <si>
    <t>Ew I keep coughing I think I'm sick  AestheticValentine</t>
  </si>
  <si>
    <t>tj_pena</t>
  </si>
  <si>
    <t xml:space="preserve">@ work again..sad my boo had to get on a plane the AM </t>
  </si>
  <si>
    <t>Wed Jun 03 06:17:15 PDT 2009</t>
  </si>
  <si>
    <t>whitelotus01</t>
  </si>
  <si>
    <t xml:space="preserve">@DENISE_RICHARDS a baby with cancer how terrible </t>
  </si>
  <si>
    <t>Wed Jun 03 06:17:18 PDT 2009</t>
  </si>
  <si>
    <t>chessasilva</t>
  </si>
  <si>
    <t xml:space="preserve">Hi all! Have been MIA frm Twitterverse as my daughter has been sick since Saturday (ugh!) She's getting better but still home from school </t>
  </si>
  <si>
    <t>dcaaadcaaa</t>
  </si>
  <si>
    <t xml:space="preserve">@vonz4989 really envy u!!!! how's jkt?? going to die soon here </t>
  </si>
  <si>
    <t>Sweetvampire</t>
  </si>
  <si>
    <t xml:space="preserve">getting ready for Sauna Open Air.... but the weather sucks </t>
  </si>
  <si>
    <t>Wed Jun 03 06:17:23 PDT 2009</t>
  </si>
  <si>
    <t>@paigeebaby okay so i didnt notice  sozzle aww kays love you more goodnight xxxx</t>
  </si>
  <si>
    <t>Wed Jun 03 06:17:26 PDT 2009</t>
  </si>
  <si>
    <t xml:space="preserve">Interesting. The business partner that I supposed to meet ended up on a Train that did go to Prague but didn't stop, he is now 200km away </t>
  </si>
  <si>
    <t>Wed Jun 03 06:17:28 PDT 2009</t>
  </si>
  <si>
    <t>LolaLoohLaLa</t>
  </si>
  <si>
    <t>@ojini She was the best  My dad was crying over the phone when he told me, and now I can't stop. She meant a lot to us. Sweet dog...</t>
  </si>
  <si>
    <t>Wed Jun 03 06:17:29 PDT 2009</t>
  </si>
  <si>
    <t>Wed Jun 03 06:17:31 PDT 2009</t>
  </si>
  <si>
    <t>tatiaamelia</t>
  </si>
  <si>
    <t xml:space="preserve">@willysandi tatha_7474@hotmail.com tapi msn gw lg troubleshoot mulu nih parah </t>
  </si>
  <si>
    <t>Wed Jun 03 06:17:32 PDT 2009</t>
  </si>
  <si>
    <t xml:space="preserve">Wow. Blears goes also, and I missed it ....... http://bit.ly/xutim  </t>
  </si>
  <si>
    <t>Wed Jun 03 06:17:33 PDT 2009</t>
  </si>
  <si>
    <t xml:space="preserve">@tskywalker yeah i've been sick since last friday </t>
  </si>
  <si>
    <t>Wed Jun 03 06:17:34 PDT 2009</t>
  </si>
  <si>
    <t>Babycakes4Ann</t>
  </si>
  <si>
    <t xml:space="preserve">waaaaaaaaaâ€¦. I need help, Iâ€™m having error page message every time I try to follow someone. </t>
  </si>
  <si>
    <t>Wed Jun 03 06:17:36 PDT 2009</t>
  </si>
  <si>
    <t xml:space="preserve">Need to stop at anthro today to find something to wear this weekend. Wish I had thought to look on etsy last week instead. </t>
  </si>
  <si>
    <t>Wed Jun 03 06:17:40 PDT 2009</t>
  </si>
  <si>
    <t xml:space="preserve">Sadly, I remembered to take my belt off, so I didn't trigger the alarm and have to get frisked by the v hot Dutch security woman. </t>
  </si>
  <si>
    <t>Wed Jun 03 06:17:47 PDT 2009</t>
  </si>
  <si>
    <t>iTipp1</t>
  </si>
  <si>
    <t xml:space="preserve">Needs to make a playlist on imeem on my work computer. Argh I wish it had iTunes </t>
  </si>
  <si>
    <t>Wed Jun 03 06:17:48 PDT 2009</t>
  </si>
  <si>
    <t xml:space="preserve">NOOOO, NOT AGAIN!!! No DSL- AAARRRGGG!!!  </t>
  </si>
  <si>
    <t>Wed Jun 03 06:17:49 PDT 2009</t>
  </si>
  <si>
    <t>Seductress27</t>
  </si>
  <si>
    <t xml:space="preserve">heading off to HOD meeting </t>
  </si>
  <si>
    <t>Wed Jun 03 06:17:50 PDT 2009</t>
  </si>
  <si>
    <t>@ChristyCreme Aww..  I know how excited you were for 5 Heartbeats! &amp;quot;YOU WANT MY SPOT FLASH?&amp;quot; Lmao!</t>
  </si>
  <si>
    <t>Wed Jun 03 06:17:52 PDT 2009</t>
  </si>
  <si>
    <t xml:space="preserve">pretty decent origin game, aside from the outcome and a few shocking ref decisions. Bed time, sleepy as </t>
  </si>
  <si>
    <t xml:space="preserve">Home today. Don't feel too good.  </t>
  </si>
  <si>
    <t>Wed Jun 03 06:17:59 PDT 2009</t>
  </si>
  <si>
    <t xml:space="preserve">@Tifanei i don't like it all not there </t>
  </si>
  <si>
    <t>Wed Jun 03 06:18:01 PDT 2009</t>
  </si>
  <si>
    <t xml:space="preserve">Yep, it's gonna be one of those days. </t>
  </si>
  <si>
    <t>Wed Jun 03 06:18:03 PDT 2009</t>
  </si>
  <si>
    <t>I look too crazy right now. My hair is a mess.  Too bad I'm too broke to get it cut.</t>
  </si>
  <si>
    <t>Wed Jun 03 06:18:04 PDT 2009</t>
  </si>
  <si>
    <t>@jenblower kittencam is stalled for me.  anyone else having probs?</t>
  </si>
  <si>
    <t>pdra</t>
  </si>
  <si>
    <t xml:space="preserve">Family and relatives in Perth doesn't seem too keen on me visiting b/c I'm visiting from Melbourne â€“ The Swine Flu capital of Australia. </t>
  </si>
  <si>
    <t>Wed Jun 03 06:18:05 PDT 2009</t>
  </si>
  <si>
    <t>Vending machine just gave me $1.50 change in 10c pieces - livid    http://yfrog.com/eijl8j</t>
  </si>
  <si>
    <t>Wed Jun 03 06:18:06 PDT 2009</t>
  </si>
  <si>
    <t>jtackabury</t>
  </si>
  <si>
    <t xml:space="preserve">@Atreus It's true, that feature isn't very well presented... I think many people don't know about it. </t>
  </si>
  <si>
    <t>Wed Jun 03 06:18:08 PDT 2009</t>
  </si>
  <si>
    <t>Comcast is down.  called them and I guess there's an outage in Minneapolis. So let's hope it's back on soon!</t>
  </si>
  <si>
    <t>Wed Jun 03 06:18:09 PDT 2009</t>
  </si>
  <si>
    <t xml:space="preserve">@moagisiletlhaku yip us walking peeps have to find one quickly coz the rain is coming pretty much every day now! </t>
  </si>
  <si>
    <t>wanderlustdove</t>
  </si>
  <si>
    <t>The internet at work, still isn't working...morning in the office without it?  Text me instead!</t>
  </si>
  <si>
    <t>Wed Jun 03 06:18:10 PDT 2009</t>
  </si>
  <si>
    <t>bhew82</t>
  </si>
  <si>
    <t>It's a beautiful day, but i have a crack in my windshield!  http://yfrog.com/6flbyj</t>
  </si>
  <si>
    <t>scarlet_grim</t>
  </si>
  <si>
    <t>@XxDallas_NytexX  you little bitch   but I likes her. meanie.</t>
  </si>
  <si>
    <t>Wed Jun 03 06:18:11 PDT 2009</t>
  </si>
  <si>
    <t xml:space="preserve">I hate early wake ups </t>
  </si>
  <si>
    <t>Wed Jun 03 06:18:14 PDT 2009</t>
  </si>
  <si>
    <t xml:space="preserve">Why i am watching a documentary on hippos? no idea </t>
  </si>
  <si>
    <t>Wed Jun 03 06:18:15 PDT 2009</t>
  </si>
  <si>
    <t>adamhaider</t>
  </si>
  <si>
    <t xml:space="preserve">@reshaped4life, Indeed I did. Just found a large image and edited it. Unfortunately users with low res. will not be able to make it out. </t>
  </si>
  <si>
    <t>Wed Jun 03 06:18:16 PDT 2009</t>
  </si>
  <si>
    <t>Wed Jun 03 06:18:18 PDT 2009</t>
  </si>
  <si>
    <t>@aka_tk Oh TK no good  SMILES   http://yfrog.com/7glnjp  imagine me sitting there clean 4 of these. lol hope tht cheers u up</t>
  </si>
  <si>
    <t>Wed Jun 03 06:18:29 PDT 2009</t>
  </si>
  <si>
    <t>GretyGarbo</t>
  </si>
  <si>
    <t xml:space="preserve">thanks for destroying my peaceful slumber last night, thunder and lightning </t>
  </si>
  <si>
    <t>ghettothugg2</t>
  </si>
  <si>
    <t xml:space="preserve">@aia3669 I didnt get to come by and see you before u left! awwwwww </t>
  </si>
  <si>
    <t>cityraintunes</t>
  </si>
  <si>
    <t>Headache  http://yfrog.com/7gowmjj</t>
  </si>
  <si>
    <t>Wed Jun 03 06:18:30 PDT 2009</t>
  </si>
  <si>
    <t>phodetheus</t>
  </si>
  <si>
    <t xml:space="preserve">BBC NEWS | Technology | BT to roll-out faster broadband http://bit.ly/7erIh Bet I am one of the last to get it </t>
  </si>
  <si>
    <t>rosietoes</t>
  </si>
  <si>
    <t xml:space="preserve">wishes twidroid would work on her phone </t>
  </si>
  <si>
    <t>Wed Jun 03 06:18:33 PDT 2009</t>
  </si>
  <si>
    <t xml:space="preserve">Ugh ugly but </t>
  </si>
  <si>
    <t xml:space="preserve">A direct hit of acetone to the face was not fun </t>
  </si>
  <si>
    <t>Wed Jun 03 06:18:34 PDT 2009</t>
  </si>
  <si>
    <t xml:space="preserve">awake now. but did not sleep well. woke up like an hour and a half after i went to bed with a need to pee. and now my tummy is ooky. </t>
  </si>
  <si>
    <t xml:space="preserve">@welsheagle true,wish my heart wasn't so broken </t>
  </si>
  <si>
    <t>Wed Jun 03 06:18:37 PDT 2009</t>
  </si>
  <si>
    <t>@ImogenD How tragic!  What's worse is that i've been told it shall rain over the next few days.....</t>
  </si>
  <si>
    <t>Wed Jun 03 06:18:43 PDT 2009</t>
  </si>
  <si>
    <t>sammygurlbabby</t>
  </si>
  <si>
    <t>BOARD...muh hairs curly and ugllyyy  i wanna go home!!!!</t>
  </si>
  <si>
    <t>Wed Jun 03 06:18:44 PDT 2009</t>
  </si>
  <si>
    <t>Faye_k</t>
  </si>
  <si>
    <t xml:space="preserve">@rachmurrayX I dont know it just said &amp;quot;coming soon&amp;quot; i hate it when they say that </t>
  </si>
  <si>
    <t xml:space="preserve">WTF, I wake up over an hour earlier and I still can't make it to work on time.  I feel you @spahkleprincess I should have stayed in bed </t>
  </si>
  <si>
    <t>keques</t>
  </si>
  <si>
    <t>I think I found Kevin's stressed-out eye twitch.   He can have it back now.</t>
  </si>
  <si>
    <t>Wed Jun 03 06:18:45 PDT 2009</t>
  </si>
  <si>
    <t>mrgraemefreeman</t>
  </si>
  <si>
    <t xml:space="preserve">i should go back to fuckin bed every1 is always busy ...i feel unwated and useless </t>
  </si>
  <si>
    <t>Re-pinging @Rock_My_Star: Iheartradio----&amp;gt; Houston, Texas----&amp;gt; 94.5 The Buzz--- iPhone problems  http://tinyurl.com/r88ltf</t>
  </si>
  <si>
    <t>xxlisa1988xx</t>
  </si>
  <si>
    <t xml:space="preserve">In work </t>
  </si>
  <si>
    <t>Wed Jun 03 06:18:50 PDT 2009</t>
  </si>
  <si>
    <t>UriGrey</t>
  </si>
  <si>
    <t xml:space="preserve">Obama forges his Muslim alliance against the civilized world - http://tinyurl.com/pqcops . And he didn't even drop in for a cup of tea </t>
  </si>
  <si>
    <t>Wed Jun 03 06:18:52 PDT 2009</t>
  </si>
  <si>
    <t>says is reading someone's blog. Makes me wanna think twice about trusting household helps.  http://plurk.com/p/y57cq</t>
  </si>
  <si>
    <t>Wed Jun 03 06:18:53 PDT 2009</t>
  </si>
  <si>
    <t>boomboxhearts</t>
  </si>
  <si>
    <t xml:space="preserve">Bingo w/ @brucelovesyou, @patchworkrobot and Danielle. As always, no prizes </t>
  </si>
  <si>
    <t>Wed Jun 03 06:18:54 PDT 2009</t>
  </si>
  <si>
    <t>xkellbell1988x</t>
  </si>
  <si>
    <t>hasnt got a clue what she is doing on here!! please help  x</t>
  </si>
  <si>
    <t>Wed Jun 03 06:18:55 PDT 2009</t>
  </si>
  <si>
    <t xml:space="preserve">@faulko1 Bully Birds...eat baby chicks..naughty sods!!! </t>
  </si>
  <si>
    <t xml:space="preserve">@DeeBee86 i miss you toooo!!! </t>
  </si>
  <si>
    <t xml:space="preserve">Read this morning the first pages of &amp;quot;MÃ¤gelexemplar&amp;quot; and heared Madsen. This combination made me sad. </t>
  </si>
  <si>
    <t>Wed Jun 03 06:19:18 PDT 2009</t>
  </si>
  <si>
    <t xml:space="preserve">Lunch updates might have to wait. Twitter juice perilously low </t>
  </si>
  <si>
    <t xml:space="preserve">@modwheelmood where does someone like myself obtain copies of PtP on cd &amp;amp; vinyl? i'm nowhere near any of these shows and want them! </t>
  </si>
  <si>
    <t>Wed Jun 03 06:19:19 PDT 2009</t>
  </si>
  <si>
    <t xml:space="preserve">Its so boring in here. No one can talk and I finished my test </t>
  </si>
  <si>
    <t>Wed Jun 03 06:19:21 PDT 2009</t>
  </si>
  <si>
    <t>GlassJAwStud</t>
  </si>
  <si>
    <t xml:space="preserve">Just saw the new palm pre! held it in my hands! it feels so cheap and breakable </t>
  </si>
  <si>
    <t>Wed Jun 03 06:19:24 PDT 2009</t>
  </si>
  <si>
    <t>JeweLZie1111</t>
  </si>
  <si>
    <t xml:space="preserve">I had this ridiculous horrible dream last night. blahhh </t>
  </si>
  <si>
    <t>Wed Jun 03 06:19:25 PDT 2009</t>
  </si>
  <si>
    <t xml:space="preserve">Wtf migrane!  Seriously. </t>
  </si>
  <si>
    <t>Wed Jun 03 06:19:28 PDT 2009</t>
  </si>
  <si>
    <t>@thecrazyjogger yeah i heard about it too  allah yostur</t>
  </si>
  <si>
    <t>Wed Jun 03 06:19:34 PDT 2009</t>
  </si>
  <si>
    <t xml:space="preserve">Insomnia sucks! </t>
  </si>
  <si>
    <t xml:space="preserve">I woke up with a Migraine...this is not going to be a good day </t>
  </si>
  <si>
    <t>Wed Jun 03 06:19:35 PDT 2009</t>
  </si>
  <si>
    <t>S_Pair</t>
  </si>
  <si>
    <t>@michellough sorry i missed yo partay  thought about bringing the kiddos but didnt know if that would fly</t>
  </si>
  <si>
    <t xml:space="preserve">I wana sunbathe but it's not as hot today boo </t>
  </si>
  <si>
    <t>Wed Jun 03 06:19:37 PDT 2009</t>
  </si>
  <si>
    <t>luckyju</t>
  </si>
  <si>
    <t xml:space="preserve">is damn sore after sunbatheing to long </t>
  </si>
  <si>
    <t>Wed Jun 03 06:19:39 PDT 2009</t>
  </si>
  <si>
    <t>gurlvanity</t>
  </si>
  <si>
    <t>says it's raining... my day seems cloudy and dull...  http://plurk.com/p/y57mx</t>
  </si>
  <si>
    <t>The sun woke me at 5am   Not cool....</t>
  </si>
  <si>
    <t>Wed Jun 03 06:19:41 PDT 2009</t>
  </si>
  <si>
    <t xml:space="preserve">Teamviewer is being an asshole today! trying to help @nw306 And It Fails </t>
  </si>
  <si>
    <t>Wed Jun 03 06:19:42 PDT 2009</t>
  </si>
  <si>
    <t>thokay</t>
  </si>
  <si>
    <t xml:space="preserve">@alientribe On this list: http://bit.ly/mix I'm no. 203 </t>
  </si>
  <si>
    <t xml:space="preserve">omg my sim is so lonely. </t>
  </si>
  <si>
    <t>Wed Jun 03 06:19:43 PDT 2009</t>
  </si>
  <si>
    <t>srndur</t>
  </si>
  <si>
    <t xml:space="preserve">@philmartinez I'm checking again today cuz we don't have it here yet. </t>
  </si>
  <si>
    <t>Wed Jun 03 06:19:44 PDT 2009</t>
  </si>
  <si>
    <t xml:space="preserve">I'm so tired of my life. I want to change it. </t>
  </si>
  <si>
    <t>Wed Jun 03 06:19:46 PDT 2009</t>
  </si>
  <si>
    <t>LauEsplendix</t>
  </si>
  <si>
    <t>Buen dia! con gripe  . Very usefull jQuery link: http://jquerylist.com/</t>
  </si>
  <si>
    <t>Wed Jun 03 06:19:48 PDT 2009</t>
  </si>
  <si>
    <t>@jess_dillon **gasp**!! There was a &amp;quot;reunion&amp;quot; gig? Nobody mentioned it to me!  I had a party at my place Oz Day.</t>
  </si>
  <si>
    <t>Wed Jun 03 06:19:49 PDT 2009</t>
  </si>
  <si>
    <t>s7ephen</t>
  </si>
  <si>
    <t xml:space="preserve">@jaysonstreet oh. i didnt hear you say that....I recend all my flames...sorry </t>
  </si>
  <si>
    <t xml:space="preserve">is not very calm and is getting more stressed as the day goes on </t>
  </si>
  <si>
    <t>Wed Jun 03 06:19:52 PDT 2009</t>
  </si>
  <si>
    <t>astacis</t>
  </si>
  <si>
    <t xml:space="preserve">Senior awards today ugh... why oh why </t>
  </si>
  <si>
    <t>Wed Jun 03 06:19:56 PDT 2009</t>
  </si>
  <si>
    <t>_PamJam_</t>
  </si>
  <si>
    <t xml:space="preserve">This is your digestive system speaking - that milk wasn't fresh, sorry </t>
  </si>
  <si>
    <t>Wed Jun 03 06:19:57 PDT 2009</t>
  </si>
  <si>
    <t>The last day of freedom before classes start... this is so sad.  Must buy books....</t>
  </si>
  <si>
    <t>Wed Jun 03 06:19:58 PDT 2009</t>
  </si>
  <si>
    <t>inventrix</t>
  </si>
  <si>
    <t xml:space="preserve">@theladyisugly Ah. That seems to work differently from mine so I can't give you much in the way of advice. </t>
  </si>
  <si>
    <t xml:space="preserve">20 more minutes??? </t>
  </si>
  <si>
    <t>Wed Jun 03 06:19:59 PDT 2009</t>
  </si>
  <si>
    <t xml:space="preserve">wish there was something i could do about the pain </t>
  </si>
  <si>
    <t>Wed Jun 03 06:20:03 PDT 2009</t>
  </si>
  <si>
    <t>BobyBrian</t>
  </si>
  <si>
    <t xml:space="preserve">@doversain No mouse trap. are they going to eat me? ? </t>
  </si>
  <si>
    <t>Wed Jun 03 06:20:05 PDT 2009</t>
  </si>
  <si>
    <t xml:space="preserve">I really hate not getting enough sleep </t>
  </si>
  <si>
    <t>c0rp_53110ut</t>
  </si>
  <si>
    <t xml:space="preserve">My remix of NIN's &amp;quot;Capital G&amp;quot;:  http://tinyurl.com/r4nvcb  I'm really going to miss seeing Trent perform. </t>
  </si>
  <si>
    <t>scarletmirage</t>
  </si>
  <si>
    <t xml:space="preserve">My car failed its MOT today, noooo. Probably for the best though. I may have to scrap it. </t>
  </si>
  <si>
    <t>Wed Jun 03 06:20:09 PDT 2009</t>
  </si>
  <si>
    <t xml:space="preserve">Not got any well dones or congrats frm the other members of my group. Were they let down by me Sam and Ed &amp;amp; our presenting?? </t>
  </si>
  <si>
    <t>saramills</t>
  </si>
  <si>
    <t xml:space="preserve">Having a bad hair day. Blah! </t>
  </si>
  <si>
    <t>Wed Jun 03 06:20:12 PDT 2009</t>
  </si>
  <si>
    <t xml:space="preserve">has a slight eye infection and a scratch on the cornea from whatever hit it whilst I was cycling home last night </t>
  </si>
  <si>
    <t xml:space="preserve">The dusty old clothes are making me feel ill! To much dust on my chest! </t>
  </si>
  <si>
    <t xml:space="preserve">@Stephalopolis Aw, hon ... I'm sorry your mouth hurts so bad.  </t>
  </si>
  <si>
    <t>Wed Jun 03 06:20:13 PDT 2009</t>
  </si>
  <si>
    <t xml:space="preserve">I'm soo hungry....but I can't eat cuz @ancutzico is sleeping </t>
  </si>
  <si>
    <t>Wed Jun 03 06:20:14 PDT 2009</t>
  </si>
  <si>
    <t xml:space="preserve">@adrence funny that it is not there tey sent a breaking news alert and have no other thing to add?? </t>
  </si>
  <si>
    <t>Wed Jun 03 06:20:16 PDT 2009</t>
  </si>
  <si>
    <t>kwilke74</t>
  </si>
  <si>
    <t>Quit smoking again: forgot about fever blisters and colds that come in succession during detox though.  This will be a long few months.</t>
  </si>
  <si>
    <t>Wed Jun 03 06:20:20 PDT 2009</t>
  </si>
  <si>
    <t>iloveicedtea</t>
  </si>
  <si>
    <t>@shaquanrulez  darn i wanted to go</t>
  </si>
  <si>
    <t>Wed Jun 03 06:20:21 PDT 2009</t>
  </si>
  <si>
    <t>@aliasgrace Me too. And I have to chair the staff meeting!  I want to hide at my desk.</t>
  </si>
  <si>
    <t>Wed Jun 03 06:20:23 PDT 2009</t>
  </si>
  <si>
    <t>GregHeistMI</t>
  </si>
  <si>
    <t>is sadly leaving on a business trip for a couple of days. Missing Jill, Eth and Jack already...  in Romulus, MI http://loopt.us/1QO3BA.t</t>
  </si>
  <si>
    <t>Wed Jun 03 06:20:27 PDT 2009</t>
  </si>
  <si>
    <t>alexhutch</t>
  </si>
  <si>
    <t xml:space="preserve">No time for lunch again.....someone find me a better place to work!! </t>
  </si>
  <si>
    <t>Wed Jun 03 06:20:31 PDT 2009</t>
  </si>
  <si>
    <t>ramophalatsi</t>
  </si>
  <si>
    <t xml:space="preserve">@NadiaPadayachi how is it you're watching Fight Club at 3:20? &amp;lt;-- jealous </t>
  </si>
  <si>
    <t>Wed Jun 03 06:20:32 PDT 2009</t>
  </si>
  <si>
    <t>@chikeloney I wish I could  John legend is great. My girls r going though...lol</t>
  </si>
  <si>
    <t>Wed Jun 03 06:20:35 PDT 2009</t>
  </si>
  <si>
    <t xml:space="preserve">i don't know how to dance jai ho! </t>
  </si>
  <si>
    <t>melissa_laporte</t>
  </si>
  <si>
    <t>@trejsi  set tours!! Can we start planning for next year???</t>
  </si>
  <si>
    <t>Wed Jun 03 06:20:36 PDT 2009</t>
  </si>
  <si>
    <t xml:space="preserve">Software exam over. Preparing for the most boring MIS </t>
  </si>
  <si>
    <t xml:space="preserve">I need a little lie down </t>
  </si>
  <si>
    <t>oOjuicyOo</t>
  </si>
  <si>
    <t>Good morning everyone!!! Happy Birthday to ME!!!!!!!! Woke up sick  I can't believe this! Totally sux!!!!</t>
  </si>
  <si>
    <t>Wed Jun 03 06:20:41 PDT 2009</t>
  </si>
  <si>
    <t>on the phone now for nearly 20 minutes with PAL.  no one's picking up.</t>
  </si>
  <si>
    <t>faithwalkerguru</t>
  </si>
  <si>
    <t>Here it is June, my deadline has past for my 2nd book.  I haven't written book 2 beyond 60 pages   I feel demotivated. I have to press on</t>
  </si>
  <si>
    <t>Wed Jun 03 06:20:42 PDT 2009</t>
  </si>
  <si>
    <t xml:space="preserve">@paul_guest I'm not so sure seeing as us too are not friends anymore </t>
  </si>
  <si>
    <t>Wed Jun 03 06:20:43 PDT 2009</t>
  </si>
  <si>
    <t xml:space="preserve">@ImTiffanyNicole Tiffany Whats Good HowCome I Never Never Never Ever Ever Ever Got A Txt Or Call Atleast To Say GMorn/Nite? NoLove4Me? </t>
  </si>
  <si>
    <t>XT77</t>
  </si>
  <si>
    <t xml:space="preserve">Um yeah, could we confuse XT more than she already is. </t>
  </si>
  <si>
    <t>Wed Jun 03 06:20:44 PDT 2009</t>
  </si>
  <si>
    <t>caitlinomara</t>
  </si>
  <si>
    <t xml:space="preserve">@TofuguErin A really open atmosphere?  Aside from that, nothing else I can think of.  Heard the economy's tanking bad on the west coast. </t>
  </si>
  <si>
    <t>Wed Jun 03 06:20:45 PDT 2009</t>
  </si>
  <si>
    <t xml:space="preserve">am cleaning and fun things this morning </t>
  </si>
  <si>
    <t>Wed Jun 03 06:20:49 PDT 2009</t>
  </si>
  <si>
    <t>lookmehere</t>
  </si>
  <si>
    <t xml:space="preserve">@jeffreecuntstar OMG, I want sleep NOT work </t>
  </si>
  <si>
    <t>Wed Jun 03 06:20:50 PDT 2009</t>
  </si>
  <si>
    <t xml:space="preserve">i still have this headache that kept me up all night </t>
  </si>
  <si>
    <t>Wed Jun 03 06:20:55 PDT 2009</t>
  </si>
  <si>
    <t>KelTul</t>
  </si>
  <si>
    <t xml:space="preserve">@kaitlynnblyth i will be leaving my house shortly my friend...so be ready...i would say id call when i was on my way..but idk your number </t>
  </si>
  <si>
    <t>Wed Jun 03 06:23:42 PDT 2009</t>
  </si>
  <si>
    <t>sharkdotcom</t>
  </si>
  <si>
    <t xml:space="preserve">meeting chris for &amp;quot;lunch&amp;quot; at about 430, stupid wednesdays </t>
  </si>
  <si>
    <t>Wed Jun 03 06:23:43 PDT 2009</t>
  </si>
  <si>
    <t xml:space="preserve">@TMLZ go to sleeeeeeeep, i so tired but cannot, dw mads. i love withdrawl symptoms, group snuggle was so nice </t>
  </si>
  <si>
    <t>Wed Jun 03 06:23:44 PDT 2009</t>
  </si>
  <si>
    <t xml:space="preserve">someone has been in my account! </t>
  </si>
  <si>
    <t>Wed Jun 03 06:23:45 PDT 2009</t>
  </si>
  <si>
    <t>feels scared.  may h1n1 na sa DLSU? nku. madae din atang foreign exchange students sa piyu ee. OMG. http://plurk.com/p/y58zk</t>
  </si>
  <si>
    <t>Wed Jun 03 06:23:46 PDT 2009</t>
  </si>
  <si>
    <t>Meatballion</t>
  </si>
  <si>
    <t xml:space="preserve">@katiebips it was the beginning of 'music and movies' in the pit-like park across from Edison. Too bad it's on sci-fi Tuesdays </t>
  </si>
  <si>
    <t>Wed Jun 03 06:23:47 PDT 2009</t>
  </si>
  <si>
    <t>jay2k83</t>
  </si>
  <si>
    <t xml:space="preserve">Wii sports resort?  Wasn't that last year?  Dear me nintendo, everyone else pulled out the stops!  Nintendo the newest sega? </t>
  </si>
  <si>
    <t>Wed Jun 03 06:23:48 PDT 2009</t>
  </si>
  <si>
    <t>RealFlaglerHill</t>
  </si>
  <si>
    <t xml:space="preserve">@mumphlett - What's up? I am here..Have a lil summer cold </t>
  </si>
  <si>
    <t>Wed Jun 03 06:23:49 PDT 2009</t>
  </si>
  <si>
    <t>MonsoonBaby88</t>
  </si>
  <si>
    <t xml:space="preserve">The spiders are returning and making homes in my Uni room again. For someone with a fear of spiders, this is horrible! </t>
  </si>
  <si>
    <t>Wed Jun 03 06:23:50 PDT 2009</t>
  </si>
  <si>
    <t xml:space="preserve">@PumaSwede Tragically, my top girl, i'm having a Goodyear not a Goodyear! Boooo! </t>
  </si>
  <si>
    <t>Wed Jun 03 06:23:51 PDT 2009</t>
  </si>
  <si>
    <t>ade_shayne</t>
  </si>
  <si>
    <t>ugh! there's no cable in the bedroom  and my brother is roasting a duck.</t>
  </si>
  <si>
    <t>Wed Jun 03 06:23:52 PDT 2009</t>
  </si>
  <si>
    <t>melskunk</t>
  </si>
  <si>
    <t xml:space="preserve">Dammit... dentist today but no money to pay for dentist </t>
  </si>
  <si>
    <t>Wed Jun 03 06:23:54 PDT 2009</t>
  </si>
  <si>
    <t>SanSan954</t>
  </si>
  <si>
    <t xml:space="preserve">@THEE_LiTEBRiTE me tooo!! But gotta get up! </t>
  </si>
  <si>
    <t>Wed Jun 03 06:23:57 PDT 2009</t>
  </si>
  <si>
    <t xml:space="preserve">Not feeling good at all..practice till 10:30 </t>
  </si>
  <si>
    <t>Wed Jun 03 06:23:58 PDT 2009</t>
  </si>
  <si>
    <t xml:space="preserve">I miss my baby so much! Ha! How many times did i say this today?! I really miss him.. </t>
  </si>
  <si>
    <t>Wed Jun 03 06:23:59 PDT 2009</t>
  </si>
  <si>
    <t>alyssarizzuto</t>
  </si>
  <si>
    <t xml:space="preserve">is ready to kill her biology professor...and her head really hurts. </t>
  </si>
  <si>
    <t>Wed Jun 03 06:24:00 PDT 2009</t>
  </si>
  <si>
    <t>Getting ready for a meeting, not sure what to wear....HOT PINK LIPSTICK...or HOT orange..ummmm tough day  lol</t>
  </si>
  <si>
    <t>Wed Jun 03 06:24:02 PDT 2009</t>
  </si>
  <si>
    <t>drats my weekend photo session cancelled due to swine flu  precautions in nsw  http://bit.ly/TLXD4</t>
  </si>
  <si>
    <t>Wed Jun 03 06:24:03 PDT 2009</t>
  </si>
  <si>
    <t>siljisonfire</t>
  </si>
  <si>
    <t xml:space="preserve">@sebsonfire fuck web </t>
  </si>
  <si>
    <t xml:space="preserve">I'm back home, I don't feel too good </t>
  </si>
  <si>
    <t>Wed Jun 03 06:24:04 PDT 2009</t>
  </si>
  <si>
    <t>gogo_jojo</t>
  </si>
  <si>
    <t>is hoping for a fit copper but bet he FUGLY  lol</t>
  </si>
  <si>
    <t>Wed Jun 03 06:24:07 PDT 2009</t>
  </si>
  <si>
    <t>@edwbaker vents were turned off for filming and i didnt know  solvent abuse is rubbish!</t>
  </si>
  <si>
    <t xml:space="preserve">is back in the studios!! feeling really ill though </t>
  </si>
  <si>
    <t>Wed Jun 03 06:24:08 PDT 2009</t>
  </si>
  <si>
    <t xml:space="preserve">@XxHollyJoannexX ohhh holly how did u do that what did u do??lol </t>
  </si>
  <si>
    <t>Wed Jun 03 06:24:09 PDT 2009</t>
  </si>
  <si>
    <t xml:space="preserve">wonders why it is hard for me to make a decision,i don't want to regret it again </t>
  </si>
  <si>
    <t>Wed Jun 03 06:24:10 PDT 2009</t>
  </si>
  <si>
    <t xml:space="preserve">still nothing from Ann   </t>
  </si>
  <si>
    <t>Wed Jun 03 06:24:11 PDT 2009</t>
  </si>
  <si>
    <t>imitationoflife</t>
  </si>
  <si>
    <t>My tan is fading  and it's not sunny out, so there's not much I can about it(going tanning isn't an option for me, yet I long to be tan!)</t>
  </si>
  <si>
    <t>Wed Jun 03 06:24:12 PDT 2009</t>
  </si>
  <si>
    <t>BonnieDawson</t>
  </si>
  <si>
    <t xml:space="preserve">Tanning at 10am. Hobby Lobby after. Then I have to come home and clean. </t>
  </si>
  <si>
    <t xml:space="preserve">@holidayfromreal my hct anniversary would be tomorrow </t>
  </si>
  <si>
    <t xml:space="preserve">@Glasgowlassy lol aw your fum must be killin ya!! Bet you didn't want to go to work today? </t>
  </si>
  <si>
    <t>Wed Jun 03 06:24:13 PDT 2009</t>
  </si>
  <si>
    <t>carriegreenwood</t>
  </si>
  <si>
    <t xml:space="preserve">thought I'd sleep good with the rain &amp;amp; thunder, but I'm way tired this a.m. and am wishing I was at home to go back to bed </t>
  </si>
  <si>
    <t>Wed Jun 03 06:24:14 PDT 2009</t>
  </si>
  <si>
    <t>Itzwhitney</t>
  </si>
  <si>
    <t>@singduke I was KNOCKED out like 5 mins after yall dropped me off  lol! @markmyuse when is your summer class over?</t>
  </si>
  <si>
    <t>@emily_c getting knocked up will do that to you  hates it. I'll be your surrogate daddyyyy.</t>
  </si>
  <si>
    <t>Wed Jun 03 06:24:15 PDT 2009</t>
  </si>
  <si>
    <t>@ayingling @sbasista @lvernal I stained my shirt again today  @dferrari=FAIL</t>
  </si>
  <si>
    <t>Wed Jun 03 06:24:17 PDT 2009</t>
  </si>
  <si>
    <t>Sleepy  must get up and get ready for the day! http://myloc.me/2stP</t>
  </si>
  <si>
    <t>stecal</t>
  </si>
  <si>
    <t xml:space="preserve">Have 2 PC's and a Mac to fix tonight, and thats before I play football.  All I really want to do is get nice and stoned </t>
  </si>
  <si>
    <t>Wed Jun 03 06:24:19 PDT 2009</t>
  </si>
  <si>
    <t xml:space="preserve">@mrslevite in the dyeing pot. what am i doing wrong??? </t>
  </si>
  <si>
    <t>Wed Jun 03 06:24:20 PDT 2009</t>
  </si>
  <si>
    <t xml:space="preserve">Why can't I sleep????!!??! </t>
  </si>
  <si>
    <t>Wed Jun 03 06:24:21 PDT 2009</t>
  </si>
  <si>
    <t xml:space="preserve">The spiders are returning and making homes in my Uni room again. For someone like me with a fear of spiders, this is horrible! </t>
  </si>
  <si>
    <t>Wed Jun 03 06:24:23 PDT 2009</t>
  </si>
  <si>
    <t>tdubtx</t>
  </si>
  <si>
    <t xml:space="preserve">hey @DallasSymphony. any promo codes for Brian McKnight?! and...quandary--where are best seats?! grand tier? orchestra fl? front gone </t>
  </si>
  <si>
    <t>grumpygeeky</t>
  </si>
  <si>
    <t xml:space="preserve">...now concerned that BNP is second on trending topics though </t>
  </si>
  <si>
    <t>i am soooo ill  got sent home from college x</t>
  </si>
  <si>
    <t>Wed Jun 03 06:24:24 PDT 2009</t>
  </si>
  <si>
    <t>@elexismonroe Sounds like you haven't had a good start to your day Elexis  Anyway someone like me could cheer you up??</t>
  </si>
  <si>
    <t xml:space="preserve"> home and away (i've been home to watch this every day this week?)</t>
  </si>
  <si>
    <t>MrsBeal11107</t>
  </si>
  <si>
    <t>Reading Book #4 in twilight....I love these books lol. Im really sleepy  ugh.</t>
  </si>
  <si>
    <t>Wed Jun 03 06:24:25 PDT 2009</t>
  </si>
  <si>
    <t>PaulaAndradeN</t>
  </si>
  <si>
    <t xml:space="preserve">Not attending any Cielo NY event untill july 17th! </t>
  </si>
  <si>
    <t>Wed Jun 03 06:24:26 PDT 2009</t>
  </si>
  <si>
    <t>mrinel</t>
  </si>
  <si>
    <t xml:space="preserve">I realized that it's so hard being a masochist... haist.. I really can't understand him. </t>
  </si>
  <si>
    <t>@industrata Not gonna go.  I had intended to be, but &amp;quot;accidentally&amp;quot; made plans without realizing I wanted to go there tonight.</t>
  </si>
  <si>
    <t>sirrex</t>
  </si>
  <si>
    <t xml:space="preserve">I am trying to have more dreams than regrets, but it is hard to push away the guilt for things done wrong.  </t>
  </si>
  <si>
    <t>Wed Jun 03 06:24:27 PDT 2009</t>
  </si>
  <si>
    <t>JonoCoetzee</t>
  </si>
  <si>
    <t>just got screwed over by EIR  after studying for like 3 days straight...</t>
  </si>
  <si>
    <t>GRR .. English &amp;amp; Science exam tomowah hate science  !!</t>
  </si>
  <si>
    <t>Wed Jun 03 06:24:28 PDT 2009</t>
  </si>
  <si>
    <t xml:space="preserve">im praying my new haircut will distract everyones attention from my shit presentation </t>
  </si>
  <si>
    <t>brittday25</t>
  </si>
  <si>
    <t xml:space="preserve">I'm feeling kind of yucky this morning </t>
  </si>
  <si>
    <t xml:space="preserve">My mom has to work tonight and I have to 'babysit' Mila, so I cant invite friends at home </t>
  </si>
  <si>
    <t>Wed Jun 03 06:24:29 PDT 2009</t>
  </si>
  <si>
    <t>Superwomaninme</t>
  </si>
  <si>
    <t>Cheney on gay marriage: 'Freedom for everyone' http://usat.me/?35222214 Why a state issue? Why can't it be a national issue?  not right</t>
  </si>
  <si>
    <t>Wed Jun 03 06:24:34 PDT 2009</t>
  </si>
  <si>
    <t>WesleyVV</t>
  </si>
  <si>
    <t xml:space="preserve">learning history </t>
  </si>
  <si>
    <t xml:space="preserve">ugggh I hate ie6.  or maybe it just hates my stylesheets. </t>
  </si>
  <si>
    <t>Wed Jun 03 06:24:35 PDT 2009</t>
  </si>
  <si>
    <t xml:space="preserve">@ShropshirePixie are allowed to unless you tell them very specifically not to).  Also the amount of detail required to report is huge </t>
  </si>
  <si>
    <t>MAHALKOcLETTUCE</t>
  </si>
  <si>
    <t>so saaaadd.. i cant find some of the answers in the internet  what am i gonna do??</t>
  </si>
  <si>
    <t xml:space="preserve">@JonnyFabulous :O return of the poorly eye! Sad times </t>
  </si>
  <si>
    <t>Wed Jun 03 06:24:36 PDT 2009</t>
  </si>
  <si>
    <t xml:space="preserve">@iuwii I don't have internet either </t>
  </si>
  <si>
    <t>Wed Jun 03 06:24:38 PDT 2009</t>
  </si>
  <si>
    <t>@Wale WISH I WAS THERE!  The Chicago show was AMAZING. Now I'm missing the one show that COUNTS!! I know it's gonna be one to remember!</t>
  </si>
  <si>
    <t>Wed Jun 03 06:24:40 PDT 2009</t>
  </si>
  <si>
    <t>@annabadtzmaru lmao I'm cutting back on the c.m but I went today and they asked for you  makes me sadddd!! Omg I'm in school from 9:30-4</t>
  </si>
  <si>
    <t>Bogustech</t>
  </si>
  <si>
    <t xml:space="preserve">Installs all day. This is gonna suck </t>
  </si>
  <si>
    <t>Wed Jun 03 06:24:41 PDT 2009</t>
  </si>
  <si>
    <t xml:space="preserve">Sigh... put it off long enough. Have to take Questran for my tummy and it's the most horrible stuff. Get really sick without it though </t>
  </si>
  <si>
    <t>Wed Jun 03 06:24:43 PDT 2009</t>
  </si>
  <si>
    <t>lrapple125</t>
  </si>
  <si>
    <t xml:space="preserve">I don't feel good today. </t>
  </si>
  <si>
    <t>home alone  been studying non-stop i need a break. but everytime im having breaks... my mind kept telling me i did not study enough! help!</t>
  </si>
  <si>
    <t xml:space="preserve">I slept through all that thunder. </t>
  </si>
  <si>
    <t>Wed Jun 03 06:24:44 PDT 2009</t>
  </si>
  <si>
    <t>sailorpuss</t>
  </si>
  <si>
    <t xml:space="preserve">thinks everyone should leave Susan Boyle the fuck alone, poor thing, sometimes i hate this fucking world </t>
  </si>
  <si>
    <t>Wed Jun 03 06:24:45 PDT 2009</t>
  </si>
  <si>
    <t>@louhaffner have you heard it? Amazon out of stock so mine didn't arrive yesturday  have to wait up to 4weeks!</t>
  </si>
  <si>
    <t>Wed Jun 03 06:24:47 PDT 2009</t>
  </si>
  <si>
    <t>shevrolet</t>
  </si>
  <si>
    <t xml:space="preserve">probably missed out on presale, hopefully ney is prepped for when they actually go on sale. sad he won't be able to come </t>
  </si>
  <si>
    <t>Wed Jun 03 06:24:48 PDT 2009</t>
  </si>
  <si>
    <t>Peanut8bb</t>
  </si>
  <si>
    <t xml:space="preserve">Taking Jaden to the dentist at 11! This will be fun! </t>
  </si>
  <si>
    <t>Wed Jun 03 06:24:50 PDT 2009</t>
  </si>
  <si>
    <t>londonmints</t>
  </si>
  <si>
    <t>My first electrocardiogram....  I can say I feel much older now. My grandma does that! Welcome to the club, Anna...</t>
  </si>
  <si>
    <t>Wed Jun 03 06:24:51 PDT 2009</t>
  </si>
  <si>
    <t>jelgerbe</t>
  </si>
  <si>
    <t xml:space="preserve">Rain make head hurt. </t>
  </si>
  <si>
    <t>Wed Jun 03 06:24:53 PDT 2009</t>
  </si>
  <si>
    <t>@tmmusicpr I fear my finances may prevent me from attending  Looks good though - her and her Shapes are great live...</t>
  </si>
  <si>
    <t>ceezswing</t>
  </si>
  <si>
    <t xml:space="preserve">I wish I had a breakfast sandwich and coffee right now </t>
  </si>
  <si>
    <t>Wed Jun 03 06:24:56 PDT 2009</t>
  </si>
  <si>
    <t>JadeAurora</t>
  </si>
  <si>
    <t xml:space="preserve">Morning all! Time to start another day of unemployment! </t>
  </si>
  <si>
    <t>Wed Jun 03 06:24:57 PDT 2009</t>
  </si>
  <si>
    <t xml:space="preserve">At work. Servers going nuts for some reason. Think today will be crazy. Was to close on refinance of house, but BoA screwed up. Upset </t>
  </si>
  <si>
    <t>Wed Jun 03 06:25:16 PDT 2009</t>
  </si>
  <si>
    <t>Military_Mom</t>
  </si>
  <si>
    <t xml:space="preserve"> how can I be out of eggs? no baking for me this morning</t>
  </si>
  <si>
    <t>Wed Jun 03 06:25:17 PDT 2009</t>
  </si>
  <si>
    <t xml:space="preserve">*website down* </t>
  </si>
  <si>
    <t>Wed Jun 03 06:25:18 PDT 2009</t>
  </si>
  <si>
    <t>ecquirina</t>
  </si>
  <si>
    <t>Doctor said he couldn't do much about my headache  so I'll have to wait untill it's over. Now I'm sick @ home doing homework.</t>
  </si>
  <si>
    <t>DaMn Can't See NothinG On This Phone Grrrr!!!!  Must Up Date</t>
  </si>
  <si>
    <t>Wed Jun 03 06:25:21 PDT 2009</t>
  </si>
  <si>
    <t xml:space="preserve">@skygel Yeah, coz the black boxes will automatically turn off in 30 days. </t>
  </si>
  <si>
    <t>Wed Jun 03 06:25:22 PDT 2009</t>
  </si>
  <si>
    <t xml:space="preserve">@chayra hahaha.. U know.. As always, i left my cellphone in my room.. I know its a bad habit.. </t>
  </si>
  <si>
    <t xml:space="preserve">Where's the sun gone??? All I can see is a sky full of clouds </t>
  </si>
  <si>
    <t>Wed Jun 03 06:25:24 PDT 2009</t>
  </si>
  <si>
    <t>x_babycakes07_x</t>
  </si>
  <si>
    <t xml:space="preserve">i need to get me some sleep so i can last the weekend!! good thing i can sleep on planes!! oh wait i have to study </t>
  </si>
  <si>
    <t>Wed Jun 03 06:25:25 PDT 2009</t>
  </si>
  <si>
    <t>cheapesthotels</t>
  </si>
  <si>
    <t>Farewell to fellow Twitter-ers in China  the Chinese Govt just banned Twitter, Flickr &amp;amp; many others http://budurl.com/9yfa</t>
  </si>
  <si>
    <t>Wed Jun 03 06:25:27 PDT 2009</t>
  </si>
  <si>
    <t>itsCHED</t>
  </si>
  <si>
    <t xml:space="preserve">I miss my unlimited online life </t>
  </si>
  <si>
    <t>Wed Jun 03 06:25:28 PDT 2009</t>
  </si>
  <si>
    <t>Lell71</t>
  </si>
  <si>
    <t xml:space="preserve">@alunkrees I know!! It went in as soon as I went out!! </t>
  </si>
  <si>
    <t>Wed Jun 03 06:25:29 PDT 2009</t>
  </si>
  <si>
    <t xml:space="preserve">Stoma is really dragging me down today.It has caused me a lot of pain today.Consultants secretary is no help at all &amp;amp; very uncaring.Sorry </t>
  </si>
  <si>
    <t>Wed Jun 03 06:25:31 PDT 2009</t>
  </si>
  <si>
    <t>@endlessblush Oh no  are you ok?</t>
  </si>
  <si>
    <t>@Zoeisacreature It's not very good  I'm not feeling very creative recently!! did you get vegas 9 working ?</t>
  </si>
  <si>
    <t>Wed Jun 03 06:25:32 PDT 2009</t>
  </si>
  <si>
    <t>@bdarfler As of now no  Le sigh...have fun though!</t>
  </si>
  <si>
    <t>Wed Jun 03 06:25:33 PDT 2009</t>
  </si>
  <si>
    <t>@LatinaNichelle4 Sorry this MATH class is whooping my ass  fuck polynomials</t>
  </si>
  <si>
    <t>Wed Jun 03 06:25:34 PDT 2009</t>
  </si>
  <si>
    <t>dbrewer21</t>
  </si>
  <si>
    <t>My head still hurts   going to work anyway</t>
  </si>
  <si>
    <t>Wed Jun 03 06:25:35 PDT 2009</t>
  </si>
  <si>
    <t>xceri</t>
  </si>
  <si>
    <t xml:space="preserve">have to work 2night </t>
  </si>
  <si>
    <t>Wed Jun 03 06:25:37 PDT 2009</t>
  </si>
  <si>
    <t>@michaelkreagan @lolasmom {{{hugs}}} to you both today...   RIP Sammy cat, lucky to have had you two as pets...</t>
  </si>
  <si>
    <t>Wed Jun 03 06:25:39 PDT 2009</t>
  </si>
  <si>
    <t>jstanger</t>
  </si>
  <si>
    <t xml:space="preserve">Midterm today. Then I'll be napping forevvvs. Being sick is just unfortunate </t>
  </si>
  <si>
    <t>Wed Jun 03 06:25:40 PDT 2009</t>
  </si>
  <si>
    <t>Man, regex and mod_rewrite..  Can anyone help me. I want to take a match and replace dots with pipes - |</t>
  </si>
  <si>
    <t>Wed Jun 03 06:25:42 PDT 2009</t>
  </si>
  <si>
    <t>breemarch</t>
  </si>
  <si>
    <t xml:space="preserve">maintenance says it will only be a few hours, I may die before then...   melting </t>
  </si>
  <si>
    <t>Wed Jun 03 06:25:44 PDT 2009</t>
  </si>
  <si>
    <t>alexfrommars</t>
  </si>
  <si>
    <t xml:space="preserve">Friday English-Test  Happy! I've written C in Latin </t>
  </si>
  <si>
    <t>Wed Jun 03 06:25:45 PDT 2009</t>
  </si>
  <si>
    <t>Sonja_Foust</t>
  </si>
  <si>
    <t xml:space="preserve">SUCK! The pckg I thought was my laptop came but it was my free iPod Touch. Laptop will be here June 8. </t>
  </si>
  <si>
    <t>Poshrockchick</t>
  </si>
  <si>
    <t xml:space="preserve">@hardrockhotellv Why can't Gavin be there in July!!!! </t>
  </si>
  <si>
    <t>Wed Jun 03 06:25:46 PDT 2009</t>
  </si>
  <si>
    <t>MicheleBlueston</t>
  </si>
  <si>
    <t>@gassho if you don't follow me, then rather difficult to respond to messages just to me  congrats on ur son's accomplishments!</t>
  </si>
  <si>
    <t>Wed Jun 03 06:25:47 PDT 2009</t>
  </si>
  <si>
    <t xml:space="preserve">@RandomTrouble OMG, for me, that would be the best cinnamon raisin bagel EVER!!!! Sorry yours lacks them </t>
  </si>
  <si>
    <t>Wed Jun 03 06:25:50 PDT 2009</t>
  </si>
  <si>
    <t>Leo_Grozier</t>
  </si>
  <si>
    <t xml:space="preserve">Sooo bored exams finishe on monday and now there is nothing to do :/ </t>
  </si>
  <si>
    <t>Wed Jun 03 06:25:52 PDT 2009</t>
  </si>
  <si>
    <t>zombieatebrains</t>
  </si>
  <si>
    <t xml:space="preserve">And I really have no intention of going anywhere either. Though I do want someone to come over and hang out with me </t>
  </si>
  <si>
    <t>kt_73</t>
  </si>
  <si>
    <t xml:space="preserve">My hands hurt! Ouchie! </t>
  </si>
  <si>
    <t>Wed Jun 03 06:25:56 PDT 2009</t>
  </si>
  <si>
    <t>Sat in the IT room munching mint imperials  haha. Why is no one in today??  Haha. Ahh well!</t>
  </si>
  <si>
    <t>Wed Jun 03 06:25:57 PDT 2009</t>
  </si>
  <si>
    <t xml:space="preserve">I need to do some Biology and Physics revision </t>
  </si>
  <si>
    <t>Wed Jun 03 06:25:58 PDT 2009</t>
  </si>
  <si>
    <t xml:space="preserve">@daybreak1012 I wish a week off would fix mine, but unfortunately I know that's not the case. </t>
  </si>
  <si>
    <t>Wed Jun 03 06:25:59 PDT 2009</t>
  </si>
  <si>
    <t>bored. i have to tidy up my romm  sooo awful</t>
  </si>
  <si>
    <t>Wed Jun 03 06:26:01 PDT 2009</t>
  </si>
  <si>
    <t>MrsMinifig</t>
  </si>
  <si>
    <t xml:space="preserve">@sebduggan re surgery // glad to hear it's been partially successful, sorry to hear about the tumour </t>
  </si>
  <si>
    <t>@AlexterAyiUy http://twitpic.com/6j0ny - I miss this tooooo  hahaha emo time</t>
  </si>
  <si>
    <t>Wed Jun 03 06:26:02 PDT 2009</t>
  </si>
  <si>
    <t>Karmeey</t>
  </si>
  <si>
    <t>Time to work as an aide until i get my niece &amp;amp; nephew, mike got laid off today            -: Carmen :-</t>
  </si>
  <si>
    <t>Wed Jun 03 06:26:06 PDT 2009</t>
  </si>
  <si>
    <t>joicemarinay</t>
  </si>
  <si>
    <t xml:space="preserve">just finishing packing things that I'll be bringing with me to the boarding house. I'll be moving in 3 days. </t>
  </si>
  <si>
    <t xml:space="preserve">still no bloody phone </t>
  </si>
  <si>
    <t>Wed Jun 03 06:26:08 PDT 2009</t>
  </si>
  <si>
    <t>ParaFanLV</t>
  </si>
  <si>
    <t xml:space="preserve">Fuck..... Today it's raining </t>
  </si>
  <si>
    <t>Wed Jun 03 06:26:09 PDT 2009</t>
  </si>
  <si>
    <t>hstryk</t>
  </si>
  <si>
    <t>Forgot it's National Running day and ran INSIDE.  I'm scared to do outdoor runs lately because of my stomach.  4.47mi, 36min + 4 cooldown</t>
  </si>
  <si>
    <t>Wed Jun 03 06:26:10 PDT 2009</t>
  </si>
  <si>
    <t xml:space="preserve">Why am I being punished with pain? </t>
  </si>
  <si>
    <t>Wed Jun 03 06:26:12 PDT 2009</t>
  </si>
  <si>
    <t xml:space="preserve">Too early to wake up. </t>
  </si>
  <si>
    <t>Wed Jun 03 06:26:13 PDT 2009</t>
  </si>
  <si>
    <t>dinekorre</t>
  </si>
  <si>
    <t xml:space="preserve">I am starting to get hungry again, and we have no milk at work, that sucks alot. I want milk to my coffe. </t>
  </si>
  <si>
    <t>Wed Jun 03 06:26:18 PDT 2009</t>
  </si>
  <si>
    <t xml:space="preserve">@mitchelmusso come to the UK!  PWEEEEASE ? </t>
  </si>
  <si>
    <t>Wed Jun 03 06:26:19 PDT 2009</t>
  </si>
  <si>
    <t>BR00K_</t>
  </si>
  <si>
    <t xml:space="preserve">@LilCease HIT ME ON THE BB (LOL)&amp;gt;&amp;gt; RUNNING OUT TO A MEETING&amp;gt;&amp;gt;THEN I HAVE TO  FINISH UP YOUR STUFF..  GET UR BB BACK </t>
  </si>
  <si>
    <t>Wed Jun 03 06:26:20 PDT 2009</t>
  </si>
  <si>
    <t>nirvanaqween</t>
  </si>
  <si>
    <t>Just ended a snails life. By accident of course, just like that.  I wish they would just stick to the walls.</t>
  </si>
  <si>
    <t>sarathon</t>
  </si>
  <si>
    <t>@cupcakemafia  feel better. if u're up for it, u should watch 'real genius' while u're down, oh, and 'juno'! that's a good sick movie.</t>
  </si>
  <si>
    <t>Wed Jun 03 06:26:22 PDT 2009</t>
  </si>
  <si>
    <t>@myrafur oh no  that sucks did she even call?</t>
  </si>
  <si>
    <t>Woah. I'm having a rough evening. err. My mom and I had some disagreements  tsk. I wish we weren't mad at each other anymore :'[</t>
  </si>
  <si>
    <t xml:space="preserve">It sucks when 2GB of RAM is not enough anymore </t>
  </si>
  <si>
    <t xml:space="preserve">Just come out of my french listening exam. Wow some bits easy others reeeeeeeaally hard </t>
  </si>
  <si>
    <t>Wed Jun 03 06:26:24 PDT 2009</t>
  </si>
  <si>
    <t>StephCrawford</t>
  </si>
  <si>
    <t xml:space="preserve">I must have ate something bad yesterday... me no feel good! </t>
  </si>
  <si>
    <t>Wed Jun 03 06:26:25 PDT 2009</t>
  </si>
  <si>
    <t xml:space="preserve">It's like we both want the same thing when it comes to love, but we're too scared to do something about it.. </t>
  </si>
  <si>
    <t>Wed Jun 03 06:26:26 PDT 2009</t>
  </si>
  <si>
    <t>lagamble83</t>
  </si>
  <si>
    <t xml:space="preserve">this whole &amp;quot;broken ankle&amp;quot; thing sucks mega ass... i don't wanna play anymore! </t>
  </si>
  <si>
    <t>Wed Jun 03 06:26:29 PDT 2009</t>
  </si>
  <si>
    <t xml:space="preserve">We're getting traffic to our sites from bing.com but... google analytics isn't tracking keywords yet </t>
  </si>
  <si>
    <t>Wed Jun 03 06:26:33 PDT 2009</t>
  </si>
  <si>
    <t>@lovemonk I wont be able to party with you Sat   Selena will be on a Church Retreat and Sat is Family Day, so I have to go there.</t>
  </si>
  <si>
    <t xml:space="preserve">just finished packing things that I'll be bringing with me to the boarding house. I'll be moving in 3 days. </t>
  </si>
  <si>
    <t>Wed Jun 03 06:26:34 PDT 2009</t>
  </si>
  <si>
    <t>What we have to look forward to in CA: ...&amp;quot;cutting about $8.1 billion from public schools&amp;quot; There's nothing left to cut  -Maybe cut kids?</t>
  </si>
  <si>
    <t>gracest</t>
  </si>
  <si>
    <t xml:space="preserve">@shamilas I'm a terrible tweeter.. didn't see you response until now </t>
  </si>
  <si>
    <t>Wed Jun 03 06:26:36 PDT 2009</t>
  </si>
  <si>
    <t>chewy106</t>
  </si>
  <si>
    <t xml:space="preserve">Feel like in the poker game of life I've flopped a set and life has caught runner-runner flush. Sigh. Just don't understand </t>
  </si>
  <si>
    <t>Wed Jun 03 06:26:39 PDT 2009</t>
  </si>
  <si>
    <t>shaniquanichole</t>
  </si>
  <si>
    <t xml:space="preserve">Sitting at work on this gloomy day.  I love rainy weather...just not when I'm not at home </t>
  </si>
  <si>
    <t>Wed Jun 03 06:26:40 PDT 2009</t>
  </si>
  <si>
    <t>carlosvl</t>
  </si>
  <si>
    <t xml:space="preserve">trying to do to many things at the same time </t>
  </si>
  <si>
    <t>Wed Jun 03 06:26:41 PDT 2009</t>
  </si>
  <si>
    <t xml:space="preserve">i just left my kids in a day care </t>
  </si>
  <si>
    <t>Wed Jun 03 06:26:43 PDT 2009</t>
  </si>
  <si>
    <t>beezhing</t>
  </si>
  <si>
    <t xml:space="preserve">The one night I let myself slack off and nothing goes right. </t>
  </si>
  <si>
    <t>Wed Jun 03 06:26:44 PDT 2009</t>
  </si>
  <si>
    <t>tigerlilymusic</t>
  </si>
  <si>
    <t>is down with the flu  ... Anyone passing by Blockbuster later?</t>
  </si>
  <si>
    <t>Wed Jun 03 06:26:45 PDT 2009</t>
  </si>
  <si>
    <t xml:space="preserve">I wanted a banana but the banana shop had none </t>
  </si>
  <si>
    <t>Wed Jun 03 06:26:47 PDT 2009</t>
  </si>
  <si>
    <t>luvyajanet</t>
  </si>
  <si>
    <t xml:space="preserve">Ah a good work out...haven't had one in 1 wk...hurt my back at work </t>
  </si>
  <si>
    <t>Wed Jun 03 06:26:50 PDT 2009</t>
  </si>
  <si>
    <t>Tinschi</t>
  </si>
  <si>
    <t xml:space="preserve">@dannywood europe would love to participate on the full service but IÂ´ve heard U donÂ´t come back to EU yet this year - that makes us sad </t>
  </si>
  <si>
    <t>Wed Jun 03 06:26:51 PDT 2009</t>
  </si>
  <si>
    <t>marilynn_e</t>
  </si>
  <si>
    <t xml:space="preserve">Tomorrow will be a long day, becox both lessons very éš¾è¿‡ </t>
  </si>
  <si>
    <t>Wed Jun 03 06:27:22 PDT 2009</t>
  </si>
  <si>
    <t>etothebrooke</t>
  </si>
  <si>
    <t xml:space="preserve">@danieldececco Boo! I can't believe that's happening and i'm missing it on account of SCHOOL </t>
  </si>
  <si>
    <t>@Torae I passed out...  - I wish I was there , ill make it up 2 u bout 2 blast &amp;quot;double barrel&amp;quot; all day...</t>
  </si>
  <si>
    <t>Wed Jun 03 06:27:24 PDT 2009</t>
  </si>
  <si>
    <t xml:space="preserve">@Bev_W I missed it - insomnia to beat with a good sleep last night. I hope they played better than the result suggests. </t>
  </si>
  <si>
    <t xml:space="preserve">only just realised that its not twitterberry that I have on my phone... </t>
  </si>
  <si>
    <t>Wed Jun 03 06:27:26 PDT 2009</t>
  </si>
  <si>
    <t>CFreshDesigns</t>
  </si>
  <si>
    <t xml:space="preserve">what up twitter fam I'm dealing with people who have no brand management skills today unfortunately they related 2 my boss </t>
  </si>
  <si>
    <t>Wed Jun 03 06:27:27 PDT 2009</t>
  </si>
  <si>
    <t>heynique</t>
  </si>
  <si>
    <t xml:space="preserve">@Dannymcfly ok it's time to say goodbye and I'm not fine about this, I really hope see you face to face on the next time </t>
  </si>
  <si>
    <t>Wed Jun 03 06:27:28 PDT 2009</t>
  </si>
  <si>
    <t>Kajivar</t>
  </si>
  <si>
    <t xml:space="preserve">@ashurbadaktu Right there with you. </t>
  </si>
  <si>
    <t>Wed Jun 03 06:27:32 PDT 2009</t>
  </si>
  <si>
    <t>Tiniqueeex</t>
  </si>
  <si>
    <t>doesn't understand twitter  xx</t>
  </si>
  <si>
    <t>aguerriero92</t>
  </si>
  <si>
    <t xml:space="preserve">LAST DAY OF HIGH SCHOOL..EVER </t>
  </si>
  <si>
    <t>Wed Jun 03 06:27:34 PDT 2009</t>
  </si>
  <si>
    <t>newsjunkie60</t>
  </si>
  <si>
    <t xml:space="preserve">@KGWSunrise Russ: Bad people will do bad things, no matter how secure we think we r. Its in their DNA </t>
  </si>
  <si>
    <t>Wed Jun 03 06:27:36 PDT 2009</t>
  </si>
  <si>
    <t>LatarshaUnique</t>
  </si>
  <si>
    <t xml:space="preserve">Ugh! Such a beautiful morning. But I won't last cuz of rain </t>
  </si>
  <si>
    <t>Wed Jun 03 06:27:37 PDT 2009</t>
  </si>
  <si>
    <t>spicyhenry</t>
  </si>
  <si>
    <t>TWEET. crappy genetics work i cant do. crappy ecology work i cant do. cba to do anythinggg  babysitting tonight! :]</t>
  </si>
  <si>
    <t>pammmiepamela</t>
  </si>
  <si>
    <t>@taylorswift13 Taylor please follow only have 13 followers  plzzz.. BTW love the songs!</t>
  </si>
  <si>
    <t>Wed Jun 03 06:27:38 PDT 2009</t>
  </si>
  <si>
    <t xml:space="preserve">@emily711 I saw you! but we were about to leave so I couldn't come over, sorry </t>
  </si>
  <si>
    <t>Wed Jun 03 06:27:40 PDT 2009</t>
  </si>
  <si>
    <t xml:space="preserve">(@lisa365) NTS: do not floss the morning before a dentist appt. I has a hurt </t>
  </si>
  <si>
    <t>Wed Jun 03 06:27:39 PDT 2009</t>
  </si>
  <si>
    <t>JuliaGaida</t>
  </si>
  <si>
    <t xml:space="preserve">@mileycyrus i am huge fan of you and i think we have the same character...greetings from Germany,I'm 16 years old...want to be like you </t>
  </si>
  <si>
    <t>thedaddy0</t>
  </si>
  <si>
    <t>Gotta work tonight aswell now!  it's gonna be along day</t>
  </si>
  <si>
    <t xml:space="preserve">@NiarckVanity it was scary </t>
  </si>
  <si>
    <t>Wed Jun 03 06:27:41 PDT 2009</t>
  </si>
  <si>
    <t xml:space="preserve">BoA has drug out the refinance since January. It has taken so long some reports expired. They have to redo them which causes more delays </t>
  </si>
  <si>
    <t>Mom_10</t>
  </si>
  <si>
    <t xml:space="preserve">@Mom_11 We had a dog when I brought home Eli..did the SAME thing...he now lives with my parents </t>
  </si>
  <si>
    <t>Wed Jun 03 06:27:44 PDT 2009</t>
  </si>
  <si>
    <t xml:space="preserve">&amp;quot;If there are no survivors, it would be the world's worst aviation disaster since 2001.&amp;quot; Gosh. </t>
  </si>
  <si>
    <t xml:space="preserve">i kinda need you right now mom </t>
  </si>
  <si>
    <t>Wed Jun 03 06:27:46 PDT 2009</t>
  </si>
  <si>
    <t>NickiePearl</t>
  </si>
  <si>
    <t xml:space="preserve">I need to cut the grass before the rain comes but...can't get rid of this last bit of headache.  </t>
  </si>
  <si>
    <t>Wed Jun 03 06:27:47 PDT 2009</t>
  </si>
  <si>
    <t>MilAve_Leanne</t>
  </si>
  <si>
    <t xml:space="preserve">@whiskey_kitten www.Pandora.com - plays music based on an artist or song that you pick. ONLY thing is I think it only works in the States </t>
  </si>
  <si>
    <t>Wed Jun 03 06:27:48 PDT 2009</t>
  </si>
  <si>
    <t>@NicoleHainey23 itz frezzing up here   u still burnt btw? n did u get that link i sent u on here o that pics o zac</t>
  </si>
  <si>
    <t>Wed Jun 03 06:27:49 PDT 2009</t>
  </si>
  <si>
    <t>the day was toppp!  i already miss my little brother  it's just for one day but it's not the same..</t>
  </si>
  <si>
    <t>Wed Jun 03 06:27:52 PDT 2009</t>
  </si>
  <si>
    <t>magicadey</t>
  </si>
  <si>
    <t xml:space="preserve">Is dreading Friday.. Missus dragging me to see Take That. </t>
  </si>
  <si>
    <t>Wed Jun 03 06:27:54 PDT 2009</t>
  </si>
  <si>
    <t>jeremiahalva</t>
  </si>
  <si>
    <t>awww  i neeed a plus one!  but fuck it cool beans~</t>
  </si>
  <si>
    <t>Wed Jun 03 06:27:55 PDT 2009</t>
  </si>
  <si>
    <t>mandylwatts</t>
  </si>
  <si>
    <t xml:space="preserve">Miss my mom </t>
  </si>
  <si>
    <t>Wed Jun 03 06:27:57 PDT 2009</t>
  </si>
  <si>
    <t>kalyanky</t>
  </si>
  <si>
    <t xml:space="preserve">@ReadingsBooks that is tragic news </t>
  </si>
  <si>
    <t>Wed Jun 03 06:27:59 PDT 2009</t>
  </si>
  <si>
    <t>Jeheeez Jst Ate a Whole Packet Of Oreo;s.  Needa Drinkk Now Lol.</t>
  </si>
  <si>
    <t>Wed Jun 03 06:28:01 PDT 2009</t>
  </si>
  <si>
    <t>@matthewsapien nooo! really?!  but but..why? lol</t>
  </si>
  <si>
    <t>Wed Jun 03 06:28:02 PDT 2009</t>
  </si>
  <si>
    <t xml:space="preserve">@cycling_yokel it rains more in indiana than *anywhere* else i've ever been </t>
  </si>
  <si>
    <t>Wed Jun 03 06:28:04 PDT 2009</t>
  </si>
  <si>
    <t xml:space="preserve">Ate something bad </t>
  </si>
  <si>
    <t>Wed Jun 03 06:28:06 PDT 2009</t>
  </si>
  <si>
    <t xml:space="preserve">tired.  tired.  with a slight headache!  </t>
  </si>
  <si>
    <t>liannequitain</t>
  </si>
  <si>
    <t xml:space="preserve">must go to the gym.. haven't hit the gym for AWHILE! </t>
  </si>
  <si>
    <t>Peachsteelred</t>
  </si>
  <si>
    <t xml:space="preserve">We were on my mind the whole of today even though I was with Sam @the movies after buzzing with my model. O Kx, things aren't cool now </t>
  </si>
  <si>
    <t>@unikissa oh my.. that's really horrible, it's shocking  I hope your friend's dog can recover...</t>
  </si>
  <si>
    <t>Wed Jun 03 06:28:10 PDT 2009</t>
  </si>
  <si>
    <t xml:space="preserve">@Lindavesinger doubt i will be doing any trips straight when i get back so  prob wont get to any </t>
  </si>
  <si>
    <t>Wed Jun 03 06:28:13 PDT 2009</t>
  </si>
  <si>
    <t>CarlyRizzo</t>
  </si>
  <si>
    <t xml:space="preserve">Last week at the Marriott </t>
  </si>
  <si>
    <t>Wed Jun 03 06:28:15 PDT 2009</t>
  </si>
  <si>
    <t>scoffey3</t>
  </si>
  <si>
    <t xml:space="preserve">So, Twitter isn't very confusing.  Also, no one I know has twitter </t>
  </si>
  <si>
    <t>Wed Jun 03 06:28:19 PDT 2009</t>
  </si>
  <si>
    <t>spikedrak</t>
  </si>
  <si>
    <t xml:space="preserve">i wish they would invest a dang cloning device already, so i can send in my clone to work and stay in bed </t>
  </si>
  <si>
    <t xml:space="preserve">@leni6 Lucky you going to Cyprus! I want to go to overseas this year but have no money to </t>
  </si>
  <si>
    <t>Wed Jun 03 06:28:21 PDT 2009</t>
  </si>
  <si>
    <t>GrnEyed_Elysium</t>
  </si>
  <si>
    <t xml:space="preserve">I'm off to work - It's difficult to leave your child at home with a 103 temp, sore throat, cough and an ear infection in sweltering temps </t>
  </si>
  <si>
    <t>Wed Jun 03 06:28:22 PDT 2009</t>
  </si>
  <si>
    <t>mkclark22</t>
  </si>
  <si>
    <t xml:space="preserve">Rain rain go away...... </t>
  </si>
  <si>
    <t xml:space="preserve">is Utterli in it's last days? The site has slowed to a crawl </t>
  </si>
  <si>
    <t>bkeeneysw</t>
  </si>
  <si>
    <t xml:space="preserve">@CaliLewis That press release is sad.  </t>
  </si>
  <si>
    <t>Freakin sleepy  can I make it until midnite?hhhhh..</t>
  </si>
  <si>
    <t>Wed Jun 03 06:28:23 PDT 2009</t>
  </si>
  <si>
    <t>elelalynn</t>
  </si>
  <si>
    <t>Bored, bored, bored.  Still doing the old same thing!</t>
  </si>
  <si>
    <t>Wed Jun 03 06:28:24 PDT 2009</t>
  </si>
  <si>
    <t>boattorow</t>
  </si>
  <si>
    <t xml:space="preserve">And I feel really bad for Jason cause his female boxer died yesterday. I can't imagine that happening to my babies </t>
  </si>
  <si>
    <t>Wed Jun 03 06:28:26 PDT 2009</t>
  </si>
  <si>
    <t>benmarshall_</t>
  </si>
  <si>
    <t>@shortfastloud hey i missed the new alexisonfire song  were else do you reckon i could here it? is it as good as young cardinals? cheers.</t>
  </si>
  <si>
    <t xml:space="preserve">i want mitchel musso's new album </t>
  </si>
  <si>
    <t>Wed Jun 03 06:28:27 PDT 2009</t>
  </si>
  <si>
    <t xml:space="preserve">well th lil man has tonsilitis, so a wk of calpol &amp;amp; anti-biotics! he was not happy when i had 2 wake him to go to th docs! poor lil man! </t>
  </si>
  <si>
    <t>Wed Jun 03 06:28:29 PDT 2009</t>
  </si>
  <si>
    <t>kavics_</t>
  </si>
  <si>
    <t xml:space="preserve">nincs gÃ¡z... anyÃ³snÃ¡l fÃ¼rdÃ¼nk... </t>
  </si>
  <si>
    <t>babybellaboo</t>
  </si>
  <si>
    <t xml:space="preserve">In London today. Back after 4. Tweet me till then!! I wish I had a truck that floats!! Traffic </t>
  </si>
  <si>
    <t>Wed Jun 03 06:28:31 PDT 2009</t>
  </si>
  <si>
    <t xml:space="preserve">@quinn_keshalyi havent rly been going out. But i might visit the doc tom.. D0nt thnk its swine flu. Tnx girl. I miss my mom.. </t>
  </si>
  <si>
    <t>Wed Jun 03 06:28:32 PDT 2009</t>
  </si>
  <si>
    <t>Some new pics uploaded ^^  Love it// fall in love with a boy but I think he donÂ´t know that or he ignore that...  I havenÂ´t got a chance</t>
  </si>
  <si>
    <t>Wed Jun 03 06:28:35 PDT 2009</t>
  </si>
  <si>
    <t>Kaitlyn_33</t>
  </si>
  <si>
    <t xml:space="preserve">Iz headed to band practice. </t>
  </si>
  <si>
    <t>Parkangel08</t>
  </si>
  <si>
    <t xml:space="preserve">#Happy woofwednesday, my precious  5 yr old Golden named Bella has been suffering from seizures. Meds definitely affect her personality. </t>
  </si>
  <si>
    <t>Wed Jun 03 06:28:36 PDT 2009</t>
  </si>
  <si>
    <t>bler</t>
  </si>
  <si>
    <t xml:space="preserve">I don't want to hate on @JewelStraite as I am a HUGE fan and she can do no wrong.  But her website is NOT what I expected...at all. </t>
  </si>
  <si>
    <t>Wed Jun 03 06:28:38 PDT 2009</t>
  </si>
  <si>
    <t xml:space="preserve">Wondering why females are so damn complicated grrr </t>
  </si>
  <si>
    <t xml:space="preserve">@vixensfantasy @rkaudio Im gonna miss you guys today.. damn stupid criminals have forced me to go do my civic duty </t>
  </si>
  <si>
    <t>Wed Jun 03 06:28:39 PDT 2009</t>
  </si>
  <si>
    <t>Photo: serialkiller: I miss you, Kurt.  http://tumblr.com/xws1xuxr4</t>
  </si>
  <si>
    <t>MsDopedemeaner</t>
  </si>
  <si>
    <t xml:space="preserve">@19Shonda86 awww dag Shonda </t>
  </si>
  <si>
    <t>Wed Jun 03 06:28:40 PDT 2009</t>
  </si>
  <si>
    <t>StanleyD68</t>
  </si>
  <si>
    <t xml:space="preserve">Back at it for another day. </t>
  </si>
  <si>
    <t>Wed Jun 03 06:28:42 PDT 2009</t>
  </si>
  <si>
    <t>[-O] In London today. Back after 4. Tweet me till then!! I wish I had a truck that floats!! Traffic  http://tinyurl.com/oyoloe</t>
  </si>
  <si>
    <t>Wed Jun 03 06:28:48 PDT 2009</t>
  </si>
  <si>
    <t>ben_junior</t>
  </si>
  <si>
    <t xml:space="preserve">My goodness, it's getting harder to update with only 140 characters available...  Boo.  </t>
  </si>
  <si>
    <t>moooooooooorning  already miss ya all â™¥</t>
  </si>
  <si>
    <t>PDobrowolski</t>
  </si>
  <si>
    <t xml:space="preserve">My Macbook screen in a constant state of flicker </t>
  </si>
  <si>
    <t>Wed Jun 03 06:28:49 PDT 2009</t>
  </si>
  <si>
    <t>@andrea_r There are no words.  Hope you were able to encourage them.</t>
  </si>
  <si>
    <t>Wed Jun 03 06:28:50 PDT 2009</t>
  </si>
  <si>
    <t>@torae I cldnt make it  I hit u tho.. u aint gittit?</t>
  </si>
  <si>
    <t>Wed Jun 03 06:28:53 PDT 2009</t>
  </si>
  <si>
    <t xml:space="preserve">Just saw the pictures from the hen night </t>
  </si>
  <si>
    <t>Wed Jun 03 06:28:54 PDT 2009</t>
  </si>
  <si>
    <t>@AlexAllTimeLow so bummed I couldn't come  you're in brisbane so drive up about 17 hours and you'll reach where I live.</t>
  </si>
  <si>
    <t>Wed Jun 03 06:28:55 PDT 2009</t>
  </si>
  <si>
    <t xml:space="preserve">is awaaaaake. Last update was only 6 hours ago </t>
  </si>
  <si>
    <t xml:space="preserve">hugging my pillow on a cold rainy night... boo is on his batcave </t>
  </si>
  <si>
    <t>Wed Jun 03 06:28:56 PDT 2009</t>
  </si>
  <si>
    <t>samiboosie</t>
  </si>
  <si>
    <t xml:space="preserve">when the heck is New Moon coming out I'm dyinggggggg </t>
  </si>
  <si>
    <t>Wed Jun 03 06:29:00 PDT 2009</t>
  </si>
  <si>
    <t>LaurieC28</t>
  </si>
  <si>
    <t xml:space="preserve">Pulled a muscle at the gym.   </t>
  </si>
  <si>
    <t>Wed Jun 03 06:29:02 PDT 2009</t>
  </si>
  <si>
    <t>in beauty therapy! too hot  xx</t>
  </si>
  <si>
    <t>Wed Jun 03 06:29:03 PDT 2009</t>
  </si>
  <si>
    <t>Tsloan264</t>
  </si>
  <si>
    <t xml:space="preserve">working and trying so so soooo hard not to be sad while i sit here and drink coffee to make up for my two hours of sleep </t>
  </si>
  <si>
    <t>djmallu</t>
  </si>
  <si>
    <t xml:space="preserve">@rizwaniqbal i've been telling @HarshG and @maneeshm to get a puppy in office...but so far my please have fallen on deaf ears </t>
  </si>
  <si>
    <t xml:space="preserve">@danieldececco i know. If their denver and salt lake dates would've flip flopped it'd be perfect </t>
  </si>
  <si>
    <t>Wed Jun 03 06:29:04 PDT 2009</t>
  </si>
  <si>
    <t xml:space="preserve">Now watching LOST.  Series final, then one more series to go next year and it's over </t>
  </si>
  <si>
    <t xml:space="preserve">going to the dentist now to get 4 cavities filled. can i express how not excited i am about this?   </t>
  </si>
  <si>
    <t>thick_blonde</t>
  </si>
  <si>
    <t xml:space="preserve">UGH! I am sick and I have so much to do, including moving! Wished it had held off for the weekend! </t>
  </si>
  <si>
    <t>Wed Jun 03 06:29:06 PDT 2009</t>
  </si>
  <si>
    <t xml:space="preserve">@RockinChick09 why u hates </t>
  </si>
  <si>
    <t>Zeta is getting old and I dont want her to go to doggy heaven anytime soon  http://apps.facebook.com/dogbook/profile/view/5960229</t>
  </si>
  <si>
    <t>Wed Jun 03 06:29:07 PDT 2009</t>
  </si>
  <si>
    <t xml:space="preserve">@liamholmes sun wasn't out all day here either...very depressing stuff...it's so cold and rainy and all my washing is out on the line </t>
  </si>
  <si>
    <t>Wed Jun 03 06:29:09 PDT 2009</t>
  </si>
  <si>
    <t>@blakeblackout oh. im sorry  how bout me and anna move tomorrow.</t>
  </si>
  <si>
    <t>NicolaFarrell</t>
  </si>
  <si>
    <t xml:space="preserve">Can't believe some people still have sunshine...it's grey and chilly in Wales </t>
  </si>
  <si>
    <t xml:space="preserve">I've got cough </t>
  </si>
  <si>
    <t>Wed Jun 03 06:29:10 PDT 2009</t>
  </si>
  <si>
    <t>drinky</t>
  </si>
  <si>
    <t xml:space="preserve">whoever cataloged these genealogy books did them ALL FUCKED UP AND SHIT so I'm having to look up pretty much every county in TX and OK </t>
  </si>
  <si>
    <t>Wed Jun 03 06:29:13 PDT 2009</t>
  </si>
  <si>
    <t xml:space="preserve">ouchhhh feel like they're falling to the floor........ </t>
  </si>
  <si>
    <t>Wed Jun 03 06:29:20 PDT 2009</t>
  </si>
  <si>
    <t>Candice_Sanford</t>
  </si>
  <si>
    <t>No matter what time Hannah goes to bed she has to wake up before 6 am  Sooo tired!</t>
  </si>
  <si>
    <t>Wed Jun 03 06:29:21 PDT 2009</t>
  </si>
  <si>
    <t>stupid right side of neck/back/head muscles are in rebellion.  Clearly I should take up being left-handed.    ow.</t>
  </si>
  <si>
    <t>Wed Jun 03 06:29:23 PDT 2009</t>
  </si>
  <si>
    <t>rbawaskar</t>
  </si>
  <si>
    <t xml:space="preserve">boss is always right ...when he is wrong </t>
  </si>
  <si>
    <t>MollyMASSACRE</t>
  </si>
  <si>
    <t>not very well  ox</t>
  </si>
  <si>
    <t>Wed Jun 03 06:29:25 PDT 2009</t>
  </si>
  <si>
    <t>heartprints_</t>
  </si>
  <si>
    <t xml:space="preserve">Happy Wednesday. no fun being sick. ugh. </t>
  </si>
  <si>
    <t>Wed Jun 03 06:29:26 PDT 2009</t>
  </si>
  <si>
    <t>Chr1stopher</t>
  </si>
  <si>
    <t xml:space="preserve">Ok totally out of the loop here #idontunderstand when #whenItypewitha# what it #means   o.O  </t>
  </si>
  <si>
    <t>Wed Jun 03 06:29:28 PDT 2009</t>
  </si>
  <si>
    <t xml:space="preserve">Up late today, gotta work tonight </t>
  </si>
  <si>
    <t>Wed Jun 03 06:29:30 PDT 2009</t>
  </si>
  <si>
    <t>ott92680</t>
  </si>
  <si>
    <t xml:space="preserve">I do not feel like being at work today. </t>
  </si>
  <si>
    <t>Wed Jun 03 06:29:31 PDT 2009</t>
  </si>
  <si>
    <t xml:space="preserve">@siobhant I want it!!! I love Dubai. </t>
  </si>
  <si>
    <t>Wed Jun 03 06:29:36 PDT 2009</t>
  </si>
  <si>
    <t xml:space="preserve">It's ment to rain the rest of the week! I wish it would stay hot and sunny for a bit longer </t>
  </si>
  <si>
    <t>Wed Jun 03 06:29:39 PDT 2009</t>
  </si>
  <si>
    <t>LifesGoood</t>
  </si>
  <si>
    <t xml:space="preserve">I feel like I'm going to die </t>
  </si>
  <si>
    <t>Wed Jun 03 06:29:43 PDT 2009</t>
  </si>
  <si>
    <t>@mel161278 - hey hun, I'm good hows you? I'm still trying to track down my ticket for amsterdam - bloody ticketmaster!  xx</t>
  </si>
  <si>
    <t>Tiffanyasapun</t>
  </si>
  <si>
    <t>@HungryGirl just a cup of coffee   i know, bad girl</t>
  </si>
  <si>
    <t>Wed Jun 03 06:29:47 PDT 2009</t>
  </si>
  <si>
    <t xml:space="preserve">itchy eyes, scratchy throat, runny nose. allergy season is so late this year </t>
  </si>
  <si>
    <t>Wed Jun 03 06:29:48 PDT 2009</t>
  </si>
  <si>
    <t>thejasongray</t>
  </si>
  <si>
    <t xml:space="preserve">@bethharperwalsh haha, trying to sort out moving and jobs ect ANNOYING &amp;amp; my computer is being slow, heart breaking </t>
  </si>
  <si>
    <t>Wed Jun 03 06:29:49 PDT 2009</t>
  </si>
  <si>
    <t>antonypranata</t>
  </si>
  <si>
    <t xml:space="preserve">is losing his pass code.... cannot login to his account.... </t>
  </si>
  <si>
    <t xml:space="preserve">Oh no! I was so stupid today I forgot Naomi is on msn today, and now have have to wait another week- fuckkkkkk. wishes I was in Nepal </t>
  </si>
  <si>
    <t>Wed Jun 03 06:29:50 PDT 2009</t>
  </si>
  <si>
    <t xml:space="preserve">argh i dont feel well </t>
  </si>
  <si>
    <t>Wed Jun 03 06:29:53 PDT 2009</t>
  </si>
  <si>
    <t xml:space="preserve">house chores!!! </t>
  </si>
  <si>
    <t>Wed Jun 03 06:29:54 PDT 2009</t>
  </si>
  <si>
    <t>Diva_Live</t>
  </si>
  <si>
    <t xml:space="preserve">@buck3t25 dude....she SOOO doesnt reply to n e thing hey... no one does </t>
  </si>
  <si>
    <t xml:space="preserve"> i'm not tweetin much today, it's probably coz i have nothing to say (haha it rhymes) but in the end i'll find a way (yea tht's nice ha)</t>
  </si>
  <si>
    <t>Wed Jun 03 06:30:00 PDT 2009</t>
  </si>
  <si>
    <t>Ballyz</t>
  </si>
  <si>
    <t xml:space="preserve">God damn it I need SOME SLEEP!... </t>
  </si>
  <si>
    <t>Wed Jun 03 06:30:01 PDT 2009</t>
  </si>
  <si>
    <t xml:space="preserve">@GreensboroGrub Nice photos! I am really bummed I wasn't able to make it. </t>
  </si>
  <si>
    <t>Wed Jun 03 06:30:02 PDT 2009</t>
  </si>
  <si>
    <t>midwestartist1</t>
  </si>
  <si>
    <t xml:space="preserve">So today is the day we sign the contracts for our first big project. So that means tonight is my last night with free time </t>
  </si>
  <si>
    <t>Wed Jun 03 06:30:04 PDT 2009</t>
  </si>
  <si>
    <t xml:space="preserve">ooohh very low on the GCC09 step count </t>
  </si>
  <si>
    <t>Wed Jun 03 06:30:05 PDT 2009</t>
  </si>
  <si>
    <t xml:space="preserve">Finally I am up b4 10am LOL, Morning Family!! Moment of silence for my neighbor who lost his Dog today. Never let you dog out your gate </t>
  </si>
  <si>
    <t>MsCinnam0n</t>
  </si>
  <si>
    <t>@RadioRah #radiovixen more sad than funny  I'm sure her daddy is somewhere shakin his head (tsk tsk tsk)</t>
  </si>
  <si>
    <t>bjo814</t>
  </si>
  <si>
    <t xml:space="preserve">workin' all day </t>
  </si>
  <si>
    <t>Wed Jun 03 06:30:06 PDT 2009</t>
  </si>
  <si>
    <t>paytrick</t>
  </si>
  <si>
    <t xml:space="preserve">Of course I'm awake now </t>
  </si>
  <si>
    <t xml:space="preserve">@Sola_Kuti i hate u guys!...discussing without me...not fair! </t>
  </si>
  <si>
    <t>Wed Jun 03 06:30:07 PDT 2009</t>
  </si>
  <si>
    <t xml:space="preserve">@inky_skillz Yes, I need to....I'm going to eat this whole box! </t>
  </si>
  <si>
    <t>Wed Jun 03 06:30:10 PDT 2009</t>
  </si>
  <si>
    <t>wishingmachine</t>
  </si>
  <si>
    <t xml:space="preserve">shower, breakfast, bank, making hair appt, babysitting, and NOT going to lunch with amelia </t>
  </si>
  <si>
    <t>Wed Jun 03 06:30:11 PDT 2009</t>
  </si>
  <si>
    <t>steelvalor</t>
  </si>
  <si>
    <t xml:space="preserve">I miss Snigglets ... the original Urban Dictionary </t>
  </si>
  <si>
    <t>Wed Jun 03 06:30:13 PDT 2009</t>
  </si>
  <si>
    <t>@onezumi  I dont know what to say there. Everyone has problems, and theres those out there that try to make others feel better about ....</t>
  </si>
  <si>
    <t xml:space="preserve">@theadb Damn you. Just read your profile to see if I wanted to return follow and now I want chicken fingers. </t>
  </si>
  <si>
    <t>dragdoll</t>
  </si>
  <si>
    <t xml:space="preserve">@entoenkullu Yeah. One can only imagine how awful it is to the families and friends. </t>
  </si>
  <si>
    <t>Wed Jun 03 06:30:15 PDT 2009</t>
  </si>
  <si>
    <t xml:space="preserve">@jamestubb omg yessssssssssss, i can't even guess whats going to happen! omg </t>
  </si>
  <si>
    <t>Wed Jun 03 06:30:17 PDT 2009</t>
  </si>
  <si>
    <t>buddhasuburbia</t>
  </si>
  <si>
    <t>off to work now..  see you soon</t>
  </si>
  <si>
    <t>Wed Jun 03 06:30:19 PDT 2009</t>
  </si>
  <si>
    <t>shizzyshooshee</t>
  </si>
  <si>
    <t xml:space="preserve">@rastamiller hes been here for 7 days, 3 of which he has had the poo poos! I'm coming home tonight, but I have to tidy out the shop boo </t>
  </si>
  <si>
    <t>moneytime84</t>
  </si>
  <si>
    <t xml:space="preserve">good morning tweeples. I think im getting sick </t>
  </si>
  <si>
    <t>Wed Jun 03 06:30:22 PDT 2009</t>
  </si>
  <si>
    <t xml:space="preserve">does anyone wana write my letter of application for me?? big me up some what?? its too sunny to work </t>
  </si>
  <si>
    <t>Wed Jun 03 06:30:24 PDT 2009</t>
  </si>
  <si>
    <t>@lalayu  i'm sure @madsoli3 doesn't want you to leave yet neither</t>
  </si>
  <si>
    <t>Wed Jun 03 06:30:25 PDT 2009</t>
  </si>
  <si>
    <t>Ninmatt</t>
  </si>
  <si>
    <t>Off to school  and good morning twitter world</t>
  </si>
  <si>
    <t>sofiyah</t>
  </si>
  <si>
    <t xml:space="preserve">Saying GoodBye to everything.. </t>
  </si>
  <si>
    <t>Wed Jun 03 06:30:26 PDT 2009</t>
  </si>
  <si>
    <t>Dr_Wes</t>
  </si>
  <si>
    <t>@Angel42579 I guess no followfriday for me   Plus I have gone from 145 pounds to 200! Is their a connection?</t>
  </si>
  <si>
    <t>Wed Jun 03 06:30:30 PDT 2009</t>
  </si>
  <si>
    <t>Eddymiran</t>
  </si>
  <si>
    <t xml:space="preserve">@Munkikis I miss talking to you.. </t>
  </si>
  <si>
    <t>Wed Jun 03 06:31:30 PDT 2009</t>
  </si>
  <si>
    <t>omar133</t>
  </si>
  <si>
    <t xml:space="preserve">@AlexaRPD hey u never post pics of ur self? U always talking about ur job &amp;amp; stuff but u never let no body see u </t>
  </si>
  <si>
    <t>Wed Jun 03 06:31:34 PDT 2009</t>
  </si>
  <si>
    <t>robbinsrun</t>
  </si>
  <si>
    <t xml:space="preserve">I'm up! Late but up. Something knocked the robin's nest out of the tree over night. </t>
  </si>
  <si>
    <t>Wed Jun 03 06:31:35 PDT 2009</t>
  </si>
  <si>
    <t>PhoenixLocke</t>
  </si>
  <si>
    <t xml:space="preserve">Of course my only day off this week and it's cloudy </t>
  </si>
  <si>
    <t xml:space="preserve">At work.  Blah </t>
  </si>
  <si>
    <t>Wed Jun 03 06:31:37 PDT 2009</t>
  </si>
  <si>
    <t>@_kotenok  You need some goggles. Cyber, not steam.</t>
  </si>
  <si>
    <t>Wed Jun 03 06:31:38 PDT 2009</t>
  </si>
  <si>
    <t xml:space="preserve">@xthemusic ....bonds are made using violence? Surely he'd just be scared of me? Maybe that's the best I can hope for </t>
  </si>
  <si>
    <t>Wed Jun 03 06:31:39 PDT 2009</t>
  </si>
  <si>
    <t>LeviDeRosier</t>
  </si>
  <si>
    <t xml:space="preserve">Leaving Vegas, bye everybody </t>
  </si>
  <si>
    <t>Wed Jun 03 06:31:40 PDT 2009</t>
  </si>
  <si>
    <t>@NicoleHainey23 ha ha aye but it wiz sunny n hot untill yesterday  aw rite jeez u shud of put on sun cream n after sun n kwl kwl u seen</t>
  </si>
  <si>
    <t xml:space="preserve">left work...I was pretty useless there today </t>
  </si>
  <si>
    <t>OshKoshbJosh84</t>
  </si>
  <si>
    <t xml:space="preserve">@sbys me too it's so fun. </t>
  </si>
  <si>
    <t>Wed Jun 03 06:31:42 PDT 2009</t>
  </si>
  <si>
    <t>anth0ny_c</t>
  </si>
  <si>
    <t xml:space="preserve">$85.00 is the new 15.00.... </t>
  </si>
  <si>
    <t>Wed Jun 03 06:31:43 PDT 2009</t>
  </si>
  <si>
    <t>laurennicolex3</t>
  </si>
  <si>
    <t xml:space="preserve">At the dmv AGAINNN... </t>
  </si>
  <si>
    <t xml:space="preserve">I wanna cryyyyyyyyyyyyyyyyyyyyyyyyyyyyyyyyyyyyyy </t>
  </si>
  <si>
    <t>Wed Jun 03 06:31:44 PDT 2009</t>
  </si>
  <si>
    <t xml:space="preserve">@xxkamm I REALLY WANT YOU TO COME! </t>
  </si>
  <si>
    <t>Wed Jun 03 06:31:45 PDT 2009</t>
  </si>
  <si>
    <t xml:space="preserve">@bbellush you think that now....give it 2 weeks! i agree working in manhattan is amazing but the commute SUCKS!!!! </t>
  </si>
  <si>
    <t>Wed Jun 03 06:31:46 PDT 2009</t>
  </si>
  <si>
    <t>@sconexgirly1991 Not Cool!!!  U makin me feel like do do now! Muahzz Bree!</t>
  </si>
  <si>
    <t>kirstylee92</t>
  </si>
  <si>
    <t xml:space="preserve">revising english poems </t>
  </si>
  <si>
    <t>Wed Jun 03 06:31:47 PDT 2009</t>
  </si>
  <si>
    <t xml:space="preserve">It's austin's last day of kindergarten! My baby is growing up </t>
  </si>
  <si>
    <t>Wed Jun 03 06:31:48 PDT 2009</t>
  </si>
  <si>
    <t>Bed time. my eyes can bearly stay open anymore  Goodnight Fellow Tweeters</t>
  </si>
  <si>
    <t>Wed Jun 03 06:31:49 PDT 2009</t>
  </si>
  <si>
    <t>aelscha</t>
  </si>
  <si>
    <t xml:space="preserve">Got a fever, fuuuck </t>
  </si>
  <si>
    <t>Wed Jun 03 06:31:51 PDT 2009</t>
  </si>
  <si>
    <t>lyssabrookee</t>
  </si>
  <si>
    <t xml:space="preserve">Ugh... My computer is sooooooooooooooooooo slow today... </t>
  </si>
  <si>
    <t>Wed Jun 03 06:31:54 PDT 2009</t>
  </si>
  <si>
    <t xml:space="preserve">trying to do a past paper. can't do the first question </t>
  </si>
  <si>
    <t>PLovelace2</t>
  </si>
  <si>
    <t xml:space="preserve">Should you feel ok being broke if all of your bills are paid? Mom says I should but I don't. </t>
  </si>
  <si>
    <t>Wed Jun 03 06:31:56 PDT 2009</t>
  </si>
  <si>
    <t>ptwickler</t>
  </si>
  <si>
    <t xml:space="preserve">The oracle suggested that my daughter would grow more powerful than me...I *may* have to eat her when she's born. </t>
  </si>
  <si>
    <t>Valentina214</t>
  </si>
  <si>
    <t xml:space="preserve">Ok so definitely not having a good day! </t>
  </si>
  <si>
    <t>Rosipoo</t>
  </si>
  <si>
    <t xml:space="preserve">I slept like a log. Think I'm falling sickkkk </t>
  </si>
  <si>
    <t>Wed Jun 03 06:31:57 PDT 2009</t>
  </si>
  <si>
    <t xml:space="preserve">@Mykale007 same here.. but cloudy </t>
  </si>
  <si>
    <t>Wed Jun 03 06:32:01 PDT 2009</t>
  </si>
  <si>
    <t xml:space="preserve">Ugh mr.graham is being mean today!! </t>
  </si>
  <si>
    <t>beckyharris06</t>
  </si>
  <si>
    <t xml:space="preserve">is geting ready for work </t>
  </si>
  <si>
    <t>AnaKrajina</t>
  </si>
  <si>
    <t xml:space="preserve">At school, and doing nothing. </t>
  </si>
  <si>
    <t>Wed Jun 03 06:32:02 PDT 2009</t>
  </si>
  <si>
    <t xml:space="preserve">Of course as soon as I say that mom tells me to turn my music off... </t>
  </si>
  <si>
    <t>Wed Jun 03 06:32:03 PDT 2009</t>
  </si>
  <si>
    <t xml:space="preserve">@rodosu Yeah. Dawn just sad she true to. </t>
  </si>
  <si>
    <t>Wed Jun 03 06:32:05 PDT 2009</t>
  </si>
  <si>
    <t>@dorianmuthig  it isn*'t funny   it is horrible</t>
  </si>
  <si>
    <t>Wed Jun 03 06:32:06 PDT 2009</t>
  </si>
  <si>
    <t>wissamchatha</t>
  </si>
  <si>
    <t xml:space="preserve">@swear_bot sooowwwrrryyyy </t>
  </si>
  <si>
    <t>Wed Jun 03 06:32:07 PDT 2009</t>
  </si>
  <si>
    <t>@24RED1 Says it again.  Unfollow/follow me.</t>
  </si>
  <si>
    <t>Wed Jun 03 06:32:08 PDT 2009</t>
  </si>
  <si>
    <t>bouchraINparis</t>
  </si>
  <si>
    <t xml:space="preserve">@mitchelmusso Me I can't BECAUSE I LIVE IN FRANCE ON PARIS harggggggggg!!  I'm not happy </t>
  </si>
  <si>
    <t>Wed Jun 03 06:32:15 PDT 2009</t>
  </si>
  <si>
    <t xml:space="preserve">Kind of outraged for educators in NC this morning.  And scared for what the future holds for our children </t>
  </si>
  <si>
    <t>Wed Jun 03 06:32:16 PDT 2009</t>
  </si>
  <si>
    <t>This dance-thingy ruined my night  I want tomorrow - the dance part - to end quickly. Amen.</t>
  </si>
  <si>
    <t>Wed Jun 03 06:32:18 PDT 2009</t>
  </si>
  <si>
    <t>lou__b</t>
  </si>
  <si>
    <t xml:space="preserve">where has the sunshine gone?? i dont want it 2 b cold .... its meant 2 b summer!!!!  </t>
  </si>
  <si>
    <t xml:space="preserve">Good morning Twitterville! I am in class once again </t>
  </si>
  <si>
    <t>Wed Jun 03 06:32:20 PDT 2009</t>
  </si>
  <si>
    <t xml:space="preserve">@1flyharmony aw I missed this...just got home </t>
  </si>
  <si>
    <t xml:space="preserve"> at david eddings dieing, a brilliant author and will miss his skilled penmanship</t>
  </si>
  <si>
    <t>Wed Jun 03 06:32:26 PDT 2009</t>
  </si>
  <si>
    <t>AleciaPratt</t>
  </si>
  <si>
    <t xml:space="preserve">Took the cat to get spayed today. Bradlee cried because she won't be able to have kittens. A very sweet/sad cry, his little lip quivered </t>
  </si>
  <si>
    <t>Wed Jun 03 06:32:32 PDT 2009</t>
  </si>
  <si>
    <t>kstrychnine8</t>
  </si>
  <si>
    <t xml:space="preserve">Walking my ass to work, then hefting 2&amp;quot;x8&amp;quot;s all day, making sure no one gets dismembered, then walking my tired, sweaty self home again </t>
  </si>
  <si>
    <t>Wed Jun 03 06:32:33 PDT 2009</t>
  </si>
  <si>
    <t xml:space="preserve">@jo_whit Hmm I have more that one pile now tho! </t>
  </si>
  <si>
    <t>DStev</t>
  </si>
  <si>
    <t xml:space="preserve">I'm so disappointed in the high volume of testing to which my 5th grade daughter was subjected this year.  evaluation &amp;gt; education  =  </t>
  </si>
  <si>
    <t>Wed Jun 03 06:32:35 PDT 2009</t>
  </si>
  <si>
    <t xml:space="preserve">@alphex yea i'd say 90% of the people following me have SEO in their profile </t>
  </si>
  <si>
    <t>Ah  coffee machine is broke!!!! I NEED CAFFEINE!!!!</t>
  </si>
  <si>
    <t>Wed Jun 03 06:32:36 PDT 2009</t>
  </si>
  <si>
    <t>Why must people in this fandom be so mean to eachother?  Or people who think different as them? Why can't we all just respect? *sniffs*</t>
  </si>
  <si>
    <t>@PembsDave I need a refill  #NationalTeaParty</t>
  </si>
  <si>
    <t>Wed Jun 03 06:32:37 PDT 2009</t>
  </si>
  <si>
    <t>bernicameron</t>
  </si>
  <si>
    <t xml:space="preserve">@aliciacurtis great work - go girl! Well done. I would join but sometimes there are disadvantages of being nearly 50 </t>
  </si>
  <si>
    <t>Wed Jun 03 06:32:39 PDT 2009</t>
  </si>
  <si>
    <t>Orkagolf</t>
  </si>
  <si>
    <t xml:space="preserve">are stuffing envelopes </t>
  </si>
  <si>
    <t>Wed Jun 03 06:32:42 PDT 2009</t>
  </si>
  <si>
    <t>@erin82883 i don't know. i thought he was all happy since he was saying happy things on twitter, but i dunno.  emo!Pete is being emo.</t>
  </si>
  <si>
    <t>Wed Jun 03 06:32:44 PDT 2009</t>
  </si>
  <si>
    <t xml:space="preserve">i have pins and needles in my foot... </t>
  </si>
  <si>
    <t>Wed Jun 03 06:32:45 PDT 2009</t>
  </si>
  <si>
    <t>amagunda1159</t>
  </si>
  <si>
    <t xml:space="preserve">is ready to go back to bed.  and my eye is swelling </t>
  </si>
  <si>
    <t xml:space="preserve">nice to see my latest website works on at least 4 browsers, fonts look grim on pc though, ...can't have everything.. </t>
  </si>
  <si>
    <t>Wed Jun 03 06:32:48 PDT 2009</t>
  </si>
  <si>
    <t>skuchenberg</t>
  </si>
  <si>
    <t xml:space="preserve">sick baby..I feel so bad for her </t>
  </si>
  <si>
    <t>Wed Jun 03 06:32:49 PDT 2009</t>
  </si>
  <si>
    <t>leviself</t>
  </si>
  <si>
    <t>@ZettaGeek You know that spare system I used to have in the barn? I must have fried the MB with a bad power supply...  :S</t>
  </si>
  <si>
    <t>@laurajane29 I fall over in killer heels   Or is that the drink!! LOL</t>
  </si>
  <si>
    <t>Wed Jun 03 06:32:52 PDT 2009</t>
  </si>
  <si>
    <t>sharzy</t>
  </si>
  <si>
    <t xml:space="preserve">@djlioness u see that! You didnt even notice meeeee! </t>
  </si>
  <si>
    <t>Wed Jun 03 06:32:55 PDT 2009</t>
  </si>
  <si>
    <t xml:space="preserve">@IzzyJ_Is_Here Sorry that you have to deal with that....plus the no ac thing has got to be horrid....  </t>
  </si>
  <si>
    <t>Wed Jun 03 06:32:56 PDT 2009</t>
  </si>
  <si>
    <t>joaoqalves</t>
  </si>
  <si>
    <t xml:space="preserve">@elijahmanor Why Entity Framework (ADO.net) don't work with Vista SP1 ? </t>
  </si>
  <si>
    <t>Wed Jun 03 06:32:58 PDT 2009</t>
  </si>
  <si>
    <t xml:space="preserve">Just woke up, my body hurts </t>
  </si>
  <si>
    <t>Wed Jun 03 06:32:59 PDT 2009</t>
  </si>
  <si>
    <t>cycomachead</t>
  </si>
  <si>
    <t xml:space="preserve">AARGH! Why was Safari set on &amp;quot;Private Browsing&amp;quot; I have almost no history for yesterday.... </t>
  </si>
  <si>
    <t>Wed Jun 03 06:33:06 PDT 2009</t>
  </si>
  <si>
    <t>CaptainCrunch</t>
  </si>
  <si>
    <t>Wish I didn't have to move   Oh well, can't stay there anymore</t>
  </si>
  <si>
    <t>Wed Jun 03 06:33:10 PDT 2009</t>
  </si>
  <si>
    <t>@erin82883 i dunno. i thought he was all happy since he was saying happy things on twitter, but i don't know.  emo!Pete is being emo.</t>
  </si>
  <si>
    <t>Wed Jun 03 06:33:11 PDT 2009</t>
  </si>
  <si>
    <t>snj1015</t>
  </si>
  <si>
    <t xml:space="preserve">At work early going to see my neice graduate from Pre-K today OMG she is growing up too fast! </t>
  </si>
  <si>
    <t>Wed Jun 03 06:33:12 PDT 2009</t>
  </si>
  <si>
    <t>@ladylok ~ No, I haven't seen the movie yet  Maybe I'll see it this or next weekend ^-^</t>
  </si>
  <si>
    <t xml:space="preserve">Where did the sun go? </t>
  </si>
  <si>
    <t>Wed Jun 03 06:33:18 PDT 2009</t>
  </si>
  <si>
    <t xml:space="preserve">learning frence, very boring. </t>
  </si>
  <si>
    <t>Wed Jun 03 06:33:19 PDT 2009</t>
  </si>
  <si>
    <t>@photoindustrial anytime, i totally agree, the thought of the whole thing is really upsetting.   I sent the petition/letters a while ago</t>
  </si>
  <si>
    <t>Wed Jun 03 06:33:22 PDT 2009</t>
  </si>
  <si>
    <t>tat2dfiend</t>
  </si>
  <si>
    <t xml:space="preserve">SOOOO disappointed.  Looks like my enrollment counselor dropped the ball and my start date is most likely pushed back a week </t>
  </si>
  <si>
    <t>No hay parking  #fb</t>
  </si>
  <si>
    <t>aziel08</t>
  </si>
  <si>
    <t xml:space="preserve">ugh stupid fever. I really feel like vomiting. </t>
  </si>
  <si>
    <t>Wed Jun 03 06:33:23 PDT 2009</t>
  </si>
  <si>
    <t>@cfreshdesigns  Try to have a good day anyway</t>
  </si>
  <si>
    <t>@KittyKat_1988 Nope I checked all my pockets  I'll keep looking, Hope i've not lost it</t>
  </si>
  <si>
    <t>Wed Jun 03 06:33:24 PDT 2009</t>
  </si>
  <si>
    <t>@Emmieman ah....shit. like raining ALL THE TIME?? noooo  im going tomoro morning!!!</t>
  </si>
  <si>
    <t>kristikathleen</t>
  </si>
  <si>
    <t xml:space="preserve">is drinking water like crazy...  sad day- No soda for me anymore </t>
  </si>
  <si>
    <t>Wed Jun 03 06:33:25 PDT 2009</t>
  </si>
  <si>
    <t xml:space="preserve">I didn't know cleaning was this painful </t>
  </si>
  <si>
    <t>Wed Jun 03 06:33:26 PDT 2009</t>
  </si>
  <si>
    <t xml:space="preserve">ASS-IGNMENT! </t>
  </si>
  <si>
    <t>Wed Jun 03 06:33:29 PDT 2009</t>
  </si>
  <si>
    <t>3ll</t>
  </si>
  <si>
    <t xml:space="preserve">@EAmobile The Sims 3 is No.1 in US app. store ...It's not in India </t>
  </si>
  <si>
    <t>Wed Jun 03 06:33:30 PDT 2009</t>
  </si>
  <si>
    <t>VanessaKay83</t>
  </si>
  <si>
    <t xml:space="preserve">lying in bed with the sniffles, sorethroat, and a fever... </t>
  </si>
  <si>
    <t>Wed Jun 03 06:33:37 PDT 2009</t>
  </si>
  <si>
    <t>Dejanpoovich</t>
  </si>
  <si>
    <t xml:space="preserve">my knee is screwed. big swollen and sore </t>
  </si>
  <si>
    <t>Wed Jun 03 06:33:40 PDT 2009</t>
  </si>
  <si>
    <t xml:space="preserve">Manchester - you may enjoy @cornerhousemcr and @whitworthart - there is also @northernquarter but it appears to have died. </t>
  </si>
  <si>
    <t xml:space="preserve">@jenarooo no :L just some drilly thingy.. i dont know what it was. i have to go back like next week for 2 fillings </t>
  </si>
  <si>
    <t>Wed Jun 03 06:33:43 PDT 2009</t>
  </si>
  <si>
    <t>roseuttmiller</t>
  </si>
  <si>
    <t>@junbug80 Have to work Friday - my schedule is messed up again.   I have more books for you though &amp;amp; will try to get them to you soon.</t>
  </si>
  <si>
    <t>Wed Jun 03 06:33:45 PDT 2009</t>
  </si>
  <si>
    <t>NatalFrey</t>
  </si>
  <si>
    <t xml:space="preserve">@x0xbsx26 nice picture betch. my tummy is showing </t>
  </si>
  <si>
    <t xml:space="preserve">I feel like shit.  and this room is always really cold </t>
  </si>
  <si>
    <t>Wed Jun 03 06:33:47 PDT 2009</t>
  </si>
  <si>
    <t xml:space="preserve">@veepveep oh gosh. Uggghhh. It's the only thing I can think of right now. Fix it! How can you fix it? </t>
  </si>
  <si>
    <t>ShannoneeStar</t>
  </si>
  <si>
    <t>Not really @joedacamel cause this place drains me  Do I have to go back to work after?</t>
  </si>
  <si>
    <t>@clrzqstn I know..I'm confused too  and I kinda only feel this way when i like like a guys..I'm soooo confused</t>
  </si>
  <si>
    <t>Wed Jun 03 06:33:49 PDT 2009</t>
  </si>
  <si>
    <t xml:space="preserve">exam not too bad today just have to revise the hell out of physics for friday aka: my birthday </t>
  </si>
  <si>
    <t>Wed Jun 03 06:33:50 PDT 2009</t>
  </si>
  <si>
    <t xml:space="preserve">I don't even want to talk about it </t>
  </si>
  <si>
    <t>Wed Jun 03 06:33:54 PDT 2009</t>
  </si>
  <si>
    <t>geekygeek</t>
  </si>
  <si>
    <t xml:space="preserve">why aren't any of you on </t>
  </si>
  <si>
    <t>Wed Jun 03 06:34:00 PDT 2009</t>
  </si>
  <si>
    <t>The Air France news. Very sad.  My thoughts go to the families.</t>
  </si>
  <si>
    <t>Wed Jun 03 06:34:02 PDT 2009</t>
  </si>
  <si>
    <t>NiallRobb</t>
  </si>
  <si>
    <t xml:space="preserve">Jailbait is neutralised and defeated by  the geeks blocking that beautiful girl while talking about add maths and world of warcraft </t>
  </si>
  <si>
    <t>maruel</t>
  </si>
  <si>
    <t xml:space="preserve">is wanting to go for a run but it looks like it's going to rain cats and dogs very soon! </t>
  </si>
  <si>
    <t>Wed Jun 03 06:34:03 PDT 2009</t>
  </si>
  <si>
    <t xml:space="preserve">paul just got wheeled back...this is going to be a long morning in the waiting room for Van and I! </t>
  </si>
  <si>
    <t>Wed Jun 03 06:34:05 PDT 2009</t>
  </si>
  <si>
    <t xml:space="preserve">@radicoon Quite easily actually. </t>
  </si>
  <si>
    <t>Wed Jun 03 06:34:07 PDT 2009</t>
  </si>
  <si>
    <t>NataniaBarron</t>
  </si>
  <si>
    <t>@apexjason We contemplated Hypericon, but it's just a little too far for short notice.   There are huge mountains between NC and TN!</t>
  </si>
  <si>
    <t>Wed Jun 03 06:34:08 PDT 2009</t>
  </si>
  <si>
    <t xml:space="preserve">is wondering why she couldn't sleep at all last night and how she's gonna stay awake and find time to study for all her finals </t>
  </si>
  <si>
    <t>Wed Jun 03 06:34:11 PDT 2009</t>
  </si>
  <si>
    <t>@jennytsang ah well  the weather was good while it lasted. and you were going to have a BBQ?! How was i not informed of this :O!!</t>
  </si>
  <si>
    <t>Wed Jun 03 06:34:17 PDT 2009</t>
  </si>
  <si>
    <t xml:space="preserve">is fixing to go up to the school to make-up some quizzes  GOOD MORNING EVERYONE!!! </t>
  </si>
  <si>
    <t>Wed Jun 03 06:34:23 PDT 2009</t>
  </si>
  <si>
    <t>eMarian</t>
  </si>
  <si>
    <t xml:space="preserve">@etherfast tocmai fac debugging pe IE nu imi mai aduce aminte de IE </t>
  </si>
  <si>
    <t>Wed Jun 03 06:34:25 PDT 2009</t>
  </si>
  <si>
    <t>twoeyes</t>
  </si>
  <si>
    <t xml:space="preserve">@harrybailey Thanks! Unfortunately, they are long gone. </t>
  </si>
  <si>
    <t>kbachelder</t>
  </si>
  <si>
    <t>@CarrieP That's no way to start a day.   I hope things get better.</t>
  </si>
  <si>
    <t>Wed Jun 03 06:34:28 PDT 2009</t>
  </si>
  <si>
    <t>@vaLewee I know!  Saw it on the news!</t>
  </si>
  <si>
    <t>Wed Jun 03 06:34:30 PDT 2009</t>
  </si>
  <si>
    <t>jessiebr_0</t>
  </si>
  <si>
    <t xml:space="preserve">i wish i knew what was going on in Lost </t>
  </si>
  <si>
    <t>just ate 8 sandwiches... i want one more  but NO NO.</t>
  </si>
  <si>
    <t>Wed Jun 03 06:34:34 PDT 2009</t>
  </si>
  <si>
    <t>goddess517</t>
  </si>
  <si>
    <t xml:space="preserve">@ckpete2887 Me too!! Too bad I am working! </t>
  </si>
  <si>
    <t>Wed Jun 03 06:34:35 PDT 2009</t>
  </si>
  <si>
    <t>ppauline</t>
  </si>
  <si>
    <t>@thescript I didn't know you guys would perform at Pinkpop, or else I would have come too!  You were like, only 50 kms away from my house!</t>
  </si>
  <si>
    <t>Asmeeta</t>
  </si>
  <si>
    <t>i wish there were 48hrs in a day  i m so busssyyyyyyyyyyyyyyyyyyyyyyyyyyyyy</t>
  </si>
  <si>
    <t>randycbachman</t>
  </si>
  <si>
    <t>Same truckstop brkfst place in Thunder Bay trying 2 eat healthy. Bring my own rice Dream+bannana+they've run out of oatmeal  That's RnR</t>
  </si>
  <si>
    <t>Wed Jun 03 06:34:37 PDT 2009</t>
  </si>
  <si>
    <t>Played_Out</t>
  </si>
  <si>
    <t>username changed from @ToastandJamm to @Played_Out. Seems weird! Kinda got used to T&amp;amp;J  but think that it's probably for the best! #fb</t>
  </si>
  <si>
    <t>Wed Jun 03 06:34:38 PDT 2009</t>
  </si>
  <si>
    <t>@thekingofpersia Whaaat? THAT issue was thrown out?!  And yeah that scene pretty much established why you don't fuck around with Magneto!</t>
  </si>
  <si>
    <t>Wed Jun 03 06:34:44 PDT 2009</t>
  </si>
  <si>
    <t>daynz07</t>
  </si>
  <si>
    <t xml:space="preserve">doing thesis..need to finish because one more research to go </t>
  </si>
  <si>
    <t>Wed Jun 03 06:34:46 PDT 2009</t>
  </si>
  <si>
    <t>bitterbeauty</t>
  </si>
  <si>
    <t xml:space="preserve">@hellaradstar You are lucky! Alot of people are having disc authentication failure and cant play until they make a patch. Im jealous! </t>
  </si>
  <si>
    <t>Wed Jun 03 06:34:47 PDT 2009</t>
  </si>
  <si>
    <t>Phone is dying.   I hate the battery.</t>
  </si>
  <si>
    <t xml:space="preserve">@picard102 Huge help! Thank you so so much!!! So Ikea didn't have any dressers for you? </t>
  </si>
  <si>
    <t>Wed Jun 03 06:34:49 PDT 2009</t>
  </si>
  <si>
    <t>arthurdyer</t>
  </si>
  <si>
    <t>facebook's playing up  grrrrrrrr</t>
  </si>
  <si>
    <t>Wed Jun 03 06:34:51 PDT 2009</t>
  </si>
  <si>
    <t xml:space="preserve">@Irish1974 @dannywood Irish, it totally and completely SUCKS!!!!!!!!!!!!  </t>
  </si>
  <si>
    <t>liska7</t>
  </si>
  <si>
    <t>#woofwednesday we had to put our 12 year old sheltie down on memorial day.  he was a great &amp;quot;little dog&amp;quot; i highly recommend the breed!</t>
  </si>
  <si>
    <t>Wed Jun 03 06:34:52 PDT 2009</t>
  </si>
  <si>
    <t>Twilightluvr787</t>
  </si>
  <si>
    <t xml:space="preserve">In school. I think I have a cold. </t>
  </si>
  <si>
    <t>Wed Jun 03 06:34:55 PDT 2009</t>
  </si>
  <si>
    <t xml:space="preserve">@bop24buf i'm lifting stuff and moving things and i just got stuck under my bed </t>
  </si>
  <si>
    <t>Wed Jun 03 06:34:56 PDT 2009</t>
  </si>
  <si>
    <t xml:space="preserve">Every mtg I attend I become more distant &amp;amp; disappointed w/ the realities Im a part of. I don't know how much more I can stomach </t>
  </si>
  <si>
    <t>Wed Jun 03 06:34:57 PDT 2009</t>
  </si>
  <si>
    <t>motherbumper</t>
  </si>
  <si>
    <t>@ParentClub If I'm not following you it's Twitter's fault. I didn't unfollow you  Also: Sad you won't be there - Next time for sure!</t>
  </si>
  <si>
    <t>Wed Jun 03 06:35:17 PDT 2009</t>
  </si>
  <si>
    <t>Load shedding coming back  #mallu #kerala</t>
  </si>
  <si>
    <t>@matthewsapien aw nooo! i love the hush sound  where did you hear this?</t>
  </si>
  <si>
    <t xml:space="preserve">@DaRiddler352 ?? Wtf! So your a bad-boy now?? *smh </t>
  </si>
  <si>
    <t>Wed Jun 03 06:35:20 PDT 2009</t>
  </si>
  <si>
    <t>OOC( Now to, try and rebuild my story... and remember what I lost when MS Word crashed.... (no it didn't save a copy either  ))</t>
  </si>
  <si>
    <t>Wed Jun 03 06:35:21 PDT 2009</t>
  </si>
  <si>
    <t>LeeAnnWalsh</t>
  </si>
  <si>
    <t>@schofe funny on 'this morning' this morning! weird saying that! not long till ferne goes hey  boo who love you guys! have a nice day!</t>
  </si>
  <si>
    <t>73wildflower</t>
  </si>
  <si>
    <t>Wed Jun 03 06:35:23 PDT 2009</t>
  </si>
  <si>
    <t>xbevisx</t>
  </si>
  <si>
    <t>@vanhemlock Bad luck, buddy  Now to execute my back-up plan. PAINT SOME SQUIGS!</t>
  </si>
  <si>
    <t xml:space="preserve">Paolo Nutini - Candy... why does this make me all teary.?? its crazy... i love it but it makes me sad! </t>
  </si>
  <si>
    <t>nicolegallant</t>
  </si>
  <si>
    <t>not feeling the best todayy!  gone to lay down and take a nap</t>
  </si>
  <si>
    <t>Wed Jun 03 06:35:28 PDT 2009</t>
  </si>
  <si>
    <t xml:space="preserve">@FamousPenName I am lost. Please help me find a good home. </t>
  </si>
  <si>
    <t xml:space="preserve">@RockinChick09 Oh  AND AWW.. WHY U WANNA DO THAT TO ME lol </t>
  </si>
  <si>
    <t>Wed Jun 03 06:35:31 PDT 2009</t>
  </si>
  <si>
    <t>kawaii_face</t>
  </si>
  <si>
    <t xml:space="preserve">i hope i get to see my dork soon! i miss him </t>
  </si>
  <si>
    <t>rommari</t>
  </si>
  <si>
    <t xml:space="preserve">tired of exams, tired of everything </t>
  </si>
  <si>
    <t>Wed Jun 03 06:35:32 PDT 2009</t>
  </si>
  <si>
    <t xml:space="preserve">@realestatechick I am lost. Please help me find a good home. </t>
  </si>
  <si>
    <t>Wed Jun 03 06:35:35 PDT 2009</t>
  </si>
  <si>
    <t xml:space="preserve">Trying so hard not to be negative and snarky this morning, but thinking I may lose this battle today  </t>
  </si>
  <si>
    <t>Wed Jun 03 06:35:36 PDT 2009</t>
  </si>
  <si>
    <t xml:space="preserve">so... as i see it, for an india based indi #symbian dev, selling an app is impossible! #ACS pubid - 350$ + sign-testing=150â‚¬+ovi=50â‚¬ </t>
  </si>
  <si>
    <t>Wed Jun 03 06:35:37 PDT 2009</t>
  </si>
  <si>
    <t>vittiaye</t>
  </si>
  <si>
    <t>what makes  a bruise even worse? your mom banging the door on it.  LAST DAY MAN</t>
  </si>
  <si>
    <t>Wed Jun 03 06:35:38 PDT 2009</t>
  </si>
  <si>
    <t>#woofwednesday I'm not a dog person.  Uhhh.</t>
  </si>
  <si>
    <t>@dannywood Sorry Danny i am gonna miss the tour! u See my show was TODAY!!  hope u guys have a blast though</t>
  </si>
  <si>
    <t>Nico529</t>
  </si>
  <si>
    <t xml:space="preserve">@katestuart2001 I know, its the perfect rainy day to stay under covers.. </t>
  </si>
  <si>
    <t>Wed Jun 03 06:35:40 PDT 2009</t>
  </si>
  <si>
    <t>@AlexAllTimeLow dude, it was when you were getting a picture with me!! You didn't get to sign my GK shirt either  see you tomorrow though.</t>
  </si>
  <si>
    <t>Now I gotta get ready for work!  I just know It's about to be the longest day ever at work! Why? :-p</t>
  </si>
  <si>
    <t>Wed Jun 03 06:35:41 PDT 2009</t>
  </si>
  <si>
    <t>Ereka_Emory</t>
  </si>
  <si>
    <t xml:space="preserve">Tech theatre owns my soul </t>
  </si>
  <si>
    <t>Wed Jun 03 06:35:44 PDT 2009</t>
  </si>
  <si>
    <t xml:space="preserve">just woke up....   head still hurts bad! </t>
  </si>
  <si>
    <t>Wed Jun 03 06:35:47 PDT 2009</t>
  </si>
  <si>
    <t xml:space="preserve">I seem to have the lurgy today </t>
  </si>
  <si>
    <t>CheriseTan</t>
  </si>
  <si>
    <t>Wed Jun 03 06:35:53 PDT 2009</t>
  </si>
  <si>
    <t>jrh1971</t>
  </si>
  <si>
    <t xml:space="preserve">Another cloudy and foggy day in Boulder....  </t>
  </si>
  <si>
    <t>xoxtalinexox30</t>
  </si>
  <si>
    <t xml:space="preserve">@jaredleto I clicked the link but nothing cane up </t>
  </si>
  <si>
    <t>Wed Jun 03 06:35:55 PDT 2009</t>
  </si>
  <si>
    <t xml:space="preserve">@smuttysteff so sad I can't make the ice cream tweetup </t>
  </si>
  <si>
    <t>Wed Jun 03 06:35:56 PDT 2009</t>
  </si>
  <si>
    <t>tonylamm</t>
  </si>
  <si>
    <t xml:space="preserve">well I have done it.  I have gone of and left my brain at home.  Now no way to talk to my sweetie! </t>
  </si>
  <si>
    <t>Wed Jun 03 06:35:59 PDT 2009</t>
  </si>
  <si>
    <t>nickstaroba</t>
  </si>
  <si>
    <t xml:space="preserve">Still no internet at home so I'm playing catch up. Thanks again AT&amp;amp;T... </t>
  </si>
  <si>
    <t>Wed Jun 03 06:36:01 PDT 2009</t>
  </si>
  <si>
    <t xml:space="preserve">@Killa4 Cloudy here too. I want the sun back </t>
  </si>
  <si>
    <t>Wed Jun 03 06:36:02 PDT 2009</t>
  </si>
  <si>
    <t xml:space="preserve">Well, Not even a Full 2 weeks of owning My New Phone...I've Managed to kill it. </t>
  </si>
  <si>
    <t>summergilliam</t>
  </si>
  <si>
    <t xml:space="preserve">I can't believe there's only 3 days until the wedding and I feel awful </t>
  </si>
  <si>
    <t>Wed Jun 03 06:36:03 PDT 2009</t>
  </si>
  <si>
    <t xml:space="preserve">@trigger_101 I think I'd prefer to be revising. I'm reconciling a bank statement </t>
  </si>
  <si>
    <t>Wed Jun 03 06:36:04 PDT 2009</t>
  </si>
  <si>
    <t>aifosaifos</t>
  </si>
  <si>
    <t xml:space="preserve">@tinyfractures UNFAIR! D: you're lucky. T_T Registration is always so stressful for me. </t>
  </si>
  <si>
    <t>Wed Jun 03 06:36:05 PDT 2009</t>
  </si>
  <si>
    <t>homeschool_dad</t>
  </si>
  <si>
    <t xml:space="preserve">Just when my wife is beginning to feel strong and confidant in our HSing, a family member manages to shoot her down </t>
  </si>
  <si>
    <t>Wed Jun 03 06:36:07 PDT 2009</t>
  </si>
  <si>
    <t xml:space="preserve">@the_chaser_ just to let you know, i've been trying to add you on MySpace, but nothing yet so far </t>
  </si>
  <si>
    <t>Sebastian__S</t>
  </si>
  <si>
    <t xml:space="preserve">@TheColts I miss sky appreciation...  </t>
  </si>
  <si>
    <t>Wed Jun 03 06:36:08 PDT 2009</t>
  </si>
  <si>
    <t>heavenxhaze</t>
  </si>
  <si>
    <t xml:space="preserve">Sitting here trying to find something to do..  I'm really bored </t>
  </si>
  <si>
    <t>Wed Jun 03 06:36:10 PDT 2009</t>
  </si>
  <si>
    <t>@elysion32 o_O yr not following me anymore  *walks away*</t>
  </si>
  <si>
    <t>Wed Jun 03 06:36:13 PDT 2009</t>
  </si>
  <si>
    <t xml:space="preserve">really just wants to go home, and is getting anxious at the fact he can't </t>
  </si>
  <si>
    <t xml:space="preserve">@MonaMinx but IÂ´ve heard they donÂ´t  come back yet this year, we all have probably wait for next year, that makes me sad </t>
  </si>
  <si>
    <t>xxxbumblebee</t>
  </si>
  <si>
    <t xml:space="preserve">is super gutted she cant even do her hair cause of this stupid powercut! </t>
  </si>
  <si>
    <t>Wed Jun 03 06:36:17 PDT 2009</t>
  </si>
  <si>
    <t>wandapetunia</t>
  </si>
  <si>
    <t xml:space="preserve">Is sad that Phil Spector is not really twittering crazy things from jail </t>
  </si>
  <si>
    <t>Wed Jun 03 06:36:18 PDT 2009</t>
  </si>
  <si>
    <t xml:space="preserve">I wish tomorrow would be better </t>
  </si>
  <si>
    <t>Wed Jun 03 06:36:21 PDT 2009</t>
  </si>
  <si>
    <t>Luiz_Sales</t>
  </si>
  <si>
    <t xml:space="preserve">@sheikbox </t>
  </si>
  <si>
    <t>Wed Jun 03 06:36:22 PDT 2009</t>
  </si>
  <si>
    <t>DrBruner</t>
  </si>
  <si>
    <t xml:space="preserve">@alondop I'll have 2 try that 2nite after rehearsal </t>
  </si>
  <si>
    <t>Wed Jun 03 06:36:23 PDT 2009</t>
  </si>
  <si>
    <t>Harleysaurus</t>
  </si>
  <si>
    <t xml:space="preserve">Sickkkk, not going to school today. </t>
  </si>
  <si>
    <t>Wed Jun 03 06:36:24 PDT 2009</t>
  </si>
  <si>
    <t>mmatelske</t>
  </si>
  <si>
    <t xml:space="preserve">McAfee is the biggest hog of memory I have ever seen.  Every morning it slows the work computers.  The loss of productivity must be huge. </t>
  </si>
  <si>
    <t>Wed Jun 03 06:36:25 PDT 2009</t>
  </si>
  <si>
    <t>MrsKowski</t>
  </si>
  <si>
    <t xml:space="preserve">Is totally not fond of commuting ...not happy about being back to work today either </t>
  </si>
  <si>
    <t>Wed Jun 03 06:36:26 PDT 2009</t>
  </si>
  <si>
    <t xml:space="preserve">@GaySnarktopia Just made a doctor's appointment. Got a chlamydia warning from the guys of the party the other week. And I got an itch... </t>
  </si>
  <si>
    <t>Wed Jun 03 06:36:32 PDT 2009</t>
  </si>
  <si>
    <t>eringriffen</t>
  </si>
  <si>
    <t xml:space="preserve">My online astronomy class is waaaaay more intense than i thought it was going to be.  </t>
  </si>
  <si>
    <t>Wed Jun 03 06:36:34 PDT 2009</t>
  </si>
  <si>
    <t xml:space="preserve">@emotionalpedant burnout on the xbox was THE greatest game i ever played. when they tried to improve it for the 360, it was terrible </t>
  </si>
  <si>
    <t>Wed Jun 03 06:36:35 PDT 2009</t>
  </si>
  <si>
    <t xml:space="preserve">@Internode I noticed mpegmedia.abc.net.au is slow and feeding out of akamkai. Not hostcentral </t>
  </si>
  <si>
    <t>Wed Jun 03 06:36:36 PDT 2009</t>
  </si>
  <si>
    <t xml:space="preserve">K os I'm madddd bored @ wrk  sumone plzzz entertain me </t>
  </si>
  <si>
    <t>Wed Jun 03 06:36:38 PDT 2009</t>
  </si>
  <si>
    <t xml:space="preserve">Quality of code I'm reviewing right now: 13 WTF's a minute </t>
  </si>
  <si>
    <t>Wed Jun 03 06:36:41 PDT 2009</t>
  </si>
  <si>
    <t>kheeng</t>
  </si>
  <si>
    <t>says my laptop is not accepting the limewire i've downloaded..  http://plurk.com/p/y5dgg</t>
  </si>
  <si>
    <t>Wed Jun 03 06:36:42 PDT 2009</t>
  </si>
  <si>
    <t>tyapeter</t>
  </si>
  <si>
    <t xml:space="preserve">@fadiputra debate before read. Its like common thing here </t>
  </si>
  <si>
    <t>Wed Jun 03 06:36:45 PDT 2009</t>
  </si>
  <si>
    <t>Unsinkablemeg</t>
  </si>
  <si>
    <t>my eyes are so watery i cant see very well  damn effin allergies!</t>
  </si>
  <si>
    <t xml:space="preserve">i realised that the one tonsil that keeps swellin up is cos of a new back tooth having no space, so it fights the rest of my mouth   </t>
  </si>
  <si>
    <t>Wed Jun 03 06:36:48 PDT 2009</t>
  </si>
  <si>
    <t>SteveWojnar</t>
  </si>
  <si>
    <t xml:space="preserve">@craigballantyne how can u help me have a better workout? Kick my butt to the gym. Really not motivated last few months &amp;amp; it shows. </t>
  </si>
  <si>
    <t>Wed Jun 03 06:36:49 PDT 2009</t>
  </si>
  <si>
    <t>_chesh</t>
  </si>
  <si>
    <t>revision plus pain  not happy</t>
  </si>
  <si>
    <t>Wed Jun 03 06:36:55 PDT 2009</t>
  </si>
  <si>
    <t>ChristopheTaitt</t>
  </si>
  <si>
    <t>@MissSprintCup I was looking for you  didnt get to meet you</t>
  </si>
  <si>
    <t>Wed Jun 03 06:37:02 PDT 2009</t>
  </si>
  <si>
    <t>alfakih</t>
  </si>
  <si>
    <t xml:space="preserve">Wat a day </t>
  </si>
  <si>
    <t>Wed Jun 03 06:37:03 PDT 2009</t>
  </si>
  <si>
    <t xml:space="preserve">@lexusperplexus sadly it seems the Crumpler Daily series has been discontinued! </t>
  </si>
  <si>
    <t>Wed Jun 03 06:37:07 PDT 2009</t>
  </si>
  <si>
    <t>misc_lane</t>
  </si>
  <si>
    <t xml:space="preserve">@alistairstead oooooo no its stuck its pointy thing in there right into the creamy layer </t>
  </si>
  <si>
    <t>Wed Jun 03 06:37:08 PDT 2009</t>
  </si>
  <si>
    <t>MDDesignPhoto</t>
  </si>
  <si>
    <t xml:space="preserve">just caught a tiny baby mouse in my apartment... what do I do with it? I can't hurt it </t>
  </si>
  <si>
    <t>Wed Jun 03 06:37:10 PDT 2009</t>
  </si>
  <si>
    <t>KasMama07</t>
  </si>
  <si>
    <t xml:space="preserve">Going to be kid free until next friday..what to do, what to do? One week without my boo  but </t>
  </si>
  <si>
    <t>Wed Jun 03 06:37:16 PDT 2009</t>
  </si>
  <si>
    <t xml:space="preserve">@Imiz Do you know that Spain has the highest unemployment rate... beat Latvia even.. </t>
  </si>
  <si>
    <t>Wed Jun 03 06:37:17 PDT 2009</t>
  </si>
  <si>
    <t>diet WTF  grrr...why is everyone so skinny! I WILL BE SKINNY TOO! dummdiiidumm! there we go. Diet-Demi ain't dumb D:</t>
  </si>
  <si>
    <t>Wed Jun 03 06:37:20 PDT 2009</t>
  </si>
  <si>
    <t xml:space="preserve">Leaving tomorrow </t>
  </si>
  <si>
    <t>Wed Jun 03 06:37:22 PDT 2009</t>
  </si>
  <si>
    <t>legend_wellies</t>
  </si>
  <si>
    <t xml:space="preserve">@anamolly That was the plan but she never turned up! I cleaned my house and everything </t>
  </si>
  <si>
    <t xml:space="preserve">Just broke my keyboard </t>
  </si>
  <si>
    <t>Wed Jun 03 06:37:24 PDT 2009</t>
  </si>
  <si>
    <t xml:space="preserve">@Jeannetta_Dubb dam girl sounds yummy, all I ate was some cereal </t>
  </si>
  <si>
    <t>Wed Jun 03 06:37:25 PDT 2009</t>
  </si>
  <si>
    <t>EbonyColliver</t>
  </si>
  <si>
    <t xml:space="preserve">i miss my dad </t>
  </si>
  <si>
    <t>Wed Jun 03 06:37:27 PDT 2009</t>
  </si>
  <si>
    <t xml:space="preserve">feel like shit, fucking side effects coming off these meds, wish I never started them, been nothing but trouble </t>
  </si>
  <si>
    <t>Wed Jun 03 06:37:28 PDT 2009</t>
  </si>
  <si>
    <t xml:space="preserve">@Rasheed18 Ø¨Ø§Ù„Ù…Ù†Ø§Ø³Ø¨Ø© ÙŠÙˆÙ†Ø³ Ø§Ø®Ø¨Ø±Ù†ÙŠ Ø§Ù† Ø§Ù„Ù…Ù†ØªØ¯Ù‰ ÙŠØ¹Ù…Ù„ Ù„Ø¯ÙŠÙ‡ Ø¨Ø´ÙƒÙ„ Ø¬ÙŠØ¯ ÙˆÙ„ÙƒÙ† Ø¹Ù†Ø¯ÙŠ Ù„Ø§ ÙŠØ¹Ù…Ù„ Ø­ØªÙ‰ Ø¨Ø¹Ø¯ Ø­Ø°Ù? Ø§Ù„ÙƒÙˆÙƒÙŠØ² </t>
  </si>
  <si>
    <t>Wed Jun 03 06:37:31 PDT 2009</t>
  </si>
  <si>
    <t>polargemini</t>
  </si>
  <si>
    <t>@hismuse that stinks  I hope that it is just getting worse before it gets better you know... not just getting worse.</t>
  </si>
  <si>
    <t>screendeath</t>
  </si>
  <si>
    <t xml:space="preserve">Ugh, ill. </t>
  </si>
  <si>
    <t>Wed Jun 03 06:37:33 PDT 2009</t>
  </si>
  <si>
    <t xml:space="preserve">@thefreezepop Nice feeling  I've realised I've got to send some stuff home with my mum this weekend, so I've taken down all my lovelies </t>
  </si>
  <si>
    <t>Wed Jun 03 06:37:34 PDT 2009</t>
  </si>
  <si>
    <t>whitneymcdowell</t>
  </si>
  <si>
    <t>@jfwilson87 why do you not have a job anymore?  come meet Rocko, my kitten!!</t>
  </si>
  <si>
    <t>dylansmells</t>
  </si>
  <si>
    <t xml:space="preserve">@ringostarrisgoo hates me </t>
  </si>
  <si>
    <t xml:space="preserve">Gotta say good bye to a good friend today </t>
  </si>
  <si>
    <t>djontredavion</t>
  </si>
  <si>
    <t xml:space="preserve">i was told twice in one day that i talked too much, one by *tentman* and the other by @mikediesel. so today i'm keeping it cute lol </t>
  </si>
  <si>
    <t>Wed Jun 03 06:37:35 PDT 2009</t>
  </si>
  <si>
    <t xml:space="preserve">@mcdonalds being a fatty. </t>
  </si>
  <si>
    <t>Wed Jun 03 06:37:40 PDT 2009</t>
  </si>
  <si>
    <t>LindseyRox21</t>
  </si>
  <si>
    <t xml:space="preserve">I Am Being Bored On A Summer!!! How Flipping Dumb Is That!!! I Might Not Go Swimming Cause It Doesnt Look Like A Good Day To Swim!!!! </t>
  </si>
  <si>
    <t>Wed Jun 03 06:37:41 PDT 2009</t>
  </si>
  <si>
    <t>FrizzyJ2</t>
  </si>
  <si>
    <t xml:space="preserve">Another busy day, running around. My feet hurt </t>
  </si>
  <si>
    <t>Wed Jun 03 06:37:43 PDT 2009</t>
  </si>
  <si>
    <t>The day is almost over. Can't wait to go home and play Sims2  hmmm...not *wail*</t>
  </si>
  <si>
    <t>Wed Jun 03 06:37:46 PDT 2009</t>
  </si>
  <si>
    <t>deedukes</t>
  </si>
  <si>
    <t>Wed Jun 03 06:37:47 PDT 2009</t>
  </si>
  <si>
    <t>WLNS_David</t>
  </si>
  <si>
    <t xml:space="preserve">Looking good out today. I'm still thinking rain over the weekend though </t>
  </si>
  <si>
    <t>mummyzoe</t>
  </si>
  <si>
    <t xml:space="preserve">end of the hot weather </t>
  </si>
  <si>
    <t>mattlip</t>
  </si>
  <si>
    <t xml:space="preserve">@LindseyBox I totally agree that this texting era is dumbing us down! Spelling was a strong point but now I'm so accustomed to short hand </t>
  </si>
  <si>
    <t>Wed Jun 03 06:37:52 PDT 2009</t>
  </si>
  <si>
    <t>MeganK84</t>
  </si>
  <si>
    <t>@HungryGirl scrambled egg whites with fresh spinach and a slice of kraft 2% american cheese! (ran out of turkey yesterday  )</t>
  </si>
  <si>
    <t>Wed Jun 03 06:37:55 PDT 2009</t>
  </si>
  <si>
    <t>cararainbow</t>
  </si>
  <si>
    <t xml:space="preserve">TRYYYY-Y-Y-Y-Y-ING to fill out student finance form! aghhhh </t>
  </si>
  <si>
    <t>Wed Jun 03 06:38:06 PDT 2009</t>
  </si>
  <si>
    <t>BerniceP</t>
  </si>
  <si>
    <t xml:space="preserve">MADD at slow drivers early this morning!!! I'm hungry </t>
  </si>
  <si>
    <t>KJWalsh</t>
  </si>
  <si>
    <t xml:space="preserve">Rainy last day at camp </t>
  </si>
  <si>
    <t>Wed Jun 03 06:38:08 PDT 2009</t>
  </si>
  <si>
    <t>si_whitham</t>
  </si>
  <si>
    <t xml:space="preserve">cold front has arrived </t>
  </si>
  <si>
    <t>Wed Jun 03 06:38:09 PDT 2009</t>
  </si>
  <si>
    <t xml:space="preserve">I hate the couple in front of me, they're eating fried chicken! </t>
  </si>
  <si>
    <t xml:space="preserve">@lilmissdainty it's cooled down a lot today  You should come to London - it's full of interesting stuff and British guys </t>
  </si>
  <si>
    <t>Wed Jun 03 06:38:13 PDT 2009</t>
  </si>
  <si>
    <t>marikit28</t>
  </si>
  <si>
    <t xml:space="preserve">Missin' my cute cat.... </t>
  </si>
  <si>
    <t>@xxkassyxx  so if I dont get pit Im getting the best seats I can!! Fuck they might not even offer pit  just hope, I get anxiety over this</t>
  </si>
  <si>
    <t>Wed Jun 03 06:38:14 PDT 2009</t>
  </si>
  <si>
    <t xml:space="preserve">Leaving for the last full day of school I'm do sad </t>
  </si>
  <si>
    <t>Wed Jun 03 06:38:16 PDT 2009</t>
  </si>
  <si>
    <t>noswal1</t>
  </si>
  <si>
    <t xml:space="preserve">Just heard that my friend died last nite.She was such a great person and will be missed. </t>
  </si>
  <si>
    <t>Wed Jun 03 06:38:18 PDT 2009</t>
  </si>
  <si>
    <t xml:space="preserve">#domainidea after a long, hilarious discussion at uni I decided I wanted to register www.swine09.com... It was already taken </t>
  </si>
  <si>
    <t>Wed Jun 03 06:38:21 PDT 2009</t>
  </si>
  <si>
    <t>automopedia</t>
  </si>
  <si>
    <t xml:space="preserve">It's National Running Day! Too bad the weather is complete shyt here in NE Ohio today </t>
  </si>
  <si>
    <t>Wed Jun 03 06:38:25 PDT 2009</t>
  </si>
  <si>
    <t xml:space="preserve">Taking the kids to daycare in the rain </t>
  </si>
  <si>
    <t>Wed Jun 03 06:38:26 PDT 2009</t>
  </si>
  <si>
    <t xml:space="preserve">On the bus to the SF office - it's too early to be mingling with the masses </t>
  </si>
  <si>
    <t>Wed Jun 03 06:38:27 PDT 2009</t>
  </si>
  <si>
    <t>_Magnolia_</t>
  </si>
  <si>
    <t xml:space="preserve">@Mary0348 * Noooooooo </t>
  </si>
  <si>
    <t xml:space="preserve">is all packed ready to see her babies but not ready to leave her hubz behind </t>
  </si>
  <si>
    <t>Wed Jun 03 06:38:29 PDT 2009</t>
  </si>
  <si>
    <t xml:space="preserve">Harping on me to get more work done and then put my progress into a spreadsheet is only taking up more time and makes me more behind. </t>
  </si>
  <si>
    <t>Wed Jun 03 06:38:30 PDT 2009</t>
  </si>
  <si>
    <t>babyrogue6484</t>
  </si>
  <si>
    <t xml:space="preserve">Driving myself senseless with this stupid computer...  It's so old and slow, but it was free and I guess that's all that matters...  </t>
  </si>
  <si>
    <t xml:space="preserve">Wondering why my hair is FREEZY today!!?? hmmm,,, damn i forgot to put my sleeping cap on lastnight!!! </t>
  </si>
  <si>
    <t>Wed Jun 03 06:38:32 PDT 2009</t>
  </si>
  <si>
    <t>CarlisleCullen_</t>
  </si>
  <si>
    <t xml:space="preserve">@justedward Edward. Bring bella over right now. Why are you guys moving? Esme won't like to hear that. </t>
  </si>
  <si>
    <t>emmaemurphy</t>
  </si>
  <si>
    <t>@anthealee i haven't seen you all week and it makes me feel empty inside.  ps paris hiltons new bff is out.</t>
  </si>
  <si>
    <t>Wed Jun 03 06:38:34 PDT 2009</t>
  </si>
  <si>
    <t>Mexi_Flip</t>
  </si>
  <si>
    <t>Legs feel wobbly  thank you twenty four cycle..</t>
  </si>
  <si>
    <t>failed her stupid English Paper 1  Ugh,I hate exams so damn hard.</t>
  </si>
  <si>
    <t>Wed Jun 03 06:38:40 PDT 2009</t>
  </si>
  <si>
    <t>teddypo</t>
  </si>
  <si>
    <t>oh SHOOT. can't reach high notes  STUPID TRUMPET &amp;gt;</t>
  </si>
  <si>
    <t>Wed Jun 03 06:38:43 PDT 2009</t>
  </si>
  <si>
    <t>gumper23</t>
  </si>
  <si>
    <t xml:space="preserve">Just heard some really sad news </t>
  </si>
  <si>
    <t>Wed Jun 03 06:38:45 PDT 2009</t>
  </si>
  <si>
    <t>niqdanger</t>
  </si>
  <si>
    <t>packing up to leave Disney. no fun at all  fireworks last night awesome again!</t>
  </si>
  <si>
    <t>Wed Jun 03 06:38:52 PDT 2009</t>
  </si>
  <si>
    <t xml:space="preserve">@moogal I really would love to, but the likelihood of being able to walk after physio is low </t>
  </si>
  <si>
    <t>Wed Jun 03 06:38:53 PDT 2009</t>
  </si>
  <si>
    <t xml:space="preserve">Date with my bestfriend Aubrey was cancelled cause of the stupid rain. </t>
  </si>
  <si>
    <t>Wed Jun 03 06:38:54 PDT 2009</t>
  </si>
  <si>
    <t>ag_chillaxn</t>
  </si>
  <si>
    <t>I was looking forward to eating this bagel, but it's has hard a rock.  boo!</t>
  </si>
  <si>
    <t>Wed Jun 03 06:38:56 PDT 2009</t>
  </si>
  <si>
    <t xml:space="preserve">@trishallamzon The fro-yo store nearest to my place is at Rob pa. I want something cold! Btw, the whole h1n1 incident in dlsu is just </t>
  </si>
  <si>
    <t>conmuawa1107</t>
  </si>
  <si>
    <t>Having nothing to do  So bored.</t>
  </si>
  <si>
    <t>Wed Jun 03 06:38:58 PDT 2009</t>
  </si>
  <si>
    <t xml:space="preserve">@cescavizconde I mishyu.. When can you come back to the Tower? I'm sad without my &amp;quot;twinny&amp;quot;! My bathroom breaks suck without you! </t>
  </si>
  <si>
    <t>Wed Jun 03 06:38:59 PDT 2009</t>
  </si>
  <si>
    <t>p_kaye</t>
  </si>
  <si>
    <t xml:space="preserve">Have a seminar Saturday </t>
  </si>
  <si>
    <t>Wed Jun 03 06:39:00 PDT 2009</t>
  </si>
  <si>
    <t>jambulance</t>
  </si>
  <si>
    <t>@Amethyst89 Sorry! I needs the sleep though, got a busy day tomorrow I imagine, Thursdays always are   Had a chance to look at #ficly yet?</t>
  </si>
  <si>
    <t>YeahTheLuckyOne</t>
  </si>
  <si>
    <t xml:space="preserve">@vegan_one sometimes filthy is fun... we'll see.  I've got the first 4.  they already drifted from the book series though. </t>
  </si>
  <si>
    <t>Wed Jun 03 06:39:02 PDT 2009</t>
  </si>
  <si>
    <t xml:space="preserve">@aKiDnamedHENNY lmao I was tired </t>
  </si>
  <si>
    <t>Wed Jun 03 06:39:07 PDT 2009</t>
  </si>
  <si>
    <t xml:space="preserve">Feeling like I have the beginning of a head cold. God DNW </t>
  </si>
  <si>
    <t>MissPriss87</t>
  </si>
  <si>
    <t xml:space="preserve">Last day of internship!!! </t>
  </si>
  <si>
    <t>Wed Jun 03 06:39:13 PDT 2009</t>
  </si>
  <si>
    <t>Crystal01081986</t>
  </si>
  <si>
    <t>Wed Jun 03 06:39:17 PDT 2009</t>
  </si>
  <si>
    <t>MisterMylez</t>
  </si>
  <si>
    <t xml:space="preserve">im soooo bored someone talk to me </t>
  </si>
  <si>
    <t>Wed Jun 03 06:39:21 PDT 2009</t>
  </si>
  <si>
    <t xml:space="preserve">@ARetzena kasia and i tried to go last night and it was insanely busy, didn't even eat anything </t>
  </si>
  <si>
    <t>Wed Jun 03 06:39:27 PDT 2009</t>
  </si>
  <si>
    <t>@shen88 You too are fake..  :X ... Disguising your links to be something else.</t>
  </si>
  <si>
    <t>Wed Jun 03 06:39:28 PDT 2009</t>
  </si>
  <si>
    <t>Sowrong_itsALE</t>
  </si>
  <si>
    <t>So the math final was horrendusly hard   not fun...</t>
  </si>
  <si>
    <t>Wed Jun 03 06:39:29 PDT 2009</t>
  </si>
  <si>
    <t xml:space="preserve">@MissBeckala  aww... that sucks. Sorry Becca. </t>
  </si>
  <si>
    <t>Wed Jun 03 06:39:35 PDT 2009</t>
  </si>
  <si>
    <t>missdelascul</t>
  </si>
  <si>
    <t xml:space="preserve">not as sunny 2day </t>
  </si>
  <si>
    <t>Wed Jun 03 06:39:36 PDT 2009</t>
  </si>
  <si>
    <t>Erinskieasy</t>
  </si>
  <si>
    <t>38 - Due to un-planned events I am now 3 tweets behind schedule...  My goal is in jeopardy, I may not make it afterall</t>
  </si>
  <si>
    <t>Wed Jun 03 06:39:38 PDT 2009</t>
  </si>
  <si>
    <t xml:space="preserve">just bought skate2 and helena rubinstein mascara. i like makeup AND games </t>
  </si>
  <si>
    <t>Wed Jun 03 06:39:40 PDT 2009</t>
  </si>
  <si>
    <t>lukeMV</t>
  </si>
  <si>
    <t xml:space="preserve">@Ali167 6hours late with your morning greeting! (I've been up since 3) </t>
  </si>
  <si>
    <t>Wed Jun 03 06:39:46 PDT 2009</t>
  </si>
  <si>
    <t>poonjab69</t>
  </si>
  <si>
    <t xml:space="preserve">now in entrepreneurship </t>
  </si>
  <si>
    <t>Wed Jun 03 06:39:48 PDT 2009</t>
  </si>
  <si>
    <t>wild_goose</t>
  </si>
  <si>
    <t xml:space="preserve">Really want some doughnuts today. Probably because the wonder bread smells so good floating around downtown. Will miss it w hen it's gone </t>
  </si>
  <si>
    <t>Can't seem to stop thinking about mistakes in earlier exam and as a result failing to revise for next weeks exams. Bad times guys  xx</t>
  </si>
  <si>
    <t>Tickets for tomorrow nights QI cancelled  I blame @stephenfry  - and I can't go for when they offered other tickets</t>
  </si>
  <si>
    <t>Wed Jun 03 06:39:49 PDT 2009</t>
  </si>
  <si>
    <t xml:space="preserve">@manox_net Yeah but happy for you innit! Still not got a driver </t>
  </si>
  <si>
    <t>Wed Jun 03 06:39:52 PDT 2009</t>
  </si>
  <si>
    <t>robinmock</t>
  </si>
  <si>
    <t xml:space="preserve">@CraftJunkie I have nothing I absolutely HAVE to do..just stuff I need to do...but it's keepign me from going back to bed. </t>
  </si>
  <si>
    <t>fuzzmabob</t>
  </si>
  <si>
    <t xml:space="preserve">i feel a sickie coming so i looked up swine flu symptoms. i have a fever, chills, a headache and fatigue. they are all on the list </t>
  </si>
  <si>
    <t>Wed Jun 03 06:39:53 PDT 2009</t>
  </si>
  <si>
    <t xml:space="preserve">@BrothersCider - Are all the packs gone? I keep getting Ooops - Page you are looking for cannot be found </t>
  </si>
  <si>
    <t>Wed Jun 03 06:40:03 PDT 2009</t>
  </si>
  <si>
    <t xml:space="preserve">@djcapone awh man....no turkey for me then....waaahhhh. </t>
  </si>
  <si>
    <t>Wed Jun 03 06:40:09 PDT 2009</t>
  </si>
  <si>
    <t>oldenglish</t>
  </si>
  <si>
    <t xml:space="preserve">Santa Monica 1 into work.  Living green, but not by choice </t>
  </si>
  <si>
    <t>Wed Jun 03 06:40:10 PDT 2009</t>
  </si>
  <si>
    <t>Indigowynd</t>
  </si>
  <si>
    <t xml:space="preserve">@fallenaphrodite What's going on hun? Haven't heard from you in awhile </t>
  </si>
  <si>
    <t>Wed Jun 03 06:40:12 PDT 2009</t>
  </si>
  <si>
    <t>mvineyarder</t>
  </si>
  <si>
    <t xml:space="preserve">@newenglandgirl    they never seem slashed when I am going there </t>
  </si>
  <si>
    <t>Wed Jun 03 06:40:13 PDT 2009</t>
  </si>
  <si>
    <t xml:space="preserve">Loves him so much but knows he doesn't feel the same way </t>
  </si>
  <si>
    <t>Wed Jun 03 06:40:16 PDT 2009</t>
  </si>
  <si>
    <t xml:space="preserve">summer vacation is over already </t>
  </si>
  <si>
    <t>Wed Jun 03 06:40:17 PDT 2009</t>
  </si>
  <si>
    <t>gmmagall</t>
  </si>
  <si>
    <t>Wow. Lots on cars on the road this am. In 45 min walking only saw one w. a passenger  Commuter Challenge anyone?</t>
  </si>
  <si>
    <t>Wed Jun 03 06:40:23 PDT 2009</t>
  </si>
  <si>
    <t xml:space="preserve">@markflay3 cos I had exam ysterday and after didn't go to business lesson now teacher called my Mum, </t>
  </si>
  <si>
    <t xml:space="preserve">Alright let's see what they say about my foot. </t>
  </si>
  <si>
    <t xml:space="preserve">Tweetdeck crashed...my pc thinks its working and its 'tweeting' but i cant access it </t>
  </si>
  <si>
    <t>Wed Jun 03 06:40:28 PDT 2009</t>
  </si>
  <si>
    <t>On the main computer *yawns* this thing is soooo slow  better than nothing though.. hopefully ill get my laptop back soon..</t>
  </si>
  <si>
    <t>Wed Jun 03 06:40:34 PDT 2009</t>
  </si>
  <si>
    <t>@Patsytravers How was ur french? I messed up the listening  x</t>
  </si>
  <si>
    <t>karenrowbottom</t>
  </si>
  <si>
    <t xml:space="preserve">@DerrenLitten give in I'm too slow at emails sob sob </t>
  </si>
  <si>
    <t xml:space="preserve">worried about science exam </t>
  </si>
  <si>
    <t>Wed Jun 03 06:40:35 PDT 2009</t>
  </si>
  <si>
    <t xml:space="preserve">successfully transported  an ice lolly back into my home base down my bra... without the evil mom intercepting!!! poor boobies </t>
  </si>
  <si>
    <t>Wed Jun 03 06:40:36 PDT 2009</t>
  </si>
  <si>
    <t>Lillyroselee</t>
  </si>
  <si>
    <t xml:space="preserve">@CyV ohno is your skullcandy still alive? </t>
  </si>
  <si>
    <t>Wed Jun 03 06:40:37 PDT 2009</t>
  </si>
  <si>
    <t>andyhawkes</t>
  </si>
  <si>
    <t xml:space="preserve">Anyone got any hints for migrating IMAP mail from Dreamhost to Gmail? Sadly can't use http://bit.ly/G9Ink as mailutil isn't on my DH box </t>
  </si>
  <si>
    <t>Wed Jun 03 06:41:13 PDT 2009</t>
  </si>
  <si>
    <t>tdorin</t>
  </si>
  <si>
    <t>Tennis Roland Garros: Samantha Stosur - Sorana Carstea 6-3 (second set &amp;amp; final) Stosur won!  Congratulations anyway Sorana Carstea...</t>
  </si>
  <si>
    <t>Wed Jun 03 06:41:16 PDT 2009</t>
  </si>
  <si>
    <t>sjt323</t>
  </si>
  <si>
    <t xml:space="preserve">@robtot they took my name </t>
  </si>
  <si>
    <t>louieaberia</t>
  </si>
  <si>
    <t xml:space="preserve">@DontLetGo25 howd u get twitterfon?? all i can do is mobile web </t>
  </si>
  <si>
    <t>Wed Jun 03 06:41:23 PDT 2009</t>
  </si>
  <si>
    <t xml:space="preserve">forgot to set my alarm for this morning. had a terrible dream about an airborne zombie virus, woke up half hr late </t>
  </si>
  <si>
    <t>atheistpoint</t>
  </si>
  <si>
    <t xml:space="preserve">@Agnostico So true! I keep trying to say that about my friend that only I can see (his name is Rod btw);  but noone believes me! </t>
  </si>
  <si>
    <t>Wed Jun 03 06:41:27 PDT 2009</t>
  </si>
  <si>
    <t>becca_berry</t>
  </si>
  <si>
    <t xml:space="preserve">@RADIOFABIAN ...OKAY, I;m stumped and i gotta get to work now.  </t>
  </si>
  <si>
    <t>Wed Jun 03 06:41:28 PDT 2009</t>
  </si>
  <si>
    <t>maitressep</t>
  </si>
  <si>
    <t xml:space="preserve">@warlockuk I had THE SAME one, but it got nicked </t>
  </si>
  <si>
    <t>Wed Jun 03 06:41:29 PDT 2009</t>
  </si>
  <si>
    <t>Aiglet</t>
  </si>
  <si>
    <t xml:space="preserve">@seananmcguire I'm sorry!  I'd have lent you an umbrella if we'd known.  </t>
  </si>
  <si>
    <t>Wed Jun 03 06:41:30 PDT 2009</t>
  </si>
  <si>
    <t>@theCraigWright LOL!!!! and   ouch!  Too funny....I'm glad you are feeling a bit better...</t>
  </si>
  <si>
    <t>Wed Jun 03 06:41:31 PDT 2009</t>
  </si>
  <si>
    <t xml:space="preserve">@stalkerh I know right! But I think they might get a Wii, for the mindless arm swinging value </t>
  </si>
  <si>
    <t>rachelshorter</t>
  </si>
  <si>
    <t xml:space="preserve">Oatmeal - Day 2. Anyway, I already miss my sister </t>
  </si>
  <si>
    <t>Wed Jun 03 06:41:32 PDT 2009</t>
  </si>
  <si>
    <t>rose_freckles</t>
  </si>
  <si>
    <t>County sold out  managed to get Matt to get me a Lonsdale one...just hoping I can get a Pendle one now.</t>
  </si>
  <si>
    <t>Wed Jun 03 06:41:33 PDT 2009</t>
  </si>
  <si>
    <t>RIP BoÅ¡ko RadiÅ¡iÄ‡ (Space Eater)  http://www.myspace.com/spaceeaterthrash</t>
  </si>
  <si>
    <t>Wed Jun 03 06:41:34 PDT 2009</t>
  </si>
  <si>
    <t xml:space="preserve">I think half my patients are healthier than I am right now! </t>
  </si>
  <si>
    <t>Wed Jun 03 06:41:36 PDT 2009</t>
  </si>
  <si>
    <t xml:space="preserve">@jordanknight  no waffle house here in the Uk...dammit! </t>
  </si>
  <si>
    <t>Wed Jun 03 06:41:38 PDT 2009</t>
  </si>
  <si>
    <t xml:space="preserve">@KameronHurley seems to be legit from people who knew him. He was only 77. </t>
  </si>
  <si>
    <t>Wed Jun 03 06:41:39 PDT 2009</t>
  </si>
  <si>
    <t>natzke</t>
  </si>
  <si>
    <t xml:space="preserve">June 3rd = Birthday = 35 = Time to renew my Drivers License </t>
  </si>
  <si>
    <t>Wed Jun 03 06:41:42 PDT 2009</t>
  </si>
  <si>
    <t xml:space="preserve">@mileycyrus why can't u be doing a world tour? </t>
  </si>
  <si>
    <t>ms_ve</t>
  </si>
  <si>
    <t xml:space="preserve">@EyeCandyVannie add insult to injury,..I have to pick her up now...fuck my life  </t>
  </si>
  <si>
    <t>Wed Jun 03 06:41:45 PDT 2009</t>
  </si>
  <si>
    <t>Dismal_Moron</t>
  </si>
  <si>
    <t xml:space="preserve">@Whyspir that blows. </t>
  </si>
  <si>
    <t xml:space="preserve">bored.com and ive given myself a headache </t>
  </si>
  <si>
    <t>JuanCubaNation</t>
  </si>
  <si>
    <t>Came into the pit of hell at work today. Never enough sales for them. They r on our necks and tht only makes it worse! Xoxo  jc</t>
  </si>
  <si>
    <t>Becky_x_x_</t>
  </si>
  <si>
    <t xml:space="preserve">Denist...... I've cracked a tooth.... </t>
  </si>
  <si>
    <t>Wed Jun 03 06:41:48 PDT 2009</t>
  </si>
  <si>
    <t xml:space="preserve">@paulie Eek. Sounds rubbish </t>
  </si>
  <si>
    <t>Popkornage</t>
  </si>
  <si>
    <t xml:space="preserve">Dun wanna go to the liturgy. </t>
  </si>
  <si>
    <t>Wed Jun 03 06:41:49 PDT 2009</t>
  </si>
  <si>
    <t>parishiltonpho</t>
  </si>
  <si>
    <t xml:space="preserve">I'm looking for the new BFF episode, no luck so far though </t>
  </si>
  <si>
    <t>Wed Jun 03 06:41:51 PDT 2009</t>
  </si>
  <si>
    <t>leggersheri</t>
  </si>
  <si>
    <t xml:space="preserve">No shipping email on my Garmin 310XT. I guess this means I won't have it for this weekend's race </t>
  </si>
  <si>
    <t>Wed Jun 03 06:41:53 PDT 2009</t>
  </si>
  <si>
    <t>fabkiwi06</t>
  </si>
  <si>
    <t xml:space="preserve">Last day with Headstart class </t>
  </si>
  <si>
    <t>Wed Jun 03 06:41:54 PDT 2009</t>
  </si>
  <si>
    <t>justmejenn</t>
  </si>
  <si>
    <t>@AshPash I'm gonna miss my Pashes.....   How'z #3 coming??? hehehe</t>
  </si>
  <si>
    <t>Angieluvzu12</t>
  </si>
  <si>
    <t xml:space="preserve">Mommy isnt feeling good  im praying reallllyy hard </t>
  </si>
  <si>
    <t>Wed Jun 03 06:41:58 PDT 2009</t>
  </si>
  <si>
    <t>stevesplace</t>
  </si>
  <si>
    <t xml:space="preserve">writing writing....physics....writing....words won't come out </t>
  </si>
  <si>
    <t>bgorski</t>
  </si>
  <si>
    <t xml:space="preserve">@brockorr that is pretty sweet.  too bad mine broke so i HAD to get a 2.0 one.  </t>
  </si>
  <si>
    <t>Wed Jun 03 06:42:00 PDT 2009</t>
  </si>
  <si>
    <t xml:space="preserve">Hey @bkmacdaddy ... scrap the grunge look idea for site...just had postcard rejected &amp;quot;Don't like grunge&amp;quot; </t>
  </si>
  <si>
    <t>Wed Jun 03 06:42:01 PDT 2009</t>
  </si>
  <si>
    <t>Huge headache  ughhh!!!</t>
  </si>
  <si>
    <t>Wed Jun 03 06:42:02 PDT 2009</t>
  </si>
  <si>
    <t>HiddenGem1922</t>
  </si>
  <si>
    <t xml:space="preserve">at work trying to keep my mind off of him. This distance aint no joke. </t>
  </si>
  <si>
    <t>Wed Jun 03 06:42:06 PDT 2009</t>
  </si>
  <si>
    <t>@mitchelmusso I CANT GET THE ALBUM  Any other way i can get your songs?</t>
  </si>
  <si>
    <t>Wed Jun 03 06:42:09 PDT 2009</t>
  </si>
  <si>
    <t>manonster</t>
  </si>
  <si>
    <t xml:space="preserve">Livin on my own now..it's a bit weird..cause i miss home.. </t>
  </si>
  <si>
    <t>Wed Jun 03 06:42:11 PDT 2009</t>
  </si>
  <si>
    <t>MsGlaude</t>
  </si>
  <si>
    <t xml:space="preserve">still sick.....on the way to class......trying to manage... </t>
  </si>
  <si>
    <t>Wed Jun 03 06:42:12 PDT 2009</t>
  </si>
  <si>
    <t xml:space="preserve">@DarthAngelus what tweet was meant for me? ~puzzled~ I can't see anything - not even on your page </t>
  </si>
  <si>
    <t>_PALE_PIXIE_</t>
  </si>
  <si>
    <t>I have to study....but I am tooooooo laaaaaaaaaazy!!!!! xD I hate Latin....it's the worst subject I know  I just HATE it!</t>
  </si>
  <si>
    <t>Wed Jun 03 06:42:13 PDT 2009</t>
  </si>
  <si>
    <t>andriesreitsma</t>
  </si>
  <si>
    <t xml:space="preserve">testing out #Adobe #browserlab without succes </t>
  </si>
  <si>
    <t>Wed Jun 03 06:42:14 PDT 2009</t>
  </si>
  <si>
    <t>angelinaromano</t>
  </si>
  <si>
    <t xml:space="preserve">wants to go to jesse mccartney's concert tomorrow </t>
  </si>
  <si>
    <t>Wed Jun 03 06:42:15 PDT 2009</t>
  </si>
  <si>
    <t>@NaomiK22 i miss picking on you  LOVE YOU!!!</t>
  </si>
  <si>
    <t>Wed Jun 03 06:42:17 PDT 2009</t>
  </si>
  <si>
    <t xml:space="preserve">what happen to the Air France really depresses me.... </t>
  </si>
  <si>
    <t>Wed Jun 03 06:42:19 PDT 2009</t>
  </si>
  <si>
    <t xml:space="preserve">@cameraboy56 oh noooo thats not good hope it gets better </t>
  </si>
  <si>
    <t>Wed Jun 03 06:42:20 PDT 2009</t>
  </si>
  <si>
    <t xml:space="preserve">Hella tired @ work </t>
  </si>
  <si>
    <t>Wed Jun 03 06:42:21 PDT 2009</t>
  </si>
  <si>
    <t>@somethinglemon Aww.  Me too!</t>
  </si>
  <si>
    <t xml:space="preserve">Got some good drugs at the allergist yesterday, but cant take them at work </t>
  </si>
  <si>
    <t>Wed Jun 03 06:42:23 PDT 2009</t>
  </si>
  <si>
    <t>Neon0x</t>
  </si>
  <si>
    <t xml:space="preserve">Need more moniez. Games are expensive </t>
  </si>
  <si>
    <t>JennaKeighley</t>
  </si>
  <si>
    <t xml:space="preserve">urgh - crunchy neck and pinchy nerve - think I might need professional help this time </t>
  </si>
  <si>
    <t>Wed Jun 03 06:42:26 PDT 2009</t>
  </si>
  <si>
    <t>musicologist012</t>
  </si>
  <si>
    <t xml:space="preserve">@jdakar ..they are? ...i just got one </t>
  </si>
  <si>
    <t>Wed Jun 03 06:42:30 PDT 2009</t>
  </si>
  <si>
    <t>Nixxxxy</t>
  </si>
  <si>
    <t xml:space="preserve">Why are all the hot men gay???   </t>
  </si>
  <si>
    <t>Wed Jun 03 06:42:31 PDT 2009</t>
  </si>
  <si>
    <t xml:space="preserve">should be going out but wants to stay put to participate in @RichardWiseman experiment - might have to do it by txt. (no photo part) </t>
  </si>
  <si>
    <t>Wed Jun 03 06:42:35 PDT 2009</t>
  </si>
  <si>
    <t>tiffanyellen</t>
  </si>
  <si>
    <t xml:space="preserve">At work, drinking coffee, kinda listening to local news...hungry as usual </t>
  </si>
  <si>
    <t>doc said i cant go anywhere today.....    i guess tht means ill have to practice harder</t>
  </si>
  <si>
    <t>Wed Jun 03 06:42:36 PDT 2009</t>
  </si>
  <si>
    <t>@james_hannaford ah well the VIP thing is beforehand, food n drinks etc, inside the venue thr isnt really a VIP area sadly  no posh loos!!</t>
  </si>
  <si>
    <t>Wed Jun 03 06:42:38 PDT 2009</t>
  </si>
  <si>
    <t>@Polaryss The Wiz is my FAVE movie of all time! It depends cuz Weds are my busiest days  How's the food there?</t>
  </si>
  <si>
    <t>Wed Jun 03 06:42:40 PDT 2009</t>
  </si>
  <si>
    <t>ahhhhh i hate when i got a pimple   http://marketonlinehealth.com/womenshealth.html lol love u moh mwa xox</t>
  </si>
  <si>
    <t>Wed Jun 03 06:42:43 PDT 2009</t>
  </si>
  <si>
    <t>partymary</t>
  </si>
  <si>
    <t xml:space="preserve">@mitchelmusso whaaat? 3-4PM? That's like 3AM here!!! I will miss it! Nooooo! </t>
  </si>
  <si>
    <t>Wed Jun 03 06:42:45 PDT 2009</t>
  </si>
  <si>
    <t>zaphar</t>
  </si>
  <si>
    <t xml:space="preserve">yuck, Feeling crummy. Lots of people been getting sick at office lately. We need to break that cycle </t>
  </si>
  <si>
    <t>Wed Jun 03 06:42:47 PDT 2009</t>
  </si>
  <si>
    <t>superhotjesse</t>
  </si>
  <si>
    <t xml:space="preserve">finding it difficult to make friends. wish I had a wand and PRESTO I have friends instantly... 2 good 2 b true </t>
  </si>
  <si>
    <t>Wed Jun 03 06:42:52 PDT 2009</t>
  </si>
  <si>
    <t xml:space="preserve">@Dojie yeah but your following less then your being followed by i'm not </t>
  </si>
  <si>
    <t>Wed Jun 03 06:42:51 PDT 2009</t>
  </si>
  <si>
    <t>Ama21</t>
  </si>
  <si>
    <t xml:space="preserve">@Lissavisa you bring jen one i better get one too liss </t>
  </si>
  <si>
    <t xml:space="preserve">is feeling a bit better, and hopes today is more uplifting. It's all &amp;quot;doom and gloom&amp;quot; around here... </t>
  </si>
  <si>
    <t>Wed Jun 03 06:42:53 PDT 2009</t>
  </si>
  <si>
    <t xml:space="preserve">@jordanknight we don't have any Waffle Houses where I live </t>
  </si>
  <si>
    <t>haleycoleen</t>
  </si>
  <si>
    <t xml:space="preserve">I have soooo much homework to do today and i dont even wanna get out of bed </t>
  </si>
  <si>
    <t>Wed Jun 03 06:43:13 PDT 2009</t>
  </si>
  <si>
    <t>ceciliavalle</t>
  </si>
  <si>
    <t>So sick!!! Feeling really bad  and later i have 2 go to the bank...But i can hardly wait for Workout....I really love it!!!</t>
  </si>
  <si>
    <t>Wed Jun 03 06:43:14 PDT 2009</t>
  </si>
  <si>
    <t xml:space="preserve">@sarei I hope I wake up early for that! I've missed the last 2 weeks </t>
  </si>
  <si>
    <t>Wed Jun 03 06:43:15 PDT 2009</t>
  </si>
  <si>
    <t>@jenblower: aw, pity  should borrow you a wheelchair or something!</t>
  </si>
  <si>
    <t xml:space="preserve">ipod touch crashed!!! first time </t>
  </si>
  <si>
    <t>Wed Jun 03 06:43:16 PDT 2009</t>
  </si>
  <si>
    <t xml:space="preserve">@EatSleepRide Yeah - I rely on paranoia and not parking it where I can't see it. </t>
  </si>
  <si>
    <t>Wed Jun 03 06:43:19 PDT 2009</t>
  </si>
  <si>
    <t>Gimped</t>
  </si>
  <si>
    <t>I wish I could hear the new @collective_soul single &amp;quot;Staring Down&amp;quot; but the app gives me an error    HELP!!!</t>
  </si>
  <si>
    <t>Wed Jun 03 06:43:20 PDT 2009</t>
  </si>
  <si>
    <t>javs52</t>
  </si>
  <si>
    <t xml:space="preserve">@threnodycreed i sent 3 emails to joegraf no reply, there is a big thread on the forums about it. Epic has let me down </t>
  </si>
  <si>
    <t>Wed Jun 03 06:43:22 PDT 2009</t>
  </si>
  <si>
    <t>SarahKathryn</t>
  </si>
  <si>
    <t xml:space="preserve">Not playing with the Inscriber cause there is a studio shoot... </t>
  </si>
  <si>
    <t>nelsonfeature</t>
  </si>
  <si>
    <t xml:space="preserve">I hate the creators of lost. they killed of daniel and juliet, that's so fucked up! </t>
  </si>
  <si>
    <t>Wed Jun 03 06:43:28 PDT 2009</t>
  </si>
  <si>
    <t xml:space="preserve">my nose is really hurting </t>
  </si>
  <si>
    <t>Wed Jun 03 06:43:29 PDT 2009</t>
  </si>
  <si>
    <t>mxn420</t>
  </si>
  <si>
    <t xml:space="preserve">just got up! damm it rained last night and i just washed my car </t>
  </si>
  <si>
    <t>@demberlache awww thank you so much!! The makeup art. was phenomenal. She passed few mos back (may her soul RIP) she was only 26  but tku</t>
  </si>
  <si>
    <t>emsenn</t>
  </si>
  <si>
    <t xml:space="preserve">@silner Unless Pidgin supports voice/video now, there is something wrong with it, sadly. And no one really uses SIP VoIP, so Skype it is </t>
  </si>
  <si>
    <t>Wed Jun 03 06:43:31 PDT 2009</t>
  </si>
  <si>
    <t xml:space="preserve">@MsLafay water?? Or a a a a alcohol? Lol I had a wine cooler last nite but I don't normally! I think its the weather too </t>
  </si>
  <si>
    <t>@MiMaMe Me too  its too long since last saw it and tooooo long until its on again! xx</t>
  </si>
  <si>
    <t>Wed Jun 03 06:43:32 PDT 2009</t>
  </si>
  <si>
    <t xml:space="preserve">I'm going to miss the dark room. </t>
  </si>
  <si>
    <t>jonathan_riley</t>
  </si>
  <si>
    <t xml:space="preserve">big sale on beyers ice cream @ shoppers 2moro. so someone has to finish off beyers caramilk icecream in freezer. damn! well, if i have to </t>
  </si>
  <si>
    <t>Wed Jun 03 06:43:34 PDT 2009</t>
  </si>
  <si>
    <t>randomkoosh423</t>
  </si>
  <si>
    <t xml:space="preserve">Going home from school early  it was totally pointless to come in the first place </t>
  </si>
  <si>
    <t>Wed Jun 03 06:43:38 PDT 2009</t>
  </si>
  <si>
    <t>jennilouwho</t>
  </si>
  <si>
    <t xml:space="preserve">Have not had much time to tweet due to my new job </t>
  </si>
  <si>
    <t xml:space="preserve">@KittyKat_1988 Yeah I would </t>
  </si>
  <si>
    <t>Wed Jun 03 06:43:40 PDT 2009</t>
  </si>
  <si>
    <t>I want the black Moleskine 12-month weekly planner.  the horizontal one.</t>
  </si>
  <si>
    <t>cactus_brians</t>
  </si>
  <si>
    <t>Of course ... some of my favorites are on here   &amp;quot;What Chain-Food Favorites Cost in Exercise&amp;quot; - http://tinyurl.com/pn8r4l</t>
  </si>
  <si>
    <t>...Good thing we have LOTS of college ministry taking place at 2-year schools.  #sarcasm</t>
  </si>
  <si>
    <t>Wed Jun 03 06:43:43 PDT 2009</t>
  </si>
  <si>
    <t>no sleep again ... dam it sucks when you want someone so much that you can even sleep in your own bed anymore     blah</t>
  </si>
  <si>
    <t>Wed Jun 03 06:43:46 PDT 2009</t>
  </si>
  <si>
    <t>anyaa</t>
  </si>
  <si>
    <t xml:space="preserve">I dont think windows was meant to be. I just blew away the primary partition on accident. Fun times. I'll be reinstalling Mac OS later </t>
  </si>
  <si>
    <t xml:space="preserve">@LizAnjos nah, at least you got to eat yours!  we had to throw ours out because it got moldy  </t>
  </si>
  <si>
    <t>Wed Jun 03 06:43:49 PDT 2009</t>
  </si>
  <si>
    <t>doubleagent47</t>
  </si>
  <si>
    <t xml:space="preserve">@dsigurani umm can we please have a 4 hour long conversation?  Also, I want you to send me some of your stuff to read!  I miss it and you </t>
  </si>
  <si>
    <t>Wed Jun 03 06:43:50 PDT 2009</t>
  </si>
  <si>
    <t>aww, that sucks @nynja101  so you haven't passed your SSIP papers to Ma'am Mendoza yet??</t>
  </si>
  <si>
    <t>Wed Jun 03 06:43:52 PDT 2009</t>
  </si>
  <si>
    <t xml:space="preserve">@masquerain LOL SHUT UP WHORE go back to your.. kh or something </t>
  </si>
  <si>
    <t xml:space="preserve">Last theater class </t>
  </si>
  <si>
    <t>Wed Jun 03 06:43:55 PDT 2009</t>
  </si>
  <si>
    <t>Marc_Meyer</t>
  </si>
  <si>
    <t xml:space="preserve">@technosailor  Your loss.. </t>
  </si>
  <si>
    <t xml:space="preserve">cold tablet time </t>
  </si>
  <si>
    <t>Wed Jun 03 06:44:02 PDT 2009</t>
  </si>
  <si>
    <t xml:space="preserve">just killed the batteries in my boyfriend. </t>
  </si>
  <si>
    <t>Wed Jun 03 06:44:05 PDT 2009</t>
  </si>
  <si>
    <t xml:space="preserve">Just stepped outside on my balcony and now I'm disappointed! Why? B/C  no morning spliff to burn smh </t>
  </si>
  <si>
    <t>Wed Jun 03 06:44:09 PDT 2009</t>
  </si>
  <si>
    <t>Adorianna</t>
  </si>
  <si>
    <t xml:space="preserve">cant get on Facebook </t>
  </si>
  <si>
    <t>Wed Jun 03 06:44:16 PDT 2009</t>
  </si>
  <si>
    <t>tewcrazee</t>
  </si>
  <si>
    <t xml:space="preserve">I need a vacation, but I have too many responsibilities. </t>
  </si>
  <si>
    <t>Wed Jun 03 06:44:17 PDT 2009</t>
  </si>
  <si>
    <t>Fraulein14</t>
  </si>
  <si>
    <t>feels boring right now . .  http://plurk.com/p/y5g4a</t>
  </si>
  <si>
    <t>texangirly</t>
  </si>
  <si>
    <t>@molliecait i will def get a $5 footlong most likely....i just made it to class on time thank god.  I MISS YOU ALREADY TOO!!!  Sad PANDAAA</t>
  </si>
  <si>
    <t>thenamesbecca</t>
  </si>
  <si>
    <t>bless little kyle  i hope he's gonna be okay. x</t>
  </si>
  <si>
    <t>Wed Jun 03 06:44:19 PDT 2009</t>
  </si>
  <si>
    <t>I want a coffee but I think my dad is pretty much dominating the kitchen just now.  Not faiiiiiiir.</t>
  </si>
  <si>
    <t>Feeling sick after lunch.  Tuna is clearly not agreeing with me any more.</t>
  </si>
  <si>
    <t>Wed Jun 03 06:44:20 PDT 2009</t>
  </si>
  <si>
    <t xml:space="preserve">@bobbyllew Am so jealous you're doing the eco-rally. My day job (eugh!) prohibits participation </t>
  </si>
  <si>
    <t>Wed Jun 03 06:44:22 PDT 2009</t>
  </si>
  <si>
    <t>lucy_cooper</t>
  </si>
  <si>
    <t xml:space="preserve">skyped on life? or also just sick </t>
  </si>
  <si>
    <t>Wed Jun 03 06:44:23 PDT 2009</t>
  </si>
  <si>
    <t>ksmoreau</t>
  </si>
  <si>
    <t xml:space="preserve">is not looking forward to going to McMaster today .. Hmph! </t>
  </si>
  <si>
    <t>Wed Jun 03 06:44:26 PDT 2009</t>
  </si>
  <si>
    <t xml:space="preserve">hullos. at the office already. day from hell, have to submit actuals figures &amp;amp; last budget forecast </t>
  </si>
  <si>
    <t xml:space="preserve">so dnt have coffee... i guess tea will have to do! im jus hopin i am on the right track with this essay! boo hoo! </t>
  </si>
  <si>
    <t>Wed Jun 03 06:44:27 PDT 2009</t>
  </si>
  <si>
    <t>@rbrtpttnsn fyi you only get reply's if you don't follow someone  and you can't send messages or see what's up with them.</t>
  </si>
  <si>
    <t>Wed Jun 03 06:44:28 PDT 2009</t>
  </si>
  <si>
    <t xml:space="preserve">@k3nn3thcarl I kinda hate it coz sometimes the guards won't let me take my friends inside. I hate it when it happens </t>
  </si>
  <si>
    <t>soapbox1</t>
  </si>
  <si>
    <t xml:space="preserve">@Warrior_Kat Oh No! How long is your fast? Will miss your tweets </t>
  </si>
  <si>
    <t>Wed Jun 03 06:44:30 PDT 2009</t>
  </si>
  <si>
    <t xml:space="preserve">I think I have pink eye </t>
  </si>
  <si>
    <t>Wed Jun 03 06:44:35 PDT 2009</t>
  </si>
  <si>
    <t>maurahk</t>
  </si>
  <si>
    <t>@keyannaaa  noo i miss herrr! we gotta do it again tho when im better and  before she goes to california</t>
  </si>
  <si>
    <t>Wed Jun 03 06:44:37 PDT 2009</t>
  </si>
  <si>
    <t xml:space="preserve">nick always leaves me @ 730am </t>
  </si>
  <si>
    <t>Wed Jun 03 06:44:38 PDT 2009</t>
  </si>
  <si>
    <t>NS1000</t>
  </si>
  <si>
    <t xml:space="preserve">sprinkled on the way to work, how whack is that, </t>
  </si>
  <si>
    <t>Wed Jun 03 06:44:39 PDT 2009</t>
  </si>
  <si>
    <t>KathleenHanover</t>
  </si>
  <si>
    <t xml:space="preserve">@LloydieJL Just tried to listen to your show on the Web, but can't because I'm outside the UK.  </t>
  </si>
  <si>
    <t>Wed Jun 03 06:44:40 PDT 2009</t>
  </si>
  <si>
    <t>Twinkle46</t>
  </si>
  <si>
    <t>Blink tickets go on sale today!!!! Too bad it's at the end of the year  TBS cd is amazing.. Last night on lenno was great to</t>
  </si>
  <si>
    <t>Wed Jun 03 06:44:41 PDT 2009</t>
  </si>
  <si>
    <t xml:space="preserve">@saramarie fred savage got eaten by a care bear  </t>
  </si>
  <si>
    <t>Good morning, I love twitter. So much info!!  Have a great day. Beautiful sunshine here this am. Day here b4 surgery. NO FOOD!  Not happy)</t>
  </si>
  <si>
    <t>Wed Jun 03 06:44:48 PDT 2009</t>
  </si>
  <si>
    <t xml:space="preserve">@abbyharenberg sadly ...NO.  You know what that means... </t>
  </si>
  <si>
    <t>@java_monkey  Did you at least get IV drugs? Or have to go all natural?</t>
  </si>
  <si>
    <t>Wed Jun 03 06:44:50 PDT 2009</t>
  </si>
  <si>
    <t xml:space="preserve">Looks like I will be sailing in the rain tonight </t>
  </si>
  <si>
    <t>LifeinHD</t>
  </si>
  <si>
    <t xml:space="preserve">@jlopez219 missed it. </t>
  </si>
  <si>
    <t>Wed Jun 03 06:44:52 PDT 2009</t>
  </si>
  <si>
    <t xml:space="preserve">@magnumbroadway I'm totally cheating on you right now. I miss you guyssss!! </t>
  </si>
  <si>
    <t>Wed Jun 03 06:44:53 PDT 2009</t>
  </si>
  <si>
    <t>Is not wanting to go to school today  and is still feeling really sick.</t>
  </si>
  <si>
    <t>Wed Jun 03 06:44:54 PDT 2009</t>
  </si>
  <si>
    <t>Kadoubleu</t>
  </si>
  <si>
    <t xml:space="preserve">Which is why I am glad they called this tour the Full Service Tour!! Means I should hear it, didn't sing it during Summertime tour. </t>
  </si>
  <si>
    <t xml:space="preserve">@1Upcake It costs me money receiving txties from yous. A fortune. I wish it were frees. </t>
  </si>
  <si>
    <t>Wed Jun 03 06:44:56 PDT 2009</t>
  </si>
  <si>
    <t>CraigJEaton</t>
  </si>
  <si>
    <t xml:space="preserve">@Luddsson I had to micro teach for 30 mins while being evaluated </t>
  </si>
  <si>
    <t>Wed Jun 03 06:44:58 PDT 2009</t>
  </si>
  <si>
    <t>I forgot to bring the graduation present for the student I work with  Thankfully she lives 1 block away from me, drop it off later.</t>
  </si>
  <si>
    <t>@blufrogenergy they don't carry that round here  least not yet - dis tha hood lol - crackheads got all the energy lols</t>
  </si>
  <si>
    <t>Wed Jun 03 06:45:30 PDT 2009</t>
  </si>
  <si>
    <t>KatieSteed</t>
  </si>
  <si>
    <t>@StephaniBurnham shit at how shit i am at psychology and do not have any notes  haha tues then wed..then tues then wed..then FREEEEEEE!!!!</t>
  </si>
  <si>
    <t>Wed Jun 03 06:45:31 PDT 2009</t>
  </si>
  <si>
    <t xml:space="preserve">@peacesignpamFOD Same here Pam. I guess at some point we have to say no to a concert. </t>
  </si>
  <si>
    <t>Wed Jun 03 06:45:33 PDT 2009</t>
  </si>
  <si>
    <t>rebelliousgirl</t>
  </si>
  <si>
    <t xml:space="preserve">I feel like I have so much work to do. I am up and ready for something.. but I don't know what!! </t>
  </si>
  <si>
    <t xml:space="preserve">@mitchelmusso u need to come to new jersey more often </t>
  </si>
  <si>
    <t>Wed Jun 03 06:45:34 PDT 2009</t>
  </si>
  <si>
    <t>awake.. headed to work.. still stressin over this stupidass computer. shxt has me goin broke n I aint even get paid yet man..  hopefully..</t>
  </si>
  <si>
    <t>Wed Jun 03 06:45:36 PDT 2009</t>
  </si>
  <si>
    <t>leo9i</t>
  </si>
  <si>
    <t>@PetesterZ Thank you! And yeah, I know what you mean abt the quotes  Any other suggestions? You must be quite excited about San Francisco!</t>
  </si>
  <si>
    <t>bluebird61</t>
  </si>
  <si>
    <t xml:space="preserve">My life is a rollercoaster and ride is making me  throw up </t>
  </si>
  <si>
    <t>Wed Jun 03 06:45:38 PDT 2009</t>
  </si>
  <si>
    <t>I think I need to look at changing my GB usage on t'internet BB package, need an increase  #karoo #broadband</t>
  </si>
  <si>
    <t>Wed Jun 03 06:45:39 PDT 2009</t>
  </si>
  <si>
    <t>liamporter</t>
  </si>
  <si>
    <t>self portraitssssss - are dead annoying. ive got nothing interesting to use  http://tumblr.com/xrz1xv271</t>
  </si>
  <si>
    <t>Wed Jun 03 06:45:40 PDT 2009</t>
  </si>
  <si>
    <t xml:space="preserve">@ImSoCurvy &amp;lt;3 feel for ya....I'm about to do the same thing with ds10, he was in therapy before, but needs to go back </t>
  </si>
  <si>
    <t>Wed Jun 03 06:45:41 PDT 2009</t>
  </si>
  <si>
    <t>Azhure</t>
  </si>
  <si>
    <t xml:space="preserve">I am slightly obsessed with Chuck.  Alas, we only have three episodes of season two left to watch </t>
  </si>
  <si>
    <t>Wed Jun 03 06:45:42 PDT 2009</t>
  </si>
  <si>
    <t>BunnyFarm</t>
  </si>
  <si>
    <t xml:space="preserve">Left my sister in the airport. Off to Germany she goes. Sadness </t>
  </si>
  <si>
    <t>Wed Jun 03 06:45:45 PDT 2009</t>
  </si>
  <si>
    <t>MegAlmostLee</t>
  </si>
  <si>
    <t>at work  but can't wait to go home for lunch to see my boys!!!</t>
  </si>
  <si>
    <t>Wed Jun 03 06:45:46 PDT 2009</t>
  </si>
  <si>
    <t xml:space="preserve">Just when I think I'm starting to get better, the pain killers wear off. </t>
  </si>
  <si>
    <t>Wed Jun 03 06:45:48 PDT 2009</t>
  </si>
  <si>
    <t>deelan07</t>
  </si>
  <si>
    <t xml:space="preserve">ugh, still sore from this weekend </t>
  </si>
  <si>
    <t>Wed Jun 03 06:45:49 PDT 2009</t>
  </si>
  <si>
    <t>damn, i forgot to eat the toffee chip icecream...  stumbleupon as a dietary aid?</t>
  </si>
  <si>
    <t>Wed Jun 03 06:45:50 PDT 2009</t>
  </si>
  <si>
    <t>SarahhhMartin</t>
  </si>
  <si>
    <t xml:space="preserve">cleaning.. boooo </t>
  </si>
  <si>
    <t>Wed Jun 03 06:45:51 PDT 2009</t>
  </si>
  <si>
    <t>ahrenxxx</t>
  </si>
  <si>
    <t>im over today  sleep time</t>
  </si>
  <si>
    <t xml:space="preserve">@boonhogganbeck I am lost. Please help me find a good home. </t>
  </si>
  <si>
    <t>Wed Jun 03 06:45:52 PDT 2009</t>
  </si>
  <si>
    <t>sarahjy</t>
  </si>
  <si>
    <t>NOT GOING TIOMAN ANYMORE!!! :'( T.T =C &amp;lt;/3  -list all sad emoticons-</t>
  </si>
  <si>
    <t>Wed Jun 03 06:45:53 PDT 2009</t>
  </si>
  <si>
    <t xml:space="preserve">I hate waking up late! I feel so frazzled. </t>
  </si>
  <si>
    <t>sidaqgill</t>
  </si>
  <si>
    <t xml:space="preserve">noooo french final test today and i didnt study yesterday! </t>
  </si>
  <si>
    <t>Wed Jun 03 06:45:54 PDT 2009</t>
  </si>
  <si>
    <t xml:space="preserve">@bloodyironist ah I know seriously </t>
  </si>
  <si>
    <t>Wed Jun 03 06:45:56 PDT 2009</t>
  </si>
  <si>
    <t>Severe case of the green eyed monster - guy I am cycling with is going on a road bike   I want one!</t>
  </si>
  <si>
    <t>Wed Jun 03 06:45:58 PDT 2009</t>
  </si>
  <si>
    <t xml:space="preserve">@Rikki_ND i know, that was why i said sowwy. </t>
  </si>
  <si>
    <t xml:space="preserve">@edotchang I think your train troubles are rubbing off on me!!! </t>
  </si>
  <si>
    <t>Wed Jun 03 06:46:01 PDT 2009</t>
  </si>
  <si>
    <t xml:space="preserve">@janellapua After MC. So your singing won't be damaged. :p Mine won't matter coz I'll be guitaring. :&amp;gt; OMG CAN I BORROW GEETAR? </t>
  </si>
  <si>
    <t>Wed Jun 03 06:46:02 PDT 2009</t>
  </si>
  <si>
    <t>Between Facebook and Twitter,ill NEVER get any work done  *heavy sigh*</t>
  </si>
  <si>
    <t>Wed Jun 03 06:46:03 PDT 2009</t>
  </si>
  <si>
    <t xml:space="preserve">IHOP before work, now I got the itis &amp;amp; don't wanna work. </t>
  </si>
  <si>
    <t>Wed Jun 03 06:46:04 PDT 2009</t>
  </si>
  <si>
    <t xml:space="preserve">@acityofwonder Bah haridressers, not impressed with mine either after giving me a horribly fringe and cut off too much of my layers </t>
  </si>
  <si>
    <t>Wed Jun 03 06:46:05 PDT 2009</t>
  </si>
  <si>
    <t xml:space="preserve">a bad fire here in seattle has killed a load of chickens - &amp;quot;thousands and thousands&amp;quot; of chickens are dead </t>
  </si>
  <si>
    <t>Wed Jun 03 06:46:06 PDT 2009</t>
  </si>
  <si>
    <t>EmilyMcFLYx</t>
  </si>
  <si>
    <t>@briannaMcFLYx nopee  i want him back  or wanna at least know where he is  :/ x</t>
  </si>
  <si>
    <t xml:space="preserve">@shauna_tobin i'd rather chop all my appendages off than go to work today. Fuckkkk. </t>
  </si>
  <si>
    <t>Wed Jun 03 06:46:08 PDT 2009</t>
  </si>
  <si>
    <t xml:space="preserve">@CharlotteMcFLY  nope </t>
  </si>
  <si>
    <t xml:space="preserve">@Ecgric Well, there's an actual character limit.  I wanted the Space Goats one but it wouldn't fit.  </t>
  </si>
  <si>
    <t>Wed Jun 03 06:46:11 PDT 2009</t>
  </si>
  <si>
    <t>ribettefan</t>
  </si>
  <si>
    <t xml:space="preserve">OH NO...Patriot Safety Rodney Harrison is retiring. Boohoo. We'll miss you, Rodney! </t>
  </si>
  <si>
    <t>Wed Jun 03 06:46:14 PDT 2009</t>
  </si>
  <si>
    <t>jesswma</t>
  </si>
  <si>
    <t xml:space="preserve">Leaving for the hospital to get dh. Not sounding great. </t>
  </si>
  <si>
    <t>Wed Jun 03 06:46:19 PDT 2009</t>
  </si>
  <si>
    <t>ilovechloex</t>
  </si>
  <si>
    <t xml:space="preserve">Got fucking conjuctivitus in both eÑ‡ess ! well annoÑ‡ingg </t>
  </si>
  <si>
    <t>Wed Jun 03 06:46:26 PDT 2009</t>
  </si>
  <si>
    <t>gjkoster</t>
  </si>
  <si>
    <t xml:space="preserve">Trying to get some decent photo's out of 400 bad, dusty autocross photo's. Need to crop a lot... </t>
  </si>
  <si>
    <t>gadievron</t>
  </si>
  <si>
    <t xml:space="preserve">RIP: David Eddings (1931-2009) </t>
  </si>
  <si>
    <t>Wed Jun 03 06:46:28 PDT 2009</t>
  </si>
  <si>
    <t xml:space="preserve">@MsShoegal oh, so it did pass..... how sad </t>
  </si>
  <si>
    <t>Wed Jun 03 06:46:31 PDT 2009</t>
  </si>
  <si>
    <t>sophie_rice</t>
  </si>
  <si>
    <t xml:space="preserve">boooooorrrrrrrrreeeeeeeeddddddddd ..... and i cant concentrate with electricians AND now the computer man is here too  GREATTT </t>
  </si>
  <si>
    <t>Wed Jun 03 06:46:35 PDT 2009</t>
  </si>
  <si>
    <t xml:space="preserve">@jakks I hear ya ... wish I could help </t>
  </si>
  <si>
    <t>Wed Jun 03 06:46:36 PDT 2009</t>
  </si>
  <si>
    <t xml:space="preserve">@RealtorTony_OH oops...that was my mistake </t>
  </si>
  <si>
    <t>Wed Jun 03 06:46:37 PDT 2009</t>
  </si>
  <si>
    <t xml:space="preserve">Typical. As soon as my exams are over the weather gets crap and i get a freaking cold.. </t>
  </si>
  <si>
    <t>Wed Jun 03 06:46:40 PDT 2009</t>
  </si>
  <si>
    <t xml:space="preserve">Is annoyed with the additional Depeche Mode dates being announced, having just had our concert postponed.. and no rescheduled date yet </t>
  </si>
  <si>
    <t>majapoo</t>
  </si>
  <si>
    <t xml:space="preserve">@fayerokko 1 Filipino was on board during that Air France incident </t>
  </si>
  <si>
    <t>Parquette1</t>
  </si>
  <si>
    <t xml:space="preserve">@jasminerockR dont have myspace (too old 4 that lol) and dont have facebook (complicated)...not up to anything exciting </t>
  </si>
  <si>
    <t>Wed Jun 03 06:46:41 PDT 2009</t>
  </si>
  <si>
    <t>titsmcgeeohgee</t>
  </si>
  <si>
    <t xml:space="preserve">I really don't want to be unemployed. </t>
  </si>
  <si>
    <t>Wed Jun 03 06:46:43 PDT 2009</t>
  </si>
  <si>
    <t>andy249</t>
  </si>
  <si>
    <t xml:space="preserve">someone has my msn passwort </t>
  </si>
  <si>
    <t>stanleyandco</t>
  </si>
  <si>
    <t>my brain hurts &amp;amp; i forgot my ipod in the car.   i need a nap.</t>
  </si>
  <si>
    <t>Wed Jun 03 06:46:44 PDT 2009</t>
  </si>
  <si>
    <t>JValvo</t>
  </si>
  <si>
    <t xml:space="preserve">Back at work.  Biked to work today, but forgot my good work shoes...  </t>
  </si>
  <si>
    <t>angel_17</t>
  </si>
  <si>
    <t>Ramirezdiegoj</t>
  </si>
  <si>
    <t xml:space="preserve">done with first exam... the next one is anatomy and i have to memorize those </t>
  </si>
  <si>
    <t>Wed Jun 03 06:46:48 PDT 2009</t>
  </si>
  <si>
    <t xml:space="preserve">i might die before 4pm.... this is going to be  ALONG day </t>
  </si>
  <si>
    <t>Saiweb</t>
  </si>
  <si>
    <t xml:space="preserve">4TB Software RAID nas Rebuild ... 625mins (10.5 hours) ... speedy recovery </t>
  </si>
  <si>
    <t>treehopr</t>
  </si>
  <si>
    <t xml:space="preserve">And my book isn't in the classroom... Here's to hoping the professor has it... Or I left it at work. </t>
  </si>
  <si>
    <t>Wed Jun 03 06:46:49 PDT 2009</t>
  </si>
  <si>
    <t>mock</t>
  </si>
  <si>
    <t>@illWay  no brown cow for me</t>
  </si>
  <si>
    <t>grenadasu</t>
  </si>
  <si>
    <t>bummer  @kplawver  Today will probably be light on the twittering. The real world (well, the work world) requires all my attention today.</t>
  </si>
  <si>
    <t>Amberholven</t>
  </si>
  <si>
    <t xml:space="preserve">I am so sad...... no &amp;quot;Full Sevice&amp;quot;for me </t>
  </si>
  <si>
    <t>Wed Jun 03 06:46:52 PDT 2009</t>
  </si>
  <si>
    <t>hekimitsuru</t>
  </si>
  <si>
    <t>pek cek evans 2000 to S grade!!!  and saw cute guy at jp again woooooooooooooooo</t>
  </si>
  <si>
    <t xml:space="preserve">I've just realised that I am in Pembroke/Rathmines Ward, which means I cannot vote for @mannixflynn </t>
  </si>
  <si>
    <t>MeliDB</t>
  </si>
  <si>
    <t>Going to get my medical done for our expat trip to Dubai I can't wait!  too many needles I'm going to look like a pin cushion</t>
  </si>
  <si>
    <t>nakedruby</t>
  </si>
  <si>
    <t>@itsbeenalongday santogolddd. she was here the 29th and i didn't go because i didn't wanna go alone  i'd have danced too man</t>
  </si>
  <si>
    <t>Wed Jun 03 06:46:53 PDT 2009</t>
  </si>
  <si>
    <t>GitS83</t>
  </si>
  <si>
    <t xml:space="preserve">@ABBSound Ð? Ñ? Ñ‡Ð¸Ñ‚Ð°Ð» Ð²Ð°ÑˆÑƒ Ñ?Ñ‚Ð°Ñ‚ÑŒÑŽ. ÐžÑ‡ÐµÐ½ÑŒ Ð¿Ð¾Ð½Ñ€Ð°Ð²Ð¸Ð»Ð°Ñ?ÑŒ. Ð?Ð¾ Ð½Ð° Ð¢ÑƒÐ»ÑŒÑ?ÐºÐ¾Ð¹ Ð¸ Ñ‚.Ð´. Ð±ÑƒÐ´Ñƒ Ð·Ð°Ð²Ñ‚Ñ€Ð°, Ð½Ð¾ ÑƒÐ¶Ðµ Ð±ÐµÐ· Ð½Ð¾ÑƒÑ‚Ð°, Ð° Ð²ÐµÑ‡ÐµÑ€Ð¾Ð¼ Ð²ÐµÑ€Ð½Ñƒ Ð² Ð˜ÐžÐ? Ñ?Ð²Ð¸Ñ?Ñ‚Ð¾Ðº. </t>
  </si>
  <si>
    <t>Wed Jun 03 06:46:54 PDT 2009</t>
  </si>
  <si>
    <t xml:space="preserve">My right leg won't bend. I look like I have a peg leg </t>
  </si>
  <si>
    <t>Wed Jun 03 06:46:56 PDT 2009</t>
  </si>
  <si>
    <t>greenertk</t>
  </si>
  <si>
    <t>Mom has a migraine  poor thing i gotta go to work</t>
  </si>
  <si>
    <t>Wed Jun 03 06:47:02 PDT 2009</t>
  </si>
  <si>
    <t>eira</t>
  </si>
  <si>
    <t>@gravecarriage i can't take it pala.  it's graduate studies.</t>
  </si>
  <si>
    <t>Wed Jun 03 06:47:04 PDT 2009</t>
  </si>
  <si>
    <t>sinjax</t>
  </si>
  <si>
    <t xml:space="preserve">aww a shame </t>
  </si>
  <si>
    <t>Wed Jun 03 06:47:05 PDT 2009</t>
  </si>
  <si>
    <t>jfarrell</t>
  </si>
  <si>
    <t xml:space="preserve">@jordanshane Nice to know you hung around with such nice people </t>
  </si>
  <si>
    <t>@USEOFFORCEENT aww man! I just got here.  bye!</t>
  </si>
  <si>
    <t>Wed Jun 03 06:47:09 PDT 2009</t>
  </si>
  <si>
    <t>phatgirlangel</t>
  </si>
  <si>
    <t>just finished biology. easyy. pfd then spanish.   spanish for 3 hours tomorrow.  english for 2.  ::angellland::</t>
  </si>
  <si>
    <t>Wed Jun 03 06:47:10 PDT 2009</t>
  </si>
  <si>
    <t>Zephalinda</t>
  </si>
  <si>
    <t xml:space="preserve">Oy joy. The power is out over a good portion of Mound. Woo. No breakfast for me. </t>
  </si>
  <si>
    <t>maccman</t>
  </si>
  <si>
    <t xml:space="preserve">It's very difficult to find a way to buy an acer netbook </t>
  </si>
  <si>
    <t>Wed Jun 03 06:47:17 PDT 2009</t>
  </si>
  <si>
    <t>ZorakGT</t>
  </si>
  <si>
    <t>Pringles are no longer a savory snack  http://bit.ly/Cvesq</t>
  </si>
  <si>
    <t>Wed Jun 03 06:47:18 PDT 2009</t>
  </si>
  <si>
    <t>debsbasement</t>
  </si>
  <si>
    <t>I cannot believe my vacation is over.    Transducers and bullshit, here I come.</t>
  </si>
  <si>
    <t>Wed Jun 03 06:47:20 PDT 2009</t>
  </si>
  <si>
    <t xml:space="preserve">Woke up to a charley horse in my right leg. </t>
  </si>
  <si>
    <t>Wed Jun 03 06:47:21 PDT 2009</t>
  </si>
  <si>
    <t>JimmyPSHayes</t>
  </si>
  <si>
    <t xml:space="preserve">Almost ready to sell comics. But, I left my giant Diet Coke in the car. </t>
  </si>
  <si>
    <t>i feel like throwing up &amp;gt;.&amp;lt; im at school, im getting out at 1, yay. 10 minutes in this class  but an hour tomorrow  yay!</t>
  </si>
  <si>
    <t>Wed Jun 03 06:47:22 PDT 2009</t>
  </si>
  <si>
    <t>kelly1168</t>
  </si>
  <si>
    <t xml:space="preserve">@jordanknight Whena re you coming back to Minneapolis?? We aren't on your summer tour </t>
  </si>
  <si>
    <t>Wed Jun 03 06:47:25 PDT 2009</t>
  </si>
  <si>
    <t xml:space="preserve">@jordanknight I've never even been to a Waffle House! </t>
  </si>
  <si>
    <t xml:space="preserve">@weeps Oh dear </t>
  </si>
  <si>
    <t>Wed Jun 03 06:47:27 PDT 2009</t>
  </si>
  <si>
    <t>says today went well... but tomorrow will be harsh...  http://plurk.com/p/y5h8b</t>
  </si>
  <si>
    <t>Wed Jun 03 06:47:28 PDT 2009</t>
  </si>
  <si>
    <t>kristin_a</t>
  </si>
  <si>
    <t xml:space="preserve">@mattgall that article was terrifying. </t>
  </si>
  <si>
    <t>Wed Jun 03 06:47:30 PDT 2009</t>
  </si>
  <si>
    <t>Ohh Jack Henna is on Letterman!  Missed the first part though  Not sure what he has but it is cute!!!</t>
  </si>
  <si>
    <t>Wed Jun 03 06:47:31 PDT 2009</t>
  </si>
  <si>
    <t xml:space="preserve">@Blogsdna PayPal exchange rate is 1 USD = 45.2790 INR </t>
  </si>
  <si>
    <t>Wed Jun 03 06:47:32 PDT 2009</t>
  </si>
  <si>
    <t>birdie_boo</t>
  </si>
  <si>
    <t xml:space="preserve">dreading tomorrom </t>
  </si>
  <si>
    <t>Wed Jun 03 06:47:33 PDT 2009</t>
  </si>
  <si>
    <t xml:space="preserve">has NO nice food in her house </t>
  </si>
  <si>
    <t>Wed Jun 03 06:47:34 PDT 2009</t>
  </si>
  <si>
    <t>awmusto</t>
  </si>
  <si>
    <t xml:space="preserve">just learning how to twitter </t>
  </si>
  <si>
    <t>Wed Jun 03 06:47:36 PDT 2009</t>
  </si>
  <si>
    <t xml:space="preserve"> The best food teachers leavin!  . . . .meh! I will miss him! </t>
  </si>
  <si>
    <t>Wed Jun 03 06:47:39 PDT 2009</t>
  </si>
  <si>
    <t>ludicrous_speed</t>
  </si>
  <si>
    <t xml:space="preserve">I went to L&amp;amp;L while I was in Las Vegas and had a great lunch.  I'm disappointed to find that there are no franchises in the DC area.  </t>
  </si>
  <si>
    <t xml:space="preserve">I had to go to urgent care.  </t>
  </si>
  <si>
    <t>Wed Jun 03 06:47:40 PDT 2009</t>
  </si>
  <si>
    <t xml:space="preserve">@papersouls ah, waiting on other people to post. BANE OF MY EXISTENCE. </t>
  </si>
  <si>
    <t>Wed Jun 03 06:47:46 PDT 2009</t>
  </si>
  <si>
    <t>@KandiLollipop lol damn...u crushed the hopes i had for us  its cool-- i move on rather quickly :-P</t>
  </si>
  <si>
    <t>Wed Jun 03 06:47:48 PDT 2009</t>
  </si>
  <si>
    <t>MarXD</t>
  </si>
  <si>
    <t xml:space="preserve">Awww man, i still have 2 oober hard exams to do </t>
  </si>
  <si>
    <t>miz_ling</t>
  </si>
  <si>
    <t xml:space="preserve">@ftjl it's paid for by work... just received the report of evryones consumption today. I'm 2nd highest </t>
  </si>
  <si>
    <t xml:space="preserve">@deargolden &amp;amp; I'm not even dating anyone, Lauren! lol! Love the ones in ur blogpost, btw. I'm never able to comment on your posts, tho! </t>
  </si>
  <si>
    <t>Wed Jun 03 06:47:49 PDT 2009</t>
  </si>
  <si>
    <t>jjsanderson</t>
  </si>
  <si>
    <t xml:space="preserve">@sadbagger Oh, arse. Sounds like my chum (and sometime SGP candidate) Martin lost that particular fight, then. </t>
  </si>
  <si>
    <t xml:space="preserve">Charlie Hunnam is damn hottt, too bad &amp;quot;Sons of Anarchy&amp;quot; isn't airing in Germany </t>
  </si>
  <si>
    <t>Wed Jun 03 06:47:51 PDT 2009</t>
  </si>
  <si>
    <t>tweet_maria</t>
  </si>
  <si>
    <t xml:space="preserve">@labneh123 COMING TO DC BABY!!!  July 17th ... its been too long </t>
  </si>
  <si>
    <t>Wed Jun 03 06:47:54 PDT 2009</t>
  </si>
  <si>
    <t>stl_sarah</t>
  </si>
  <si>
    <t xml:space="preserve">@STLPhoto @cupcakeproject I don't see any with Pistachio ice cream </t>
  </si>
  <si>
    <t>Wed Jun 03 06:47:55 PDT 2009</t>
  </si>
  <si>
    <t xml:space="preserve">@missprissypants I have internet! But no aim. </t>
  </si>
  <si>
    <t>Wed Jun 03 06:47:58 PDT 2009</t>
  </si>
  <si>
    <t>mtrythall</t>
  </si>
  <si>
    <t xml:space="preserve">Ate some wicked evil Chinese food last night and made myself sick. Waking up late as I recover. Slow starts sucks </t>
  </si>
  <si>
    <t>Wed Jun 03 06:47:59 PDT 2009</t>
  </si>
  <si>
    <t>jayrichman</t>
  </si>
  <si>
    <t xml:space="preserve">kids are taking turns with fever </t>
  </si>
  <si>
    <t>daphnebriana</t>
  </si>
  <si>
    <t xml:space="preserve">Mom that bed set from pier one that i want is for 100. I want it </t>
  </si>
  <si>
    <t>Wed Jun 03 06:48:04 PDT 2009</t>
  </si>
  <si>
    <t>CatherineD_xx</t>
  </si>
  <si>
    <t xml:space="preserve">Got my english paper 2 exam tomorrow, </t>
  </si>
  <si>
    <t>dwagner00</t>
  </si>
  <si>
    <t xml:space="preserve">@tracytaylor950 What's with all the Google-hate on the morning show.  </t>
  </si>
  <si>
    <t>Wed Jun 03 06:48:05 PDT 2009</t>
  </si>
  <si>
    <t>cindy_cee</t>
  </si>
  <si>
    <t>well, just got back from my last european art history class   i really enjoyed studying the renaissance and other parts of european art!</t>
  </si>
  <si>
    <t>Wed Jun 03 06:48:06 PDT 2009</t>
  </si>
  <si>
    <t xml:space="preserve">I hate it when I misplace books. I have to scour my office tonight to find it. </t>
  </si>
  <si>
    <t>funnyweirdo</t>
  </si>
  <si>
    <t xml:space="preserve">No practice today, thanks weather </t>
  </si>
  <si>
    <t>Wed Jun 03 06:48:09 PDT 2009</t>
  </si>
  <si>
    <t>wicketGirl</t>
  </si>
  <si>
    <t>@Alex2525 still hoping to get Santigold tickets... apparently they are sold out everywhere.  Brooklyn we go hard?</t>
  </si>
  <si>
    <t xml:space="preserve">trying to figure out what to wear to school that won't kill my shoulders </t>
  </si>
  <si>
    <t xml:space="preserve">@JC_Russell I know! But it does nothing for the gelatinous state of my belly. </t>
  </si>
  <si>
    <t>Wed Jun 03 06:48:13 PDT 2009</t>
  </si>
  <si>
    <t>bibicorrea</t>
  </si>
  <si>
    <t xml:space="preserve">FUCK IT FUCK IT FUCK IT! </t>
  </si>
  <si>
    <t>Wed Jun 03 06:48:16 PDT 2009</t>
  </si>
  <si>
    <t>esmaaaralda</t>
  </si>
  <si>
    <t xml:space="preserve">back home, cleaned my room, now gonna make my homework... I hate homework! Tomorrow IÂ´ve a french and a Greek test </t>
  </si>
  <si>
    <t>Wed Jun 03 06:48:23 PDT 2009</t>
  </si>
  <si>
    <t xml:space="preserve">@danielnicholls I am at the moment but I'm going back home for good this evening! Nope not working grad, I wanted to but applied too late </t>
  </si>
  <si>
    <t>Wed Jun 03 06:48:24 PDT 2009</t>
  </si>
  <si>
    <t xml:space="preserve">WHY do I try doing html? WHY? Makes me mad. Will either cry or get angry with my laptop. </t>
  </si>
  <si>
    <t>Wed Jun 03 06:48:25 PDT 2009</t>
  </si>
  <si>
    <t>steverg</t>
  </si>
  <si>
    <t xml:space="preserve">@degsy the issue was me and the damage i caused last night. worried i'm going to get thrown out for a 'replacement part' </t>
  </si>
  <si>
    <t xml:space="preserve">Just saw lightening strike while on my way to work... I'm afraid of those things </t>
  </si>
  <si>
    <t>Wed Jun 03 06:48:29 PDT 2009</t>
  </si>
  <si>
    <t>audreyjane2010</t>
  </si>
  <si>
    <t xml:space="preserve">wondering why he is awake when im asleep and why he sleeps when im awake  </t>
  </si>
  <si>
    <t>Wed Jun 03 06:48:30 PDT 2009</t>
  </si>
  <si>
    <t>EmmaMiller_2808</t>
  </si>
  <si>
    <t xml:space="preserve">*sigh*  why me? what did i do wrong now?? </t>
  </si>
  <si>
    <t>Wed Jun 03 06:48:31 PDT 2009</t>
  </si>
  <si>
    <t>I def think I'm getting sick! I keep coughing. n I got bad cramps forgot to take pain reliever b4 I left!  2 hours n 10 minutes left</t>
  </si>
  <si>
    <t>Wed Jun 03 06:48:32 PDT 2009</t>
  </si>
  <si>
    <t>@mitchelmusso Ur CD should have arrived yet, but its still not here  I WANT TO LISTEN TO IT (</t>
  </si>
  <si>
    <t>Wed Jun 03 06:48:33 PDT 2009</t>
  </si>
  <si>
    <t>I wanna call him mine  &amp;lt;33</t>
  </si>
  <si>
    <t>Wed Jun 03 06:48:39 PDT 2009</t>
  </si>
  <si>
    <t>bambino03</t>
  </si>
  <si>
    <t xml:space="preserve">Is not feeling all that well today. I wish I had stayed in bed. </t>
  </si>
  <si>
    <t>@matthewsapien why would his step mom know? lol but that sounds pretty legit to me  and i was JUST listening to them yesterday!</t>
  </si>
  <si>
    <t>RiccardoNL</t>
  </si>
  <si>
    <t xml:space="preserve">@NorwegianPearl I know, heavy.. </t>
  </si>
  <si>
    <t>Wed Jun 03 06:48:43 PDT 2009</t>
  </si>
  <si>
    <t>staind_1603</t>
  </si>
  <si>
    <t xml:space="preserve">@trvsbrkr why what happend? is it shana's turn now? </t>
  </si>
  <si>
    <t>katieproudlove</t>
  </si>
  <si>
    <t xml:space="preserve">in pain from my wisdom teeth infection </t>
  </si>
  <si>
    <t>Wed Jun 03 06:48:44 PDT 2009</t>
  </si>
  <si>
    <t>@Courtkneey  Aww</t>
  </si>
  <si>
    <t>Wed Jun 03 06:48:45 PDT 2009</t>
  </si>
  <si>
    <t xml:space="preserve">got out of work early to go to the dentist i cant take this pain anymore </t>
  </si>
  <si>
    <t>Wed Jun 03 06:48:51 PDT 2009</t>
  </si>
  <si>
    <t xml:space="preserve">yay new addition to my sims family!! i dont want the baby to grow up </t>
  </si>
  <si>
    <t>Wed Jun 03 06:48:52 PDT 2009</t>
  </si>
  <si>
    <t xml:space="preserve">@chermayneugenia it hurts really bad. like a swell on my tongue now. and can see the cut there, bout 1.5cm  i have phobia of suga d </t>
  </si>
  <si>
    <t>Wed Jun 03 06:48:53 PDT 2009</t>
  </si>
  <si>
    <t xml:space="preserve">aaaaaaaaaaaaaaaaaaaaaaahhhhhhhhhhhhhhhhhhhhhhhhhhhhhhhh. Crabby today </t>
  </si>
  <si>
    <t>pureCaffeine</t>
  </si>
  <si>
    <t xml:space="preserve">m having troubles with ordering the new @Mybshwll album....my paypal says i've reached my transaction limit...which is so not true!!  </t>
  </si>
  <si>
    <t>Wed Jun 03 06:48:54 PDT 2009</t>
  </si>
  <si>
    <t xml:space="preserve">Pisssed already today!!! Why do i care? I'm used to it! </t>
  </si>
  <si>
    <t>Wed Jun 03 06:48:55 PDT 2009</t>
  </si>
  <si>
    <t xml:space="preserve">@joeymcintyre Whena re you coming back to Minneapolis?? We aren't on your summer tour </t>
  </si>
  <si>
    <t xml:space="preserve">Crap. It happened again. woke up 30 minutes before my alarm went off. This has been happening for almost a week now! Time to go to work </t>
  </si>
  <si>
    <t>Wed Jun 03 06:48:57 PDT 2009</t>
  </si>
  <si>
    <t>Sirc124</t>
  </si>
  <si>
    <t xml:space="preserve">I had a really cool dream last night but I don't remember a thing... Not happy </t>
  </si>
  <si>
    <t>Wed Jun 03 06:48:59 PDT 2009</t>
  </si>
  <si>
    <t xml:space="preserve">@talkinape I miss my too.. now i have a balcony with a gazzillion herbs on it and no-where to sit..LOL want grass under my feet! </t>
  </si>
  <si>
    <t>Wed Jun 03 06:49:02 PDT 2009</t>
  </si>
  <si>
    <t xml:space="preserve">Need to get to SF to watch friend baby being born. Injury accident on bridge. NOOO! I hope I don't miss it.  </t>
  </si>
  <si>
    <t>Wed Jun 03 06:49:07 PDT 2009</t>
  </si>
  <si>
    <t xml:space="preserve">argh capped, I am reduced to a drip feed for the next week </t>
  </si>
  <si>
    <t>Wed Jun 03 06:49:10 PDT 2009</t>
  </si>
  <si>
    <t xml:space="preserve">@HiToYou if I remember rightly it's got something to do with 22 blokes running around a field kicking a leather ball. </t>
  </si>
  <si>
    <t>92carina</t>
  </si>
  <si>
    <t xml:space="preserve">@audis92 yeah.. why did he do that!! :O   @dannymcfly  don't do things like that.. so he shouldn't do it either!! </t>
  </si>
  <si>
    <t>JanelleRichards</t>
  </si>
  <si>
    <t>usps.com..change of address  bye 70 hammock!</t>
  </si>
  <si>
    <t>Wed Jun 03 06:49:11 PDT 2009</t>
  </si>
  <si>
    <t xml:space="preserve">where's the sun gone? </t>
  </si>
  <si>
    <t xml:space="preserve">2 exams on friday too, which im gonna fail..miserably </t>
  </si>
  <si>
    <t>Wed Jun 03 06:49:13 PDT 2009</t>
  </si>
  <si>
    <t xml:space="preserve">huh!?! jQuery UI effects work in all browsers except in IE8? I use pulsate and it just won't work unless I turn on compatibility mode </t>
  </si>
  <si>
    <t>Wed Jun 03 06:49:16 PDT 2009</t>
  </si>
  <si>
    <t xml:space="preserve">@chermayneugenia wow he let u cut his hair. hehe...that's nice! yenshan would never let me touch his hair </t>
  </si>
  <si>
    <t>Wed Jun 03 06:49:17 PDT 2009</t>
  </si>
  <si>
    <t>Growing Pains SUCK BUTT  Im gonna die today :|</t>
  </si>
  <si>
    <t>Wed Jun 03 06:49:19 PDT 2009</t>
  </si>
  <si>
    <t xml:space="preserve">@SlackerCay aww... that sucks. </t>
  </si>
  <si>
    <t>Wed Jun 03 06:49:21 PDT 2009</t>
  </si>
  <si>
    <t xml:space="preserve">@SmahleyyKnightt come over today! </t>
  </si>
  <si>
    <t>whatshecamefor</t>
  </si>
  <si>
    <t xml:space="preserve">nerding up/procrastinating doing my physiotherapy/dreading work tomorrow morning </t>
  </si>
  <si>
    <t>Wed Jun 03 06:49:23 PDT 2009</t>
  </si>
  <si>
    <t>@pinkmotown i feel ya i just put in some applications myself, i need some money   just got a call back from ToysRUs so we will see</t>
  </si>
  <si>
    <t>FBA_Matt</t>
  </si>
  <si>
    <t xml:space="preserve">@ThisStarChild </t>
  </si>
  <si>
    <t>Wed Jun 03 06:49:26 PDT 2009</t>
  </si>
  <si>
    <t xml:space="preserve">this is it. Im making a doctors apointment... I just cant shake this crazy dizzy junk  </t>
  </si>
  <si>
    <t>Wed Jun 03 06:49:29 PDT 2009</t>
  </si>
  <si>
    <t>tachi</t>
  </si>
  <si>
    <t>thinks that it wasn't quite a good idea to swim 2.5km after so long. I'm sleepy  - http://tweet.sg</t>
  </si>
  <si>
    <t>jennacoyle</t>
  </si>
  <si>
    <t xml:space="preserve">@rachmar your not alone </t>
  </si>
  <si>
    <t>Wed Jun 03 06:49:30 PDT 2009</t>
  </si>
  <si>
    <t>KlasienZ</t>
  </si>
  <si>
    <t xml:space="preserve">Nooooo, I can only vote in Nijmegen! Crap! Stupid rules. My vote gets lost then </t>
  </si>
  <si>
    <t>Wed Jun 03 06:49:32 PDT 2009</t>
  </si>
  <si>
    <t xml:space="preserve">@benjibum why not </t>
  </si>
  <si>
    <t>Wed Jun 03 06:49:33 PDT 2009</t>
  </si>
  <si>
    <t>Sign that you're miserable at work: someone comes to u &amp;amp; says: Are you mad at me, or just not like me anymore?- OMG, I felt terrible!  #fb</t>
  </si>
  <si>
    <t>Wed Jun 03 06:49:35 PDT 2009</t>
  </si>
  <si>
    <t>saltwaternative</t>
  </si>
  <si>
    <t xml:space="preserve">wants to know why you all feel the need to sleep rather than talk to me! </t>
  </si>
  <si>
    <t>Wed Jun 03 06:49:36 PDT 2009</t>
  </si>
  <si>
    <t>zoe_ryan</t>
  </si>
  <si>
    <t xml:space="preserve">got so close to finishing the essay... then fell asleep at lunch time, and has now woken up with a strange sense of defeat </t>
  </si>
  <si>
    <t>Wed Jun 03 06:49:37 PDT 2009</t>
  </si>
  <si>
    <t>gwood525</t>
  </si>
  <si>
    <t xml:space="preserve">ughh at work slightly bored </t>
  </si>
  <si>
    <t>Wed Jun 03 06:49:40 PDT 2009</t>
  </si>
  <si>
    <t xml:space="preserve">@wordybirdee awwww what'd you do? </t>
  </si>
  <si>
    <t>Nutrebg</t>
  </si>
  <si>
    <t xml:space="preserve">Oh, the Cubs are causing me heartache...again. </t>
  </si>
  <si>
    <t>jetty2yo</t>
  </si>
  <si>
    <t>bored again as usual  ...</t>
  </si>
  <si>
    <t xml:space="preserve">@RonicaMusicPR ok thats fine too, and im serious...i'll come mid July....but im scared to drive alone...and that far </t>
  </si>
  <si>
    <t>Wed Jun 03 06:49:44 PDT 2009</t>
  </si>
  <si>
    <t xml:space="preserve">That was a very sad text...... </t>
  </si>
  <si>
    <t>Wed Jun 03 06:49:45 PDT 2009</t>
  </si>
  <si>
    <t>Getting ready for the gym...why am I not getting any thicker  arms and abs today yippy</t>
  </si>
  <si>
    <t>Wed Jun 03 06:49:47 PDT 2009</t>
  </si>
  <si>
    <t>got scolded by mum for not doing household chores  where's my maid?pfft</t>
  </si>
  <si>
    <t>Wed Jun 03 06:49:51 PDT 2009</t>
  </si>
  <si>
    <t>bex_1210</t>
  </si>
  <si>
    <t xml:space="preserve">I've just found the perfect dress for Wembley but the zip was broken and they didn't have any more </t>
  </si>
  <si>
    <t>Wed Jun 03 06:49:56 PDT 2009</t>
  </si>
  <si>
    <t xml:space="preserve">@louiseintn can I join your day camp?  I really wanna see that movie...  too bad I have this stinkin' job to pay all those bills...  </t>
  </si>
  <si>
    <t>Wed Jun 03 06:49:57 PDT 2009</t>
  </si>
  <si>
    <t xml:space="preserve">@thirtysix It's a pity DWO is such a badly laid out site with such a messy forum - it hurts my eyes!!! </t>
  </si>
  <si>
    <t>Wed Jun 03 06:49:59 PDT 2009</t>
  </si>
  <si>
    <t xml:space="preserve">I'm hungry, but there's an evil person upstairs so I'm stuck in the basement eating m&amp;amp;m's </t>
  </si>
  <si>
    <t>Wed Jun 03 06:50:00 PDT 2009</t>
  </si>
  <si>
    <t>@jennytsang your making me hungry and i just had a hench lunch not so long ago  (although to me its a loonngg time!) LOL xD</t>
  </si>
  <si>
    <t>In the my sister's car ! I'm returning home  i had a great walk with my friends!</t>
  </si>
  <si>
    <t>Wed Jun 03 06:50:01 PDT 2009</t>
  </si>
  <si>
    <t xml:space="preserve">@StephCyrus09 yes shes going to newark, nj &amp;amp; long island. but not ac or nyc </t>
  </si>
  <si>
    <t>meeshe76</t>
  </si>
  <si>
    <t xml:space="preserve">Gutted that after 10 or so years of healthy growth, my yucca plant has snapped and died....  </t>
  </si>
  <si>
    <t>Wed Jun 03 06:50:03 PDT 2009</t>
  </si>
  <si>
    <t>Baileylovee</t>
  </si>
  <si>
    <t xml:space="preserve">I'm trying to straighten my hair...but it's not working </t>
  </si>
  <si>
    <t xml:space="preserve">@hsabomilner Your welcome.  I really should change mine too, except I dislike more recent pictures of me. </t>
  </si>
  <si>
    <t>Wed Jun 03 06:50:04 PDT 2009</t>
  </si>
  <si>
    <t>mckin</t>
  </si>
  <si>
    <t>opening shift  lots of fun inc</t>
  </si>
  <si>
    <t>jenvandermeer</t>
  </si>
  <si>
    <t>my bugaboo bee recalled. NL's #1 export lets me down.    http://www.cpsc.gov/cpscpub/prerel/prhtml09/09233.html</t>
  </si>
  <si>
    <t>Wed Jun 03 06:50:06 PDT 2009</t>
  </si>
  <si>
    <t>meghanalanis</t>
  </si>
  <si>
    <t>Woke up to my big pug whining and limping  Think he got bitten or stung on his pad...makes me sad to see him not himself.</t>
  </si>
  <si>
    <t>Wed Jun 03 06:50:07 PDT 2009</t>
  </si>
  <si>
    <t xml:space="preserve">@patriciaco of course I'm happy that you got a reply, but I still hate you. KIDDING. Now help me...please? </t>
  </si>
  <si>
    <t>korbz</t>
  </si>
  <si>
    <t xml:space="preserve">A flurry of tweets and then it all goes quiet </t>
  </si>
  <si>
    <t>Wed Jun 03 06:50:08 PDT 2009</t>
  </si>
  <si>
    <t>I forgot I have a personal training session with jose.    working out stinks.</t>
  </si>
  <si>
    <t>Wed Jun 03 06:50:10 PDT 2009</t>
  </si>
  <si>
    <t>emmalouisewood</t>
  </si>
  <si>
    <t>gutted! @katyperry rescheduled tonight  booooooo</t>
  </si>
  <si>
    <t>Wed Jun 03 06:50:12 PDT 2009</t>
  </si>
  <si>
    <t xml:space="preserve">ugh dont wanna get readi for skool </t>
  </si>
  <si>
    <t>Wed Jun 03 06:50:14 PDT 2009</t>
  </si>
  <si>
    <t>TheBombshellJ</t>
  </si>
  <si>
    <t xml:space="preserve">on my way to work...need to get a tan...im looking sooo verry extra liteskin these days </t>
  </si>
  <si>
    <t>Wed Jun 03 06:50:15 PDT 2009</t>
  </si>
  <si>
    <t>@xthemusic ...they sent us  also it was the CD rather than the player</t>
  </si>
  <si>
    <t>Calishi</t>
  </si>
  <si>
    <t xml:space="preserve">Im tired.... last night my feet hurt so much I thought my skin would peel off </t>
  </si>
  <si>
    <t>Wed Jun 03 06:50:16 PDT 2009</t>
  </si>
  <si>
    <t>Cris_Carvalho</t>
  </si>
  <si>
    <t>Oh my Goooooood, to much work to do today...  i hope i have enough time to do everything!</t>
  </si>
  <si>
    <t>Wed Jun 03 06:50:17 PDT 2009</t>
  </si>
  <si>
    <t xml:space="preserve">I hate wishing time away, but here's to hoping today goes by fast... office life </t>
  </si>
  <si>
    <t>Wed Jun 03 06:50:19 PDT 2009</t>
  </si>
  <si>
    <t>chloeware</t>
  </si>
  <si>
    <t xml:space="preserve">Am feeling a bit sad because I don't know how to get followers as my friends are on facebook </t>
  </si>
  <si>
    <t xml:space="preserve">@KaylenScott its ok... hhhh. I just need 2 go shopping. I literally haven't been 2 the mall in ages! </t>
  </si>
  <si>
    <t>Wed Jun 03 06:50:21 PDT 2009</t>
  </si>
  <si>
    <t>thekatieway</t>
  </si>
  <si>
    <t xml:space="preserve">also, after sleeping for 12 hours just now, i dreamt i was dating the married @timheidecker - it was scandalous but SO HOT. i'm awful </t>
  </si>
  <si>
    <t>Wed Jun 03 06:50:22 PDT 2009</t>
  </si>
  <si>
    <t>zakkyboi</t>
  </si>
  <si>
    <t xml:space="preserve">revising for chemistry sucks biiigtime   </t>
  </si>
  <si>
    <t>Wed Jun 03 06:50:23 PDT 2009</t>
  </si>
  <si>
    <t>Hey hunny's , gutted i missed @rustyrockets last nyt  hope evry1s havin a nice day in the sunshine..xxx</t>
  </si>
  <si>
    <t>Wed Jun 03 06:50:24 PDT 2009</t>
  </si>
  <si>
    <t>AshBryans</t>
  </si>
  <si>
    <t>@parisrouzati not now that I have a blackberry storm. Its way too slow when you hang up and and call back  I tried yesterday lol</t>
  </si>
  <si>
    <t xml:space="preserve">@NAPP_News I'm only worth $1100... I'm saddened. </t>
  </si>
  <si>
    <t>Wed Jun 03 06:50:25 PDT 2009</t>
  </si>
  <si>
    <t>kkkirsty</t>
  </si>
  <si>
    <t xml:space="preserve">exams are finished. now bring on summer pleaaase. p.s there is nothing in my house to eat, and i'm soooo hungry. </t>
  </si>
  <si>
    <t>KatieKat1990</t>
  </si>
  <si>
    <t xml:space="preserve">Just finished watching Life is Beautiful. So sad </t>
  </si>
  <si>
    <t>I'm going to be super productive if the Reflective message board stays down all day  Need moar boards to lurk!</t>
  </si>
  <si>
    <t>Wed Jun 03 06:51:39 PDT 2009</t>
  </si>
  <si>
    <t xml:space="preserve">@Rufus_Jay oww I thought it might be your grandad or something... oh well </t>
  </si>
  <si>
    <t>Moto1992</t>
  </si>
  <si>
    <t xml:space="preserve">@mileycyrus Sry but can i get a question? Why you are talking with only other stars and your family? I would like to talk with you </t>
  </si>
  <si>
    <t>Wed Jun 03 06:51:40 PDT 2009</t>
  </si>
  <si>
    <t>kenziee11</t>
  </si>
  <si>
    <t xml:space="preserve">Actually have to go to school for 2 hours today </t>
  </si>
  <si>
    <t>Wed Jun 03 06:51:41 PDT 2009</t>
  </si>
  <si>
    <t>cadence_chicago</t>
  </si>
  <si>
    <t xml:space="preserve">This Strep throat sucks donkey dick.  I have never been in so much pain before.  Apologies to my Philly guys.  </t>
  </si>
  <si>
    <t>Wed Jun 03 06:51:42 PDT 2009</t>
  </si>
  <si>
    <t xml:space="preserve">@ohhfeliciaa cut class not frogs! </t>
  </si>
  <si>
    <t>Wed Jun 03 06:51:43 PDT 2009</t>
  </si>
  <si>
    <t>HazzW</t>
  </si>
  <si>
    <t xml:space="preserve">Some serious #WTF news: &amp;quot;Outpost Gallifrey &amp;amp; the Doctor Who Forum To Close July 31&amp;quot; - http://bit.ly/VzchR | Why?!? </t>
  </si>
  <si>
    <t>Wed Jun 03 06:51:44 PDT 2009</t>
  </si>
  <si>
    <t xml:space="preserve"> No seniors today. Depressing.   I was supposed to bake cookies, but then we had no cookie dough,so... Bah.</t>
  </si>
  <si>
    <t xml:space="preserve">My poor babies are not very well </t>
  </si>
  <si>
    <t>Wed Jun 03 06:51:49 PDT 2009</t>
  </si>
  <si>
    <t>i was wrong. i've shopped too much.  i don't know how my stuff will fit.</t>
  </si>
  <si>
    <t>@rmitty We were thinking u hated us  no message back my friend, try again now...</t>
  </si>
  <si>
    <t>Wed Jun 03 06:51:51 PDT 2009</t>
  </si>
  <si>
    <t>fcknrly</t>
  </si>
  <si>
    <t xml:space="preserve">@shutupjami you better find it </t>
  </si>
  <si>
    <t>MegShauntae</t>
  </si>
  <si>
    <t xml:space="preserve">I got money in my pocket finally once again...working definitely pays off but I dnt feel like going in today </t>
  </si>
  <si>
    <t xml:space="preserve">Home from waork, feet are killing me </t>
  </si>
  <si>
    <t>Tiffbangalot</t>
  </si>
  <si>
    <t xml:space="preserve">sittin here at the doctors office damm it looks like imma be here all day aww poor me </t>
  </si>
  <si>
    <t>Wed Jun 03 06:51:53 PDT 2009</t>
  </si>
  <si>
    <t xml:space="preserve">@_micster Urgh, don't make me feel greedy </t>
  </si>
  <si>
    <t xml:space="preserve">I have to go to Missouri today </t>
  </si>
  <si>
    <t>Wed Jun 03 06:51:54 PDT 2009</t>
  </si>
  <si>
    <t>TraderMartin</t>
  </si>
  <si>
    <t xml:space="preserve">got stopped out on a fake out down. -2.0 </t>
  </si>
  <si>
    <t>Wed Jun 03 06:51:55 PDT 2009</t>
  </si>
  <si>
    <t>@CrunchyK Awwww  I'm sorry to hear you are sick hun. I hope you feel better fast!</t>
  </si>
  <si>
    <t>Wed Jun 03 06:51:57 PDT 2009</t>
  </si>
  <si>
    <t>Today I have to pay bills  always a sad day lol</t>
  </si>
  <si>
    <t>Wed Jun 03 06:51:59 PDT 2009</t>
  </si>
  <si>
    <t xml:space="preserve">How r we people? Sun has gone in here </t>
  </si>
  <si>
    <t>Wed Jun 03 06:52:00 PDT 2009</t>
  </si>
  <si>
    <t xml:space="preserve">Still up at 6am yet again </t>
  </si>
  <si>
    <t>Wed Jun 03 06:52:02 PDT 2009</t>
  </si>
  <si>
    <t>MsPrettyKitty</t>
  </si>
  <si>
    <t>in a cab with the JR. taking him 2 skool (even tho i just brought a bi-weekly unlimited)  @ 120th &amp;amp; 7th http://loopt.us/CYK0Gg.t</t>
  </si>
  <si>
    <t>Wed Jun 03 06:52:04 PDT 2009</t>
  </si>
  <si>
    <t>Gittaaa</t>
  </si>
  <si>
    <t xml:space="preserve">learning for university </t>
  </si>
  <si>
    <t>Wed Jun 03 06:52:05 PDT 2009</t>
  </si>
  <si>
    <t>codic</t>
  </si>
  <si>
    <t>I definitely got it bad today  ...</t>
  </si>
  <si>
    <t>Wed Jun 03 06:52:06 PDT 2009</t>
  </si>
  <si>
    <t>laprimera</t>
  </si>
  <si>
    <t xml:space="preserve">@sara3isenough maybe thrush?  That's the time I recall latch pain. Sorry for your bewbie </t>
  </si>
  <si>
    <t>Wed Jun 03 06:52:07 PDT 2009</t>
  </si>
  <si>
    <t>@catchthesunrays got bit by a dog. was playing with him and he regripped the toy and chomped down on my finger.  poor guy, he felt bad.</t>
  </si>
  <si>
    <t>Wed Jun 03 06:52:08 PDT 2009</t>
  </si>
  <si>
    <t>annikakramer</t>
  </si>
  <si>
    <t xml:space="preserve">learning chemistry  </t>
  </si>
  <si>
    <t>Wed Jun 03 06:52:10 PDT 2009</t>
  </si>
  <si>
    <t>left my cell phone at home.....   I'm a stooge</t>
  </si>
  <si>
    <t>Wed Jun 03 06:52:11 PDT 2009</t>
  </si>
  <si>
    <t xml:space="preserve">wiping on auriaya </t>
  </si>
  <si>
    <t>Wed Jun 03 06:52:14 PDT 2009</t>
  </si>
  <si>
    <t xml:space="preserve">Oh, the Cubs are causing me heartache...again.  </t>
  </si>
  <si>
    <t>Wed Jun 03 06:52:16 PDT 2009</t>
  </si>
  <si>
    <t>jpsouza</t>
  </si>
  <si>
    <t xml:space="preserve">Prognosis is a torn anterior inferior tibiofibular ligament. Will get to meet with doc to see how long I'll be on the dl </t>
  </si>
  <si>
    <t>Wed Jun 03 06:52:17 PDT 2009</t>
  </si>
  <si>
    <t xml:space="preserve">@kpatthethird and i got oil all over your mouse pad. sowwy </t>
  </si>
  <si>
    <t>Wed Jun 03 06:52:18 PDT 2009</t>
  </si>
  <si>
    <t>BRINGTHEMHOME</t>
  </si>
  <si>
    <t>Shirts are available on sale...website not working yet...bummed      check out MySpace/bringthemhomeinc to check shirt</t>
  </si>
  <si>
    <t xml:space="preserve">My two front teeth hurt and they feel heavy too </t>
  </si>
  <si>
    <t>Wed Jun 03 06:52:19 PDT 2009</t>
  </si>
  <si>
    <t xml:space="preserve">@Yungon u r right. http://bit.ly/3OZAs  FFXIV will be realised as PS3, Xbox, PSP game </t>
  </si>
  <si>
    <t>Airbus 330's recorders may never be found  http://edition.cnn.com/2009/WORLD/americas/06/03/france.plane.memorial/index.html</t>
  </si>
  <si>
    <t>Wed Jun 03 06:52:21 PDT 2009</t>
  </si>
  <si>
    <t>sorry_afk</t>
  </si>
  <si>
    <t>@otherinbox Mailing list feature is NOT wkng atm.  This has actually created MORE work for me.    I may need to sever Gmail tie for now.</t>
  </si>
  <si>
    <t xml:space="preserve">Hottest guy alive just came into the office. Too bad he's my boss' client's son </t>
  </si>
  <si>
    <t>Wed Jun 03 06:52:25 PDT 2009</t>
  </si>
  <si>
    <t>@CrunchyK  Well that's not good!!</t>
  </si>
  <si>
    <t>keebeezy</t>
  </si>
  <si>
    <t xml:space="preserve">@JustTam Not good. Its WORSE than yesterday. How's that possible?!?!  </t>
  </si>
  <si>
    <t>Wed Jun 03 06:52:29 PDT 2009</t>
  </si>
  <si>
    <t xml:space="preserve">how do i do to have a pale skin while i'm half italien n french , live in south of France , i want skin brown!! </t>
  </si>
  <si>
    <t>Wed Jun 03 06:52:32 PDT 2009</t>
  </si>
  <si>
    <t xml:space="preserve">@ebassman tell security at the arena to quit being such A**es they are kicking fans out </t>
  </si>
  <si>
    <t>Wed Jun 03 06:52:34 PDT 2009</t>
  </si>
  <si>
    <t>@rogueevents Good point. But what if this is the last one. As in last season and they don't do any more  hmmm oh well i can only hope.</t>
  </si>
  <si>
    <t>Wed Jun 03 06:52:35 PDT 2009</t>
  </si>
  <si>
    <t>Cathdescallar</t>
  </si>
  <si>
    <t>@strawberricandy classmaaaaaaate!!! sorry. you know how poor i am  i dont have load ( LOVE YOU!</t>
  </si>
  <si>
    <t>Wed Jun 03 06:52:36 PDT 2009</t>
  </si>
  <si>
    <t>LavenderGeri</t>
  </si>
  <si>
    <t>Feel sorry for BGT Diversity  they might as well not have won ...</t>
  </si>
  <si>
    <t xml:space="preserve">Alone in office so made some microwave popcorn - suddenly everyone's visiting me </t>
  </si>
  <si>
    <t>Wed Jun 03 06:52:37 PDT 2009</t>
  </si>
  <si>
    <t>repsycl3d</t>
  </si>
  <si>
    <t xml:space="preserve">My fleshwound won't stop bleeeediiiiiiiiing.... aaaaaaaaaahhhhhhhhhhh.............You would think the skin could just reattach.. </t>
  </si>
  <si>
    <t>SassySara81</t>
  </si>
  <si>
    <t>Urgh why is is it so hard 2 get Ben 10 party supplies 4 my sons b'day. All the stuff i want is in the US and the dnt deliver 2 UK  !!</t>
  </si>
  <si>
    <t>Wed Jun 03 06:52:41 PDT 2009</t>
  </si>
  <si>
    <t>shanjean17</t>
  </si>
  <si>
    <t xml:space="preserve">Another day ..at work </t>
  </si>
  <si>
    <t xml:space="preserve">@eyaustin mine does though. </t>
  </si>
  <si>
    <t>shairontoledo</t>
  </si>
  <si>
    <t xml:space="preserve">@fabioespindula it's getting cold here </t>
  </si>
  <si>
    <t xml:space="preserve">@kravmascara I guess u have 2 go 2 twitter.com and look @daniel_hautjobb 's feed there since pics/tweets off radar in TD.  </t>
  </si>
  <si>
    <t>Wed Jun 03 06:52:42 PDT 2009</t>
  </si>
  <si>
    <t xml:space="preserve">i want to have a bunny robot </t>
  </si>
  <si>
    <t>Wed Jun 03 06:52:47 PDT 2009</t>
  </si>
  <si>
    <t>Pebbles945</t>
  </si>
  <si>
    <t xml:space="preserve">@Erin0501 I miss them everyday!  </t>
  </si>
  <si>
    <t>Wed Jun 03 06:52:50 PDT 2009</t>
  </si>
  <si>
    <t xml:space="preserve">Man it's only Wednesday </t>
  </si>
  <si>
    <t xml:space="preserve">Upppp . So gloomy these days! </t>
  </si>
  <si>
    <t>Wed Jun 03 06:52:51 PDT 2009</t>
  </si>
  <si>
    <t xml:space="preserve">I've Managed to Destroy My New Phone Before it was even paid off! It's going to cost $90 to Replace it. </t>
  </si>
  <si>
    <t>Wed Jun 03 06:52:52 PDT 2009</t>
  </si>
  <si>
    <t>bvrhovnik</t>
  </si>
  <si>
    <t xml:space="preserve">going out with girlfriend, shopping </t>
  </si>
  <si>
    <t>Wed Jun 03 06:52:56 PDT 2009</t>
  </si>
  <si>
    <t>@mind_circus awww  *hugs*</t>
  </si>
  <si>
    <t>artfrige</t>
  </si>
  <si>
    <t>Today I feel weird  I don't know what's wrong with me...</t>
  </si>
  <si>
    <t>Wed Jun 03 06:52:59 PDT 2009</t>
  </si>
  <si>
    <t>http://twitpic.com/6j3ix - Shitttttttt  thanks to those clouds I will be a)soaking wet and b) a nervous wreck</t>
  </si>
  <si>
    <t>ChipMarks</t>
  </si>
  <si>
    <t>At Santa Monica swim Ctr again.  50 meter lanes closed   have to suffer with 25s...</t>
  </si>
  <si>
    <t>Wed Jun 03 06:53:00 PDT 2009</t>
  </si>
  <si>
    <t>@poppornblog i was sad when the site wouldn't work  do you like chocolate sauce?</t>
  </si>
  <si>
    <t>Wed Jun 03 06:53:02 PDT 2009</t>
  </si>
  <si>
    <t xml:space="preserve">It would be useful if I could remember how to play Uncharted... got into a game in 2 minutes last night... no joy today </t>
  </si>
  <si>
    <t>Wed Jun 03 06:53:03 PDT 2009</t>
  </si>
  <si>
    <t>@Colzinni  new job not going well? hang in there xx</t>
  </si>
  <si>
    <t>Wed Jun 03 06:53:04 PDT 2009</t>
  </si>
  <si>
    <t>Is having a fat day  lol I need to join a gym asap but I can't afford it  who wants to pay for me a gym membership?!?</t>
  </si>
  <si>
    <t>Wed Jun 03 06:53:06 PDT 2009</t>
  </si>
  <si>
    <t>im really missing him alot. no calls nor msgs.  be strong aishah.</t>
  </si>
  <si>
    <t>jencopes</t>
  </si>
  <si>
    <t xml:space="preserve">in the office today. </t>
  </si>
  <si>
    <t xml:space="preserve"> okay twitter friends.. I guess it was just my TV last night.    per @cocopostergurl @knauticus</t>
  </si>
  <si>
    <t>Wed Jun 03 06:53:07 PDT 2009</t>
  </si>
  <si>
    <t xml:space="preserve">School  i didn't want to come but they're making me! </t>
  </si>
  <si>
    <t>Wed Jun 03 06:53:08 PDT 2009</t>
  </si>
  <si>
    <t>r4nd0m_guy</t>
  </si>
  <si>
    <t xml:space="preserve">my bday today...most i can hope for is to have a great day...and avoid getting drunk...really not looking forward to law exam results... </t>
  </si>
  <si>
    <t>brungrrl</t>
  </si>
  <si>
    <t xml:space="preserve">@tennilleking JT is also freezing a muscle shirt and shorts. </t>
  </si>
  <si>
    <t>Wed Jun 03 06:53:19 PDT 2009</t>
  </si>
  <si>
    <t>@PaulaAbdul Oh, sorry I was using twitter through my phone &amp;amp; for some reason, I didnt get this tweet!!  anyways, yay! I wanna be in nyc 2!</t>
  </si>
  <si>
    <t>LRod13</t>
  </si>
  <si>
    <t xml:space="preserve">Line up for today: lunch, class, layout, study....sounds fun right?? </t>
  </si>
  <si>
    <t>Wed Jun 03 06:53:20 PDT 2009</t>
  </si>
  <si>
    <t>@CrunchyK  *sends hugs and medicine*</t>
  </si>
  <si>
    <t>Wed Jun 03 06:53:23 PDT 2009</t>
  </si>
  <si>
    <t xml:space="preserve">drinking an ice coffee and thinking about what i should do today. oh yeah- work. </t>
  </si>
  <si>
    <t>Wed Jun 03 06:53:25 PDT 2009</t>
  </si>
  <si>
    <t xml:space="preserve">@bltsports25 are you buying tix for the indy blink show? my moms card is maxed and cant buy them </t>
  </si>
  <si>
    <t>ruffdesu</t>
  </si>
  <si>
    <t xml:space="preserve">@micahtomblin I had to go  back and look at the model...and then I noticed its a &amp;quot;sheer&amp;quot; t-shirt thats all slim fitting or something </t>
  </si>
  <si>
    <t>Wed Jun 03 06:53:28 PDT 2009</t>
  </si>
  <si>
    <t>bad day and call to a crap company rep = not good!  so stressed and emotional! oh dear!</t>
  </si>
  <si>
    <t xml:space="preserve">@trishababycakes Saaad. 'Cause I wasn't able to tweet @tommcfly a while ago, so no reply for me. </t>
  </si>
  <si>
    <t xml:space="preserve">Im never drinkin again lol. So hungover </t>
  </si>
  <si>
    <t xml:space="preserve">@BlondeNoa :o Are you still at the hairdressers </t>
  </si>
  <si>
    <t>Wed Jun 03 06:53:32 PDT 2009</t>
  </si>
  <si>
    <t>shybullet</t>
  </si>
  <si>
    <t>Wed Jun 03 06:53:33 PDT 2009</t>
  </si>
  <si>
    <t>1forbes4u</t>
  </si>
  <si>
    <t xml:space="preserve">Still waiting for my first tweet!! </t>
  </si>
  <si>
    <t>Wed Jun 03 06:53:36 PDT 2009</t>
  </si>
  <si>
    <t xml:space="preserve">@lizziedr Oh, I though you said when YOU get a reply from Demi. You're not the only person who loves her. </t>
  </si>
  <si>
    <t>Wed Jun 03 06:53:37 PDT 2009</t>
  </si>
  <si>
    <t xml:space="preserve">@EstelleDarlings oh I can't come got an exam tmrw mornin </t>
  </si>
  <si>
    <t>Wed Jun 03 06:53:38 PDT 2009</t>
  </si>
  <si>
    <t>jimbotts</t>
  </si>
  <si>
    <t xml:space="preserve">@GeoffSurratt  If there's one thing Cubs fans know...it's how to snatch defeat from the jaws of victory </t>
  </si>
  <si>
    <t>Wed Jun 03 06:53:40 PDT 2009</t>
  </si>
  <si>
    <t xml:space="preserve">http://twitpic.com/6j3km - it was cheaper to fly to orlando </t>
  </si>
  <si>
    <t>Wed Jun 03 06:53:41 PDT 2009</t>
  </si>
  <si>
    <t>Can't get back to sleep  today is not going well already</t>
  </si>
  <si>
    <t>Wed Jun 03 06:53:43 PDT 2009</t>
  </si>
  <si>
    <t>Wed Jun 03 06:53:49 PDT 2009</t>
  </si>
  <si>
    <t>Wed Jun 03 06:53:50 PDT 2009</t>
  </si>
  <si>
    <t>amipye</t>
  </si>
  <si>
    <t xml:space="preserve">Its not 9am and I am sweating. </t>
  </si>
  <si>
    <t>Wed Jun 03 06:53:51 PDT 2009</t>
  </si>
  <si>
    <t>sara18102</t>
  </si>
  <si>
    <t>None of my work buddies are in the office today  its very quiet, not to mention lonely, here.</t>
  </si>
  <si>
    <t xml:space="preserve">@WillBressington why thank you Will </t>
  </si>
  <si>
    <t>Wed Jun 03 06:53:52 PDT 2009</t>
  </si>
  <si>
    <t xml:space="preserve">@jaybranch fixing a scan to email problem currently </t>
  </si>
  <si>
    <t>Wed Jun 03 06:53:53 PDT 2009</t>
  </si>
  <si>
    <t>BluJasmine</t>
  </si>
  <si>
    <t xml:space="preserve">Waiting to lose my internet </t>
  </si>
  <si>
    <t>Wed Jun 03 06:54:01 PDT 2009</t>
  </si>
  <si>
    <t xml:space="preserve">@vampgirl747 - maybe, but I'm lonely without him these last few days.  </t>
  </si>
  <si>
    <t>Wed Jun 03 06:54:03 PDT 2009</t>
  </si>
  <si>
    <t>juliana_kazzi</t>
  </si>
  <si>
    <t xml:space="preserve">off to bed, have to get up and study tomorrow for my exam on friday </t>
  </si>
  <si>
    <t>kholi</t>
  </si>
  <si>
    <t>@LipstickNYC hmmm i owed you a story yesterday correct?  if so, blame that on teaching and the massive bday party thrown.  extension boss?</t>
  </si>
  <si>
    <t>Wed Jun 03 06:54:06 PDT 2009</t>
  </si>
  <si>
    <t>Goodniteee, mum's nagging me to go sleep now   byee xo</t>
  </si>
  <si>
    <t>Wed Jun 03 06:54:07 PDT 2009</t>
  </si>
  <si>
    <t>@Shontelle_Layne There is a limit? Awh i didn't know that.  Sing to them to persuade them. ;)</t>
  </si>
  <si>
    <t>Wed Jun 03 06:54:09 PDT 2009</t>
  </si>
  <si>
    <t>prettymuchit</t>
  </si>
  <si>
    <t xml:space="preserve">Gold Medal by The Donnas is one of my favourite albums of all time, but it's over in half an hour! </t>
  </si>
  <si>
    <t>sloanb</t>
  </si>
  <si>
    <t xml:space="preserve">@MickyFin All is well buddy. Just very busy yesterday. No new news on the 97 yet </t>
  </si>
  <si>
    <t>Wed Jun 03 06:54:14 PDT 2009</t>
  </si>
  <si>
    <t>andysteel123</t>
  </si>
  <si>
    <t>Missed the state of origin game  and never went to Auscham. Mango curry on the cards at home.....</t>
  </si>
  <si>
    <t xml:space="preserve">is sad about her phone </t>
  </si>
  <si>
    <t xml:space="preserve">Off to work I go! </t>
  </si>
  <si>
    <t>Wed Jun 03 06:54:16 PDT 2009</t>
  </si>
  <si>
    <t>catyy</t>
  </si>
  <si>
    <t xml:space="preserve">@myuhh I know, I already went down my sick road in april </t>
  </si>
  <si>
    <t>Wed Jun 03 06:54:17 PDT 2009</t>
  </si>
  <si>
    <t xml:space="preserve">@SandraShowtime it doesn't work with my version </t>
  </si>
  <si>
    <t>Wed Jun 03 06:54:18 PDT 2009</t>
  </si>
  <si>
    <t>KaSeY9533</t>
  </si>
  <si>
    <t xml:space="preserve">Is sitting aeound the house with my little man. About to get ill with a certain someone and i rarely get frustrated! Confused.  </t>
  </si>
  <si>
    <t>Wed Jun 03 06:54:19 PDT 2009</t>
  </si>
  <si>
    <t>JMLaw</t>
  </si>
  <si>
    <t xml:space="preserve">A promise kept: Finally completed transferring Hans' CDs to his computer.  A note from 06 reminds me it's been 2.5 yrs coming.  </t>
  </si>
  <si>
    <t>Wed Jun 03 06:54:21 PDT 2009</t>
  </si>
  <si>
    <t>lovelylouisex</t>
  </si>
  <si>
    <t xml:space="preserve">@BSmoutie ah shit i forgot about that </t>
  </si>
  <si>
    <t>Wed Jun 03 06:54:24 PDT 2009</t>
  </si>
  <si>
    <t>Racheyxxx</t>
  </si>
  <si>
    <t xml:space="preserve">no one i know has twitter </t>
  </si>
  <si>
    <t>Wed Jun 03 06:54:26 PDT 2009</t>
  </si>
  <si>
    <t xml:space="preserve">Scratching and scratching. WHEN WILL THE ITCHING STOP </t>
  </si>
  <si>
    <t>pinnaj</t>
  </si>
  <si>
    <t xml:space="preserve">I have to learn Math </t>
  </si>
  <si>
    <t xml:space="preserve">@Woffles </t>
  </si>
  <si>
    <t>Wed Jun 03 06:54:27 PDT 2009</t>
  </si>
  <si>
    <t>hweifen</t>
  </si>
  <si>
    <t>says good morning world! I'm going to miss having free internet  http://plurk.com/p/y5jmn</t>
  </si>
  <si>
    <t>Broadcasting is done for seniors.  missing my dysfunctional family already.</t>
  </si>
  <si>
    <t>Wed Jun 03 06:54:28 PDT 2009</t>
  </si>
  <si>
    <t>amanda_brooks</t>
  </si>
  <si>
    <t xml:space="preserve">That french restaurant is good! But my french boy waiter wasnt working today </t>
  </si>
  <si>
    <t>@PandaMayhem ooh  I had to go. But I did say bye! Lol</t>
  </si>
  <si>
    <t>Wed Jun 03 06:54:29 PDT 2009</t>
  </si>
  <si>
    <t xml:space="preserve">Now I missed out on paying my respects and the family probably think I am an uncaring thoughtless cow </t>
  </si>
  <si>
    <t>Wed Jun 03 06:54:32 PDT 2009</t>
  </si>
  <si>
    <t xml:space="preserve">facebooks being an arse haha !! </t>
  </si>
  <si>
    <t>Wed Jun 03 06:54:33 PDT 2009</t>
  </si>
  <si>
    <t>criseyde</t>
  </si>
  <si>
    <t xml:space="preserve">Boy isn't getting home until tomorrow, instead of tonight. Boooo times a hundred </t>
  </si>
  <si>
    <t>Wed Jun 03 06:54:34 PDT 2009</t>
  </si>
  <si>
    <t xml:space="preserve">@Buzzyboo Oh no! I hate waiting for the game to come too. </t>
  </si>
  <si>
    <t>Wed Jun 03 06:54:37 PDT 2009</t>
  </si>
  <si>
    <t>AuntAsh</t>
  </si>
  <si>
    <t xml:space="preserve">@SamChampion I HOPE KC turns in to a city w/ the best weather...right now pretty grey &amp;amp; dreary </t>
  </si>
  <si>
    <t>Wed Jun 03 06:54:38 PDT 2009</t>
  </si>
  <si>
    <t>countrylovin8</t>
  </si>
  <si>
    <t xml:space="preserve">been throwing up since 3am </t>
  </si>
  <si>
    <t>Wed Jun 03 06:54:39 PDT 2009</t>
  </si>
  <si>
    <t>Wed Jun 03 06:54:40 PDT 2009</t>
  </si>
  <si>
    <t xml:space="preserve">@vickyparry I know the feeling dude </t>
  </si>
  <si>
    <t xml:space="preserve">My grandma had a rough night last night. They finally have her stable again but she is back to 100 on the vent </t>
  </si>
  <si>
    <t>Wed Jun 03 06:54:41 PDT 2009</t>
  </si>
  <si>
    <t>groovy_gaz_19</t>
  </si>
  <si>
    <t xml:space="preserve">Argh my cable isnt working </t>
  </si>
  <si>
    <t xml:space="preserve">worse than i suspected, she was so disgusted in me, she wouldn't talk to me, i had to talk to the dentistry-class-taking receptionist, </t>
  </si>
  <si>
    <t xml:space="preserve">Is sitting around the house with my little man. About to get ill with a certain someone and i rarely get frustrated! Confused. </t>
  </si>
  <si>
    <t>Wed Jun 03 06:54:42 PDT 2009</t>
  </si>
  <si>
    <t>forgot my phone at home   I always feel so lost without it...</t>
  </si>
  <si>
    <t>Wed Jun 03 06:54:44 PDT 2009</t>
  </si>
  <si>
    <t xml:space="preserve">@susanlu oh gas pains from being pregnant... </t>
  </si>
  <si>
    <t>Wed Jun 03 06:54:45 PDT 2009</t>
  </si>
  <si>
    <t xml:space="preserve">I'm gonna be sick of listening to Antony Robins and Brian Tracy.. Should copy something else to my Ipod now </t>
  </si>
  <si>
    <t>Wed Jun 03 06:54:49 PDT 2009</t>
  </si>
  <si>
    <t xml:space="preserve">it's 6:45 in the morning and it's still too hot outside! </t>
  </si>
  <si>
    <t xml:space="preserve">@stirlo where r u </t>
  </si>
  <si>
    <t>Wed Jun 03 06:54:51 PDT 2009</t>
  </si>
  <si>
    <t xml:space="preserve">I really need Snow Leopard cause my Safari isn't working properly anymore </t>
  </si>
  <si>
    <t xml:space="preserve">@ac_slater do you have the picture of our little tape dispenser tank we made? hoodlums stole my phone with the pics </t>
  </si>
  <si>
    <t>Wed Jun 03 06:54:52 PDT 2009</t>
  </si>
  <si>
    <t xml:space="preserve">Can't even slope off to make a coffee cos I'm waiting for the court to ring me back </t>
  </si>
  <si>
    <t>Wed Jun 03 06:54:54 PDT 2009</t>
  </si>
  <si>
    <t>L1CKER1SH</t>
  </si>
  <si>
    <t xml:space="preserve">Longest day ever. And its only just begun </t>
  </si>
  <si>
    <t>Wed Jun 03 06:54:56 PDT 2009</t>
  </si>
  <si>
    <t xml:space="preserve">@TheFamulus @MsPonita Oh yes, and I know just the person I'd like to play nurse for me too! Just a shame she's too far away </t>
  </si>
  <si>
    <t>Wed Jun 03 06:54:58 PDT 2009</t>
  </si>
  <si>
    <t>Wed Jun 03 06:54:59 PDT 2009</t>
  </si>
  <si>
    <t xml:space="preserve">Brrr Its gone all cold cold and cloudy in Gravesend today WHERE'S THE SUNSHINE GONE </t>
  </si>
  <si>
    <t>Wed Jun 03 06:55:01 PDT 2009</t>
  </si>
  <si>
    <t>rox_64</t>
  </si>
  <si>
    <t xml:space="preserve">soooo busy with work. i have no social life </t>
  </si>
  <si>
    <t>Wed Jun 03 06:55:08 PDT 2009</t>
  </si>
  <si>
    <t>Calena_btv</t>
  </si>
  <si>
    <t xml:space="preserve">I am putting all my Asylum Con stuff up the wall right now. Well - not everything, as they didn't print my Misha pic. </t>
  </si>
  <si>
    <t>figital</t>
  </si>
  <si>
    <t xml:space="preserve">Some of the new ExtJS widgets are looking nice: http://sn.im/jcnqn Just SO hard to recommend something licensed like that. </t>
  </si>
  <si>
    <t>Wed Jun 03 06:55:31 PDT 2009</t>
  </si>
  <si>
    <t>carolwills</t>
  </si>
  <si>
    <t xml:space="preserve">going to de kitchen to eat something. i'm so sick </t>
  </si>
  <si>
    <t>Wed Jun 03 06:55:34 PDT 2009</t>
  </si>
  <si>
    <t>@techcommdood So...we can't just by the music, but have to buy everything new?  Guess we won't be getting it either)</t>
  </si>
  <si>
    <t>jessecrockett</t>
  </si>
  <si>
    <t xml:space="preserve">scrubbing input of html and javascript, by hand </t>
  </si>
  <si>
    <t>Wed Jun 03 06:55:35 PDT 2009</t>
  </si>
  <si>
    <t>karekare413</t>
  </si>
  <si>
    <t>working hard at the KCOMS today. I'm foul!   I cannot wait for the weekend.</t>
  </si>
  <si>
    <t>Wed Jun 03 06:55:36 PDT 2009</t>
  </si>
  <si>
    <t>BaconSamurai</t>
  </si>
  <si>
    <t xml:space="preserve">http://tinyurl.com/oayevs Last Guardian trailer. The monster is so big and cute! Knowing the Ico team, it'll die </t>
  </si>
  <si>
    <t>Wed Jun 03 06:55:38 PDT 2009</t>
  </si>
  <si>
    <t xml:space="preserve">@MeliMillz lolss super Annoying she's alwaise scared when it rains. </t>
  </si>
  <si>
    <t>Wed Jun 03 06:55:42 PDT 2009</t>
  </si>
  <si>
    <t>Renatabrc</t>
  </si>
  <si>
    <t>@nineassis  bad trip hein</t>
  </si>
  <si>
    <t>Wed Jun 03 06:55:43 PDT 2009</t>
  </si>
  <si>
    <t xml:space="preserve">@legacy62 to an end you know, I was sad when I was almost done with Breaking Dawn, and I am sad that I am almost done with this one. </t>
  </si>
  <si>
    <t>Wed Jun 03 06:55:44 PDT 2009</t>
  </si>
  <si>
    <t>bailey_coates</t>
  </si>
  <si>
    <t>Had a dream about jon and kate. Kate was my best friend and tried to patch things up with jon but he had moved on.  sad....</t>
  </si>
  <si>
    <t>@matthewsapien i wish i would have  what does yours look like?</t>
  </si>
  <si>
    <t>Wed Jun 03 06:55:45 PDT 2009</t>
  </si>
  <si>
    <t xml:space="preserve">@jfitzth2 haha. energy drinks are pure sugar and caffine, i can see how you could crash and have bad effects </t>
  </si>
  <si>
    <t>Wed Jun 03 06:55:46 PDT 2009</t>
  </si>
  <si>
    <t>shaffter</t>
  </si>
  <si>
    <t xml:space="preserve">@onelargeprawn lucky bugger! mine's on friday and i was planning on taking a sickie tomorrow. OH woe is me! </t>
  </si>
  <si>
    <t>Wed Jun 03 06:55:47 PDT 2009</t>
  </si>
  <si>
    <t>@Maddieque I can't add you in fs  I still have to type your email add.</t>
  </si>
  <si>
    <t>Wed Jun 03 06:55:48 PDT 2009</t>
  </si>
  <si>
    <t xml:space="preserve">going to school now </t>
  </si>
  <si>
    <t>Wed Jun 03 06:55:52 PDT 2009</t>
  </si>
  <si>
    <t xml:space="preserve">@lemongeneration oh, really? why? </t>
  </si>
  <si>
    <t>im_keegs</t>
  </si>
  <si>
    <t xml:space="preserve">im payin for tht late nite snack attack.....i have a tummy ache </t>
  </si>
  <si>
    <t>Wed Jun 03 06:55:54 PDT 2009</t>
  </si>
  <si>
    <t xml:space="preserve">I'm sooo cold and tired!!! </t>
  </si>
  <si>
    <t>Wed Jun 03 06:55:55 PDT 2009</t>
  </si>
  <si>
    <t>@92carina he deffo dont look like @dannymcfly anymore   He needs to get normal hair again, or I might go insane!!!!</t>
  </si>
  <si>
    <t>Wed Jun 03 06:55:57 PDT 2009</t>
  </si>
  <si>
    <t xml:space="preserve">@willtompsett it's all girls in the office today n they're not the sort to slip a fiver in your stocking top </t>
  </si>
  <si>
    <t>Blurosepixels</t>
  </si>
  <si>
    <t xml:space="preserve">Dream job has always been photography well dream job I knew I'd actually go after. And now I'm too lazy to market myself </t>
  </si>
  <si>
    <t>Wed Jun 03 06:55:59 PDT 2009</t>
  </si>
  <si>
    <t xml:space="preserve">I don't like the new version of twitterfon for my iPhone. </t>
  </si>
  <si>
    <t>Wed Jun 03 06:56:01 PDT 2009</t>
  </si>
  <si>
    <t>hello_ray</t>
  </si>
  <si>
    <t xml:space="preserve">Perth tomorrow night, Armin on Friday   But I'm still in the office </t>
  </si>
  <si>
    <t>llamasoks</t>
  </si>
  <si>
    <t>@mel4moe Yes that one...I'm evil but you love it ;D &amp;lt;that's my prevy grin for you, feel honoured! Weather not as good as yesterday,  XxX</t>
  </si>
  <si>
    <t>Wed Jun 03 06:56:02 PDT 2009</t>
  </si>
  <si>
    <t>Giggles2182</t>
  </si>
  <si>
    <t>@CrunchyK awww  i hope you feel better soon!!</t>
  </si>
  <si>
    <t>Wed Jun 03 06:56:05 PDT 2009</t>
  </si>
  <si>
    <t>Softballlover07</t>
  </si>
  <si>
    <t xml:space="preserve">Missing him cuz he's working </t>
  </si>
  <si>
    <t>I miss highschool  AHS was so fun now that I think of it. Once an Atom always an Atom.</t>
  </si>
  <si>
    <t>Wed Jun 03 06:56:07 PDT 2009</t>
  </si>
  <si>
    <t>*gulp* Just weighed myself at boots,  not good, I am 5ft 2.2&amp;quot; though. Think I'm pound the tredmil if its free when I get in</t>
  </si>
  <si>
    <t xml:space="preserve">stop the cough pls..uhuk uhuk </t>
  </si>
  <si>
    <t>Wed Jun 03 06:56:08 PDT 2009</t>
  </si>
  <si>
    <t xml:space="preserve">Darker than Black sequel!! greatest news all week. Was a terribly terrible week though </t>
  </si>
  <si>
    <t>Wed Jun 03 06:56:09 PDT 2009</t>
  </si>
  <si>
    <t>nuffced</t>
  </si>
  <si>
    <t>Just tryin' blip.up. Easy but low qual: mp3s are reencoded in 64k   Not good enuff. â™« http://blip.fm/~7jwfl</t>
  </si>
  <si>
    <t>Wed Jun 03 06:56:10 PDT 2009</t>
  </si>
  <si>
    <t>laurensief</t>
  </si>
  <si>
    <t xml:space="preserve">possibly getting a new car today!!!.....probably not with my luck tho </t>
  </si>
  <si>
    <t>Wed Jun 03 06:56:11 PDT 2009</t>
  </si>
  <si>
    <t>Melissa_Brunner</t>
  </si>
  <si>
    <t xml:space="preserve">http://twitpic.com/6j3pi - Buddy's home! With his big cast </t>
  </si>
  <si>
    <t>Wed Jun 03 06:56:13 PDT 2009</t>
  </si>
  <si>
    <t>SanderDatema</t>
  </si>
  <si>
    <t xml:space="preserve">Would love to use #RubyMine, but for a startup the price for a license is too high. Just missed the beta discount... </t>
  </si>
  <si>
    <t>Wed Jun 03 06:56:15 PDT 2009</t>
  </si>
  <si>
    <t xml:space="preserve">@wortje bisa yah dobel longan di JCo ? Si soursally mah ga boleeee.. </t>
  </si>
  <si>
    <t>LizzMackay</t>
  </si>
  <si>
    <t>alive too early  probably going back to sleep..</t>
  </si>
  <si>
    <t>@wordybirdee awwww i'm sorry  didcha nail his ass to the wall last night?</t>
  </si>
  <si>
    <t>Wed Jun 03 06:56:16 PDT 2009</t>
  </si>
  <si>
    <t>ZAITZ3V</t>
  </si>
  <si>
    <t xml:space="preserve">Back at work... </t>
  </si>
  <si>
    <t>Wed Jun 03 06:56:17 PDT 2009</t>
  </si>
  <si>
    <t xml:space="preserve">hayfever sucks tbh </t>
  </si>
  <si>
    <t>Wed Jun 03 06:56:20 PDT 2009</t>
  </si>
  <si>
    <t>soulville21</t>
  </si>
  <si>
    <t xml:space="preserve">boo at no one told me Janeane Garafolo  was doing stand up... only crud seats left. </t>
  </si>
  <si>
    <t>Wed Jun 03 06:56:21 PDT 2009</t>
  </si>
  <si>
    <t xml:space="preserve">@LushLtd I'm very upset.......went to get a pack in my local Lush &amp;amp; they'd sold out </t>
  </si>
  <si>
    <t xml:space="preserve">Hope @monsieurlebun is feeling better soon! Wednesday isn't the same without him </t>
  </si>
  <si>
    <t>Wed Jun 03 06:56:23 PDT 2009</t>
  </si>
  <si>
    <t>AndreaMarquez</t>
  </si>
  <si>
    <t xml:space="preserve">i hurt my finger with a ball </t>
  </si>
  <si>
    <t>Wed Jun 03 06:56:24 PDT 2009</t>
  </si>
  <si>
    <t>MyAnnoyances</t>
  </si>
  <si>
    <t xml:space="preserve">My video views suck worse than usual right now. </t>
  </si>
  <si>
    <t>Wed Jun 03 06:56:27 PDT 2009</t>
  </si>
  <si>
    <t>boywho8ramen</t>
  </si>
  <si>
    <t xml:space="preserve">@Beardy the whole process errors out &amp;quot;unable to validate customer information at this time&amp;quot; </t>
  </si>
  <si>
    <t>Wed Jun 03 06:56:30 PDT 2009</t>
  </si>
  <si>
    <t>http://twitpic.com/6j3q7 - Aww crap that was me after i'd seen a picture of my kitten[she passed away end of april  ] xoR.I.P Miss Po ...</t>
  </si>
  <si>
    <t>Matt_Rodriguez</t>
  </si>
  <si>
    <t xml:space="preserve">is not looking forward to seeing her go </t>
  </si>
  <si>
    <t>Wed Jun 03 06:56:33 PDT 2009</t>
  </si>
  <si>
    <t xml:space="preserve">@thegam310 But it was key to my plan </t>
  </si>
  <si>
    <t>Wed Jun 03 06:56:38 PDT 2009</t>
  </si>
  <si>
    <t xml:space="preserve">I want a shower now. My body needs it to feel refreshed. Last one was on sun </t>
  </si>
  <si>
    <t>Wed Jun 03 06:56:39 PDT 2009</t>
  </si>
  <si>
    <t xml:space="preserve">@ChattiiCathii Where? I am STILL LOOKING </t>
  </si>
  <si>
    <t>Wed Jun 03 06:56:41 PDT 2009</t>
  </si>
  <si>
    <t>AKA3F2K8</t>
  </si>
  <si>
    <t xml:space="preserve"> my stomach hurts!!!</t>
  </si>
  <si>
    <t>Wed Jun 03 06:56:43 PDT 2009</t>
  </si>
  <si>
    <t>Queenkathi</t>
  </si>
  <si>
    <t>make a project  about Germany an France .-!</t>
  </si>
  <si>
    <t>Wed Jun 03 06:56:45 PDT 2009</t>
  </si>
  <si>
    <t xml:space="preserve">@karmachord It's a bit burned - the microwave here is stronger than my one at home </t>
  </si>
  <si>
    <t>Wed Jun 03 06:56:49 PDT 2009</t>
  </si>
  <si>
    <t xml:space="preserve">@Hellelfkyo I'm finding it very hard to focus </t>
  </si>
  <si>
    <t>johnroot89</t>
  </si>
  <si>
    <t>@jrussell9008 where are youuuu?  idk whats going onnn.</t>
  </si>
  <si>
    <t>Wed Jun 03 06:56:50 PDT 2009</t>
  </si>
  <si>
    <t>Chisa</t>
  </si>
  <si>
    <t>@charp Until Friday only  Sorry, I should have tweeted about it more, been too busy while here this week</t>
  </si>
  <si>
    <t>Wed Jun 03 06:56:51 PDT 2009</t>
  </si>
  <si>
    <t>davicho</t>
  </si>
  <si>
    <t xml:space="preserve">@jtbritto doood... bishop was the last word  I'll start saving sum new ones fer yu guys </t>
  </si>
  <si>
    <t>Wed Jun 03 06:56:53 PDT 2009</t>
  </si>
  <si>
    <t>beautychameleon</t>
  </si>
  <si>
    <t>getting some breakfast and getting my son ready for his last 2 days of school  I think I may take a nap and color my hair. touch up time!</t>
  </si>
  <si>
    <t xml:space="preserve">@ChattyDM I know where mine will sit in the rankings but I've just reread it and nothings spelled right! I proofread it and everything </t>
  </si>
  <si>
    <t>Wed Jun 03 06:56:55 PDT 2009</t>
  </si>
  <si>
    <t xml:space="preserve">I'm not a fan of TB tests. </t>
  </si>
  <si>
    <t>Wed Jun 03 06:56:56 PDT 2009</t>
  </si>
  <si>
    <t>SprintCarNews</t>
  </si>
  <si>
    <t xml:space="preserve">@BeechfieldUMC Not yet, but im sure it wont be long </t>
  </si>
  <si>
    <t>Wed Jun 03 06:56:58 PDT 2009</t>
  </si>
  <si>
    <t>I still can't get over the Air France... it sure is very tragic..  I'll keep on praying that there may be survivors found...</t>
  </si>
  <si>
    <t>Wed Jun 03 06:57:03 PDT 2009</t>
  </si>
  <si>
    <t xml:space="preserve">Just ran for the bus! Gah I hate physical exersize </t>
  </si>
  <si>
    <t>Wed Jun 03 06:57:05 PDT 2009</t>
  </si>
  <si>
    <t>Abeezy19</t>
  </si>
  <si>
    <t xml:space="preserve">@joeydigital look you will not continue to disrespect my school...lol. Unfortunately I won't be in action this yr </t>
  </si>
  <si>
    <t>CatChangcom</t>
  </si>
  <si>
    <t xml:space="preserve">About 2 interview another employee, getting the stuff ready... work, work. my life's boring. </t>
  </si>
  <si>
    <t>Wed Jun 03 06:57:07 PDT 2009</t>
  </si>
  <si>
    <t>jkeverywhere</t>
  </si>
  <si>
    <t xml:space="preserve">aliyan (anoop) chethifysing on new laptop make me go vibgyor with envy </t>
  </si>
  <si>
    <t>Wed Jun 03 06:57:08 PDT 2009</t>
  </si>
  <si>
    <t>SeaCat78</t>
  </si>
  <si>
    <t xml:space="preserve">If you follow me please follow my brother{pilotmouse}..... I don't know why. You don't have to. He can't access his account </t>
  </si>
  <si>
    <t>virtualjean</t>
  </si>
  <si>
    <t xml:space="preserve">@VAInnovations Yes, I've added more clientale this past month so that's exciting news. I'm doing well. Wish the rain would go away though </t>
  </si>
  <si>
    <t>Wed Jun 03 06:57:09 PDT 2009</t>
  </si>
  <si>
    <t xml:space="preserve">Off to work, special members night so i'm working til 9 </t>
  </si>
  <si>
    <t>Wed Jun 03 06:57:35 PDT 2009</t>
  </si>
  <si>
    <t xml:space="preserve">@maxime68 too bad </t>
  </si>
  <si>
    <t>Wed Jun 03 06:57:36 PDT 2009</t>
  </si>
  <si>
    <t>K80LOU</t>
  </si>
  <si>
    <t xml:space="preserve">urgh. writing headache - i.e. must get new glasses cos i have a stigmatism now, just like my granny </t>
  </si>
  <si>
    <t>Wed Jun 03 06:57:39 PDT 2009</t>
  </si>
  <si>
    <t>ilotek</t>
  </si>
  <si>
    <t>Ran 1 mile, did bicep curls, tricep extension, rows and abs, I feel kind of sick to my stomach  #fitness #gym</t>
  </si>
  <si>
    <t>Wed Jun 03 06:57:40 PDT 2009</t>
  </si>
  <si>
    <t>joana_mikee</t>
  </si>
  <si>
    <t>is looking for some sites to download free audio books...can someone please help me!!  http://plurk.com/p/y5ks3</t>
  </si>
  <si>
    <t>Wed Jun 03 06:57:42 PDT 2009</t>
  </si>
  <si>
    <t xml:space="preserve">@DExtraordinaire great way to start summer </t>
  </si>
  <si>
    <t>Wed Jun 03 06:57:43 PDT 2009</t>
  </si>
  <si>
    <t>imqueenb88</t>
  </si>
  <si>
    <t xml:space="preserve">Hit every damn red light on the way 2 work...had 2 take babygirl her ds 2 school so no time for breakfast...&amp;amp; I'm STARVIN...! </t>
  </si>
  <si>
    <t>Perezyy</t>
  </si>
  <si>
    <t>another long day at school  then a short workout</t>
  </si>
  <si>
    <t>Wed Jun 03 06:57:44 PDT 2009</t>
  </si>
  <si>
    <t>@xbllygbsnii workmen? :$ really :O i wanna see it  lol :$ well am sooooooorray :O lol</t>
  </si>
  <si>
    <t>Wed Jun 03 06:57:45 PDT 2009</t>
  </si>
  <si>
    <t xml:space="preserve">such bad hayfever  </t>
  </si>
  <si>
    <t xml:space="preserve">@KyraCNN it is depressing when those in desperate medical aid seek options that do not help them, instead, take advantage of them </t>
  </si>
  <si>
    <t>Wed Jun 03 06:57:46 PDT 2009</t>
  </si>
  <si>
    <t xml:space="preserve">@machinegunhand Fer sure. Must be a bug going around, everyone is getting sick </t>
  </si>
  <si>
    <t>guitarfairy</t>
  </si>
  <si>
    <t>i lost an earring.  they were a very special gift from someone i love very much.  bummer</t>
  </si>
  <si>
    <t>Wed Jun 03 06:57:48 PDT 2009</t>
  </si>
  <si>
    <t xml:space="preserve">very much so </t>
  </si>
  <si>
    <t>Wed Jun 03 06:57:50 PDT 2009</t>
  </si>
  <si>
    <t xml:space="preserve">@hannuhhem awhhh your not here in foods today </t>
  </si>
  <si>
    <t>Wed Jun 03 06:57:51 PDT 2009</t>
  </si>
  <si>
    <t>Ok im awake  ah i hate this lol</t>
  </si>
  <si>
    <t>Wed Jun 03 06:57:53 PDT 2009</t>
  </si>
  <si>
    <t xml:space="preserve">Day goes too quickly when your off work </t>
  </si>
  <si>
    <t xml:space="preserve">And paula isn't talking to me like she used too </t>
  </si>
  <si>
    <t>Wed Jun 03 06:57:55 PDT 2009</t>
  </si>
  <si>
    <t xml:space="preserve">Is throwing up </t>
  </si>
  <si>
    <t xml:space="preserve">Wtf it was 12 a minute ago </t>
  </si>
  <si>
    <t>Wed Jun 03 06:58:00 PDT 2009</t>
  </si>
  <si>
    <t>@CrunchyK Aw, i'm sorry your sick. That sucks  Hope you feel better ;)</t>
  </si>
  <si>
    <t>Wed Jun 03 06:58:01 PDT 2009</t>
  </si>
  <si>
    <t>jgroz44</t>
  </si>
  <si>
    <t xml:space="preserve">My sim was killed by an escaped research monkey </t>
  </si>
  <si>
    <t>Wed Jun 03 06:58:04 PDT 2009</t>
  </si>
  <si>
    <t>ferozsalam</t>
  </si>
  <si>
    <t>The good weather is over  max temp supposed to drop to 12 degrees by Monday.</t>
  </si>
  <si>
    <t>Wed Jun 03 06:58:07 PDT 2009</t>
  </si>
  <si>
    <t>LaceeLynch</t>
  </si>
  <si>
    <t xml:space="preserve">@tealperez I went to Move Studio.  I really liked it, but the instructor is 8 months pregnant, so she is only doing a couple more classes </t>
  </si>
  <si>
    <t>Wed Jun 03 06:58:11 PDT 2009</t>
  </si>
  <si>
    <t>no exams today  but got one tomorron  its english as well</t>
  </si>
  <si>
    <t>Wed Jun 03 06:58:14 PDT 2009</t>
  </si>
  <si>
    <t>spasmodelique</t>
  </si>
  <si>
    <t xml:space="preserve">@chorie For Prita Mulyasari- my aunt </t>
  </si>
  <si>
    <t>Wed Jun 03 06:58:16 PDT 2009</t>
  </si>
  <si>
    <t>@bonnieroskes sounds like Twitter site problem. [well, that'd be unusual  ]</t>
  </si>
  <si>
    <t>Wed Jun 03 06:58:18 PDT 2009</t>
  </si>
  <si>
    <t>Tinii_xo</t>
  </si>
  <si>
    <t xml:space="preserve">My Hair Wont Grow </t>
  </si>
  <si>
    <t xml:space="preserve">UP up up up up. Sigh. It's only wednesday </t>
  </si>
  <si>
    <t>Wed Jun 03 06:58:21 PDT 2009</t>
  </si>
  <si>
    <t xml:space="preserve">last geography lesson of this year haha  </t>
  </si>
  <si>
    <t>Wed Jun 03 06:58:24 PDT 2009</t>
  </si>
  <si>
    <t xml:space="preserve">@ohsoopretty we got beef..u 4got me yesterday huh? thats not good babe..im really sad right now </t>
  </si>
  <si>
    <t>Wed Jun 03 06:58:25 PDT 2009</t>
  </si>
  <si>
    <t xml:space="preserve">Boo i dont want to go to work today i miss the days of sleeping til noon </t>
  </si>
  <si>
    <t>AngelicaS2</t>
  </si>
  <si>
    <t xml:space="preserve">Day 28361927292 without Tyler </t>
  </si>
  <si>
    <t>Wed Jun 03 06:58:26 PDT 2009</t>
  </si>
  <si>
    <t>When I bend my body a certain way my back hurts soo bad  I'm getting old!</t>
  </si>
  <si>
    <t>Wed Jun 03 06:58:27 PDT 2009</t>
  </si>
  <si>
    <t xml:space="preserve">Ohmygod, scary as hell: http://bit.ly/zYatJ  </t>
  </si>
  <si>
    <t>Wed Jun 03 06:58:28 PDT 2009</t>
  </si>
  <si>
    <t xml:space="preserve">actually tweeting with envy on his own laptop </t>
  </si>
  <si>
    <t>Wed Jun 03 06:58:31 PDT 2009</t>
  </si>
  <si>
    <t xml:space="preserve">My nose is still really sore, feels like I have a need jaggin inside my right nostril </t>
  </si>
  <si>
    <t>Wed Jun 03 06:58:35 PDT 2009</t>
  </si>
  <si>
    <t>la_loquita</t>
  </si>
  <si>
    <t xml:space="preserve">@Battleborne i don't like the body of the cameros.. sorry </t>
  </si>
  <si>
    <t>Wed Jun 03 06:58:36 PDT 2009</t>
  </si>
  <si>
    <t>Kellydesutter</t>
  </si>
  <si>
    <t xml:space="preserve">almost time to go and feed the horses. No good movies for the instant in theaters </t>
  </si>
  <si>
    <t>@ShystieUK omg hahaah why arnt u followin me then !! nahjokin how did ur live thing goo hun gutted i cldnt see u  wens pull it out ?? xxxx</t>
  </si>
  <si>
    <t>Wed Jun 03 06:58:37 PDT 2009</t>
  </si>
  <si>
    <t>enchamade</t>
  </si>
  <si>
    <t xml:space="preserve">@gercelt Link didn't work for me </t>
  </si>
  <si>
    <t xml:space="preserve">@rachaelleex3 wish u were behind this desk. Then i could have my REAL name! </t>
  </si>
  <si>
    <t>ExclusiveSoRaw</t>
  </si>
  <si>
    <t xml:space="preserve">@Mocha2Badd if u move Me and Zariya going in ur suitcase </t>
  </si>
  <si>
    <t>Wed Jun 03 06:58:38 PDT 2009</t>
  </si>
  <si>
    <t xml:space="preserve">I have suddenly come down with a cold </t>
  </si>
  <si>
    <t>slaction</t>
  </si>
  <si>
    <t xml:space="preserve">Has a data import ever in the history of man worked properly on the first time?  </t>
  </si>
  <si>
    <t>ChelsH75</t>
  </si>
  <si>
    <t xml:space="preserve">back to reality....i don't like </t>
  </si>
  <si>
    <t>Is Spill.com having website problems again?  Stupid Ning.</t>
  </si>
  <si>
    <t xml:space="preserve">just heard about the @rockthebells festival on the radio this AM! my one regret is that the love of my life Mos Def is only playing LA </t>
  </si>
  <si>
    <t>Wed Jun 03 06:58:46 PDT 2009</t>
  </si>
  <si>
    <t>nouhelle</t>
  </si>
  <si>
    <t xml:space="preserve">@chaddifer aww I know! I was thinking that too </t>
  </si>
  <si>
    <t>Wed Jun 03 06:58:47 PDT 2009</t>
  </si>
  <si>
    <t>Had a small freak out before, I'm sorry  Still have some uni stuff to do, but want to watch some L&amp;amp;O:Ci. Bobby Goren FTW, for sure</t>
  </si>
  <si>
    <t>kattypiskulich</t>
  </si>
  <si>
    <t xml:space="preserve">I think I have the fluâ€¦my throat hurtsâ€¦ </t>
  </si>
  <si>
    <t>Wed Jun 03 06:58:50 PDT 2009</t>
  </si>
  <si>
    <t>ahaynes10</t>
  </si>
  <si>
    <t xml:space="preserve">I need to be on the phone phone phone and I don't want to be... </t>
  </si>
  <si>
    <t>Justine0611</t>
  </si>
  <si>
    <t xml:space="preserve">What a crazy day..... too busy </t>
  </si>
  <si>
    <t>majesticxii</t>
  </si>
  <si>
    <t>@carolina_s  It somewhat breaks my heart to say that I did really much care for the new nintendo stuff  I dont want to grow up!</t>
  </si>
  <si>
    <t>Wed Jun 03 06:58:52 PDT 2009</t>
  </si>
  <si>
    <t>cam_may</t>
  </si>
  <si>
    <t>@miiiiiiiiiiiini indeed.  almost finished that small assignment? doesnt it take u like 2 mins to do?...</t>
  </si>
  <si>
    <t>Morning prayers, Mass and donuts.  The only thing missing is Jeanine.  Can't wait until we can be together every morning!</t>
  </si>
  <si>
    <t>Wed Jun 03 06:58:53 PDT 2009</t>
  </si>
  <si>
    <t>AuthorColleen</t>
  </si>
  <si>
    <t xml:space="preserve">@JoniRodgers This link didn't work for me. Darn it. </t>
  </si>
  <si>
    <t>Wed Jun 03 06:58:58 PDT 2009</t>
  </si>
  <si>
    <t xml:space="preserve">School, school, school. Then take out the trash, then youth group. Loonnngg day. </t>
  </si>
  <si>
    <t>Wed Jun 03 06:58:59 PDT 2009</t>
  </si>
  <si>
    <t>I just built the weirdest house in the history of weird houses. lol I want Sims 3 so bad! I'm bored with Sims 2  I wanna try something new</t>
  </si>
  <si>
    <t xml:space="preserve">@AnnetteStatus shes not coming to Pittsburgh! </t>
  </si>
  <si>
    <t>Wed Jun 03 06:59:00 PDT 2009</t>
  </si>
  <si>
    <t>Very sad I can't be with the Pepsi gang today. I'm just snowed under with work.  #peptrends Have fun @stephagresta, @pop17, etc.</t>
  </si>
  <si>
    <t>Wed Jun 03 06:59:02 PDT 2009</t>
  </si>
  <si>
    <t>@adamariee hahaha yeah , i dont know.. i really  dont want to go to school  math is so lame! i have other stuff to get done too so idk</t>
  </si>
  <si>
    <t>rodzylstra</t>
  </si>
  <si>
    <t xml:space="preserve">National running day!!!...I plan to celebrate by resting my sore ankle </t>
  </si>
  <si>
    <t>Wed Jun 03 06:59:03 PDT 2009</t>
  </si>
  <si>
    <t>Salta19</t>
  </si>
  <si>
    <t xml:space="preserve">Failed Chemistry </t>
  </si>
  <si>
    <t>ThatNikkiD2010</t>
  </si>
  <si>
    <t xml:space="preserve">Last moments with teacher girl!!!! Think I'm going to cry!!!! </t>
  </si>
  <si>
    <t xml:space="preserve">@fladoughboy i thought it was fake all along, too crazy to be real so i skipped it. Air france update today &amp;amp; YoutubeSub box isnt working </t>
  </si>
  <si>
    <t>Wed Jun 03 06:59:04 PDT 2009</t>
  </si>
  <si>
    <t xml:space="preserve"> MOT didnt go v.well</t>
  </si>
  <si>
    <t xml:space="preserve">@chrisnixon Cut down on the FriendFeed noise a bit, matey? Last.fm polluting Twitter </t>
  </si>
  <si>
    <t>Wed Jun 03 06:59:06 PDT 2009</t>
  </si>
  <si>
    <t xml:space="preserve">IM GOING VERY SAD IF TERRI QUITS SHES ALREADY NOT THE SAME FUNNY TERRI THAT I MISS </t>
  </si>
  <si>
    <t>Wed Jun 03 06:59:08 PDT 2009</t>
  </si>
  <si>
    <t>Sat in pshe lesson. Waste of time to be fair with my head of year all tomorrow  what fun!</t>
  </si>
  <si>
    <t>Wed Jun 03 06:59:09 PDT 2009</t>
  </si>
  <si>
    <t>@CPineLover Awww  How long you had Jet? And Bob Kelso himself is classic. Was sad to see him leave!</t>
  </si>
  <si>
    <t xml:space="preserve">Working on a paper  called &amp;quot;hmhmhm Compliance hmhmhm&amp;quot; -&amp;gt; my  workmate @schleidl forced me to obfuscate the real name </t>
  </si>
  <si>
    <t>Wed Jun 03 06:59:10 PDT 2009</t>
  </si>
  <si>
    <t xml:space="preserve">So starving, haven't had my dinner. Work was crazy and I didn't get chance to eat </t>
  </si>
  <si>
    <t>Wed Jun 03 06:59:13 PDT 2009</t>
  </si>
  <si>
    <t>janelleyeah</t>
  </si>
  <si>
    <t xml:space="preserve">@ladykillerr  janeeeey, heaps got a lama figurine bahah. made me think of you!! and i miisss </t>
  </si>
  <si>
    <t>Wed Jun 03 06:59:47 PDT 2009</t>
  </si>
  <si>
    <t>NaiyaEnriquez</t>
  </si>
  <si>
    <t>Wed Jun 03 06:59:49 PDT 2009</t>
  </si>
  <si>
    <t xml:space="preserve">@DamnKashka well me, I think I'm going back to bry. I can't still get over w/ him. Though he makes me sooo sad. </t>
  </si>
  <si>
    <t xml:space="preserve">@MyInnerVixen You do realize that Squid is better than Rob?  </t>
  </si>
  <si>
    <t>Wed Jun 03 06:59:51 PDT 2009</t>
  </si>
  <si>
    <t>roxy_long</t>
  </si>
  <si>
    <t>just finished doin my days grafting at my parents garden  need a soak in the tub, n im definaty going to sleep tonight!!!</t>
  </si>
  <si>
    <t>Wed Jun 03 06:59:52 PDT 2009</t>
  </si>
  <si>
    <t>@katchapman Lots of lack of courtesy going on over there  Not cool. Stand your ground!</t>
  </si>
  <si>
    <t xml:space="preserve">poooped, but gotta help my mom and dad get the hell outa here so they can go on vacay, jelous </t>
  </si>
  <si>
    <t>@aianna21 I want twin time  And boo friends. That's the worst thing ever, when you're caught in the middle.</t>
  </si>
  <si>
    <t>Wed Jun 03 06:59:53 PDT 2009</t>
  </si>
  <si>
    <t xml:space="preserve">Now I need to replace a frame, the glass was scratched and need to buy one more and need to re print one print </t>
  </si>
  <si>
    <t>Wed Jun 03 06:59:57 PDT 2009</t>
  </si>
  <si>
    <t xml:space="preserve">@Jack4Will great... i'm hungry though but don't want to wae the family so no food for another seven eight hours </t>
  </si>
  <si>
    <t>Wed Jun 03 06:59:58 PDT 2009</t>
  </si>
  <si>
    <t xml:space="preserve">@TIBlockhead yea I kno sucksss I'm at breakfast now n can hardly eat </t>
  </si>
  <si>
    <t>giannilopez</t>
  </si>
  <si>
    <t xml:space="preserve">why am i up?? its too early </t>
  </si>
  <si>
    <t>Wed Jun 03 07:00:00 PDT 2009</t>
  </si>
  <si>
    <t xml:space="preserve">ITS TOO HOT!!! IM GOING TO PASS OUT!!!!! </t>
  </si>
  <si>
    <t xml:space="preserve">@NUTillyELLA I saw them there in November. It's a small venue. I loved it. Can't make it this time around though </t>
  </si>
  <si>
    <t>WeAreFakerz</t>
  </si>
  <si>
    <t>I dont wanna go to the doctor  but hopefully theyll b able to fix me</t>
  </si>
  <si>
    <t>Wed Jun 03 07:00:02 PDT 2009</t>
  </si>
  <si>
    <t xml:space="preserve">Blogging @ http://thunderpopcola.tumblr.com/ The cold weather makes me think deep. Listening to White Horse by Taylor Swift...sad song. </t>
  </si>
  <si>
    <t>trustforlust</t>
  </si>
  <si>
    <t xml:space="preserve">i made nur cry twice today! sorry!!!! but i know la its your angin weekdays. boooo. </t>
  </si>
  <si>
    <t>Wed Jun 03 07:00:05 PDT 2009</t>
  </si>
  <si>
    <t xml:space="preserve">@macdonaldbros bring some sun up to fife please. its quite rubbish up here today. </t>
  </si>
  <si>
    <t>Wed Jun 03 07:00:06 PDT 2009</t>
  </si>
  <si>
    <t xml:space="preserve">@timothyreese I doubt they'll make it with an actual cockpit. </t>
  </si>
  <si>
    <t>Wed Jun 03 07:00:07 PDT 2009</t>
  </si>
  <si>
    <t>kid_merkury</t>
  </si>
  <si>
    <t xml:space="preserve">Got a whole bunch of new hardware/software. But I still have to study for classes </t>
  </si>
  <si>
    <t>Wed Jun 03 07:00:08 PDT 2009</t>
  </si>
  <si>
    <t>candila</t>
  </si>
  <si>
    <t>@CrunchyK sorry you aren't feeling well  I'm sure there's a blockhead or 2 around that would love to help u feel better ;)</t>
  </si>
  <si>
    <t>SoulDosage</t>
  </si>
  <si>
    <t xml:space="preserve">@jasonmccall82 How's it going? Are you going to see any more of Gavin's shows? I really want to but I'm stuck in Florida.... </t>
  </si>
  <si>
    <t xml:space="preserve">two-fisting coffee &amp;amp; oj to fight this bloody cold </t>
  </si>
  <si>
    <t>Wed Jun 03 07:00:10 PDT 2009</t>
  </si>
  <si>
    <t>scottb1236</t>
  </si>
  <si>
    <t xml:space="preserve">Libraries Suck Ass </t>
  </si>
  <si>
    <t>Wed Jun 03 07:00:11 PDT 2009</t>
  </si>
  <si>
    <t xml:space="preserve">@daysdifference the other day i was like dude! lets get Chick-fil-A!! and we were all excited.. then i was like crap.. its Sunday </t>
  </si>
  <si>
    <t>SweetnSassyTink</t>
  </si>
  <si>
    <t>@jerphelps No  It's a lot quieter though! It doesn't sound like a dead hamster on a wheel anymore</t>
  </si>
  <si>
    <t>Wed Jun 03 07:00:14 PDT 2009</t>
  </si>
  <si>
    <t>@MWeirdo I can't find her!  we didn't arrange a time and place :\</t>
  </si>
  <si>
    <t>Wed Jun 03 07:00:18 PDT 2009</t>
  </si>
  <si>
    <t xml:space="preserve">Here comes GOODBYE!!!! </t>
  </si>
  <si>
    <t>Wed Jun 03 07:00:19 PDT 2009</t>
  </si>
  <si>
    <t>Fabuloustrish</t>
  </si>
  <si>
    <t xml:space="preserve">i'm at work ... body aching after climbing a mountain for the 1st time on monday...as a result i have a sore ass, sore knee </t>
  </si>
  <si>
    <t xml:space="preserve">@dray_ozonemag lol, Good Morning 2 u 2 man I feel u, I can't do power naps, I jus don't get sleep lol went to bed at 1 and got up at 5 </t>
  </si>
  <si>
    <t>Wed Jun 03 07:00:20 PDT 2009</t>
  </si>
  <si>
    <t xml:space="preserve">i'm still here at work.. all alone </t>
  </si>
  <si>
    <t>Wed Jun 03 07:00:21 PDT 2009</t>
  </si>
  <si>
    <t>meladebou</t>
  </si>
  <si>
    <t xml:space="preserve">I'm going back to bed because I'm too sick to go to school </t>
  </si>
  <si>
    <t>Wed Jun 03 07:00:23 PDT 2009</t>
  </si>
  <si>
    <t xml:space="preserve">@amandamom33 WHAT? You kissed Christopher Hitchens? WHEN? and why wasn't I invited??? </t>
  </si>
  <si>
    <t>Wed Jun 03 07:00:26 PDT 2009</t>
  </si>
  <si>
    <t xml:space="preserve">@buhrayaaan yours is saying tweetdeck! yours must be working! im so jealous ... </t>
  </si>
  <si>
    <t>Wed Jun 03 07:00:36 PDT 2009</t>
  </si>
  <si>
    <t>@92carina     Im sad now .... I want the old DAnny Jones lookalike back!!!!!!!!!!!!! With cute hair!!!</t>
  </si>
  <si>
    <t>Wed Jun 03 07:00:39 PDT 2009</t>
  </si>
  <si>
    <t>knite786</t>
  </si>
  <si>
    <t xml:space="preserve">Is at the support desk and dreads answering these phone calls. JOKE!!!!! Now I know how the Indians feel at the CALL CENTERS </t>
  </si>
  <si>
    <t>OuiJules</t>
  </si>
  <si>
    <t xml:space="preserve">@EktorOni My internet sucks! I'm loosing all that real time E3 info! </t>
  </si>
  <si>
    <t>Wed Jun 03 07:00:40 PDT 2009</t>
  </si>
  <si>
    <t xml:space="preserve">@nadinee17 yung meeting. anywho, casual clothes ba bukas?? </t>
  </si>
  <si>
    <t>Wed Jun 03 07:00:41 PDT 2009</t>
  </si>
  <si>
    <t>break! i think i have an ear infection  my ear is paining took a pain killer hope it goes away</t>
  </si>
  <si>
    <t>Wed Jun 03 07:00:44 PDT 2009</t>
  </si>
  <si>
    <t>deenaw</t>
  </si>
  <si>
    <t xml:space="preserve">home with a sick little one. </t>
  </si>
  <si>
    <t>Wed Jun 03 07:00:45 PDT 2009</t>
  </si>
  <si>
    <t>Talli16</t>
  </si>
  <si>
    <t>Hates that my printer dont like me  i have to print my tings at my friends...</t>
  </si>
  <si>
    <t>Wed Jun 03 07:00:47 PDT 2009</t>
  </si>
  <si>
    <t xml:space="preserve">@daniel_eason 1000v &amp;amp; Powerpath VE are additional technology costs on top of EnterprisePlus license costs... </t>
  </si>
  <si>
    <t>Wed Jun 03 07:00:50 PDT 2009</t>
  </si>
  <si>
    <t>Thebusinesslady</t>
  </si>
  <si>
    <t>@Thats_KiyO Girl its jst to keep money in my pocket.... Its one of those stepping stones!!!  but some body has to do it!</t>
  </si>
  <si>
    <t>Wed Jun 03 07:00:51 PDT 2009</t>
  </si>
  <si>
    <t>bedominguez</t>
  </si>
  <si>
    <t xml:space="preserve"> your not coming to the party </t>
  </si>
  <si>
    <t>Wed Jun 03 07:00:53 PDT 2009</t>
  </si>
  <si>
    <t>Jennifwr</t>
  </si>
  <si>
    <t xml:space="preserve">Workin! Doing odd research jobs until I can get myself good work. The pay is great, but the work is inconsistent... and typing centric. </t>
  </si>
  <si>
    <t>is about to take Zachary to the pediatrician to see why he feels so lousy. Poor kid.  #fb</t>
  </si>
  <si>
    <t>Wed Jun 03 07:00:54 PDT 2009</t>
  </si>
  <si>
    <t>ivynova</t>
  </si>
  <si>
    <t xml:space="preserve">Dirty soy chai had chunks in it. Biggby fail. </t>
  </si>
  <si>
    <t xml:space="preserve">right in the middle of my meeting with holly my sketchbook's back cover breaks off </t>
  </si>
  <si>
    <t>Wed Jun 03 07:00:56 PDT 2009</t>
  </si>
  <si>
    <t>rationallycrazy</t>
  </si>
  <si>
    <t xml:space="preserve">2 down, 1 to go, but I know nothing for tomorrow's exam </t>
  </si>
  <si>
    <t xml:space="preserve">@steph_davies Hello! The food is just a little! I'm not satisfied! </t>
  </si>
  <si>
    <t>Wed Jun 03 07:00:57 PDT 2009</t>
  </si>
  <si>
    <t xml:space="preserve">Animal control just picked up the lost dog. Tried not to cry, but it was no use </t>
  </si>
  <si>
    <t>Wed Jun 03 07:00:59 PDT 2009</t>
  </si>
  <si>
    <t xml:space="preserve">Ok soo whoo ends up accidentally krazy gluing her lips together?! Smh bad morning. Nervous about my 2nd circuit appellate argument today </t>
  </si>
  <si>
    <t>Wed Jun 03 07:01:00 PDT 2009</t>
  </si>
  <si>
    <t>allstarsonline</t>
  </si>
  <si>
    <t xml:space="preserve">@tropicany cried too at the end. So sad, it never gets to know you know who... </t>
  </si>
  <si>
    <t>Wed Jun 03 07:01:01 PDT 2009</t>
  </si>
  <si>
    <t xml:space="preserve">@realestatefeeds Really irritating when people send bad links to articles that don't exist! </t>
  </si>
  <si>
    <t>Wed Jun 03 07:01:02 PDT 2009</t>
  </si>
  <si>
    <t>teo</t>
  </si>
  <si>
    <t xml:space="preserve">tÃ´ exausto </t>
  </si>
  <si>
    <t>Wed Jun 03 07:01:03 PDT 2009</t>
  </si>
  <si>
    <t>direflail</t>
  </si>
  <si>
    <t xml:space="preserve">Talking to people about Gen Con the last couple days has me COMPLETELY FIRED UP AND READY FOR AWESOMENESS. Aw crap it's 2 months away. </t>
  </si>
  <si>
    <t>itsafiq</t>
  </si>
  <si>
    <t xml:space="preserve">degrading the meaning of epic, qistina. </t>
  </si>
  <si>
    <t>Wed Jun 03 07:01:06 PDT 2009</t>
  </si>
  <si>
    <t xml:space="preserve">Meet the Robinson's now. Can I just cry? </t>
  </si>
  <si>
    <t>Wed Jun 03 07:01:07 PDT 2009</t>
  </si>
  <si>
    <t xml:space="preserve">@Rae65 Who the Hell are you callin an idiot ? </t>
  </si>
  <si>
    <t>Wed Jun 03 07:01:08 PDT 2009</t>
  </si>
  <si>
    <t>http://twitpic.com/6j3z8 - I don't want to leave my kitten for another week.  even for glitter and Vegas.</t>
  </si>
  <si>
    <t xml:space="preserve">My phone is refusing to be charged and making a strange whining noise-had to dig out 14yo old phone-has taken me all afternoon to unlock! </t>
  </si>
  <si>
    <t>Wed Jun 03 07:01:09 PDT 2009</t>
  </si>
  <si>
    <t>opentheharbors</t>
  </si>
  <si>
    <t xml:space="preserve">@MelOisHere i was just looking up flights to MO yesterday!! domestic flights should be way cheaper than they are </t>
  </si>
  <si>
    <t>Wed Jun 03 07:01:11 PDT 2009</t>
  </si>
  <si>
    <t>ramonramon</t>
  </si>
  <si>
    <t xml:space="preserve">@CurranC yes, it's the worst choice, but it's not my choice </t>
  </si>
  <si>
    <t>Wed Jun 03 07:01:12 PDT 2009</t>
  </si>
  <si>
    <t>gabriel250</t>
  </si>
  <si>
    <t xml:space="preserve">@dannywood ur my favorite NK &amp;amp; ur never on </t>
  </si>
  <si>
    <t>@kgregson It's true! I miss having an intern  @LevelTen_Colin doesn't know how good he has it!</t>
  </si>
  <si>
    <t>Wed Jun 03 07:01:14 PDT 2009</t>
  </si>
  <si>
    <t>JLPopkin</t>
  </si>
  <si>
    <t xml:space="preserve">my dog is sick </t>
  </si>
  <si>
    <t>SabreenaNew</t>
  </si>
  <si>
    <t xml:space="preserve">I miss @therealsuri </t>
  </si>
  <si>
    <t>Work is not going well  and I'm here for 6 and a half more hours ahh! The new girl sucks! Lame. Haha</t>
  </si>
  <si>
    <t>Wed Jun 03 07:01:17 PDT 2009</t>
  </si>
  <si>
    <t>VeroZZ</t>
  </si>
  <si>
    <t xml:space="preserve">4 night shift this week.... </t>
  </si>
  <si>
    <t>Wed Jun 03 07:01:18 PDT 2009</t>
  </si>
  <si>
    <t>can't stand the fact I lost the chanced to meet my boys  sad xx</t>
  </si>
  <si>
    <t>Wed Jun 03 07:03:41 PDT 2009</t>
  </si>
  <si>
    <t>pierrelr</t>
  </si>
  <si>
    <t xml:space="preserve">Been using #bing all day set to US - the South African edition is still in beta </t>
  </si>
  <si>
    <t>Wed Jun 03 07:03:42 PDT 2009</t>
  </si>
  <si>
    <t xml:space="preserve">and i couldnt audition fr a web show!.i didnt get a part! </t>
  </si>
  <si>
    <t>... Not http://ravetothegrave.co.uk though it's php  but all my others a asp.net yay. Http://the-port.co.uk</t>
  </si>
  <si>
    <t>Wed Jun 03 07:03:43 PDT 2009</t>
  </si>
  <si>
    <t xml:space="preserve">@elaan Frustrating. Technology should 'just work'. Harumph on hon your behalf </t>
  </si>
  <si>
    <t>Wed Jun 03 07:03:46 PDT 2009</t>
  </si>
  <si>
    <t>AmyMc__x</t>
  </si>
  <si>
    <t>i thought i got rid of my cold  obviously no ae !! i really do hate a blocked nose btw.</t>
  </si>
  <si>
    <t xml:space="preserve">waiting, waiting, waiting </t>
  </si>
  <si>
    <t>Wed Jun 03 07:03:50 PDT 2009</t>
  </si>
  <si>
    <t xml:space="preserve">@solentpedal Hi, how r u? Hope u gt my email. My quest to have a waterproof percy has been a long hard one to no avail unfor </t>
  </si>
  <si>
    <t>I just want to go back to bed  screw work</t>
  </si>
  <si>
    <t>meganphosho</t>
  </si>
  <si>
    <t xml:space="preserve">Yay graduation practice in our gowns x) FYI it finally hit me this morning </t>
  </si>
  <si>
    <t>Wed Jun 03 07:03:51 PDT 2009</t>
  </si>
  <si>
    <t>MsCadburyBubble</t>
  </si>
  <si>
    <t xml:space="preserve">...to be the best of my ability. Now to study Bishop and Walcott </t>
  </si>
  <si>
    <t>Wed Jun 03 07:03:53 PDT 2009</t>
  </si>
  <si>
    <t xml:space="preserve">I now realize, I can't live w/o my lens. </t>
  </si>
  <si>
    <t>Wed Jun 03 07:03:55 PDT 2009</t>
  </si>
  <si>
    <t xml:space="preserve">@moyf never played squash </t>
  </si>
  <si>
    <t>Wed Jun 03 07:03:57 PDT 2009</t>
  </si>
  <si>
    <t>SamNiedzwiecki</t>
  </si>
  <si>
    <t xml:space="preserve">soo upset and frustrated </t>
  </si>
  <si>
    <t>Wed Jun 03 07:03:58 PDT 2009</t>
  </si>
  <si>
    <t>caseylockwood</t>
  </si>
  <si>
    <t xml:space="preserve">At the doctor's office getting a strept test. </t>
  </si>
  <si>
    <t xml:space="preserve">ugh, i want to go to the gym today BUT MY FEET ARE KILLING ME. why won't they stop hurting??? it's been like three months </t>
  </si>
  <si>
    <t>Wed Jun 03 07:04:00 PDT 2009</t>
  </si>
  <si>
    <t>nancycolborn</t>
  </si>
  <si>
    <t xml:space="preserve">Have an antique commode chair in the family room. Theboy has long been amused by it and decided it must be a functional toilet. Mom </t>
  </si>
  <si>
    <t>Wed Jun 03 07:04:01 PDT 2009</t>
  </si>
  <si>
    <t xml:space="preserve">I totally made up a song about the sun yesterday and the tune was really funny, but i can't remember it </t>
  </si>
  <si>
    <t>Wed Jun 03 07:04:05 PDT 2009</t>
  </si>
  <si>
    <t>MsEsquire</t>
  </si>
  <si>
    <t>@bigkapitol yes sir... I could go for some sesame shrimp.. I'm just hungry..  .. lol</t>
  </si>
  <si>
    <t>Wed Jun 03 07:04:06 PDT 2009</t>
  </si>
  <si>
    <t>toadie_luscious</t>
  </si>
  <si>
    <t xml:space="preserve">gettin my things packed for mermaid-styles again ;) - iÂ´m tired </t>
  </si>
  <si>
    <t>Wed Jun 03 07:04:07 PDT 2009</t>
  </si>
  <si>
    <t xml:space="preserve">I woke up with a massive headache &amp;amp; I still have to go to class </t>
  </si>
  <si>
    <t>alanbeirne</t>
  </si>
  <si>
    <t xml:space="preserve">Probably failed at project. </t>
  </si>
  <si>
    <t>Wed Jun 03 07:04:12 PDT 2009</t>
  </si>
  <si>
    <t>I know but ever since i started talking to chino on a serious level she doesn't talk to me like she used to  it makes me sad</t>
  </si>
  <si>
    <t xml:space="preserve">@LimeIce naah.. y would i ever do that?? </t>
  </si>
  <si>
    <t>Wed Jun 03 07:04:14 PDT 2009</t>
  </si>
  <si>
    <t xml:space="preserve">@harsha Guess what! What did they try to prove by giving 2 spot awards in 3 months to someone you know. Screw him really bad! </t>
  </si>
  <si>
    <t>ashleymwatkins</t>
  </si>
  <si>
    <t xml:space="preserve">Random people stocking me on Skype? Wow... </t>
  </si>
  <si>
    <t>Wed Jun 03 07:04:15 PDT 2009</t>
  </si>
  <si>
    <t xml:space="preserve">Note to self: dont get on the bus, get hit by it! i have really had enough </t>
  </si>
  <si>
    <t>Wed Jun 03 07:04:18 PDT 2009</t>
  </si>
  <si>
    <t xml:space="preserve">@harmlesskitty anyway, i'm a little passionate about stupid laws vs proper education. too large a % of the population are crap drivers </t>
  </si>
  <si>
    <t>mahsabahary93</t>
  </si>
  <si>
    <t xml:space="preserve">&amp;quot;the world's got a funny way of turning 'round on you, when a friend tries stab you right in the face&amp;quot; = my life </t>
  </si>
  <si>
    <t>Wed Jun 03 07:04:19 PDT 2009</t>
  </si>
  <si>
    <t xml:space="preserve">leaving home to go to work </t>
  </si>
  <si>
    <t xml:space="preserve">@tracymacy  yeah, it crashes constanly and you only have ONE face to choose from  </t>
  </si>
  <si>
    <t>Wed Jun 03 07:04:20 PDT 2009</t>
  </si>
  <si>
    <t>RachellKraze</t>
  </si>
  <si>
    <t>@RachieTartz  I'm sorry to hear that Rachie, if I hear of anything that can help you out I'll let you know!</t>
  </si>
  <si>
    <t xml:space="preserve">@alicam  It's Yootheme Blueprint (Oct 08). Not original, yet another milled site.  Design equivlant of a Big Mac. No fraking originality. </t>
  </si>
  <si>
    <t>Wed Jun 03 07:04:22 PDT 2009</t>
  </si>
  <si>
    <t xml:space="preserve">Economics over now, 5 exams to go - 3/4 of them maths </t>
  </si>
  <si>
    <t>Wed Jun 03 07:04:23 PDT 2009</t>
  </si>
  <si>
    <t xml:space="preserve">@SpaNkiEs25 eb.. nxt time no need to follow me la go shopping :s henry says ur so tired today </t>
  </si>
  <si>
    <t>Wed Jun 03 07:04:25 PDT 2009</t>
  </si>
  <si>
    <t xml:space="preserve">Another fun day.  I slept on my neck wrong and now I can barely move it. </t>
  </si>
  <si>
    <t>Wed Jun 03 07:04:26 PDT 2009</t>
  </si>
  <si>
    <t>TeganNichelle</t>
  </si>
  <si>
    <t>no work today due to rain  bittersweet because i need the $$$$$ haha</t>
  </si>
  <si>
    <t>Wed Jun 03 07:04:27 PDT 2009</t>
  </si>
  <si>
    <t xml:space="preserve">I gotta go get ready for work. Sausages. </t>
  </si>
  <si>
    <t>Wed Jun 03 07:04:31 PDT 2009</t>
  </si>
  <si>
    <t>Heathercadman</t>
  </si>
  <si>
    <t xml:space="preserve">got a bad head ake </t>
  </si>
  <si>
    <t>Wed Jun 03 07:04:33 PDT 2009</t>
  </si>
  <si>
    <t>pimpslickback</t>
  </si>
  <si>
    <t xml:space="preserve"> whats wrong lace?</t>
  </si>
  <si>
    <t>Wed Jun 03 07:04:34 PDT 2009</t>
  </si>
  <si>
    <t xml:space="preserve">(@EwanB1988) Note to self: dont get on the bus, get hit by it! i have really had enough </t>
  </si>
  <si>
    <t>Wed Jun 03 07:04:39 PDT 2009</t>
  </si>
  <si>
    <t>@ok2baprincess awww, that sucks.  sorry to hear</t>
  </si>
  <si>
    <t>Wed Jun 03 07:04:41 PDT 2009</t>
  </si>
  <si>
    <t>@NightShow1015 i love that you went to bed 2 hours before i woke up  fml.</t>
  </si>
  <si>
    <t>Wed Jun 03 07:04:42 PDT 2009</t>
  </si>
  <si>
    <t>swayed</t>
  </si>
  <si>
    <t>Peacing out of chicago far too quickly  3 hours and 17 minutes til phoenix!</t>
  </si>
  <si>
    <t>wkeithg2</t>
  </si>
  <si>
    <t xml:space="preserve">The Shell gas station gave my car an STD ! </t>
  </si>
  <si>
    <t>Wed Jun 03 07:04:45 PDT 2009</t>
  </si>
  <si>
    <t>is sad.  sarap mag-emo. especially when the people that got you thru most of your problems becomes apathetic... http://plurk.com/p/y5nad</t>
  </si>
  <si>
    <t>Wed Jun 03 07:04:46 PDT 2009</t>
  </si>
  <si>
    <t>pocobutton</t>
  </si>
  <si>
    <t>@dotjake I actually was going to read on the bus this morning! But then I forgot my book on the coffee table   I tried.</t>
  </si>
  <si>
    <t>Wed Jun 03 07:04:48 PDT 2009</t>
  </si>
  <si>
    <t>kcdamore</t>
  </si>
  <si>
    <t xml:space="preserve">It's too cold and gray for a summer day. </t>
  </si>
  <si>
    <t>Wed Jun 03 07:04:50 PDT 2009</t>
  </si>
  <si>
    <t xml:space="preserve">is realllllyyyy tired </t>
  </si>
  <si>
    <t>Wed Jun 03 07:04:53 PDT 2009</t>
  </si>
  <si>
    <t>xxdwl</t>
  </si>
  <si>
    <t xml:space="preserve">One has an upset tummy today </t>
  </si>
  <si>
    <t>Wed Jun 03 07:04:54 PDT 2009</t>
  </si>
  <si>
    <t xml:space="preserve">@jordanhowell wish i wouldve read that before!!! done w/ the first one..2nd in a few </t>
  </si>
  <si>
    <t>Wed Jun 03 07:04:59 PDT 2009</t>
  </si>
  <si>
    <t xml:space="preserve">am writing about how they not know me very well and they judge me for what i'm not what they want me to be.... </t>
  </si>
  <si>
    <t>Wed Jun 03 07:05:00 PDT 2009</t>
  </si>
  <si>
    <t>is freezing to death at the office  http://plurk.com/p/y5ndg</t>
  </si>
  <si>
    <t>Wed Jun 03 07:05:01 PDT 2009</t>
  </si>
  <si>
    <t>misses Seattle. I want to go to ride the ducks again.  http://plurk.com/p/y5ndu</t>
  </si>
  <si>
    <t>Wed Jun 03 07:05:02 PDT 2009</t>
  </si>
  <si>
    <t xml:space="preserve">@kwscott Me too. They play in my country next month but nobody wants to come with me. It's sold out anyway </t>
  </si>
  <si>
    <t>Wed Jun 03 07:05:03 PDT 2009</t>
  </si>
  <si>
    <t>smashadv</t>
  </si>
  <si>
    <t>Off to read with the kindergarteners for the last time this year.  Time just keeps piling up...</t>
  </si>
  <si>
    <t>Wed Jun 03 07:05:04 PDT 2009</t>
  </si>
  <si>
    <t>FearLoathingKY</t>
  </si>
  <si>
    <t xml:space="preserve">At the ymca with a client. Still nasty outside, i guess the pool might not happen today </t>
  </si>
  <si>
    <t>kikidawn22</t>
  </si>
  <si>
    <t xml:space="preserve">i'm not entirely sure that mornings are a good thing </t>
  </si>
  <si>
    <t>Wed Jun 03 07:05:06 PDT 2009</t>
  </si>
  <si>
    <t xml:space="preserve">I hate my outfit today </t>
  </si>
  <si>
    <t>GemGem86</t>
  </si>
  <si>
    <t xml:space="preserve">ps James has just beat me up and it really hurts </t>
  </si>
  <si>
    <t>Wed Jun 03 07:05:07 PDT 2009</t>
  </si>
  <si>
    <t>faridtabarki</t>
  </si>
  <si>
    <t xml:space="preserve">couldn't make it to Guy Verhofstadt's lecture @ the Erasmus university </t>
  </si>
  <si>
    <t>@Live720 I'm in the middle of my exams right now  I finish the 17th and hopefully then I'll be able to enjoy a 3month vacation! Good luck!</t>
  </si>
  <si>
    <t>Wed Jun 03 07:05:09 PDT 2009</t>
  </si>
  <si>
    <t>lilmisssnapshot</t>
  </si>
  <si>
    <t xml:space="preserve">Rain.. Rain.. GO AWAY.. </t>
  </si>
  <si>
    <t>Wed Jun 03 07:05:10 PDT 2009</t>
  </si>
  <si>
    <t>shoulder is hurting again today  paper writing, pt, paper writing, work 2-7 ... PLEASE STORM!</t>
  </si>
  <si>
    <t>Wed Jun 03 07:05:13 PDT 2009</t>
  </si>
  <si>
    <t>@92carina  Its just been one day, And I already miss it .. -.-</t>
  </si>
  <si>
    <t>Wed Jun 03 07:05:15 PDT 2009</t>
  </si>
  <si>
    <t>sipka</t>
  </si>
  <si>
    <t xml:space="preserve">Can't sign in to Yammer. </t>
  </si>
  <si>
    <t xml:space="preserve">At work! </t>
  </si>
  <si>
    <t>Wed Jun 03 07:05:16 PDT 2009</t>
  </si>
  <si>
    <t>i'm borred :S miss my baby cakes @jovi_jonas where are u gorl?  she's gone!</t>
  </si>
  <si>
    <t>Wed Jun 03 07:05:19 PDT 2009</t>
  </si>
  <si>
    <t>jackiecameron1</t>
  </si>
  <si>
    <t xml:space="preserve">I don't know Jo.  All I know is that there is a shortage of bees and that might be catastrophic . .. and I did not kill this one </t>
  </si>
  <si>
    <t>mohitz</t>
  </si>
  <si>
    <t xml:space="preserve">@sidin Ahh.. i miss Mumbai Dabelis </t>
  </si>
  <si>
    <t>Wed Jun 03 07:05:20 PDT 2009</t>
  </si>
  <si>
    <t>AngelosmomisHot</t>
  </si>
  <si>
    <t xml:space="preserve">is confused about life, how can u want some1 so bad that u cant have </t>
  </si>
  <si>
    <t>Wed Jun 03 07:05:21 PDT 2009</t>
  </si>
  <si>
    <t xml:space="preserve">Does not like the rain... I wanted to plant my flowers </t>
  </si>
  <si>
    <t>Wed Jun 03 07:05:24 PDT 2009</t>
  </si>
  <si>
    <t xml:space="preserve">@jakrose That looks like it's only for opting-out of receiving invites, I want to hide all tweets from people who post #spymaster crap </t>
  </si>
  <si>
    <t xml:space="preserve">@KikyParaFan I can't give you that, sorry </t>
  </si>
  <si>
    <t>Wed Jun 03 07:05:29 PDT 2009</t>
  </si>
  <si>
    <t>kennaandcompany</t>
  </si>
  <si>
    <t>Just finished an appointment with an arborist...lots of my trees have to come down  http://www.kennandcompany.com</t>
  </si>
  <si>
    <t>Wed Jun 03 07:05:31 PDT 2009</t>
  </si>
  <si>
    <t>ilovejezreel</t>
  </si>
  <si>
    <t>has no time to plurk.  http://plurk.com/p/y5nke</t>
  </si>
  <si>
    <t>Wed Jun 03 07:05:32 PDT 2009</t>
  </si>
  <si>
    <t xml:space="preserve">Breakfast, more medicine, back to bed....blaaah I hate being sick </t>
  </si>
  <si>
    <t>im in pain  taken the tablets nurse gave me but worrying she said they may make my tummy bleed! shit ! steak for tea tho...WOOP !</t>
  </si>
  <si>
    <t>Wed Jun 03 07:05:34 PDT 2009</t>
  </si>
  <si>
    <t>That's too bad         (haha more for us  :~)</t>
  </si>
  <si>
    <t>Wed Jun 03 07:05:36 PDT 2009</t>
  </si>
  <si>
    <t>@jopang Dude... That's disgusting!!! Yuck!  I'd be traumatized too, LOL</t>
  </si>
  <si>
    <t xml:space="preserve">@MotG Short of looking at your email confirm of the sub (and adding a year), I haven't seen it. WotC's UI, as usual, needs a lot of help. </t>
  </si>
  <si>
    <t>Wed Jun 03 07:05:38 PDT 2009</t>
  </si>
  <si>
    <t>emotionalycrazy</t>
  </si>
  <si>
    <t xml:space="preserve">ew i have to go to the doctors </t>
  </si>
  <si>
    <t>justtaylorr</t>
  </si>
  <si>
    <t xml:space="preserve">I just attempted to stretch and the knots in my back were so bad they refused to let me... I need a massage. No exaggeration. </t>
  </si>
  <si>
    <t>Wed Jun 03 07:05:42 PDT 2009</t>
  </si>
  <si>
    <t>Just dropped the car off at rdu.  i dont want to go home.</t>
  </si>
  <si>
    <t>Wed Jun 03 07:05:45 PDT 2009</t>
  </si>
  <si>
    <t>tawnyalea</t>
  </si>
  <si>
    <t xml:space="preserve">It is a beautiful day in Pawleys Island, too bad I don't have a window </t>
  </si>
  <si>
    <t>Wed Jun 03 07:05:46 PDT 2009</t>
  </si>
  <si>
    <t>bmavity</t>
  </si>
  <si>
    <t xml:space="preserve">@ccarrer i hate the IL government, but i'm here for the long haul </t>
  </si>
  <si>
    <t>Wed Jun 03 07:05:47 PDT 2009</t>
  </si>
  <si>
    <t>AnahAli</t>
  </si>
  <si>
    <t xml:space="preserve">dreading summer school, took the wrong class at the wrong time! </t>
  </si>
  <si>
    <t>shelly213</t>
  </si>
  <si>
    <t xml:space="preserve">I have an upper respitory infection </t>
  </si>
  <si>
    <t>Wed Jun 03 07:05:52 PDT 2009</t>
  </si>
  <si>
    <t xml:space="preserve">@lumikey salary.  so it doesn't help me. </t>
  </si>
  <si>
    <t>Wed Jun 03 07:05:54 PDT 2009</t>
  </si>
  <si>
    <t xml:space="preserve">Hello @percythepigeon. Feel very down today. My boss is being a meanie </t>
  </si>
  <si>
    <t>Wed Jun 03 07:05:55 PDT 2009</t>
  </si>
  <si>
    <t>Grantyoder</t>
  </si>
  <si>
    <t xml:space="preserve">It feels like a friday, but It's not...  </t>
  </si>
  <si>
    <t>Wed Jun 03 07:05:57 PDT 2009</t>
  </si>
  <si>
    <t>@TRIFORCE89 Considering it's an early prototype, I don't care.  Honestly I like that more than the MotionPlus controller extender, haha.</t>
  </si>
  <si>
    <t>officialdjwally</t>
  </si>
  <si>
    <t xml:space="preserve">still sick about 2 go to the doctor  suxx but forsure 2 be ready for friday </t>
  </si>
  <si>
    <t xml:space="preserve">Whole family woke up 45 minutes ago, son was to be @ school an hour ago ... </t>
  </si>
  <si>
    <t>Wed Jun 03 07:05:58 PDT 2009</t>
  </si>
  <si>
    <t xml:space="preserve">@misserika thats why i was up til like damn near six i cant go back to sleep though im sleepy but i cant sleep </t>
  </si>
  <si>
    <t>Wed Jun 03 07:05:59 PDT 2009</t>
  </si>
  <si>
    <t>mthenier</t>
  </si>
  <si>
    <t xml:space="preserve">I'm bored.... i wish other people would quit their jobs so i'd have someone to hang out with </t>
  </si>
  <si>
    <t>Wed Jun 03 07:06:00 PDT 2009</t>
  </si>
  <si>
    <t>LilMischevious</t>
  </si>
  <si>
    <t>@fountain1987 i love you in hollyoaks and wish you were staying are you gonna come back im gonna miss seeing you at half 6  x-x</t>
  </si>
  <si>
    <t>Wed Jun 03 07:06:01 PDT 2009</t>
  </si>
  <si>
    <t xml:space="preserve">I'm still sick, but at school. Last night was not fun. </t>
  </si>
  <si>
    <t>Wed Jun 03 07:06:04 PDT 2009</t>
  </si>
  <si>
    <t>Grumblecub</t>
  </si>
  <si>
    <t xml:space="preserve">@Topbear it's not what I though either </t>
  </si>
  <si>
    <t>Wed Jun 03 07:06:11 PDT 2009</t>
  </si>
  <si>
    <t>pliniopinto</t>
  </si>
  <si>
    <t>@IsabelleRibeiro Well, I didn't really mean I was &amp;quot;having a life&amp;quot;. I was still inside the studio painting  I was being &amp;quot;work productive&amp;quot;</t>
  </si>
  <si>
    <t xml:space="preserve">alright, repairman has not shown up... hopefully by the time I get home from vacation it will be fixed (since I'll need to use it then!) </t>
  </si>
  <si>
    <t>Wed Jun 03 07:06:12 PDT 2009</t>
  </si>
  <si>
    <t>murphyslaw512</t>
  </si>
  <si>
    <t xml:space="preserve">all that work on excel last night, turns out, i already had the spreadsheet finished. forgot it had been done </t>
  </si>
  <si>
    <t>Wed Jun 03 07:06:13 PDT 2009</t>
  </si>
  <si>
    <t>@gina_pina_14 lol, that just made me smile. Idk, it looks like we're extending  I want to go home dammit.</t>
  </si>
  <si>
    <t>Wed Jun 03 07:06:16 PDT 2009</t>
  </si>
  <si>
    <t>prudychick</t>
  </si>
  <si>
    <t xml:space="preserve">Realized she has no lunch &amp;amp; no breakfast. What a way to start the day. </t>
  </si>
  <si>
    <t xml:space="preserve">Sleeping early tonight. Runny noses suck! </t>
  </si>
  <si>
    <t>Wed Jun 03 07:06:17 PDT 2009</t>
  </si>
  <si>
    <t>onepinksheep</t>
  </si>
  <si>
    <t>@NameCheap You keep changing the contest's start time.  The email said 12 am EST, the contest page said 11 am, and now it's 8 am. ;_;</t>
  </si>
  <si>
    <t>Wed Jun 03 07:06:20 PDT 2009</t>
  </si>
  <si>
    <t>DdOttt</t>
  </si>
  <si>
    <t>Did not feel like waking up this early at all  I'm tired!</t>
  </si>
  <si>
    <t>Wed Jun 03 07:06:21 PDT 2009</t>
  </si>
  <si>
    <t>eeyore</t>
  </si>
  <si>
    <t xml:space="preserve">i just noticed the screen on my Thinkpad T60 has been damaged somehow. I was going to give this laptop to my mother.  </t>
  </si>
  <si>
    <t>Wed Jun 03 07:06:23 PDT 2009</t>
  </si>
  <si>
    <t xml:space="preserve">: day 2 of couch confinement = still lots of pain and boredom...missing everybody </t>
  </si>
  <si>
    <t>Wed Jun 03 07:06:24 PDT 2009</t>
  </si>
  <si>
    <t xml:space="preserve">I dont eat sea food but im lookin 4ward 2city Island 2nite,Damn I still can believe 2morrow Ima B another Year Older, But I still feel 22 </t>
  </si>
  <si>
    <t>Wed Jun 03 07:06:25 PDT 2009</t>
  </si>
  <si>
    <t xml:space="preserve">I have to peeeeeee so baaaaadlyyyy but the water is shut off </t>
  </si>
  <si>
    <t>People say I'm pretty all the time but how can I believe them when I've never been kissed  I'm 19 (via #zenjar )</t>
  </si>
  <si>
    <t>linuxawy</t>
  </si>
  <si>
    <t xml:space="preserve">@humanzz burnt? what i'm supposed to die in sudan? </t>
  </si>
  <si>
    <t>Wed Jun 03 07:06:31 PDT 2009</t>
  </si>
  <si>
    <t>StephanieCooke9</t>
  </si>
  <si>
    <t xml:space="preserve">not looking forward to today!!! </t>
  </si>
  <si>
    <t>Wed Jun 03 07:06:33 PDT 2009</t>
  </si>
  <si>
    <t>CaTheMediaJunki</t>
  </si>
  <si>
    <t xml:space="preserve"> today, but its cool. The most interesting thing happened to me this morning on my way to the office hmmm.... Got me a cup of JOE!!!</t>
  </si>
  <si>
    <t>Wed Jun 03 07:06:34 PDT 2009</t>
  </si>
  <si>
    <t>One of my best friends is moving to Arizona today  I need a hug *sniffles*</t>
  </si>
  <si>
    <t>Wed Jun 03 07:06:38 PDT 2009</t>
  </si>
  <si>
    <t xml:space="preserve">You never realize how much you truly care/love someone until they are gone </t>
  </si>
  <si>
    <t>Wed Jun 03 07:06:39 PDT 2009</t>
  </si>
  <si>
    <t>just finished work, but am now not tired. at all. my body hurts-flu hurty  could just be the flu injection i got yesterday. not swine.</t>
  </si>
  <si>
    <t>spwright84</t>
  </si>
  <si>
    <t xml:space="preserve">@presquevu @heathhattaway I won't be able to get away till July 1st </t>
  </si>
  <si>
    <t>meclareyb</t>
  </si>
  <si>
    <t xml:space="preserve">These computers are being toooooo slow </t>
  </si>
  <si>
    <t>Wed Jun 03 07:06:42 PDT 2009</t>
  </si>
  <si>
    <t>giraffegirl524</t>
  </si>
  <si>
    <t>Wed Jun 03 07:06:43 PDT 2009</t>
  </si>
  <si>
    <t xml:space="preserve">@ebassman damn y'all love some waffle house.  damn now i want waffles too </t>
  </si>
  <si>
    <t xml:space="preserve">Trying to figure out how to crop an image in Hugin. Sometimes it's better than Photoshop, but I can't figure out how to crop. </t>
  </si>
  <si>
    <t>Wed Jun 03 07:06:46 PDT 2009</t>
  </si>
  <si>
    <t xml:space="preserve">@ladykillerr   janeeeyy, ive got this lama figurine and it sorta looks like a camel baha so it reminded me of you lolll and i miss </t>
  </si>
  <si>
    <t>enufced757</t>
  </si>
  <si>
    <t>i'm at wrk and damn I'm tired.....I gotta lay it dwn earlier 2nite.....I was up till 3am  &amp;lt;EnufCed</t>
  </si>
  <si>
    <t>Wed Jun 03 07:06:47 PDT 2009</t>
  </si>
  <si>
    <t>maddiepellow</t>
  </si>
  <si>
    <t xml:space="preserve">in spare... doing pretty much nothing... still confused... and still upset about sugarland cancelling!! </t>
  </si>
  <si>
    <t>Wed Jun 03 07:06:49 PDT 2009</t>
  </si>
  <si>
    <t>SunnyNici</t>
  </si>
  <si>
    <t xml:space="preserve">Home after work but had to put my slippers on...Wheres the sun gone? </t>
  </si>
  <si>
    <t>Wed Jun 03 07:06:50 PDT 2009</t>
  </si>
  <si>
    <t>FlipVideoUK</t>
  </si>
  <si>
    <t>@MichellePen Sorry to hear that  Your best bet is to check out http://bit.ly/5HLR2</t>
  </si>
  <si>
    <t>Wed Jun 03 07:06:51 PDT 2009</t>
  </si>
  <si>
    <t xml:space="preserve">hopefully odu will accept my app. 2 days late </t>
  </si>
  <si>
    <t xml:space="preserve">@vivrant_thang it's driving me crazy! I hope the dealer can fix it! I can't even scroll to turn it on vibrate! Can't change my alarm! </t>
  </si>
  <si>
    <t>disappointed. for 2 best available seats for my blink show... $130. i can't do it. just can't spend that much money  totally bummed rn</t>
  </si>
  <si>
    <t>Wed Jun 03 07:06:53 PDT 2009</t>
  </si>
  <si>
    <t xml:space="preserve">http://twitpic.com/6j4ao - lunch with @sweatlee today. @fourfeetnineaud had to run off early for a meeting </t>
  </si>
  <si>
    <t>Wed Jun 03 07:06:54 PDT 2009</t>
  </si>
  <si>
    <t>amft</t>
  </si>
  <si>
    <t xml:space="preserve">Hanging out with my nephews, then heading out for my little brother's funeral </t>
  </si>
  <si>
    <t>catie55</t>
  </si>
  <si>
    <t xml:space="preserve">has a head ache!! </t>
  </si>
  <si>
    <t>Wed Jun 03 07:06:55 PDT 2009</t>
  </si>
  <si>
    <t>slurrped down a go gurt and is getting ready for school  will june 17 come sooner</t>
  </si>
  <si>
    <t>Wed Jun 03 07:06:56 PDT 2009</t>
  </si>
  <si>
    <t>patribear</t>
  </si>
  <si>
    <t xml:space="preserve">Sorry, was just informeded that &amp;quot;twits&amp;quot; is a rude words </t>
  </si>
  <si>
    <t xml:space="preserve">Cooler today and cloudy </t>
  </si>
  <si>
    <t>Wed Jun 03 07:08:09 PDT 2009</t>
  </si>
  <si>
    <t>StaceyWoodhams</t>
  </si>
  <si>
    <t xml:space="preserve">Is about to get her 2nd cervical cancer injection!!! </t>
  </si>
  <si>
    <t>Wed Jun 03 07:08:10 PDT 2009</t>
  </si>
  <si>
    <t>@SpaNkiEs25  IM SADDDDDDDDDDDD *heartbreak @TakUyaHEnRy</t>
  </si>
  <si>
    <t>@thestorychanges that sucks ass!  sorry about your luck there. hope things get better from here! could have been worse I suppose.</t>
  </si>
  <si>
    <t>Wed Jun 03 07:08:11 PDT 2009</t>
  </si>
  <si>
    <t>OToole_Time</t>
  </si>
  <si>
    <t xml:space="preserve">Good morning. I slept so good last night. I wish I was still in bed </t>
  </si>
  <si>
    <t>ahhhhh Im gna die!!!! @mileycyrus mail ain't com thru LOL  waaaa. xx</t>
  </si>
  <si>
    <t>Wed Jun 03 07:08:13 PDT 2009</t>
  </si>
  <si>
    <t xml:space="preserve">about to fall asleep!  but i want/need to hear this big announcement </t>
  </si>
  <si>
    <t>Wed Jun 03 07:08:14 PDT 2009</t>
  </si>
  <si>
    <t>anamariadiaz</t>
  </si>
  <si>
    <t xml:space="preserve">I'm gonna study some &amp;quot;Tirant Lo Blanc&amp;quot; and History,  </t>
  </si>
  <si>
    <t>maryfran</t>
  </si>
  <si>
    <t xml:space="preserve">I have to go to work </t>
  </si>
  <si>
    <t>Wed Jun 03 07:08:15 PDT 2009</t>
  </si>
  <si>
    <t>brewcitybabe4</t>
  </si>
  <si>
    <t xml:space="preserve">actually sort of grateful for the cool temps as my summer wardrobe has gotten awfully tight... </t>
  </si>
  <si>
    <t>mags2122</t>
  </si>
  <si>
    <t xml:space="preserve">@VisualGarnish YAY Harry Potter and Dobby! I wish we were going to see the midnight show together. </t>
  </si>
  <si>
    <t>Wed Jun 03 07:08:16 PDT 2009</t>
  </si>
  <si>
    <t>VinceBon</t>
  </si>
  <si>
    <t xml:space="preserve">is sad. My youngest just graduated from preschool. </t>
  </si>
  <si>
    <t>Wed Jun 03 07:08:18 PDT 2009</t>
  </si>
  <si>
    <t xml:space="preserve">@photobiotic I returned one with the same fault 2 weeks after I bought it, but now this one is even worse. </t>
  </si>
  <si>
    <t>Wed Jun 03 07:08:19 PDT 2009</t>
  </si>
  <si>
    <t xml:space="preserve">not hungry anymore! :-P just slightly down from the headache which doesn't leave me alone...  Hope my new indian incense will help! </t>
  </si>
  <si>
    <t>Wed Jun 03 07:08:25 PDT 2009</t>
  </si>
  <si>
    <t>cbljonathan</t>
  </si>
  <si>
    <t>Well here I'am at work  time to act like I know something hehe and another long ass day</t>
  </si>
  <si>
    <t>Wed Jun 03 07:08:26 PDT 2009</t>
  </si>
  <si>
    <t xml:space="preserve">@ninimpb ah thank you  i've not been doing it long but finding it fun. Car spider has gone now </t>
  </si>
  <si>
    <t>Wed Jun 03 07:08:27 PDT 2009</t>
  </si>
  <si>
    <t>s0_fam0us</t>
  </si>
  <si>
    <t xml:space="preserve">If anyone is interested in presale tix for Wisin y Yandel, I have a password from iTunes. there are no more tix available @ MSG. </t>
  </si>
  <si>
    <t>Wed Jun 03 07:08:31 PDT 2009</t>
  </si>
  <si>
    <t>_lo_bo</t>
  </si>
  <si>
    <t>Sleep deprived.  one test, one quizam , and a final.</t>
  </si>
  <si>
    <t>Didn't have a very successful shopping trip  didnt get half of what I planned to get! So annoying. Primark was insane!</t>
  </si>
  <si>
    <t>Wed Jun 03 07:08:33 PDT 2009</t>
  </si>
  <si>
    <t>TickToriTalk</t>
  </si>
  <si>
    <t xml:space="preserve">I hate getting to school early </t>
  </si>
  <si>
    <t xml:space="preserve">@AdamSchwabe SO sorry to hear that!! What kind of dog was he? It's so hard to say goodbye to a pet </t>
  </si>
  <si>
    <t>Wed Jun 03 07:08:34 PDT 2009</t>
  </si>
  <si>
    <t xml:space="preserve">@kimberlinbolton its not the same..close but not exactly.. </t>
  </si>
  <si>
    <t>Wed Jun 03 07:08:35 PDT 2009</t>
  </si>
  <si>
    <t>BodyworksLancPA</t>
  </si>
  <si>
    <t xml:space="preserve">@maxpowernow Oh I'll be there ... may be a bit ragged 'round the edges tho ... </t>
  </si>
  <si>
    <t>Wed Jun 03 07:08:36 PDT 2009</t>
  </si>
  <si>
    <t xml:space="preserve">@KIMP19  I can't reply to ur DM for sum reason, but I am sooo sorry   And that's fine....but I'm sad now </t>
  </si>
  <si>
    <t>rufuslover</t>
  </si>
  <si>
    <t xml:space="preserve">Hi all,been offline due to my little dog being very ill.hopefully he is on the mend now,poor fella has had a lot of pain </t>
  </si>
  <si>
    <t>Wed Jun 03 07:08:39 PDT 2009</t>
  </si>
  <si>
    <t xml:space="preserve">I'm pretty sure my stomach has waged war against me. </t>
  </si>
  <si>
    <t>Wed Jun 03 07:08:38 PDT 2009</t>
  </si>
  <si>
    <t>JULIEtpineapple</t>
  </si>
  <si>
    <t xml:space="preserve">I had the most amazing dream I'm so sad my alarm clock ruined it </t>
  </si>
  <si>
    <t>Wed Jun 03 07:08:42 PDT 2009</t>
  </si>
  <si>
    <t xml:space="preserve">@SteveGarufi Hot &amp;amp; humid this morning. Could really use some Colorado weather. Have to wait until July </t>
  </si>
  <si>
    <t>Wed Jun 03 07:08:43 PDT 2009</t>
  </si>
  <si>
    <t>ElementalCub</t>
  </si>
  <si>
    <t>I'm so flippin tired! I don't wanna go to work !  in Roanoke, VA http://loopt.us/Oh_l1A.t</t>
  </si>
  <si>
    <t>Wed Jun 03 07:08:44 PDT 2009</t>
  </si>
  <si>
    <t>dpoedtke</t>
  </si>
  <si>
    <t xml:space="preserve">Chilling at ATL airport with no cell phone.  MIA since leaving cab at PIT airport.  Hoping I stuffed it into my checked bags. </t>
  </si>
  <si>
    <t>Wed Jun 03 07:08:46 PDT 2009</t>
  </si>
  <si>
    <t>soulexposed</t>
  </si>
  <si>
    <t xml:space="preserve">@mcgraths He wouldn't eat this morning and he typically wolfs his food right down. </t>
  </si>
  <si>
    <t>AscendingFog</t>
  </si>
  <si>
    <t>Computing exam tomorrow  :S</t>
  </si>
  <si>
    <t>Wed Jun 03 07:08:47 PDT 2009</t>
  </si>
  <si>
    <t>LoveJasperHale</t>
  </si>
  <si>
    <t xml:space="preserve">I'm Hungry! Nothing to eat. mhh. oh yes! i miss him . </t>
  </si>
  <si>
    <t>Wed Jun 03 07:08:48 PDT 2009</t>
  </si>
  <si>
    <t>karj</t>
  </si>
  <si>
    <t xml:space="preserve">@suedecrush Some have said exactly the same thing to me.  </t>
  </si>
  <si>
    <t>Wed Jun 03 07:08:50 PDT 2009</t>
  </si>
  <si>
    <t>Mr_Skyfish</t>
  </si>
  <si>
    <t xml:space="preserve">working now </t>
  </si>
  <si>
    <t xml:space="preserve">@estrellabossy i think i did well! it's just riding on a lot </t>
  </si>
  <si>
    <t>Wed Jun 03 07:08:52 PDT 2009</t>
  </si>
  <si>
    <t>@CharmFactory Wish I lived in London or, at least, somewhere with a later, nicer commute home  That gig sounds all kinds of aceness</t>
  </si>
  <si>
    <t>Wed Jun 03 07:08:53 PDT 2009</t>
  </si>
  <si>
    <t xml:space="preserve">@krist0ph3r maybe... I'm on a strict deadline! </t>
  </si>
  <si>
    <t>Wed Jun 03 07:08:56 PDT 2009</t>
  </si>
  <si>
    <t>changeiseternal</t>
  </si>
  <si>
    <t xml:space="preserve">thinks she is getting sick with a sinus infection. </t>
  </si>
  <si>
    <t>Wed Jun 03 07:08:57 PDT 2009</t>
  </si>
  <si>
    <t xml:space="preserve">@Parquette1know what you mean.have been at work nearly an hr, aftr rolling out of bed &amp;amp; drive the 40 minutes. &amp;amp; I am not a coffee person </t>
  </si>
  <si>
    <t>Danielle8193</t>
  </si>
  <si>
    <t xml:space="preserve">Wooop 2 more exams to go.. History n Textiles.. oh and a maths module 3 re-sit </t>
  </si>
  <si>
    <t>Wed Jun 03 07:08:58 PDT 2009</t>
  </si>
  <si>
    <t>jadetremarco</t>
  </si>
  <si>
    <t>@JasonBradbury Haven't had chance to play with Garageband  Would you have a listen to my songs? www.jadetremarco.com. Your blog rocks! xx</t>
  </si>
  <si>
    <t>Wed Jun 03 07:08:59 PDT 2009</t>
  </si>
  <si>
    <t xml:space="preserve">My college just released the fall schedule.. looks like I'll be going to class 3nights/wk.. art history &amp;amp; ... ALGEBRA. wah </t>
  </si>
  <si>
    <t>Wed Jun 03 07:09:00 PDT 2009</t>
  </si>
  <si>
    <t xml:space="preserve">@Lindsayslifee Why do you want to speak to me so badly lol..Im no one imporant...Even though i wish i was </t>
  </si>
  <si>
    <t xml:space="preserve">In my office </t>
  </si>
  <si>
    <t>Wed Jun 03 07:09:01 PDT 2009</t>
  </si>
  <si>
    <t>dmclark</t>
  </si>
  <si>
    <t xml:space="preserve">have to be more careful to spellcheck my tweets </t>
  </si>
  <si>
    <t>Wed Jun 03 07:09:02 PDT 2009</t>
  </si>
  <si>
    <t>.@RPatZHood sorry about last night  i know you have lotsa hos, as you should.  â™« http://blip.fm/~7jx7k</t>
  </si>
  <si>
    <t xml:space="preserve">@rennexx omg im so screwed i still havent done anything, i feel so sleeeeeeeepy </t>
  </si>
  <si>
    <t>Wed Jun 03 07:09:03 PDT 2009</t>
  </si>
  <si>
    <t>@storagebod It's funny cos it's so true  Looks like with a total purge of the old board and senior peeps, Rackable can make it work</t>
  </si>
  <si>
    <t>martiegras</t>
  </si>
  <si>
    <t>Being up at 6:30 should be illegal.  Had some few setbacks yesterday but I hope we can finish the shed today.</t>
  </si>
  <si>
    <t>Wed Jun 03 07:09:04 PDT 2009</t>
  </si>
  <si>
    <t xml:space="preserve">Wow Twitter is going crazy with messages... </t>
  </si>
  <si>
    <t xml:space="preserve">Im 20 minutes early for my interview at priestly, so i will sit in the car + get warm first :/ dont like interviews. At all. Hate them. </t>
  </si>
  <si>
    <t>FitzyFitz__</t>
  </si>
  <si>
    <t>@H4ZEL haha thats kool,im doing good just really tired right now,i have to clean out the house because im moving soon  lol</t>
  </si>
  <si>
    <t>Wed Jun 03 07:09:05 PDT 2009</t>
  </si>
  <si>
    <t xml:space="preserve">The coffee here at work sucks! Oh how I miss starbeezy </t>
  </si>
  <si>
    <t>melsiebubs</t>
  </si>
  <si>
    <t xml:space="preserve">in the common room with matt. english lit pre release woo! haha its a beast </t>
  </si>
  <si>
    <t>heycarsten</t>
  </si>
  <si>
    <t>Sad that I won't be able to make it to employment.nil? this weekend   #rubyjobfair</t>
  </si>
  <si>
    <t>Wed Jun 03 07:09:06 PDT 2009</t>
  </si>
  <si>
    <t>jrome82</t>
  </si>
  <si>
    <t xml:space="preserve">All I really wanted to do was Sleep in </t>
  </si>
  <si>
    <t>Wed Jun 03 07:09:09 PDT 2009</t>
  </si>
  <si>
    <t xml:space="preserve">@howrudeareyou I think poll's been closed - they won't let me take it. </t>
  </si>
  <si>
    <t>Wed Jun 03 07:09:10 PDT 2009</t>
  </si>
  <si>
    <t>bubbles_brenda</t>
  </si>
  <si>
    <t xml:space="preserve">I thnk im seriously sick </t>
  </si>
  <si>
    <t>jst_conor</t>
  </si>
  <si>
    <t xml:space="preserve">heads a fried potato </t>
  </si>
  <si>
    <t>@rebekahthornton Oh Rebekah, I am so sorry to hear you are having a hard day   sending you hugs. what can we do to help?</t>
  </si>
  <si>
    <t>Wed Jun 03 07:09:11 PDT 2009</t>
  </si>
  <si>
    <t>its a cloudy day in cali...  when will the sun come out?</t>
  </si>
  <si>
    <t>Wed Jun 03 07:09:12 PDT 2009</t>
  </si>
  <si>
    <t>@Broooooke_ you go to bed too late  hah you'll be tired tmrw!</t>
  </si>
  <si>
    <t xml:space="preserve">@Macrike it looks fantastic... wish I had a PS3. Wouldn't use it enough to justify it though </t>
  </si>
  <si>
    <t>Wed Jun 03 07:09:14 PDT 2009</t>
  </si>
  <si>
    <t xml:space="preserve">Where's the sun? </t>
  </si>
  <si>
    <t>Wed Jun 03 07:09:15 PDT 2009</t>
  </si>
  <si>
    <t>aaronbailey</t>
  </si>
  <si>
    <t xml:space="preserve">@AdamSchwabe Sorry to hear </t>
  </si>
  <si>
    <t>Just went thru and unfollowed and refollowed some folks. I'm not getting their updates and I miss them.   Hope this works.</t>
  </si>
  <si>
    <t xml:space="preserve">I can't believe paramore isn't playing emergency </t>
  </si>
  <si>
    <t>samuelamadeus</t>
  </si>
  <si>
    <t xml:space="preserve">@MythosEngineer you got it!!! Got a feeling it'll be late home too </t>
  </si>
  <si>
    <t>Wed Jun 03 07:09:16 PDT 2009</t>
  </si>
  <si>
    <t>KaffineAddict</t>
  </si>
  <si>
    <t xml:space="preserve">5 hours to wait </t>
  </si>
  <si>
    <t>In env. science .. my breathing is bad again  oh myy</t>
  </si>
  <si>
    <t>@QueenBxoxo ohhh lol ;) she died the other day  she was only 9 weeks old when she was on the titanic :$</t>
  </si>
  <si>
    <t>Wed Jun 03 07:09:17 PDT 2009</t>
  </si>
  <si>
    <t xml:space="preserve">@irod54 hey, i'm fine, you? yeah, me too </t>
  </si>
  <si>
    <t>Wed Jun 03 07:09:20 PDT 2009</t>
  </si>
  <si>
    <t xml:space="preserve">only had a sausage roll today... I am starving but I have no money I think I'm going to go home now a and find some food </t>
  </si>
  <si>
    <t>Wed Jun 03 07:09:21 PDT 2009</t>
  </si>
  <si>
    <t xml:space="preserve">I feel so sorry for all those people who have no water! I'd die </t>
  </si>
  <si>
    <t xml:space="preserve">@divasoria i know. we all do wish we did. i wish i took my mandarin lessons seriously.. </t>
  </si>
  <si>
    <t>Wed Jun 03 07:09:22 PDT 2009</t>
  </si>
  <si>
    <t>asmarobbana</t>
  </si>
  <si>
    <t xml:space="preserve">working only for working </t>
  </si>
  <si>
    <t>Wed Jun 03 07:09:25 PDT 2009</t>
  </si>
  <si>
    <t>coloredrainbow</t>
  </si>
  <si>
    <t xml:space="preserve">@BeautiifuLGirL they always say it doesn't work </t>
  </si>
  <si>
    <t xml:space="preserve">IÂ´m going to learn </t>
  </si>
  <si>
    <t>Wed Jun 03 07:09:26 PDT 2009</t>
  </si>
  <si>
    <t xml:space="preserve">I really really really need a job. I don't want to leave London, and move back to Denmark already </t>
  </si>
  <si>
    <t>Wed Jun 03 07:09:32 PDT 2009</t>
  </si>
  <si>
    <t>moush33</t>
  </si>
  <si>
    <t xml:space="preserve">just landed last night and is on another plane maÃ±ana. </t>
  </si>
  <si>
    <t>Wed Jun 03 07:09:33 PDT 2009</t>
  </si>
  <si>
    <t xml:space="preserve">really depressed that its almost summer but rainy </t>
  </si>
  <si>
    <t>Wed Jun 03 07:09:34 PDT 2009</t>
  </si>
  <si>
    <t xml:space="preserve">@oneofthosefaces Oh I know. It's so tiring and complicated. </t>
  </si>
  <si>
    <t>MissLoucey</t>
  </si>
  <si>
    <t xml:space="preserve">is missing out on everything </t>
  </si>
  <si>
    <t>Wed Jun 03 07:09:36 PDT 2009</t>
  </si>
  <si>
    <t>mwork</t>
  </si>
  <si>
    <t xml:space="preserve">weakly wednesday. </t>
  </si>
  <si>
    <t>Wed Jun 03 07:09:38 PDT 2009</t>
  </si>
  <si>
    <t>dvdonesa</t>
  </si>
  <si>
    <t>4 day weekend is over  Back to work today for 3 days</t>
  </si>
  <si>
    <t>Wed Jun 03 07:09:39 PDT 2009</t>
  </si>
  <si>
    <t xml:space="preserve">boo hoo i don't wanna go to work right now </t>
  </si>
  <si>
    <t>Wed Jun 03 07:09:41 PDT 2009</t>
  </si>
  <si>
    <t xml:space="preserve">@rosellealteria Lucky you, I still need that Bracket B certification thing. I have to go back tomorrow... </t>
  </si>
  <si>
    <t xml:space="preserve">22 days until the NBA Draft still </t>
  </si>
  <si>
    <t>lenebeanie</t>
  </si>
  <si>
    <t xml:space="preserve">dropping car off to shop today...brakelines went...i want my baby (car) back </t>
  </si>
  <si>
    <t>Wed Jun 03 07:09:42 PDT 2009</t>
  </si>
  <si>
    <t>Schilipa</t>
  </si>
  <si>
    <t>Thesis: the making of. DepressÃ£o total.  the final countdown...</t>
  </si>
  <si>
    <t>BabsNJ</t>
  </si>
  <si>
    <t xml:space="preserve">@Jillzarin SUGAR...I missed it!!!  </t>
  </si>
  <si>
    <t>Wed Jun 03 07:09:54 PDT 2009</t>
  </si>
  <si>
    <t>@zombot I know...  and I miss my Paul so much. It is a travesty... definitely.</t>
  </si>
  <si>
    <t>Wed Jun 03 07:09:58 PDT 2009</t>
  </si>
  <si>
    <t>ayaussy</t>
  </si>
  <si>
    <t xml:space="preserve">@mintconspiracy Wish I could toss you my embroidery scroll/rack over the net! </t>
  </si>
  <si>
    <t>asksubbu</t>
  </si>
  <si>
    <t xml:space="preserve">@balajijegan convey my wishes to Suresh though he did not invite me </t>
  </si>
  <si>
    <t>Wed Jun 03 07:09:59 PDT 2009</t>
  </si>
  <si>
    <t>not that hot out today  !!</t>
  </si>
  <si>
    <t>Wed Jun 03 07:10:04 PDT 2009</t>
  </si>
  <si>
    <t xml:space="preserve">@liaquintans Another few hours of doing the design. O_o I hate it. </t>
  </si>
  <si>
    <t xml:space="preserve">wasn't it supposed to rain or something today? too hard to veg or roll over back to sleep when it's so evidently nice outside </t>
  </si>
  <si>
    <t>jannagould</t>
  </si>
  <si>
    <t xml:space="preserve">I think Howard my car spider is dead. </t>
  </si>
  <si>
    <t>Wed Jun 03 07:10:05 PDT 2009</t>
  </si>
  <si>
    <t>gdheeraj</t>
  </si>
  <si>
    <t xml:space="preserve">going to the dentist.. </t>
  </si>
  <si>
    <t>Wed Jun 03 07:10:07 PDT 2009</t>
  </si>
  <si>
    <t xml:space="preserve">@missgiggly wow. That's pretty awesome hey! I wish there were more IT girls out there. Mostly dudes which sucks massively!!! </t>
  </si>
  <si>
    <t>kaatiieee</t>
  </si>
  <si>
    <t xml:space="preserve">it's so early and cold. </t>
  </si>
  <si>
    <t xml:space="preserve">There's nothing worse than seeing your biggest crush hold hands with his gf </t>
  </si>
  <si>
    <t>Wed Jun 03 07:10:12 PDT 2009</t>
  </si>
  <si>
    <t>alyssida</t>
  </si>
  <si>
    <t xml:space="preserve">the worst weather in days </t>
  </si>
  <si>
    <t xml:space="preserve">I did absolutely nothing last night...I think I'm going to pay for that today </t>
  </si>
  <si>
    <t>Wed Jun 03 07:10:15 PDT 2009</t>
  </si>
  <si>
    <t>He's gone.  Empty fields are boring.</t>
  </si>
  <si>
    <t>Wed Jun 03 07:10:17 PDT 2009</t>
  </si>
  <si>
    <t>kimberlinbolton</t>
  </si>
  <si>
    <t xml:space="preserve">I hate seeing Skully limp around. It makes me sad. </t>
  </si>
  <si>
    <t>skitime49</t>
  </si>
  <si>
    <t>Lost a friend today   She died peacefully in the hospital.  Beautiful alto.</t>
  </si>
  <si>
    <t>Wed Jun 03 07:10:18 PDT 2009</t>
  </si>
  <si>
    <t xml:space="preserve">on ma way home from school finals was cake now i gotta prepare for math nd bio </t>
  </si>
  <si>
    <t xml:space="preserve">sitting by ickburgh road in the cold, still falling asleep though. </t>
  </si>
  <si>
    <t xml:space="preserve">@swanskin  No kidding--having the same problem here.  Stupid people and their machines at 8am... </t>
  </si>
  <si>
    <t>Wed Jun 03 07:10:21 PDT 2009</t>
  </si>
  <si>
    <t>Patrick_John18</t>
  </si>
  <si>
    <t xml:space="preserve">huh i broke my dieting!!!! so sad </t>
  </si>
  <si>
    <t>Wed Jun 03 07:10:22 PDT 2009</t>
  </si>
  <si>
    <t xml:space="preserve">misses a lot of people. </t>
  </si>
  <si>
    <t>Wed Jun 03 07:10:27 PDT 2009</t>
  </si>
  <si>
    <t>kerri28</t>
  </si>
  <si>
    <t xml:space="preserve">still has no followers </t>
  </si>
  <si>
    <t>amberlah</t>
  </si>
  <si>
    <t xml:space="preserve">@mistylambert That sucks! </t>
  </si>
  <si>
    <t>Wed Jun 03 07:10:32 PDT 2009</t>
  </si>
  <si>
    <t>pinkfox</t>
  </si>
  <si>
    <t>@inasad  few more weeks</t>
  </si>
  <si>
    <t>tyler208</t>
  </si>
  <si>
    <t xml:space="preserve">I think Twitter on Facebook may be more handy since I cannot get twitter on my phone. </t>
  </si>
  <si>
    <t>@BigBThatsMe @EvilAlterEgo ohhhh I used to be such a sims geek but in cant play it anymore coz of my shity laptop that don't work  fail!!!</t>
  </si>
  <si>
    <t>Wed Jun 03 07:10:33 PDT 2009</t>
  </si>
  <si>
    <t>Constance13</t>
  </si>
  <si>
    <t>@Haunted_Girl I'm sorry your kitty is missing..  My kitty is getting ready to move away this coming weekend.</t>
  </si>
  <si>
    <t>Wed Jun 03 07:10:34 PDT 2009</t>
  </si>
  <si>
    <t>3 HOURS!!!! From my house to the office... felt like I went out of town    definitely not a good way to start my day.</t>
  </si>
  <si>
    <t>Wed Jun 03 07:10:35 PDT 2009</t>
  </si>
  <si>
    <t>getting ready for class this morning....with a sore throat   ill make it though!</t>
  </si>
  <si>
    <t>Wed Jun 03 07:10:37 PDT 2009</t>
  </si>
  <si>
    <t>Shaishalala</t>
  </si>
  <si>
    <t xml:space="preserve">It's my Dad's birthday!! Am wondering where he's spending his birthday today? I hope his not alone! </t>
  </si>
  <si>
    <t>Wed Jun 03 07:10:39 PDT 2009</t>
  </si>
  <si>
    <t>ginnypoo</t>
  </si>
  <si>
    <t xml:space="preserve">Splinter..can't get it out </t>
  </si>
  <si>
    <t>Wed Jun 03 07:10:41 PDT 2009</t>
  </si>
  <si>
    <t>Leaving the library  Boohoooo.... Hahaaaa... Lollies anyone?</t>
  </si>
  <si>
    <t>Wed Jun 03 07:10:43 PDT 2009</t>
  </si>
  <si>
    <t>leyadanene</t>
  </si>
  <si>
    <t xml:space="preserve">My foot hurts, </t>
  </si>
  <si>
    <t>Wed Jun 03 07:10:45 PDT 2009</t>
  </si>
  <si>
    <t>beautyclutch</t>
  </si>
  <si>
    <t xml:space="preserve">@damici2 but I missed it. </t>
  </si>
  <si>
    <t xml:space="preserve">@NatalieBeauty Damnn that sucks, i ordered it and im getting it tomorrow. i thought i would be great.. </t>
  </si>
  <si>
    <t>anthywf</t>
  </si>
  <si>
    <t xml:space="preserve">after bath.. stil waitin fur my hollyweird, my mom..why dont u reply my msg? </t>
  </si>
  <si>
    <t>Wed Jun 03 07:10:47 PDT 2009</t>
  </si>
  <si>
    <t xml:space="preserve">@keigee omg if u had troubles studying stats I probably will too! </t>
  </si>
  <si>
    <t>Wed Jun 03 07:10:50 PDT 2009</t>
  </si>
  <si>
    <t xml:space="preserve">Can of Amy's chili - TWO servings. So I really shouldn't have eaten the whole thing for dinner last nite. Tummy owww </t>
  </si>
  <si>
    <t>Wed Jun 03 07:10:51 PDT 2009</t>
  </si>
  <si>
    <t>meganmichele89</t>
  </si>
  <si>
    <t xml:space="preserve">so irritated that I got up and ready for work just to have to turn around and come back home </t>
  </si>
  <si>
    <t>Wed Jun 03 07:10:52 PDT 2009</t>
  </si>
  <si>
    <t>Gosh, I'm hungry today   Just started working out again Monday, so maybe my metabolism is moving back up again.</t>
  </si>
  <si>
    <t xml:space="preserve">well its been 10 minutes and still nothing </t>
  </si>
  <si>
    <t>Wed Jun 03 07:10:53 PDT 2009</t>
  </si>
  <si>
    <t>So I just made the best french toast of my life, but I ate it in 2.5 seconds bc I was so hungry  I don't even remember what it tasted like</t>
  </si>
  <si>
    <t>msmobley</t>
  </si>
  <si>
    <t>the city is cutting down my huge beautiful pine trees!! bastards!  they  were my favorite. fuckers. i miss the country.</t>
  </si>
  <si>
    <t>@edwbaker ooo i dunno if i can make it  gotta stay in lab and work...or something like that haha!</t>
  </si>
  <si>
    <t>alleywashere96</t>
  </si>
  <si>
    <t xml:space="preserve">once agian, in computer class. Last day of school </t>
  </si>
  <si>
    <t>Wed Jun 03 07:10:54 PDT 2009</t>
  </si>
  <si>
    <t>vanessagallegos</t>
  </si>
  <si>
    <t>@delisiaraceli I am so sorry!  I hope you get better!  Take it easy and  just relax   Call me if you need anything!!</t>
  </si>
  <si>
    <t>Wed Jun 03 07:10:55 PDT 2009</t>
  </si>
  <si>
    <t>tayysmiff</t>
  </si>
  <si>
    <t xml:space="preserve">Did anyone hear the rain &amp;amp; thunder last night ?? </t>
  </si>
  <si>
    <t>Wed Jun 03 07:10:56 PDT 2009</t>
  </si>
  <si>
    <t>PeaceLuvJonas45</t>
  </si>
  <si>
    <t>bye bye everybody    albania today</t>
  </si>
  <si>
    <t>Wed Jun 03 07:10:58 PDT 2009</t>
  </si>
  <si>
    <t>Lil mama's trip to library and picnic was cancelled  I know she's not happy abt that.</t>
  </si>
  <si>
    <t>Wed Jun 03 07:11:00 PDT 2009</t>
  </si>
  <si>
    <t>Aiden_Wrenne</t>
  </si>
  <si>
    <t xml:space="preserve">@Kryntra Aww.  I don't even know who NINJA is. </t>
  </si>
  <si>
    <t>Wed Jun 03 07:11:01 PDT 2009</t>
  </si>
  <si>
    <t>Bramcracker</t>
  </si>
  <si>
    <t xml:space="preserve">not working AGAIN today! </t>
  </si>
  <si>
    <t xml:space="preserve">This morning it's 16 degrees outside but 26 degrees in our bedroom. Anyone tried one of those portable air conditioners? We had 2 fans on </t>
  </si>
  <si>
    <t>Wed Jun 03 07:11:02 PDT 2009</t>
  </si>
  <si>
    <t>kishorcariappa</t>
  </si>
  <si>
    <t xml:space="preserve">I am missing Ruwi Cinema </t>
  </si>
  <si>
    <t>LuvJacquie</t>
  </si>
  <si>
    <t xml:space="preserve">Worst part is... I LOVE to write, if I'm not TRYING I'll be able to think but my creativity is in an enclosed bubble right now </t>
  </si>
  <si>
    <t xml:space="preserve">restless without you </t>
  </si>
  <si>
    <t>Wed Jun 03 07:11:04 PDT 2009</t>
  </si>
  <si>
    <t>arapajoe</t>
  </si>
  <si>
    <t xml:space="preserve">@coper the bot is ignoring me right now... </t>
  </si>
  <si>
    <t>Wed Jun 03 07:11:05 PDT 2009</t>
  </si>
  <si>
    <t xml:space="preserve">I'm feeling a little sick </t>
  </si>
  <si>
    <t>Wed Jun 03 07:11:06 PDT 2009</t>
  </si>
  <si>
    <t>shit...gas cylinder just finished  gonna have to eat outside</t>
  </si>
  <si>
    <t>Wed Jun 03 07:11:08 PDT 2009</t>
  </si>
  <si>
    <t xml:space="preserve">@KIMP19 NP...but u have no idea how sad this makes me </t>
  </si>
  <si>
    <t xml:space="preserve">@PoynterPerve i feeeel properr bad, but it was ridiculous doing all weekend working </t>
  </si>
  <si>
    <t>Wed Jun 03 07:11:09 PDT 2009</t>
  </si>
  <si>
    <t>MONKEYTWIN</t>
  </si>
  <si>
    <t xml:space="preserve">GOODMORING EVERYONE!! I SOO DON'T WANT TO GO TO DANCE CAMP TODAY!! SOOO TIRED!! </t>
  </si>
  <si>
    <t>Wed Jun 03 07:11:10 PDT 2009</t>
  </si>
  <si>
    <t>cgseller</t>
  </si>
  <si>
    <t xml:space="preserve">phew, they were wrong - it's 1000 groups is the limit a user can belong too - too bad it includes nesting groups </t>
  </si>
  <si>
    <t>Wed Jun 03 07:11:11 PDT 2009</t>
  </si>
  <si>
    <t xml:space="preserve">My desk is SMOTHERED in paperwork. </t>
  </si>
  <si>
    <t>Wed Jun 03 07:11:16 PDT 2009</t>
  </si>
  <si>
    <t xml:space="preserve">@Kira91 Thanks...sniff* thinking about hanging made me imagine a noose around my neck... </t>
  </si>
  <si>
    <t>Wed Jun 03 07:11:17 PDT 2009</t>
  </si>
  <si>
    <t xml:space="preserve">I just woke up! I wanna stay home today! </t>
  </si>
  <si>
    <t>@daisyjanine  good luck!</t>
  </si>
  <si>
    <t>Wed Jun 03 07:11:32 PDT 2009</t>
  </si>
  <si>
    <t xml:space="preserve">@sicklipstick girl i aint made of money </t>
  </si>
  <si>
    <t>Wed Jun 03 07:11:34 PDT 2009</t>
  </si>
  <si>
    <t xml:space="preserve">Ugh! My throat hurts badly...  </t>
  </si>
  <si>
    <t>Wed Jun 03 07:11:35 PDT 2009</t>
  </si>
  <si>
    <t>i_want_coffee</t>
  </si>
  <si>
    <t>@blackandred oh, I'm sorry  I kinda know it, my friend is ignoring me for reasons unknown.</t>
  </si>
  <si>
    <t>Wed Jun 03 07:11:36 PDT 2009</t>
  </si>
  <si>
    <t>@ElvisDepressley @trishybee i am just hoping it doesn't rain TOO much cause it's an outdoor show  it's been raining DAILY here for weeks.</t>
  </si>
  <si>
    <t>Wed Jun 03 07:11:37 PDT 2009</t>
  </si>
  <si>
    <t>serenassecret</t>
  </si>
  <si>
    <t xml:space="preserve">@PantyGirl There is..  Not getting paid for it : /  I should know </t>
  </si>
  <si>
    <t>Wed Jun 03 07:11:40 PDT 2009</t>
  </si>
  <si>
    <t>emmalundy</t>
  </si>
  <si>
    <t>trying to fix my bloody synthh so not going well  wheres a boy when i need one</t>
  </si>
  <si>
    <t>Wed Jun 03 07:11:42 PDT 2009</t>
  </si>
  <si>
    <t>justinnramirez</t>
  </si>
  <si>
    <t xml:space="preserve">Soo tired its disgusting </t>
  </si>
  <si>
    <t>Wed Jun 03 07:11:44 PDT 2009</t>
  </si>
  <si>
    <t>mascarastain</t>
  </si>
  <si>
    <t xml:space="preserve">New iPod just arrived! Crap i miss my old one </t>
  </si>
  <si>
    <t xml:space="preserve">@alexishenneke haha, i got a new number! sorrry </t>
  </si>
  <si>
    <t xml:space="preserve">I can't go to school. there is a prob with my sims3 games. the loading screen for the sunset valley doesn't load much. </t>
  </si>
  <si>
    <t>Wed Jun 03 07:11:45 PDT 2009</t>
  </si>
  <si>
    <t xml:space="preserve">@Robthedog That screengrab app won't install </t>
  </si>
  <si>
    <t>I can't believe I made my little girl late for school this morning....  No alarm thingy to wake me. It's sad when the child shakes a head</t>
  </si>
  <si>
    <t>Wed Jun 03 07:11:46 PDT 2009</t>
  </si>
  <si>
    <t>jessecashmoney</t>
  </si>
  <si>
    <t xml:space="preserve">@Brittanysky blah! The Internet dc on me while I tried to save my draft so womp ill have to redo later </t>
  </si>
  <si>
    <t>Wed Jun 03 07:11:47 PDT 2009</t>
  </si>
  <si>
    <t xml:space="preserve">@DevourerofBooks Yup, I post stuff either before the review or at the end of the day. I just need to cut down on review copies, sad </t>
  </si>
  <si>
    <t>Wed Jun 03 07:11:48 PDT 2009</t>
  </si>
  <si>
    <t xml:space="preserve">@kbranch...looks like rain. You want a raincheck on the zoo? </t>
  </si>
  <si>
    <t>Wed Jun 03 07:11:49 PDT 2009</t>
  </si>
  <si>
    <t xml:space="preserve">so tired i dont want to work today </t>
  </si>
  <si>
    <t>Wed Jun 03 07:11:52 PDT 2009</t>
  </si>
  <si>
    <t>alyssa__marie</t>
  </si>
  <si>
    <t xml:space="preserve">off to class then library allllll day </t>
  </si>
  <si>
    <t>Wed Jun 03 07:11:53 PDT 2009</t>
  </si>
  <si>
    <t xml:space="preserve">@dwarfland monitor calibration? Don't need that by now. First: A better cam. But that's expensive </t>
  </si>
  <si>
    <t>Wed Jun 03 07:11:54 PDT 2009</t>
  </si>
  <si>
    <t xml:space="preserve">@JasmineMcGregor why r u crying so much? </t>
  </si>
  <si>
    <t>Wed Jun 03 07:11:56 PDT 2009</t>
  </si>
  <si>
    <t>DevilHasi</t>
  </si>
  <si>
    <t>I mizz my Mausi  Pleaze com back to me, Sweetheart...</t>
  </si>
  <si>
    <t xml:space="preserve">@bethmcgrath i wannt a blackberry </t>
  </si>
  <si>
    <t>Wed Jun 03 07:11:57 PDT 2009</t>
  </si>
  <si>
    <t xml:space="preserve">I have a giant bruise on my wenis </t>
  </si>
  <si>
    <t>Wed Jun 03 07:12:00 PDT 2009</t>
  </si>
  <si>
    <t xml:space="preserve">i need a cuppa coffee </t>
  </si>
  <si>
    <t>Wed Jun 03 07:12:01 PDT 2009</t>
  </si>
  <si>
    <t>I have nothinggg to wear  I need clothes. Well actually I need a job to buy those clothes :/</t>
  </si>
  <si>
    <t>@ChazzyCat I don't think it would work  Bit gastric. Ewwwwwww.</t>
  </si>
  <si>
    <t>UMDoll1928</t>
  </si>
  <si>
    <t>@LaurieC28 Ouch  What muscle?</t>
  </si>
  <si>
    <t>Wed Jun 03 07:12:04 PDT 2009</t>
  </si>
  <si>
    <t>sheldrakus</t>
  </si>
  <si>
    <t xml:space="preserve">@faffingabout That really sucks. </t>
  </si>
  <si>
    <t>So sleeeeepyy. Didn't sleep till 4.  not going to school till 5th period. I had a weird dream hahaha</t>
  </si>
  <si>
    <t>Wed Jun 03 07:12:05 PDT 2009</t>
  </si>
  <si>
    <t>DJAMUSED</t>
  </si>
  <si>
    <t xml:space="preserve">@irmag05 oh  thought u ment me </t>
  </si>
  <si>
    <t>Wed Jun 03 07:12:06 PDT 2009</t>
  </si>
  <si>
    <t xml:space="preserve">enjoys having nothing to do now exams are over, but doesnt fell very well </t>
  </si>
  <si>
    <t>Wed Jun 03 07:12:08 PDT 2009</t>
  </si>
  <si>
    <t>heyjoebaker</t>
  </si>
  <si>
    <t>Been doing driving revision  blahhhh</t>
  </si>
  <si>
    <t>Wed Jun 03 07:12:09 PDT 2009</t>
  </si>
  <si>
    <t xml:space="preserve">@i_d_u time passes really quickly and we don't get the chance to realise how many people we've left behind... </t>
  </si>
  <si>
    <t>Wed Jun 03 07:12:13 PDT 2009</t>
  </si>
  <si>
    <t>JAMMTS</t>
  </si>
  <si>
    <t xml:space="preserve">happy that I passed my degree program with a B average! Have to wait a month before I get the dipolma in the mail </t>
  </si>
  <si>
    <t>Wed Jun 03 07:12:18 PDT 2009</t>
  </si>
  <si>
    <t>Omg I'm so tired of this rude migraine an its over my right eye!  go away!</t>
  </si>
  <si>
    <t>Wed Jun 03 07:12:23 PDT 2009</t>
  </si>
  <si>
    <t>Somebody cheer me up please  x</t>
  </si>
  <si>
    <t xml:space="preserve">...hmmm... i'm tired but  i can't sleep .. </t>
  </si>
  <si>
    <t>Wed Jun 03 07:12:28 PDT 2009</t>
  </si>
  <si>
    <t>modernmod</t>
  </si>
  <si>
    <t xml:space="preserve">@AdamSchwabe My heart goes out to you Adam.  I had to put down my lovable 3.5 yr old Rotti named Jarvis due to Cancer.  Worst.Day.Ever. </t>
  </si>
  <si>
    <t>Wed Jun 03 07:12:30 PDT 2009</t>
  </si>
  <si>
    <t xml:space="preserve">At the zoo, it's raining </t>
  </si>
  <si>
    <t>Wed Jun 03 07:12:31 PDT 2009</t>
  </si>
  <si>
    <t>@rebeccawatson Unfortunately, we don't have burritos in the UK  Psychic FAIL!</t>
  </si>
  <si>
    <t xml:space="preserve">@doremereme me too. sleepy but can tell that not sleeping well enough </t>
  </si>
  <si>
    <t>Wed Jun 03 07:12:32 PDT 2009</t>
  </si>
  <si>
    <t>SlingJax</t>
  </si>
  <si>
    <t>@calinbleu &amp;quot;compulsory #vaccination&amp;quot; OMG   Bring on the Home Ed!</t>
  </si>
  <si>
    <t>Wed Jun 03 07:12:33 PDT 2009</t>
  </si>
  <si>
    <t xml:space="preserve">I think I ate too much peanut butter. </t>
  </si>
  <si>
    <t>Wed Jun 03 07:12:34 PDT 2009</t>
  </si>
  <si>
    <t xml:space="preserve">@definitelydeb thank you so much for the hugs. It's nature. </t>
  </si>
  <si>
    <t>ypuntopelota</t>
  </si>
  <si>
    <t xml:space="preserve">can NOT wait : http://tinyurl.com/mnh455 won't have it , though </t>
  </si>
  <si>
    <t>Wed Jun 03 07:12:36 PDT 2009</t>
  </si>
  <si>
    <t>@tone_it_down darn it friday  but oh well.</t>
  </si>
  <si>
    <t>VisforVictory</t>
  </si>
  <si>
    <t xml:space="preserve">Stairs - 1, Val - 0. Paying for boot camp today. </t>
  </si>
  <si>
    <t>kelly_461</t>
  </si>
  <si>
    <t>Okay. Well school  But it's over next week so I'm good.</t>
  </si>
  <si>
    <t>Wed Jun 03 07:12:39 PDT 2009</t>
  </si>
  <si>
    <t>BonDossier</t>
  </si>
  <si>
    <t xml:space="preserve">I had to set an alarm - I hate waking up 'un-naturally' </t>
  </si>
  <si>
    <t>alexpow</t>
  </si>
  <si>
    <t>@laurenwells i know... i also know that we still have not done anything and ill be gone the rest of the week  next week?</t>
  </si>
  <si>
    <t xml:space="preserve">@asexiness I love him to bits but as I asid earlier. NO. nonononononono. </t>
  </si>
  <si>
    <t xml:space="preserve">@sophy_xxx i deleted msn  they keep staring at my house, and they kept ringing on our door yesterday too </t>
  </si>
  <si>
    <t>Wed Jun 03 07:12:41 PDT 2009</t>
  </si>
  <si>
    <t xml:space="preserve">Andrew's last of daycare...so sad </t>
  </si>
  <si>
    <t>Wed Jun 03 07:12:42 PDT 2009</t>
  </si>
  <si>
    <t>@vrikis I just noticed that you have in- followed me  have I offended you in some way? You seem a cool guy sorry for troubling you.</t>
  </si>
  <si>
    <t>Wed Jun 03 07:12:45 PDT 2009</t>
  </si>
  <si>
    <t xml:space="preserve">@thisisrobthomas DO IT FOR ME! I miss my treadmill. I've been so sick I haven't been on that thing in forever. </t>
  </si>
  <si>
    <t>Wed Jun 03 07:12:48 PDT 2009</t>
  </si>
  <si>
    <t xml:space="preserve">Now, this currently makes me sad: I missed my 1000th update because I'm on tweet deck now. </t>
  </si>
  <si>
    <t>kaoruhimura</t>
  </si>
  <si>
    <t xml:space="preserve">IS SOOO BORED SITTING ST HOME!! </t>
  </si>
  <si>
    <t>Wed Jun 03 07:12:52 PDT 2009</t>
  </si>
  <si>
    <t>sultan_al_saud</t>
  </si>
  <si>
    <t>Day 1 of reading the book I reached page 49. Such an amazing book!  Rey Rey flew to saudi yesterday  I'll Miss Her! &amp;lt;3</t>
  </si>
  <si>
    <t>Wed Jun 03 07:12:53 PDT 2009</t>
  </si>
  <si>
    <t xml:space="preserve">i've been up since 7:30 &amp;amp; i didn't even have to wake up until 10:30 </t>
  </si>
  <si>
    <t>Wed Jun 03 07:12:54 PDT 2009</t>
  </si>
  <si>
    <t xml:space="preserve">@UnitedWayWells Yup, I gotta learn to spell. </t>
  </si>
  <si>
    <t xml:space="preserve">@Parquette1 Know what you mean.have been at work nearly an hr, aftr rolling out of bed &amp;amp; drive the 40 minutes. &amp;amp; I am not a coffee person </t>
  </si>
  <si>
    <t>Wed Jun 03 07:12:57 PDT 2009</t>
  </si>
  <si>
    <t>atamayo</t>
  </si>
  <si>
    <t xml:space="preserve">How many hours are productive in a day? Do you really need to be 8 hours in an office? I think not! I hope this will change soon </t>
  </si>
  <si>
    <t>Wed Jun 03 07:12:58 PDT 2009</t>
  </si>
  <si>
    <t xml:space="preserve">@Hades32 Don't get me started on attention states! Tabs with attention have a border too, but currently, even loaded pages get that state </t>
  </si>
  <si>
    <t>Wed Jun 03 07:13:02 PDT 2009</t>
  </si>
  <si>
    <t>abs_mckenzie</t>
  </si>
  <si>
    <t xml:space="preserve">@LifeOfCharlie hey doll, thanks for the follow, how r u ? hope the weather is ok where u are its all dark clouds my way </t>
  </si>
  <si>
    <t xml:space="preserve">Biceps hurt so good. Legs (they've only just recovered), back and abs today. But will have to wait until after work. </t>
  </si>
  <si>
    <t>Wed Jun 03 07:13:04 PDT 2009</t>
  </si>
  <si>
    <t xml:space="preserve">@winebratsf Lavender dishes.... ewww </t>
  </si>
  <si>
    <t>DonNessa</t>
  </si>
  <si>
    <t xml:space="preserve">dented her blackberry </t>
  </si>
  <si>
    <t>Wed Jun 03 07:13:05 PDT 2009</t>
  </si>
  <si>
    <t>if i haven't failed french, then i just did. listening was awful  epic fail</t>
  </si>
  <si>
    <t>@melrose_place hey i'm looking for this pic too...no TV guide here in Australia tho.    lemme know if ya get!</t>
  </si>
  <si>
    <t>Wed Jun 03 07:13:07 PDT 2009</t>
  </si>
  <si>
    <t>rik24d</t>
  </si>
  <si>
    <t xml:space="preserve">Safari &amp;amp; WebKit keeps crashing for no reason after a while. Switching to Firefox </t>
  </si>
  <si>
    <t>Wed Jun 03 07:13:57 PDT 2009</t>
  </si>
  <si>
    <t xml:space="preserve">Still in office </t>
  </si>
  <si>
    <t>Wed Jun 03 07:14:00 PDT 2009</t>
  </si>
  <si>
    <t>maya_notion</t>
  </si>
  <si>
    <t xml:space="preserve">I love playing Sims but now Sims hates me and doesn't work! </t>
  </si>
  <si>
    <t>Wed Jun 03 07:14:03 PDT 2009</t>
  </si>
  <si>
    <t>Apparently Korean's don't know &amp;quot;the Circle of Life&amp;quot; from Lion King.  Major Tank at NoreBang tonight.   I guess it doesn't 'move us all.'</t>
  </si>
  <si>
    <t xml:space="preserve">@tbaby32 yes! so fun! can't wait! PIC -cj </t>
  </si>
  <si>
    <t>glee2009</t>
  </si>
  <si>
    <t>octoglob    http://bit.ly/EMeNH via @addthis</t>
  </si>
  <si>
    <t>Wed Jun 03 07:14:07 PDT 2009</t>
  </si>
  <si>
    <t xml:space="preserve">Argh, what I can I do what can I do? Bored as hell </t>
  </si>
  <si>
    <t>Wed Jun 03 07:14:08 PDT 2009</t>
  </si>
  <si>
    <t xml:space="preserve">@KittyKat_1988 So I can clean glasses. And I was bored </t>
  </si>
  <si>
    <t xml:space="preserve">@josephpmathews *cue sarah mclachlan music, and try to make sure to film as many baby sea turtles being eaten by sea gulls as possible* </t>
  </si>
  <si>
    <t>Wed Jun 03 07:14:10 PDT 2009</t>
  </si>
  <si>
    <t xml:space="preserve">Microsoft Money 2007 Home &amp;amp; Business - probably the only reason why I won't give up Windows </t>
  </si>
  <si>
    <t>ae_happyness</t>
  </si>
  <si>
    <t>I maimed a squirrel this morning.  I've never hit an animal before!</t>
  </si>
  <si>
    <t>Wed Jun 03 07:14:12 PDT 2009</t>
  </si>
  <si>
    <t xml:space="preserve">@Jennnifar ooh that's even better. Michael will be hurt though </t>
  </si>
  <si>
    <t>Wed Jun 03 07:14:13 PDT 2009</t>
  </si>
  <si>
    <t>claudiaaax3</t>
  </si>
  <si>
    <t xml:space="preserve">is suffering right now :| </t>
  </si>
  <si>
    <t>Wed Jun 03 07:14:14 PDT 2009</t>
  </si>
  <si>
    <t xml:space="preserve">@evilrobert Sang the TMBG song too. </t>
  </si>
  <si>
    <t>tstoryThaGreat</t>
  </si>
  <si>
    <t xml:space="preserve">.....Lord also knows rite abt know I'm craving me a cinabon </t>
  </si>
  <si>
    <t>@duckorange Oh I see, gosh shame man.  Prepare your gas masks for the gas chambers then?</t>
  </si>
  <si>
    <t>Wed Jun 03 07:14:16 PDT 2009</t>
  </si>
  <si>
    <t>lustyreader</t>
  </si>
  <si>
    <t xml:space="preserve">@mylittlebecky hahaha, YOU got high from sevo, i thought it was some weird animal you were getting high. my work is not nearly as fun </t>
  </si>
  <si>
    <t>Wed Jun 03 07:14:17 PDT 2009</t>
  </si>
  <si>
    <t xml:space="preserve">Wow..so I can't drink for 9 months?! </t>
  </si>
  <si>
    <t>Wed Jun 03 07:14:18 PDT 2009</t>
  </si>
  <si>
    <t xml:space="preserve">awake at 6am with Xander..did dishes..baby went back to sleep and so did I! slept till 10 and...am still sick </t>
  </si>
  <si>
    <t>kgw249</t>
  </si>
  <si>
    <t xml:space="preserve">@caitline Really? I know of one that my dad likes - I've never gotten to go to any though </t>
  </si>
  <si>
    <t xml:space="preserve">God, talk to me now. This is an emergency </t>
  </si>
  <si>
    <t>Wed Jun 03 07:14:20 PDT 2009</t>
  </si>
  <si>
    <t>Hmmn. I wonder why my other followers are unfollowing me? I think they are going down. Too bad.  Follow Me!</t>
  </si>
  <si>
    <t>Wed Jun 03 07:14:21 PDT 2009</t>
  </si>
  <si>
    <t>DougMeacham</t>
  </si>
  <si>
    <t>@CBWhittemore @swoodruff You guys up north have all the fun.   #mpb2b</t>
  </si>
  <si>
    <t>Wed Jun 03 07:14:22 PDT 2009</t>
  </si>
  <si>
    <t>phrakonline</t>
  </si>
  <si>
    <t>clouds are back  you know that was the end of our summer....</t>
  </si>
  <si>
    <t>Wed Jun 03 07:14:24 PDT 2009</t>
  </si>
  <si>
    <t>dance_angel</t>
  </si>
  <si>
    <t xml:space="preserve">@Karina_Escobar i babysit my cousins daughter. shes 1...and sry i 4got about twitter. i feel bad... </t>
  </si>
  <si>
    <t>Wed Jun 03 07:14:25 PDT 2009</t>
  </si>
  <si>
    <t>blooddsucker</t>
  </si>
  <si>
    <t xml:space="preserve">ur my everythin!!! i hate to say this Chris but i dnt love u im sorry! </t>
  </si>
  <si>
    <t>Wed Jun 03 07:14:27 PDT 2009</t>
  </si>
  <si>
    <t>MahoganyStorm</t>
  </si>
  <si>
    <t>@AdamSchwabe... aww this is heartbreaking  He's in doggy heaven now</t>
  </si>
  <si>
    <t>Wed Jun 03 07:14:29 PDT 2009</t>
  </si>
  <si>
    <t>mirandategan</t>
  </si>
  <si>
    <t xml:space="preserve">I can't wait to see A Camp tonight. I think it's the closest I'm ever going to get to seeing The Cardigans. </t>
  </si>
  <si>
    <t xml:space="preserve">Why does no where have job vacancies! Grr! I need a job! </t>
  </si>
  <si>
    <t>Wed Jun 03 07:14:30 PDT 2009</t>
  </si>
  <si>
    <t xml:space="preserve">@Travel_Trade Jm new baggage policy no guarantee on 2nd bag  </t>
  </si>
  <si>
    <t>Ry34</t>
  </si>
  <si>
    <t xml:space="preserve">wants cuddles </t>
  </si>
  <si>
    <t>charlutt_VTR</t>
  </si>
  <si>
    <t>bored  waitin for the bf to finish work</t>
  </si>
  <si>
    <t>Wed Jun 03 07:14:35 PDT 2009</t>
  </si>
  <si>
    <t>MrsAnderson31</t>
  </si>
  <si>
    <t xml:space="preserve"> I want some chicken salad....I LOVE YOU</t>
  </si>
  <si>
    <t>Back at work  Oh well, only three more days until VEGAS!!!</t>
  </si>
  <si>
    <t>poeliciouss</t>
  </si>
  <si>
    <t xml:space="preserve">so tired.. </t>
  </si>
  <si>
    <t>Wed Jun 03 07:14:36 PDT 2009</t>
  </si>
  <si>
    <t>@xbllygbsnii awwh ;). i love the film! always makes me cry when Jack dies  lol :$. Southampton - at the dock where it set off :$</t>
  </si>
  <si>
    <t>lizardabeth</t>
  </si>
  <si>
    <t xml:space="preserve">why does it seem that when I get a paycheck, it's gone before I even see the money? I will have nothing to show by the end of summer </t>
  </si>
  <si>
    <t>Wed Jun 03 07:14:37 PDT 2009</t>
  </si>
  <si>
    <t>limpin again  &amp;gt;:o</t>
  </si>
  <si>
    <t>Tumblarity is like Karma points. That sucks  :|</t>
  </si>
  <si>
    <t>mgc_88</t>
  </si>
  <si>
    <t>is not feeling well..  may sinat.. http://plurk.com/p/y5qrp</t>
  </si>
  <si>
    <t>Wed Jun 03 07:14:38 PDT 2009</t>
  </si>
  <si>
    <t xml:space="preserve">i cant be botherd getting ready. My skins all ikkyy </t>
  </si>
  <si>
    <t>Wed Jun 03 07:14:40 PDT 2009</t>
  </si>
  <si>
    <t>Cinesv</t>
  </si>
  <si>
    <t xml:space="preserve">has just been in a funeral, oh gosh how I miss that man! </t>
  </si>
  <si>
    <t>Wed Jun 03 07:14:41 PDT 2009</t>
  </si>
  <si>
    <t xml:space="preserve">@rob230 nar i think what you get is what you get :o/ some one suggested making them in CS3, but i haven't got a clue or the time to do it </t>
  </si>
  <si>
    <t>KosherX</t>
  </si>
  <si>
    <t xml:space="preserve">@thenhbushman haha. I'm brazilian, we are already sold out to China, licking sino-boots all the way down. </t>
  </si>
  <si>
    <t>Wed Jun 03 07:14:45 PDT 2009</t>
  </si>
  <si>
    <t xml:space="preserve">@amazcuna So many people with headaches in the office!!!  Yikes!  </t>
  </si>
  <si>
    <t>Wed Jun 03 07:14:48 PDT 2009</t>
  </si>
  <si>
    <t>My boss finally caught wind of me not having a cell phone and has ordered one    Major bummer!</t>
  </si>
  <si>
    <t xml:space="preserve">good mornin twitter! Kids are gone overnight and I dont know what to do with myself.  Well I do have homework to do..... </t>
  </si>
  <si>
    <t>Wed Jun 03 07:14:51 PDT 2009</t>
  </si>
  <si>
    <t xml:space="preserve">history was ok but french was just awful </t>
  </si>
  <si>
    <t>Wed Jun 03 07:14:53 PDT 2009</t>
  </si>
  <si>
    <t xml:space="preserve">Taking @sdales17 to louisburg. No mem til sunday </t>
  </si>
  <si>
    <t xml:space="preserve">@cupcake_luff, YES YES YES! It's a lovely car! I wanted it after I got my chevy </t>
  </si>
  <si>
    <t>Wed Jun 03 07:14:56 PDT 2009</t>
  </si>
  <si>
    <t xml:space="preserve">Need more coffee </t>
  </si>
  <si>
    <t>Wed Jun 03 07:14:57 PDT 2009</t>
  </si>
  <si>
    <t xml:space="preserve">My room is back to being in a state of Francis Bacon-esque untidiness. Time to clean </t>
  </si>
  <si>
    <t>Wed Jun 03 07:14:58 PDT 2009</t>
  </si>
  <si>
    <t>@RealLifeSarah @HolleyV @cbadov That's what I thought, but friend just had her site redesigned &amp;amp; the designer used MS Clip Art  Feel bad.</t>
  </si>
  <si>
    <t>Wed Jun 03 07:14:59 PDT 2009</t>
  </si>
  <si>
    <t>downloading the sims 3 again  I hope that this time itÂ´s the true!</t>
  </si>
  <si>
    <t>Wed Jun 03 07:15:00 PDT 2009</t>
  </si>
  <si>
    <t xml:space="preserve">why in 1492 did we sent all our good looking people over to america, the genes have carried though </t>
  </si>
  <si>
    <t xml:space="preserve">much too late to love you </t>
  </si>
  <si>
    <t>Wed Jun 03 07:15:01 PDT 2009</t>
  </si>
  <si>
    <t>ch1lld4wg</t>
  </si>
  <si>
    <t xml:space="preserve">Got my blood drawn. Im at school now but this shit sucks </t>
  </si>
  <si>
    <t>Wed Jun 03 07:15:05 PDT 2009</t>
  </si>
  <si>
    <t>aKlinger</t>
  </si>
  <si>
    <t xml:space="preserve">effing sick. this sucks </t>
  </si>
  <si>
    <t>Wed Jun 03 07:15:07 PDT 2009</t>
  </si>
  <si>
    <t xml:space="preserve">need to do my homework, but i don't want to </t>
  </si>
  <si>
    <t>Wed Jun 03 07:15:11 PDT 2009</t>
  </si>
  <si>
    <t>ehhh_victoria</t>
  </si>
  <si>
    <t xml:space="preserve">Disecting baby pigs. They're too cute to cut up  </t>
  </si>
  <si>
    <t>Wed Jun 03 07:15:12 PDT 2009</t>
  </si>
  <si>
    <t>AMYbreaksloose</t>
  </si>
  <si>
    <t xml:space="preserve">Netlog sucks. I want to see tft so bad </t>
  </si>
  <si>
    <t>Wed Jun 03 07:15:13 PDT 2009</t>
  </si>
  <si>
    <t>Daflyestrican15</t>
  </si>
  <si>
    <t xml:space="preserve">BOARDING TRAIN BACK TO DUBLIN.  THESE DAMN PLANE, TRAINS AND AUTOMOBILES ARE GETTING ME SICK ALREADY!  I WANT TO RIDE AROUND IN MY CAR! </t>
  </si>
  <si>
    <t xml:space="preserve">@emotionalpedant I'm always so behind on the interwebz trends. </t>
  </si>
  <si>
    <t>Wed Jun 03 07:15:14 PDT 2009</t>
  </si>
  <si>
    <t>ishtarandromeda</t>
  </si>
  <si>
    <t xml:space="preserve">They ruined Fresca. It's still ok as if you never pause the drinking process. But the addition of Splenda gives it a nasty aftertaste. </t>
  </si>
  <si>
    <t xml:space="preserve">is not enjoying being deaf in one ear.. </t>
  </si>
  <si>
    <t>Wed Jun 03 07:15:16 PDT 2009</t>
  </si>
  <si>
    <t>juhH_86</t>
  </si>
  <si>
    <t xml:space="preserve">@tommcfly Bye guys.... </t>
  </si>
  <si>
    <t>Wed Jun 03 07:15:17 PDT 2009</t>
  </si>
  <si>
    <t>stubbornjuls</t>
  </si>
  <si>
    <t xml:space="preserve">@TheShoeGirl not lame at all i was sooo scared ! and couldnt go back to sleep </t>
  </si>
  <si>
    <t>Wed Jun 03 07:15:19 PDT 2009</t>
  </si>
  <si>
    <t xml:space="preserve">@jemelehill Well...my boo/President DID predict the North Carolina Nat. champ. but I didn't want them 2 win either </t>
  </si>
  <si>
    <t>Wed Jun 03 07:15:21 PDT 2009</t>
  </si>
  <si>
    <t>@dumbblondy ooohh we hv companies like that in UK 2  - bastardos !</t>
  </si>
  <si>
    <t>Wed Jun 03 07:15:23 PDT 2009</t>
  </si>
  <si>
    <t>@edblankenship no  None worth buying...</t>
  </si>
  <si>
    <t>Wed Jun 03 07:15:24 PDT 2009</t>
  </si>
  <si>
    <t>lovejb711</t>
  </si>
  <si>
    <t xml:space="preserve">My head hurts! </t>
  </si>
  <si>
    <t>Wed Jun 03 07:15:25 PDT 2009</t>
  </si>
  <si>
    <t xml:space="preserve">@robynnnnnn be ashamed! just at the eurostar bit, i wanna go paris </t>
  </si>
  <si>
    <t>Wed Jun 03 07:16:14 PDT 2009</t>
  </si>
  <si>
    <t>hazelyy</t>
  </si>
  <si>
    <t xml:space="preserve">@priscx ouch. and i've got a pimple thingie on my tongue </t>
  </si>
  <si>
    <t>Wed Jun 03 07:16:15 PDT 2009</t>
  </si>
  <si>
    <t xml:space="preserve">R.I.P uncle </t>
  </si>
  <si>
    <t>Wed Jun 03 07:16:18 PDT 2009</t>
  </si>
  <si>
    <t xml:space="preserve">back again ... was in a meeting </t>
  </si>
  <si>
    <t>xoxjimmyxox</t>
  </si>
  <si>
    <t xml:space="preserve">i am unpleased at the fact that i did not get any sunburn yesterday!! and that i was working... sat sun and mon of the good weather </t>
  </si>
  <si>
    <t>Wed Jun 03 07:16:19 PDT 2009</t>
  </si>
  <si>
    <t>@master_splinter ugh  those days are the worst! hope it gets better asap!</t>
  </si>
  <si>
    <t>calibeezy</t>
  </si>
  <si>
    <t>went to bed sick, woke up sick ughh i just want to go back to bed  can't though it's graduation today!</t>
  </si>
  <si>
    <t>Wed Jun 03 07:16:20 PDT 2009</t>
  </si>
  <si>
    <t xml:space="preserve">@myeverydayhero You wake up and fall asleep immediately? </t>
  </si>
  <si>
    <t>@playarabbit how r u i ben mia 4 a few wut happened 2 my follow my man  u left me join me again its all good lol</t>
  </si>
  <si>
    <t xml:space="preserve">Has been restless and unable to sleep all night </t>
  </si>
  <si>
    <t>Wed Jun 03 07:16:26 PDT 2009</t>
  </si>
  <si>
    <t>hearthands</t>
  </si>
  <si>
    <t xml:space="preserve">sore throats </t>
  </si>
  <si>
    <t>Wed Jun 03 07:16:28 PDT 2009</t>
  </si>
  <si>
    <t>nyxgoes</t>
  </si>
  <si>
    <t xml:space="preserve">wishing i could go to warped tour... bu </t>
  </si>
  <si>
    <t>Wed Jun 03 07:16:29 PDT 2009</t>
  </si>
  <si>
    <t xml:space="preserve">@MsLafay no I was baaad I had a greasy ass spicy chx from jack in da crack. Sux cuz I ate good aLL day! What a waste </t>
  </si>
  <si>
    <t>Wed Jun 03 07:16:31 PDT 2009</t>
  </si>
  <si>
    <t xml:space="preserve">i want a new cell phone  i dont want my blackberry curve 8900 anymore. i want the blackberry bold </t>
  </si>
  <si>
    <t xml:space="preserve">@superrrabbit Same problem here. Tried it 1st with previous version iTunes, after updating problem still excists. </t>
  </si>
  <si>
    <t>Wed Jun 03 07:16:32 PDT 2009</t>
  </si>
  <si>
    <t xml:space="preserve">early birthday celebrations at home today, pity i'm in the middle of exams </t>
  </si>
  <si>
    <t xml:space="preserve">@KIMP19 I wanted to meet up w/u tho </t>
  </si>
  <si>
    <t>Wed Jun 03 07:16:33 PDT 2009</t>
  </si>
  <si>
    <t>quarterwhore</t>
  </si>
  <si>
    <t xml:space="preserve">Getting three shots today :-/// Eep. I'm not scared, but they aren't fun. </t>
  </si>
  <si>
    <t>Wed Jun 03 07:16:35 PDT 2009</t>
  </si>
  <si>
    <t>@kevslady I'm still outside Ja.  In the cab going home and my iPhone battery going flat soon... I make email you some later tonight...</t>
  </si>
  <si>
    <t>Wed Jun 03 07:16:39 PDT 2009</t>
  </si>
  <si>
    <t>zootm: cannot survive without CRLF support  - wait...</t>
  </si>
  <si>
    <t>Wed Jun 03 07:16:44 PDT 2009</t>
  </si>
  <si>
    <t>nicoley1</t>
  </si>
  <si>
    <t xml:space="preserve">not looking forward to tomorrows exams </t>
  </si>
  <si>
    <t>Wed Jun 03 07:16:46 PDT 2009</t>
  </si>
  <si>
    <t>lowraine</t>
  </si>
  <si>
    <t>hopes she can find No Doubt tickets.  http://plurk.com/p/y5ri4</t>
  </si>
  <si>
    <t>Wed Jun 03 07:16:48 PDT 2009</t>
  </si>
  <si>
    <t>My friend is competing in a horse show and I can't go to watch  I'm so scared of horses so glad at the same time lol there so cute too.</t>
  </si>
  <si>
    <t>Wed Jun 03 07:16:47 PDT 2009</t>
  </si>
  <si>
    <t>and my back hurts  olol i complain way too much. i stop now.</t>
  </si>
  <si>
    <t>Wed Jun 03 07:16:49 PDT 2009</t>
  </si>
  <si>
    <t>@dougiemcfly shame, i would have, its an amazing book :p but i live in essex and had 2 gcses today, so unfortunately i couldnt  sorry!</t>
  </si>
  <si>
    <t>Wed Jun 03 07:16:50 PDT 2009</t>
  </si>
  <si>
    <t xml:space="preserve">@gina_pina_14 I hope so. Ugh, I'm so tired </t>
  </si>
  <si>
    <t>Wed Jun 03 07:16:55 PDT 2009</t>
  </si>
  <si>
    <t>rockgirl_</t>
  </si>
  <si>
    <t>@tommcfly I can't believe you are leavin  Come back as soon as possible â™¥</t>
  </si>
  <si>
    <t>Lexx9Eleven</t>
  </si>
  <si>
    <t>@fashionsocialit handful of clients today.... Write, write, write  lol</t>
  </si>
  <si>
    <t>Wed Jun 03 07:16:56 PDT 2009</t>
  </si>
  <si>
    <t>c8liny</t>
  </si>
  <si>
    <t xml:space="preserve">@Lester_R wooohoooo! i hate bubbly ugh </t>
  </si>
  <si>
    <t>jeekdaw</t>
  </si>
  <si>
    <t>gettin ready for work  roll on friday!</t>
  </si>
  <si>
    <t>Wed Jun 03 07:16:57 PDT 2009</t>
  </si>
  <si>
    <t>joesus</t>
  </si>
  <si>
    <t>@JessicaJayyy I heard there's gonna be a site for that. Ha ha. But knowing Dad, you'll have to pay  Sucks.</t>
  </si>
  <si>
    <t>Wed Jun 03 07:16:58 PDT 2009</t>
  </si>
  <si>
    <t>But im about to freaking cry. I hate live nation omg ugh  im like far i think idk ugh</t>
  </si>
  <si>
    <t>calamusroot</t>
  </si>
  <si>
    <t>Sex objectification == ... pinnacle of clever branding? Seriously?  #crcat</t>
  </si>
  <si>
    <t>kiraridream</t>
  </si>
  <si>
    <t xml:space="preserve">Well, a good friend of mine may be having a heart attack.  </t>
  </si>
  <si>
    <t>My stomach feels like someone has been punching it  Mean ol' bastid...</t>
  </si>
  <si>
    <t>Wed Jun 03 07:16:59 PDT 2009</t>
  </si>
  <si>
    <t>tubs1984</t>
  </si>
  <si>
    <t xml:space="preserve">Lying in bed feeling sorry for myself as I am really poorly </t>
  </si>
  <si>
    <t>Wed Jun 03 07:17:01 PDT 2009</t>
  </si>
  <si>
    <t xml:space="preserve">@cookiejac yeah I know witch makes me very sad. We already planned Atlanta &amp;amp; have VIP &amp;amp; was just gonna do regular for Tampa but yeah. </t>
  </si>
  <si>
    <t>Wed Jun 03 07:17:03 PDT 2009</t>
  </si>
  <si>
    <t xml:space="preserve">I miss The Hills! </t>
  </si>
  <si>
    <t>Wed Jun 03 07:17:05 PDT 2009</t>
  </si>
  <si>
    <t>andrews23</t>
  </si>
  <si>
    <t>@heartflood    How come?</t>
  </si>
  <si>
    <t>Wed Jun 03 07:17:07 PDT 2009</t>
  </si>
  <si>
    <t xml:space="preserve">@alicam template shops are below my game, being #nospec since 2001.  Climate site looks like a 6 year old coded it, the code is so bad. </t>
  </si>
  <si>
    <t>avweije76</t>
  </si>
  <si>
    <t>@caidalica oh no  cirstea is out of roland garros and I didn't see her play today</t>
  </si>
  <si>
    <t>Wed Jun 03 07:17:13 PDT 2009</t>
  </si>
  <si>
    <t>@amanda_nan No  I only had 20 mins to catch train &amp;amp; it wld take that long 2 walk dn thr &amp;amp; back. Went 2 DiBruno's &amp;amp; got fake muffin.</t>
  </si>
  <si>
    <t>Wed Jun 03 07:17:16 PDT 2009</t>
  </si>
  <si>
    <t>LeighMuraca</t>
  </si>
  <si>
    <t xml:space="preserve">@deargolden I like those. But they are too big for me. </t>
  </si>
  <si>
    <t>Wed Jun 03 07:17:17 PDT 2009</t>
  </si>
  <si>
    <t>feeling too lazy to cook lunch today  its gonna be masala maggi or hope satz has one of his lunch meetings</t>
  </si>
  <si>
    <t>Wed Jun 03 07:17:19 PDT 2009</t>
  </si>
  <si>
    <t>@Passe14 in a week we will also write chemistry  are you good in it ?</t>
  </si>
  <si>
    <t>Wed Jun 03 07:17:20 PDT 2009</t>
  </si>
  <si>
    <t>I can't log in my yahoo messenger.  I'm worried.</t>
  </si>
  <si>
    <t xml:space="preserve">Going to have to nap! Hate napping but after a night of acting out in my sleep and waking up wondering where my arms went it must be done </t>
  </si>
  <si>
    <t>Wed Jun 03 07:17:21 PDT 2009</t>
  </si>
  <si>
    <t xml:space="preserve">okay, i need a rest for tomorrow. whoa whoa, wish me luck guys! </t>
  </si>
  <si>
    <t>caithream</t>
  </si>
  <si>
    <t xml:space="preserve">Said goodbye to my manager. Last time I'll ever see her. I'm so so sad. </t>
  </si>
  <si>
    <t>@Rochellewiseman i live in dundee!! i wanted to come and see you guys sooooooooooooo much but there are no tickets left  xxxx</t>
  </si>
  <si>
    <t>Wed Jun 03 07:17:22 PDT 2009</t>
  </si>
  <si>
    <t>i dont like them either  they walked onto my garden before and were pointing at my house, they kept pestering us if we wanted our house</t>
  </si>
  <si>
    <t>Wed Jun 03 07:17:23 PDT 2009</t>
  </si>
  <si>
    <t>SmexyDanny</t>
  </si>
  <si>
    <t xml:space="preserve">chemistry is freakin me out ! </t>
  </si>
  <si>
    <t>xbilon</t>
  </si>
  <si>
    <t xml:space="preserve">homeworks suck! tired of them. </t>
  </si>
  <si>
    <t xml:space="preserve">@Popcorninvasion yes </t>
  </si>
  <si>
    <t>Wed Jun 03 07:17:24 PDT 2009</t>
  </si>
  <si>
    <t xml:space="preserve">ok gone running... this sucks. </t>
  </si>
  <si>
    <t xml:space="preserve">my honey's at work now ...i'm missed him already </t>
  </si>
  <si>
    <t>Wed Jun 03 07:17:26 PDT 2009</t>
  </si>
  <si>
    <t>The one dog leash I fell in love with online? Of course it's a discontinued model, nowhere to be found anymore  damn</t>
  </si>
  <si>
    <t>emiliocalil</t>
  </si>
  <si>
    <t xml:space="preserve">Hangover... </t>
  </si>
  <si>
    <t>Wed Jun 03 07:17:27 PDT 2009</t>
  </si>
  <si>
    <t xml:space="preserve">I cant beleive my phone is broken. i guess im going to alltel after a few more hours of sleep </t>
  </si>
  <si>
    <t>Wed Jun 03 07:17:28 PDT 2009</t>
  </si>
  <si>
    <t>Awww  hope not :'(</t>
  </si>
  <si>
    <t>Wed Jun 03 07:17:31 PDT 2009</t>
  </si>
  <si>
    <t xml:space="preserve">@JustinWalden only metroid for the wii! zelda is for the DS.. boooo! </t>
  </si>
  <si>
    <t>Wed Jun 03 07:17:33 PDT 2009</t>
  </si>
  <si>
    <t>vpj</t>
  </si>
  <si>
    <t xml:space="preserve">too bad we don't have a national running day </t>
  </si>
  <si>
    <t>Wed Jun 03 07:17:34 PDT 2009</t>
  </si>
  <si>
    <t xml:space="preserve">Just waiting for 3.45 so I can go to work, don't like when ur bored and waiting </t>
  </si>
  <si>
    <t>Wed Jun 03 07:17:35 PDT 2009</t>
  </si>
  <si>
    <t>shortkud</t>
  </si>
  <si>
    <t xml:space="preserve">a pidgin just flew onto my window @ work, scared me </t>
  </si>
  <si>
    <t>Wed Jun 03 07:17:36 PDT 2009</t>
  </si>
  <si>
    <t>DitianaPerfecto</t>
  </si>
  <si>
    <t>@bus_to_subway ...oh you know the usual..8-5 grind!  Enjoy the game tonight! Bet your seats are by Matsui haha</t>
  </si>
  <si>
    <t>Wed Jun 03 07:18:09 PDT 2009</t>
  </si>
  <si>
    <t xml:space="preserve">@mlexiehayden Idk, can't sleep yet! Sittin in front of my heater, it's cold in my room. </t>
  </si>
  <si>
    <t>Wed Jun 03 07:18:11 PDT 2009</t>
  </si>
  <si>
    <t>sparky1fan</t>
  </si>
  <si>
    <t xml:space="preserve">30 min early to elem awards ceremony = 29 min too early. False advertisement = Boo </t>
  </si>
  <si>
    <t>Wed Jun 03 07:18:13 PDT 2009</t>
  </si>
  <si>
    <t>All the design jobs local to me are web based  I dont do web design.. think its time to learn CSS :/</t>
  </si>
  <si>
    <t>Wed Jun 03 07:18:16 PDT 2009</t>
  </si>
  <si>
    <t>monch_cruz</t>
  </si>
  <si>
    <t>says stiff whipped cream fail. nasobrahan sa whip  http://plurk.com/p/y5s0s</t>
  </si>
  <si>
    <t>So hungry. But I can't leave reception to get anything. Boo.   Did I mention I hate reception? I have a BSc &amp;amp; I'm a glorified greeter.</t>
  </si>
  <si>
    <t>Wed Jun 03 07:18:17 PDT 2009</t>
  </si>
  <si>
    <t>mr910</t>
  </si>
  <si>
    <t xml:space="preserve">@CharisseNicole It's for Exchange Servers....gotta get this FREE training...required too </t>
  </si>
  <si>
    <t xml:space="preserve">I have a client that calls me AM says he's out of town can I go get his dog? He knew he was going out of town he should call the nite b4 </t>
  </si>
  <si>
    <t>Wed Jun 03 07:18:20 PDT 2009</t>
  </si>
  <si>
    <t>_jennAH</t>
  </si>
  <si>
    <t xml:space="preserve">i'm pretty sure this is reminding me of war of the worlds. power outages ?! wth </t>
  </si>
  <si>
    <t>Wed Jun 03 07:18:24 PDT 2009</t>
  </si>
  <si>
    <t xml:space="preserve">@KatWat1 it's not all that fun on a bike </t>
  </si>
  <si>
    <t xml:space="preserve">Even all the crap courses at uni need good grades to get in. At least ABB. </t>
  </si>
  <si>
    <t>Wed Jun 03 07:18:25 PDT 2009</t>
  </si>
  <si>
    <t>RachieRenae</t>
  </si>
  <si>
    <t xml:space="preserve">my shoulder is done.. i think i need to retire </t>
  </si>
  <si>
    <t>Wed Jun 03 07:18:27 PDT 2009</t>
  </si>
  <si>
    <t>@JennMcGarity I was informed of it by @ChristieSilver but I already had something scheduled.  Maybe next year!</t>
  </si>
  <si>
    <t>Kimmy101x</t>
  </si>
  <si>
    <t>Sigh   my pc crashed.. need to find someone to fix it!!</t>
  </si>
  <si>
    <t>carolis_sobral</t>
  </si>
  <si>
    <t xml:space="preserve">@tommcfly byee we're gonna miss u so much! you're welcome to come back whenever you want! And thank you for everithing! </t>
  </si>
  <si>
    <t xml:space="preserve">Bugger. Sofa time over. Back to work, sniff.... </t>
  </si>
  <si>
    <t>Wed Jun 03 07:18:29 PDT 2009</t>
  </si>
  <si>
    <t>gabrielav</t>
  </si>
  <si>
    <t>@tommcfly We're really going to miss you  It was awesome! thanks for the concerts and everything, you're amazing! come back soon! love you</t>
  </si>
  <si>
    <t>Wed Jun 03 07:18:30 PDT 2009</t>
  </si>
  <si>
    <t xml:space="preserve">no1 that i have interviewed via email is responding! that is after follow-up phone calls to confirm they got the emails... </t>
  </si>
  <si>
    <t>Wed Jun 03 07:18:31 PDT 2009</t>
  </si>
  <si>
    <t>cdubs703</t>
  </si>
  <si>
    <t>@angela618 what??? you are supposed to chose cereal based on the free toy????    Guess I've been doing it all wrong</t>
  </si>
  <si>
    <t>Off to the cricket for nans birthday still sick  but happy x</t>
  </si>
  <si>
    <t>EricIsPooping</t>
  </si>
  <si>
    <t xml:space="preserve">Not fragrent at all today. </t>
  </si>
  <si>
    <t>Wed Jun 03 07:18:34 PDT 2009</t>
  </si>
  <si>
    <t>choosengho</t>
  </si>
  <si>
    <t xml:space="preserve">doesn't like Night at The Museum 2 </t>
  </si>
  <si>
    <t>Wed Jun 03 07:18:36 PDT 2009</t>
  </si>
  <si>
    <t>tweetinsami</t>
  </si>
  <si>
    <t xml:space="preserve">@always2trill hey there sunshine wish i could get tatted up </t>
  </si>
  <si>
    <t xml:space="preserve">@dmarsico compare them with the weather... you'll find there is about a 5 degree difference </t>
  </si>
  <si>
    <t>Wed Jun 03 07:18:37 PDT 2009</t>
  </si>
  <si>
    <t>jessikat80</t>
  </si>
  <si>
    <t xml:space="preserve">@esvdaily I need to work on the &amp;quot;not rude&amp;quot; part.  </t>
  </si>
  <si>
    <t>rachelbaker</t>
  </si>
  <si>
    <t xml:space="preserve">@Potbelly I miss Vitners Chips.  </t>
  </si>
  <si>
    <t>Wed Jun 03 07:18:41 PDT 2009</t>
  </si>
  <si>
    <t>annieannieannie</t>
  </si>
  <si>
    <t>camomile tea to calm me down. enlgish revision in one hour  i hate exams</t>
  </si>
  <si>
    <t>Wed Jun 03 07:18:42 PDT 2009</t>
  </si>
  <si>
    <t xml:space="preserve">g: i still can't sign up even in IE8 </t>
  </si>
  <si>
    <t>Wed Jun 03 07:18:43 PDT 2009</t>
  </si>
  <si>
    <t xml:space="preserve">I just had one of the worst nightmares ever in the history of nightmares. Woke up paralyzed &amp;amp;  w/ a panic attack </t>
  </si>
  <si>
    <t>Wed Jun 03 07:18:44 PDT 2009</t>
  </si>
  <si>
    <t>trixiedawnie</t>
  </si>
  <si>
    <t xml:space="preserve">Enrolled at school earlier. I cant believe a H1N1 case's at DLSU; that's so near from school! </t>
  </si>
  <si>
    <t>Heather_Urbane</t>
  </si>
  <si>
    <t xml:space="preserve">Posting up some CL ads...my creative juices are not flowing just yet. </t>
  </si>
  <si>
    <t>parapussycat</t>
  </si>
  <si>
    <t xml:space="preserve">I'mma arrive late to skool thanks to my brother &amp;amp; mother </t>
  </si>
  <si>
    <t>Wed Jun 03 07:18:47 PDT 2009</t>
  </si>
  <si>
    <t>karenroush</t>
  </si>
  <si>
    <t xml:space="preserve">praying it doesn't rain the whole time we're on the ship &amp;amp; on the islands like weather.com is saying it will </t>
  </si>
  <si>
    <t>Wed Jun 03 07:18:48 PDT 2009</t>
  </si>
  <si>
    <t>nadiabunny</t>
  </si>
  <si>
    <t xml:space="preserve">I want cuddles </t>
  </si>
  <si>
    <t>Wed Jun 03 07:18:49 PDT 2009</t>
  </si>
  <si>
    <t>blakebrown333</t>
  </si>
  <si>
    <t>Blink-182 Fan Club pit tickets are sold out so gotta wait for tomorrow  Citi presale should have more pit tickets for me Paul and Brian.</t>
  </si>
  <si>
    <t>Wed Jun 03 07:18:51 PDT 2009</t>
  </si>
  <si>
    <t>Hooked1</t>
  </si>
  <si>
    <t xml:space="preserve">@gregorylromine dude whatz up, I see that I am not the first. </t>
  </si>
  <si>
    <t>KOBSHI</t>
  </si>
  <si>
    <t>@tensh_iie and sorry for my blunt reply  coz I'm still not familiar with fluent english communication.</t>
  </si>
  <si>
    <t>Wed Jun 03 07:18:53 PDT 2009</t>
  </si>
  <si>
    <t xml:space="preserve">@AdamSchwabe ooohhh adam. i'm sorry to hear about Benny </t>
  </si>
  <si>
    <t>Wed Jun 03 07:18:54 PDT 2009</t>
  </si>
  <si>
    <t>tamalinn</t>
  </si>
  <si>
    <t xml:space="preserve">@anomie666 who would i have to root for? my yankees-fanatic friend is calling me a red sox traitor. </t>
  </si>
  <si>
    <t>Wed Jun 03 07:18:55 PDT 2009</t>
  </si>
  <si>
    <t>CharPro</t>
  </si>
  <si>
    <t xml:space="preserve">This weather is really messing up my flow!  Didn't do my morning Jog again! </t>
  </si>
  <si>
    <t xml:space="preserve">Finished reading &amp;quot;Northern Lights&amp;quot;; I'm sad, because it could have been great, but I feel it's merely &amp;quot;good&amp;quot;. Too much DEM. </t>
  </si>
  <si>
    <t>Wed Jun 03 07:18:57 PDT 2009</t>
  </si>
  <si>
    <t>splashup</t>
  </si>
  <si>
    <t>Seems i will not be able to attend @abuarja session about ASP.NET MVC  ...me no like this!</t>
  </si>
  <si>
    <t>Wed Jun 03 07:19:00 PDT 2009</t>
  </si>
  <si>
    <t>Mexboom</t>
  </si>
  <si>
    <t xml:space="preserve">In a teleconference at this moment, boring </t>
  </si>
  <si>
    <t>Wed Jun 03 07:18:59 PDT 2009</t>
  </si>
  <si>
    <t>Crystal0386</t>
  </si>
  <si>
    <t xml:space="preserve">@LeahBfly11 I do too! Sad thing is you never really see any of the ppl after HS after they sign it </t>
  </si>
  <si>
    <t>Lovelylang</t>
  </si>
  <si>
    <t xml:space="preserve">i finally realized that high school was over today when i couldn't figure out how to refold a note i found. </t>
  </si>
  <si>
    <t>Wed Jun 03 07:19:01 PDT 2009</t>
  </si>
  <si>
    <t xml:space="preserve">Not. Feeling. Good. Head. Ringing. </t>
  </si>
  <si>
    <t>@jordanknight I've never been to a Waffle House.  It sounds like a pretty popular place though! Good luck in rehearsal!</t>
  </si>
  <si>
    <t>Wed Jun 03 07:19:02 PDT 2009</t>
  </si>
  <si>
    <t xml:space="preserve">fed up of being forgotten about </t>
  </si>
  <si>
    <t xml:space="preserve">@wnas every friday is one of those days for me.. or at least ..it should be. Problem with those days is, they don't pay the bills </t>
  </si>
  <si>
    <t>Wed Jun 03 07:19:03 PDT 2009</t>
  </si>
  <si>
    <t xml:space="preserve">The Dragon Age press presentation focused on getting laid?  First it's Manson music, then this.  Have you lost your mind Bioware?  </t>
  </si>
  <si>
    <t xml:space="preserve">Night. Seven hours sleep tomorrow. I'll de </t>
  </si>
  <si>
    <t>Wed Jun 03 07:19:04 PDT 2009</t>
  </si>
  <si>
    <t>mhuffsmith</t>
  </si>
  <si>
    <t>ready for the weekend. And its only Wednesday.  Yikes!</t>
  </si>
  <si>
    <t>ReneeSForde</t>
  </si>
  <si>
    <t>@amnobrega shut up!!!!! wow! Dennesha  I sorta saw that coming.</t>
  </si>
  <si>
    <t>Wed Jun 03 07:19:05 PDT 2009</t>
  </si>
  <si>
    <t>whereivebeen</t>
  </si>
  <si>
    <t>Good morning tweeps! Cloudy day here in #chicago  Let's hope it clears up by the afternoon!</t>
  </si>
  <si>
    <t>FooSpeck</t>
  </si>
  <si>
    <t xml:space="preserve">Staying at home for now, no swimming. It's raining. </t>
  </si>
  <si>
    <t xml:space="preserve">Ok, that's a lot of links. No more for now..I need to head home. The bus ride is not fun. Can't listen to podcasts on the way </t>
  </si>
  <si>
    <t>Wed Jun 03 07:19:06 PDT 2009</t>
  </si>
  <si>
    <t>i want adios script font  someone give me 99$!</t>
  </si>
  <si>
    <t>LisaDevon77</t>
  </si>
  <si>
    <t xml:space="preserve">Feeling totally cheesed off and wishes I was back on holiday! </t>
  </si>
  <si>
    <t>Wed Jun 03 07:19:07 PDT 2009</t>
  </si>
  <si>
    <t xml:space="preserve">@Aysun29 Where have u beeeeeeennnn?? Have u fallen pou of twitter love </t>
  </si>
  <si>
    <t>@tommcfly nonono, i miss you  omg, love u  x</t>
  </si>
  <si>
    <t>Wed Jun 03 07:19:08 PDT 2009</t>
  </si>
  <si>
    <t>feer_x</t>
  </si>
  <si>
    <t xml:space="preserve">@tommcfly NO TOM, PLEASE DON'T GO </t>
  </si>
  <si>
    <t>Wed Jun 03 07:19:11 PDT 2009</t>
  </si>
  <si>
    <t>ms_coco</t>
  </si>
  <si>
    <t xml:space="preserve">I really should have gotten to bed earlier. Soooooooo tired </t>
  </si>
  <si>
    <t>has lost two family members in 2 years  *al-fatihah*</t>
  </si>
  <si>
    <t>Wed Jun 03 07:19:12 PDT 2009</t>
  </si>
  <si>
    <t>Serry_Cherry</t>
  </si>
  <si>
    <t xml:space="preserve">last night was unbelievable...wish it never came to an end </t>
  </si>
  <si>
    <t>Wed Jun 03 07:19:14 PDT 2009</t>
  </si>
  <si>
    <t xml:space="preserve">just buried her rabbit. what a sad day </t>
  </si>
  <si>
    <t>PhotoCreations</t>
  </si>
  <si>
    <t xml:space="preserve">just left the vet with a very sick Lily. I hope my lil bunny feels better soon </t>
  </si>
  <si>
    <t>retrotwit</t>
  </si>
  <si>
    <t xml:space="preserve">@AuctionBlox Anthony, I had to cancel due to selling our house and dealing with closing issues this week.  </t>
  </si>
  <si>
    <t>Wed Jun 03 07:19:15 PDT 2009</t>
  </si>
  <si>
    <t xml:space="preserve">Finally back in twit-land... wasnt workin in office today </t>
  </si>
  <si>
    <t>Wed Jun 03 07:19:20 PDT 2009</t>
  </si>
  <si>
    <t>thOFFICIALtrish</t>
  </si>
  <si>
    <t xml:space="preserve">@feehnney Yihhh! Kilig nmn. Hehe. Buti kp ngrereply sau lab mu ate. </t>
  </si>
  <si>
    <t>Wed Jun 03 07:19:21 PDT 2009</t>
  </si>
  <si>
    <t>taralinnehan</t>
  </si>
  <si>
    <t>forgot her phone at home today.   #fb</t>
  </si>
  <si>
    <t>shanetrujillo</t>
  </si>
  <si>
    <t xml:space="preserve">oh damn we have too many dogs. </t>
  </si>
  <si>
    <t>oh dear have I flopped my dissertation presentation?? not good.. not good at all  drowning my sorrows in biscuits.. Foxs Cream Jam Rings.</t>
  </si>
  <si>
    <t>Wed Jun 03 07:19:22 PDT 2009</t>
  </si>
  <si>
    <t xml:space="preserve">@Royce_Hunt wish i could work that out too, but my eye drops don't seem to be making any difference today </t>
  </si>
  <si>
    <t>Wed Jun 03 07:19:23 PDT 2009</t>
  </si>
  <si>
    <t xml:space="preserve">I think I've gotten 6 hours of sleep the past 3 nights(:... </t>
  </si>
  <si>
    <t>Wed Jun 03 07:19:24 PDT 2009</t>
  </si>
  <si>
    <t>i woke up late today, 11:40. so now i feel like i can't get anything done  though i have this photo of a flower i just took. i'll paint it</t>
  </si>
  <si>
    <t>rgojit</t>
  </si>
  <si>
    <t>feeling shitty emotionally = feeling shitty physically. sick  hope it goes away ASAP</t>
  </si>
  <si>
    <t>Virginia04</t>
  </si>
  <si>
    <t xml:space="preserve">@dragonguy83 sorry its only for puppies named juno. Oh darn </t>
  </si>
  <si>
    <t>Wed Jun 03 07:19:26 PDT 2009</t>
  </si>
  <si>
    <t xml:space="preserve">Ugh i feel like shit </t>
  </si>
  <si>
    <t>Wed Jun 03 07:19:27 PDT 2009</t>
  </si>
  <si>
    <t>Lauraita</t>
  </si>
  <si>
    <t xml:space="preserve">Getting ready then end of the school year partay with my kinderroos! Last hugs goodbye and good lucks.......ahhh </t>
  </si>
  <si>
    <t xml:space="preserve">@kalmatthew yeah, it has been decided that it is beyond reasonable recovery </t>
  </si>
  <si>
    <t>Wed Jun 03 07:19:28 PDT 2009</t>
  </si>
  <si>
    <t>@sophiafoots: !!! HAHHAA so cute lah grizy. max snacks on cockroaches  but dont worry i always flush his mouth out straight after :p</t>
  </si>
  <si>
    <t>Wed Jun 03 07:19:29 PDT 2009</t>
  </si>
  <si>
    <t xml:space="preserve">blood ran cold. someone clarify my doubts. </t>
  </si>
  <si>
    <t>lauraserrato</t>
  </si>
  <si>
    <t xml:space="preserve">@moniquita26 lol, nah, i dont wanna be fat, i need to loose weight </t>
  </si>
  <si>
    <t>Wed Jun 03 07:19:31 PDT 2009</t>
  </si>
  <si>
    <t>NIKKI0J3</t>
  </si>
  <si>
    <t>why do ppl hate being called for jury duty? im excited for it yet ive never been called  @eshenayo @klr7626</t>
  </si>
  <si>
    <t>@Aahlixx alex! i miss u  its been way too long. give boo a hug and kiss for me and when i get back we are hanging out! Friday!!!!! xoxox</t>
  </si>
  <si>
    <t>Wed Jun 03 07:19:32 PDT 2009</t>
  </si>
  <si>
    <t>TiffaniMichelle</t>
  </si>
  <si>
    <t xml:space="preserve">I HATE THUNDER!! need i say more </t>
  </si>
  <si>
    <t>Wed Jun 03 07:19:33 PDT 2009</t>
  </si>
  <si>
    <t>StevenAwalt</t>
  </si>
  <si>
    <t xml:space="preserve">The denizens of Chicago musta drank too much water before bedtime, since the streets smell like pee this morning. </t>
  </si>
  <si>
    <t>Wed Jun 03 07:19:34 PDT 2009</t>
  </si>
  <si>
    <t>manokaty</t>
  </si>
  <si>
    <t xml:space="preserve">livenation knows how to ruin my day </t>
  </si>
  <si>
    <t>Wed Jun 03 07:19:38 PDT 2009</t>
  </si>
  <si>
    <t>@winniedepoohi @PrettyPrats Animals are Men! Men are Animals!!!  (I loved these words of mine, but really sad to use this phrase here) :'(</t>
  </si>
  <si>
    <t>Wed Jun 03 07:19:39 PDT 2009</t>
  </si>
  <si>
    <t xml:space="preserve">so miserably sick. going to school to turn in a functions project and run for NHS VP. @ChelseaRB absolutely, as long as I'm not sick </t>
  </si>
  <si>
    <t>Wed Jun 03 07:19:40 PDT 2009</t>
  </si>
  <si>
    <t xml:space="preserve">@Breaksteel can't go tomorrow. have physical therapy </t>
  </si>
  <si>
    <t>Wed Jun 03 07:19:42 PDT 2009</t>
  </si>
  <si>
    <t xml:space="preserve">Okaayy, I just found something out and it pissed me off </t>
  </si>
  <si>
    <t>berstreet</t>
  </si>
  <si>
    <t xml:space="preserve">Owwwwww...my most of me hurts </t>
  </si>
  <si>
    <t>Wed Jun 03 07:19:43 PDT 2009</t>
  </si>
  <si>
    <t xml:space="preserve">Marching today. </t>
  </si>
  <si>
    <t>@Skaty_G Awww honey  I know how it feels...not done as much hours as you this week but been stuck in office whilst sun shines   xx</t>
  </si>
  <si>
    <t xml:space="preserve">On my way to pom camp </t>
  </si>
  <si>
    <t>Wed Jun 03 07:19:45 PDT 2009</t>
  </si>
  <si>
    <t>Jenna_pb</t>
  </si>
  <si>
    <t xml:space="preserve">@Callmewolverine Me either </t>
  </si>
  <si>
    <t>Wed Jun 03 07:19:46 PDT 2009</t>
  </si>
  <si>
    <t>DanLTaylor</t>
  </si>
  <si>
    <t xml:space="preserve">@kellysue - And, I just had to put up with lightining and thunder last night. Glad everyone is okay. My sympathies for the tree. </t>
  </si>
  <si>
    <t>Wed Jun 03 07:19:47 PDT 2009</t>
  </si>
  <si>
    <t xml:space="preserve">depressing water problem n irritating heat out here </t>
  </si>
  <si>
    <t>Wed Jun 03 07:19:48 PDT 2009</t>
  </si>
  <si>
    <t>My mum goes and sees Oasis tomorrow  I'm going to be so lonely, without her. I sound like a right 'tard, lmfao.</t>
  </si>
  <si>
    <t>Wed Jun 03 07:19:52 PDT 2009</t>
  </si>
  <si>
    <t>hellyeahdude</t>
  </si>
  <si>
    <t xml:space="preserve">Hey tweeters, sorry I have been gone, I have had some health/incident issues. I have been in and out, trying to get back on track. </t>
  </si>
  <si>
    <t>no use sleep if i need to be awake in a little over an hour..  JESUS take the wheel..</t>
  </si>
  <si>
    <t>Wed Jun 03 07:19:53 PDT 2009</t>
  </si>
  <si>
    <t xml:space="preserve">I want the sims 3 </t>
  </si>
  <si>
    <t>Wed Jun 03 07:19:56 PDT 2009</t>
  </si>
  <si>
    <t>ernby</t>
  </si>
  <si>
    <t xml:space="preserve"> we'll miss you, Rodney Harrison (Please don't pull a Brett Favre!) http://tinyurl.com/r2ugdk</t>
  </si>
  <si>
    <t>Wed Jun 03 07:20:00 PDT 2009</t>
  </si>
  <si>
    <t xml:space="preserve">Where is the Sun??? </t>
  </si>
  <si>
    <t>whatthefrik</t>
  </si>
  <si>
    <t xml:space="preserve">@trackaghost dammit and i just invested in the pony express. </t>
  </si>
  <si>
    <t>Wed Jun 03 07:20:01 PDT 2009</t>
  </si>
  <si>
    <t>allicat1002</t>
  </si>
  <si>
    <t xml:space="preserve">Heading home later today </t>
  </si>
  <si>
    <t>Wed Jun 03 07:20:02 PDT 2009</t>
  </si>
  <si>
    <t>@2_BMe I just saw your shout out...I feel bad now   Why couldn't I have seen it sooner?  Then I wouldn't have called u out on the pic</t>
  </si>
  <si>
    <t>Wed Jun 03 07:20:03 PDT 2009</t>
  </si>
  <si>
    <t>manxvicious</t>
  </si>
  <si>
    <t>NiÃ±os cobardes... make me cry!!!   &amp;quot;fuck the sistem&amp;quot; xD I â™¥ Sid...</t>
  </si>
  <si>
    <t>Wed Jun 03 07:20:04 PDT 2009</t>
  </si>
  <si>
    <t xml:space="preserve">@_Lauren_Mallory Yes *pouts* I've been resting so much I'm bored! *giggles softly* I still feel kind of beat though, it's not going away </t>
  </si>
  <si>
    <t>Wed Jun 03 07:20:05 PDT 2009</t>
  </si>
  <si>
    <t>Charlie_Raleigh</t>
  </si>
  <si>
    <t xml:space="preserve">@Hooters_Rest I hate Wednesdays when I am nowhere near a Hooters.  Nearest one is at least 75 miles away </t>
  </si>
  <si>
    <t>Wed Jun 03 07:20:06 PDT 2009</t>
  </si>
  <si>
    <t>Sat in school all alone  because my dad cba to pick me up when i ask him to :@</t>
  </si>
  <si>
    <t>Wed Jun 03 07:20:07 PDT 2009</t>
  </si>
  <si>
    <t>JojoRigby</t>
  </si>
  <si>
    <t xml:space="preserve">@CHRIS_Daughtry   Ok , would love to watch the new video but it won't show in my region (Australia) Will that be getting fixed soon???? </t>
  </si>
  <si>
    <t>Wed Jun 03 07:20:09 PDT 2009</t>
  </si>
  <si>
    <t>saucalisha</t>
  </si>
  <si>
    <t xml:space="preserve">is so FREAKIN tired.  </t>
  </si>
  <si>
    <t>Wed Jun 03 07:20:11 PDT 2009</t>
  </si>
  <si>
    <t xml:space="preserve">http://schmap.me/h2q277/ They spelz Anglican High wrongly. </t>
  </si>
  <si>
    <t>gabriel626</t>
  </si>
  <si>
    <t xml:space="preserve">@MelaDeBou I think I do. Its gotten so much worse though. I hate it! </t>
  </si>
  <si>
    <t>Wed Jun 03 07:20:12 PDT 2009</t>
  </si>
  <si>
    <t>Dogsbay1</t>
  </si>
  <si>
    <t xml:space="preserve">Spanish today, twas alryt but now i'm stuck doing History Coursework  At least the sun is out </t>
  </si>
  <si>
    <t>SamTheCatRocks</t>
  </si>
  <si>
    <t xml:space="preserve">@brooklynbaker I completely understand. Right now, I'm back on bagels but I go through times where I just can't even think about a bagel. </t>
  </si>
  <si>
    <t>Wed Jun 03 07:20:13 PDT 2009</t>
  </si>
  <si>
    <t xml:space="preserve">Stock market kicking my butt today. I can't watch... </t>
  </si>
  <si>
    <t>Wed Jun 03 07:20:14 PDT 2009</t>
  </si>
  <si>
    <t>flynnwaslike</t>
  </si>
  <si>
    <t xml:space="preserve">@woejilliams - i wouldn't know where to begin asking, i just started using it </t>
  </si>
  <si>
    <t>Wed Jun 03 07:20:17 PDT 2009</t>
  </si>
  <si>
    <t xml:space="preserve">I'm verrrrry bored. </t>
  </si>
  <si>
    <t>Wed Jun 03 07:20:19 PDT 2009</t>
  </si>
  <si>
    <t xml:space="preserve">@FrugalGaming Your not. I can assure you. </t>
  </si>
  <si>
    <t>Wed Jun 03 07:20:20 PDT 2009</t>
  </si>
  <si>
    <t>@KirstyHilton Ahh no!  suppose you could always try afterwards aswell? As there's no way you could miss them leaving at the City Hall!</t>
  </si>
  <si>
    <t>UrbanEden</t>
  </si>
  <si>
    <t xml:space="preserve">Attempt to layer floral slip over jeans and T-shirt equaled epic fail.  </t>
  </si>
  <si>
    <t>Wed Jun 03 07:20:21 PDT 2009</t>
  </si>
  <si>
    <t>meiser88</t>
  </si>
  <si>
    <t xml:space="preserve">why is this commute so hard this morning </t>
  </si>
  <si>
    <t>Wed Jun 03 07:20:22 PDT 2009</t>
  </si>
  <si>
    <t>Had to go home sick from pip day  intense fever is taking over!</t>
  </si>
  <si>
    <t>Wed Jun 03 07:20:24 PDT 2009</t>
  </si>
  <si>
    <t>faedorry</t>
  </si>
  <si>
    <t>I don't like the roots parts  i mean the addmaths that I'm learning. Btw, listening Teruskanlah - Agnes Monica.</t>
  </si>
  <si>
    <t>Wed Jun 03 07:20:27 PDT 2009</t>
  </si>
  <si>
    <t xml:space="preserve">Talk about being busy. I completely missed the start of the AC4.  bah and I cant join in until i get back on sunday. </t>
  </si>
  <si>
    <t xml:space="preserve">@mcilwaine That must be why it popped into my head. When Vinnie Paz from Jedi Mind Tricks says it, it sounds good. I guess you're not him </t>
  </si>
  <si>
    <t>Wed Jun 03 07:20:28 PDT 2009</t>
  </si>
  <si>
    <t xml:space="preserve">@KateSees yes, from 4.30pm. </t>
  </si>
  <si>
    <t>Wed Jun 03 07:20:29 PDT 2009</t>
  </si>
  <si>
    <t>LindsayMDeMers</t>
  </si>
  <si>
    <t xml:space="preserve">looooong day ahead </t>
  </si>
  <si>
    <t>Wed Jun 03 07:20:30 PDT 2009</t>
  </si>
  <si>
    <t xml:space="preserve">@abctinyjonas my graduation party will be totally strict,because my killer teacher gotta give me some priceless advices </t>
  </si>
  <si>
    <t>Wed Jun 03 07:20:31 PDT 2009</t>
  </si>
  <si>
    <t>white_canvas</t>
  </si>
  <si>
    <t xml:space="preserve">@ShirleyMcLaugh Winter come Friday night. </t>
  </si>
  <si>
    <t>Wed Jun 03 07:20:35 PDT 2009</t>
  </si>
  <si>
    <t>blahed</t>
  </si>
  <si>
    <t xml:space="preserve">wonder if my power is back on at home... my ben &amp;amp; jerry's steven colbert &amp;quot;americone dream&amp;quot; ice cream is going to melt </t>
  </si>
  <si>
    <t>Wed Jun 03 07:20:37 PDT 2009</t>
  </si>
  <si>
    <t>alainaf</t>
  </si>
  <si>
    <t>@kaylawillett yeah! It's not fun  Haha I am doing summer classes! I only go Mondays an Wednesdays though until 1!</t>
  </si>
  <si>
    <t>Wed Jun 03 07:20:39 PDT 2009</t>
  </si>
  <si>
    <t xml:space="preserve">The sun is going </t>
  </si>
  <si>
    <t xml:space="preserve">Wew daughtry!! Aaww! Just don't want to sleep, but I miss my tivo </t>
  </si>
  <si>
    <t>Wed Jun 03 07:20:40 PDT 2009</t>
  </si>
  <si>
    <t>charlotteCus</t>
  </si>
  <si>
    <t>hello everyone! I've been so swamped over here I haven't been able to play with Twitter in over a week  Can't wait to see what's going on!</t>
  </si>
  <si>
    <t xml:space="preserve">is all coffee'd out...and my knee hurts </t>
  </si>
  <si>
    <t>Wed Jun 03 07:20:41 PDT 2009</t>
  </si>
  <si>
    <t xml:space="preserve">met S and walked around the park - messages from X and LC...odd. but i felt quite comfortable out with S. didn't go on the train though </t>
  </si>
  <si>
    <t>Wed Jun 03 07:20:44 PDT 2009</t>
  </si>
  <si>
    <t>Bforbee</t>
  </si>
  <si>
    <t xml:space="preserve">Just got home from the mall. I haven't been tweeting for a while. </t>
  </si>
  <si>
    <t>Wed Jun 03 07:20:58 PDT 2009</t>
  </si>
  <si>
    <t xml:space="preserve">crap, that's tall </t>
  </si>
  <si>
    <t>Wed Jun 03 07:21:03 PDT 2009</t>
  </si>
  <si>
    <t xml:space="preserve">It definitely was my cat but after some chasing &amp;amp; attempting to catch him I couldn't &amp;amp; he took off again </t>
  </si>
  <si>
    <t>Wed Jun 03 07:21:05 PDT 2009</t>
  </si>
  <si>
    <t>sabolicious</t>
  </si>
  <si>
    <t xml:space="preserve">Today can be a really good day or a really bad one.  I have mean anxiety </t>
  </si>
  <si>
    <t>Wed Jun 03 07:21:07 PDT 2009</t>
  </si>
  <si>
    <t>karawaane</t>
  </si>
  <si>
    <t xml:space="preserve">@a_trish I saw this morning. on my way to ellwoods coffee. ugh. tsk tsk </t>
  </si>
  <si>
    <t>Wed Jun 03 07:21:12 PDT 2009</t>
  </si>
  <si>
    <t>You know what sucks? When I get my Tour...I won't have all of the apps I have now.  This makes me very sad.</t>
  </si>
  <si>
    <t>Wed Jun 03 07:21:13 PDT 2009</t>
  </si>
  <si>
    <t>biiitches, i did not cancel last minute! there was never a casa plan, i thought we were going to smoke some  @celinebratanata @grasha11</t>
  </si>
  <si>
    <t>Wed Jun 03 07:21:14 PDT 2009</t>
  </si>
  <si>
    <t>@jimspirir you guys didnt call me for the photo shoot  let's do another one!</t>
  </si>
  <si>
    <t>Wed Jun 03 07:21:15 PDT 2009</t>
  </si>
  <si>
    <t xml:space="preserve">i feel like i need to cry so hard. </t>
  </si>
  <si>
    <t>Leanna_hazahapy</t>
  </si>
  <si>
    <t>@JazzyJoann  maybe put some aloe vera on it then sit y a fan... thats what i do when i get sun burnt. Do u have any aloe vera?</t>
  </si>
  <si>
    <t>Wed Jun 03 07:21:17 PDT 2009</t>
  </si>
  <si>
    <t>Maggie_Gosney</t>
  </si>
  <si>
    <t xml:space="preserve">sure if he wants to bring it down tonight. That would be great! Sorry I gave you my cold </t>
  </si>
  <si>
    <t>Looks like PSN as just crashed, can't log in. My Internet is fine, just when I was beginning to have fun.  #uncharted</t>
  </si>
  <si>
    <t>Wed Jun 03 07:21:20 PDT 2009</t>
  </si>
  <si>
    <t>bbberry</t>
  </si>
  <si>
    <t xml:space="preserve">but boy, do i regret it... all i wanna do is throw up </t>
  </si>
  <si>
    <t xml:space="preserve">Why is it raining!? </t>
  </si>
  <si>
    <t>Wed Jun 03 07:21:22 PDT 2009</t>
  </si>
  <si>
    <t>Good morning Tweeties! It's time to rise and shine and get my day started. I watched too much news this morning  Have a great day!</t>
  </si>
  <si>
    <t>Wed Jun 03 07:21:24 PDT 2009</t>
  </si>
  <si>
    <t>My ugly mug, even got the sun  http://twitpic.com/6j54p</t>
  </si>
  <si>
    <t>Wed Jun 03 07:21:31 PDT 2009</t>
  </si>
  <si>
    <t xml:space="preserve">@valenciamusic NOOOOOOOOOOOOO SINGAPORE &amp;gt;&amp;gt;&amp;gt;&amp;gt;&amp;gt;&amp;gt; JAPAN. now we have no more reason to believe </t>
  </si>
  <si>
    <t>castataco</t>
  </si>
  <si>
    <t xml:space="preserve">Productive meeting. Apparently I am going to go to Riverbend now </t>
  </si>
  <si>
    <t>Wed Jun 03 07:21:32 PDT 2009</t>
  </si>
  <si>
    <t>@mileycyrus hey i just saw your tour dates on mileyworld!! are you going to announce any more. australia loves you                xx</t>
  </si>
  <si>
    <t>crystalnova</t>
  </si>
  <si>
    <t>One of mom's best friends was in a car accident literally right after I met with her   shattered her kneecap...in surgery now.</t>
  </si>
  <si>
    <t>Wed Jun 03 07:21:33 PDT 2009</t>
  </si>
  <si>
    <t xml:space="preserve">I have to pick between news paper &amp;amp; chamber choir next year </t>
  </si>
  <si>
    <t>Wed Jun 03 07:21:34 PDT 2009</t>
  </si>
  <si>
    <t>@BonesFan021 it's 20 past 12 in the morning here   I must have needed that nana nap!</t>
  </si>
  <si>
    <t>Wed Jun 03 07:21:37 PDT 2009</t>
  </si>
  <si>
    <t xml:space="preserve">@CommentLuv How do I register my existing blogs for the plugin? The comluv.com site only seems to want me to register new local blogs </t>
  </si>
  <si>
    <t>Wed Jun 03 07:21:38 PDT 2009</t>
  </si>
  <si>
    <t>learning for schoool .. hate it  .bllaah</t>
  </si>
  <si>
    <t>Wed Jun 03 07:21:40 PDT 2009</t>
  </si>
  <si>
    <t>@Rabidrat Yes I did, Bit of a shame my man!  #twittermobuk</t>
  </si>
  <si>
    <t>Wed Jun 03 07:21:41 PDT 2009</t>
  </si>
  <si>
    <t>Michelle76</t>
  </si>
  <si>
    <t xml:space="preserve">Awww man, I woke up sick </t>
  </si>
  <si>
    <t xml:space="preserve">zach dr appt was very frustrating for him. ok. extremely madding is more like it. he does not want to hear the word &amp;quot;rest&amp;quot;. says he wont  </t>
  </si>
  <si>
    <t>Wed Jun 03 07:21:42 PDT 2009</t>
  </si>
  <si>
    <t>melissakraemer</t>
  </si>
  <si>
    <t>@1in9   super lame. Who were the judges? At  least other people know whats up, who won?</t>
  </si>
  <si>
    <t>Wed Jun 03 07:21:47 PDT 2009</t>
  </si>
  <si>
    <t>PhotoBugF4</t>
  </si>
  <si>
    <t xml:space="preserve">@planetphotoshop just crushed one of my childhood favorites by implying Back to the Future is obscure. </t>
  </si>
  <si>
    <t>MelinaLowe</t>
  </si>
  <si>
    <t xml:space="preserve">Mall with mama dukes and brother. Last minute NY shoppin'. Still have my song and dance to get down pat! I am so screwed </t>
  </si>
  <si>
    <t>Wed Jun 03 07:21:49 PDT 2009</t>
  </si>
  <si>
    <t>mobilehome</t>
  </si>
  <si>
    <t xml:space="preserve">@VinceBon I thought I was your youngest... </t>
  </si>
  <si>
    <t>Wed Jun 03 07:21:53 PDT 2009</t>
  </si>
  <si>
    <t>keenaisthename</t>
  </si>
  <si>
    <t>My teeth hurt.  AHAHHA. I bought this really cuute back pack. YES, Back pack. :-j</t>
  </si>
  <si>
    <t>Wed Jun 03 07:21:54 PDT 2009</t>
  </si>
  <si>
    <t>donthemon09</t>
  </si>
  <si>
    <t xml:space="preserve">isnt doing anything wiith his life and hates it !!!!! </t>
  </si>
  <si>
    <t>Wed Jun 03 07:21:57 PDT 2009</t>
  </si>
  <si>
    <t xml:space="preserve">@marialiengirl6 lol yeah I did, I got this carmel swirl coffe, I took some medicine n the coffee tasted like shit... </t>
  </si>
  <si>
    <t>Wed Jun 03 07:21:58 PDT 2009</t>
  </si>
  <si>
    <t>I actually, really, REALLY don't want to ring student finance  am too stressed out now. Stupid fucking life.</t>
  </si>
  <si>
    <t xml:space="preserve">Yay! My permanent red snood is peeling. Now its a fluffy red and white snood </t>
  </si>
  <si>
    <t>Wed Jun 03 07:22:01 PDT 2009</t>
  </si>
  <si>
    <t>mmrace</t>
  </si>
  <si>
    <t xml:space="preserve">thinks she has an earache. </t>
  </si>
  <si>
    <t xml:space="preserve">I just leant over an iron and burnt all up my arm... owwwwwwwwwchhhhhh </t>
  </si>
  <si>
    <t>Wed Jun 03 07:22:05 PDT 2009</t>
  </si>
  <si>
    <t xml:space="preserve">Walking home from school, it has been okay actually its just the whole school routine that I jate. Got a Science GCSE exam tomorrow! </t>
  </si>
  <si>
    <t>Wed Jun 03 07:22:06 PDT 2009</t>
  </si>
  <si>
    <t xml:space="preserve">Hate the dentist. Am there now. </t>
  </si>
  <si>
    <t>Wed Jun 03 07:22:08 PDT 2009</t>
  </si>
  <si>
    <t xml:space="preserve">Not a gloomy cloud in the sky they coulda went on the library/picnic trip </t>
  </si>
  <si>
    <t>Wed Jun 03 07:22:09 PDT 2009</t>
  </si>
  <si>
    <t>ale_salazar</t>
  </si>
  <si>
    <t xml:space="preserve">@meleeG I don't think so.. we just have like 2 weeks... he is going to goo... </t>
  </si>
  <si>
    <t>Wed Jun 03 07:22:11 PDT 2009</t>
  </si>
  <si>
    <t xml:space="preserve">@dimedemeanor, yep it is the you die </t>
  </si>
  <si>
    <t>Wed Jun 03 07:22:12 PDT 2009</t>
  </si>
  <si>
    <t>laurentokio</t>
  </si>
  <si>
    <t xml:space="preserve">Is really tired still </t>
  </si>
  <si>
    <t>Wed Jun 03 07:22:13 PDT 2009</t>
  </si>
  <si>
    <t>MuzzaHan</t>
  </si>
  <si>
    <t xml:space="preserve">to lewis - </t>
  </si>
  <si>
    <t>Wed Jun 03 07:22:16 PDT 2009</t>
  </si>
  <si>
    <t xml:space="preserve">woke up early because there are people here cleaning the vents </t>
  </si>
  <si>
    <t xml:space="preserve">watching a movie in class... kinda werid, i cant follow cause all i want to do it read new moon... </t>
  </si>
  <si>
    <t>bluesmile23</t>
  </si>
  <si>
    <t xml:space="preserve">brother and dad wrestling, me singing heartless &amp;amp; mom still cleaning my room! i miss my kuya!!! </t>
  </si>
  <si>
    <t>Wed Jun 03 07:22:19 PDT 2009</t>
  </si>
  <si>
    <t>ayeshakabir</t>
  </si>
  <si>
    <t xml:space="preserve">is dog-tired and wants to go home but has to send the magazine to the printers first </t>
  </si>
  <si>
    <t xml:space="preserve">My money keeps wanting to spend itself right out of my savings accounts!  </t>
  </si>
  <si>
    <t>Wed Jun 03 07:22:21 PDT 2009</t>
  </si>
  <si>
    <t>@SkloosyJuice .....................sorry  looool Im wearing a smiley face!</t>
  </si>
  <si>
    <t>Wed Jun 03 07:22:22 PDT 2009</t>
  </si>
  <si>
    <t>AnnMariesinead</t>
  </si>
  <si>
    <t xml:space="preserve">is wondering  y the sun has gone away </t>
  </si>
  <si>
    <t>Wed Jun 03 07:22:23 PDT 2009</t>
  </si>
  <si>
    <t xml:space="preserve">I am so terribly distracted and unfocused. </t>
  </si>
  <si>
    <t xml:space="preserve">At work. Apparently, they don't take excuses from twitter-peeps. S'bullshit </t>
  </si>
  <si>
    <t>Wed Jun 03 07:22:25 PDT 2009</t>
  </si>
  <si>
    <t>CarlyEBee</t>
  </si>
  <si>
    <t xml:space="preserve">i look like a walking virus. pale, stuffy nose, red eyes, dark circles. nooo i don't have the swine.... i just got a really bad cold! ew </t>
  </si>
  <si>
    <t>Wed Jun 03 07:22:26 PDT 2009</t>
  </si>
  <si>
    <t xml:space="preserve">@LilyJang Sorry to hear that. Had the same thing happen last November. Major damage right in front of my house &amp;amp; apparently no one saw </t>
  </si>
  <si>
    <t>Wed Jun 03 07:22:27 PDT 2009</t>
  </si>
  <si>
    <t>andrewnevelos</t>
  </si>
  <si>
    <t xml:space="preserve">Waiting for the Google LBC update in my dashboard...and waiting and waiting. </t>
  </si>
  <si>
    <t>Wed Jun 03 07:22:28 PDT 2009</t>
  </si>
  <si>
    <t>@PinkFairyWings I lived in FL for 12 years &amp;amp; took hubs back in Dec. He didn't like it.  Vancouver is cooler, but surprisingly temperate.</t>
  </si>
  <si>
    <t>Wed Jun 03 07:22:29 PDT 2009</t>
  </si>
  <si>
    <t xml:space="preserve">@thancrus What is going on with you? Just now seeing all your tweets from last night </t>
  </si>
  <si>
    <t>Wed Jun 03 07:22:31 PDT 2009</t>
  </si>
  <si>
    <t>krys2fur</t>
  </si>
  <si>
    <t>@lastgeek not me this time. I thought I get blamed for everything.  or  I can't decide.</t>
  </si>
  <si>
    <t>Wed Jun 03 07:22:32 PDT 2009</t>
  </si>
  <si>
    <t>ableparris</t>
  </si>
  <si>
    <t xml:space="preserve">@jheftmann I agree, coffee tastes way better, but I don't feel as well when I drink it. </t>
  </si>
  <si>
    <t>Wed Jun 03 07:22:33 PDT 2009</t>
  </si>
  <si>
    <t>hannahbee342</t>
  </si>
  <si>
    <t xml:space="preserve">just wants to sleeeeeeeep </t>
  </si>
  <si>
    <t>Wed Jun 03 07:22:35 PDT 2009</t>
  </si>
  <si>
    <t xml:space="preserve">Ahh @mileycyrus news is about her tour. Hmm thats not even that exciting, seeing as its not a world tour </t>
  </si>
  <si>
    <t>@drealaflare lol.. Im very jealous!!  dat just means u both owe me TFF time!! @devon_leigh</t>
  </si>
  <si>
    <t>Wed Jun 03 07:22:37 PDT 2009</t>
  </si>
  <si>
    <t>is so worried... swine flu is continuously invading the philippines!  hope they could invent vaccines ASAP! ... http://plurk.com/p/y5tgz</t>
  </si>
  <si>
    <t>@melissaindot o ya I forgot  Go see my Mummy!</t>
  </si>
  <si>
    <t>Wed Jun 03 07:23:57 PDT 2009</t>
  </si>
  <si>
    <t xml:space="preserve">was exposed to a 3-hour long electric shock , 5 more to go </t>
  </si>
  <si>
    <t xml:space="preserve">@sambulance Don't give up! You've gone to far to give up. </t>
  </si>
  <si>
    <t>peace_love_cute</t>
  </si>
  <si>
    <t xml:space="preserve">Getting ready 4 school! Can't wait to see my besties  Can wait to see the teachers </t>
  </si>
  <si>
    <t xml:space="preserve">It's nice to know that my bday(today) is the same as national egg day </t>
  </si>
  <si>
    <t>Wed Jun 03 07:23:58 PDT 2009</t>
  </si>
  <si>
    <t>kaypisces</t>
  </si>
  <si>
    <t>@WildAngelJoy You got creepy stalkers!? Sorry to hear that  I don't have any, thank goodness. Hope I never do.</t>
  </si>
  <si>
    <t xml:space="preserve">@stella84 it's $2.79 here </t>
  </si>
  <si>
    <t>Wed Jun 03 07:24:03 PDT 2009</t>
  </si>
  <si>
    <t xml:space="preserve">@dani3008 my mum wont let me go im really sorry  its just cos of the money. we might be Â£400 worse off as of next month so ya know </t>
  </si>
  <si>
    <t>KatySpencer</t>
  </si>
  <si>
    <t>Summer school gym at 7:30  This summer is gonna be fantastic, and I'll love it.</t>
  </si>
  <si>
    <t>Wed Jun 03 07:24:05 PDT 2009</t>
  </si>
  <si>
    <t>@michygirl74 Goodmorning hun! No I'm not going to Camden cuz I gotta work  And Sat. I can't watch the Fuse cuz I'll be working then 2</t>
  </si>
  <si>
    <t>Anne_Frasier</t>
  </si>
  <si>
    <t>@amiestuart your poor mom and poor you.    and so scary to see it hit so many in family.</t>
  </si>
  <si>
    <t>Wed Jun 03 07:24:06 PDT 2009</t>
  </si>
  <si>
    <t>MizSpiderMonkey</t>
  </si>
  <si>
    <t xml:space="preserve">Aww, I broke my letter opener from New Zealand. </t>
  </si>
  <si>
    <t>thefordwoman</t>
  </si>
  <si>
    <t xml:space="preserve">staying home from work not feeling very good </t>
  </si>
  <si>
    <t>Wed Jun 03 07:24:07 PDT 2009</t>
  </si>
  <si>
    <t>KendraMarcusse</t>
  </si>
  <si>
    <t xml:space="preserve">@ERiiiN the blink-182 concert in August. </t>
  </si>
  <si>
    <t>Wed Jun 03 07:24:10 PDT 2009</t>
  </si>
  <si>
    <t xml:space="preserve">Having a case of the Mondays ..on a wednesday ????  </t>
  </si>
  <si>
    <t>@msonline_uk Ohhh that makes me jealous! Although i did just stuff myself with chocolate brownie  ughh</t>
  </si>
  <si>
    <t>Wed Jun 03 07:24:12 PDT 2009</t>
  </si>
  <si>
    <t xml:space="preserve">@cartoonmoney yeah I will  first book is the film version though </t>
  </si>
  <si>
    <t xml:space="preserve">The old folks tale where you dreamt abt u broke your teeth means u'll lose a relative or close ones is 'true' </t>
  </si>
  <si>
    <t>Wed Jun 03 07:24:13 PDT 2009</t>
  </si>
  <si>
    <t xml:space="preserve">I wish I could remember what it feels like not to be sick </t>
  </si>
  <si>
    <t>Wed Jun 03 07:24:14 PDT 2009</t>
  </si>
  <si>
    <t>MattiexCore</t>
  </si>
  <si>
    <t xml:space="preserve">i have to clean pretty much all day.. </t>
  </si>
  <si>
    <t>Wed Jun 03 07:24:15 PDT 2009</t>
  </si>
  <si>
    <t xml:space="preserve">I can tell I am analyzing numbers today bc I am already tearing my poor fingers to shreds wo even noticing! </t>
  </si>
  <si>
    <t>Wed Jun 03 07:24:17 PDT 2009</t>
  </si>
  <si>
    <t>sophy_xxx</t>
  </si>
  <si>
    <t xml:space="preserve">im sure i recognize him from somewere  SCARY   if he stares at u agen give him dirtys or put ur finger up n see wt he does </t>
  </si>
  <si>
    <t xml:space="preserve">Dentists injections don't work........ ouch Becky's in pain </t>
  </si>
  <si>
    <t>LenchenFOE</t>
  </si>
  <si>
    <t xml:space="preserve">@Gabelicious Ah, cool! I wish that would ever happen to me </t>
  </si>
  <si>
    <t>@AVIUS just working my life away  gotta get those bills paid ... stupid stupid bills.</t>
  </si>
  <si>
    <t>Wed Jun 03 07:24:19 PDT 2009</t>
  </si>
  <si>
    <t xml:space="preserve">My foot hurts like shit, I don't wanna go run today </t>
  </si>
  <si>
    <t>Wed Jun 03 07:24:21 PDT 2009</t>
  </si>
  <si>
    <t>@ShystieUK i want them trainers and were u seeling the song still no offical date 4 dpd3  jeez lol its gonna b amazing though ahhh lol xx</t>
  </si>
  <si>
    <t>winterlites</t>
  </si>
  <si>
    <t xml:space="preserve">@KarinPrice not more than me </t>
  </si>
  <si>
    <t>Wed Jun 03 07:24:25 PDT 2009</t>
  </si>
  <si>
    <t>3abood5</t>
  </si>
  <si>
    <t>depping</t>
  </si>
  <si>
    <t xml:space="preserve">@ErikBussink I don't think that's supported though </t>
  </si>
  <si>
    <t>Wed Jun 03 07:24:26 PDT 2009</t>
  </si>
  <si>
    <t xml:space="preserve">@theBsideOFme @LaBarceloneta @PsycheDiver Thanks.  Gonna be a hard day.  </t>
  </si>
  <si>
    <t>jennijean529</t>
  </si>
  <si>
    <t xml:space="preserve">Hopefully this wheather clears up because its raining. </t>
  </si>
  <si>
    <t>Wed Jun 03 07:24:27 PDT 2009</t>
  </si>
  <si>
    <t>Linda5405</t>
  </si>
  <si>
    <t xml:space="preserve">I am really upset at the gas company, they are raping the land across the street, a big 50 foot wide path for their line looks awful </t>
  </si>
  <si>
    <t>Wed Jun 03 07:24:28 PDT 2009</t>
  </si>
  <si>
    <t>bryanle</t>
  </si>
  <si>
    <t xml:space="preserve">FUCK. Just woke up! Running SUPER late. Uh oh. They aren't going to be happy </t>
  </si>
  <si>
    <t xml:space="preserve">@lauraeatworld ah! im getting so excited for you! haha. i wish i wasn't working right now </t>
  </si>
  <si>
    <t>Wed Jun 03 07:24:29 PDT 2009</t>
  </si>
  <si>
    <t>trinderella</t>
  </si>
  <si>
    <t xml:space="preserve">@dalionqn @mirz112 what ever happened to the cupcake diaries!?! </t>
  </si>
  <si>
    <t>missmehgan</t>
  </si>
  <si>
    <t>@christinaconkln BYEEEEEE  its not going to be the same without you!!! Don't annoy gail too much on the trip home!</t>
  </si>
  <si>
    <t>Wed Jun 03 07:24:30 PDT 2009</t>
  </si>
  <si>
    <t xml:space="preserve">@TwoPeasandPod It is their modus operandi so kind of use to it right now. Stupid curse of the goat </t>
  </si>
  <si>
    <t>Wed Jun 03 07:24:32 PDT 2009</t>
  </si>
  <si>
    <t>@ILLY5G but but I don't want to  come rescue me!</t>
  </si>
  <si>
    <t>Wed Jun 03 07:24:34 PDT 2009</t>
  </si>
  <si>
    <t>kimberley_kim</t>
  </si>
  <si>
    <t>@Hojeans what about me  horrible matt.</t>
  </si>
  <si>
    <t>Wed Jun 03 07:24:35 PDT 2009</t>
  </si>
  <si>
    <t>Wed Jun 03 07:24:36 PDT 2009</t>
  </si>
  <si>
    <t xml:space="preserve">@n3bu1a Filling the DR, yes. This is normally a simple stupid, easy thing to do. </t>
  </si>
  <si>
    <t>jiminsheng</t>
  </si>
  <si>
    <t xml:space="preserve">4 more freaking potions! </t>
  </si>
  <si>
    <t>Wed Jun 03 07:24:37 PDT 2009</t>
  </si>
  <si>
    <t>Adeline_Goh</t>
  </si>
  <si>
    <t>Wed Jun 03 07:24:40 PDT 2009</t>
  </si>
  <si>
    <t>thainalopes</t>
  </si>
  <si>
    <t xml:space="preserve">@tommcfly don't go </t>
  </si>
  <si>
    <t>Wed Jun 03 07:24:41 PDT 2009</t>
  </si>
  <si>
    <t>@tommcfly it's sad to read &amp;quot;goodbye Brazil&amp;quot;, but.. it's the life  hahaha, Back soon!</t>
  </si>
  <si>
    <t>Wed Jun 03 07:24:43 PDT 2009</t>
  </si>
  <si>
    <t xml:space="preserve">@shefaly @adriana872 I think remarkably few ppl have any concept of autonomy- most take both freedoms &amp;amp; impositions for granted </t>
  </si>
  <si>
    <t>Wed Jun 03 07:24:45 PDT 2009</t>
  </si>
  <si>
    <t>@CaityPineapple No it's not.. if we have a sign that says 'don't shoot' they won't be able to read, and will kill us all  This is not  ...</t>
  </si>
  <si>
    <t>neynah25</t>
  </si>
  <si>
    <t xml:space="preserve">@shareses21 where r u I need my bestie </t>
  </si>
  <si>
    <t>Wed Jun 03 07:24:47 PDT 2009</t>
  </si>
  <si>
    <t xml:space="preserve">@kterwin I know, it sucks </t>
  </si>
  <si>
    <t>juhbrazil</t>
  </si>
  <si>
    <t>@tommcfly We thank you all Tom! GoodBye  WE LOVE YOU SO MUCH â™¥ eu te amo</t>
  </si>
  <si>
    <t>Wed Jun 03 07:24:48 PDT 2009</t>
  </si>
  <si>
    <t>PrincessJess91</t>
  </si>
  <si>
    <t xml:space="preserve">in Math..not doin anything bored... </t>
  </si>
  <si>
    <t xml:space="preserve">@TMcFeeley Refresh my memory, which one was that? LOL. I'm trying to put a handle on it, but I'm drawing a blank. </t>
  </si>
  <si>
    <t xml:space="preserve"> ..i forgot to bring my new sharpie pens to school today..booo!</t>
  </si>
  <si>
    <t xml:space="preserve">i know what the people think of meeeeeee i am not sow populair sow kim leve  and..just gow away </t>
  </si>
  <si>
    <t>Wed Jun 03 07:24:49 PDT 2009</t>
  </si>
  <si>
    <t>I really am not ready to go home. I love it here  At least we have a 930pm flight back so that means we have all day to ride those rides!</t>
  </si>
  <si>
    <t xml:space="preserve">@easyjo nope; gave error at last stage of order </t>
  </si>
  <si>
    <t>Wed Jun 03 07:24:52 PDT 2009</t>
  </si>
  <si>
    <t>JaZoDaBarbiE</t>
  </si>
  <si>
    <t xml:space="preserve">@SweetTuffT tia I sent a text out for a job open house...its @ 7 they are hiring on the spot if u need a job 4 summa so I can't see kira </t>
  </si>
  <si>
    <t>Wed Jun 03 07:24:53 PDT 2009</t>
  </si>
  <si>
    <t xml:space="preserve">I learn German... ;/ I hate... </t>
  </si>
  <si>
    <t>Working in the basement... I'm still tired and i got like 11hours of sleep last night  miss you baby</t>
  </si>
  <si>
    <t>Wed Jun 03 07:24:54 PDT 2009</t>
  </si>
  <si>
    <t>victorbarry</t>
  </si>
  <si>
    <t>@mmaislife  - review shortly</t>
  </si>
  <si>
    <t>Wed Jun 03 07:24:55 PDT 2009</t>
  </si>
  <si>
    <t xml:space="preserve">@Audarshia What do you do with your hair when you're in yoga? I had the darndest time managing mine with bikram 3-4/week </t>
  </si>
  <si>
    <t>Wed Jun 03 07:24:59 PDT 2009</t>
  </si>
  <si>
    <t>Spankfrank</t>
  </si>
  <si>
    <t xml:space="preserve">http://twitpic.com/6j5c1 - I had to leave this revision for work </t>
  </si>
  <si>
    <t>Wed Jun 03 07:25:01 PDT 2009</t>
  </si>
  <si>
    <t>JaizSaliba</t>
  </si>
  <si>
    <t>Doesn't have any friends in Plurk  I dont even know how it works. DUH.</t>
  </si>
  <si>
    <t>Wed Jun 03 07:25:02 PDT 2009</t>
  </si>
  <si>
    <t>eringravitt</t>
  </si>
  <si>
    <t xml:space="preserve">City living just got more expensive. $100, to be exact. </t>
  </si>
  <si>
    <t>Wed Jun 03 07:25:03 PDT 2009</t>
  </si>
  <si>
    <t xml:space="preserve">is thinkin i should of called in cause im not in the mood to deal with customers bs today.. Ugg this crap seemd to be goin round my job </t>
  </si>
  <si>
    <t>Wed Jun 03 07:25:04 PDT 2009</t>
  </si>
  <si>
    <t>icangarden</t>
  </si>
  <si>
    <t xml:space="preserve">&amp;quot;A dog is for life, not just for Christmas&amp;quot;  just wish their life wasn't so short </t>
  </si>
  <si>
    <t>Wed Jun 03 07:25:10 PDT 2009</t>
  </si>
  <si>
    <t xml:space="preserve">have a headache, but that won't keep me from my twitter! so, tired of all the gossip, my heart breaks everytime his name and HER come up </t>
  </si>
  <si>
    <t>LauraCMartin</t>
  </si>
  <si>
    <t>enjoying the weather. cleaning. babysitting for Rachel so she can say her goodbyes   Erica Nicole--- get your ass over to my house later.</t>
  </si>
  <si>
    <t>Wed Jun 03 07:25:11 PDT 2009</t>
  </si>
  <si>
    <t>StrawberryBites</t>
  </si>
  <si>
    <t xml:space="preserve">is worrying over my boyfriend and his friend's safety. </t>
  </si>
  <si>
    <t>Wed Jun 03 07:25:12 PDT 2009</t>
  </si>
  <si>
    <t>@DigitalRoyalty my internet wont open the page     stupid thing!!! lol</t>
  </si>
  <si>
    <t>Wed Jun 03 07:25:13 PDT 2009</t>
  </si>
  <si>
    <t>waltw</t>
  </si>
  <si>
    <t xml:space="preserve">Ugh, made a Stogie Review banner to hand behind me during reviews and its too light. Camera can't see the letters </t>
  </si>
  <si>
    <t>Wed Jun 03 07:25:16 PDT 2009</t>
  </si>
  <si>
    <t>One year ago today I was getting ready to head to the hospital for my 10am surgery  Funny but it doesnt feel like its been a yr!!</t>
  </si>
  <si>
    <t>Wed Jun 03 07:25:18 PDT 2009</t>
  </si>
  <si>
    <t>ShawtyEd</t>
  </si>
  <si>
    <t xml:space="preserve">lost tha perfect person  i didnt want this </t>
  </si>
  <si>
    <t>Wed Jun 03 07:28:22 PDT 2009</t>
  </si>
  <si>
    <t xml:space="preserve">@jupitusphillip For some of us, Wi-Fi is sex </t>
  </si>
  <si>
    <t>Wed Jun 03 07:28:28 PDT 2009</t>
  </si>
  <si>
    <t xml:space="preserve">@Caleyjags2009 aww i'm so jealous </t>
  </si>
  <si>
    <t>Wed Jun 03 07:28:29 PDT 2009</t>
  </si>
  <si>
    <t>bam77</t>
  </si>
  <si>
    <t xml:space="preserve">sat chillaxin, pity weather changed tho </t>
  </si>
  <si>
    <t>Wed Jun 03 07:28:30 PDT 2009</t>
  </si>
  <si>
    <t xml:space="preserve">@damalur [frets] I don't think I can take watching them lose. </t>
  </si>
  <si>
    <t>Wed Jun 03 07:28:31 PDT 2009</t>
  </si>
  <si>
    <t>@GeneticGenesis Yes, but unfortunately I cannot aid you all in your cause as I am not from the UK and so cannot vote  #stopthebnp</t>
  </si>
  <si>
    <t>Wed Jun 03 07:28:32 PDT 2009</t>
  </si>
  <si>
    <t>selkieskin</t>
  </si>
  <si>
    <t>@knitch No, I haven't been able to make any of them yet.  They keep coming up on days that I've already been busy.</t>
  </si>
  <si>
    <t>Wed Jun 03 07:28:34 PDT 2009</t>
  </si>
  <si>
    <t>KathrineTB</t>
  </si>
  <si>
    <t>want to do something! maybe i should clean my room  it's not possible to walk on the floor! This is going to take a while!</t>
  </si>
  <si>
    <t>Wed Jun 03 07:28:35 PDT 2009</t>
  </si>
  <si>
    <t>jdebraal</t>
  </si>
  <si>
    <t xml:space="preserve">Visiting my grandparents for lunch then searching for a copy of Earth 2100, because I missed it last night. </t>
  </si>
  <si>
    <t>CaseyPCarlson</t>
  </si>
  <si>
    <t>Woke up early to write a paper today!  but the good news is MN is BEAUTIFUL again today... sooo thankful</t>
  </si>
  <si>
    <t>Wed Jun 03 07:28:39 PDT 2009</t>
  </si>
  <si>
    <t xml:space="preserve">@princessbutterc really sorry to hear that. A real tragedy </t>
  </si>
  <si>
    <t>Wed Jun 03 07:28:41 PDT 2009</t>
  </si>
  <si>
    <t>DaddysDog</t>
  </si>
  <si>
    <t xml:space="preserve">I'm relaxing on the couch with my brothers.  I'm glad they're home, BUT they are too lazy to change my puppy pad and it stinks in my room </t>
  </si>
  <si>
    <t>Wed Jun 03 07:28:43 PDT 2009</t>
  </si>
  <si>
    <t>yoomsters</t>
  </si>
  <si>
    <t>is going to an ortho appt, sleeping again, maybe lunch, bank, and viola's going away party  so sad.</t>
  </si>
  <si>
    <t>Wed Jun 03 07:28:44 PDT 2009</t>
  </si>
  <si>
    <t xml:space="preserve">MISSING those days </t>
  </si>
  <si>
    <t>Sociagami looks cool, but it hasn't been updated since December and you can't download it.  http://sociagami.com/</t>
  </si>
  <si>
    <t>Wed Jun 03 07:28:46 PDT 2009</t>
  </si>
  <si>
    <t>@jazzstixx &amp;quot;rhythm of the night&amp;quot; , &amp;quot;who's Johnny&amp;quot; and &amp;quot;Stay with me&amp;quot; were my joints. Too bad about the drugs and prison time  smh</t>
  </si>
  <si>
    <t>Wed Jun 03 07:28:53 PDT 2009</t>
  </si>
  <si>
    <t>otterhouse</t>
  </si>
  <si>
    <t xml:space="preserve">unfortunatly @GramophoneMag I have to wait a couple of days here in the Netherlands for the new issue... </t>
  </si>
  <si>
    <t>Wed Jun 03 07:28:55 PDT 2009</t>
  </si>
  <si>
    <t xml:space="preserve">i hate texas its so damn HOT. i'm late running to a meeting...blah be back in a while </t>
  </si>
  <si>
    <t>Wed Jun 03 07:28:56 PDT 2009</t>
  </si>
  <si>
    <t>ruberama</t>
  </si>
  <si>
    <t xml:space="preserve">@stringeilcuore It's that which really pisses me off- all the speculation suddenly exploding when they are not there to give their story  </t>
  </si>
  <si>
    <t>ivonneivory</t>
  </si>
  <si>
    <t xml:space="preserve">staying home, listening to the rain </t>
  </si>
  <si>
    <t>Wed Jun 03 07:28:57 PDT 2009</t>
  </si>
  <si>
    <t>I had coffee this morning but all its done is make me more tired. The bb's not wanting her 1st nap anymore..  its time 4 a routine change.</t>
  </si>
  <si>
    <t>Wed Jun 03 07:28:58 PDT 2009</t>
  </si>
  <si>
    <t>MikeIsOnHisWay</t>
  </si>
  <si>
    <t xml:space="preserve">@GABROCKIN4HIM You'll be str8 tho... It's comin... b/c once you get in the swing of stuff, you are going to be annoyed!!!!! jk Gettin up </t>
  </si>
  <si>
    <t>Wed Jun 03 07:28:59 PDT 2009</t>
  </si>
  <si>
    <t>emilyrose008</t>
  </si>
  <si>
    <t xml:space="preserve">i'm now starting to see the &amp;quot;sensitive skin&amp;quot; quality that goes along with Westies. poor Bandit keeps getting crazy infections </t>
  </si>
  <si>
    <t>dnotice</t>
  </si>
  <si>
    <t xml:space="preserve">@bloggerheads That's pretty much what my mum gave as her &amp;quot;reasons&amp;quot; for wanting to vote for them </t>
  </si>
  <si>
    <t>Wed Jun 03 07:29:01 PDT 2009</t>
  </si>
  <si>
    <t>Rain on forecast for Friday  fuck is up with that?</t>
  </si>
  <si>
    <t>Wed Jun 03 07:29:02 PDT 2009</t>
  </si>
  <si>
    <t>ange9520</t>
  </si>
  <si>
    <t>I miss chris already  i was crying in the airport bathroom and people kept coming in haha</t>
  </si>
  <si>
    <t>Wed Jun 03 07:29:03 PDT 2009</t>
  </si>
  <si>
    <t>kikipoop</t>
  </si>
  <si>
    <t>this is the 3rd day this week my tummy has woken me up!  damn!! I haven't even had my first cup of coffee!?</t>
  </si>
  <si>
    <t>Wed Jun 03 07:29:04 PDT 2009</t>
  </si>
  <si>
    <t>bellergy</t>
  </si>
  <si>
    <t xml:space="preserve">Still fixing my iPod Touch, just because I upgraded to iPhone OS 3.0. </t>
  </si>
  <si>
    <t>Wed Jun 03 07:29:05 PDT 2009</t>
  </si>
  <si>
    <t xml:space="preserve">@fighttheprocess NO ASIA? ( sad.  i like waited for the BIG announcement. but no asia. </t>
  </si>
  <si>
    <t>Wed Jun 03 07:29:08 PDT 2009</t>
  </si>
  <si>
    <t xml:space="preserve">Filming today and got a little sunburnt </t>
  </si>
  <si>
    <t>Wed Jun 03 07:29:09 PDT 2009</t>
  </si>
  <si>
    <t>marceela</t>
  </si>
  <si>
    <t>@tommcfly We'll really miss you guys.  Please, come back soon!</t>
  </si>
  <si>
    <t>Wed Jun 03 07:29:10 PDT 2009</t>
  </si>
  <si>
    <t>OliviaWilkins</t>
  </si>
  <si>
    <t xml:space="preserve">Uhm so all of a sudden I miss my brother like a ton. Wish I get to see him more </t>
  </si>
  <si>
    <t>Wed Jun 03 07:29:11 PDT 2009</t>
  </si>
  <si>
    <t xml:space="preserve">got home late from lunch cause the grade twelves ran into our test time </t>
  </si>
  <si>
    <t>nettywithlove</t>
  </si>
  <si>
    <t>@ZuigiaGirl dang at 5:30 during the summer  where are u going to be to schoo?</t>
  </si>
  <si>
    <t>Wed Jun 03 07:29:12 PDT 2009</t>
  </si>
  <si>
    <t xml:space="preserve">No http://twtvite.com/krvsso #twtvite #satleo   :: already have commitments for the day </t>
  </si>
  <si>
    <t>@racheladdison Yeah...and nothing like more hockey tonight to spread the germs and kill the immune system...    Feel better kiddo.</t>
  </si>
  <si>
    <t>Wed Jun 03 07:29:13 PDT 2009</t>
  </si>
  <si>
    <t>alexiskush</t>
  </si>
  <si>
    <t>When i can sleep in.. I wake up at 930  awesome.</t>
  </si>
  <si>
    <t>Wed Jun 03 07:29:17 PDT 2009</t>
  </si>
  <si>
    <t xml:space="preserve">@le_microonde This person is a full time maverick. I only noticed it today. I don't know her name though </t>
  </si>
  <si>
    <t>Wed Jun 03 07:29:18 PDT 2009</t>
  </si>
  <si>
    <t>Ms_Dixon</t>
  </si>
  <si>
    <t xml:space="preserve">Does anybody know somebody who can wipe away all my parking tickets? </t>
  </si>
  <si>
    <t>Siddeley</t>
  </si>
  <si>
    <t xml:space="preserve">@steverino56 My grandson - that was about a year ago but it is my favorite picture of him.  Him and his mommy both have strept throat </t>
  </si>
  <si>
    <t xml:space="preserve">@so_zwitschert why do you doubt it? </t>
  </si>
  <si>
    <t>Wed Jun 03 07:29:19 PDT 2009</t>
  </si>
  <si>
    <t>@tallfreak nope  prob wont come till end of the week, did u get airmail stamp for it?</t>
  </si>
  <si>
    <t>Wed Jun 03 07:29:21 PDT 2009</t>
  </si>
  <si>
    <t xml:space="preserve">@ifcorey I don't have my clubs here </t>
  </si>
  <si>
    <t>Wed Jun 03 07:29:23 PDT 2009</t>
  </si>
  <si>
    <t>had the worst headache ever for the past two days  too much sun?</t>
  </si>
  <si>
    <t>Wed Jun 03 07:29:24 PDT 2009</t>
  </si>
  <si>
    <t>hannaballa</t>
  </si>
  <si>
    <t xml:space="preserve">@xoALEXA Just saw you mentioned @chopt! That was my favorite salad place when I lived in nyc, too! Tried to recreate at home - didnt work </t>
  </si>
  <si>
    <t>Wed Jun 03 07:29:25 PDT 2009</t>
  </si>
  <si>
    <t xml:space="preserve">really need the loo </t>
  </si>
  <si>
    <t xml:space="preserve">I wish I was home with Kelhen </t>
  </si>
  <si>
    <t>SuzannChristine</t>
  </si>
  <si>
    <t>@PrincessCatwalk yes I was just thinkin I wish we could go back  Mar is pose to be goin this yr. Im sad lol We had a ball Bean</t>
  </si>
  <si>
    <t>Wed Jun 03 07:29:26 PDT 2009</t>
  </si>
  <si>
    <t>Frede5</t>
  </si>
  <si>
    <t>Wed Jun 03 07:29:27 PDT 2009</t>
  </si>
  <si>
    <t xml:space="preserve">@kwill15 Ugh! </t>
  </si>
  <si>
    <t xml:space="preserve">Listening to @ryan_cabrera in my car, because he's a square and not coming to see me in Milw this summer </t>
  </si>
  <si>
    <t>Wed Jun 03 07:29:28 PDT 2009</t>
  </si>
  <si>
    <t xml:space="preserve">@floridasatyrist  I need something </t>
  </si>
  <si>
    <t>Wed Jun 03 07:29:29 PDT 2009</t>
  </si>
  <si>
    <t>@JamesMonaghan I know I've got a massive line burnt up my arm now  It hurts SO BAD.</t>
  </si>
  <si>
    <t>Wed Jun 03 07:29:30 PDT 2009</t>
  </si>
  <si>
    <t xml:space="preserve">@sharongracepjs I know, I'm sorry. </t>
  </si>
  <si>
    <t>Wed Jun 03 07:29:33 PDT 2009</t>
  </si>
  <si>
    <t>tess_keating</t>
  </si>
  <si>
    <t xml:space="preserve">nooooo i just accidently killed my sim and it just got a promotion at work, boooooo </t>
  </si>
  <si>
    <t>jordanteague</t>
  </si>
  <si>
    <t xml:space="preserve">@rcsanford i am still not over the fact that you are moving to #greenville the month that i am leaving </t>
  </si>
  <si>
    <t>Wed Jun 03 07:29:34 PDT 2009</t>
  </si>
  <si>
    <t>MusicDiva404</t>
  </si>
  <si>
    <t xml:space="preserve">fighting with Citibank...they promised to return my money TODAY... almost 1K...NOT HERE YET!!! Damn it!!! I need MY MONEY!!! </t>
  </si>
  <si>
    <t>Wed Jun 03 07:29:35 PDT 2009</t>
  </si>
  <si>
    <t xml:space="preserve">it's too early for this </t>
  </si>
  <si>
    <t>Wed Jun 03 07:29:36 PDT 2009</t>
  </si>
  <si>
    <t>imaxs</t>
  </si>
  <si>
    <t xml:space="preserve">On my way to male'.. Havn a RedBull in ferry. This may b my last one </t>
  </si>
  <si>
    <t>Wed Jun 03 07:29:37 PDT 2009</t>
  </si>
  <si>
    <t xml:space="preserve">Road traffic accident at Brislington Park &amp;amp; Ride causing delays to Service X39 </t>
  </si>
  <si>
    <t>Wed Jun 03 07:29:40 PDT 2009</t>
  </si>
  <si>
    <t>just tried placing my Candles by Victoria order at work...it wont go through  I guess I'll do it from home tonight.</t>
  </si>
  <si>
    <t>Wed Jun 03 07:29:41 PDT 2009</t>
  </si>
  <si>
    <t>courtenay_</t>
  </si>
  <si>
    <t>there is a giant spider in my living room  Chemistry revision then poemmms later! FUN.</t>
  </si>
  <si>
    <t xml:space="preserve">@garymeyerza shame </t>
  </si>
  <si>
    <t>TreborRob</t>
  </si>
  <si>
    <t xml:space="preserve">@JackAllTimeLow i wish we had warped tour in australia! instead all we can do is drink.. and listen to our ipods </t>
  </si>
  <si>
    <t>Wed Jun 03 07:29:42 PDT 2009</t>
  </si>
  <si>
    <t>@toriilovesmcfly  aww how comes?  x</t>
  </si>
  <si>
    <t>@LeslieRoark That's the worst!  My oldest son used to get them all the time and he'd be miserable.    Feeling bad for you...</t>
  </si>
  <si>
    <t>theimp67</t>
  </si>
  <si>
    <t xml:space="preserve">@swannny I know, glorious summer sunshine one day to put the Med' to shame, and back to dreary cloud cover the next </t>
  </si>
  <si>
    <t>Wed Jun 03 07:29:43 PDT 2009</t>
  </si>
  <si>
    <t xml:space="preserve">Sad to be leaving sunny Destin.  </t>
  </si>
  <si>
    <t>Wed Jun 03 07:29:44 PDT 2009</t>
  </si>
  <si>
    <t>ShaunaYel</t>
  </si>
  <si>
    <t>@aunttrish   I know that I am very sleep deprived!  No luggage either.  Love putting the same clothes on.</t>
  </si>
  <si>
    <t>Wed Jun 03 07:29:45 PDT 2009</t>
  </si>
  <si>
    <t>kath729</t>
  </si>
  <si>
    <t xml:space="preserve">ate wayy too much  </t>
  </si>
  <si>
    <t>freshkidd5</t>
  </si>
  <si>
    <t xml:space="preserve">Aw im gnna miss sharin sex stories wit @buboxxpanda! </t>
  </si>
  <si>
    <t>Wed Jun 03 07:29:50 PDT 2009</t>
  </si>
  <si>
    <t>paisleyish</t>
  </si>
  <si>
    <t xml:space="preserve">@timskirven yeah, tons of spam, so annoying.  I get all excited about new followers, but then they're just fakers. popping my ego bubble! </t>
  </si>
  <si>
    <t>Wed Jun 03 07:29:51 PDT 2009</t>
  </si>
  <si>
    <t xml:space="preserve">I can feel it... I'm not gon have a good day. I bet my allergies will kick in soon ugh. Thas what's gon get me today, allergies man. </t>
  </si>
  <si>
    <t>Wed Jun 03 07:29:53 PDT 2009</t>
  </si>
  <si>
    <t xml:space="preserve">That physical science exam was not fun </t>
  </si>
  <si>
    <t>Wed Jun 03 07:29:56 PDT 2009</t>
  </si>
  <si>
    <t>MetisWong</t>
  </si>
  <si>
    <t xml:space="preserve">is currently down with a minor flu </t>
  </si>
  <si>
    <t>the end of quality hummers  http://bit.ly/lvirU</t>
  </si>
  <si>
    <t>Wed Jun 03 07:29:58 PDT 2009</t>
  </si>
  <si>
    <t>says nothing like waking up sick  http://plurk.com/p/y5w1r</t>
  </si>
  <si>
    <t>Wed Jun 03 07:30:00 PDT 2009</t>
  </si>
  <si>
    <t xml:space="preserve">@KimPossible40  Hey there, I hope I didn't offend you with the Chinese song last night?  Didn't see any more posts after that.  </t>
  </si>
  <si>
    <t>Wed Jun 03 07:30:02 PDT 2009</t>
  </si>
  <si>
    <t xml:space="preserve">@mannykimchi oh god why did you wake up so early! The morning is cruel. </t>
  </si>
  <si>
    <t>nbblovers</t>
  </si>
  <si>
    <t xml:space="preserve">ooooooooooooow my tummy </t>
  </si>
  <si>
    <t>Wed Jun 03 07:30:05 PDT 2009</t>
  </si>
  <si>
    <t>I had an epiphany this morning...but I freaking forgot it on the way to work  #brainfail</t>
  </si>
  <si>
    <t>Wed Jun 03 07:30:06 PDT 2009</t>
  </si>
  <si>
    <t>VampiresxPrey</t>
  </si>
  <si>
    <t>Well 2day is gonna suck. Wheres my casey  hopefully nick tells me she showed up. Oh darn i was supposed 2 do my homework lol  |OhMiGawd&amp;lt;3|</t>
  </si>
  <si>
    <t>Wed Jun 03 07:30:13 PDT 2009</t>
  </si>
  <si>
    <t>Late for school, alright! I wish my ipod wasn't broken  What am I gonna do today.....</t>
  </si>
  <si>
    <t>Wed Jun 03 07:30:15 PDT 2009</t>
  </si>
  <si>
    <t>@sentimentalizzy it was! however, I am sleeping alone tonight  good thing I did not displease old women along the way.</t>
  </si>
  <si>
    <t>Wed Jun 03 07:30:16 PDT 2009</t>
  </si>
  <si>
    <t>pascal_n</t>
  </si>
  <si>
    <t xml:space="preserve">... #andnav US server is back! seems that it was a provider problem </t>
  </si>
  <si>
    <t>Wed Jun 03 07:30:17 PDT 2009</t>
  </si>
  <si>
    <t>amy_yang</t>
  </si>
  <si>
    <t>Special Relativity Quiz today.... studying for it..... i forgot to set my alarm clock dis mornin so i missed swimming  noo</t>
  </si>
  <si>
    <t xml:space="preserve">my hands are froozing </t>
  </si>
  <si>
    <t>Wed Jun 03 07:30:20 PDT 2009</t>
  </si>
  <si>
    <t>ssophie15</t>
  </si>
  <si>
    <t>I miss my friends     they are the best people ever</t>
  </si>
  <si>
    <t>Wed Jun 03 07:30:21 PDT 2009</t>
  </si>
  <si>
    <t>xTheBadFishx</t>
  </si>
  <si>
    <t xml:space="preserve">3 hours of sleep last night = exhausted me this morning.  </t>
  </si>
  <si>
    <t>Wed Jun 03 07:30:22 PDT 2009</t>
  </si>
  <si>
    <t xml:space="preserve">@dukefan112 i know and it sucks because I am stuck inside all day </t>
  </si>
  <si>
    <t>Wed Jun 03 07:30:23 PDT 2009</t>
  </si>
  <si>
    <t xml:space="preserve">On the phone, on hold. </t>
  </si>
  <si>
    <t>Wed Jun 03 07:30:24 PDT 2009</t>
  </si>
  <si>
    <t>Goodnight twitterians. My bf makes me wait. I hate it  again, goodnight!</t>
  </si>
  <si>
    <t xml:space="preserve">@asharachal booooo! That blows to hear </t>
  </si>
  <si>
    <t>Bets_11</t>
  </si>
  <si>
    <t xml:space="preserve">hating this unending toothache. </t>
  </si>
  <si>
    <t>Wed Jun 03 07:30:25 PDT 2009</t>
  </si>
  <si>
    <t>@cpauwels  wait were you at rock werchter 2007! i was i saw mcr there and muse and marilyn manson  unfortunately.</t>
  </si>
  <si>
    <t>Wed Jun 03 07:30:26 PDT 2009</t>
  </si>
  <si>
    <t>fuzzyphil</t>
  </si>
  <si>
    <t xml:space="preserve">This morning I woke up opened the window and didn't see any mountains. </t>
  </si>
  <si>
    <t>chelseacall</t>
  </si>
  <si>
    <t>too early  I need more sleep</t>
  </si>
  <si>
    <t>Wed Jun 03 07:30:30 PDT 2009</t>
  </si>
  <si>
    <t>xjamminxjocyx</t>
  </si>
  <si>
    <t xml:space="preserve">Im uber jealous of Zan right now! I wish I was at the beach right now gettin breakfast served to me!!! </t>
  </si>
  <si>
    <t>drewmckenzie</t>
  </si>
  <si>
    <t>getting a flight with no wifi   @DeltaAirlines needs to accelerate their in-flight wifi program.</t>
  </si>
  <si>
    <t>denniscaswell</t>
  </si>
  <si>
    <t xml:space="preserve">@ChickswKnives excellent. Isn't that funny to you? - my calling you that?,,,Just me then, sorry </t>
  </si>
  <si>
    <t>Wed Jun 03 07:30:34 PDT 2009</t>
  </si>
  <si>
    <t xml:space="preserve">To all my djs: I'm lookin for a copy of Outkast - In Due Time ... I can't find my soul food cd </t>
  </si>
  <si>
    <t>is going to the doctor today to see why I am in severe pain and why I can hardly move.  please be praying for me.</t>
  </si>
  <si>
    <t xml:space="preserve">@MLB_Updates I basically never trade. Too many stupid people that aren't willing to trade unless you are the one getting screwed! </t>
  </si>
  <si>
    <t>Wed Jun 03 07:30:43 PDT 2009</t>
  </si>
  <si>
    <t>i hate bloodwork!      long day today  at work too lucky me</t>
  </si>
  <si>
    <t>Wed Jun 03 07:30:45 PDT 2009</t>
  </si>
  <si>
    <t>@xevanesco we haven't   i've worked almost 2 weeks straight</t>
  </si>
  <si>
    <t>Wed Jun 03 07:30:47 PDT 2009</t>
  </si>
  <si>
    <t>SamsMyth</t>
  </si>
  <si>
    <t>@beast Arghh I saw last night's but missed the first episode...  was it great?</t>
  </si>
  <si>
    <t>Wed Jun 03 07:30:48 PDT 2009</t>
  </si>
  <si>
    <t>TropixGirL</t>
  </si>
  <si>
    <t>@lowridebowtie oh snap! i havent seen that kid in too long  give him a hug for me. just do it! ;) have fun, guys</t>
  </si>
  <si>
    <t>Wed Jun 03 07:30:49 PDT 2009</t>
  </si>
  <si>
    <t xml:space="preserve">didnt get to see ash today in the end </t>
  </si>
  <si>
    <t>Wed Jun 03 07:30:51 PDT 2009</t>
  </si>
  <si>
    <t>@RoliPoliOli oli pleeeease!  tomorrow, I PROMISE.</t>
  </si>
  <si>
    <t>@tozol I'm a postie &amp;amp; can tell you the end of the monopoly has only benefitted big business not the man on the street  Â£6 seems pricey tho</t>
  </si>
  <si>
    <t>Wed Jun 03 07:30:54 PDT 2009</t>
  </si>
  <si>
    <t>sherrybel</t>
  </si>
  <si>
    <t xml:space="preserve">in loving memory-Tigger the Fighter Kitty (6/4/09-30/5/09).I know u're in kitty heaven rite now. mumi luv n miss u much </t>
  </si>
  <si>
    <t xml:space="preserve">Really don't want to take my test in like an hour </t>
  </si>
  <si>
    <t>Wed Jun 03 07:30:55 PDT 2009</t>
  </si>
  <si>
    <t>Ellie_xx</t>
  </si>
  <si>
    <t xml:space="preserve">is so not feeling work today. take me home </t>
  </si>
  <si>
    <t>javipaz4</t>
  </si>
  <si>
    <t xml:space="preserve">@maryannyi ya last night was good.. it was like cupcake world war 3... we even had to mop lol but i w as sad u didnt get to be there </t>
  </si>
  <si>
    <t>Wed Jun 03 07:30:57 PDT 2009</t>
  </si>
  <si>
    <t>@cpauwels  i go to like loads of concert :O and i can't go to rock werchter either this year  i'm breaking a tradition and i don't like it</t>
  </si>
  <si>
    <t>Wed Jun 03 07:30:59 PDT 2009</t>
  </si>
  <si>
    <t xml:space="preserve">@KatieSteed haa, whens your next exam? i have one tomorrow and day after, need these to end. and where did the sun go </t>
  </si>
  <si>
    <t>Wed Jun 03 07:31:01 PDT 2009</t>
  </si>
  <si>
    <t>@SzF_Stylist Honey! Im bored with twitter, few friends use it so its not that exciting  Hows things goining with the exams ? Good luck!!</t>
  </si>
  <si>
    <t xml:space="preserve">@Fam_P No follow? You make me sad. </t>
  </si>
  <si>
    <t>Wed Jun 03 07:31:03 PDT 2009</t>
  </si>
  <si>
    <t>KenLynGrt</t>
  </si>
  <si>
    <t xml:space="preserve">At Alainas end of the year program. Trying to take pics on an iPhone...with no flash </t>
  </si>
  <si>
    <t>Wed Jun 03 07:31:05 PDT 2009</t>
  </si>
  <si>
    <t>beauty_bay_cj</t>
  </si>
  <si>
    <t xml:space="preserve">Morning.. I'm sick as ever.. uggh </t>
  </si>
  <si>
    <t>Wed Jun 03 07:31:07 PDT 2009</t>
  </si>
  <si>
    <t>Breedlo</t>
  </si>
  <si>
    <t xml:space="preserve">I was caller number one. </t>
  </si>
  <si>
    <t>Wed Jun 03 07:31:09 PDT 2009</t>
  </si>
  <si>
    <t>@TheRealLFO july 10th!!  i bet i have 2 work! come 2 charlotte! i'm sure my manager wouldn't mind if U sang to me in the fittingroom LOL!</t>
  </si>
  <si>
    <t>Wed Jun 03 07:31:11 PDT 2009</t>
  </si>
  <si>
    <t>janelleyeo</t>
  </si>
  <si>
    <t>stayin up late tonight  my restaurant city's not working  whyyyyyyy</t>
  </si>
  <si>
    <t>Wed Jun 03 07:31:12 PDT 2009</t>
  </si>
  <si>
    <t>jorenrapini</t>
  </si>
  <si>
    <t xml:space="preserve">@anthonybruno My video always chop on firefox, I think it's one of the plugins. I always load up chrome now when I want to play video  </t>
  </si>
  <si>
    <t xml:space="preserve">Not looking forward to hitting up the rmv at all </t>
  </si>
  <si>
    <t>that1chick29690</t>
  </si>
  <si>
    <t>Playin around online  Colds definately do suck !!! Annoyed and about to get up n make lunch</t>
  </si>
  <si>
    <t>Wed Jun 03 07:31:15 PDT 2009</t>
  </si>
  <si>
    <t>Ianthetide</t>
  </si>
  <si>
    <t xml:space="preserve">@Lauren__Lewis thanks </t>
  </si>
  <si>
    <t>Wed Jun 03 07:31:18 PDT 2009</t>
  </si>
  <si>
    <t>Finally done for today. More work once I get home  urgh</t>
  </si>
  <si>
    <t>sophyjonesjones</t>
  </si>
  <si>
    <t>Wed Jun 03 07:32:01 PDT 2009</t>
  </si>
  <si>
    <t xml:space="preserve">i will be glad when this week is over </t>
  </si>
  <si>
    <t>Wed Jun 03 07:32:05 PDT 2009</t>
  </si>
  <si>
    <t>lairdle</t>
  </si>
  <si>
    <t xml:space="preserve">Can I claim Chicago's department of revenue as a dependent? </t>
  </si>
  <si>
    <t>Wed Jun 03 07:32:07 PDT 2009</t>
  </si>
  <si>
    <t>lostandbound</t>
  </si>
  <si>
    <t>First my phone, now my pc WTF man, I just lost all my data  I hate technology...</t>
  </si>
  <si>
    <t>Wed Jun 03 07:32:11 PDT 2009</t>
  </si>
  <si>
    <t>helene_gijsen</t>
  </si>
  <si>
    <t>ready with school and learning! at a half past six i'm goining into the fitness,I'm up for it! this time i need to go alone...   ciao</t>
  </si>
  <si>
    <t>Wed Jun 03 07:32:12 PDT 2009</t>
  </si>
  <si>
    <t>LargePig</t>
  </si>
  <si>
    <t xml:space="preserve">I hope MoneyWell is wrong about this month </t>
  </si>
  <si>
    <t>georgyboy13</t>
  </si>
  <si>
    <t xml:space="preserve">wow i have got tons of homework and tests tomorrow </t>
  </si>
  <si>
    <t>Wed Jun 03 07:32:13 PDT 2009</t>
  </si>
  <si>
    <t>mb168</t>
  </si>
  <si>
    <t>@allearsdeb http://twitpic.com/6j5nk - The sad part   We'll be down Sunday, staying at BCV</t>
  </si>
  <si>
    <t>Wed Jun 03 07:32:15 PDT 2009</t>
  </si>
  <si>
    <t xml:space="preserve">Job+house remodeling = me no life </t>
  </si>
  <si>
    <t>Wed Jun 03 07:32:20 PDT 2009</t>
  </si>
  <si>
    <t xml:space="preserve">@garethness you weren't wrong about the weather! Had to make a trip to primark to buy more suitable clothing- it was sunny at home </t>
  </si>
  <si>
    <t>Wed Jun 03 07:32:22 PDT 2009</t>
  </si>
  <si>
    <t>@gphigirl Oh no  Try this http://tinyurl.com/css2wb</t>
  </si>
  <si>
    <t>Wed Jun 03 07:32:24 PDT 2009</t>
  </si>
  <si>
    <t>Te_11</t>
  </si>
  <si>
    <t xml:space="preserve">jus leaving the orthodontics getting more spacers put in the back of my mouth </t>
  </si>
  <si>
    <t xml:space="preserve">Tomorrow's my last whole day in Bacolod </t>
  </si>
  <si>
    <t>Wed Jun 03 07:32:25 PDT 2009</t>
  </si>
  <si>
    <t>Brennas_Mom</t>
  </si>
  <si>
    <t xml:space="preserve">had a great dinner party last night w/some good friends. we're going to miss them </t>
  </si>
  <si>
    <t>Wed Jun 03 07:32:26 PDT 2009</t>
  </si>
  <si>
    <t>soullesschimney</t>
  </si>
  <si>
    <t xml:space="preserve">Beautiful sunny day. Probably time to continue Operation Recycle Your Damn Soda Cans. Also, crossword kicking my ass </t>
  </si>
  <si>
    <t>xhochy</t>
  </si>
  <si>
    <t xml:space="preserve">@johfloh no we didn't. We've forgotten the camera in the car </t>
  </si>
  <si>
    <t>Wed Jun 03 07:32:27 PDT 2009</t>
  </si>
  <si>
    <t xml:space="preserve">Waa! Lightning &amp;amp; Thunder! </t>
  </si>
  <si>
    <t>Wed Jun 03 07:32:28 PDT 2009</t>
  </si>
  <si>
    <t xml:space="preserve">@whedonesque Gah!  I finally broke down and got it from ebay yesterday, as I had despaired of ever getting it in a store.  </t>
  </si>
  <si>
    <t>Wed Jun 03 07:32:34 PDT 2009</t>
  </si>
  <si>
    <t>Wed Jun 03 07:32:35 PDT 2009</t>
  </si>
  <si>
    <t>iMally</t>
  </si>
  <si>
    <t xml:space="preserve">It is rainy. </t>
  </si>
  <si>
    <t>Wed Jun 03 07:32:36 PDT 2009</t>
  </si>
  <si>
    <t>FebruaryStar02</t>
  </si>
  <si>
    <t xml:space="preserve">@guat_twat @lusciousmalone The lady who Joey Lawrenced at the end of the madrigals was Ali England. I know, I sat behind her. </t>
  </si>
  <si>
    <t>Wed Jun 03 07:32:39 PDT 2009</t>
  </si>
  <si>
    <t>cksfriday</t>
  </si>
  <si>
    <t>our pet mouse, goofy, just died  b already wants to get a new one.</t>
  </si>
  <si>
    <t>CrossedT</t>
  </si>
  <si>
    <t xml:space="preserve">grieving over a lovely dress I had to return because it revealed more than it should!!! </t>
  </si>
  <si>
    <t>Wed Jun 03 07:32:44 PDT 2009</t>
  </si>
  <si>
    <t xml:space="preserve">AHHHH!!! LIBRARY TOUR....soooo sleepy </t>
  </si>
  <si>
    <t>Wed Jun 03 07:32:45 PDT 2009</t>
  </si>
  <si>
    <t>wruby</t>
  </si>
  <si>
    <t xml:space="preserve">This day started on a sucky note. Woke up to a sudden, sharp pain in my back. Now I can can barely move or breath without it hurting </t>
  </si>
  <si>
    <t>rob16v</t>
  </si>
  <si>
    <t xml:space="preserve">@helenwatkinson only me </t>
  </si>
  <si>
    <t>Wed Jun 03 07:32:49 PDT 2009</t>
  </si>
  <si>
    <t>....oh no i think i have to get shots....  WHERE'S MY LOLLIPOP?</t>
  </si>
  <si>
    <t>Wed Jun 03 07:32:52 PDT 2009</t>
  </si>
  <si>
    <t>@undun25 Trying to cut back on coffee    So I switched to tea today.  ick.  icky tea lol</t>
  </si>
  <si>
    <t>Wed Jun 03 07:32:53 PDT 2009</t>
  </si>
  <si>
    <t>adriana872</t>
  </si>
  <si>
    <t>@dahowlett unbelievable. annoyed as no choice for destination where family lives. normal airlines not flying there  #oripoff</t>
  </si>
  <si>
    <t>Wed Jun 03 07:32:54 PDT 2009</t>
  </si>
  <si>
    <t xml:space="preserve">@stelzii same here. I feel so tired already.. and it's just the first week of classes! </t>
  </si>
  <si>
    <t>Damn its time 2 do laundry  -Out of order</t>
  </si>
  <si>
    <t>Wed Jun 03 07:32:56 PDT 2009</t>
  </si>
  <si>
    <t xml:space="preserve">@cjsier lol at least you get to, that's cool, i wish i could </t>
  </si>
  <si>
    <t>Wed Jun 03 07:32:58 PDT 2009</t>
  </si>
  <si>
    <t>songsrme</t>
  </si>
  <si>
    <t xml:space="preserve">@JustMeyer Ok i just listened to that one...really dope song and the beat.. i guess I'm just not that impressed with their voices </t>
  </si>
  <si>
    <t>Wed Jun 03 07:32:59 PDT 2009</t>
  </si>
  <si>
    <t>kpilotille_x</t>
  </si>
  <si>
    <t xml:space="preserve">gettin ready for work boo </t>
  </si>
  <si>
    <t xml:space="preserve">@muttmoxie sorry to hear about your Great Aunt </t>
  </si>
  <si>
    <t>Wed Jun 03 07:33:00 PDT 2009</t>
  </si>
  <si>
    <t>Danjour</t>
  </si>
  <si>
    <t xml:space="preserve">I'm really sick. </t>
  </si>
  <si>
    <t>Noninomes</t>
  </si>
  <si>
    <t xml:space="preserve">Is lonesome &amp;amp; missing Ben </t>
  </si>
  <si>
    <t>Wed Jun 03 07:33:04 PDT 2009</t>
  </si>
  <si>
    <t>@foldedmemos nah i'm completely untalented when it comes to writing  but i can record something random. dunno.. i'll think of something ;)</t>
  </si>
  <si>
    <t>Wed Jun 03 07:33:08 PDT 2009</t>
  </si>
  <si>
    <t xml:space="preserve">Can anyone in Camberley tell me who to vote for tomorrow and why!?  :-/  Haven't had a chance to research </t>
  </si>
  <si>
    <t xml:space="preserve">@kristenmstewart @ameliastrauss Ugh! I'm going to have to take a rain check today too! I've got to be way out 280 by 1 p.m. </t>
  </si>
  <si>
    <t>Wed Jun 03 07:33:14 PDT 2009</t>
  </si>
  <si>
    <t>@tommcfly WE'RE ALL ALREADY MISSING YOU  have a nice journey and PLEASE, come back! Xx</t>
  </si>
  <si>
    <t>edensutley</t>
  </si>
  <si>
    <t xml:space="preserve">I won't be a teenager anymore </t>
  </si>
  <si>
    <t>Wed Jun 03 07:33:15 PDT 2009</t>
  </si>
  <si>
    <t xml:space="preserve">The day is going so slow </t>
  </si>
  <si>
    <t xml:space="preserve">Is feeling much better today and is lovin' this rain... Bet no softball tonight tho. </t>
  </si>
  <si>
    <t>Wed Jun 03 07:33:16 PDT 2009</t>
  </si>
  <si>
    <t xml:space="preserve">i feel as if i haven't ate in centuries </t>
  </si>
  <si>
    <t>Wed Jun 03 07:33:17 PDT 2009</t>
  </si>
  <si>
    <t xml:space="preserve">Eating an apple.. and its NOT what i want.. </t>
  </si>
  <si>
    <t xml:space="preserve">@youngq my daughter turned 15 today...feeling old </t>
  </si>
  <si>
    <t>Ali_Bun</t>
  </si>
  <si>
    <t xml:space="preserve">missing the love of my life </t>
  </si>
  <si>
    <t>Wed Jun 03 07:33:19 PDT 2009</t>
  </si>
  <si>
    <t xml:space="preserve">@SushSarah  HES CALLED THE MONOPOLY MAN. and he made me spit out my water </t>
  </si>
  <si>
    <t>Wed Jun 03 07:33:20 PDT 2009</t>
  </si>
  <si>
    <t>10units ftw. not  make tomorrow better please. sts and pi100 must gettt</t>
  </si>
  <si>
    <t>@dulcedementia hey... sorry for crashing out last night and missing ya!.I had a really bad headache...  Hope you had a nice evening!</t>
  </si>
  <si>
    <t>Wed Jun 03 07:33:21 PDT 2009</t>
  </si>
  <si>
    <t>twelve20</t>
  </si>
  <si>
    <t>@Me_Piglet ha ha ha you have stolen our sun as its gone in now here  ha ha ha. i've updated #weather to only grab the last three days now</t>
  </si>
  <si>
    <t>Wed Jun 03 07:33:23 PDT 2009</t>
  </si>
  <si>
    <t>No 520 eagle friend on today's commute.  He's probably out enjoying the 90 degree weather ahead!</t>
  </si>
  <si>
    <t>Wed Jun 03 07:33:24 PDT 2009</t>
  </si>
  <si>
    <t xml:space="preserve">@CaityPineapple Hmmm well that's alright then.. haha i'm so bored Kitty </t>
  </si>
  <si>
    <t>Wed Jun 03 07:33:25 PDT 2009</t>
  </si>
  <si>
    <t>sandbar17</t>
  </si>
  <si>
    <t xml:space="preserve">@Dr_Rose I'm allergic to cashews. </t>
  </si>
  <si>
    <t>Wed Jun 03 07:33:27 PDT 2009</t>
  </si>
  <si>
    <t>lovealleyc</t>
  </si>
  <si>
    <t>Wed Jun 03 07:33:30 PDT 2009</t>
  </si>
  <si>
    <t xml:space="preserve">Dealing with Insurance es no bueno, especially when I'm hungry </t>
  </si>
  <si>
    <t>Wed Jun 03 07:33:31 PDT 2009</t>
  </si>
  <si>
    <t>sick at home   so not liking this at all</t>
  </si>
  <si>
    <t>Wed Jun 03 07:33:32 PDT 2009</t>
  </si>
  <si>
    <t>@longpour indeed  still don't know if I'm sad.Somehow relieved maybe.But I put a lot of work and personal effort for two years now</t>
  </si>
  <si>
    <t>Wed Jun 03 07:33:36 PDT 2009</t>
  </si>
  <si>
    <t>irvineaches</t>
  </si>
  <si>
    <t xml:space="preserve">wants it to be friday night ! </t>
  </si>
  <si>
    <t>Wed Jun 03 07:34:11 PDT 2009</t>
  </si>
  <si>
    <t>Rob_at_GBA</t>
  </si>
  <si>
    <t>Schedule and budget making me regress to the diet of my college years!    On the lookout for more ideas like these: http://bit.ly/jYtn6</t>
  </si>
  <si>
    <t>Wed Jun 03 07:34:13 PDT 2009</t>
  </si>
  <si>
    <t xml:space="preserve">@shizukera Tryign to get some writing accomplished, but my head hurts b/c they weather here can't make up it's mind between rain or shine </t>
  </si>
  <si>
    <t>Wed Jun 03 07:34:14 PDT 2009</t>
  </si>
  <si>
    <t xml:space="preserve">@jroberson4 You're still not going to be visiting us </t>
  </si>
  <si>
    <t>Wed Jun 03 07:34:15 PDT 2009</t>
  </si>
  <si>
    <t>PremierGT</t>
  </si>
  <si>
    <t xml:space="preserve">looks like i have a defective mobo.  </t>
  </si>
  <si>
    <t>Wed Jun 03 07:34:17 PDT 2009</t>
  </si>
  <si>
    <t xml:space="preserve">just got my all access pass for #SummerJam.  Guess there's no way out after all </t>
  </si>
  <si>
    <t>Wed Jun 03 07:34:19 PDT 2009</t>
  </si>
  <si>
    <t xml:space="preserve">Sorry for being quiet this afternoon, feeling a bit down </t>
  </si>
  <si>
    <t>Wed Jun 03 07:34:21 PDT 2009</t>
  </si>
  <si>
    <t>ScottBradley</t>
  </si>
  <si>
    <t xml:space="preserve">@SukiFuller Did they leave me out on purpose! </t>
  </si>
  <si>
    <t>Wed Jun 03 07:34:22 PDT 2009</t>
  </si>
  <si>
    <t xml:space="preserve">Had Shakeys for dinner. I feel sorry for the delivery man. It was raining so hard when he arrived. </t>
  </si>
  <si>
    <t>Crazyharry77</t>
  </si>
  <si>
    <t xml:space="preserve">God I hate interviews </t>
  </si>
  <si>
    <t>Wed Jun 03 07:34:23 PDT 2009</t>
  </si>
  <si>
    <t>bennythedog</t>
  </si>
  <si>
    <t xml:space="preserve">Mother furious with me. I ate her breakfast while she showered. Hell, I thought she wanted help with her diet, guess not. </t>
  </si>
  <si>
    <t>Wed Jun 03 07:34:25 PDT 2009</t>
  </si>
  <si>
    <t>StaceyWilders</t>
  </si>
  <si>
    <t xml:space="preserve">I hate them ad's that make you feel bad </t>
  </si>
  <si>
    <t>Liswatchingyou</t>
  </si>
  <si>
    <t xml:space="preserve">where did the sun go </t>
  </si>
  <si>
    <t>Wed Jun 03 07:34:26 PDT 2009</t>
  </si>
  <si>
    <t>americangirl88</t>
  </si>
  <si>
    <t>Wed Jun 03 07:34:27 PDT 2009</t>
  </si>
  <si>
    <t>AndyR3w</t>
  </si>
  <si>
    <t xml:space="preserve">Awake and rdy to head to Roanoke...  I'm missing @Damandajoy </t>
  </si>
  <si>
    <t>Wed Jun 03 07:34:29 PDT 2009</t>
  </si>
  <si>
    <t>marcmee</t>
  </si>
  <si>
    <t xml:space="preserve">I really hate when I get so much attached to people I like/love. it sucks!  </t>
  </si>
  <si>
    <t>Wed Jun 03 07:34:32 PDT 2009</t>
  </si>
  <si>
    <t>t_albuquerque</t>
  </si>
  <si>
    <t xml:space="preserve">okay, @mileycyrus is going on tour... BUT IS NOT IN BRAZIL... I CAN'T BELIVE! </t>
  </si>
  <si>
    <t>Wed Jun 03 07:34:33 PDT 2009</t>
  </si>
  <si>
    <t>RoobsNow</t>
  </si>
  <si>
    <t>@sparker1018 oh yes it will!  is the baby going too?</t>
  </si>
  <si>
    <t>i love me some @tyrese4real he is my man but i never can get a tweet of da babe.  but he is so sexiii</t>
  </si>
  <si>
    <t>Wed Jun 03 07:34:34 PDT 2009</t>
  </si>
  <si>
    <t xml:space="preserve">@Kate_Smash Oh noes!  What happened? </t>
  </si>
  <si>
    <t xml:space="preserve">What happened to the sunshine? </t>
  </si>
  <si>
    <t xml:space="preserve">@DisBeatIzSik I don't see you on my bbm </t>
  </si>
  <si>
    <t>babesriggz</t>
  </si>
  <si>
    <t>@wanjagi saw Bolo in tao. SOP  nway let me know when you can chat or if u r using Yu</t>
  </si>
  <si>
    <t>Wed Jun 03 07:34:35 PDT 2009</t>
  </si>
  <si>
    <t>Damn vending machine. My skittles got stuck and i cant get them out  can this day get any worse?</t>
  </si>
  <si>
    <t>IamJadedBeauty</t>
  </si>
  <si>
    <t xml:space="preserve">@amyfreshner Yeah... the boys are antsy and I have a really bad head cold </t>
  </si>
  <si>
    <t>abbeymoore</t>
  </si>
  <si>
    <t>I am so jealous of everyone who is leaving for Camp today. That should have been me!  Hope you all have fun, I will be praying for you!</t>
  </si>
  <si>
    <t>Wed Jun 03 07:34:36 PDT 2009</t>
  </si>
  <si>
    <t>gabbyquilts</t>
  </si>
  <si>
    <t>awe, someone unfollowed me   well, maybe it was one of those spammers...</t>
  </si>
  <si>
    <t>Wed Jun 03 07:34:37 PDT 2009</t>
  </si>
  <si>
    <t>smee1978</t>
  </si>
  <si>
    <t xml:space="preserve">I am looking forward to the next few days' weather with very little glee </t>
  </si>
  <si>
    <t xml:space="preserve">@marilyneb i was screen tested for that BBC show! shame i didnt get it </t>
  </si>
  <si>
    <t>Wed Jun 03 07:34:38 PDT 2009</t>
  </si>
  <si>
    <t xml:space="preserve">@DonnieWahlberg my daughter turned 15 today feeling old today </t>
  </si>
  <si>
    <t>Wed Jun 03 07:34:39 PDT 2009</t>
  </si>
  <si>
    <t>xkytkatx</t>
  </si>
  <si>
    <t xml:space="preserve">@IIxskittlesxII lets see if i can get the hang of this ha... off to summer school </t>
  </si>
  <si>
    <t>Wed Jun 03 07:34:41 PDT 2009</t>
  </si>
  <si>
    <t>Christaaaah</t>
  </si>
  <si>
    <t>That article depresses me.  You cry yourself to sleep....</t>
  </si>
  <si>
    <t>Wed Jun 03 07:34:42 PDT 2009</t>
  </si>
  <si>
    <t xml:space="preserve">Couldn't sleep and now at work tired as hell </t>
  </si>
  <si>
    <t>Wed Jun 03 07:34:45 PDT 2009</t>
  </si>
  <si>
    <t xml:space="preserve">my vw tastes like coffee. </t>
  </si>
  <si>
    <t>Wed Jun 03 07:34:50 PDT 2009</t>
  </si>
  <si>
    <t>@IvanGlea2 really?  i thought you said it was ok?? cmon i bet it was fine you just think it went bad</t>
  </si>
  <si>
    <t xml:space="preserve">Girls have nasty bug bites -- we've ruled out black widow and brown recluse at least.  May end up in urgent care later today, tho </t>
  </si>
  <si>
    <t xml:space="preserve">just slept in for like ever...and ftsk left me a saynow message! im such a loser </t>
  </si>
  <si>
    <t>Wed Jun 03 07:34:51 PDT 2009</t>
  </si>
  <si>
    <t>Wow what a morning  but I got in the car and my great day song was on so time restart refresh and be my best!!! Let's get it!!!!</t>
  </si>
  <si>
    <t>@pollyjean_s awww no! thats horrible! and in Cathays! Cardiff is like the safest place ever  hope you're okay!! x</t>
  </si>
  <si>
    <t>Wed Jun 03 07:34:53 PDT 2009</t>
  </si>
  <si>
    <t xml:space="preserve">@stygldpnyby how come I can't get my invite to #spymaster </t>
  </si>
  <si>
    <t>Wed Jun 03 07:34:55 PDT 2009</t>
  </si>
  <si>
    <t>carmenseck</t>
  </si>
  <si>
    <t>movie session cancelled  need to grab my dinner now before passing out!</t>
  </si>
  <si>
    <t>Wed Jun 03 07:34:56 PDT 2009</t>
  </si>
  <si>
    <t>It's no longer raining. Boohoo.  http://plurk.com/p/y5xs1</t>
  </si>
  <si>
    <t>Wed Jun 03 07:34:58 PDT 2009</t>
  </si>
  <si>
    <t>Johnzsinferno</t>
  </si>
  <si>
    <t xml:space="preserve">@3sixty5 days you always fall asleep on skype! and what happened... we aren't contacts anymore </t>
  </si>
  <si>
    <t>Wed Jun 03 07:35:02 PDT 2009</t>
  </si>
  <si>
    <t xml:space="preserve">@YvonneLyon thanks but they can't grab the first tweet if you have over 3200 updates </t>
  </si>
  <si>
    <t>Wed Jun 03 07:35:05 PDT 2009</t>
  </si>
  <si>
    <t xml:space="preserve">@SightBCC that would be kinda cool but im not a model </t>
  </si>
  <si>
    <t>Wed Jun 03 07:35:06 PDT 2009</t>
  </si>
  <si>
    <t xml:space="preserve">My leg just went to sleep something fierce. Couldn't move it at ALL. Freaked me out. Makes me feel really bad for paralyzed people. </t>
  </si>
  <si>
    <t>mollieantoinett</t>
  </si>
  <si>
    <t>@jennren0119 oh no some of the shows it works just not Incubus   THEYRE TRYIN TO KEEP ME DOWN! lol</t>
  </si>
  <si>
    <t>Got an awful headache agan today  Slept in until nearly 10am!!! shocking! In need of some breakfast now.</t>
  </si>
  <si>
    <t>Wed Jun 03 07:35:08 PDT 2009</t>
  </si>
  <si>
    <t>cmadara1</t>
  </si>
  <si>
    <t xml:space="preserve">wondering if Aaron Kaplan died because he didn't meet her for morning coffee </t>
  </si>
  <si>
    <t>Wed Jun 03 07:35:09 PDT 2009</t>
  </si>
  <si>
    <t xml:space="preserve">Rip, fishy kelly clarkson. </t>
  </si>
  <si>
    <t>Wed Jun 03 07:35:10 PDT 2009</t>
  </si>
  <si>
    <t xml:space="preserve">Sad about my car </t>
  </si>
  <si>
    <t>jsirgey</t>
  </si>
  <si>
    <t xml:space="preserve">@snowchyld I'm sure that's great for your eyes my friend </t>
  </si>
  <si>
    <t>Wed Jun 03 07:35:11 PDT 2009</t>
  </si>
  <si>
    <t>i'm so full because of sushi  so i can't eat my j.co donuts</t>
  </si>
  <si>
    <t>Wed Jun 03 07:35:12 PDT 2009</t>
  </si>
  <si>
    <t>@LOPchelle we're ridiculous arent we? *sniff sniff* ....now the world knows my kryptonite  its @madsoli3 &amp;amp; the babies ...</t>
  </si>
  <si>
    <t>Wed Jun 03 07:35:13 PDT 2009</t>
  </si>
  <si>
    <t>SShaikh</t>
  </si>
  <si>
    <t xml:space="preserve">is now just another statistic </t>
  </si>
  <si>
    <t>Wed Jun 03 07:35:15 PDT 2009</t>
  </si>
  <si>
    <t xml:space="preserve">@RoseCullenz BOOOOOO! Well, fine.... </t>
  </si>
  <si>
    <t>Clairebadlose</t>
  </si>
  <si>
    <t xml:space="preserve">Last last day of school. Exciting but somewhat depressing </t>
  </si>
  <si>
    <t>DylanJackSmith</t>
  </si>
  <si>
    <t xml:space="preserve">Kelsea has my Soul Calibur </t>
  </si>
  <si>
    <t>Wed Jun 03 07:35:17 PDT 2009</t>
  </si>
  <si>
    <t>lollienuth</t>
  </si>
  <si>
    <t>feeling a little shocked and sad about the airbus flight from Rio de Janiero to Paris  ... must get back to work</t>
  </si>
  <si>
    <t>Wed Jun 03 07:35:18 PDT 2009</t>
  </si>
  <si>
    <t xml:space="preserve">@MonaLiisa09 coming from eating i tried to go to sleep and went to sleep at like 2:00 am i woke up it was 4:0 fucking 7 lmao </t>
  </si>
  <si>
    <t>Wed Jun 03 07:35:30 PDT 2009</t>
  </si>
  <si>
    <t>RudeAwakenings</t>
  </si>
  <si>
    <t xml:space="preserve">lovely how you can go from feeling happy to absolutely drained in 0.000014 seconds. </t>
  </si>
  <si>
    <t>AnnaKDeLeo</t>
  </si>
  <si>
    <t xml:space="preserve">@alisond apparently the official word is &amp;quot;archived&amp;quot; How sad! </t>
  </si>
  <si>
    <t>@tensix2 awww.. thats soo sad.  no more mc donalds oatmeal cookies. no more laundry. no more singing freeze over and over and over again..</t>
  </si>
  <si>
    <t xml:space="preserve">@krist0ph3r arrey bhai thoda apna flirting skills hume bhi de do. I need it badly </t>
  </si>
  <si>
    <t>Wed Jun 03 07:35:31 PDT 2009</t>
  </si>
  <si>
    <t>Linzz_</t>
  </si>
  <si>
    <t xml:space="preserve">I woke up too early.. </t>
  </si>
  <si>
    <t>Wed Jun 03 07:35:32 PDT 2009</t>
  </si>
  <si>
    <t>tomholt</t>
  </si>
  <si>
    <t>@djscuba  hope you get well soon!</t>
  </si>
  <si>
    <t>FacesofWayne</t>
  </si>
  <si>
    <t xml:space="preserve">Trying to unravel a snafu with my record of employment </t>
  </si>
  <si>
    <t>Wed Jun 03 07:35:33 PDT 2009</t>
  </si>
  <si>
    <t>blissdesigns</t>
  </si>
  <si>
    <t xml:space="preserve">@grentone Thank you. Must be me. Darn.  I'll have to try &amp;quot;Shut down - restart&amp;quot;  Hate to miss anything while I do it.  </t>
  </si>
  <si>
    <t>Wed Jun 03 07:35:35 PDT 2009</t>
  </si>
  <si>
    <t>pollen level must be gettin high  can feel my hayfever coming :o gutted didnt think i was gonna get it bad this year</t>
  </si>
  <si>
    <t>Wed Jun 03 07:35:36 PDT 2009</t>
  </si>
  <si>
    <t xml:space="preserve">is proper gutted that she's too poor to go out tomorrow night with Kerry </t>
  </si>
  <si>
    <t>Sea4ever</t>
  </si>
  <si>
    <t>Good morning! Off to an early dentist's appointment  Then, off to another meeting.</t>
  </si>
  <si>
    <t>bourne22k</t>
  </si>
  <si>
    <t xml:space="preserve">@tommcfly DUDE, you don't look up in Porto Alegre show. i was thete. danny look, Dougie look. you did't look. i'm sad with you. </t>
  </si>
  <si>
    <t>fiona_ryan</t>
  </si>
  <si>
    <t xml:space="preserve">@DibzJim dude you'l get it!! how'd you get the pic up i can't do it </t>
  </si>
  <si>
    <t>sarahhardiman</t>
  </si>
  <si>
    <t xml:space="preserve">Just got my wisdom teeth out!! God bless twitter coz i can't use my mouth!! In so much pain </t>
  </si>
  <si>
    <t>KrisKelleyV103</t>
  </si>
  <si>
    <t xml:space="preserve">Morning! Weather looking a lil better in Chicago, but sill cold </t>
  </si>
  <si>
    <t>Wed Jun 03 07:35:38 PDT 2009</t>
  </si>
  <si>
    <t xml:space="preserve">synchronizing contacts, calendars and so on. What a boring task that it never works as expected </t>
  </si>
  <si>
    <t>Wed Jun 03 07:35:39 PDT 2009</t>
  </si>
  <si>
    <t>ani_jo</t>
  </si>
  <si>
    <t xml:space="preserve">@MeganToscano Thanks for the get well wishes. I'm better than yesterday.. but still got my sore throat </t>
  </si>
  <si>
    <t xml:space="preserve">I HATE those days when you wake up, and you just don't feel good. </t>
  </si>
  <si>
    <t>stefaniemcneely</t>
  </si>
  <si>
    <t xml:space="preserve">ughh...work in a hour..boo </t>
  </si>
  <si>
    <t>Wed Jun 03 07:38:10 PDT 2009</t>
  </si>
  <si>
    <t>Time for fillings   i really don't like the dentist</t>
  </si>
  <si>
    <t>Wed Jun 03 07:38:11 PDT 2009</t>
  </si>
  <si>
    <t xml:space="preserve">I just woke myself up with a cough attack </t>
  </si>
  <si>
    <t>Wed Jun 03 07:38:12 PDT 2009</t>
  </si>
  <si>
    <t>fabiolamaza</t>
  </si>
  <si>
    <t xml:space="preserve">is too tired but needs to study for an exam </t>
  </si>
  <si>
    <t>Wed Jun 03 07:38:15 PDT 2009</t>
  </si>
  <si>
    <t xml:space="preserve">@Guingirly oh you're going to kill me! I HATE that I cannot be there! </t>
  </si>
  <si>
    <t>Wed Jun 03 07:38:16 PDT 2009</t>
  </si>
  <si>
    <t xml:space="preserve">@squidie Hubby is &amp;quot;super&amp;quot; green and never wasteful, but he's fed up with clutter it is causing </t>
  </si>
  <si>
    <t>Wed Jun 03 07:38:17 PDT 2009</t>
  </si>
  <si>
    <t xml:space="preserve">@lynnali2 not hot here cloudy and cool </t>
  </si>
  <si>
    <t xml:space="preserve">@jenkr24 don't be so silly! Be on a little earlier!  you be on way too late now! </t>
  </si>
  <si>
    <t>aletzita</t>
  </si>
  <si>
    <t>Broken hearted after seeing pics from china and what they do with baby girl born   tears and tears, please Lord, have Mercy of the world</t>
  </si>
  <si>
    <t>Wed Jun 03 07:38:19 PDT 2009</t>
  </si>
  <si>
    <t>gabifs</t>
  </si>
  <si>
    <t>@tommcfly Goodbye  hope you come back soon. thank you for every moment! #brazillovesmcfly &amp;lt;3</t>
  </si>
  <si>
    <t>Wed Jun 03 07:38:21 PDT 2009</t>
  </si>
  <si>
    <t xml:space="preserve">@betsydet I've just noticed you're not following me anymore????!!! </t>
  </si>
  <si>
    <t>Wed Jun 03 07:38:22 PDT 2009</t>
  </si>
  <si>
    <t>_ChelseaC_</t>
  </si>
  <si>
    <t xml:space="preserve">soo tireed !! </t>
  </si>
  <si>
    <t>Wed Jun 03 07:38:24 PDT 2009</t>
  </si>
  <si>
    <t xml:space="preserve">is still having a very NAUGHTY contest www.suzanne-young.blogspot.com but is so tired from writing,no twitter today.will miss her tweeps </t>
  </si>
  <si>
    <t>diamondkisss</t>
  </si>
  <si>
    <t xml:space="preserve">I did not do anything new today </t>
  </si>
  <si>
    <t xml:space="preserve">bouta hop on da plane n head back home. ima miss danait </t>
  </si>
  <si>
    <t>Wed Jun 03 07:38:25 PDT 2009</t>
  </si>
  <si>
    <t>jechtom</t>
  </si>
  <si>
    <t>NestÃ­hÃ¡m vÅ¯bec nic  TakÅ¾e na MVC Best practices nepÅ¯jdu.</t>
  </si>
  <si>
    <t>Wed Jun 03 07:38:26 PDT 2009</t>
  </si>
  <si>
    <t>veynne</t>
  </si>
  <si>
    <t xml:space="preserve">couldn't get any worse </t>
  </si>
  <si>
    <t>Wed Jun 03 07:38:27 PDT 2009</t>
  </si>
  <si>
    <t xml:space="preserve">All of her life he has never been like me. How can she know how I feel. She doesn't know what I sacrifice, she doesn't understand </t>
  </si>
  <si>
    <t>Wed Jun 03 07:38:30 PDT 2009</t>
  </si>
  <si>
    <t xml:space="preserve">Well Wheres The Sun Today? </t>
  </si>
  <si>
    <t xml:space="preserve">Ahhhhh... Matlab just crashed on me!! </t>
  </si>
  <si>
    <t>Wed Jun 03 07:38:33 PDT 2009</t>
  </si>
  <si>
    <t>RobertJohnSings</t>
  </si>
  <si>
    <t xml:space="preserve">Wow...a customer just said she understood why a Coke rep was shot..because she hates the customer service...just hateful  </t>
  </si>
  <si>
    <t>stefaniegrace</t>
  </si>
  <si>
    <t xml:space="preserve">@cj_keating Thank you! I'm applying right left and centre - though the problem is that not many are paid!! </t>
  </si>
  <si>
    <t>Wed Jun 03 07:38:34 PDT 2009</t>
  </si>
  <si>
    <t>kittengirl</t>
  </si>
  <si>
    <t xml:space="preserve">just heard that someone we know lost two lenses worth Php150k. </t>
  </si>
  <si>
    <t xml:space="preserve">awww.  i passed my 100th tweet and I didn't notice </t>
  </si>
  <si>
    <t>Wed Jun 03 07:38:39 PDT 2009</t>
  </si>
  <si>
    <t xml:space="preserve">@bizziefan Morning Bizz.  Good for you.  I slept like crap again last night, more tossing and turning than dreaming of hot soap men </t>
  </si>
  <si>
    <t>Wed Jun 03 07:38:41 PDT 2009</t>
  </si>
  <si>
    <t>chubbyta</t>
  </si>
  <si>
    <t xml:space="preserve">I wish don't have to write a thesis. </t>
  </si>
  <si>
    <t>inndo</t>
  </si>
  <si>
    <t xml:space="preserve">@silkina I wish I was coming to Indo so we can sip coconut juice and lay on the beach, surf all day while listening to jack Johnson! </t>
  </si>
  <si>
    <t>Wed Jun 03 07:38:43 PDT 2009</t>
  </si>
  <si>
    <t>I fell off my sisters bed  it hurt tehe</t>
  </si>
  <si>
    <t xml:space="preserve">@Carleenp mine is such a pitiful counter. never staffed, always late on collection arrivals </t>
  </si>
  <si>
    <t>Wed Jun 03 07:38:44 PDT 2009</t>
  </si>
  <si>
    <t>ixixlaurenxixi</t>
  </si>
  <si>
    <t xml:space="preserve">I'm really starting to hate my job </t>
  </si>
  <si>
    <t>Wed Jun 03 07:38:45 PDT 2009</t>
  </si>
  <si>
    <t>BonnieArko</t>
  </si>
  <si>
    <t xml:space="preserve">Wish the sun was shining </t>
  </si>
  <si>
    <t>Wed Jun 03 07:38:48 PDT 2009</t>
  </si>
  <si>
    <t>@repressd I forgot a necklace today.  The ONE piece of jewelry that I always wear.</t>
  </si>
  <si>
    <t>Wed Jun 03 07:38:51 PDT 2009</t>
  </si>
  <si>
    <t xml:space="preserve">#theBNParetwats and I sure as hell hope they never get to this country. Poor British folk </t>
  </si>
  <si>
    <t>Wed Jun 03 07:38:53 PDT 2009</t>
  </si>
  <si>
    <t>Ichompkitkiat</t>
  </si>
  <si>
    <t>I haven't pack my camp bag and i feel lousy,shit hole  I want to bath now,so damn warm,i want destroy everything that radiate heat!</t>
  </si>
  <si>
    <t>@cupcakemafia That's awful.  Viparita karani and ginger-honey tea? And sleep, of course.</t>
  </si>
  <si>
    <t>omg could the french exam have gone any worse? i dont think so  FAIL!!!!</t>
  </si>
  <si>
    <t>Wed Jun 03 07:38:56 PDT 2009</t>
  </si>
  <si>
    <t>BrunetteOnABudg</t>
  </si>
  <si>
    <t>@PnclSkrtsPrls You poor thing!  You need a relaxing massage and mani, stat. Then a nap. ;)</t>
  </si>
  <si>
    <t>Wed Jun 03 07:38:58 PDT 2009</t>
  </si>
  <si>
    <t>shere519</t>
  </si>
  <si>
    <t xml:space="preserve">mad that Joe got called into work, all our day off plans shot </t>
  </si>
  <si>
    <t>Ughhhh, I wish this headache would leave  http://ff.im/3xFls</t>
  </si>
  <si>
    <t>Wed Jun 03 07:39:01 PDT 2009</t>
  </si>
  <si>
    <t>danihun1</t>
  </si>
  <si>
    <t>@jeremyangel just seen pic-adorable! bet u can't wait! got 2exams to go..first 1 2moz and then 1 next fri! whoop!! still no job tho  lol!</t>
  </si>
  <si>
    <t xml:space="preserve">Your faith in me brings me to tears, even after all these years . And it pains me so much to tell...that you don't know me that well. </t>
  </si>
  <si>
    <t>Wed Jun 03 07:39:03 PDT 2009</t>
  </si>
  <si>
    <t>Sweetph</t>
  </si>
  <si>
    <t xml:space="preserve">haven't been on twitter in a min. Been busy with things </t>
  </si>
  <si>
    <t>Wed Jun 03 07:39:05 PDT 2009</t>
  </si>
  <si>
    <t>justbakin</t>
  </si>
  <si>
    <t xml:space="preserve">@LttleSnowflakes oh....they weren't all scratched.....so sad </t>
  </si>
  <si>
    <t>vaothia</t>
  </si>
  <si>
    <t xml:space="preserve">Trying to get over my horrible fear of flying. </t>
  </si>
  <si>
    <t>Wed Jun 03 07:39:06 PDT 2009</t>
  </si>
  <si>
    <t>I love my car  i don't want to trade it in</t>
  </si>
  <si>
    <t>evaarti</t>
  </si>
  <si>
    <t xml:space="preserve">he didnt teach us anything..psh dbq. bio went -_- need a new start, and quick! its almost over..8yr dif </t>
  </si>
  <si>
    <t>Wed Jun 03 07:39:09 PDT 2009</t>
  </si>
  <si>
    <t>MelWatson</t>
  </si>
  <si>
    <t>@LeslieRoark No good!   I hope you feel better soon.</t>
  </si>
  <si>
    <t>Wed Jun 03 07:39:10 PDT 2009</t>
  </si>
  <si>
    <t>@Lauradorapercy dont worry, i think everyone found it abit crappy  good luck for you last exam!!!</t>
  </si>
  <si>
    <t xml:space="preserve">I had like the best dream everrr. Now I have to get ready for school </t>
  </si>
  <si>
    <t>Wed Jun 03 07:39:14 PDT 2009</t>
  </si>
  <si>
    <t>librarysarie</t>
  </si>
  <si>
    <t xml:space="preserve">@Karen_mst Thanks!  I hope he is too -- I'm tired of cleaning up piles of cat yuck, and he's SO unhappy.  </t>
  </si>
  <si>
    <t>Wed Jun 03 07:39:16 PDT 2009</t>
  </si>
  <si>
    <t>sebleedelisle</t>
  </si>
  <si>
    <t xml:space="preserve">@niqui sometimes @adobeupdater gets rid of it </t>
  </si>
  <si>
    <t>Wed Jun 03 07:39:17 PDT 2009</t>
  </si>
  <si>
    <t>tenderheartjb</t>
  </si>
  <si>
    <t>@dapmd couldn't breathe or swallow, yikes, seriously allergic to soy and pineapple  and five other foods</t>
  </si>
  <si>
    <t>Wed Jun 03 07:39:18 PDT 2009</t>
  </si>
  <si>
    <t>KyleGardiner</t>
  </si>
  <si>
    <t>At a breifing about the implementation of nonanimal medical training. Poor pigs goats and monkeys  the seats hurt like hell, however</t>
  </si>
  <si>
    <t>Wed Jun 03 07:39:19 PDT 2009</t>
  </si>
  <si>
    <t>is my wisdom tooth growing in ?  it seems so sudden . that makes me very sad . hmph</t>
  </si>
  <si>
    <t>Wed Jun 03 07:39:20 PDT 2009</t>
  </si>
  <si>
    <t xml:space="preserve">@krystlezoe aw boo whats wrong! </t>
  </si>
  <si>
    <t>Wed Jun 03 07:39:24 PDT 2009</t>
  </si>
  <si>
    <t>mumbly_joe</t>
  </si>
  <si>
    <t xml:space="preserve">You know, I can't be the only one who's just a *little* sad that 3d Realms closed shop before #E3 happened. No DNF 'teasers' this year </t>
  </si>
  <si>
    <t>Wed Jun 03 07:39:26 PDT 2009</t>
  </si>
  <si>
    <t xml:space="preserve">@myeverydayhero </t>
  </si>
  <si>
    <t>jennahendrick</t>
  </si>
  <si>
    <t xml:space="preserve">Why am I up so early on a summer morning?? </t>
  </si>
  <si>
    <t>Wed Jun 03 07:39:27 PDT 2009</t>
  </si>
  <si>
    <t xml:space="preserve">My spellings gone on vacation </t>
  </si>
  <si>
    <t>Wed Jun 03 07:39:29 PDT 2009</t>
  </si>
  <si>
    <t xml:space="preserve">headache = not fun </t>
  </si>
  <si>
    <t>Wed Jun 03 07:39:30 PDT 2009</t>
  </si>
  <si>
    <t>riol96</t>
  </si>
  <si>
    <t xml:space="preserve">@JustinHawkins good boy taking care of that foot..hope you're not in too much pain </t>
  </si>
  <si>
    <t>@AShakur No  need to give it more time. I'm going for a walk today at lunch! Gotta celebrate somehow!</t>
  </si>
  <si>
    <t>Wed Jun 03 07:39:36 PDT 2009</t>
  </si>
  <si>
    <t xml:space="preserve">NOSELESS. </t>
  </si>
  <si>
    <t>Wed Jun 03 07:39:37 PDT 2009</t>
  </si>
  <si>
    <t xml:space="preserve">@Tuesdaytweetup I won't get there til 8.30 earliest </t>
  </si>
  <si>
    <t>Wed Jun 03 07:39:38 PDT 2009</t>
  </si>
  <si>
    <t>coughdrop01</t>
  </si>
  <si>
    <t>@teah  I hope your Popsicle's ok!</t>
  </si>
  <si>
    <t>Wed Jun 03 07:39:39 PDT 2009</t>
  </si>
  <si>
    <t xml:space="preserve">@bheggs1 yeah my spot in NY. I need to buy a bed, dresser! </t>
  </si>
  <si>
    <t>Wed Jun 03 07:39:40 PDT 2009</t>
  </si>
  <si>
    <t>ugh being hangover sucks...  But i did have fun trying to find 24 Mcds in the rover last night good times good times off to meet with SMU!</t>
  </si>
  <si>
    <t>Wed Jun 03 07:39:42 PDT 2009</t>
  </si>
  <si>
    <t xml:space="preserve">none of my plugins work. even better </t>
  </si>
  <si>
    <t>Wed Jun 03 07:40:15 PDT 2009</t>
  </si>
  <si>
    <t>himariah</t>
  </si>
  <si>
    <t xml:space="preserve">Okay I'm doing that thing where I rethink everything and I don't like it </t>
  </si>
  <si>
    <t>Wed Jun 03 07:40:18 PDT 2009</t>
  </si>
  <si>
    <t xml:space="preserve">@FrancescaBoom Me too !  Onefourrr. </t>
  </si>
  <si>
    <t>Wed Jun 03 07:40:19 PDT 2009</t>
  </si>
  <si>
    <t xml:space="preserve">@Psychic09 Still want it, just giving it extra thought. Damn, I know nothing about hair </t>
  </si>
  <si>
    <t xml:space="preserve">Is going to work in 20 minutes. Great stuff! </t>
  </si>
  <si>
    <t>Wed Jun 03 07:40:21 PDT 2009</t>
  </si>
  <si>
    <t xml:space="preserve">@MarkCN you seen the review in SFX yet.... Ummm don't rush </t>
  </si>
  <si>
    <t>Wed Jun 03 07:40:22 PDT 2009</t>
  </si>
  <si>
    <t>*sigh* I finally have my laptop. But i have absolutely nothing to do  This is awful.</t>
  </si>
  <si>
    <t xml:space="preserve">Gggrrr now my bb isn't reconciling </t>
  </si>
  <si>
    <t>Wed Jun 03 07:40:24 PDT 2009</t>
  </si>
  <si>
    <t>@JonathanAB That doesnt work for sock monkeys.   so sad</t>
  </si>
  <si>
    <t>Wed Jun 03 07:40:26 PDT 2009</t>
  </si>
  <si>
    <t>adarlingbbw</t>
  </si>
  <si>
    <t>@cynicalvillain I was kind of  forced to  ..i have to work in a little bit</t>
  </si>
  <si>
    <t>Wed Jun 03 07:40:27 PDT 2009</t>
  </si>
  <si>
    <t xml:space="preserve">@jjbd Thanks Jen. I haven't managed to swim yet. It's warm &amp;amp; humid here but it's not hot &amp;amp; the water is cool. Hotel pool not heated </t>
  </si>
  <si>
    <t>Wed Jun 03 07:40:28 PDT 2009</t>
  </si>
  <si>
    <t xml:space="preserve">@VinceBon Aww *you're* my fav'rit and you don' even follow me. </t>
  </si>
  <si>
    <t xml:space="preserve">Bed. Can't sleep cause I'm too cold one moment then overheating 2 secs later -_- I hate being sick </t>
  </si>
  <si>
    <t>ayuhas</t>
  </si>
  <si>
    <t xml:space="preserve">@ro_palatucci ...tomorrow is Thursday and we won't even be in the same state to watch tv! </t>
  </si>
  <si>
    <t>JadeAyy</t>
  </si>
  <si>
    <t>@thatswhack74 Oh, I'm so sorry.  My heart goes out to you.</t>
  </si>
  <si>
    <t>Wed Jun 03 07:40:29 PDT 2009</t>
  </si>
  <si>
    <t xml:space="preserve">my baby just left for work </t>
  </si>
  <si>
    <t>TheBlowfish</t>
  </si>
  <si>
    <t xml:space="preserve">@burlesquer http://iconfactory.com/software/twitterrific mac only though </t>
  </si>
  <si>
    <t>Wed Jun 03 07:40:30 PDT 2009</t>
  </si>
  <si>
    <t>lovelysaraho</t>
  </si>
  <si>
    <t>its raining here in stl and i dont like it  cant wait for my bday next week june 11!!! and my baby girl kenady is 3 june 12th yay</t>
  </si>
  <si>
    <t>Diva_2g</t>
  </si>
  <si>
    <t xml:space="preserve">Trying to find some real down to earth people . . .  It's such a hard task </t>
  </si>
  <si>
    <t xml:space="preserve">Double booked for the next 30min - idm discussion.  Hope I don't miss much at the mip review </t>
  </si>
  <si>
    <t>Wed Jun 03 07:40:31 PDT 2009</t>
  </si>
  <si>
    <t>alexender11</t>
  </si>
  <si>
    <t>everything went wrong today  except for chocolate-mint and vanilla ice-cream with hazelnut, almond and chocolate chips :p</t>
  </si>
  <si>
    <t>Wed Jun 03 07:40:33 PDT 2009</t>
  </si>
  <si>
    <t>@crazypirates03 aww  I don't blame you. I LOVE Chicago weather.</t>
  </si>
  <si>
    <t>Wed Jun 03 07:40:35 PDT 2009</t>
  </si>
  <si>
    <t xml:space="preserve">it hurts to know the truth... </t>
  </si>
  <si>
    <t>Wed Jun 03 07:40:42 PDT 2009</t>
  </si>
  <si>
    <t>@MotasemDresses Ok I will! Just got home with absolutely nothing.  I need it by the 18th of June.</t>
  </si>
  <si>
    <t>Wed Jun 03 07:40:45 PDT 2009</t>
  </si>
  <si>
    <t>stickitupyour</t>
  </si>
  <si>
    <t>@Robin083 at the beach doing yoga alone- why ? Cause the one person who will prob do yoga on the beach with me lives in Laguna  miss you!</t>
  </si>
  <si>
    <t>Wed Jun 03 07:40:47 PDT 2009</t>
  </si>
  <si>
    <t xml:space="preserve">@feleciacruz girls work in bars from all ages... In some places the younger the better </t>
  </si>
  <si>
    <t>dylanwrankmore</t>
  </si>
  <si>
    <t>I am trying to recover a weekend's worth of work that I accidently trashed  Please work</t>
  </si>
  <si>
    <t>Wed Jun 03 07:40:48 PDT 2009</t>
  </si>
  <si>
    <t>Linuturk</t>
  </si>
  <si>
    <t xml:space="preserve">Preparing for phase 2 of a server room clean-up tonight. Like most, I lack significant space at the back of my 2 post rack </t>
  </si>
  <si>
    <t>Wed Jun 03 07:40:49 PDT 2009</t>
  </si>
  <si>
    <t xml:space="preserve">@DaddyDan1 Yeah, I suppose you are right. Better get started </t>
  </si>
  <si>
    <t xml:space="preserve">maybe it's time for me to go for a hair cut. cause i have been growing quite abit of pimple on my face. </t>
  </si>
  <si>
    <t>SUPER easy pe test ! Scared for biology  my stupid self didn't study.</t>
  </si>
  <si>
    <t>Wed Jun 03 07:40:50 PDT 2009</t>
  </si>
  <si>
    <t>digistarr</t>
  </si>
  <si>
    <t>just drove my car to work with the 'check oil' light on...  im gonna explode!</t>
  </si>
  <si>
    <t>Wed Jun 03 07:40:51 PDT 2009</t>
  </si>
  <si>
    <t xml:space="preserve">Still no Subeta. Cancelled the mum-in-law babysitting job. It's a shitty day today. The sun is mocking me, I swear. I want my bassist. </t>
  </si>
  <si>
    <t>Wed Jun 03 07:40:52 PDT 2009</t>
  </si>
  <si>
    <t>bengv</t>
  </si>
  <si>
    <t xml:space="preserve">You are really driving me crazy!! STOP IT </t>
  </si>
  <si>
    <t>Wed Jun 03 07:40:53 PDT 2009</t>
  </si>
  <si>
    <t xml:space="preserve">Oh, and the image in the link below is one of the the oil trail af 447 left in the ocean. </t>
  </si>
  <si>
    <t>Wed Jun 03 07:40:58 PDT 2009</t>
  </si>
  <si>
    <t>Clima65</t>
  </si>
  <si>
    <t xml:space="preserve">Awfully hot day coming up... </t>
  </si>
  <si>
    <t>Wed Jun 03 07:40:59 PDT 2009</t>
  </si>
  <si>
    <t>@Pricklypastina: same here! I thought I set my dvr to record it   I did watch tori and dean</t>
  </si>
  <si>
    <t>JaNKoBot</t>
  </si>
  <si>
    <t>@IAMCJAY Insomnia got me big bruh I been up all night since 4pm yesterday  but feel better!</t>
  </si>
  <si>
    <t>Wed Jun 03 07:41:01 PDT 2009</t>
  </si>
  <si>
    <t>GrandpaButton</t>
  </si>
  <si>
    <t xml:space="preserve">My internet's broken at home, I wish B3ta.... </t>
  </si>
  <si>
    <t>Wed Jun 03 07:41:02 PDT 2009</t>
  </si>
  <si>
    <t>CyrusandWay</t>
  </si>
  <si>
    <t>I am back, i dont know why we not get any followers  but i will ask @mileycyrus to write about ur twitter on her page, good bless</t>
  </si>
  <si>
    <t xml:space="preserve">@rezard so sorry i can't come tonight honey </t>
  </si>
  <si>
    <t>Wed Jun 03 07:41:03 PDT 2009</t>
  </si>
  <si>
    <t>IndigoMonkey1</t>
  </si>
  <si>
    <t xml:space="preserve">Wishing I had some chain nose pliers right now </t>
  </si>
  <si>
    <t>Wed Jun 03 07:41:05 PDT 2009</t>
  </si>
  <si>
    <t>JeanineAhrend</t>
  </si>
  <si>
    <t>morning prayers &amp;amp; Mass...missing Jason.  Can't wait to be married &amp;amp; together every day!</t>
  </si>
  <si>
    <t>Wed Jun 03 07:41:06 PDT 2009</t>
  </si>
  <si>
    <t>stephanie_bosco</t>
  </si>
  <si>
    <t>@pinkmydear i'm sticking my tongue out at you.  (stomping my foot) most likely we're not taking any kind of trip (stomping my foot again)</t>
  </si>
  <si>
    <t>Wed Jun 03 07:41:08 PDT 2009</t>
  </si>
  <si>
    <t>CAMILAVIANA</t>
  </si>
  <si>
    <t xml:space="preserve">i gonna miss you,chin boy </t>
  </si>
  <si>
    <t>Wed Jun 03 07:41:10 PDT 2009</t>
  </si>
  <si>
    <t>philrox</t>
  </si>
  <si>
    <t xml:space="preserve">@Geisha_Boy must be nice, i been laid off about 6 months </t>
  </si>
  <si>
    <t>Wed Jun 03 07:41:11 PDT 2009</t>
  </si>
  <si>
    <t>breannas1991</t>
  </si>
  <si>
    <t>I am depressed today, because It's Devin's last day  nothing can really cheer me up.</t>
  </si>
  <si>
    <t>Wed Jun 03 07:41:12 PDT 2009</t>
  </si>
  <si>
    <t>sunkissedhero</t>
  </si>
  <si>
    <t>Life is poo. I have nothing to live for anymore  I need help.</t>
  </si>
  <si>
    <t>cederbee</t>
  </si>
  <si>
    <t xml:space="preserve">@yaldabaoth i wish i could </t>
  </si>
  <si>
    <t xml:space="preserve">i have to go get my car tag renewed today </t>
  </si>
  <si>
    <t>Wed Jun 03 07:41:13 PDT 2009</t>
  </si>
  <si>
    <t xml:space="preserve">2nd exam done, think i did much better this time! Now i have to write an essay </t>
  </si>
  <si>
    <t>Wed Jun 03 07:41:15 PDT 2009</t>
  </si>
  <si>
    <t xml:space="preserve">@taki_serbia I bet thats a dc hack again... remember we had it a few months back before AS DChack came in to fashion </t>
  </si>
  <si>
    <t>Wed Jun 03 07:41:16 PDT 2009</t>
  </si>
  <si>
    <t>Coma15White</t>
  </si>
  <si>
    <t xml:space="preserve">Manson needs to get off the drugs, and alcohol. </t>
  </si>
  <si>
    <t>Wed Jun 03 07:41:18 PDT 2009</t>
  </si>
  <si>
    <t>HumDiDiDumDum</t>
  </si>
  <si>
    <t xml:space="preserve">SOOOOOOOOOO BOREED! </t>
  </si>
  <si>
    <t>Wed Jun 03 07:41:22 PDT 2009</t>
  </si>
  <si>
    <t xml:space="preserve">run out of glue, design journal how shall i complete you </t>
  </si>
  <si>
    <t>Wed Jun 03 07:41:26 PDT 2009</t>
  </si>
  <si>
    <t xml:space="preserve">Fwah. Working all alone again today...it's going to be boring. Wish I could still use my phone at work to chat with people </t>
  </si>
  <si>
    <t>Wed Jun 03 07:41:27 PDT 2009</t>
  </si>
  <si>
    <t>CourtneyJurek</t>
  </si>
  <si>
    <t xml:space="preserve">Well my car just completely broke down, I missed an interview, had to call off work, and my car guy isn't in. What a crappy day </t>
  </si>
  <si>
    <t>Wed Jun 03 07:41:28 PDT 2009</t>
  </si>
  <si>
    <t>On call with CapitalOne customer service.  The lady keeps calling me &amp;quot;Ma'am&amp;quot; and &amp;quot;Mrs. Hansen&amp;quot;. BUT I'M A GUY! Frustrating.</t>
  </si>
  <si>
    <t>Wed Jun 03 07:41:29 PDT 2009</t>
  </si>
  <si>
    <t>@bylois no way!!!  I know, I should have taken them. I want to see them soooo bad. I missed out.</t>
  </si>
  <si>
    <t>@sara_kashani I can't  mum and dad would kill me.They think I'm asleep. :p anywys twilight can't fix a cold..Unfortunately.  thanks tho!</t>
  </si>
  <si>
    <t>CoachDymek</t>
  </si>
  <si>
    <t>House we really wanted just got sold.  (Not to us) Back to the drawing board. Starting to feel like we are the stars of Property Virgins!!</t>
  </si>
  <si>
    <t>Wed Jun 03 07:41:30 PDT 2009</t>
  </si>
  <si>
    <t>brOwnbOmbshEl</t>
  </si>
  <si>
    <t xml:space="preserve">@Laree223 AND I DEF saw u at the outlets on SAT now that I think about ti, sorry for not speaking </t>
  </si>
  <si>
    <t>Munchkin75</t>
  </si>
  <si>
    <t xml:space="preserve">@DonnieWahlberg any chance you can cheer me up whilst your at it? I've the the grumps today &amp;amp; can't shake them </t>
  </si>
  <si>
    <t xml:space="preserve">Wants things to go back the way they were </t>
  </si>
  <si>
    <t>Wed Jun 03 07:41:31 PDT 2009</t>
  </si>
  <si>
    <t>mrsdharper</t>
  </si>
  <si>
    <t xml:space="preserve">@fatimadoyen Mom I miss you! </t>
  </si>
  <si>
    <t>Wed Jun 03 07:41:32 PDT 2009</t>
  </si>
  <si>
    <t>demiprassas</t>
  </si>
  <si>
    <t>Wed Jun 03 07:41:34 PDT 2009</t>
  </si>
  <si>
    <t>sabine1993</t>
  </si>
  <si>
    <t xml:space="preserve">Just sitting at home. I in a test week </t>
  </si>
  <si>
    <t>Wed Jun 03 07:41:35 PDT 2009</t>
  </si>
  <si>
    <t>Eitri</t>
  </si>
  <si>
    <t xml:space="preserve">Just been out mountain biking and buckled a wheel </t>
  </si>
  <si>
    <t>Wed Jun 03 07:41:36 PDT 2009</t>
  </si>
  <si>
    <t xml:space="preserve">#stoptheBNP someone has to, I'm working during the polling hours. FML. </t>
  </si>
  <si>
    <t>Wed Jun 03 07:41:38 PDT 2009</t>
  </si>
  <si>
    <t>@xthemusic oh and lucky getting to play uncharted 2, it looked awesome  I now want to buy uncharted</t>
  </si>
  <si>
    <t>Wed Jun 03 07:41:39 PDT 2009</t>
  </si>
  <si>
    <t xml:space="preserve">@CarolinaDiva09 yea it is suppose to have storms tomorrow </t>
  </si>
  <si>
    <t>@Michael_French    Can you get it started at all?</t>
  </si>
  <si>
    <t>Wed Jun 03 07:41:42 PDT 2009</t>
  </si>
  <si>
    <t>ZackDondey</t>
  </si>
  <si>
    <t xml:space="preserve">@BrianDollard not cool dude... Thought we were friends </t>
  </si>
  <si>
    <t>Wed Jun 03 07:41:53 PDT 2009</t>
  </si>
  <si>
    <t xml:space="preserve">I believe Xobni affects the outlook search, as i do not see the results which i previously saw </t>
  </si>
  <si>
    <t xml:space="preserve">@thebigshmoog missing it....work in whse noradio  </t>
  </si>
  <si>
    <t>@knsocial send him my prayers. Don't wanna c him locked up! I'm tryna get motivated for the day but bein lazy  lol</t>
  </si>
  <si>
    <t>Wed Jun 03 07:41:54 PDT 2009</t>
  </si>
  <si>
    <t>I plucked more gray hairs last night than I have ever plucked in my life  . At least my eyebrows look good now too :p</t>
  </si>
  <si>
    <t>there's pregnancy tests at the dollar store   http://twitpic.com/6j6bl</t>
  </si>
  <si>
    <t>Wed Jun 03 07:41:55 PDT 2009</t>
  </si>
  <si>
    <t xml:space="preserve">is procrastinating. I'm in a &amp;quot;don' wanna&amp;quot; mood. </t>
  </si>
  <si>
    <t>pattlr</t>
  </si>
  <si>
    <t xml:space="preserve">meu flash expirou... </t>
  </si>
  <si>
    <t>Wed Jun 03 07:41:57 PDT 2009</t>
  </si>
  <si>
    <t>@karwai7  stop  yelling at mee please</t>
  </si>
  <si>
    <t>Wed Jun 03 07:41:58 PDT 2009</t>
  </si>
  <si>
    <t>penultimateokgo</t>
  </si>
  <si>
    <t>My plant didn't make it through the storm   It fell off its hook and a lot of the flowers fell off</t>
  </si>
  <si>
    <t>mtr08</t>
  </si>
  <si>
    <t xml:space="preserve">Not enough coffee this morning. </t>
  </si>
  <si>
    <t>Wed Jun 03 07:42:00 PDT 2009</t>
  </si>
  <si>
    <t>New episode of Grey's Anatomy in September that is to long for me to wait  Damn that sucks. Cry cry xD</t>
  </si>
  <si>
    <t>Wed Jun 03 07:42:01 PDT 2009</t>
  </si>
  <si>
    <t>kookaijuliano</t>
  </si>
  <si>
    <t xml:space="preserve">finding ways to go out. </t>
  </si>
  <si>
    <t>Wed Jun 03 07:42:02 PDT 2009</t>
  </si>
  <si>
    <t xml:space="preserve">Currently suffering from Can't-be-bothered-itis. </t>
  </si>
  <si>
    <t>Wed Jun 03 07:42:03 PDT 2009</t>
  </si>
  <si>
    <t xml:space="preserve">@MiggyDog thanks Miggy! Mom found that out too but some other pet got the one pet seat on her plane already </t>
  </si>
  <si>
    <t>edwardanstead</t>
  </si>
  <si>
    <t xml:space="preserve">http://tinyurl.com/olccu9 BBCs GCSE maths quiz, I got 6 out 7 a whole decade after my GCSEs and I still can't do circle theory </t>
  </si>
  <si>
    <t>Wed Jun 03 07:42:05 PDT 2009</t>
  </si>
  <si>
    <t xml:space="preserve">@RichardWiseman link doesn't work??? </t>
  </si>
  <si>
    <t>Kiwion</t>
  </si>
  <si>
    <t xml:space="preserve">@hypermuser like an unlimited amount of rare candies? ahhh i just want shiny pokemon.... i want a shiny vaporeon </t>
  </si>
  <si>
    <t>Wed Jun 03 07:42:10 PDT 2009</t>
  </si>
  <si>
    <t>siritelstad</t>
  </si>
  <si>
    <t xml:space="preserve">at the hair dresser. Omg my haaair </t>
  </si>
  <si>
    <t>Wed Jun 03 07:42:11 PDT 2009</t>
  </si>
  <si>
    <t xml:space="preserve">@cheeky_geeky If only you could get In N Out in NYC... </t>
  </si>
  <si>
    <t>Wed Jun 03 07:42:14 PDT 2009</t>
  </si>
  <si>
    <t>Degsyg</t>
  </si>
  <si>
    <t xml:space="preserve">COME ON PEOPLE 20 MORE HITS http://gafferssportsblog.wordpress.com/ NEW BLOG UP TOO, I SWEAT HARD FOR THIS PIECE, PLEASE READ </t>
  </si>
  <si>
    <t>Wed Jun 03 07:42:16 PDT 2009</t>
  </si>
  <si>
    <t xml:space="preserve">I BIT MY TOUNGE AT LUNCH, NOW A LIL BLISTER IS FORMING.... OUCH!!! CAN'T EVEN ENJOY A CUP OF TEA NOW </t>
  </si>
  <si>
    <t>Wed Jun 03 07:42:23 PDT 2009</t>
  </si>
  <si>
    <t xml:space="preserve">@khrystyne yay for you sis! i'm stuck in traffic on my way home ugh </t>
  </si>
  <si>
    <t>wants to go to Bali deh  http://plurk.com/p/y604b</t>
  </si>
  <si>
    <t>Wed Jun 03 07:42:25 PDT 2009</t>
  </si>
  <si>
    <t>Starfire101</t>
  </si>
  <si>
    <t xml:space="preserve">@TheRealJordin i wanna c u in the jobros concert but im not going </t>
  </si>
  <si>
    <t>brookeb21</t>
  </si>
  <si>
    <t xml:space="preserve">@4thmonth amtrak is making me purchase tix in lincoln (by 6/5) since tukwila is an &amp;quot;unmanned station&amp;quot; - think this means no coupon. </t>
  </si>
  <si>
    <t>Wed Jun 03 07:42:26 PDT 2009</t>
  </si>
  <si>
    <t>CherieBlossom</t>
  </si>
  <si>
    <t xml:space="preserve">My computer is gonna be down till next week so minimal tweets from me unless I can sneak one in on someone's computer miss you all </t>
  </si>
  <si>
    <t>Wed Jun 03 07:42:27 PDT 2009</t>
  </si>
  <si>
    <t xml:space="preserve">@ab_p Awww - poor you. Hope you feel better soon </t>
  </si>
  <si>
    <t>Wed Jun 03 07:42:29 PDT 2009</t>
  </si>
  <si>
    <t xml:space="preserve">Seriously loosing the will to live with mechanics!!!!!!!! </t>
  </si>
  <si>
    <t>nikodaza</t>
  </si>
  <si>
    <t xml:space="preserve">but i'm gonna miss you, shawty.  see you in two months. </t>
  </si>
  <si>
    <t>Wed Jun 03 07:42:30 PDT 2009</t>
  </si>
  <si>
    <t>i really wanna know whyyy people cant just be them selves instead of &amp;quot;pretending&amp;quot; to be someone else... geeez. oh well.. school  ill tweet</t>
  </si>
  <si>
    <t>Wed Jun 03 07:42:31 PDT 2009</t>
  </si>
  <si>
    <t>Shjinta</t>
  </si>
  <si>
    <t xml:space="preserve">@PaoloPace I think it looks nice, but everyone else thinks it looks like a dreamcast game  </t>
  </si>
  <si>
    <t>Wed Jun 03 07:42:32 PDT 2009</t>
  </si>
  <si>
    <t xml:space="preserve">@FayeFoucault Will do I cant wait to see it. I bet I know who it is, he IS A Sneak </t>
  </si>
  <si>
    <t xml:space="preserve">@LawrenceGichigi thanks man. Just 6 more and I'm FINISHED... Till uni starts </t>
  </si>
  <si>
    <t>Wed Jun 03 07:42:34 PDT 2009</t>
  </si>
  <si>
    <t xml:space="preserve">@ab_p you can share mine. im full of cold too </t>
  </si>
  <si>
    <t>Wed Jun 03 07:42:35 PDT 2009</t>
  </si>
  <si>
    <t>ThatDyslexicGuy</t>
  </si>
  <si>
    <t xml:space="preserve">On the train home cause I have red on my top </t>
  </si>
  <si>
    <t>Wed Jun 03 07:42:37 PDT 2009</t>
  </si>
  <si>
    <t xml:space="preserve">Good morning...I feel a lil better 2day...this HEAT is NO JOKE!!!!! They say it was 93 degrees yesterday </t>
  </si>
  <si>
    <t xml:space="preserve">Damn migraine!! Migraines are the stupidest sickness!!! </t>
  </si>
  <si>
    <t>Wed Jun 03 07:42:38 PDT 2009</t>
  </si>
  <si>
    <t>ahh, 2 more exams done, total of 3, just 5 more to go  at least they went well this morning!</t>
  </si>
  <si>
    <t>Wed Jun 03 07:42:39 PDT 2009</t>
  </si>
  <si>
    <t>WarwickConf</t>
  </si>
  <si>
    <t xml:space="preserve">@becscuba The Roadshow team are very busy, although @WarwickConf 's resident Twitterer is leaving tomorrow so you'll be in new hands </t>
  </si>
  <si>
    <t>Wed Jun 03 07:42:40 PDT 2009</t>
  </si>
  <si>
    <t>JodeanG</t>
  </si>
  <si>
    <t>where has all the sunshine gone?  x</t>
  </si>
  <si>
    <t>Wed Jun 03 07:42:44 PDT 2009</t>
  </si>
  <si>
    <t>FluffyJack</t>
  </si>
  <si>
    <t xml:space="preserve">I just realised it's 1AM ( i was planing to goto sleep at latest 11PM ). I figured out why, http://tr.im/ni7o. Stupid adictive text games </t>
  </si>
  <si>
    <t>Wed Jun 03 07:42:45 PDT 2009</t>
  </si>
  <si>
    <t>raymosley</t>
  </si>
  <si>
    <t xml:space="preserve">http://bit.ly/oQvJw  Was really hoping Hargreaves would be back soon, top player </t>
  </si>
  <si>
    <t>I haven't had any RSVPs for my laundry party  How can you resist Folderdash, Sortium, Guessshirts??</t>
  </si>
  <si>
    <t>Wed Jun 03 07:42:47 PDT 2009</t>
  </si>
  <si>
    <t>@ejwc @trimurls I heart tr.im. How do I view older tr.im URLs past 250? Want to delete some but can't see 'em.  Thx in advance.</t>
  </si>
  <si>
    <t>Wed Jun 03 07:42:49 PDT 2009</t>
  </si>
  <si>
    <t xml:space="preserve">Im dying without my iPod </t>
  </si>
  <si>
    <t>powerdbyawesome</t>
  </si>
  <si>
    <t xml:space="preserve">â˜®having a hard time getting started today </t>
  </si>
  <si>
    <t>Wed Jun 03 07:42:50 PDT 2009</t>
  </si>
  <si>
    <t>lise_93</t>
  </si>
  <si>
    <t xml:space="preserve">Miley Cyrus' tour is an USA tour! That is so unfair!! Why can't she do a Europe tour for once? </t>
  </si>
  <si>
    <t>danz1hunie</t>
  </si>
  <si>
    <t xml:space="preserve">2 @fernwise We miss him,had 2 give him away </t>
  </si>
  <si>
    <t xml:space="preserve">I wish someone would buy me lunch before my next class </t>
  </si>
  <si>
    <t>Wed Jun 03 07:42:52 PDT 2009</t>
  </si>
  <si>
    <t xml:space="preserve">I am such a moron; I removed the program that lets me play DVDs on my computer </t>
  </si>
  <si>
    <t>Wed Jun 03 07:42:55 PDT 2009</t>
  </si>
  <si>
    <t>stefx_123</t>
  </si>
  <si>
    <t>Looove new flat/being back in the looovely Falkirk. Miss twitter and bunnywithfangs.com though  give me some internet!</t>
  </si>
  <si>
    <t>Wed Jun 03 07:42:56 PDT 2009</t>
  </si>
  <si>
    <t>I_Love_Elves</t>
  </si>
  <si>
    <t xml:space="preserve">my sunburn is starting to itch!!! </t>
  </si>
  <si>
    <t>Wed Jun 03 07:42:57 PDT 2009</t>
  </si>
  <si>
    <t>Waldinho86</t>
  </si>
  <si>
    <t xml:space="preserve">Been in a bad mood all day, need 8hrs sleep ffs! Neva gona happen tho </t>
  </si>
  <si>
    <t>Wed Jun 03 07:42:59 PDT 2009</t>
  </si>
  <si>
    <t>PricelessRuby</t>
  </si>
  <si>
    <t xml:space="preserve">think the closest one is in ohio...    </t>
  </si>
  <si>
    <t>thenamesnaomi</t>
  </si>
  <si>
    <t xml:space="preserve">parents sometimes suck </t>
  </si>
  <si>
    <t>mister_24k</t>
  </si>
  <si>
    <t xml:space="preserve">Thank God for Panera bread &amp;amp; the 7:30 traffic jam on 102.5... So sleepy!!! </t>
  </si>
  <si>
    <t>Wed Jun 03 07:43:01 PDT 2009</t>
  </si>
  <si>
    <t xml:space="preserve">has been fixing his work PC all day - nearly all done now, then it's back to real work again  </t>
  </si>
  <si>
    <t>Wed Jun 03 07:43:06 PDT 2009</t>
  </si>
  <si>
    <t>Missing 2 amazing ppl my cousin Evonne and my best friend Jenna  one i will hopefully see this weekend the other not till she is back  ...</t>
  </si>
  <si>
    <t>Wed Jun 03 07:43:07 PDT 2009</t>
  </si>
  <si>
    <t xml:space="preserve">Wishing I could do anything right now, EXCEPT study </t>
  </si>
  <si>
    <t>Wed Jun 03 07:43:08 PDT 2009</t>
  </si>
  <si>
    <t xml:space="preserve">@toyboxstudio I'm not a difficult issue </t>
  </si>
  <si>
    <t>Wed Jun 03 07:43:10 PDT 2009</t>
  </si>
  <si>
    <t xml:space="preserve">Sitting at the watertown library, bored and lonely. Is it really only 10:42am? MEHHHHHHHHHH.  I'm stuck in town til 5. </t>
  </si>
  <si>
    <t>Wed Jun 03 07:43:12 PDT 2009</t>
  </si>
  <si>
    <t xml:space="preserve">I would have a huge cold </t>
  </si>
  <si>
    <t>Wed Jun 03 07:43:14 PDT 2009</t>
  </si>
  <si>
    <t>Go do other things he wouldnt want to do anyways. Like the skydeck &amp;amp; signature club. But i miss him when im out without him  last night we</t>
  </si>
  <si>
    <t>Wed Jun 03 07:43:15 PDT 2009</t>
  </si>
  <si>
    <t xml:space="preserve">@bhaswati m gettin so damn bored yaa... i really dunno wot to do with this boredom </t>
  </si>
  <si>
    <t>Wed Jun 03 07:43:21 PDT 2009</t>
  </si>
  <si>
    <t>tara_mac</t>
  </si>
  <si>
    <t xml:space="preserve">another long day at class...10-740PM </t>
  </si>
  <si>
    <t>Wed Jun 03 07:43:22 PDT 2009</t>
  </si>
  <si>
    <t xml:space="preserve">What a headache </t>
  </si>
  <si>
    <t>kimike76</t>
  </si>
  <si>
    <t xml:space="preserve">i have another med. test today!  </t>
  </si>
  <si>
    <t>Wed Jun 03 07:43:24 PDT 2009</t>
  </si>
  <si>
    <t>aimee415</t>
  </si>
  <si>
    <t xml:space="preserve">I miss uni so much i need my ensuite and the kitchen gatherings </t>
  </si>
  <si>
    <t>zandani</t>
  </si>
  <si>
    <t xml:space="preserve">is studying. Stopped reading City of Ashes for bit until Thursday </t>
  </si>
  <si>
    <t>Wed Jun 03 07:43:27 PDT 2009</t>
  </si>
  <si>
    <t xml:space="preserve">my dads just said to me..  no wonder your getting fat. !    How kind.!!  </t>
  </si>
  <si>
    <t>Electrobunni</t>
  </si>
  <si>
    <t>Thinking about my planned trip to Chicago, should I got to NY instead? To early to tell  I really wanted to go to Chi town..</t>
  </si>
  <si>
    <t>Wed Jun 03 07:43:31 PDT 2009</t>
  </si>
  <si>
    <t xml:space="preserve">@RawrEli I'm sitting far from ceecee too </t>
  </si>
  <si>
    <t>Wed Jun 03 07:43:34 PDT 2009</t>
  </si>
  <si>
    <t xml:space="preserve">need new training shoes. Those old shoes just make my ankle worse </t>
  </si>
  <si>
    <t>Wed Jun 03 07:43:36 PDT 2009</t>
  </si>
  <si>
    <t>sammiegalluneed</t>
  </si>
  <si>
    <t xml:space="preserve">I have to miss Hug a Goat Day because of stupid photography. And I really wanted to hug a goat. </t>
  </si>
  <si>
    <t>Wed Jun 03 07:43:37 PDT 2009</t>
  </si>
  <si>
    <t>fionamurphy</t>
  </si>
  <si>
    <t>@lewisreilly  i cant go cus am stuck in the arse hole of nowhere (otherwise know as newtownbutler) for the summer. but ill be back!</t>
  </si>
  <si>
    <t>Wed Jun 03 07:43:38 PDT 2009</t>
  </si>
  <si>
    <t>chngnj</t>
  </si>
  <si>
    <t xml:space="preserve">@yelyahwilliams Paramore say no to The Twilight Saga: New Moon soundtrack. </t>
  </si>
  <si>
    <t>Wed Jun 03 07:43:39 PDT 2009</t>
  </si>
  <si>
    <t xml:space="preserve">NOOOOOOOO! David Eddings !!! i&amp;lt;3u I will miss your writing so so much </t>
  </si>
  <si>
    <t>Wed Jun 03 07:43:40 PDT 2009</t>
  </si>
  <si>
    <t>wants the rain to go away...  is supposed to have a dive meet l8tr 2day</t>
  </si>
  <si>
    <t>Wed Jun 03 07:43:41 PDT 2009</t>
  </si>
  <si>
    <t>mandimbrown</t>
  </si>
  <si>
    <t xml:space="preserve">Needed a shoulder, got the stiff arm.  Better at it alone anyway </t>
  </si>
  <si>
    <t>Wed Jun 03 07:43:45 PDT 2009</t>
  </si>
  <si>
    <t xml:space="preserve">@ny_baby_4rm_LA aaawww bye NY... take care of ourself man. C u soon! </t>
  </si>
  <si>
    <t>Wed Jun 03 07:43:48 PDT 2009</t>
  </si>
  <si>
    <t xml:space="preserve">The Sims 3 ain't that good you know. I hate the animation graphic, it's too cartoon for me. The Sims 1 and 2 are still the best. </t>
  </si>
  <si>
    <t>Wed Jun 03 07:43:51 PDT 2009</t>
  </si>
  <si>
    <t>blondie_babay</t>
  </si>
  <si>
    <t xml:space="preserve">agh...blechhh...i have to do lunch something with...RENE!!! help me. </t>
  </si>
  <si>
    <t>Wed Jun 03 07:43:52 PDT 2009</t>
  </si>
  <si>
    <t>HeatherCRUMPET</t>
  </si>
  <si>
    <t>Needs to build a bridge and get over it tbh  just so gutted :'(</t>
  </si>
  <si>
    <t>Wed Jun 03 07:43:54 PDT 2009</t>
  </si>
  <si>
    <t xml:space="preserve">I hate when I switch purses &amp;amp; forget important info in the other purse! *smh* I have No time to back track to the house </t>
  </si>
  <si>
    <t>Wed Jun 03 07:43:55 PDT 2009</t>
  </si>
  <si>
    <t xml:space="preserve">I hate this lunchroom, why don't I have pizza </t>
  </si>
  <si>
    <t>Wed Jun 03 07:43:57 PDT 2009</t>
  </si>
  <si>
    <t xml:space="preserve">Lessons from GM: 5. You would get time to put your act together, you would never get a life time to do so </t>
  </si>
  <si>
    <t>Wed Jun 03 07:43:58 PDT 2009</t>
  </si>
  <si>
    <t>NoReinsGirl</t>
  </si>
  <si>
    <t xml:space="preserve">@SaintRichie boo to that. </t>
  </si>
  <si>
    <t>Wed Jun 03 07:43:59 PDT 2009</t>
  </si>
  <si>
    <t>wish there was someone here to make me a cup of tea,cant be bothered getting out my bed  x</t>
  </si>
  <si>
    <t>Wed Jun 03 07:44:00 PDT 2009</t>
  </si>
  <si>
    <t xml:space="preserve">Year One- I must see it. </t>
  </si>
  <si>
    <t>tracymcgregor</t>
  </si>
  <si>
    <t xml:space="preserve">I don't wanna go out tonight </t>
  </si>
  <si>
    <t>Wed Jun 03 07:44:02 PDT 2009</t>
  </si>
  <si>
    <t>gotdibbs</t>
  </si>
  <si>
    <t>No fencing last night  ... and accidentally took a long nap last night so now im tired again this morning.</t>
  </si>
  <si>
    <t>Wed Jun 03 07:44:03 PDT 2009</t>
  </si>
  <si>
    <t>marandhill</t>
  </si>
  <si>
    <t xml:space="preserve">I'm hungry and there's nothing to eat here!!!! </t>
  </si>
  <si>
    <t>Wed Jun 03 07:44:04 PDT 2009</t>
  </si>
  <si>
    <t>JnFrizz</t>
  </si>
  <si>
    <t xml:space="preserve">@ElectroParteh ugh if it were only that easy work occupys my life I spent one night in Oklahoma now I have to catch a plane to Washington </t>
  </si>
  <si>
    <t>Wed Jun 03 07:44:05 PDT 2009</t>
  </si>
  <si>
    <t xml:space="preserve">I can't chat with God for a week </t>
  </si>
  <si>
    <t>Wed Jun 03 07:44:12 PDT 2009</t>
  </si>
  <si>
    <t xml:space="preserve">Have to go the orthodontist! </t>
  </si>
  <si>
    <t>Wed Jun 03 07:44:13 PDT 2009</t>
  </si>
  <si>
    <t>lorendomitchy</t>
  </si>
  <si>
    <t xml:space="preserve">is kinda bored and has many things to do, but has no energy at all whatsoever today for some weird, strange reason </t>
  </si>
  <si>
    <t>brakmaster</t>
  </si>
  <si>
    <t xml:space="preserve">why is this speedy j mix so minimal?  </t>
  </si>
  <si>
    <t>amyfreshner</t>
  </si>
  <si>
    <t xml:space="preserve">@IamJadedBeauty well hopefully it will clear up later maybe... I'm sorry you have a cold! I haven't been feeling well myself this week </t>
  </si>
  <si>
    <t>Wed Jun 03 07:44:15 PDT 2009</t>
  </si>
  <si>
    <t>oxKatyxox</t>
  </si>
  <si>
    <t xml:space="preserve">hey jus nu on dis need sum followers im beginning 2 feel lonely </t>
  </si>
  <si>
    <t>Wed Jun 03 07:44:17 PDT 2009</t>
  </si>
  <si>
    <t>dannyid</t>
  </si>
  <si>
    <t xml:space="preserve">@brianpcurran Me too </t>
  </si>
  <si>
    <t>itbeginshere</t>
  </si>
  <si>
    <t xml:space="preserve">private properties in sg are moving up too fast.. no good. apart from that i think there's a storm brewing nearby.... double no no. </t>
  </si>
  <si>
    <t>Wed Jun 03 07:44:18 PDT 2009</t>
  </si>
  <si>
    <t xml:space="preserve">@tommcfly DUDE, you don't look up in Porto Alegre show. i was there. danny look, Dougie look. you did't look. i'm sad with you AND harry. </t>
  </si>
  <si>
    <t>Wed Jun 03 07:44:20 PDT 2009</t>
  </si>
  <si>
    <t>Skelfatron</t>
  </si>
  <si>
    <t xml:space="preserve">Enjoying a nice refreshing colain the baking sun, ah this is the li-AH BREAKS OVER.... </t>
  </si>
  <si>
    <t>Wed Jun 03 07:47:03 PDT 2009</t>
  </si>
  <si>
    <t>jimhedger</t>
  </si>
  <si>
    <t xml:space="preserve">one of those mornings when I want to write about three different things and haven't the time to even think about one of them. </t>
  </si>
  <si>
    <t>Wed Jun 03 07:47:04 PDT 2009</t>
  </si>
  <si>
    <t>oh no.. my kittens grew out of their baby callors  there growing up....</t>
  </si>
  <si>
    <t>jsondgeroth</t>
  </si>
  <si>
    <t>Wow my car is officially a PoS!  takin it back to get really fixed this time, grrrrrrrrrr.</t>
  </si>
  <si>
    <t>Wed Jun 03 07:47:08 PDT 2009</t>
  </si>
  <si>
    <t>jeanettetibstra</t>
  </si>
  <si>
    <t>:  In other news the blackberry is on the fritz...    Free upgrade?  You best believe I will try...</t>
  </si>
  <si>
    <t>Wed Jun 03 07:47:09 PDT 2009</t>
  </si>
  <si>
    <t>@alisabetita nope  cause they said it wont work in my laptop.but i can play it in our PC but the monitors broken ( i wanna play already!</t>
  </si>
  <si>
    <t>@kaosis my god does that sound painful  it really was that bad, wasnt it</t>
  </si>
  <si>
    <t>Wed Jun 03 07:47:13 PDT 2009</t>
  </si>
  <si>
    <t xml:space="preserve">sunshine everywhere and I'm ill </t>
  </si>
  <si>
    <t>Wed Jun 03 07:47:16 PDT 2009</t>
  </si>
  <si>
    <t>sierrabardot</t>
  </si>
  <si>
    <t>@mileycyrus WHAT ABOUT AUSTRALIA?!  i think i'm gonna cry! i stayed up for this?! argh</t>
  </si>
  <si>
    <t xml:space="preserve">@brucecat why you no tweet me anymore </t>
  </si>
  <si>
    <t>Wed Jun 03 07:47:17 PDT 2009</t>
  </si>
  <si>
    <t>Another fire bell today...got more astro turf in my shoes  xx</t>
  </si>
  <si>
    <t>Wed Jun 03 07:47:18 PDT 2009</t>
  </si>
  <si>
    <t>Have you ever seen a picture more full of win than this one? OMG, I wish I were at E3.  http://tinyurl.com/E3OMG</t>
  </si>
  <si>
    <t>Wed Jun 03 07:47:22 PDT 2009</t>
  </si>
  <si>
    <t xml:space="preserve">castings, where are you? </t>
  </si>
  <si>
    <t>Wed Jun 03 07:47:24 PDT 2009</t>
  </si>
  <si>
    <t>lacroserocks</t>
  </si>
  <si>
    <t xml:space="preserve">Doctor prescribed codine. Feeling kind of loopy, but not loopy enough </t>
  </si>
  <si>
    <t>Wed Jun 03 07:47:28 PDT 2009</t>
  </si>
  <si>
    <t xml:space="preserve">@Karen_mst YES!  That's the worst - that he can't tell me what's wrong, and that I can't tell him that I will take care of him.  </t>
  </si>
  <si>
    <t>Wed Jun 03 07:47:29 PDT 2009</t>
  </si>
  <si>
    <t>@EmilyChicka14 I know  I'm listenin to them right now... I'm sad</t>
  </si>
  <si>
    <t>Wed Jun 03 07:47:32 PDT 2009</t>
  </si>
  <si>
    <t>Last exam - Last exam tomorrow! (finally :/) Biology  I hate it Greatâ€¦ http://tumblr.com/xrx1xvle6</t>
  </si>
  <si>
    <t>Wed Jun 03 07:47:35 PDT 2009</t>
  </si>
  <si>
    <t xml:space="preserve">@loislikesyou me too </t>
  </si>
  <si>
    <t>Wed Jun 03 07:47:36 PDT 2009</t>
  </si>
  <si>
    <t xml:space="preserve">@hellolivvy actually no i thought you were still at school i tried to ring you abou 10 mins ago! made you some fairycakes as well </t>
  </si>
  <si>
    <t>trideepbasu</t>
  </si>
  <si>
    <t xml:space="preserve">Down with fever </t>
  </si>
  <si>
    <t>Wed Jun 03 07:47:38 PDT 2009</t>
  </si>
  <si>
    <t xml:space="preserve">Today I am craving pizza...and I probably won't get any. </t>
  </si>
  <si>
    <t>Wed Jun 03 07:47:39 PDT 2009</t>
  </si>
  <si>
    <t>@foxc Crumbs, what a shock.  Condolences.</t>
  </si>
  <si>
    <t>Wed Jun 03 07:47:40 PDT 2009</t>
  </si>
  <si>
    <t>englishmum</t>
  </si>
  <si>
    <t xml:space="preserve">@andyd69 oops forgot she's not really here.  Can't get on arewenearlythereyetmummy.com </t>
  </si>
  <si>
    <t>Wed Jun 03 07:47:41 PDT 2009</t>
  </si>
  <si>
    <t>shontemarie</t>
  </si>
  <si>
    <t xml:space="preserve">I really hate how all store meetings seem to be scheduled on my days off, or when I close and don't effin wanna get up early! Grrr </t>
  </si>
  <si>
    <t>Wed Jun 03 07:47:42 PDT 2009</t>
  </si>
  <si>
    <t>thevaas</t>
  </si>
  <si>
    <t xml:space="preserve">is at his childhood home and is feeling bad for having grown up to be a retard! </t>
  </si>
  <si>
    <t>heyyfeliciaa</t>
  </si>
  <si>
    <t xml:space="preserve">OMG!!! Miley Cyrus is going on tour... be she's not coming to Canada....   </t>
  </si>
  <si>
    <t>Wed Jun 03 07:47:43 PDT 2009</t>
  </si>
  <si>
    <t xml:space="preserve">Didn't think I'll be back so quick, but we're at the ER in NYP to get Parker a chest xray. He coughed &amp;amp; weezed all night </t>
  </si>
  <si>
    <t xml:space="preserve">@robinberjon you brought the wrong adaptor!? what's wrong with you?... oh, wait... where is my adaptor?!?! OH NO! I LEFT IT IN NORWAY!!!! </t>
  </si>
  <si>
    <t>Wed Jun 03 07:47:44 PDT 2009</t>
  </si>
  <si>
    <t xml:space="preserve">One thing I hate is filing but guess what I'm doing worst </t>
  </si>
  <si>
    <t>doomey</t>
  </si>
  <si>
    <t xml:space="preserve">Given up on mass effect, its the third time I have tried to get into the game, for some reason I just find it really really boring. </t>
  </si>
  <si>
    <t>Wed Jun 03 07:47:45 PDT 2009</t>
  </si>
  <si>
    <t>free_pirate</t>
  </si>
  <si>
    <t xml:space="preserve">@maomarty I hope you aren't talking about me.  I swear I would have got something done/been online if I could of. You know this, y/n? </t>
  </si>
  <si>
    <t>Wed Jun 03 07:47:46 PDT 2009</t>
  </si>
  <si>
    <t>mayrafrota</t>
  </si>
  <si>
    <t xml:space="preserve">@tommcfly you became like brazilians now.. part of our hearts are going with you!! dont leaveeeeee!!!!!! </t>
  </si>
  <si>
    <t>Wed Jun 03 07:47:47 PDT 2009</t>
  </si>
  <si>
    <t xml:space="preserve">oh man!  I have to work a BBQ tomorrow </t>
  </si>
  <si>
    <t>Wed Jun 03 07:47:48 PDT 2009</t>
  </si>
  <si>
    <t>Glamourgrl_89</t>
  </si>
  <si>
    <t xml:space="preserve">I so wish I could go home right now. </t>
  </si>
  <si>
    <t>Forget yall, that just woke up!!!! Shoot!!!  I've been up! Early bird catches the warm damnit! Lmao</t>
  </si>
  <si>
    <t xml:space="preserve">@tastytouring I love anthropologie (esp. the shoes!), but i'm not a multi-gazzilionaire so it's a little out of my league. </t>
  </si>
  <si>
    <t>Wed Jun 03 07:47:51 PDT 2009</t>
  </si>
  <si>
    <t>Anjelia</t>
  </si>
  <si>
    <t xml:space="preserve">#woofwednesday I want a puppyyyyyyyyyyyyyyyyy </t>
  </si>
  <si>
    <t>jaminkee</t>
  </si>
  <si>
    <t xml:space="preserve">I think I reached the point when grey hair is not an abnormality, but a sign of aging. Gahhh </t>
  </si>
  <si>
    <t>montanarathe</t>
  </si>
  <si>
    <t xml:space="preserve">remind me never to buy pineapple and coconut dannon light and fit ever again. it looks sooooo much like pudding </t>
  </si>
  <si>
    <t>Wed Jun 03 07:47:52 PDT 2009</t>
  </si>
  <si>
    <t>LafayBebe</t>
  </si>
  <si>
    <t xml:space="preserve">@krismac702 Barfy...not well. Must postpone.  </t>
  </si>
  <si>
    <t>Wed Jun 03 07:47:57 PDT 2009</t>
  </si>
  <si>
    <t>yarnpr0n</t>
  </si>
  <si>
    <t xml:space="preserve">I just declined making my spymaster notifications public and annoying the piss out of my poor tweeps. Poor tweeps... </t>
  </si>
  <si>
    <t>RowanFallon</t>
  </si>
  <si>
    <t xml:space="preserve">Feels kind of like shes going to pass out </t>
  </si>
  <si>
    <t>Wed Jun 03 07:47:58 PDT 2009</t>
  </si>
  <si>
    <t>I'm home alone again  andy no likey</t>
  </si>
  <si>
    <t>Wed Jun 03 07:47:59 PDT 2009</t>
  </si>
  <si>
    <t xml:space="preserve">Just tidyed my room and filled 4 huge bags of clothes I never wear! And still no room in my tiny wardrobe </t>
  </si>
  <si>
    <t xml:space="preserve">Just herd mileys going on tour with metro station BUT ONLY IM AMERICA    -   why not the UK </t>
  </si>
  <si>
    <t>Wed Jun 03 07:48:00 PDT 2009</t>
  </si>
  <si>
    <t>darryl1890</t>
  </si>
  <si>
    <t xml:space="preserve">eating ceral, getting ready for shitty workk </t>
  </si>
  <si>
    <t>Wed Jun 03 07:48:03 PDT 2009</t>
  </si>
  <si>
    <t>Coulden't go to Gym  and coulden't have a nap  Hmmmmm I think I need to go for shopping or having coffee in festival city this evining !</t>
  </si>
  <si>
    <t>Wed Jun 03 07:48:04 PDT 2009</t>
  </si>
  <si>
    <t xml:space="preserve">R.I.P my kitty Boomer </t>
  </si>
  <si>
    <t>Wed Jun 03 07:48:07 PDT 2009</t>
  </si>
  <si>
    <t xml:space="preserve">@Melodramaticxo I had two fish. Went on Holiday, gave them to my great gran. Tried to feed them a loaf of bread. There were no survivors </t>
  </si>
  <si>
    <t>Wed Jun 03 07:48:08 PDT 2009</t>
  </si>
  <si>
    <t>I think I'm sick.    For realzo.</t>
  </si>
  <si>
    <t>Wed Jun 03 07:48:10 PDT 2009</t>
  </si>
  <si>
    <t>DarkTemplore</t>
  </si>
  <si>
    <t>I hate powerpoint presentations @dejuwa  lame!</t>
  </si>
  <si>
    <t>Wed Jun 03 07:48:11 PDT 2009</t>
  </si>
  <si>
    <t xml:space="preserve">oobladoobla, i must sleep. But my hair is still wet </t>
  </si>
  <si>
    <t xml:space="preserve">Loving that my SSD is 3x faster (read speeds) than my WD Raptor 10k - shame its Â£200 for just 62GB </t>
  </si>
  <si>
    <t>Wed Jun 03 07:48:13 PDT 2009</t>
  </si>
  <si>
    <t>SpecialEmily</t>
  </si>
  <si>
    <t xml:space="preserve">eating magnum to cheer herself up </t>
  </si>
  <si>
    <t>Wed Jun 03 07:48:15 PDT 2009</t>
  </si>
  <si>
    <t>GolfDiggs</t>
  </si>
  <si>
    <t>nope, not tired anymore. time to get the day started!  :|</t>
  </si>
  <si>
    <t>Wed Jun 03 07:48:17 PDT 2009</t>
  </si>
  <si>
    <t>coryschop</t>
  </si>
  <si>
    <t xml:space="preserve">It will be nice when I am settled soon. I've been falling behind on some things </t>
  </si>
  <si>
    <t>Wed Jun 03 07:48:18 PDT 2009</t>
  </si>
  <si>
    <t>buboxxpanda</t>
  </si>
  <si>
    <t xml:space="preserve"> im so sad, why do i always ask stupid questions if i dont wanna know the answer, URGH why! </t>
  </si>
  <si>
    <t>Wed Jun 03 07:48:21 PDT 2009</t>
  </si>
  <si>
    <t>StefanieVandael</t>
  </si>
  <si>
    <t>My livestrong wristband snapped yesterday  , but already ordered an other one. @lancearmstrong</t>
  </si>
  <si>
    <t>Wed Jun 03 07:48:22 PDT 2009</t>
  </si>
  <si>
    <t>Megan_McKeen</t>
  </si>
  <si>
    <t>@Lex_Mercedes   I have to work! As usual. FML.</t>
  </si>
  <si>
    <t>Wed Jun 03 07:48:25 PDT 2009</t>
  </si>
  <si>
    <t>SAIGEMUSIC</t>
  </si>
  <si>
    <t xml:space="preserve">@mileycyrus  im really bummed your not coming to Denver on your Tour </t>
  </si>
  <si>
    <t>Wed Jun 03 07:48:27 PDT 2009</t>
  </si>
  <si>
    <t xml:space="preserve">why am i so tired </t>
  </si>
  <si>
    <t>Wed Jun 03 07:48:29 PDT 2009</t>
  </si>
  <si>
    <t>fuckkkkkkk my  hair doesn't wana cooperate with me  lol</t>
  </si>
  <si>
    <t>Wed Jun 03 07:48:30 PDT 2009</t>
  </si>
  <si>
    <t>jemappellenick</t>
  </si>
  <si>
    <t xml:space="preserve">The Air France debris was found last night... Deadlest 21st century aviation accident. Read the story in the newspaper... </t>
  </si>
  <si>
    <t>Wed Jun 03 07:48:31 PDT 2009</t>
  </si>
  <si>
    <t>http://twitpic.com/6imv2 - This is me trying to comfort her..poor girl  Oh my heart is bleeding for her</t>
  </si>
  <si>
    <t>Wed Jun 03 07:48:34 PDT 2009</t>
  </si>
  <si>
    <t xml:space="preserve">@suzysak damn wish I cld but can't I'm working </t>
  </si>
  <si>
    <t>Wed Jun 03 07:48:36 PDT 2009</t>
  </si>
  <si>
    <t xml:space="preserve">@dougiemcfly DONT LEAVE POYNTER </t>
  </si>
  <si>
    <t xml:space="preserve">Needs to get Grace's hair cut pronto </t>
  </si>
  <si>
    <t>Wed Jun 03 07:48:37 PDT 2009</t>
  </si>
  <si>
    <t xml:space="preserve">@faithmight Stopped out on the Second half and added trade at break even  a well ...was down -20 today now up over +60 Love it </t>
  </si>
  <si>
    <t>Is already awake and wishing I didn't have to go to work.  its def a starbucks morning!!</t>
  </si>
  <si>
    <t>Wed Jun 03 07:48:38 PDT 2009</t>
  </si>
  <si>
    <t>euniceprieto</t>
  </si>
  <si>
    <t xml:space="preserve">does anyone know what can help to stay awake other than coffee?! I'm so tired!! </t>
  </si>
  <si>
    <t>Wed Jun 03 07:48:39 PDT 2009</t>
  </si>
  <si>
    <t>cassandraharles</t>
  </si>
  <si>
    <t xml:space="preserve">Has no air air conditioning its soo hot </t>
  </si>
  <si>
    <t>zoeimogen</t>
  </si>
  <si>
    <t xml:space="preserve">ebXML is a dead technology, right? Was it ever even live? Why on earth are BT using it for 21CN/WBC? </t>
  </si>
  <si>
    <t xml:space="preserve">Got to school too soon the ten min bell hasn't even rang </t>
  </si>
  <si>
    <t>Wed Jun 03 07:48:40 PDT 2009</t>
  </si>
  <si>
    <t>catmcg75</t>
  </si>
  <si>
    <t xml:space="preserve">wishes i was in the garden too </t>
  </si>
  <si>
    <t>Wed Jun 03 07:51:56 PDT 2009</t>
  </si>
  <si>
    <t>rukna</t>
  </si>
  <si>
    <t>Wed Jun 03 07:51:57 PDT 2009</t>
  </si>
  <si>
    <t>pintofbovril</t>
  </si>
  <si>
    <t xml:space="preserve">I have a feeling my voting papers won't arrive in time to be counted.  That's mainly my fault. </t>
  </si>
  <si>
    <t>leannek82</t>
  </si>
  <si>
    <t xml:space="preserve">has a throbbing head with this close weather, sore eyes and a runny nose! </t>
  </si>
  <si>
    <t>Wed Jun 03 07:52:01 PDT 2009</t>
  </si>
  <si>
    <t xml:space="preserve">@raretealady That sounds like a smashing lunch. I ate a sad soup at my desk </t>
  </si>
  <si>
    <t>Wed Jun 03 07:52:02 PDT 2009</t>
  </si>
  <si>
    <t>CupcakerM</t>
  </si>
  <si>
    <t>I can't stand this heat  roll on winter</t>
  </si>
  <si>
    <t>Wed Jun 03 07:52:04 PDT 2009</t>
  </si>
  <si>
    <t>cupidchild</t>
  </si>
  <si>
    <t>Edison Mayor - John Choi didn't  win his primary election yesterday.  http://bit.ly/CwCtJ</t>
  </si>
  <si>
    <t>Wed Jun 03 07:52:05 PDT 2009</t>
  </si>
  <si>
    <t>jlwarren</t>
  </si>
  <si>
    <t xml:space="preserve">why must i always fail so hard at installing upgrades for our products?? </t>
  </si>
  <si>
    <t>Wed Jun 03 07:52:06 PDT 2009</t>
  </si>
  <si>
    <t>Chronographs</t>
  </si>
  <si>
    <t xml:space="preserve">Regretting having eaten half a tub of Somerfield's Rocky Road Biites! Delicious, yet punishing </t>
  </si>
  <si>
    <t>So its raining and I forgot my umbrella  @lovefrankie you better be at work today...the sweat shop won't be the same without you lol</t>
  </si>
  <si>
    <t>Wed Jun 03 07:52:09 PDT 2009</t>
  </si>
  <si>
    <t>HeyselSweks</t>
  </si>
  <si>
    <t xml:space="preserve">wants DQ </t>
  </si>
  <si>
    <t>Wed Jun 03 07:52:10 PDT 2009</t>
  </si>
  <si>
    <t xml:space="preserve">@zwford ruh roh.  </t>
  </si>
  <si>
    <t>Wed Jun 03 07:52:12 PDT 2009</t>
  </si>
  <si>
    <t xml:space="preserve">The AC is broken again. I really hate this job. </t>
  </si>
  <si>
    <t>Wed Jun 03 07:52:14 PDT 2009</t>
  </si>
  <si>
    <t>rubberduckgrrl</t>
  </si>
  <si>
    <t xml:space="preserve">Finished crocheting the &amp;quot;bunny boo&amp;quot; amigurumi, too bad I can't find any eyes locally to really finish him. </t>
  </si>
  <si>
    <t>Wed Jun 03 07:52:18 PDT 2009</t>
  </si>
  <si>
    <t xml:space="preserve">@TexicanRadio Yes.  That's what happened to me, I'm afraid.  I already have a big red rotting zombie clown nose. </t>
  </si>
  <si>
    <t>Wed Jun 03 07:52:19 PDT 2009</t>
  </si>
  <si>
    <t xml:space="preserve">chris brown= no respect. I hate his music now. which sucks because he's really good and like the only hip hop music I used to listen to. </t>
  </si>
  <si>
    <t>Wed Jun 03 07:52:20 PDT 2009</t>
  </si>
  <si>
    <t xml:space="preserve">@garethjsmith  don't ask,,packing grandkids stuff they moved back home after 3 years of live here w/me &amp;amp; hubby  not so good of a day 4 me </t>
  </si>
  <si>
    <t>Wed Jun 03 07:52:22 PDT 2009</t>
  </si>
  <si>
    <t>battinski</t>
  </si>
  <si>
    <t xml:space="preserve">I'm smug now! I got 7/7 in the BBC maths quiz with mental arithmetic alone, no paper no calc! but then mrs b does have a degree in maths </t>
  </si>
  <si>
    <t>Wed Jun 03 07:52:23 PDT 2009</t>
  </si>
  <si>
    <t xml:space="preserve">@thejoestory @uranium194 I would work faster, but thanks to sinus/allergy drainage I'm feeling sick to my tummy </t>
  </si>
  <si>
    <t xml:space="preserve">is wishing the damn sound would work on laptop, in the mood for listening to Alessi's ark, Laura Marling, Noah and the Whale etc etc hmmm </t>
  </si>
  <si>
    <t>Wed Jun 03 07:52:24 PDT 2009</t>
  </si>
  <si>
    <t xml:space="preserve">@jeniilou-today is my lazy day!  well..until 2ish when I start laundry   </t>
  </si>
  <si>
    <t>Wed Jun 03 07:52:27 PDT 2009</t>
  </si>
  <si>
    <t>I'm really starting to hate my job : I'm really starting to hate my job  http://tinyurl.com/o7zxde</t>
  </si>
  <si>
    <t>Wed Jun 03 07:52:28 PDT 2009</t>
  </si>
  <si>
    <t>sexxiKami</t>
  </si>
  <si>
    <t>Super bored  .. What can I do 2 day</t>
  </si>
  <si>
    <t>i don't want to do more revision  i'm tiredddd</t>
  </si>
  <si>
    <t>Wed Jun 03 07:52:34 PDT 2009</t>
  </si>
  <si>
    <t>youbejackin</t>
  </si>
  <si>
    <t>The run today didn't release enough endorphins to combat my woes  At least I feel better about the ice-cream bit.</t>
  </si>
  <si>
    <t xml:space="preserve">I never want to present my gov paper, trupia is being too brutal when asking questions </t>
  </si>
  <si>
    <t>Wed Jun 03 07:52:35 PDT 2009</t>
  </si>
  <si>
    <t xml:space="preserve">@oneofthosefaces Oh Lord. Me too. Can't justify a Â£50 hoodie though </t>
  </si>
  <si>
    <t xml:space="preserve">@neozz1 just me and my friend mary. we've been planning on going since it opened but its always rained </t>
  </si>
  <si>
    <t>Wed Jun 03 07:52:37 PDT 2009</t>
  </si>
  <si>
    <t>JAMorgan2002</t>
  </si>
  <si>
    <t xml:space="preserve">Outlook is already crashing... not the best way to start off the day. </t>
  </si>
  <si>
    <t xml:space="preserve">I'm leaving the house. I should have been at school at seven thirty. These math tests are shit.  </t>
  </si>
  <si>
    <t>Wed Jun 03 07:52:38 PDT 2009</t>
  </si>
  <si>
    <t>handelaar101</t>
  </si>
  <si>
    <t xml:space="preserve">revision 09 ... </t>
  </si>
  <si>
    <t>Wed Jun 03 07:52:39 PDT 2009</t>
  </si>
  <si>
    <t>@Stephanie9683 haha yeh the inet is my life, sad  LOL</t>
  </si>
  <si>
    <t>Wed Jun 03 07:52:40 PDT 2009</t>
  </si>
  <si>
    <t>JoeyPoeyy</t>
  </si>
  <si>
    <t xml:space="preserve">@joanneyyong Hahaha I proceeded to do NOTHING ELSE. My study span has deteriorated to about 4 hours per day. Not enough! </t>
  </si>
  <si>
    <t>thealexzander</t>
  </si>
  <si>
    <t xml:space="preserve">Omg, just over slept three hours.  My alarm did not to off. </t>
  </si>
  <si>
    <t>Wed Jun 03 07:52:41 PDT 2009</t>
  </si>
  <si>
    <t>Roargasm</t>
  </si>
  <si>
    <t xml:space="preserve">Bored and preparing for court tomorrow </t>
  </si>
  <si>
    <t>@4lun LOL I know the feeling  you got a db backend though right?</t>
  </si>
  <si>
    <t>rowijo</t>
  </si>
  <si>
    <t xml:space="preserve">@reverieBR sorry your back hurts </t>
  </si>
  <si>
    <t>jenn_kinsey</t>
  </si>
  <si>
    <t xml:space="preserve">Sitting at work... just 7 more hours to go... </t>
  </si>
  <si>
    <t>Wed Jun 03 07:52:42 PDT 2009</t>
  </si>
  <si>
    <t xml:space="preserve">Has Wendy's coffee shake. No toffee </t>
  </si>
  <si>
    <t>Wed Jun 03 07:52:45 PDT 2009</t>
  </si>
  <si>
    <t>nnjonas</t>
  </si>
  <si>
    <t>Im not feeling well today  staying home from school! BUUUT i get to watch CAMP ROCK! &amp;lt;333 loooveeee iiiit &amp;lt;33333333</t>
  </si>
  <si>
    <t>Wed Jun 03 07:52:46 PDT 2009</t>
  </si>
  <si>
    <t>Stephaniecasa</t>
  </si>
  <si>
    <t xml:space="preserve">is supposedly studying for historyy,, I thinkk,, you know,  Everyone else is, LEGIITT i think its in my bloodd </t>
  </si>
  <si>
    <t>Wed Jun 03 07:52:48 PDT 2009</t>
  </si>
  <si>
    <t>@erikcervantes i want to go this summer  but i have too much to do. i don't think i'll make it.</t>
  </si>
  <si>
    <t>Wed Jun 03 07:52:49 PDT 2009</t>
  </si>
  <si>
    <t xml:space="preserve">No luck this week. Monday, show up at comedy show and it's sold out. Tuesday, show up at movie screening and it's sold out. </t>
  </si>
  <si>
    <t>Wed Jun 03 07:52:52 PDT 2009</t>
  </si>
  <si>
    <t>diavoloskier</t>
  </si>
  <si>
    <t>@rallen824 one you prob loved it when old man hit on ya 2I don't live near any sonics  3 free meals are the best</t>
  </si>
  <si>
    <t xml:space="preserve">@Joliet68 it does seem very silly - the utter gits </t>
  </si>
  <si>
    <t>Wed Jun 03 07:52:53 PDT 2009</t>
  </si>
  <si>
    <t xml:space="preserve">Really feels she busted her knee. . . . .i really hope i didn't   </t>
  </si>
  <si>
    <t>Wed Jun 03 07:52:55 PDT 2009</t>
  </si>
  <si>
    <t>annatrainer</t>
  </si>
  <si>
    <t>trying to think of ideas for a short story. aaaaaaaaagh  !</t>
  </si>
  <si>
    <t>Wed Jun 03 07:52:56 PDT 2009</t>
  </si>
  <si>
    <t xml:space="preserve">banana split blizzard pleeeeease </t>
  </si>
  <si>
    <t xml:space="preserve">@missjo_ladie omg McLazy be killing me blasting the AC. I'm surely gonna freeze to death this summer between her and preggos </t>
  </si>
  <si>
    <t>Wed Jun 03 07:52:58 PDT 2009</t>
  </si>
  <si>
    <t>flaming4christ</t>
  </si>
  <si>
    <t xml:space="preserve">It doesn't work </t>
  </si>
  <si>
    <t>Wed Jun 03 07:53:00 PDT 2009</t>
  </si>
  <si>
    <t xml:space="preserve">Really tired... Can't concentrate. Curse me and my lack of sleep last night... </t>
  </si>
  <si>
    <t xml:space="preserve">So while I was in line at the DMV, I got a ticket for expired plates (the old ownder's) Now I have to contest it. Sucks butt </t>
  </si>
  <si>
    <t>MarieMcGrath</t>
  </si>
  <si>
    <t xml:space="preserve">Broken finger from the animal I was marking for camogie match last thurs </t>
  </si>
  <si>
    <t>Wed Jun 03 07:53:01 PDT 2009</t>
  </si>
  <si>
    <t xml:space="preserve">RealLifeQuote: &amp;quot;Ur honor, my partner wrote redlight ticket after an argument.&amp;quot;- Cop defendant n traffic ct. LOL! Gotta turnoff cell now </t>
  </si>
  <si>
    <t>Wed Jun 03 07:53:04 PDT 2009</t>
  </si>
  <si>
    <t xml:space="preserve">I am having issues focusing.  I just blasted @goeschei with a ton of whiney emails. </t>
  </si>
  <si>
    <t>Wed Jun 03 07:53:05 PDT 2009</t>
  </si>
  <si>
    <t>anyone else use 1password on the iphone,  i cant getin the app without the master password now! i have locked myself out!!</t>
  </si>
  <si>
    <t>hydroponikz</t>
  </si>
  <si>
    <t xml:space="preserve">@mimigee poke her with a stick! Haha. Oh and I'm still at work at 5. </t>
  </si>
  <si>
    <t>Wed Jun 03 07:53:07 PDT 2009</t>
  </si>
  <si>
    <t>sarajmo</t>
  </si>
  <si>
    <t xml:space="preserve">@carlastevens pirate of the music industry. i hate my jeans already, they've reeeeeally stretched..more than i expected from her warning </t>
  </si>
  <si>
    <t>@jhillstephens Fine, fine, fine  But no mail yet  we have 1 week doll!</t>
  </si>
  <si>
    <t>jggreer</t>
  </si>
  <si>
    <t xml:space="preserve">The only things I'm excited about to come from E3: 360 FB/Twitter, The Last Guardian, and...well, guess that's it. Feelin' old. </t>
  </si>
  <si>
    <t>Wed Jun 03 07:53:08 PDT 2009</t>
  </si>
  <si>
    <t>@BrodyJenner your not in london?? so your not going to be at sound tomorrow??  i had ticketss!!</t>
  </si>
  <si>
    <t>Wed Jun 03 07:53:09 PDT 2009</t>
  </si>
  <si>
    <t xml:space="preserve">I think I could sleep ALL dayyyy if I didn't have to work </t>
  </si>
  <si>
    <t>Wed Jun 03 07:53:10 PDT 2009</t>
  </si>
  <si>
    <t>beautyjunkies</t>
  </si>
  <si>
    <t xml:space="preserve">@themakeupbar thank you so much for the well wishes! Better today, just not 100% </t>
  </si>
  <si>
    <t>Wed Jun 03 07:53:12 PDT 2009</t>
  </si>
  <si>
    <t>sarah_speaks</t>
  </si>
  <si>
    <t>Essay one done, 2 more to go  Sooo not happening!</t>
  </si>
  <si>
    <t>Wed Jun 03 07:53:13 PDT 2009</t>
  </si>
  <si>
    <t xml:space="preserve">So much to do...and so little time... </t>
  </si>
  <si>
    <t xml:space="preserve">@parachutesfail Does that include me? If it does, that's not very nice.  </t>
  </si>
  <si>
    <t>Writing worky emails, no coffee left  and getting ready to start set up for my Wilco poster. Printing this week!</t>
  </si>
  <si>
    <t>TwilightGirl_09</t>
  </si>
  <si>
    <t>boredddd  and french exam was so hard :|</t>
  </si>
  <si>
    <t>Wed Jun 03 07:53:17 PDT 2009</t>
  </si>
  <si>
    <t>@Captain_Slouch I mean people who are rude to m.  I mean...I will forgive you if its not on purpose  or if you don't do it constantly!</t>
  </si>
  <si>
    <t>stallfinder</t>
  </si>
  <si>
    <t xml:space="preserve">Just removed North Star MBS events from our database as they've ceased trading and cancelled all their fairs </t>
  </si>
  <si>
    <t>Wed Jun 03 07:53:18 PDT 2009</t>
  </si>
  <si>
    <t>nickiee_</t>
  </si>
  <si>
    <t xml:space="preserve">funny day with @kirstylaa i fell sick now though </t>
  </si>
  <si>
    <t xml:space="preserve">http://twitpic.com/6j703 - this is MILEY's BIG announcement. LOL. i don't care. no asia tour dates. boohoo. </t>
  </si>
  <si>
    <t>Wed Jun 03 07:53:20 PDT 2009</t>
  </si>
  <si>
    <t>Patti_Ohhhh</t>
  </si>
  <si>
    <t xml:space="preserve">Going to the doctor to finally figure this out. I feel like a truck hit me still. </t>
  </si>
  <si>
    <t>Wed Jun 03 07:53:21 PDT 2009</t>
  </si>
  <si>
    <t>zoeNthebatcave</t>
  </si>
  <si>
    <t xml:space="preserve">Oh what a night. May need to rethink some thinks. I have a big mouth and can't change. Bummer </t>
  </si>
  <si>
    <t>Wed Jun 03 07:53:22 PDT 2009</t>
  </si>
  <si>
    <t xml:space="preserve">woke up way before my alarm had to make sure @nikobitch left for LA on time and now I can't fall back asleep </t>
  </si>
  <si>
    <t>NikkiNightmare2</t>
  </si>
  <si>
    <t xml:space="preserve">i tried a &amp;quot;red a&amp;quot; and the results were horrible! i only had half...but i almost O.D.  i didnt even know my friends names </t>
  </si>
  <si>
    <t>maggie12669</t>
  </si>
  <si>
    <t xml:space="preserve">Goodmorning Everyone,gotta take care of my sick little girl </t>
  </si>
  <si>
    <t>Wed Jun 03 07:53:24 PDT 2009</t>
  </si>
  <si>
    <t>Leah_24</t>
  </si>
  <si>
    <t xml:space="preserve">i need a nice sweet guy, are there any left in the world? </t>
  </si>
  <si>
    <t>Wed Jun 03 07:53:25 PDT 2009</t>
  </si>
  <si>
    <t>Madhattermook</t>
  </si>
  <si>
    <t>@lizinlights  I'm gonna be home in cornwall this weekend and probably won't get back to jersey till after the tony's but thanks!!Have fun!</t>
  </si>
  <si>
    <t>Wed Jun 03 07:53:26 PDT 2009</t>
  </si>
  <si>
    <t>paulstorms</t>
  </si>
  <si>
    <t>Missin out on the Thunderstorms moving thru Eastern LA County and Orange County this mornin'.   http://twitpic.com/6j6z6 http://bit.ly ...</t>
  </si>
  <si>
    <t>Wed Jun 03 07:53:27 PDT 2009</t>
  </si>
  <si>
    <t>ifyouseekandrew</t>
  </si>
  <si>
    <t xml:space="preserve">@dinkstrong blah. get better please </t>
  </si>
  <si>
    <t>Wed Jun 03 07:53:28 PDT 2009</t>
  </si>
  <si>
    <t>Destiney2011</t>
  </si>
  <si>
    <t>No camera time for me...    Got in trouble yesterday at school and detention after today!!!</t>
  </si>
  <si>
    <t>Wed Jun 03 07:53:29 PDT 2009</t>
  </si>
  <si>
    <t>eschjapade</t>
  </si>
  <si>
    <t xml:space="preserve">gosh, deep in some Moral assignment. I can't believe we have to study Moral in COLLEGE! </t>
  </si>
  <si>
    <t>brattonline</t>
  </si>
  <si>
    <t>@Maxalicious arr biggg I wish I could lock in but I'm at studio  nuff love though!!!! x</t>
  </si>
  <si>
    <t>Wed Jun 03 07:53:33 PDT 2009</t>
  </si>
  <si>
    <t>WildCat_247</t>
  </si>
  <si>
    <t xml:space="preserve">@Andrew_Johnson  unfortunately due to an accident I don't feel the full range of emotions any  more </t>
  </si>
  <si>
    <t>Wed Jun 03 07:53:34 PDT 2009</t>
  </si>
  <si>
    <t>DJHeaven</t>
  </si>
  <si>
    <t xml:space="preserve">Morning Twit Fam! I wish I was hitting E3 today. </t>
  </si>
  <si>
    <t>Wed Jun 03 07:53:36 PDT 2009</t>
  </si>
  <si>
    <t xml:space="preserve">I just finish my Plant Science online datasheet.. Got 7/20. which means is ard 3 questions out of 11 correct only!!  </t>
  </si>
  <si>
    <t>Wed Jun 03 07:53:37 PDT 2009</t>
  </si>
  <si>
    <t>carollferraz</t>
  </si>
  <si>
    <t>I have a cold now, Dougie's blame lol I don't have any weapon  haha pic kudos: @izzyweib &amp;amp; me</t>
  </si>
  <si>
    <t>SisterSavage</t>
  </si>
  <si>
    <t xml:space="preserve">@tonimelton Where are you?  I'm up just after 5 and it's daylight!  Midsummer soon...and then the darkness will begin to return.  </t>
  </si>
  <si>
    <t>Ewellyn</t>
  </si>
  <si>
    <t xml:space="preserve">It is true...when your friend is sad...you are too...Iwush I am sorry </t>
  </si>
  <si>
    <t>Wed Jun 03 07:53:38 PDT 2009</t>
  </si>
  <si>
    <t>mercviper</t>
  </si>
  <si>
    <t xml:space="preserve">Weekly department meetings are </t>
  </si>
  <si>
    <t>Wed Jun 03 07:53:39 PDT 2009</t>
  </si>
  <si>
    <t>Grasping_kulak</t>
  </si>
  <si>
    <t>@_hb nice tip about the technet sub, won't work properly in Firefox 3.5b on Ubuntu tho', it doesn't even like IE6 thru WINE  #WINE #Ubuntu</t>
  </si>
  <si>
    <t>I just returned home!  WHY? I hade soo much fun! :'D</t>
  </si>
  <si>
    <t>Wed Jun 03 07:53:40 PDT 2009</t>
  </si>
  <si>
    <t xml:space="preserve">On lunch being a loner, AGAIN! </t>
  </si>
  <si>
    <t>mrmrsptogether</t>
  </si>
  <si>
    <t>hubby's at work so i'm sitting here bored   have to start getting ready for work soon (</t>
  </si>
  <si>
    <t>Wed Jun 03 07:53:41 PDT 2009</t>
  </si>
  <si>
    <t>karubah</t>
  </si>
  <si>
    <t>@djaffe Unfortunately no he did not  He was 60,000 points short of hitting the record before he made it to the kill screen.</t>
  </si>
  <si>
    <t>Wed Jun 03 07:53:43 PDT 2009</t>
  </si>
  <si>
    <t>Moon_Dancing</t>
  </si>
  <si>
    <t xml:space="preserve">@jjking54. Leave my breasts out of this </t>
  </si>
  <si>
    <t>Wed Jun 03 07:53:44 PDT 2009</t>
  </si>
  <si>
    <t xml:space="preserve">@kyleflanigan Haha, well, there's no way that I can determine whose it was </t>
  </si>
  <si>
    <t>Wed Jun 03 07:53:45 PDT 2009</t>
  </si>
  <si>
    <t xml:space="preserve">can't believe she forgot to ask him the same thing three times in a row. </t>
  </si>
  <si>
    <t>Wed Jun 03 07:53:47 PDT 2009</t>
  </si>
  <si>
    <t xml:space="preserve">Pfft, just got a text...she's gone be late, wants me to move the table. And so it begins...she'll cancel soon enough </t>
  </si>
  <si>
    <t>Wed Jun 03 07:53:48 PDT 2009</t>
  </si>
  <si>
    <t>@eleanormartin I needed an A. I know that's not happening. I'll be lucky if I get a D  urghhhhhh  xxx</t>
  </si>
  <si>
    <t>@widowspider   My boss sent me home yesterday.  Fever today.  Take care of yourself!</t>
  </si>
  <si>
    <t>mikhailglabets</t>
  </si>
  <si>
    <t xml:space="preserve">Took pics of my car for sale, starbucks and gonna go see up ..all alone because everybody is 9-5 </t>
  </si>
  <si>
    <t>Wed Jun 03 07:53:50 PDT 2009</t>
  </si>
  <si>
    <t xml:space="preserve">so happy to have the day off! but i realllyyyy wish the sun was out </t>
  </si>
  <si>
    <t>Wed Jun 03 07:53:51 PDT 2009</t>
  </si>
  <si>
    <t xml:space="preserve">@bimbler it's better then typing up a disciplinary invite letter </t>
  </si>
  <si>
    <t>Wed Jun 03 07:53:52 PDT 2009</t>
  </si>
  <si>
    <t>sarah0821</t>
  </si>
  <si>
    <t xml:space="preserve">i'd pay money to not have to be at work right now. still feeling like poo and wishing i was home in bed. </t>
  </si>
  <si>
    <t>Wed Jun 03 07:53:54 PDT 2009</t>
  </si>
  <si>
    <t>PereaMinistries</t>
  </si>
  <si>
    <t>well the MRI came back.  3 bulging disks   Praise God that He knows what He's doing.  Keep praying for me.</t>
  </si>
  <si>
    <t>Wed Jun 03 07:53:56 PDT 2009</t>
  </si>
  <si>
    <t>abbymckenzie</t>
  </si>
  <si>
    <t xml:space="preserve">i want my life back </t>
  </si>
  <si>
    <t xml:space="preserve">@StephCyrus09 ohkay bye  i lov you to </t>
  </si>
  <si>
    <t xml:space="preserve">Struggling to play a piece of music on piano </t>
  </si>
  <si>
    <t>Wed Jun 03 07:53:59 PDT 2009</t>
  </si>
  <si>
    <t>colingeow</t>
  </si>
  <si>
    <t xml:space="preserve">does not want to fail bth2741. That's why, @missameliahooo </t>
  </si>
  <si>
    <t>Wed Jun 03 07:54:01 PDT 2009</t>
  </si>
  <si>
    <t>danielleeeeee</t>
  </si>
  <si>
    <t>so glad history exam is overrrrr got 1 moree  lool</t>
  </si>
  <si>
    <t>Wed Jun 03 07:54:03 PDT 2009</t>
  </si>
  <si>
    <t xml:space="preserve">The sims wont install </t>
  </si>
  <si>
    <t>Wed Jun 03 07:54:04 PDT 2009</t>
  </si>
  <si>
    <t>ashbrw</t>
  </si>
  <si>
    <t>@iamevolvE  Let us know what's up! Feel Better!</t>
  </si>
  <si>
    <t>Wed Jun 03 07:54:05 PDT 2009</t>
  </si>
  <si>
    <t>ecorrado</t>
  </si>
  <si>
    <t xml:space="preserve">is not at Library Camp </t>
  </si>
  <si>
    <t>@alymcintyre I'm hungry as well.  Lunch time soon.</t>
  </si>
  <si>
    <t>Wed Jun 03 07:54:08 PDT 2009</t>
  </si>
  <si>
    <t>eeve1</t>
  </si>
  <si>
    <t xml:space="preserve">has to extend the peace sign again </t>
  </si>
  <si>
    <t>makeupbyrenren</t>
  </si>
  <si>
    <t xml:space="preserve">@beautylishus oh sorry girl, it ended on june 1st </t>
  </si>
  <si>
    <t xml:space="preserve">Work really, really sucks this week, and I haven't had much time to decompress after the show. I need some help. </t>
  </si>
  <si>
    <t>Wed Jun 03 07:54:09 PDT 2009</t>
  </si>
  <si>
    <t>randyright</t>
  </si>
  <si>
    <t xml:space="preserve">realization: I feel sick every morning. </t>
  </si>
  <si>
    <t xml:space="preserve">i'm logging out........ oooohh, i might be staying at Intercontinental hotel tom. Might not get any chance to  be online.... </t>
  </si>
  <si>
    <t>Wed Jun 03 07:54:10 PDT 2009</t>
  </si>
  <si>
    <t xml:space="preserve">very frustrated that I still can't see Conan's first show on YouTube on my iPhone! </t>
  </si>
  <si>
    <t>Wed Jun 03 07:54:11 PDT 2009</t>
  </si>
  <si>
    <t xml:space="preserve">@PhillySaxon Ohh, I hope it's not the buggy Beta version you're getting, 'cause that would suck  It has rendered me penniless </t>
  </si>
  <si>
    <t>@UsefulTheory Nope, 3 more to go  how are things going with you?</t>
  </si>
  <si>
    <t>Wed Jun 03 07:54:14 PDT 2009</t>
  </si>
  <si>
    <t>krisbeee</t>
  </si>
  <si>
    <t xml:space="preserve">Every 30 minutes death chimes go off symbolizing a drunk driving accident.. Its really bringing me down </t>
  </si>
  <si>
    <t>joshuasc</t>
  </si>
  <si>
    <t xml:space="preserve">- Struggling with CSS atm! </t>
  </si>
  <si>
    <t>Wed Jun 03 07:54:15 PDT 2009</t>
  </si>
  <si>
    <t>sassytattletale</t>
  </si>
  <si>
    <t>red eyes, but I get better. sun is not shining  making some investigation for school.</t>
  </si>
  <si>
    <t>msmimi27</t>
  </si>
  <si>
    <t xml:space="preserve">I'm stuck at work with what can only be described as food poisoning... </t>
  </si>
  <si>
    <t>Wed Jun 03 07:54:16 PDT 2009</t>
  </si>
  <si>
    <t>FredAwesome</t>
  </si>
  <si>
    <t>Game 4th in my second touney after losing it on the flop  Gonna raise the stakes now in my 3rd tourney, 25k</t>
  </si>
  <si>
    <t>This is my 200th tweet. I am working right now. I have that feeling in my stomach like something bad is going to happen.  I hate that.</t>
  </si>
  <si>
    <t>Wed Jun 03 07:54:17 PDT 2009</t>
  </si>
  <si>
    <t>moneylovelife</t>
  </si>
  <si>
    <t xml:space="preserve">@TheSwellSeason Any dates in belfast tbc? derrys too far </t>
  </si>
  <si>
    <t>Wed Jun 03 07:54:18 PDT 2009</t>
  </si>
  <si>
    <t xml:space="preserve">@EATerrell If it's my video, that's really because I suck at it, and @JustinGermany is too busy to teach me how to do it. </t>
  </si>
  <si>
    <t>@nicolerichie i miss you so much, all my freind are always busy and live in CA  but soon i move to beveryhills, on the show wayÂ´s way to H</t>
  </si>
  <si>
    <t>Wed Jun 03 07:54:26 PDT 2009</t>
  </si>
  <si>
    <t>kayzee13</t>
  </si>
  <si>
    <t xml:space="preserve">@statesman Aw, that's not the one I voted for </t>
  </si>
  <si>
    <t>Wed Jun 03 07:54:27 PDT 2009</t>
  </si>
  <si>
    <t>@photojack you have no idea how much I'd love that! But I have tons of shoots and a speaking engagement during that time.  Next one maybe?</t>
  </si>
  <si>
    <t>Wed Jun 03 07:55:46 PDT 2009</t>
  </si>
  <si>
    <t xml:space="preserve">i want this handle: @shankarganesh </t>
  </si>
  <si>
    <t>Wed Jun 03 07:55:49 PDT 2009</t>
  </si>
  <si>
    <t>Soooo I didn't get up at 730 to run bc I was soooo tired from yesterday.  I slept in until 830</t>
  </si>
  <si>
    <t xml:space="preserve">My phone didnt charge last night. </t>
  </si>
  <si>
    <t>Wed Jun 03 07:55:50 PDT 2009</t>
  </si>
  <si>
    <t>Nancy7955</t>
  </si>
  <si>
    <t xml:space="preserve">last day working at NEH is June 26th </t>
  </si>
  <si>
    <t>@mark_armstrong @genaromano  sad to hear...hope family find peace soon too!</t>
  </si>
  <si>
    <t>Wed Jun 03 07:55:51 PDT 2009</t>
  </si>
  <si>
    <t>dawnCBS21</t>
  </si>
  <si>
    <t xml:space="preserve">It's Hump Day already?! The weeks go much faster as I'm getting older </t>
  </si>
  <si>
    <t xml:space="preserve">New York- 10:54    Alabama-9:54   California-6:54, Just random times! Lol Goinb to a funeral today at 3:00p.m. It is goin to be very sad! </t>
  </si>
  <si>
    <t>Wed Jun 03 07:55:54 PDT 2009</t>
  </si>
  <si>
    <t>ChicGeekSpeak</t>
  </si>
  <si>
    <t xml:space="preserve">I need to learn a real programming language. I just want to make pretty things though. </t>
  </si>
  <si>
    <t>Wed Jun 03 07:55:55 PDT 2009</t>
  </si>
  <si>
    <t xml:space="preserve">it really sucks when it rains on your half day off when you were planning on playing golf..... </t>
  </si>
  <si>
    <t>Wed Jun 03 07:55:56 PDT 2009</t>
  </si>
  <si>
    <t xml:space="preserve">@CrisiLouise im good thanks, tho bussy at work </t>
  </si>
  <si>
    <t>Wed Jun 03 07:56:03 PDT 2009</t>
  </si>
  <si>
    <t xml:space="preserve">rainy day at the house...i'm in the mood to clean....where did @cmking6 go? I miss her </t>
  </si>
  <si>
    <t>Wed Jun 03 07:56:05 PDT 2009</t>
  </si>
  <si>
    <t xml:space="preserve">@modernmod yeah, last year we had to put Lucky (a rescue) to sleep due to cancer as well.  Very sorry to hear about Benny @AdamSchwabe  </t>
  </si>
  <si>
    <t>Jenzeng</t>
  </si>
  <si>
    <t>Just got back from Puerto Rico. My phone got busted during the biobay kayaking   Althought, the biobay was fantastic.  I had a great trip.</t>
  </si>
  <si>
    <t>Wed Jun 03 07:56:06 PDT 2009</t>
  </si>
  <si>
    <t xml:space="preserve">@BethFishReads me too </t>
  </si>
  <si>
    <t>Wed Jun 03 07:56:07 PDT 2009</t>
  </si>
  <si>
    <t xml:space="preserve">Air France plane was found n the ocean </t>
  </si>
  <si>
    <t>Wed Jun 03 07:56:08 PDT 2009</t>
  </si>
  <si>
    <t>emmageorge09</t>
  </si>
  <si>
    <t>nothing interesting in post today  booooo!</t>
  </si>
  <si>
    <t>Wed Jun 03 07:56:10 PDT 2009</t>
  </si>
  <si>
    <t xml:space="preserve">Is the sun coming out today ??? </t>
  </si>
  <si>
    <t>Wed Jun 03 07:56:12 PDT 2009</t>
  </si>
  <si>
    <t xml:space="preserve">Don't you hate when you do group work and your partner is not prepared? Well I'm thatv unprepared partner today lol.. Hope he's not mad </t>
  </si>
  <si>
    <t>TheMonique3173</t>
  </si>
  <si>
    <t>Ha ha lol Careers sucks    weres Jordan?   eek</t>
  </si>
  <si>
    <t>Wed Jun 03 07:56:18 PDT 2009</t>
  </si>
  <si>
    <t>leathermadenice</t>
  </si>
  <si>
    <t>shares That didn't work! humm?  http://leathermadenice.etsy.com (let's try that again. )    http://plurk.com/p/y652d</t>
  </si>
  <si>
    <t>Wed Jun 03 07:56:24 PDT 2009</t>
  </si>
  <si>
    <t>StarGirl_DL</t>
  </si>
  <si>
    <t>Back home now felt v upset when i didnt recive any updates from Twitter to my phone  so i m on the laptop looking at all the updates! =D</t>
  </si>
  <si>
    <t>Wed Jun 03 07:56:25 PDT 2009</t>
  </si>
  <si>
    <t>i dont' have photoshop on my laptop.  :| it sucks</t>
  </si>
  <si>
    <t xml:space="preserve">@eromance  Oh...that's so sad.  </t>
  </si>
  <si>
    <t>Wed Jun 03 07:56:26 PDT 2009</t>
  </si>
  <si>
    <t>LindseyPE</t>
  </si>
  <si>
    <t>@abdel1988 awh i'm srry  how? &amp;amp; because i can't do anything because i have this sharp pain in my stomach  xo</t>
  </si>
  <si>
    <t>Wed Jun 03 07:56:28 PDT 2009</t>
  </si>
  <si>
    <t xml:space="preserve">I ain't moaning about having man flu, just pissed off that I am spending the day with a tissue constantly at the ready </t>
  </si>
  <si>
    <t xml:space="preserve">school sucks major ass cheeks </t>
  </si>
  <si>
    <t>Wed Jun 03 07:56:33 PDT 2009</t>
  </si>
  <si>
    <t>http://twitpic.com/6j092   *is pathetic* but ooh nice hair. and jost on the pic behind, anyone?</t>
  </si>
  <si>
    <t>Wed Jun 03 07:56:34 PDT 2009</t>
  </si>
  <si>
    <t>keithmorrison</t>
  </si>
  <si>
    <t xml:space="preserve">It seems we are stuck on the ground in Amarillo. They have put a ground stop for all flights leaving for Denver. Said updates in an hour </t>
  </si>
  <si>
    <t>LBucha</t>
  </si>
  <si>
    <t>For years I have been called Lindsay Bukkake. Only just now did I learn what that meant.  http://en.wikipedia.org/wiki/Bukkake</t>
  </si>
  <si>
    <t>Wed Jun 03 07:56:37 PDT 2009</t>
  </si>
  <si>
    <t xml:space="preserve">Ah, finally home. Had a nice shower but now have to learn for History  Think I'll learn in front of the PC so it won't be that boring </t>
  </si>
  <si>
    <t>Wed Jun 03 07:56:40 PDT 2009</t>
  </si>
  <si>
    <t>@GingerLaRouge Boo for evil companies and evil jobs  Oh and my lack of knowledge *blush*!!!</t>
  </si>
  <si>
    <t>spanishbz</t>
  </si>
  <si>
    <t xml:space="preserve">waking up in the morning sucks if u have to go to school in the rain! </t>
  </si>
  <si>
    <t>missmineral</t>
  </si>
  <si>
    <t xml:space="preserve">Too muuuch wine last night and now I'm eating like a horse in hopes of making myself feel better </t>
  </si>
  <si>
    <t>Wed Jun 03 07:56:42 PDT 2009</t>
  </si>
  <si>
    <t>@angie_012 lol because I was scared of thunders last night  lol jk I'm not sure its been 2 days already lol I kept waking up every hour</t>
  </si>
  <si>
    <t>Wed Jun 03 07:56:45 PDT 2009</t>
  </si>
  <si>
    <t>but those two exams are on the SAME DAY!!!! Its so not fair!  x</t>
  </si>
  <si>
    <t>Wed Jun 03 07:56:47 PDT 2009</t>
  </si>
  <si>
    <t>monica_mayhem87</t>
  </si>
  <si>
    <t xml:space="preserve">Days no starting out very good </t>
  </si>
  <si>
    <t>Wed Jun 03 07:56:49 PDT 2009</t>
  </si>
  <si>
    <t xml:space="preserve">@bekasaur i knoww! i miss you too!! </t>
  </si>
  <si>
    <t>Wed Jun 03 07:56:52 PDT 2009</t>
  </si>
  <si>
    <t xml:space="preserve">At work now. TIRED and sick to my stomach. I only got 2 hours sleep. </t>
  </si>
  <si>
    <t>Wed Jun 03 07:56:53 PDT 2009</t>
  </si>
  <si>
    <t xml:space="preserve">@cupcakemafia Feel better - I am coming down with some kind of funk as well </t>
  </si>
  <si>
    <t>Wed Jun 03 07:56:54 PDT 2009</t>
  </si>
  <si>
    <t>lornacloudy</t>
  </si>
  <si>
    <t xml:space="preserve">well it is nw 1 o'clock in the mornin ere in australia and im dringin bcoz da NSW rugby league team lost. so really im drown ma sorrows </t>
  </si>
  <si>
    <t>Wed Jun 03 07:56:56 PDT 2009</t>
  </si>
  <si>
    <t xml:space="preserve">@SarahHopwood Seeing the dentist tomorrow </t>
  </si>
  <si>
    <t>Wed Jun 03 07:56:57 PDT 2009</t>
  </si>
  <si>
    <t>annissadstn</t>
  </si>
  <si>
    <t>benjiharbinson</t>
  </si>
  <si>
    <t>i love the sun!! but everyone is doing exams soo i am all alone in the sunshine  boo</t>
  </si>
  <si>
    <t>Wed Jun 03 07:56:58 PDT 2009</t>
  </si>
  <si>
    <t>xxhailofbullets</t>
  </si>
  <si>
    <t>I kinda want to go see @DougBenson in Atlanta.. but I'm busy this weekend.  Oh well. I can do without.</t>
  </si>
  <si>
    <t>Wed Jun 03 07:57:01 PDT 2009</t>
  </si>
  <si>
    <t xml:space="preserve">Wondering what happened to my #Tweetdeck notifications, was missing out on a few things </t>
  </si>
  <si>
    <t>Wed Jun 03 07:57:02 PDT 2009</t>
  </si>
  <si>
    <t>tara_lou</t>
  </si>
  <si>
    <t xml:space="preserve">no doubt was awesome last nite&amp;lt;333 ugh now leavin in about an hour to come home </t>
  </si>
  <si>
    <t>Wed Jun 03 07:57:04 PDT 2009</t>
  </si>
  <si>
    <t xml:space="preserve">nooooo! mother of brother semi-failed. </t>
  </si>
  <si>
    <t>lnj4boogie</t>
  </si>
  <si>
    <t xml:space="preserve">@emotto  on my way into so they can tell me nothing is wrong </t>
  </si>
  <si>
    <t xml:space="preserve">@ucfchicka81 Yeah. Stinky poo. </t>
  </si>
  <si>
    <t>Wed Jun 03 07:57:06 PDT 2009</t>
  </si>
  <si>
    <t xml:space="preserve">@lesbian1212 I am lost. Please help me find a good home. </t>
  </si>
  <si>
    <t xml:space="preserve">has muscles aches...from yesterday's workout..hopefully i don't die at e training tomorrow with my personal trainer.. </t>
  </si>
  <si>
    <t>Wed Jun 03 07:57:07 PDT 2009</t>
  </si>
  <si>
    <t xml:space="preserve">@PftHM Yep </t>
  </si>
  <si>
    <t>Wed Jun 03 07:57:08 PDT 2009</t>
  </si>
  <si>
    <t>@spacepal sallllyyyy is there any big planniness for this eve? Have heard scott isn't going  is everyone looking flaky?</t>
  </si>
  <si>
    <t>Wed Jun 03 07:57:10 PDT 2009</t>
  </si>
  <si>
    <t xml:space="preserve">@delusionownzyou god me tooooo! It's killing me </t>
  </si>
  <si>
    <t>sophiecharlton1</t>
  </si>
  <si>
    <t xml:space="preserve">loves the courtesy car and doesn't want to give it back! </t>
  </si>
  <si>
    <t>Wed Jun 03 07:57:12 PDT 2009</t>
  </si>
  <si>
    <t>yokellie</t>
  </si>
  <si>
    <t xml:space="preserve">@alexalltimelow let me sing remembering sunday with you tomorrow </t>
  </si>
  <si>
    <t>caitellis</t>
  </si>
  <si>
    <t xml:space="preserve">@_ashtonclark no you're not </t>
  </si>
  <si>
    <t xml:space="preserve">is too tired to be doing any of this...this is sucks </t>
  </si>
  <si>
    <t>Wed Jun 03 07:57:15 PDT 2009</t>
  </si>
  <si>
    <t>Chairgirl1</t>
  </si>
  <si>
    <t xml:space="preserve">I see those clouds rolling in </t>
  </si>
  <si>
    <t>Wed Jun 03 07:57:17 PDT 2009</t>
  </si>
  <si>
    <t>@otciii doing alright. just resting bc I am having a sick day.  2 days in a row. how about you? tell me something good. haha</t>
  </si>
  <si>
    <t>elmerglued</t>
  </si>
  <si>
    <t xml:space="preserve">Where did my confidence go? </t>
  </si>
  <si>
    <t>Wed Jun 03 07:57:18 PDT 2009</t>
  </si>
  <si>
    <t>Michaellaaa</t>
  </si>
  <si>
    <t xml:space="preserve">at homee studyingg forr lopezz final </t>
  </si>
  <si>
    <t>Wed Jun 03 07:57:22 PDT 2009</t>
  </si>
  <si>
    <t>@m_callahan  why?</t>
  </si>
  <si>
    <t>Wed Jun 03 07:57:23 PDT 2009</t>
  </si>
  <si>
    <t>@ablackpanda Nicole and thongz kept laughing at me when I cried at all the sad parts!  YOU CRIED TOO RIGHT!</t>
  </si>
  <si>
    <t>Wed Jun 03 07:57:24 PDT 2009</t>
  </si>
  <si>
    <t xml:space="preserve">Really cannot be arsed with work today. Blahhh </t>
  </si>
  <si>
    <t>Wed Jun 03 07:57:26 PDT 2009</t>
  </si>
  <si>
    <t>@wizbiff oh no  I hope its like the mansfield rumor.</t>
  </si>
  <si>
    <t>Wed Jun 03 07:57:27 PDT 2009</t>
  </si>
  <si>
    <t xml:space="preserve">@Dannymcfly @tommcfly thank you for the shows,thank you very much for everything and for all time here in Brazil. It was amazing.Good bye </t>
  </si>
  <si>
    <t>Wed Jun 03 07:57:28 PDT 2009</t>
  </si>
  <si>
    <t xml:space="preserve">it's heartbreaking when you see someone you haven't seen for over a year and they've deteriorated something awful. made me sad </t>
  </si>
  <si>
    <t>Wed Jun 03 07:57:30 PDT 2009</t>
  </si>
  <si>
    <t>@cupcakemafia ouch  rest up, cupcake. sooooup.  Feel better!</t>
  </si>
  <si>
    <t>Wed Jun 03 07:57:31 PDT 2009</t>
  </si>
  <si>
    <t>__Anneke__</t>
  </si>
  <si>
    <t xml:space="preserve">@DevineMissN  LOL it better be, i got no sleep last night because of it  </t>
  </si>
  <si>
    <t>Wed Jun 03 07:57:33 PDT 2009</t>
  </si>
  <si>
    <t xml:space="preserve">I think i need to loose some weight :-/, I'm looking type husky. . </t>
  </si>
  <si>
    <t>Wed Jun 03 07:57:34 PDT 2009</t>
  </si>
  <si>
    <t>Hypermutable</t>
  </si>
  <si>
    <t>Home sick  what the hell???? I wonder if it'll mutate into swine flu?</t>
  </si>
  <si>
    <t>Wed Jun 03 07:57:35 PDT 2009</t>
  </si>
  <si>
    <t xml:space="preserve">Unlimited interner started and I'm reaching Mumbai on 7th </t>
  </si>
  <si>
    <t>Wed Jun 03 07:59:10 PDT 2009</t>
  </si>
  <si>
    <t>nbrough</t>
  </si>
  <si>
    <t>@karinch seriously? boycotting facebook until work is done?  myself and your other fb friends are sad about it.</t>
  </si>
  <si>
    <t>Wed Jun 03 07:59:12 PDT 2009</t>
  </si>
  <si>
    <t xml:space="preserve">Lozanos file first challenge to HR 1109 with the SC. A 4-page petition that must've taken 2 hours to prepare. </t>
  </si>
  <si>
    <t>Wed Jun 03 07:59:14 PDT 2009</t>
  </si>
  <si>
    <t>lyndactodd</t>
  </si>
  <si>
    <t xml:space="preserve">@iGalway Na, gave up. Had a towel over it to keep it directly out the sun but screen still too dull so I'm back inside now </t>
  </si>
  <si>
    <t>@munabuna both my knees hurt  lls and a jay would be wonderful right about now lls if i wasnt in class fml</t>
  </si>
  <si>
    <t>Wed Jun 03 07:59:15 PDT 2009</t>
  </si>
  <si>
    <t>Smileyy_x</t>
  </si>
  <si>
    <t xml:space="preserve">Tryin to write music bt nothins in ma head  </t>
  </si>
  <si>
    <t>Wed Jun 03 07:59:16 PDT 2009</t>
  </si>
  <si>
    <t>MissyG10tv</t>
  </si>
  <si>
    <t xml:space="preserve">@aysu tell me who's mean to my isabel and I will knock them down! </t>
  </si>
  <si>
    <t>Wed Jun 03 07:59:17 PDT 2009</t>
  </si>
  <si>
    <t>brooketomlin</t>
  </si>
  <si>
    <t xml:space="preserve">@CalebPoling I like it better where my friends are </t>
  </si>
  <si>
    <t>Wed Jun 03 07:59:18 PDT 2009</t>
  </si>
  <si>
    <t>peg_adams</t>
  </si>
  <si>
    <t xml:space="preserve">@Tels_Closet Sadly, no sonic here.  </t>
  </si>
  <si>
    <t>Wed Jun 03 07:59:19 PDT 2009</t>
  </si>
  <si>
    <t xml:space="preserve">@kk1820 My favorite interpretation of that tango is the one by Canaro w/Fama. Alas that's not on blip so can't share </t>
  </si>
  <si>
    <t>Wed Jun 03 07:59:20 PDT 2009</t>
  </si>
  <si>
    <t xml:space="preserve">@philrox Ouch. Sorry about that </t>
  </si>
  <si>
    <t>@tobyd totally missed the breakfast!  where you guys going to be later? wanted to interview @scottharrison for #internetweek</t>
  </si>
  <si>
    <t>Wed Jun 03 07:59:23 PDT 2009</t>
  </si>
  <si>
    <t xml:space="preserve">off to the dentist and then home to do uni work </t>
  </si>
  <si>
    <t>lindsunderhill</t>
  </si>
  <si>
    <t xml:space="preserve">@melissunderhill WALKKKK ?!?!?! sounds good ! THANKS ! HOLY SHIT I HAVVVVE to go change nowwww !   </t>
  </si>
  <si>
    <t>Wed Jun 03 07:59:24 PDT 2009</t>
  </si>
  <si>
    <t>LiiOlen</t>
  </si>
  <si>
    <t xml:space="preserve">Uh, tired. Weather sucks! </t>
  </si>
  <si>
    <t>Bad day, bad day, bad day  ~Anjel~</t>
  </si>
  <si>
    <t>Wed Jun 03 07:59:25 PDT 2009</t>
  </si>
  <si>
    <t xml:space="preserve">@Jordan_doll Send some of the hype this way. My Favorite Girl is ever so down and I can't seem to make it better </t>
  </si>
  <si>
    <t>Wed Jun 03 07:59:29 PDT 2009</t>
  </si>
  <si>
    <t xml:space="preserve">wishes @TraceCyrus was comin to Belfast, or would put on another date in Dublin </t>
  </si>
  <si>
    <t>Wed Jun 03 07:59:31 PDT 2009</t>
  </si>
  <si>
    <t>laryissa</t>
  </si>
  <si>
    <t xml:space="preserve">if only you could see it from the other side. you'd be stunned at your necessity, at how very vital you are... </t>
  </si>
  <si>
    <t>Wed Jun 03 07:59:33 PDT 2009</t>
  </si>
  <si>
    <t>armourlove</t>
  </si>
  <si>
    <t xml:space="preserve">ThePradaDevil  how did you find colorless colour, i need the album </t>
  </si>
  <si>
    <t>Wed Jun 03 07:59:39 PDT 2009</t>
  </si>
  <si>
    <t>harshudeshpande</t>
  </si>
  <si>
    <t xml:space="preserve">&amp;amp;^&amp;amp;^* by the time my software fingered $TAST and I spent a few minutes looking at stock, it had already shot up </t>
  </si>
  <si>
    <t>Lettenic</t>
  </si>
  <si>
    <t xml:space="preserve">running low on sleep this week... caught the flu bug brrrrr, sneezing a lot </t>
  </si>
  <si>
    <t>Wed Jun 03 07:59:41 PDT 2009</t>
  </si>
  <si>
    <t xml:space="preserve">@ThePradaDevil how did you find colorless colour, i need the album </t>
  </si>
  <si>
    <t>digitalshawn</t>
  </si>
  <si>
    <t xml:space="preserve">@zellybeanie and that was unlucky </t>
  </si>
  <si>
    <t>Wed Jun 03 07:59:42 PDT 2009</t>
  </si>
  <si>
    <t xml:space="preserve">@jelloonsprings hey, how are you doing at ac? i'm failing miserably lol </t>
  </si>
  <si>
    <t>Wed Jun 03 07:59:43 PDT 2009</t>
  </si>
  <si>
    <t>anacarolinak3</t>
  </si>
  <si>
    <t>Wed Jun 03 07:59:44 PDT 2009</t>
  </si>
  <si>
    <t>nunuh</t>
  </si>
  <si>
    <t>Copycats are beyond annoying! Especially when they get praised by their works that they just copied from others' idea!  *sad*</t>
  </si>
  <si>
    <t>IndieOscar</t>
  </si>
  <si>
    <t xml:space="preserve">So sad. Little Oscar has to get his teeth cleaned today. They have to knock him out for it too! </t>
  </si>
  <si>
    <t>Wed Jun 03 07:59:45 PDT 2009</t>
  </si>
  <si>
    <t xml:space="preserve">is now watch watching Russell Brand videos... I'm so fu@ked. </t>
  </si>
  <si>
    <t>Wed Jun 03 07:59:50 PDT 2009</t>
  </si>
  <si>
    <t xml:space="preserve">Pissed off that Sony has continued to release software that isn't compatible with my computer.  I STILL can't download from their store. </t>
  </si>
  <si>
    <t>Wed Jun 03 07:59:52 PDT 2009</t>
  </si>
  <si>
    <t xml:space="preserve">super excited about tomorrow!!!! mexico here we come!! just hope i don't get sick like always </t>
  </si>
  <si>
    <t>Wed Jun 03 07:59:55 PDT 2009</t>
  </si>
  <si>
    <t xml:space="preserve">OMG! TODAY THE POLICE CAME TO OUR SKOOL TO TALK ABOUT KNIVE/KNIFE CRIME, SOOOOO SCARY THING HAPPENED!  </t>
  </si>
  <si>
    <t>Wed Jun 03 07:59:56 PDT 2009</t>
  </si>
  <si>
    <t>jodixhavok</t>
  </si>
  <si>
    <t xml:space="preserve">@shortyyyy omg yeah! i hate them so much and we get loads in our house </t>
  </si>
  <si>
    <t>Wed Jun 03 07:59:58 PDT 2009</t>
  </si>
  <si>
    <t xml:space="preserve">I am so tired this morning, didn't get to sleep until 3. and then I got up at 7! yah I know it's 4 hours I should be happy but I'm not! </t>
  </si>
  <si>
    <t>Wed Jun 03 08:00:00 PDT 2009</t>
  </si>
  <si>
    <t>JoeSmo4Sho</t>
  </si>
  <si>
    <t xml:space="preserve">Its Rainin </t>
  </si>
  <si>
    <t>Wed Jun 03 08:00:01 PDT 2009</t>
  </si>
  <si>
    <t xml:space="preserve">@mr_apollo Yes! </t>
  </si>
  <si>
    <t>nathanhewitt</t>
  </si>
  <si>
    <t>Watch the Earth disappear  http://bit.ly/137A2c</t>
  </si>
  <si>
    <t>Wed Jun 03 08:00:02 PDT 2009</t>
  </si>
  <si>
    <t>lykagonzalez</t>
  </si>
  <si>
    <t xml:space="preserve">@danica26 Yeah, me too </t>
  </si>
  <si>
    <t xml:space="preserve">ugghh... i'm so disgusted... no one will follow me. </t>
  </si>
  <si>
    <t xml:space="preserve">Dotty got a home. I will miss her </t>
  </si>
  <si>
    <t>Wed Jun 03 08:00:06 PDT 2009</t>
  </si>
  <si>
    <t xml:space="preserve">@Dr_Touch well,some guys at ReadWriteWeb have tested it yet </t>
  </si>
  <si>
    <t>georgelondon</t>
  </si>
  <si>
    <t xml:space="preserve">@nixsight You've never been a fan of me???  </t>
  </si>
  <si>
    <t>Wed Jun 03 08:00:08 PDT 2009</t>
  </si>
  <si>
    <t>up2themic</t>
  </si>
  <si>
    <t>I'm so sick  ... but that's not the reason I'm at the hospital</t>
  </si>
  <si>
    <t xml:space="preserve">Hungry but cant eat </t>
  </si>
  <si>
    <t>Wed Jun 03 08:00:09 PDT 2009</t>
  </si>
  <si>
    <t>iLove_Bug</t>
  </si>
  <si>
    <t>@JanelleRichards aww  i can respect that...</t>
  </si>
  <si>
    <t>Wed Jun 03 08:00:05 PDT 2009</t>
  </si>
  <si>
    <t>L4M33</t>
  </si>
  <si>
    <t>@agt_provocateur @Raeskies i agree with lindarh, i shouldnt be checking out guys with you rae  buh then its hard not to, join us linda ;)</t>
  </si>
  <si>
    <t>Wed Jun 03 08:00:11 PDT 2009</t>
  </si>
  <si>
    <t xml:space="preserve">I can't believe they're going to remake Flight of the Navigator </t>
  </si>
  <si>
    <t>Wed Jun 03 08:00:12 PDT 2009</t>
  </si>
  <si>
    <t>About to go home  maddddd sick . Smfhh damn allergies. And i have a cold and god knows what else</t>
  </si>
  <si>
    <t xml:space="preserve">I never knew being pregnant would be so scary!! </t>
  </si>
  <si>
    <t>@JulieJoyce ticking over 2 b honest... got some things to focus on but being lazy  need to kick myself into action a bit more today!</t>
  </si>
  <si>
    <t>Wed Jun 03 08:00:13 PDT 2009</t>
  </si>
  <si>
    <t>@DonnaJonesMcfly Aww sorry to hear that hun was it that bad  xx</t>
  </si>
  <si>
    <t>@nessachanel I always get that  haha</t>
  </si>
  <si>
    <t>Wed Jun 03 08:00:15 PDT 2009</t>
  </si>
  <si>
    <t xml:space="preserve">it's hopeless. tweetstat is still not working http://tweetstats.com/ </t>
  </si>
  <si>
    <t>Wed Jun 03 08:00:17 PDT 2009</t>
  </si>
  <si>
    <t>bensojamin</t>
  </si>
  <si>
    <t xml:space="preserve">sick at home. </t>
  </si>
  <si>
    <t>Wed Jun 03 08:00:19 PDT 2009</t>
  </si>
  <si>
    <t xml:space="preserve">Boo jury duty. I'm the last group of the groups called in this morning. I'll be here forever </t>
  </si>
  <si>
    <t>Wed Jun 03 08:00:20 PDT 2009</t>
  </si>
  <si>
    <t>headachy day!!  http://plurk.com/p/y66gp</t>
  </si>
  <si>
    <t>calvind</t>
  </si>
  <si>
    <t xml:space="preserve">My bape keychain fell off grrrrr </t>
  </si>
  <si>
    <t>Wed Jun 03 08:00:21 PDT 2009</t>
  </si>
  <si>
    <t>@DJIronik http://twitpic.com/6iv1l - i was meant to go to this  went to the chatham one instead, blatently not as good as the stoke on ...</t>
  </si>
  <si>
    <t>Wed Jun 03 08:00:22 PDT 2009</t>
  </si>
  <si>
    <t>@CrisiLouise no gray  still hot tho. what u up 2</t>
  </si>
  <si>
    <t>xCisse</t>
  </si>
  <si>
    <t>its raining  but its alright, then the grass will get greener  good for the horses! The school ends soon! YEAH im so happy for that! XD</t>
  </si>
  <si>
    <t>joshemrich</t>
  </si>
  <si>
    <t>@John_Metcalf &amp;quot;Um...present.  &amp;quot; Were you up too? No rest for the weary...glad you're busy!</t>
  </si>
  <si>
    <t>Wed Jun 03 08:00:23 PDT 2009</t>
  </si>
  <si>
    <t>Jadeezz</t>
  </si>
  <si>
    <t xml:space="preserve">ah, summer gives me a headache </t>
  </si>
  <si>
    <t>Wed Jun 03 08:00:24 PDT 2009</t>
  </si>
  <si>
    <t xml:space="preserve">@mitchelmusso How come they never tour together here in ASIAAA :| Wish they were coming to the Philippines </t>
  </si>
  <si>
    <t>Wed Jun 03 08:00:27 PDT 2009</t>
  </si>
  <si>
    <t xml:space="preserve">@stephizzzle I feel your pain </t>
  </si>
  <si>
    <t>vmach</t>
  </si>
  <si>
    <t xml:space="preserve">@lealea I LOVED UP! i seriously cried in the first 15 mins of the movie. so touching </t>
  </si>
  <si>
    <t xml:space="preserve">damn!! i forgot there was Dawson's creek on tv earlier !! </t>
  </si>
  <si>
    <t>Wed Jun 03 08:00:28 PDT 2009</t>
  </si>
  <si>
    <t xml:space="preserve">@MCIronMan Yea I HATE that part...my OCD acts up with a number doesn't end in a even number or a 5 so that sucks. I'm suck with this one. </t>
  </si>
  <si>
    <t>Wed Jun 03 08:00:29 PDT 2009</t>
  </si>
  <si>
    <t xml:space="preserve">@Paleo_princess i'm still fiddling, too. i wondered if -protein, +carbs would get me there. i just hate the carb/insulin rollercoaster </t>
  </si>
  <si>
    <t>Wed Jun 03 08:01:34 PDT 2009</t>
  </si>
  <si>
    <t>righteousradio</t>
  </si>
  <si>
    <t xml:space="preserve">so it's june and I have my heater going in my office... </t>
  </si>
  <si>
    <t>Wed Jun 03 08:01:35 PDT 2009</t>
  </si>
  <si>
    <t>Racket1989</t>
  </si>
  <si>
    <t xml:space="preserve">@redliz awww not coming?  well ya still get a cuddle then anyway </t>
  </si>
  <si>
    <t>Wed Jun 03 08:01:36 PDT 2009</t>
  </si>
  <si>
    <t>jessrawr999</t>
  </si>
  <si>
    <t xml:space="preserve">only one more exam left, damn i want it to be over </t>
  </si>
  <si>
    <t>Wed Jun 03 08:01:39 PDT 2009</t>
  </si>
  <si>
    <t>concettasidoti</t>
  </si>
  <si>
    <t xml:space="preserve">@catsheep Finished now. Once again, I find myself feeling sorry for millionaire athletes instead of, you know, deserving people...   </t>
  </si>
  <si>
    <t>Wed Jun 03 08:01:40 PDT 2009</t>
  </si>
  <si>
    <t>x_clo_x</t>
  </si>
  <si>
    <t>Im a bit disappointed that there was no filming after college today  But atleast i got to home  early.</t>
  </si>
  <si>
    <t>Wed Jun 03 08:01:41 PDT 2009</t>
  </si>
  <si>
    <t>funkwurm</t>
  </si>
  <si>
    <t xml:space="preserve">Drat, play cancelled due to bad weatherforecast &amp;amp; now it's absolutely gorgious outside </t>
  </si>
  <si>
    <t>AppaTheGypsy</t>
  </si>
  <si>
    <t xml:space="preserve">I'm being sad... I'm on exam break, and I can't seem to find any good fictionpress stories to read </t>
  </si>
  <si>
    <t>Wed Jun 03 08:01:43 PDT 2009</t>
  </si>
  <si>
    <t xml:space="preserve">should go get ready.. have no idea what to put on like </t>
  </si>
  <si>
    <t>Wed Jun 03 08:01:44 PDT 2009</t>
  </si>
  <si>
    <t>andypiper</t>
  </si>
  <si>
    <t>@Lxs sadly that event you tweeted earlier is all day - not sure I have bandwidth to get along to it  http://bit.ly/1T99f</t>
  </si>
  <si>
    <t>Wed Jun 03 08:01:45 PDT 2009</t>
  </si>
  <si>
    <t>@CarloMiranda You bought it ?  You suck so bad. I`m like, so into it now. )</t>
  </si>
  <si>
    <t>emmaleemeyer</t>
  </si>
  <si>
    <t xml:space="preserve">Had fun last night but NOT HAPPY I missed Passion Pit @granadatheater.  </t>
  </si>
  <si>
    <t>Wed Jun 03 08:01:46 PDT 2009</t>
  </si>
  <si>
    <t>@tommcfly i'm crying  feels like you're always sliping away from me. please come back very soon. brazil loves you x</t>
  </si>
  <si>
    <t>juwood</t>
  </si>
  <si>
    <t xml:space="preserve">is shattered and has a headache AND has to CYCLE to weight watchers </t>
  </si>
  <si>
    <t>jazzndance</t>
  </si>
  <si>
    <t xml:space="preserve">at jury duty </t>
  </si>
  <si>
    <t>Wed Jun 03 08:01:48 PDT 2009</t>
  </si>
  <si>
    <t>lucy88</t>
  </si>
  <si>
    <t xml:space="preserve">remembering how much i hate sunscreen </t>
  </si>
  <si>
    <t>Wed Jun 03 08:01:49 PDT 2009</t>
  </si>
  <si>
    <t>lazyodelay</t>
  </si>
  <si>
    <t xml:space="preserve">Ohhh I need a visit from the motivation fairy </t>
  </si>
  <si>
    <t>Wed Jun 03 08:01:50 PDT 2009</t>
  </si>
  <si>
    <t xml:space="preserve">@CarrieP A failure I am reminded of constantly  </t>
  </si>
  <si>
    <t>Wed Jun 03 08:01:51 PDT 2009</t>
  </si>
  <si>
    <t xml:space="preserve">@Dojie lol i dont have no cheesecake </t>
  </si>
  <si>
    <t>Wed Jun 03 08:01:54 PDT 2009</t>
  </si>
  <si>
    <t xml:space="preserve">@marie__p I am almost afraid of how I will deal with it when my oldest decided to leave the nest...could be in as little as 5 years </t>
  </si>
  <si>
    <t>Wed Jun 03 08:01:56 PDT 2009</t>
  </si>
  <si>
    <t>marvinjamalbell</t>
  </si>
  <si>
    <t xml:space="preserve">@MzBell08 why you laughin'? it's not funny. </t>
  </si>
  <si>
    <t>Mike_lolz</t>
  </si>
  <si>
    <t>Been to doctor's  had blood taken lolz</t>
  </si>
  <si>
    <t>beduty</t>
  </si>
  <si>
    <t xml:space="preserve">How can my &amp;quot;wii fit age&amp;quot; be 47? I was an ironman 6-months ago. </t>
  </si>
  <si>
    <t>Wed Jun 03 08:01:58 PDT 2009</t>
  </si>
  <si>
    <t>OxfordStargirl</t>
  </si>
  <si>
    <t xml:space="preserve">in brackley with my cousin.. </t>
  </si>
  <si>
    <t>ammora</t>
  </si>
  <si>
    <t xml:space="preserve">2 more days with my kiddies </t>
  </si>
  <si>
    <t>Wed Jun 03 08:02:00 PDT 2009</t>
  </si>
  <si>
    <t>@Andrew22k  i'm trying to download applications from the internet but they all need to be printed and i'm out of bloody ink  you looking?</t>
  </si>
  <si>
    <t>Wed Jun 03 08:02:01 PDT 2009</t>
  </si>
  <si>
    <t>KindraSG</t>
  </si>
  <si>
    <t>Wed Jun 03 08:02:03 PDT 2009</t>
  </si>
  <si>
    <t>cherylp3</t>
  </si>
  <si>
    <t xml:space="preserve">@shaanx Just note my @flipvideo lasted only 1 year. </t>
  </si>
  <si>
    <t>Wed Jun 03 08:02:04 PDT 2009</t>
  </si>
  <si>
    <t>michellekoliva</t>
  </si>
  <si>
    <t>A quarter of my cell phone screen is no longer working  at least Soraya brought Breaking Dawn for me which totally brightened up my mo ...</t>
  </si>
  <si>
    <t>Wed Jun 03 08:02:05 PDT 2009</t>
  </si>
  <si>
    <t>Tuanderful</t>
  </si>
  <si>
    <t xml:space="preserve">wallet will probably take a big hit this weekend. i usually don't go &amp;quot;shopping&amp;quot; but so many sales now. must stock up on dress pants </t>
  </si>
  <si>
    <t xml:space="preserve">@jandyman I totally agree with you on that one, sometimes I think life is too short to sit in an office all day </t>
  </si>
  <si>
    <t>Wed Jun 03 08:02:08 PDT 2009</t>
  </si>
  <si>
    <t xml:space="preserve">Great .. Now it's raining </t>
  </si>
  <si>
    <t>Wed Jun 03 08:02:10 PDT 2009</t>
  </si>
  <si>
    <t>Jaimeslungs</t>
  </si>
  <si>
    <t xml:space="preserve">Another blood draw </t>
  </si>
  <si>
    <t>@1crazyblonde feel better!!! i have a major sinus infection right now it sucks not feeling good.  just do a little happy dance</t>
  </si>
  <si>
    <t>@Loho I do I do! But can't use it for July 4  sad panda</t>
  </si>
  <si>
    <t>Wed Jun 03 08:02:13 PDT 2009</t>
  </si>
  <si>
    <t>roshkoch</t>
  </si>
  <si>
    <t>So that tooth pain is now worse and I can barely swallow without excruciating pain. The right half of my mouth just hurts alot.  #FB</t>
  </si>
  <si>
    <t>Wed Jun 03 08:02:14 PDT 2009</t>
  </si>
  <si>
    <t>RetroBettie</t>
  </si>
  <si>
    <t xml:space="preserve">I told myself I'd give the #cafepressfail MP a one month trial: Day 3 and my trigger finger is twitchy. I'm think I'm opting out today... </t>
  </si>
  <si>
    <t>Wed Jun 03 08:02:15 PDT 2009</t>
  </si>
  <si>
    <t xml:space="preserve">gorram pidgin is being a douche about the twitter plugin right now. </t>
  </si>
  <si>
    <t>Wed Jun 03 08:02:18 PDT 2009</t>
  </si>
  <si>
    <t xml:space="preserve">My eyes are hurting and burn </t>
  </si>
  <si>
    <t>mishiTHEgreat</t>
  </si>
  <si>
    <t xml:space="preserve">@jo_lie when? </t>
  </si>
  <si>
    <t>Wed Jun 03 08:02:19 PDT 2009</t>
  </si>
  <si>
    <t>imfreshtodef</t>
  </si>
  <si>
    <t xml:space="preserve">No americans winning the french this year. </t>
  </si>
  <si>
    <t>Wed Jun 03 08:02:20 PDT 2009</t>
  </si>
  <si>
    <t>omgitsrachel</t>
  </si>
  <si>
    <t xml:space="preserve">I think I need a nap... </t>
  </si>
  <si>
    <t>delliott</t>
  </si>
  <si>
    <t xml:space="preserve">@salidatious </t>
  </si>
  <si>
    <t>NicNaks3</t>
  </si>
  <si>
    <t xml:space="preserve">arrgghhh! so stressed don't know what to do for the best </t>
  </si>
  <si>
    <t>Wed Jun 03 08:02:21 PDT 2009</t>
  </si>
  <si>
    <t xml:space="preserve">@chiniehdiaz I as disappointed about Angela's sis </t>
  </si>
  <si>
    <t>vickyH957</t>
  </si>
  <si>
    <t xml:space="preserve">really upset 2day  </t>
  </si>
  <si>
    <t>Wed Jun 03 08:02:23 PDT 2009</t>
  </si>
  <si>
    <t xml:space="preserve">@kiieeeee No! That's usually what u do: class, gym, eat, nap, then whateva. Am I wrong? Ur so sensitive this morning. Dang Ma!  </t>
  </si>
  <si>
    <t xml:space="preserve">@mileycyrus Check out my fake magazine cover http://www.magmypic.com/vie... please go and check it out pleeeaaassee </t>
  </si>
  <si>
    <t xml:space="preserve">@dreamgir1 I know, and now he can't put his boots on. </t>
  </si>
  <si>
    <t>Wed Jun 03 08:02:25 PDT 2009</t>
  </si>
  <si>
    <t>xXalyssumXx</t>
  </si>
  <si>
    <t xml:space="preserve">procrastinating; work </t>
  </si>
  <si>
    <t>Wed Jun 03 08:02:27 PDT 2009</t>
  </si>
  <si>
    <t>sa_van_nah</t>
  </si>
  <si>
    <t xml:space="preserve">Shots are not fun. </t>
  </si>
  <si>
    <t xml:space="preserve">@DavidArchie  PLEASE REPLY IF YOU HAVE A PLURK ACCOUNT </t>
  </si>
  <si>
    <t>Wed Jun 03 08:02:29 PDT 2009</t>
  </si>
  <si>
    <t>roseflower7</t>
  </si>
  <si>
    <t>just sitting rubbing my bruised arm  ...got punched :L she got hit back though lol</t>
  </si>
  <si>
    <t>Wed Jun 03 08:02:31 PDT 2009</t>
  </si>
  <si>
    <t>mizimiji</t>
  </si>
  <si>
    <t xml:space="preserve">missing the girl next door  </t>
  </si>
  <si>
    <t>Wed Jun 03 08:02:32 PDT 2009</t>
  </si>
  <si>
    <t xml:space="preserve">@curlyroller i can't be trusted with houseplants OR goldfish. </t>
  </si>
  <si>
    <t xml:space="preserve">Finally up, i slept so good, but chest and throat still hurts this morning... </t>
  </si>
  <si>
    <t>Wed Jun 03 08:02:33 PDT 2009</t>
  </si>
  <si>
    <t xml:space="preserve">@krepthin haha... I never knew there was an omelette day! And I forgot it at home </t>
  </si>
  <si>
    <t>Wed Jun 03 08:02:35 PDT 2009</t>
  </si>
  <si>
    <t>bigblkafr</t>
  </si>
  <si>
    <t xml:space="preserve">im tired of feelin like this </t>
  </si>
  <si>
    <t>Wed Jun 03 08:02:36 PDT 2009</t>
  </si>
  <si>
    <t>Im a bit disappointed that there was no filming after college today  But atleast i got to go home early.</t>
  </si>
  <si>
    <t>Wed Jun 03 08:02:38 PDT 2009</t>
  </si>
  <si>
    <t>guille171170</t>
  </si>
  <si>
    <t xml:space="preserve">DonÂ´t feel like it but got to keep on correcting discourse analysis papers on my semi-free day. </t>
  </si>
  <si>
    <t>Wed Jun 03 08:02:40 PDT 2009</t>
  </si>
  <si>
    <t>atrain2324</t>
  </si>
  <si>
    <t xml:space="preserve">@emokidisme then the pathfinder back in '06 crapped out halfway between west lafayette and gary, indiana.  ive been carless since </t>
  </si>
  <si>
    <t>SilvioSakurai</t>
  </si>
  <si>
    <t xml:space="preserve">@LaritaRaquel My flu?? ^.- ahuhuehuaehuae... I don't understand... </t>
  </si>
  <si>
    <t>Wed Jun 03 08:02:42 PDT 2009</t>
  </si>
  <si>
    <t>@PatchouliW cant  dont have any hosting</t>
  </si>
  <si>
    <t>Wed Jun 03 08:02:43 PDT 2009</t>
  </si>
  <si>
    <t>kenny_s0_s0lid</t>
  </si>
  <si>
    <t>last day off.....  takin my son out to breakfast then lunch with my daddy.omg i really need my fuckin hair done.</t>
  </si>
  <si>
    <t>TracyPage</t>
  </si>
  <si>
    <t xml:space="preserve">@jaymiller5 oye, doesn't sound fun. </t>
  </si>
  <si>
    <t>Wed Jun 03 08:02:45 PDT 2009</t>
  </si>
  <si>
    <t>DimplesLouise</t>
  </si>
  <si>
    <t xml:space="preserve">Arhh not the best of day's, Jakes being a jerk,Ruth has fell out with me or i ahve with her not sure yett </t>
  </si>
  <si>
    <t>good morning! &amp;amp; i thought only Monday would be busy.... haven't got to tweet as often  .. what's new tworld??? I wanna know!</t>
  </si>
  <si>
    <t>@Shannenmcdonald lol ! bell !  ! hatew school &amp;gt;.&amp;gt;wbu anyways ? x</t>
  </si>
  <si>
    <t>Wed Jun 03 08:02:49 PDT 2009</t>
  </si>
  <si>
    <t>ceu_cute</t>
  </si>
  <si>
    <t xml:space="preserve">what a boring day . </t>
  </si>
  <si>
    <t>Wed Jun 03 08:02:50 PDT 2009</t>
  </si>
  <si>
    <t>rob_pattinson</t>
  </si>
  <si>
    <t xml:space="preserve">@asumbaji sorry you feel that way </t>
  </si>
  <si>
    <t>Wed Jun 03 08:02:51 PDT 2009</t>
  </si>
  <si>
    <t>Leah_Page</t>
  </si>
  <si>
    <t>ouch i jst banged my tooth  im an idiot rnt i?</t>
  </si>
  <si>
    <t>Andrewsmith12</t>
  </si>
  <si>
    <t xml:space="preserve">@BrittCochran that stinks </t>
  </si>
  <si>
    <t>Wed Jun 03 08:02:52 PDT 2009</t>
  </si>
  <si>
    <t>eddiehime</t>
  </si>
  <si>
    <t xml:space="preserve">Want to cry my throat hurts so badly! </t>
  </si>
  <si>
    <t xml:space="preserve">@LoveDevorne @keylahtia @dyellagurl we went out but @keylahtia didn't come. </t>
  </si>
  <si>
    <t>Wed Jun 03 08:02:55 PDT 2009</t>
  </si>
  <si>
    <t xml:space="preserve">Back safe from play group and the hospital!  Play group was fun, lots of water and sand!!  As for the hospital, I need another injection </t>
  </si>
  <si>
    <t xml:space="preserve">@Mandaliciouz hahaha fine..you don't like to have fun..geez... </t>
  </si>
  <si>
    <t>Wed Jun 03 08:02:56 PDT 2009</t>
  </si>
  <si>
    <t>@djspizzle But I think this need hands on work  ;(</t>
  </si>
  <si>
    <t xml:space="preserve">@MTarro That's been happening a lot to me lately. It's really uncomfortable when ppl do that. Maybe it's a new fad... </t>
  </si>
  <si>
    <t>Wed Jun 03 08:02:58 PDT 2009</t>
  </si>
  <si>
    <t>AlisDoesDresses</t>
  </si>
  <si>
    <t xml:space="preserve">My poor baby pinched her nerve at cheerleading practice. I feel so bad for her. She is not a crier and she cried it hurt so bad. </t>
  </si>
  <si>
    <t>@jennjolie I have a flu...   but a really bad one... can hardly breathe...</t>
  </si>
  <si>
    <t>Wed Jun 03 08:02:59 PDT 2009</t>
  </si>
  <si>
    <t xml:space="preserve">My computer just died on me! WTF?!? I haven't even updated my ipod yet </t>
  </si>
  <si>
    <t>PrincessGe</t>
  </si>
  <si>
    <t xml:space="preserve">Listening to Girlicious and Jonas Brothers at work and PL doesn't seem to like it!!! </t>
  </si>
  <si>
    <t xml:space="preserve">http://twitpic.com/6j7mq - People I wished id seen, but was too broke </t>
  </si>
  <si>
    <t xml:space="preserve">@randomemmalieee i have a headache and feel nauseous </t>
  </si>
  <si>
    <t>Wed Jun 03 08:03:00 PDT 2009</t>
  </si>
  <si>
    <t xml:space="preserve">Fuck finals!  </t>
  </si>
  <si>
    <t xml:space="preserve">@GGGKeri lol, oops.  I'm sorry, I thought you were from the DC area.  For some reason I was thinking of Cibu17 </t>
  </si>
  <si>
    <t>Wed Jun 03 08:03:04 PDT 2009</t>
  </si>
  <si>
    <t>i miss doing nothing! JOKE! I have too much on my mind right now.   BE POSTIVIE TRIXIE!!</t>
  </si>
  <si>
    <t>Wed Jun 03 08:03:06 PDT 2009</t>
  </si>
  <si>
    <t>slader79</t>
  </si>
  <si>
    <t xml:space="preserve">@fu_schnick not sure I forgot my lunch on the kitchen table </t>
  </si>
  <si>
    <t>Wed Jun 03 08:03:07 PDT 2009</t>
  </si>
  <si>
    <t>i have arthritis. yay!  [  ]</t>
  </si>
  <si>
    <t xml:space="preserve">Took tickets to go home. I should plan better next time. 9k round ticket. CHN-MUM </t>
  </si>
  <si>
    <t>Wed Jun 03 08:03:09 PDT 2009</t>
  </si>
  <si>
    <t>@peacefan hope you had a nice sleep! I failed the exam however  got 562. Hope you're fairing better</t>
  </si>
  <si>
    <t>Wed Jun 03 08:03:10 PDT 2009</t>
  </si>
  <si>
    <t>jordi_dream</t>
  </si>
  <si>
    <t xml:space="preserve">@cassie_cupcake i want my sims 3. </t>
  </si>
  <si>
    <t>stacey1123</t>
  </si>
  <si>
    <t xml:space="preserve">Wishing my dreams could come true  Knowing they never will </t>
  </si>
  <si>
    <t>alicam</t>
  </si>
  <si>
    <t xml:space="preserve">@japchap Yes my kids have their moments... where I think they're going to permanently mame each other </t>
  </si>
  <si>
    <t>Wed Jun 03 08:03:11 PDT 2009</t>
  </si>
  <si>
    <t>pmrob7mile</t>
  </si>
  <si>
    <t xml:space="preserve">I swear it ain't shit to do in the D. I miss Florida </t>
  </si>
  <si>
    <t xml:space="preserve">I hope everyone will be out voting tomorrow. Lib Dem are getting my vote. I can see loads of ppl going for people like UKIP though </t>
  </si>
  <si>
    <t>Melonyxo</t>
  </si>
  <si>
    <t xml:space="preserve">wheres the sun gone? </t>
  </si>
  <si>
    <t>Wed Jun 03 08:03:14 PDT 2009</t>
  </si>
  <si>
    <t>JadeIce</t>
  </si>
  <si>
    <t xml:space="preserve">My eye problem has flared back up again </t>
  </si>
  <si>
    <t>Wed Jun 03 08:03:15 PDT 2009</t>
  </si>
  <si>
    <t xml:space="preserve">What is a realistic limit on the size of an #xmpp roster? I know it's likely to be server specific </t>
  </si>
  <si>
    <t>Wed Jun 03 08:03:19 PDT 2009</t>
  </si>
  <si>
    <t>@fat_mike Hey Mike, Absolutly adore nofx! But missed you guys in Dublin this year  HArdly have any idea when yous will be back?</t>
  </si>
  <si>
    <t>Cool. LMK what looks good. I really miss not being on the floor this year.   @chairmanlove</t>
  </si>
  <si>
    <t>rodeostore</t>
  </si>
  <si>
    <t xml:space="preserve">ut oh time to go to work </t>
  </si>
  <si>
    <t>Wed Jun 03 08:03:24 PDT 2009</t>
  </si>
  <si>
    <t>AuntieNinaWeesa</t>
  </si>
  <si>
    <t>broke my case for my phone  oh well...I wanted a pink one anyway...so I guess it happened for a reason! LOL</t>
  </si>
  <si>
    <t>Wed Jun 03 08:03:25 PDT 2009</t>
  </si>
  <si>
    <t>What a shit day it is in the UK today. @umulum I wish your laptop worked  Twitter isn't the same doll. xoxo</t>
  </si>
  <si>
    <t>catango</t>
  </si>
  <si>
    <t xml:space="preserve">Trainer Gabe has convinced me that the pain in my shin is indeed a shin splint...poo.  </t>
  </si>
  <si>
    <t>leeds_lidya</t>
  </si>
  <si>
    <t xml:space="preserve">feeling sad cant join the reunion </t>
  </si>
  <si>
    <t>Wed Jun 03 08:03:27 PDT 2009</t>
  </si>
  <si>
    <t>EliasKeppens</t>
  </si>
  <si>
    <t xml:space="preserve">faks sake , now my twitter bird looks all blury </t>
  </si>
  <si>
    <t xml:space="preserve">Back from the vet. Can't find anything wrong with him, other than having severe case of the blues ......poor puddin cat </t>
  </si>
  <si>
    <t>Wed Jun 03 08:03:28 PDT 2009</t>
  </si>
  <si>
    <t>@DavidArchie Please!  even if it's just HI OR HELLOOO!! please say something (</t>
  </si>
  <si>
    <t>CamKitty</t>
  </si>
  <si>
    <t xml:space="preserve">Yasmin is mean </t>
  </si>
  <si>
    <t>Wed Jun 03 08:03:31 PDT 2009</t>
  </si>
  <si>
    <t xml:space="preserve">@iamjoshehfierce but i rarely win these kinds of things </t>
  </si>
  <si>
    <t>Wed Jun 03 08:03:33 PDT 2009</t>
  </si>
  <si>
    <t xml:space="preserve">Grand total of 97 kiddos today in VBS! Absolutely amazing! Everyone is doing a spectacular job. Now, I am off to a funeral </t>
  </si>
  <si>
    <t>Wed Jun 03 08:03:34 PDT 2009</t>
  </si>
  <si>
    <t>Going lakeside tonight to get prom shoes. Had no luck getting some in Southend on Saturday  wish me luck haha xx</t>
  </si>
  <si>
    <t>puppy65211</t>
  </si>
  <si>
    <t xml:space="preserve">@anamariecox got that right  </t>
  </si>
  <si>
    <t>Wed Jun 03 08:03:35 PDT 2009</t>
  </si>
  <si>
    <t>irachey</t>
  </si>
  <si>
    <t xml:space="preserve">I want a rabbit! </t>
  </si>
  <si>
    <t>Wed Jun 03 08:03:37 PDT 2009</t>
  </si>
  <si>
    <t>Figinan</t>
  </si>
  <si>
    <t xml:space="preserve">is doing bloody exams </t>
  </si>
  <si>
    <t xml:space="preserve">@PatchouliW 1&amp;amp;1 internet hosting sucks cos they only allow you to carry light weight apps and only internal apps so no sl http requests </t>
  </si>
  <si>
    <t>Wed Jun 03 08:03:38 PDT 2009</t>
  </si>
  <si>
    <t>cbarger</t>
  </si>
  <si>
    <t xml:space="preserve">Kind of interesting; 1st day &amp;amp; 1/2 of around us was supportive, but now starting to see some boo-birds.  Can't pls every1 I guess. </t>
  </si>
  <si>
    <t>Wed Jun 03 08:03:40 PDT 2009</t>
  </si>
  <si>
    <t xml:space="preserve">cant believe it! I was accused of cheating in a game of duck duck goose today!! I only took a little shortcut </t>
  </si>
  <si>
    <t>Wed Jun 03 08:03:42 PDT 2009</t>
  </si>
  <si>
    <t>leah_bee</t>
  </si>
  <si>
    <t xml:space="preserve">@noreaga If &amp;quot;there&amp;quot; is work, then I guess I am. </t>
  </si>
  <si>
    <t>Wed Jun 03 08:03:43 PDT 2009</t>
  </si>
  <si>
    <t>@MonaSmith awww  we were recording again today which is always nice, and I was making jokes about it being like the plot of a teen romcom</t>
  </si>
  <si>
    <t>Wed Jun 03 08:03:47 PDT 2009</t>
  </si>
  <si>
    <t xml:space="preserve">All I can think of is &amp;quot;school&amp;quot;. today: english, czech and history...  don't want to study </t>
  </si>
  <si>
    <t>Wed Jun 03 08:03:45 PDT 2009</t>
  </si>
  <si>
    <t>mostgood</t>
  </si>
  <si>
    <t xml:space="preserve">ok, now I'm awake....and man could I use some dayquil </t>
  </si>
  <si>
    <t>Wed Jun 03 08:03:49 PDT 2009</t>
  </si>
  <si>
    <t>heathervreeland</t>
  </si>
  <si>
    <t xml:space="preserve">getting rid of these horrible roots today!   God, why couldn't I be a natural blonde?  </t>
  </si>
  <si>
    <t>Wed Jun 03 08:05:42 PDT 2009</t>
  </si>
  <si>
    <t>baby_brooke</t>
  </si>
  <si>
    <t>@Marnie_Theyer and what about bro bro  paha .</t>
  </si>
  <si>
    <t>Emilieday26</t>
  </si>
  <si>
    <t xml:space="preserve">@natashanikita nope..... i called them and they told me that they aren't accepting new members at the moment. </t>
  </si>
  <si>
    <t>Wed Jun 03 08:05:43 PDT 2009</t>
  </si>
  <si>
    <t xml:space="preserve">I've had such a boring crap day and I still want to go to the @katyperry gig tonight still wondering why she can't do it </t>
  </si>
  <si>
    <t>Wed Jun 03 08:05:47 PDT 2009</t>
  </si>
  <si>
    <t xml:space="preserve">@stallfinder thats a shame. We've just had a fair cancelled on us without refund or even being informed by the organiser would u believe </t>
  </si>
  <si>
    <t xml:space="preserve">Keeping my fingers crossed for the Boss Don </t>
  </si>
  <si>
    <t xml:space="preserve">Watching the Price Is Right and I totally overbid by like 200 bucks </t>
  </si>
  <si>
    <t>Wed Jun 03 08:05:49 PDT 2009</t>
  </si>
  <si>
    <t>@DavidArchie yay! that's cool! I have to do finals  eeew</t>
  </si>
  <si>
    <t>Wed Jun 03 08:05:50 PDT 2009</t>
  </si>
  <si>
    <t>Jodie_kemp</t>
  </si>
  <si>
    <t xml:space="preserve">wishes painkillers worked </t>
  </si>
  <si>
    <t xml:space="preserve">Gutted my guitar tutor didnt come </t>
  </si>
  <si>
    <t>Wed Jun 03 08:05:52 PDT 2009</t>
  </si>
  <si>
    <t>lyndsysimon</t>
  </si>
  <si>
    <t>@alisonmf your ISP probably doesn't cache very long.  Some do   That's a pretty big flaw in the system, if you ask me.</t>
  </si>
  <si>
    <t>Wed Jun 03 08:05:54 PDT 2009</t>
  </si>
  <si>
    <t>BetsieNathaly</t>
  </si>
  <si>
    <t>The Blues Lost!!!  Shattered.</t>
  </si>
  <si>
    <t>Wed Jun 03 08:05:55 PDT 2009</t>
  </si>
  <si>
    <t>mplseats</t>
  </si>
  <si>
    <t xml:space="preserve">@junita to the way of the dodo, gone forever. </t>
  </si>
  <si>
    <t xml:space="preserve">@specialkevin chicagolug.org is down </t>
  </si>
  <si>
    <t>Wed Jun 03 08:05:57 PDT 2009</t>
  </si>
  <si>
    <t>Me_Piglet</t>
  </si>
  <si>
    <t xml:space="preserve">@twelve20 I never did any successes in it... No spatial reasoning when it comes to smsth. on paper or screen </t>
  </si>
  <si>
    <t>Wed Jun 03 08:05:58 PDT 2009</t>
  </si>
  <si>
    <t xml:space="preserve">Its a beautiful new day in fort worth. Off to the mall to get some basic essentials. Moversll be here in 7-15 days </t>
  </si>
  <si>
    <t>Wed Jun 03 08:06:00 PDT 2009</t>
  </si>
  <si>
    <t>Tyne_Ag</t>
  </si>
  <si>
    <t xml:space="preserve">@russfarm I tried to give love to the Indiana farmers with a video, but they were too busy catching up with planting to stop and talk </t>
  </si>
  <si>
    <t>Wed Jun 03 08:06:01 PDT 2009</t>
  </si>
  <si>
    <t>@AfrikanBoy havent got so many followers, so the chances are there is noone online when i am twittin'  i am a lonely twitter</t>
  </si>
  <si>
    <t>Wed Jun 03 08:06:03 PDT 2009</t>
  </si>
  <si>
    <t xml:space="preserve">I wanna play plinko </t>
  </si>
  <si>
    <t>Wed Jun 03 08:06:04 PDT 2009</t>
  </si>
  <si>
    <t>sami4peace</t>
  </si>
  <si>
    <t xml:space="preserve">@enjoem seems like you've had a lot of rain in CoMo recently. I sorry </t>
  </si>
  <si>
    <t>Wed Jun 03 08:06:06 PDT 2009</t>
  </si>
  <si>
    <t xml:space="preserve">I cannot believe its only 11am! Ugh! At least I have the day off 2mrw. Bad news is I have to spend it with my mother doing wedding stuff </t>
  </si>
  <si>
    <t>Wed Jun 03 08:06:09 PDT 2009</t>
  </si>
  <si>
    <t>juliocarlos</t>
  </si>
  <si>
    <t xml:space="preserve">At work, today I feel so so tired, I think I'm incubating a cold </t>
  </si>
  <si>
    <t>Wed Jun 03 08:06:10 PDT 2009</t>
  </si>
  <si>
    <t>mariaelenaduron</t>
  </si>
  <si>
    <t>#brandchat We'll b missing @davidsandusky 2day  so we'll miss his input but look 4ward 2 all branditos thoughts and insights!</t>
  </si>
  <si>
    <t>Wed Jun 03 08:06:12 PDT 2009</t>
  </si>
  <si>
    <t>MommaDrama</t>
  </si>
  <si>
    <t>Damn couldnt get pre sales  sucks ass! Now I have to wait till june6th..bummer man. Thats ok Ill get Mike his tix!</t>
  </si>
  <si>
    <t>Wed Jun 03 08:06:13 PDT 2009</t>
  </si>
  <si>
    <t>lydiawoodall</t>
  </si>
  <si>
    <t xml:space="preserve">so soo tired </t>
  </si>
  <si>
    <t>Wed Jun 03 08:06:15 PDT 2009</t>
  </si>
  <si>
    <t xml:space="preserve">We have had two power outages at work. I don't know if we're on the grid or auxiliary power right now. Computer reset third time today. </t>
  </si>
  <si>
    <t>theflesh</t>
  </si>
  <si>
    <t xml:space="preserve">yesterday was yet another wasted day - like I'm sure 2day will b </t>
  </si>
  <si>
    <t>lizKel18</t>
  </si>
  <si>
    <t>@CHRISDJMOYLES Please please please send my brother a birthday tweet....forgot his present  his tweet is @benkelly31</t>
  </si>
  <si>
    <t>LaurenPrater</t>
  </si>
  <si>
    <t>just watched @LaurenConrad last episode of The Hills....  sad times!!</t>
  </si>
  <si>
    <t>Wed Jun 03 08:06:17 PDT 2009</t>
  </si>
  <si>
    <t xml:space="preserve">@KennyCarlile hey it so wasn't our fault he gave us his research paper to implement! </t>
  </si>
  <si>
    <t>Wed Jun 03 08:06:18 PDT 2009</t>
  </si>
  <si>
    <t>RindaElliott</t>
  </si>
  <si>
    <t xml:space="preserve">Oh. David Eddings died.  </t>
  </si>
  <si>
    <t>Wed Jun 03 08:06:20 PDT 2009</t>
  </si>
  <si>
    <t xml:space="preserve">@jquintanilla GL, I gotta take my game theory final now </t>
  </si>
  <si>
    <t>Wed Jun 03 08:06:21 PDT 2009</t>
  </si>
  <si>
    <t xml:space="preserve">I hope it doesn't rain later </t>
  </si>
  <si>
    <t>Wed Jun 03 08:06:23 PDT 2009</t>
  </si>
  <si>
    <t xml:space="preserve">@dearlennon aww, sweepyhead. :* i work late tonight. sadface. </t>
  </si>
  <si>
    <t>FRIENDS! Who wants to join me in my crusade for animal... help stuff!? I need someone to go with  http://bit.ly/Hmcae</t>
  </si>
  <si>
    <t>Wed Jun 03 08:06:24 PDT 2009</t>
  </si>
  <si>
    <t>JForbes500</t>
  </si>
  <si>
    <t>@MsSPAnisHFLY :-D I put myself on punishment till I getta job there will be no clubbin. I've been a bad girll  haha</t>
  </si>
  <si>
    <t>Wed Jun 03 08:06:25 PDT 2009</t>
  </si>
  <si>
    <t>bebeatriz</t>
  </si>
  <si>
    <t xml:space="preserve">IÂ´m freeezing! </t>
  </si>
  <si>
    <t xml:space="preserve">its 2 humid and wet 2 be outside </t>
  </si>
  <si>
    <t>Wed Jun 03 08:06:26 PDT 2009</t>
  </si>
  <si>
    <t>krisfrancisco</t>
  </si>
  <si>
    <t>This is close to my heart.. I interned for this company in college!  Exit Interview?... http://tinyurl.com/oyb2mg</t>
  </si>
  <si>
    <t>Wed Jun 03 08:06:27 PDT 2009</t>
  </si>
  <si>
    <t>Humpadink</t>
  </si>
  <si>
    <t>@JennWelsh  Miss Your Voice!</t>
  </si>
  <si>
    <t>CierraRJ</t>
  </si>
  <si>
    <t xml:space="preserve">@cbobest Cuzzo why aren't u following me </t>
  </si>
  <si>
    <t>meghantinker</t>
  </si>
  <si>
    <t>Had a pretty good day today, but missing @EveMayBoi very muchly  iloooveyoouBABE! xo</t>
  </si>
  <si>
    <t>Wed Jun 03 08:06:29 PDT 2009</t>
  </si>
  <si>
    <t xml:space="preserve">@zarap13 LOL good point! But he won't answer me </t>
  </si>
  <si>
    <t xml:space="preserve">Oh, it's a fat gay STUPID Josh.  </t>
  </si>
  <si>
    <t>Wed Jun 03 08:06:30 PDT 2009</t>
  </si>
  <si>
    <t>snakechaarmer</t>
  </si>
  <si>
    <t xml:space="preserve">@krisbeh don't tease me  he's coming two days after my  bday and I don't get to see him </t>
  </si>
  <si>
    <t>Wed Jun 03 08:06:33 PDT 2009</t>
  </si>
  <si>
    <t xml:space="preserve">I want some Game Fuel but I can't find any. </t>
  </si>
  <si>
    <t>GdnGrl</t>
  </si>
  <si>
    <t xml:space="preserve">@InMyProOpinion That's the 1joy of having boys-they don't get into my stuff-but then again, they also don't get excited 2 try new prodcts </t>
  </si>
  <si>
    <t>okaynat</t>
  </si>
  <si>
    <t>Is still super sick!! Medz aren't helping.  I feel like death right now</t>
  </si>
  <si>
    <t>Wed Jun 03 08:06:36 PDT 2009</t>
  </si>
  <si>
    <t xml:space="preserve">The school as made the decision to  go with windows .. so by nextweek we would be seeing the first installment of windows xp </t>
  </si>
  <si>
    <t>Wed Jun 03 08:06:40 PDT 2009</t>
  </si>
  <si>
    <t>schzimmydeanie</t>
  </si>
  <si>
    <t xml:space="preserve">@jesseleemusic Now I hate you and your feet!!!.... Go back to sleep with the rest of the world..love,the one who can't sleep anymore </t>
  </si>
  <si>
    <t xml:space="preserve">@stallfinder another one bites the dust things seem to be getting far worse than I thought </t>
  </si>
  <si>
    <t>Wed Jun 03 08:06:44 PDT 2009</t>
  </si>
  <si>
    <t>Bad News... I can't install Dot Net Framework 3.5 with Wine  #wine #ubuntu</t>
  </si>
  <si>
    <t>Wed Jun 03 08:06:45 PDT 2009</t>
  </si>
  <si>
    <t>curly_gurl4</t>
  </si>
  <si>
    <t xml:space="preserve">So incredibly tired this morning. </t>
  </si>
  <si>
    <t xml:space="preserve">ah... i remember why i went along with wilf now - some 16 year old boys can't actually string &amp;gt;2 words together to form a coherent answer </t>
  </si>
  <si>
    <t>Wed Jun 03 08:06:47 PDT 2009</t>
  </si>
  <si>
    <t xml:space="preserve">Too impatient to wait for a game which I purchased online fr USA, I decided to get it via torrent and was instantly served an ISP warning </t>
  </si>
  <si>
    <t>Wed Jun 03 08:06:49 PDT 2009</t>
  </si>
  <si>
    <t>MarkVsMason</t>
  </si>
  <si>
    <t xml:space="preserve">@ryanhiltonis *answers shyly, head down* Guilty </t>
  </si>
  <si>
    <t xml:space="preserve">this breakfast venture thing isn't working for me. . . either that, or I need to start drinking coffee again.  I'm SLEEPY! </t>
  </si>
  <si>
    <t>Wed Jun 03 08:06:51 PDT 2009</t>
  </si>
  <si>
    <t xml:space="preserve">@DanielFielding He does seem to be shouting lately. Any way shouldn't you be revising and not telly watching </t>
  </si>
  <si>
    <t>Wed Jun 03 08:06:53 PDT 2009</t>
  </si>
  <si>
    <t>lalaleahface</t>
  </si>
  <si>
    <t xml:space="preserve">@xmaox HAHA that would be precious.. but unfortunately he was not the father </t>
  </si>
  <si>
    <t>Wed Jun 03 08:06:56 PDT 2009</t>
  </si>
  <si>
    <t xml:space="preserve">@AQuackerzzz uploaded some dickhead pictures of me when i was in year 7... </t>
  </si>
  <si>
    <t>Wed Jun 03 08:06:59 PDT 2009</t>
  </si>
  <si>
    <t>Elllllaaaa</t>
  </si>
  <si>
    <t>@Yvethe It's kinda sad to thing that we only one last year in HS.   Buhooo.</t>
  </si>
  <si>
    <t>Wed Jun 03 08:07:00 PDT 2009</t>
  </si>
  <si>
    <t>my day is like looking for a needle in a haystack   sooo frustrating!!!</t>
  </si>
  <si>
    <t>Wed Jun 03 08:07:02 PDT 2009</t>
  </si>
  <si>
    <t xml:space="preserve">Waiting patiently indoors for the heatwave to leave Wales, can't take any more sun </t>
  </si>
  <si>
    <t>Wed Jun 03 08:07:03 PDT 2009</t>
  </si>
  <si>
    <t xml:space="preserve">@fernandolins wow, thats horrific. </t>
  </si>
  <si>
    <t>Wed Jun 03 08:07:05 PDT 2009</t>
  </si>
  <si>
    <t>ommachi</t>
  </si>
  <si>
    <t>the version of Zotero I tried ignores the engineering sciences (in bib formats etc.)  Am waiting 4 its updation re: http://ff.im/3xHTz</t>
  </si>
  <si>
    <t>Wed Jun 03 08:07:07 PDT 2009</t>
  </si>
  <si>
    <t xml:space="preserve">@shannyrpi NEVER! Been doing it all day. Been alone </t>
  </si>
  <si>
    <t>jmnjc9</t>
  </si>
  <si>
    <t>@jinmo Yeah for Erik's birthday! He may have to wait for our present  Sorry!  I think we are behind as usual!</t>
  </si>
  <si>
    <t>Wed Jun 03 08:07:08 PDT 2009</t>
  </si>
  <si>
    <t>lancute</t>
  </si>
  <si>
    <t xml:space="preserve">oh my gosh..there's a student at de la salle university-manila who is possible victim of AH1N1 </t>
  </si>
  <si>
    <t>Wed Jun 03 08:12:13 PDT 2009</t>
  </si>
  <si>
    <t>illbehavior</t>
  </si>
  <si>
    <t xml:space="preserve">@mattandjess hey kiddo, there a link to this event that's not behind the facebook garden wall? the intarweb cops won't let me in </t>
  </si>
  <si>
    <t>Wed Jun 03 08:12:14 PDT 2009</t>
  </si>
  <si>
    <t>Bongslie</t>
  </si>
  <si>
    <t xml:space="preserve">http://twitpic.com/6j879 - I'm eating 'Dr.You Chocolate Cake'. Sweet! But.. It melted a little. </t>
  </si>
  <si>
    <t>Wed Jun 03 08:12:17 PDT 2009</t>
  </si>
  <si>
    <t>thedeftone</t>
  </si>
  <si>
    <t xml:space="preserve">@vinu76jsr It's a pity </t>
  </si>
  <si>
    <t>Wed Jun 03 08:12:20 PDT 2009</t>
  </si>
  <si>
    <t>smallcheese</t>
  </si>
  <si>
    <t xml:space="preserve">Been told off at work for trying to get people to do their own dirty work </t>
  </si>
  <si>
    <t>Wed Jun 03 08:12:21 PDT 2009</t>
  </si>
  <si>
    <t>silly_mom</t>
  </si>
  <si>
    <t xml:space="preserve">The last one of 5 kids,not having anymore,and he is getting more and more independent each day </t>
  </si>
  <si>
    <t>bitbitbeat</t>
  </si>
  <si>
    <t xml:space="preserve">Almost finish today's works...... just feel sleepy and tired now. </t>
  </si>
  <si>
    <t xml:space="preserve">n now, i cant have them for mine. </t>
  </si>
  <si>
    <t xml:space="preserve">@imsoharlembitch nothing just missing my baby and a lil aggy that my hair apt got pushed to this eve </t>
  </si>
  <si>
    <t>Wed Jun 03 08:12:23 PDT 2009</t>
  </si>
  <si>
    <t>@MissTiff1124 I know exactly how you feel  How's it coming along, though?</t>
  </si>
  <si>
    <t>PhDiesel</t>
  </si>
  <si>
    <t>Starting to get sad.   I'm gonna miss these little buttheads.</t>
  </si>
  <si>
    <t>Wed Jun 03 08:12:26 PDT 2009</t>
  </si>
  <si>
    <t>Georgi_x</t>
  </si>
  <si>
    <t>is still coughing  xx</t>
  </si>
  <si>
    <t>Wed Jun 03 08:12:29 PDT 2009</t>
  </si>
  <si>
    <t>charitojl</t>
  </si>
  <si>
    <t>how can we know that you are te real @jonaskevin ? if you are, can you let us know tomorrow in the live chat? please  ...</t>
  </si>
  <si>
    <t>hackerfantastic</t>
  </si>
  <si>
    <t xml:space="preserve">Interesting note Sky F@ST2504 SERVER:LINUX/2.4 UPnP/1.0 BRCM400/1.0. I have simple python code to pump out SSDP info but not interact </t>
  </si>
  <si>
    <t>joestgen</t>
  </si>
  <si>
    <t xml:space="preserve">@jmurnan1@digidivaish #Weeds Season 5 starts June 8th at 10pm/EST. I realize now that is the day before our cable is installed </t>
  </si>
  <si>
    <t>Wed Jun 03 08:12:30 PDT 2009</t>
  </si>
  <si>
    <t>Ugh the rtm and aoa is here  at work ily &amp;lt;('-')&amp;gt;</t>
  </si>
  <si>
    <t>Wed Jun 03 08:12:34 PDT 2009</t>
  </si>
  <si>
    <t>lisapez</t>
  </si>
  <si>
    <t xml:space="preserve">damn sinus headache </t>
  </si>
  <si>
    <t>Wed Jun 03 08:12:37 PDT 2009</t>
  </si>
  <si>
    <t xml:space="preserve">@Sophie_TheDog I think you have more followers than me </t>
  </si>
  <si>
    <t>Wed Jun 03 08:12:38 PDT 2009</t>
  </si>
  <si>
    <t xml:space="preserve">@Digooooo well to tell you the truth- it was 'muito' weird. then I got locked out of twitter for almost an hour so it was a BUST! </t>
  </si>
  <si>
    <t xml:space="preserve">oh my god. my french reading exam was SO hard. My teacher said it was the hardest one she'd ever seen. so a U for Cherly </t>
  </si>
  <si>
    <t>Wed Jun 03 08:12:40 PDT 2009</t>
  </si>
  <si>
    <t>@IsabellaSky Yeaah! Sayang.  Haha, yeah. Unexpected.</t>
  </si>
  <si>
    <t>Wed Jun 03 08:12:41 PDT 2009</t>
  </si>
  <si>
    <t>eliciachin</t>
  </si>
  <si>
    <t xml:space="preserve">Oh! Thought I could maybe give it a try sending it back to myself. Guess it didn't work out after all haha </t>
  </si>
  <si>
    <t xml:space="preserve">@Wolfshade Be careful </t>
  </si>
  <si>
    <t>Wed Jun 03 08:12:43 PDT 2009</t>
  </si>
  <si>
    <t>@TextImps no  and I was actually up that late too! But I was busy chatting with DH on the phone. He's 3 hrs behind me so we talk late</t>
  </si>
  <si>
    <t>Wed Jun 03 08:12:44 PDT 2009</t>
  </si>
  <si>
    <t xml:space="preserve">@JaguarNac i cant get indesign to work properly </t>
  </si>
  <si>
    <t xml:space="preserve">@phycodemented08 I got it for my phone but it's $70 for my computer </t>
  </si>
  <si>
    <t xml:space="preserve">it's f*cking raining!!! </t>
  </si>
  <si>
    <t>Wed Jun 03 08:12:45 PDT 2009</t>
  </si>
  <si>
    <t xml:space="preserve">Oh bloody arse! Ok. The pics are boring anyway. I get the hint. </t>
  </si>
  <si>
    <t>Wed Jun 03 08:12:46 PDT 2009</t>
  </si>
  <si>
    <t xml:space="preserve">I've only got through 200 so far, the rest will have to wait. No time for comments this time around </t>
  </si>
  <si>
    <t>Wed Jun 03 08:12:47 PDT 2009</t>
  </si>
  <si>
    <t xml:space="preserve">AAAAAARGH!!!! Can't wait for the 3D Movie! But first, I have to pass my final test </t>
  </si>
  <si>
    <t>SmartnSekC</t>
  </si>
  <si>
    <t xml:space="preserve">@thfanvee I'm pissed the H&amp;amp;M advert on Facebook doesn't have any TH. </t>
  </si>
  <si>
    <t>Wed Jun 03 08:12:48 PDT 2009</t>
  </si>
  <si>
    <t>darkstarvintage</t>
  </si>
  <si>
    <t xml:space="preserve">Oh peeps, I've been SO BUSY!  I haven't had a chance to just sit and tweet luxuriously for a while now....I miss everybody!  </t>
  </si>
  <si>
    <t>Wed Jun 03 08:12:50 PDT 2009</t>
  </si>
  <si>
    <t>@MatthewFuller  hope you're ok to come up on the weekend! it's probably important that you're well to finish your degree...</t>
  </si>
  <si>
    <t>ahhh workalurkin. too much to do  bye twitlings, for a bit. maybe.</t>
  </si>
  <si>
    <t>Wed Jun 03 08:12:51 PDT 2009</t>
  </si>
  <si>
    <t>@jasminekpk im not watching anymoree  my friend said she cant go. maybe ill watch next week or something. ahah.</t>
  </si>
  <si>
    <t>katriciacoo</t>
  </si>
  <si>
    <t>first day at alton towers, loveing it not that sunny tho  splash landings hotel is so much fun, getting tired now but it worth it x x</t>
  </si>
  <si>
    <t>Wed Jun 03 08:12:52 PDT 2009</t>
  </si>
  <si>
    <t>Keyonce89</t>
  </si>
  <si>
    <t xml:space="preserve">good moring!! So i woke up feeling better than last night!!! But 'm still fighting this sickness!!!! </t>
  </si>
  <si>
    <t>cattywompus</t>
  </si>
  <si>
    <t xml:space="preserve">: Noa's STP was amazing...I cried later </t>
  </si>
  <si>
    <t>Wed Jun 03 08:12:54 PDT 2009</t>
  </si>
  <si>
    <t>@chuckcreekmur that was the first thing I signed up for during internet week, onsite client job might cause me to miss it  is it today or</t>
  </si>
  <si>
    <t>Wed Jun 03 08:12:58 PDT 2009</t>
  </si>
  <si>
    <t xml:space="preserve">if i wanted to work in stores that's the career path i would have chosen... ugh i hate going to lewisville </t>
  </si>
  <si>
    <t>excentrique</t>
  </si>
  <si>
    <t xml:space="preserve">On keychain, lost: key, flashdrive, &amp;amp; gay pride tag!!! Ugh. All I want are the key and pride tag! </t>
  </si>
  <si>
    <t>Wed Jun 03 08:12:59 PDT 2009</t>
  </si>
  <si>
    <t xml:space="preserve">Had my  blood   test    Ankle  going to be bad  for ages </t>
  </si>
  <si>
    <t>Wed Jun 03 08:13:02 PDT 2009</t>
  </si>
  <si>
    <t>theresawharton</t>
  </si>
  <si>
    <t>anthony's visiting today!!! i have no clue what were gonna do. too bad its raining!  any ideas?</t>
  </si>
  <si>
    <t>JanehMc</t>
  </si>
  <si>
    <t xml:space="preserve">Feels really sad and lonely, bad times </t>
  </si>
  <si>
    <t xml:space="preserve">@frankmpc Hmm...  I don't see IDOL or worms...   </t>
  </si>
  <si>
    <t>hklang</t>
  </si>
  <si>
    <t xml:space="preserve">@jonasbrothers I can't find any floor seats for the Dallas concert   now i can't come see you guys </t>
  </si>
  <si>
    <t>Wed Jun 03 08:13:03 PDT 2009</t>
  </si>
  <si>
    <t xml:space="preserve">Back in my old apt with my actual bruh. I have so many surrogates I forget abt my real one </t>
  </si>
  <si>
    <t>Wed Jun 03 08:13:04 PDT 2009</t>
  </si>
  <si>
    <t>jessicakattz</t>
  </si>
  <si>
    <t xml:space="preserve">@Edwardo01  I went to vote for you but I couldn't find you </t>
  </si>
  <si>
    <t>lindseylu92</t>
  </si>
  <si>
    <t xml:space="preserve">@mileycyrus im so happy, but your not coming to cincinnati OH this time </t>
  </si>
  <si>
    <t>Wed Jun 03 08:13:05 PDT 2009</t>
  </si>
  <si>
    <t>vijayvj007</t>
  </si>
  <si>
    <t xml:space="preserve">Good morning everyone!!! this morning I woke up with a really really bad dream!! </t>
  </si>
  <si>
    <t>Wed Jun 03 08:13:06 PDT 2009</t>
  </si>
  <si>
    <t xml:space="preserve">@dukedinero Hip Hop scene really suffering up there huh?? </t>
  </si>
  <si>
    <t xml:space="preserve">@MrCartersNurse ugh that sucks hun </t>
  </si>
  <si>
    <t>Wed Jun 03 08:13:07 PDT 2009</t>
  </si>
  <si>
    <t>mccarthief</t>
  </si>
  <si>
    <t xml:space="preserve">Back from town, stuck in a room all afternoon. So soul destroying. </t>
  </si>
  <si>
    <t xml:space="preserve">Off to maccy d's then off to the theatre, yano they should really do dr pepper at mcdonalds </t>
  </si>
  <si>
    <t>Wed Jun 03 08:13:09 PDT 2009</t>
  </si>
  <si>
    <t>adesignmafia</t>
  </si>
  <si>
    <t xml:space="preserve">@triciaLcary I've been trying but I gets no love from CA </t>
  </si>
  <si>
    <t>Wed Jun 03 08:13:10 PDT 2009</t>
  </si>
  <si>
    <t>@backstreetboys I'm really poor, 'cause of U hahaha, is not fair  but, I hope soon 2 have enough $$$ to pay this suscription, still LOV U</t>
  </si>
  <si>
    <t>Wed Jun 03 08:13:11 PDT 2009</t>
  </si>
  <si>
    <t xml:space="preserve">@karawr at mine an luckys, I should do uni work, but I'm cold </t>
  </si>
  <si>
    <t>_PamJ_</t>
  </si>
  <si>
    <t xml:space="preserve">Why does Starbucks come out with Frappuccino icecream just as I'm starting a diet?  Murphy's Law, thats why </t>
  </si>
  <si>
    <t>Wed Jun 03 08:13:12 PDT 2009</t>
  </si>
  <si>
    <t>stevencopley</t>
  </si>
  <si>
    <t xml:space="preserve">After one drive-by shooting at one of our rentals two years ago I have to check this news every time I see it:  http://tinyurl.com/pabrap </t>
  </si>
  <si>
    <t>Wed Jun 03 08:13:13 PDT 2009</t>
  </si>
  <si>
    <t>Coreyzd</t>
  </si>
  <si>
    <t xml:space="preserve">Been having a lot of pain/burning when I pee. Pretty sure I have a UTI. </t>
  </si>
  <si>
    <t>rockchic6429</t>
  </si>
  <si>
    <t xml:space="preserve">Woke up to roaring thunder and rain. It scared me </t>
  </si>
  <si>
    <t>Wed Jun 03 08:13:15 PDT 2009</t>
  </si>
  <si>
    <t>@patriciaco You're hurting Archie's poor little heart.  HAHA.</t>
  </si>
  <si>
    <t>Wed Jun 03 08:13:17 PDT 2009</t>
  </si>
  <si>
    <t>ChiperSoft</t>
  </si>
  <si>
    <t xml:space="preserve">@markhoppus NOOOOOOooo!  Your san diego show doesn't go on sale until next week.  No cheap tickets for me </t>
  </si>
  <si>
    <t>Wed Jun 03 08:13:22 PDT 2009</t>
  </si>
  <si>
    <t xml:space="preserve">Had the best dream in ever last night. It took me about five minutes to realize that it wasn't real though. </t>
  </si>
  <si>
    <t>Wed Jun 03 08:13:25 PDT 2009</t>
  </si>
  <si>
    <t xml:space="preserve">Starbucks coffee is getting to my stomach now.. Not good </t>
  </si>
  <si>
    <t>@Greggaz lol, aww    that sucks  good luck anyways</t>
  </si>
  <si>
    <t>Wed Jun 03 08:13:29 PDT 2009</t>
  </si>
  <si>
    <t>dj_big_kid</t>
  </si>
  <si>
    <t xml:space="preserve">@DerrickKong are u calling me fat??? </t>
  </si>
  <si>
    <t>Wed Jun 03 08:13:31 PDT 2009</t>
  </si>
  <si>
    <t xml:space="preserve">Having convo w/someone who admits he has no time for his dog &amp;amp; the dog is left alone far too many hours of the day.  I really hate that. </t>
  </si>
  <si>
    <t>archana_r</t>
  </si>
  <si>
    <t xml:space="preserve">I'm ashamed to admit it but Twitter's the reason I heard about WolframAlpha, Google Wave and Adobe BrowserLab. I feel like a bad netizen. </t>
  </si>
  <si>
    <t>Wed Jun 03 08:13:34 PDT 2009</t>
  </si>
  <si>
    <t>dandomiao</t>
  </si>
  <si>
    <t>i'm a turtle and i can't move. my shell, err, my back aches like hell. i'm getting old and i need a massage  and i forgot to eat. poor me.</t>
  </si>
  <si>
    <t>Wed Jun 03 08:13:36 PDT 2009</t>
  </si>
  <si>
    <t>ROKSTARR__</t>
  </si>
  <si>
    <t xml:space="preserve">I'm so fuckin' ill .. daaamnn my whole body hurts </t>
  </si>
  <si>
    <t>Wed Jun 03 08:14:41 PDT 2009</t>
  </si>
  <si>
    <t xml:space="preserve">I hurt my leg running this morning. FML. </t>
  </si>
  <si>
    <t>sunndoesntknow</t>
  </si>
  <si>
    <t xml:space="preserve">Got my ticket for chicago, but no luck for Houston. </t>
  </si>
  <si>
    <t>CJ_Kennedy</t>
  </si>
  <si>
    <t xml:space="preserve">@LoViLu   That  would be so mean to let this info out and then not release it until next year.  But it probably  will be a while </t>
  </si>
  <si>
    <t>Wed Jun 03 08:14:42 PDT 2009</t>
  </si>
  <si>
    <t>mann_duhh</t>
  </si>
  <si>
    <t xml:space="preserve">If it rains on Friday, I will have nothing to do </t>
  </si>
  <si>
    <t>Wed Jun 03 08:14:45 PDT 2009</t>
  </si>
  <si>
    <t>zoeynym</t>
  </si>
  <si>
    <t xml:space="preserve">HOLY THUNDERSTORMS last night! </t>
  </si>
  <si>
    <t>Wed Jun 03 08:14:48 PDT 2009</t>
  </si>
  <si>
    <t xml:space="preserve">My arm hurts like a bitch </t>
  </si>
  <si>
    <t>Wed Jun 03 08:14:49 PDT 2009</t>
  </si>
  <si>
    <t>handthatfeeds</t>
  </si>
  <si>
    <t xml:space="preserve">@Cwluc It was tough, no more cash to stick around </t>
  </si>
  <si>
    <t>Wed Jun 03 08:14:50 PDT 2009</t>
  </si>
  <si>
    <t>diecasthawaii</t>
  </si>
  <si>
    <t>@MalikaDudley Mahalo for the update...I can't watch sunrise from work.  and I was up waaaaay before the sun...LOL</t>
  </si>
  <si>
    <t>@mileycyrus Geez... I WISH that was a world tour...   But good luck...</t>
  </si>
  <si>
    <t>Wed Jun 03 08:14:53 PDT 2009</t>
  </si>
  <si>
    <t xml:space="preserve">it always makes us sad. </t>
  </si>
  <si>
    <t xml:space="preserve">@tommcfly I already miss you guys! One day you will come back to Brazil, won't you? </t>
  </si>
  <si>
    <t xml:space="preserve">@kittencaboodle does it use the new docx formats Office 2007 uses? I would love to use pages but its just too different </t>
  </si>
  <si>
    <t>Wed Jun 03 08:14:55 PDT 2009</t>
  </si>
  <si>
    <t>my dog just bit me  and she broke the skin the bitch! LOL guess I'll have to stop teasing here hehehe</t>
  </si>
  <si>
    <t>@dprince2124 Hes not gaining any weight. They think its something enternally wrong with him.  S*D*P* &amp;amp; T*K*K*</t>
  </si>
  <si>
    <t>ayanojennifer</t>
  </si>
  <si>
    <t xml:space="preserve">Headed to the airport! I'm going to miss @tristinpettis </t>
  </si>
  <si>
    <t>Wed Jun 03 08:14:57 PDT 2009</t>
  </si>
  <si>
    <t>wallecia</t>
  </si>
  <si>
    <t xml:space="preserve">I am not looking forward to this..........its gonna b hard. </t>
  </si>
  <si>
    <t>Wed Jun 03 08:14:58 PDT 2009</t>
  </si>
  <si>
    <t>AshleyEMeeks</t>
  </si>
  <si>
    <t xml:space="preserve">Last day of laying out by the pool before my &amp;quot;June mester&amp;quot; starts!! </t>
  </si>
  <si>
    <t xml:space="preserve">anyone know what happened to futureglasgow ? http://bit.ly/mDU6F was a great site, loads of useful info- now its just a directory listing </t>
  </si>
  <si>
    <t>booziesuzie</t>
  </si>
  <si>
    <t>@FritoOnCandy I was hoping for a &amp;quot;drag me to hell&amp;quot;/&amp;quot;the hangover&amp;quot; double feature at the drive in but no go  also they have mini golf! Yes!</t>
  </si>
  <si>
    <t>Wed Jun 03 08:14:59 PDT 2009</t>
  </si>
  <si>
    <t xml:space="preserve">@LittleLiverbird DAM it was to cure your hiccups...altho I feel slightly guilty....... type in scary maze game into youtube! SORRRRY </t>
  </si>
  <si>
    <t>Wed Jun 03 08:15:00 PDT 2009</t>
  </si>
  <si>
    <t>LaMilliardaire</t>
  </si>
  <si>
    <t xml:space="preserve">Jon &amp;amp; Kate drama makes me extremely sad </t>
  </si>
  <si>
    <t>Wed Jun 03 08:15:01 PDT 2009</t>
  </si>
  <si>
    <t>mshoni</t>
  </si>
  <si>
    <t>So depressed. It seems my computer isn't strong enough to play @TheSims3  Going to cry now in my cheese grits.</t>
  </si>
  <si>
    <t>sledhead23</t>
  </si>
  <si>
    <t xml:space="preserve">@EricMillegan That's awesome u should be proud. I love that show. Great chemistry! Makes me laugh. Very sad about Prison Break </t>
  </si>
  <si>
    <t>@mileycyrus Miley please come to the uk  i really want to see you and ive been so exited are you coming ;( wb!</t>
  </si>
  <si>
    <t>Wed Jun 03 08:15:08 PDT 2009</t>
  </si>
  <si>
    <t>eringuinea</t>
  </si>
  <si>
    <t xml:space="preserve">i hate it when you realise youve just wasted the whole day. oh well, bring on the weekend :-D i miss @fionalogan_x </t>
  </si>
  <si>
    <t>DaviniaMaria</t>
  </si>
  <si>
    <t>Has a fcking headache,not what I need have a busy evening,  x x</t>
  </si>
  <si>
    <t>Wed Jun 03 08:15:09 PDT 2009</t>
  </si>
  <si>
    <t>hotboxinbabe</t>
  </si>
  <si>
    <t xml:space="preserve">Oh happy day. Not </t>
  </si>
  <si>
    <t xml:space="preserve">Big sneeze, then said &amp;quot;damnit!&amp;quot; really loudly. Kaiser motions to the phone. he's on speakerphone on a conference call </t>
  </si>
  <si>
    <t>Wed Jun 03 08:15:10 PDT 2009</t>
  </si>
  <si>
    <t>Flower_Princess</t>
  </si>
  <si>
    <t>@Oh_No_Its_Me Hey! Sorry you have to go back to work.  I am good it is SUPER hot here! I hope you have a great day! â™¥</t>
  </si>
  <si>
    <t>lhenzo</t>
  </si>
  <si>
    <t xml:space="preserve">is so frustrated and wants to quit.. </t>
  </si>
  <si>
    <t>Wed Jun 03 08:15:11 PDT 2009</t>
  </si>
  <si>
    <t>WolfgangU</t>
  </si>
  <si>
    <t xml:space="preserve">Took me 3 min to figure our what day of the week it is. Hump Day is trumped by the nausea created at the thought of firing people. </t>
  </si>
  <si>
    <t>Wed Jun 03 08:15:12 PDT 2009</t>
  </si>
  <si>
    <t>@soaps3 Nope...Only for High school around here    Its sooo sad!</t>
  </si>
  <si>
    <t>Wed Jun 03 08:15:13 PDT 2009</t>
  </si>
  <si>
    <t>Misspricii</t>
  </si>
  <si>
    <t xml:space="preserve">woke up feelin like crap my head hurts </t>
  </si>
  <si>
    <t>ahh, i hate losing followers   makes me feel like i'm boring!!</t>
  </si>
  <si>
    <t>tanjagru</t>
  </si>
  <si>
    <t xml:space="preserve">First general session t'was decleard - Larry Ellison had the most toys and wins </t>
  </si>
  <si>
    <t>raowen</t>
  </si>
  <si>
    <t>@truffuls I'm sorry  .....</t>
  </si>
  <si>
    <t>Wed Jun 03 08:15:15 PDT 2009</t>
  </si>
  <si>
    <t>missjenajoness</t>
  </si>
  <si>
    <t xml:space="preserve">is sat with louise waiting for the car to come and take us to the airport, hate flying </t>
  </si>
  <si>
    <t>Wed Jun 03 08:15:16 PDT 2009</t>
  </si>
  <si>
    <t>Peacelovex3lo</t>
  </si>
  <si>
    <t xml:space="preserve">Im new to twitter... and i don't know what im doinggggg </t>
  </si>
  <si>
    <t>Wed Jun 03 08:15:17 PDT 2009</t>
  </si>
  <si>
    <t>pixiedust32</t>
  </si>
  <si>
    <t xml:space="preserve">irritated on homefeont and huge migraine now </t>
  </si>
  <si>
    <t>Wed Jun 03 08:15:19 PDT 2009</t>
  </si>
  <si>
    <t xml:space="preserve">Waiting for joey face to wake up...again </t>
  </si>
  <si>
    <t>Wed Jun 03 08:15:20 PDT 2009</t>
  </si>
  <si>
    <t>mlewis0130</t>
  </si>
  <si>
    <t xml:space="preserve">My online updates aren't working. </t>
  </si>
  <si>
    <t>Wed Jun 03 08:15:21 PDT 2009</t>
  </si>
  <si>
    <t>stevendjgibbons</t>
  </si>
  <si>
    <t xml:space="preserve">French exam was a load of bollocks, damnit </t>
  </si>
  <si>
    <t>Wed Jun 03 08:15:22 PDT 2009</t>
  </si>
  <si>
    <t>Azeitz</t>
  </si>
  <si>
    <t xml:space="preserve">@Kandyisbadass That is horrible that someone would steal money form a kid </t>
  </si>
  <si>
    <t xml:space="preserve">Had afternoon off. Picked daughter up from school after GCSE exams, been for a run - now the afternoon seems to be over!! </t>
  </si>
  <si>
    <t>Wed Jun 03 08:15:24 PDT 2009</t>
  </si>
  <si>
    <t xml:space="preserve">Just received a pretty scary phone call... I'm sorta in freak-out mode. Apparently my position is not 100% secured here. </t>
  </si>
  <si>
    <t>Wed Jun 03 08:15:26 PDT 2009</t>
  </si>
  <si>
    <t xml:space="preserve">OH: &amp;quot;Don't let [coworker] touch it, you'll never see it again.&amp;quot; &amp;quot;Yeah, well, I'll stand over him while he signs.&amp;quot; Useless ppl=more work. </t>
  </si>
  <si>
    <t>Wed Jun 03 08:15:27 PDT 2009</t>
  </si>
  <si>
    <t>StudioTrifusion</t>
  </si>
  <si>
    <t xml:space="preserve">sitting in the hospital waiting room while they take out Nick's appendix </t>
  </si>
  <si>
    <t>Wed Jun 03 08:15:28 PDT 2009</t>
  </si>
  <si>
    <t>@Ashleigh_Stack not at all  I can't sleep. My throats all funny and painful...</t>
  </si>
  <si>
    <t>Wed Jun 03 08:15:30 PDT 2009</t>
  </si>
  <si>
    <t>Meg_McCarthy</t>
  </si>
  <si>
    <t xml:space="preserve">hmm where is the plumber, i want my hot water back! </t>
  </si>
  <si>
    <t>@studarby you promised pictures!!  Before and after pictures of your faces on the rides please!!:-p</t>
  </si>
  <si>
    <t>Wed Jun 03 08:15:32 PDT 2009</t>
  </si>
  <si>
    <t>emilyweee</t>
  </si>
  <si>
    <t xml:space="preserve">Rain rain, go away... All I wanted to do today was lay out </t>
  </si>
  <si>
    <t>Wed Jun 03 08:15:33 PDT 2009</t>
  </si>
  <si>
    <t xml:space="preserve">@mrsboozer He surprised me 1st thing this morning so I was prepared. I had hope he'd gotten thrown out with the trash </t>
  </si>
  <si>
    <t xml:space="preserve">Just showered and sholat, felt so nice to just lay in bed watching E! News. Wish I didn't hv to go to the big O tomorrow </t>
  </si>
  <si>
    <t>santossandy</t>
  </si>
  <si>
    <t>@kookaijuliano My YM is not working.  Sorry!</t>
  </si>
  <si>
    <t>Wed Jun 03 08:15:34 PDT 2009</t>
  </si>
  <si>
    <t>kelly_phelan</t>
  </si>
  <si>
    <t xml:space="preserve">taking turtle to the vet....something up </t>
  </si>
  <si>
    <t xml:space="preserve">Happy Wednesday, everyone! Reading some reax to HR1109 from back home...it is THAT bad. </t>
  </si>
  <si>
    <t>Wed Jun 03 08:15:36 PDT 2009</t>
  </si>
  <si>
    <t xml:space="preserve"> Nothing EVER goes according to plan for me. Now I might only see Katy once. this is so sad. </t>
  </si>
  <si>
    <t>Wed Jun 03 08:15:38 PDT 2009</t>
  </si>
  <si>
    <t>Haleyohhh</t>
  </si>
  <si>
    <t>I'm so sad, today my babies graduate  they grow up so fast! haha</t>
  </si>
  <si>
    <t>4taleza</t>
  </si>
  <si>
    <t xml:space="preserve">Has anybody seen my friend Lisa </t>
  </si>
  <si>
    <t>Wed Jun 03 08:15:41 PDT 2009</t>
  </si>
  <si>
    <t>IanDirect</t>
  </si>
  <si>
    <t xml:space="preserve">No ice cream van today </t>
  </si>
  <si>
    <t>Wed Jun 03 08:15:42 PDT 2009</t>
  </si>
  <si>
    <t>ohnoscarlett</t>
  </si>
  <si>
    <t xml:space="preserve">@thewrongshoes I have to work. </t>
  </si>
  <si>
    <t>wilko1</t>
  </si>
  <si>
    <t xml:space="preserve">@tanya_peasgood News that both will be available at launch on Steam would make me a happy bunny (given sam+max are on there). Nothing yet </t>
  </si>
  <si>
    <t>Wed Jun 03 08:15:43 PDT 2009</t>
  </si>
  <si>
    <t xml:space="preserve">@nailscreekyouth so I wanna watch that hitched or ditched show again but idk when it comes on... </t>
  </si>
  <si>
    <t>Wed Jun 03 08:15:44 PDT 2009</t>
  </si>
  <si>
    <t xml:space="preserve">starting to get worried that this little cough I have is something bigger I've caught from coworkers who come in sick and cough all over </t>
  </si>
  <si>
    <t>Wed Jun 03 08:15:47 PDT 2009</t>
  </si>
  <si>
    <t xml:space="preserve">Did all the seniors leave? </t>
  </si>
  <si>
    <t>Wed Jun 03 08:15:49 PDT 2009</t>
  </si>
  <si>
    <t xml:space="preserve">@Hules we put our pup up for adoption for that very reason. We loved her and it was hard to let go, but it was best for her </t>
  </si>
  <si>
    <t>Wed Jun 03 08:15:50 PDT 2009</t>
  </si>
  <si>
    <t>marym2631</t>
  </si>
  <si>
    <t xml:space="preserve">@mileycyrus ahhhhhhhh i wish i could afford tickets because i've been soo excited about you touring again </t>
  </si>
  <si>
    <t>Wed Jun 03 08:15:51 PDT 2009</t>
  </si>
  <si>
    <t>@BethanyMcFlyX hope so  i just wish i had met them.</t>
  </si>
  <si>
    <t>Wed Jun 03 08:15:56 PDT 2009</t>
  </si>
  <si>
    <t xml:space="preserve">First general session t'was declared that Larry Ellison has the most toys and wins </t>
  </si>
  <si>
    <t>Wed Jun 03 08:15:57 PDT 2009</t>
  </si>
  <si>
    <t xml:space="preserve">has had enough of all the crap and wants to go hooooooooooome </t>
  </si>
  <si>
    <t>Wed Jun 03 08:15:58 PDT 2009</t>
  </si>
  <si>
    <t>amandachristine</t>
  </si>
  <si>
    <t>Wed Jun 03 08:15:59 PDT 2009</t>
  </si>
  <si>
    <t>by the looks of things, the single will be out for download tomorrow...... but as pre-release  4-5 weeks til its out</t>
  </si>
  <si>
    <t>Wed Jun 03 08:18:43 PDT 2009</t>
  </si>
  <si>
    <t>dmoser01</t>
  </si>
  <si>
    <t xml:space="preserve">Someone find me a job. I only have this one for one more week </t>
  </si>
  <si>
    <t>Wed Jun 03 08:18:44 PDT 2009</t>
  </si>
  <si>
    <t>I just killed a bee  but I think he was in pain, he was just hobbling around on the floor rather than flying.</t>
  </si>
  <si>
    <t>Wed Jun 03 08:18:45 PDT 2009</t>
  </si>
  <si>
    <t>AdrianeSierra</t>
  </si>
  <si>
    <t>Any sleeping advice? I still have only slept a couple of hours in past 4 days  Grumpy.</t>
  </si>
  <si>
    <t>cammy_mcd</t>
  </si>
  <si>
    <t>god i miss sleeping in  i always stay up late getting distracted, whether or not i can sleep it off in the morning, silly me</t>
  </si>
  <si>
    <t>Wed Jun 03 08:18:46 PDT 2009</t>
  </si>
  <si>
    <t xml:space="preserve">@kingrool OMG YOU GOING? JEALOUS </t>
  </si>
  <si>
    <t>adrienneRIMMER</t>
  </si>
  <si>
    <t xml:space="preserve">been awhile since i tweeted- at home in rockwall. looks like i got a job a few days ago-whoop! and i'll be moving </t>
  </si>
  <si>
    <t>Wed Jun 03 08:18:47 PDT 2009</t>
  </si>
  <si>
    <t>JenniferGarcia</t>
  </si>
  <si>
    <t>@markhoppus omg I woke up 15 min late why is it impossible to find tickets  will more seats be open on the date they really go on sale?</t>
  </si>
  <si>
    <t>@bccreative  #bearhug to your wife!</t>
  </si>
  <si>
    <t>Wed Jun 03 08:18:49 PDT 2009</t>
  </si>
  <si>
    <t>ElusiveSigh</t>
  </si>
  <si>
    <t xml:space="preserve">I weighed myself. Bad plan. I could cry. </t>
  </si>
  <si>
    <t>Wed Jun 03 08:18:53 PDT 2009</t>
  </si>
  <si>
    <t xml:space="preserve">@Asfaq you lucky fellow!!! i'm still at work...and no sign of leaving anytime soon </t>
  </si>
  <si>
    <t>Wed Jun 03 08:18:54 PDT 2009</t>
  </si>
  <si>
    <t>Lisa_Truong</t>
  </si>
  <si>
    <t xml:space="preserve">Yikes! It's raining in So Cal... I don't like thunder. </t>
  </si>
  <si>
    <t>@scook23 And yes I miss my Jakob with a K!!!!! lol And concerts  NSA 2000!!! lol</t>
  </si>
  <si>
    <t xml:space="preserve">@wfrv5 I also hope not, but charging for content that people can get for free just pushes people away, hastening the cycle. </t>
  </si>
  <si>
    <t>Wed Jun 03 08:18:56 PDT 2009</t>
  </si>
  <si>
    <t>eeshayy</t>
  </si>
  <si>
    <t xml:space="preserve">thai sweet chilli sensations double chocchip muffin&amp;amp; a twix. jst wat i needed afta a days hard work LOL but an xtra reason now2go2the gym </t>
  </si>
  <si>
    <t>Wed Jun 03 08:18:57 PDT 2009</t>
  </si>
  <si>
    <t>redspirits</t>
  </si>
  <si>
    <t xml:space="preserve">@ofthemorning this season was kinda disappointing tbh. </t>
  </si>
  <si>
    <t>Wed Jun 03 08:18:58 PDT 2009</t>
  </si>
  <si>
    <t>mustBeButta</t>
  </si>
  <si>
    <t xml:space="preserve">@kimberlinbolton I don't get lunch until later  I'm just fantasizing about it now </t>
  </si>
  <si>
    <t>Wed Jun 03 08:18:59 PDT 2009</t>
  </si>
  <si>
    <t>@StephyPham I miss you too baby!  We gotta kick it when I come downnn!</t>
  </si>
  <si>
    <t>Wed Jun 03 08:19:00 PDT 2009</t>
  </si>
  <si>
    <t>DougiLawson</t>
  </si>
  <si>
    <t xml:space="preserve">M25 is eating my soul </t>
  </si>
  <si>
    <t>zainabz</t>
  </si>
  <si>
    <t xml:space="preserve">is going to be in Austin for one more day,yay! give me any excuse to stay back and not leave </t>
  </si>
  <si>
    <t>Wed Jun 03 08:19:01 PDT 2009</t>
  </si>
  <si>
    <t xml:space="preserve">@goldieloxz shuddap!!!! I got 6more hours to go </t>
  </si>
  <si>
    <t>Wed Jun 03 08:19:03 PDT 2009</t>
  </si>
  <si>
    <t>KatieLouClark</t>
  </si>
  <si>
    <t xml:space="preserve">sitting in the band room... eatting lunch... bored.. </t>
  </si>
  <si>
    <t xml:space="preserve">@kinseyholley thankfully it's meant to start raining again tomorrow. totally sucks for you though </t>
  </si>
  <si>
    <t>DJStunnerRadio</t>
  </si>
  <si>
    <t xml:space="preserve">it's a little disheartening when you realize that a sweet riff you came across sounds very similar to an already existing song </t>
  </si>
  <si>
    <t>Wed Jun 03 08:19:06 PDT 2009</t>
  </si>
  <si>
    <t xml:space="preserve">My bil &amp;amp; sil had to put one of their dobermans down last night.  Her stomach 'turned'.  Never heard of that.  She was 10.  Very sad.  </t>
  </si>
  <si>
    <t>pauline_brody</t>
  </si>
  <si>
    <t xml:space="preserve">i am up wayyy too early </t>
  </si>
  <si>
    <t>jjlovesyou2</t>
  </si>
  <si>
    <t xml:space="preserve">i think ima pass out already and i only been workin for 20 mins </t>
  </si>
  <si>
    <t>Wed Jun 03 08:19:07 PDT 2009</t>
  </si>
  <si>
    <t>channel6ryan</t>
  </si>
  <si>
    <t>Just finished up a seminar on water waste replication  . Updating the site later</t>
  </si>
  <si>
    <t>Wed Jun 03 08:19:09 PDT 2009</t>
  </si>
  <si>
    <t>Piniakot</t>
  </si>
  <si>
    <t>it's just me, the alien and the mickey mouse....   - pig's not even here yet..</t>
  </si>
  <si>
    <t>Wed Jun 03 08:19:12 PDT 2009</t>
  </si>
  <si>
    <t>prinnydood</t>
  </si>
  <si>
    <t>@wedylawliet awww I'm hating it with you.  gave me the flu.</t>
  </si>
  <si>
    <t>Wed Jun 03 08:19:13 PDT 2009</t>
  </si>
  <si>
    <t xml:space="preserve">has a headache from too much sun/ too much revision/ stress... so not cool </t>
  </si>
  <si>
    <t>Wed Jun 03 08:19:14 PDT 2009</t>
  </si>
  <si>
    <t>MarTeeny</t>
  </si>
  <si>
    <t xml:space="preserve">So far my iphone as been restoring the backup for 12 hours and it's only halfway done!!! Is it really supposed to take so long?!?! </t>
  </si>
  <si>
    <t>Wed Jun 03 08:19:15 PDT 2009</t>
  </si>
  <si>
    <t xml:space="preserve">Can't wait 4 my sweetie 2 finish this job. I feel just awful. </t>
  </si>
  <si>
    <t>Wed Jun 03 08:19:19 PDT 2009</t>
  </si>
  <si>
    <t>Mannnnndy</t>
  </si>
  <si>
    <t xml:space="preserve">wonders when can she stop feeling the pain. </t>
  </si>
  <si>
    <t>Wed Jun 03 08:19:21 PDT 2009</t>
  </si>
  <si>
    <t xml:space="preserve">this guy in front of me is playing cs...but he needs a shower </t>
  </si>
  <si>
    <t>Wed Jun 03 08:19:22 PDT 2009</t>
  </si>
  <si>
    <t>nettlesnut</t>
  </si>
  <si>
    <t xml:space="preserve">@chelywright Thanks! Will give it a try. Sure hate we won't be partying it up next Tuesday. </t>
  </si>
  <si>
    <t>Wed Jun 03 08:19:23 PDT 2009</t>
  </si>
  <si>
    <t>alyssalincox3</t>
  </si>
  <si>
    <t xml:space="preserve">What`s got me insane? `Cause i can`t stand the rain. ~`Oh, It`s hitting the window pane. </t>
  </si>
  <si>
    <t>Wed Jun 03 08:19:24 PDT 2009</t>
  </si>
  <si>
    <t>alittlehut</t>
  </si>
  <si>
    <t xml:space="preserve">@inklore It's cotton. </t>
  </si>
  <si>
    <t>Wed Jun 03 08:19:26 PDT 2009</t>
  </si>
  <si>
    <t>RIP, David Eddings  http://bit.ly/tB7cG</t>
  </si>
  <si>
    <t>niamhy888</t>
  </si>
  <si>
    <t xml:space="preserve">@mileycyrus is it just an american tour? i really want to go to one of your shows </t>
  </si>
  <si>
    <t>twitatal</t>
  </si>
  <si>
    <t xml:space="preserve">Still working, I don't think I can finish this </t>
  </si>
  <si>
    <t>Wed Jun 03 08:19:28 PDT 2009</t>
  </si>
  <si>
    <t xml:space="preserve">@shotbykim Sorta. Were I a being of common sense that might be true. As it happens I'm a disorganized and lazy putz. But mainly lazy. </t>
  </si>
  <si>
    <t>Wed Jun 03 08:19:30 PDT 2009</t>
  </si>
  <si>
    <t>kingdomfirstmom</t>
  </si>
  <si>
    <t xml:space="preserve">@simpleshoes That's a great deal! So sad you are out of my size </t>
  </si>
  <si>
    <t>staceechase</t>
  </si>
  <si>
    <t xml:space="preserve">@mileycyrus awww, your not coming to Canada...how come?  My daughter is going to be soooo sad, not to mention a lot of other fans. </t>
  </si>
  <si>
    <t>Wed Jun 03 08:19:32 PDT 2009</t>
  </si>
  <si>
    <t>@norasake I'm so out of touch.     I'd do it if I wasn't so casual so as to not even be there.  /sad</t>
  </si>
  <si>
    <t>Wed Jun 03 08:19:33 PDT 2009</t>
  </si>
  <si>
    <t>1fanofmiley</t>
  </si>
  <si>
    <t xml:space="preserve">do u reply miley? if u dont thats a bumer. </t>
  </si>
  <si>
    <t xml:space="preserve">So i am so tired because last night at like 2am there was a thunder and lightning storm so i woke up and stayed awake til it was over </t>
  </si>
  <si>
    <t>Wed Jun 03 08:19:34 PDT 2009</t>
  </si>
  <si>
    <t xml:space="preserve">WHYYYYY is precalc so difficult! </t>
  </si>
  <si>
    <t xml:space="preserve">@LisaMurray if you need to talk I am here. I know all a out family drama </t>
  </si>
  <si>
    <t>Wed Jun 03 08:19:35 PDT 2009</t>
  </si>
  <si>
    <t>CreativeCo_U2R1</t>
  </si>
  <si>
    <t>@theconnectedone umm so i'm green to twitter and didn't even see you responded until now!! how annoying...  is this still available?</t>
  </si>
  <si>
    <t>james_hoover</t>
  </si>
  <si>
    <t xml:space="preserve">I want Oreo cheesecake </t>
  </si>
  <si>
    <t>Wed Jun 03 08:19:37 PDT 2009</t>
  </si>
  <si>
    <t xml:space="preserve">The shop I'm dragging my sorry arse to better have read bull cola </t>
  </si>
  <si>
    <t>@zalyazid haha awesome substitute! i tekad tak mkn nasi for a month!  i will miss nasi</t>
  </si>
  <si>
    <t>Wed Jun 03 08:19:38 PDT 2009</t>
  </si>
  <si>
    <t xml:space="preserve">@mileycyrus bummer ! It's only for the states. Wish u were touring the U.K </t>
  </si>
  <si>
    <t>guineverelove</t>
  </si>
  <si>
    <t xml:space="preserve">Called in to work. Buh bye, Plans. </t>
  </si>
  <si>
    <t>Wed Jun 03 08:19:39 PDT 2009</t>
  </si>
  <si>
    <t>anne_bananne</t>
  </si>
  <si>
    <t xml:space="preserve">@gabebc nice job on @foursquare crunked badge  I only have bender </t>
  </si>
  <si>
    <t>Wed Jun 03 08:19:43 PDT 2009</t>
  </si>
  <si>
    <t>tlivings</t>
  </si>
  <si>
    <t xml:space="preserve">@hotdogsladies Ugh, that's what happens when I don't read Twitter on an app that supports those little graphics </t>
  </si>
  <si>
    <t>Wed Jun 03 08:19:45 PDT 2009</t>
  </si>
  <si>
    <t>susqhb</t>
  </si>
  <si>
    <t xml:space="preserve">@YeahThatsKosher @ahoova Aw man. I was hoping for the Twitter Shadchan title. </t>
  </si>
  <si>
    <t>Wed Jun 03 08:19:46 PDT 2009</t>
  </si>
  <si>
    <t>mariannafloros</t>
  </si>
  <si>
    <t>@mileycyrus well you ever be coming to Scotland?  i'd sit at my computer forever just to get a ticket !</t>
  </si>
  <si>
    <t>Wed Jun 03 08:19:47 PDT 2009</t>
  </si>
  <si>
    <t>bella_giles</t>
  </si>
  <si>
    <t xml:space="preserve">is building up the courage to ask someone out tomorrow... I need help </t>
  </si>
  <si>
    <t>Wed Jun 03 08:19:49 PDT 2009</t>
  </si>
  <si>
    <t>JustMeez</t>
  </si>
  <si>
    <t>@mw1ll but i don't have ur number  *Feeling unpopular*</t>
  </si>
  <si>
    <t>Wed Jun 03 08:19:50 PDT 2009</t>
  </si>
  <si>
    <t xml:space="preserve">I don't even wanna buy any clothes anymore......  sadsad </t>
  </si>
  <si>
    <t>Wed Jun 03 08:19:51 PDT 2009</t>
  </si>
  <si>
    <t xml:space="preserve">@mileycyrus id love to visit ticketmaster if i lived in america </t>
  </si>
  <si>
    <t>Wed Jun 03 08:19:52 PDT 2009</t>
  </si>
  <si>
    <t>xShannaa</t>
  </si>
  <si>
    <t xml:space="preserve">Ever since u told me that my stomach has been hurting. </t>
  </si>
  <si>
    <t>Wed Jun 03 08:19:55 PDT 2009</t>
  </si>
  <si>
    <t xml:space="preserve">okay, going for a wee nap. i'm exhausted! work tonight </t>
  </si>
  <si>
    <t>blackbeltwillow</t>
  </si>
  <si>
    <t xml:space="preserve">still trying to figure out twitter...not finding it very user friendly! </t>
  </si>
  <si>
    <t>Wed Jun 03 08:19:57 PDT 2009</t>
  </si>
  <si>
    <t xml:space="preserve">back from kfc, got my work clothes and everything!, only working 12 hrs per week though </t>
  </si>
  <si>
    <t xml:space="preserve">@ohhhleann i hit a sign that was laying in the road &amp;amp; it royally fucked my car </t>
  </si>
  <si>
    <t xml:space="preserve">I was going to try to make the video, but I've found out that because my computer is so old, it can handle the recording program </t>
  </si>
  <si>
    <t>Wed Jun 03 08:20:00 PDT 2009</t>
  </si>
  <si>
    <t xml:space="preserve">Everything's gone wrong ... gloomy  </t>
  </si>
  <si>
    <t>1000FriendsofMD</t>
  </si>
  <si>
    <t xml:space="preserve">@ecogordo - Their site isn't working for me, either.   </t>
  </si>
  <si>
    <t>Wed Jun 03 08:20:19 PDT 2009</t>
  </si>
  <si>
    <t xml:space="preserve">Had a great time in STL last night. Thanks Kevin, you're the best! Now to get ready for a work meeting in the middle of my vacation! </t>
  </si>
  <si>
    <t xml:space="preserve">Didn't sleep that well...back is killing me  GRARGH.  </t>
  </si>
  <si>
    <t>Wed Jun 03 08:20:24 PDT 2009</t>
  </si>
  <si>
    <t>Had day off ill  Will have to attempt studying so I don't get behind.</t>
  </si>
  <si>
    <t>Wed Jun 03 08:20:25 PDT 2009</t>
  </si>
  <si>
    <t>fizzmack</t>
  </si>
  <si>
    <t xml:space="preserve">...what the fuck?! I'd barely said 3 words! Acted like how dare I even ask to work for free, &amp;amp; also implied I'm too old at 27..! </t>
  </si>
  <si>
    <t>Wed Jun 03 08:20:27 PDT 2009</t>
  </si>
  <si>
    <t>gingerboystew</t>
  </si>
  <si>
    <t>Computing exam tomorrow! Then study leave is over  Back to school! Wooooo, yep confirmed it can't do sarcasm on twitter!</t>
  </si>
  <si>
    <t>Wed Jun 03 08:20:31 PDT 2009</t>
  </si>
  <si>
    <t xml:space="preserve">Getting ready to get my hair staightend ,I can't control my curly hair </t>
  </si>
  <si>
    <t>Wed Jun 03 08:20:32 PDT 2009</t>
  </si>
  <si>
    <t xml:space="preserve">I am so hungry but then again it's hard to even look at food at this point </t>
  </si>
  <si>
    <t>HillScot</t>
  </si>
  <si>
    <t>Wed Jun 03 08:20:36 PDT 2009</t>
  </si>
  <si>
    <t>TJmoton</t>
  </si>
  <si>
    <t xml:space="preserve">Is in class rite now !!! </t>
  </si>
  <si>
    <t xml:space="preserve">urgh, can't be bothered. </t>
  </si>
  <si>
    <t>Wed Jun 03 08:20:38 PDT 2009</t>
  </si>
  <si>
    <t xml:space="preserve">AT WORK AND ITS RAINING LIKE CRAZY ON THE WEST SIDE. </t>
  </si>
  <si>
    <t>Wed Jun 03 08:20:39 PDT 2009</t>
  </si>
  <si>
    <t>foolless</t>
  </si>
  <si>
    <t>China blocked me... GAH!!! using a proxy, but can't at work.   see you on the other side!</t>
  </si>
  <si>
    <t>Wed Jun 03 08:20:40 PDT 2009</t>
  </si>
  <si>
    <t xml:space="preserve">Everyones being called in one by one to see who's being made redundant. Think I'm gonna vomit my stomach up with worry </t>
  </si>
  <si>
    <t>Wed Jun 03 08:20:41 PDT 2009</t>
  </si>
  <si>
    <t xml:space="preserve"> David Eddings is dead. I hope he died believing he'd gotten that one story finally told.</t>
  </si>
  <si>
    <t>Wed Jun 03 08:20:42 PDT 2009</t>
  </si>
  <si>
    <t>@Jadeskye  I'm sorry to hear about your grandfather!</t>
  </si>
  <si>
    <t>Wed Jun 03 08:20:45 PDT 2009</t>
  </si>
  <si>
    <t>Last night was too much fun...last day in Madison  I don't wanna go</t>
  </si>
  <si>
    <t>Wed Jun 03 08:20:46 PDT 2009</t>
  </si>
  <si>
    <t>@meaningoftruth I know  but I feel bad still</t>
  </si>
  <si>
    <t>Wed Jun 03 08:20:55 PDT 2009</t>
  </si>
  <si>
    <t>@kalynnallman me too  but hey, atleast i live 1.5 minutes away hahaha</t>
  </si>
  <si>
    <t>Wed Jun 03 08:20:56 PDT 2009</t>
  </si>
  <si>
    <t xml:space="preserve">@LiggMo MORNING SUNSHINE!!! it still sux that im blocked from my work pc... </t>
  </si>
  <si>
    <t>Wed Jun 03 08:20:57 PDT 2009</t>
  </si>
  <si>
    <t>fishter_uk</t>
  </si>
  <si>
    <t xml:space="preserve">early to work, probably not early to home </t>
  </si>
  <si>
    <t>Wed Jun 03 08:20:58 PDT 2009</t>
  </si>
  <si>
    <t>padawanlearner</t>
  </si>
  <si>
    <t>thunderstorm forecast on opening day  PARISUKAT  4-30 Jun 2009</t>
  </si>
  <si>
    <t>mscajunbarbie</t>
  </si>
  <si>
    <t>my vaca will soon be at its end!!noooo, summer school starts monday  sad day!!..</t>
  </si>
  <si>
    <t>Wed Jun 03 08:20:59 PDT 2009</t>
  </si>
  <si>
    <t xml:space="preserve">I was going to make the video, but I've found out that my computer is so old it can't run the recording program </t>
  </si>
  <si>
    <t>dfvlee</t>
  </si>
  <si>
    <t>@DonatiFamily I miss Lilly...  Tinyurl made me think of her.</t>
  </si>
  <si>
    <t>Wed Jun 03 08:21:00 PDT 2009</t>
  </si>
  <si>
    <t>Sushubh</t>
  </si>
  <si>
    <t>i am making my own calendar. let's hope i am not reinventing the wheel.  http://tr.im/nipE</t>
  </si>
  <si>
    <t>lostmoya</t>
  </si>
  <si>
    <t xml:space="preserve">@jamesdoc @JustinReid I know - was too busy tweeting to realise! Just found out I'm still heading to London but very slowly. </t>
  </si>
  <si>
    <t>Wed Jun 03 08:21:01 PDT 2009</t>
  </si>
  <si>
    <t xml:space="preserve">@HaterMagazine aw that sux </t>
  </si>
  <si>
    <t>Wed Jun 03 08:21:03 PDT 2009</t>
  </si>
  <si>
    <t>Texgirl09</t>
  </si>
  <si>
    <t xml:space="preserve">@xanderman43 awwwww dont say that </t>
  </si>
  <si>
    <t>amalingo</t>
  </si>
  <si>
    <t xml:space="preserve">i really wish i was still sleeping </t>
  </si>
  <si>
    <t>Wed Jun 03 08:21:05 PDT 2009</t>
  </si>
  <si>
    <t xml:space="preserve">I missed the showing of &amp;quot;No Dumb Questions&amp;quot; yesterday. </t>
  </si>
  <si>
    <t>allystoneeee</t>
  </si>
  <si>
    <t>@mileycyrus your not coming to philadelphia  but congrats! thats exciting!!</t>
  </si>
  <si>
    <t>Wed Jun 03 08:21:06 PDT 2009</t>
  </si>
  <si>
    <t>Janeeeex</t>
  </si>
  <si>
    <t>@mileycyrus are you not coming to ireland to tour  ?</t>
  </si>
  <si>
    <t>Wed Jun 03 08:21:08 PDT 2009</t>
  </si>
  <si>
    <t>MissElle</t>
  </si>
  <si>
    <t xml:space="preserve">@FriendlyMonster I can't get any of my twitter programs to work. Says that the API is messed. </t>
  </si>
  <si>
    <t>Wed Jun 03 08:21:09 PDT 2009</t>
  </si>
  <si>
    <t>@mileycyrus NNOOOOOOOO ur uk oe ent cumm outt     oh well i will waiitt</t>
  </si>
  <si>
    <t xml:space="preserve">@dezzybreezy it's not even giving me that option </t>
  </si>
  <si>
    <t xml:space="preserve">Last day of school </t>
  </si>
  <si>
    <t>Wed Jun 03 08:21:11 PDT 2009</t>
  </si>
  <si>
    <t xml:space="preserve">@HelpSaveBees oh no. I only like 'help save bees' on its own.  I hate unilateral puns i.e. puns with no other meaning e.g. let it bee. </t>
  </si>
  <si>
    <t xml:space="preserve">Thats a little annoying. SSMS addin works in 2005, not 2008 </t>
  </si>
  <si>
    <t>Wed Jun 03 08:21:13 PDT 2009</t>
  </si>
  <si>
    <t xml:space="preserve">neverrr want to c a spider again </t>
  </si>
  <si>
    <t xml:space="preserve">@mileycyrus What about the UK </t>
  </si>
  <si>
    <t>scotryder</t>
  </si>
  <si>
    <t>@KOEIcorp Can only DM you if you're following us.  Troy!</t>
  </si>
  <si>
    <t>Wed Jun 03 08:21:15 PDT 2009</t>
  </si>
  <si>
    <t>dangerz</t>
  </si>
  <si>
    <t>@xkathryn what's up I miss you  how's life?</t>
  </si>
  <si>
    <t>Wed Jun 03 08:21:19 PDT 2009</t>
  </si>
  <si>
    <t>faiwatch772</t>
  </si>
  <si>
    <t xml:space="preserve">watching league of super evil lol im bored what can i say </t>
  </si>
  <si>
    <t>Wed Jun 03 08:21:22 PDT 2009</t>
  </si>
  <si>
    <t>theosdesign</t>
  </si>
  <si>
    <t xml:space="preserve">Yeap, a summer rain...in Athens! </t>
  </si>
  <si>
    <t>Wed Jun 03 08:21:23 PDT 2009</t>
  </si>
  <si>
    <t>terrible day  winston is so so so sick... emotional wreck? absolutely.</t>
  </si>
  <si>
    <t>Wed Jun 03 08:21:24 PDT 2009</t>
  </si>
  <si>
    <t xml:space="preserve">So unmotivated to do all the housework </t>
  </si>
  <si>
    <t>Wed Jun 03 08:21:28 PDT 2009</t>
  </si>
  <si>
    <t>michaellunsford</t>
  </si>
  <si>
    <t xml:space="preserve">@annefalgout last minute cancellation for a last minute conference call </t>
  </si>
  <si>
    <t>fionafearon</t>
  </si>
  <si>
    <t xml:space="preserve">@nmyers89 Mwahaha! so you never gonna come and see me then? </t>
  </si>
  <si>
    <t>Wed Jun 03 08:21:29 PDT 2009</t>
  </si>
  <si>
    <t>SparkyTWMonkey</t>
  </si>
  <si>
    <t xml:space="preserve">I got eye twitches this morning thinking about coming to work.  Is that a good sign?  </t>
  </si>
  <si>
    <t>Damo529</t>
  </si>
  <si>
    <t xml:space="preserve">is really sad that the closest Jesse McCartney is coming all summer is Atlanta on Thursday and I can't freakin go!!!!! </t>
  </si>
  <si>
    <t>Wed Jun 03 08:21:30 PDT 2009</t>
  </si>
  <si>
    <t xml:space="preserve">@MarcNowak happy i feel fat and ugly today day </t>
  </si>
  <si>
    <t xml:space="preserve">donno wut next </t>
  </si>
  <si>
    <t>sophiec91</t>
  </si>
  <si>
    <t>@mileycyrus not coming to England  I got so excited aswel!</t>
  </si>
  <si>
    <t>Wed Jun 03 08:21:33 PDT 2009</t>
  </si>
  <si>
    <t>TKruz</t>
  </si>
  <si>
    <t xml:space="preserve">Worst day ever I have lost my work keys and there are no copies </t>
  </si>
  <si>
    <t>Wed Jun 03 08:21:34 PDT 2009</t>
  </si>
  <si>
    <t>Sinus headache.  That's all I've got to say.</t>
  </si>
  <si>
    <t>imthebirdie</t>
  </si>
  <si>
    <t xml:space="preserve">my car is not a compact, but a mid-size sedan. alas, only compact spaces are available. </t>
  </si>
  <si>
    <t>Wed Jun 03 08:21:36 PDT 2009</t>
  </si>
  <si>
    <t xml:space="preserve">Science and English tomowah!! Double Revision </t>
  </si>
  <si>
    <t>Wed Jun 03 08:21:37 PDT 2009</t>
  </si>
  <si>
    <t xml:space="preserve">and oh! fyi, the cimory yogurt is strawberry which i really really like. oh  brothaaaaaaa, why u sooo annoying </t>
  </si>
  <si>
    <t>Wed Jun 03 08:21:38 PDT 2009</t>
  </si>
  <si>
    <t>@hughsbeautiful yes I do believe so.  have you tried to DM again? Xxx</t>
  </si>
  <si>
    <t>Wed Jun 03 08:21:40 PDT 2009</t>
  </si>
  <si>
    <t xml:space="preserve">@tommcfly bye </t>
  </si>
  <si>
    <t>Wed Jun 03 08:21:41 PDT 2009</t>
  </si>
  <si>
    <t>c_hrista</t>
  </si>
  <si>
    <t>@LabelGrey Awww, I wish!  But that's a 5-hour (roundtrip) drive for me and I think I'm too tiiiiired.   I WILL SEE YOU SATURDAY THO!</t>
  </si>
  <si>
    <t>Wed Jun 03 08:21:42 PDT 2009</t>
  </si>
  <si>
    <t>And my modem cut out again.  I can't even get the page for the modem to stay up on the screen. This is too weird!</t>
  </si>
  <si>
    <t>Wed Jun 03 08:22:13 PDT 2009</t>
  </si>
  <si>
    <t xml:space="preserve">@mileycyrus you coming to Ireland? I cant see the dates on my phone </t>
  </si>
  <si>
    <t>Wed Jun 03 08:22:15 PDT 2009</t>
  </si>
  <si>
    <t>kozew</t>
  </si>
  <si>
    <t xml:space="preserve">A beautiful day and I have loads of homework </t>
  </si>
  <si>
    <t>cookn9</t>
  </si>
  <si>
    <t xml:space="preserve">going to class </t>
  </si>
  <si>
    <t>Wed Jun 03 08:22:18 PDT 2009</t>
  </si>
  <si>
    <t>neverdreamalone</t>
  </si>
  <si>
    <t xml:space="preserve">I am in such a mood today, i have no idea why!!! I can't wait to be able to take a nap, haha </t>
  </si>
  <si>
    <t>Wed Jun 03 08:22:21 PDT 2009</t>
  </si>
  <si>
    <t>kaharfiarra</t>
  </si>
  <si>
    <t>@cheahwen YEAH!   :'((((</t>
  </si>
  <si>
    <t>jenware</t>
  </si>
  <si>
    <t xml:space="preserve">@AlexisAcosta  china blocked social networking sites leading up to anniversary of tinenamen (sp?) square. </t>
  </si>
  <si>
    <t>Wed Jun 03 08:22:23 PDT 2009</t>
  </si>
  <si>
    <t xml:space="preserve">@willameda That sucks. </t>
  </si>
  <si>
    <t>Wed Jun 03 08:22:24 PDT 2009</t>
  </si>
  <si>
    <t>PLRFIRE</t>
  </si>
  <si>
    <t xml:space="preserve">My dogs are knocking at the door because I forgot to feed'em!! - sorry kids </t>
  </si>
  <si>
    <t>Wed Jun 03 08:22:25 PDT 2009</t>
  </si>
  <si>
    <t xml:space="preserve">@mileycyrus by the time your tour starts I'll be living in CO. And you won't be playing there </t>
  </si>
  <si>
    <t xml:space="preserve">its grey outside </t>
  </si>
  <si>
    <t>Wed Jun 03 08:22:27 PDT 2009</t>
  </si>
  <si>
    <t>brooketastic</t>
  </si>
  <si>
    <t xml:space="preserve">@katievoid the tours coming to greensboro&amp;amp;Charlotte too, wish I could go to one of those w/ you!! </t>
  </si>
  <si>
    <t>Wed Jun 03 08:22:31 PDT 2009</t>
  </si>
  <si>
    <t>AverseBliss</t>
  </si>
  <si>
    <t>That's me hanging out of my window, in a vest.  IT'S HOT, OKAY!    I have an exam tomorrow, for a subject... http://tinyurl.com/ofvokq</t>
  </si>
  <si>
    <t>Wed Jun 03 08:22:32 PDT 2009</t>
  </si>
  <si>
    <t>IVXV</t>
  </si>
  <si>
    <t xml:space="preserve">@samplesize If by Park City you mean Tampa, then definitely...I won't be in Utah til June 27 </t>
  </si>
  <si>
    <t>Wed Jun 03 08:22:35 PDT 2009</t>
  </si>
  <si>
    <t>jcase_WBZ</t>
  </si>
  <si>
    <t xml:space="preserve">Wow, crazy morning with meetings, shoots etc. No time to tweet </t>
  </si>
  <si>
    <t xml:space="preserve">Getting ready to get my hair staightened ,I can't control my curly hair </t>
  </si>
  <si>
    <t>Wed Jun 03 08:22:37 PDT 2009</t>
  </si>
  <si>
    <t>xMashleyMaddx</t>
  </si>
  <si>
    <t xml:space="preserve">Kay.. Noo.. She's Not Comin To UK!  </t>
  </si>
  <si>
    <t>Wed Jun 03 08:22:40 PDT 2009</t>
  </si>
  <si>
    <t>jla11389</t>
  </si>
  <si>
    <t xml:space="preserve">Closing shift, movie after, and opening again...6 hours is just not enough sleep, and it's far too early for popcorn </t>
  </si>
  <si>
    <t>My next appt with my PT to have my xrays read isn't until 7July   I might try leaving a message to see if we can do it over the phone</t>
  </si>
  <si>
    <t>Wed Jun 03 08:22:41 PDT 2009</t>
  </si>
  <si>
    <t xml:space="preserve">I can't sleep because my tooth is in utter pain.... So I guess ill say Morning now, and only got 4 hrs of half sleep </t>
  </si>
  <si>
    <t>nenaduck</t>
  </si>
  <si>
    <t>@eyessettokill some songs give me the impression that i'm listen ever the same song  That's the only bad appointment.</t>
  </si>
  <si>
    <t>Wed Jun 03 08:22:42 PDT 2009</t>
  </si>
  <si>
    <t>deepangelworld</t>
  </si>
  <si>
    <t>@nadia_89 Awww that sucks  Flu is very terrible!!!</t>
  </si>
  <si>
    <t>txaggiedesigner</t>
  </si>
  <si>
    <t xml:space="preserve">Icing the lower back &amp;amp; not a cake this time!  Concrete is HARD! </t>
  </si>
  <si>
    <t>Wed Jun 03 08:22:45 PDT 2009</t>
  </si>
  <si>
    <t xml:space="preserve">Waiting till dinner's ready.. Becoming ill i think.. Not feeling so well </t>
  </si>
  <si>
    <t>Wed Jun 03 08:22:48 PDT 2009</t>
  </si>
  <si>
    <t xml:space="preserve">@jimithing_41 don't comment..i'm in trouble with my man...better go delete right now! </t>
  </si>
  <si>
    <t>Wed Jun 03 08:22:50 PDT 2009</t>
  </si>
  <si>
    <t xml:space="preserve">@musosdan @daisiesinludlow @leunix Been staring at lots of code all day that has been through a white space stripper thing, its code soup </t>
  </si>
  <si>
    <t>Wed Jun 03 08:22:51 PDT 2009</t>
  </si>
  <si>
    <t>Davinrus</t>
  </si>
  <si>
    <t xml:space="preserve">Needs to go to a beach ASAP because I miss the beautiful Bahamas </t>
  </si>
  <si>
    <t>Wed Jun 03 08:22:54 PDT 2009</t>
  </si>
  <si>
    <t xml:space="preserve">just passed a house that had partially burned down </t>
  </si>
  <si>
    <t>Wed Jun 03 08:22:55 PDT 2009</t>
  </si>
  <si>
    <t>sdxicana</t>
  </si>
  <si>
    <t xml:space="preserve">@Stefy11 Hey girl! Glad you found me , let all the girls know I'm here and on Facebook now!  Can't get the message board at work </t>
  </si>
  <si>
    <t>SEANJDAY</t>
  </si>
  <si>
    <t xml:space="preserve">Why is my msn failing? </t>
  </si>
  <si>
    <t>my bffl is bothering me and won't let me sleep in  lol gotta luv her though &amp;lt;3</t>
  </si>
  <si>
    <t>Wed Jun 03 08:23:00 PDT 2009</t>
  </si>
  <si>
    <t>ebrooklynw</t>
  </si>
  <si>
    <t xml:space="preserve">@Sab much better than the bad exercise scene w/Troi &amp;amp; Crusher, their clothing scares me. </t>
  </si>
  <si>
    <t>Wed Jun 03 08:23:01 PDT 2009</t>
  </si>
  <si>
    <t>NatalieAdcock</t>
  </si>
  <si>
    <t xml:space="preserve">I wish that Frasier and Roz had got together in the end </t>
  </si>
  <si>
    <t>Wed Jun 03 08:23:02 PDT 2009</t>
  </si>
  <si>
    <t>carlibabes</t>
  </si>
  <si>
    <t xml:space="preserve">sitting in organic chem beyond confused. </t>
  </si>
  <si>
    <t>davepest</t>
  </si>
  <si>
    <t xml:space="preserve">@StephenLooker thats my mom stephen. She just wanted to meet you. </t>
  </si>
  <si>
    <t>Wed Jun 03 08:23:03 PDT 2009</t>
  </si>
  <si>
    <t>BooshObsessed</t>
  </si>
  <si>
    <t xml:space="preserve">watching deal or no deal  but feeling sad </t>
  </si>
  <si>
    <t>Wed Jun 03 08:23:04 PDT 2009</t>
  </si>
  <si>
    <t xml:space="preserve">Waiting to wake @NJKYLE1 up so I can leave for work. I want to close the office and just sleep all day ughhhhh </t>
  </si>
  <si>
    <t>Wed Jun 03 08:23:06 PDT 2009</t>
  </si>
  <si>
    <t xml:space="preserve">@Swarm4Life utter sick man. totally </t>
  </si>
  <si>
    <t xml:space="preserve">@liquidblueeyes I was just nausiated and DIDN'T want to puke. </t>
  </si>
  <si>
    <t>Wed Jun 03 08:23:08 PDT 2009</t>
  </si>
  <si>
    <t xml:space="preserve">@mileycyrus i wanna go to ur concert! but i can't... hope to see you SOMEDAY..... </t>
  </si>
  <si>
    <t>Wed Jun 03 08:23:10 PDT 2009</t>
  </si>
  <si>
    <t xml:space="preserve">@SuperWiki SPN season 4 has commentary! yes!  Hated that season 3 had no commentary. </t>
  </si>
  <si>
    <t>Wed Jun 03 08:23:13 PDT 2009</t>
  </si>
  <si>
    <t xml:space="preserve">wuhuu miley goes on tour again ..... but not in germany </t>
  </si>
  <si>
    <t xml:space="preserve">@mileycyrus omgosh your coming here!! but i have no money  and by the time i do i kno tickets will be sold out once again </t>
  </si>
  <si>
    <t>Wed Jun 03 08:23:16 PDT 2009</t>
  </si>
  <si>
    <t xml:space="preserve">@Nicola_Goulsbra ah u must b relieved, surely not long til diss is done too? and yay for time with bfs! I'm back to stinky newbury on fri </t>
  </si>
  <si>
    <t>Wed Jun 03 08:23:18 PDT 2009</t>
  </si>
  <si>
    <t xml:space="preserve">Found 2 packs of gum someone left in my truck. I don't even like gum and that's still the highpoint of work so far this year </t>
  </si>
  <si>
    <t>Wed Jun 03 08:23:19 PDT 2009</t>
  </si>
  <si>
    <t>heyjenk</t>
  </si>
  <si>
    <t xml:space="preserve">@benjaminellison I'm out. Have an All Hands at the Shilo from 11:30-4:30 </t>
  </si>
  <si>
    <t xml:space="preserve">@krotscheck &amp;gt;&amp;gt; if only it was closer! i don't want to move again </t>
  </si>
  <si>
    <t xml:space="preserve">I love, love, LOVE this taupe nailpolish. Pledges of undying loyalty over here. Should buy a bottle before the trend fades </t>
  </si>
  <si>
    <t>Wed Jun 03 08:23:22 PDT 2009</t>
  </si>
  <si>
    <t>JuliaBronwyn</t>
  </si>
  <si>
    <t>Woke up from a nightmare about data collection to huge amounts of remorse over the measures I took to kill tons of snails last night.  !!!</t>
  </si>
  <si>
    <t>Wed Jun 03 08:23:23 PDT 2009</t>
  </si>
  <si>
    <t>Mosoul</t>
  </si>
  <si>
    <t xml:space="preserve">Watching birds fly into windows. Awesome sound! </t>
  </si>
  <si>
    <t xml:space="preserve">I seriously want to call in today, I need a break... But no, I can't </t>
  </si>
  <si>
    <t>SCJMeaganS</t>
  </si>
  <si>
    <t xml:space="preserve">Inside joke... since New Moon is coming to theaters on Thanksgiving. I don't have enough twitter friends that are Twilight fans </t>
  </si>
  <si>
    <t>Wed Jun 03 08:23:24 PDT 2009</t>
  </si>
  <si>
    <t>papajim31</t>
  </si>
  <si>
    <t xml:space="preserve">I hate residental golf courses. You get wirhin 30ft of a tee box with a golf cart &amp;amp; they call saying you are parked on tee  box </t>
  </si>
  <si>
    <t>Wed Jun 03 08:23:27 PDT 2009</t>
  </si>
  <si>
    <t xml:space="preserve">@benhiscox seriously ben i'm nearly crying cause i'm so confused </t>
  </si>
  <si>
    <t>Wed Jun 03 08:23:28 PDT 2009</t>
  </si>
  <si>
    <t>@danger_skies ah god....Dumbledore....I actually don't know how I am going to cope during the next film.  Tissues a plenty.</t>
  </si>
  <si>
    <t>taylorcalta</t>
  </si>
  <si>
    <t>@valllly i know its not working!!!!  im in school lol</t>
  </si>
  <si>
    <t>KatMoon219</t>
  </si>
  <si>
    <t xml:space="preserve">The Air France crash is so sad </t>
  </si>
  <si>
    <t>@dylan920 I woke up right before the &amp;quot;big fight sequence&amp;quot;  bummer...I wanted to see how it turned out.</t>
  </si>
  <si>
    <t>Wed Jun 03 08:23:29 PDT 2009</t>
  </si>
  <si>
    <t xml:space="preserve">@tfurukaw I am lost. Please help me find a good home. </t>
  </si>
  <si>
    <t>Wed Jun 03 08:23:30 PDT 2009</t>
  </si>
  <si>
    <t>devonpatterson</t>
  </si>
  <si>
    <t xml:space="preserve">First year of uni is over, went far too quickly </t>
  </si>
  <si>
    <t>c_ohme</t>
  </si>
  <si>
    <t xml:space="preserve">@amandaharkins they have kids in the family and the dogs get out ALL the time. Totally unsafe. </t>
  </si>
  <si>
    <t>Wed Jun 03 08:23:32 PDT 2009</t>
  </si>
  <si>
    <t xml:space="preserve">Today is already realllllly shitty and it's only 11 </t>
  </si>
  <si>
    <t>Wed Jun 03 08:23:33 PDT 2009</t>
  </si>
  <si>
    <t xml:space="preserve">So sad what happened to that plane. How scary would it have been for those people? </t>
  </si>
  <si>
    <t>brownsmith</t>
  </si>
  <si>
    <t>Can anyone in Camberley tell me who to vote for tomorrow and why!?  :-/  Haven't had a chance to research  (via @dogsbodyorg)</t>
  </si>
  <si>
    <t>Wed Jun 03 08:23:35 PDT 2009</t>
  </si>
  <si>
    <t>MOTHERDARKNESS</t>
  </si>
  <si>
    <t xml:space="preserve">cant wait for this crimson tide2b over n done wit damn it </t>
  </si>
  <si>
    <t>Wed Jun 03 08:23:36 PDT 2009</t>
  </si>
  <si>
    <t xml:space="preserve">Bummed that my coffee sucks ass right now. </t>
  </si>
  <si>
    <t>Wed Jun 03 08:23:40 PDT 2009</t>
  </si>
  <si>
    <t xml:space="preserve">My phone is going dead </t>
  </si>
  <si>
    <t xml:space="preserve">@cherub_rock123 @cameronmoll: Adobe BrowserLab: preview web pages in different browsers/operating systems are currently full! </t>
  </si>
  <si>
    <t>Wed Jun 03 08:23:41 PDT 2009</t>
  </si>
  <si>
    <t>katowulf</t>
  </si>
  <si>
    <t>Google WAVE is an app I designed five years ago, to merge forums and chat, but never built  My design was almost _exactly_ what they made</t>
  </si>
  <si>
    <t>KindaLovePink</t>
  </si>
  <si>
    <t xml:space="preserve">@mileycyrus Why don't you tour in the UK?  im from scotland &amp;amp; id love to see you live, i know plenty of others who would too ! </t>
  </si>
  <si>
    <t>Wed Jun 03 08:23:42 PDT 2009</t>
  </si>
  <si>
    <t xml:space="preserve">where has my morning gone? yes...its wednesday and no there is no lost tonight </t>
  </si>
  <si>
    <t>dstar_dorcas</t>
  </si>
  <si>
    <t xml:space="preserve">i wish i had a special skill or at least an interesting hobby of sorts, cos i don't think laughing out of context counts </t>
  </si>
  <si>
    <t>Wed Jun 03 08:23:43 PDT 2009</t>
  </si>
  <si>
    <t>cthulhugrrl</t>
  </si>
  <si>
    <t xml:space="preserve">  RIP, David Eddings.</t>
  </si>
  <si>
    <t>D_Proffitt</t>
  </si>
  <si>
    <t xml:space="preserve">@DenitsaYotova yes it's been to long! </t>
  </si>
  <si>
    <t>Wed Jun 03 08:23:45 PDT 2009</t>
  </si>
  <si>
    <t>XaristocatX</t>
  </si>
  <si>
    <t xml:space="preserve">@CSURyan I'm sorry you died </t>
  </si>
  <si>
    <t>Wed Jun 03 08:23:46 PDT 2009</t>
  </si>
  <si>
    <t>KenniG</t>
  </si>
  <si>
    <t xml:space="preserve">Kids graduated elementary school 2day. Theyre growing SO fast. </t>
  </si>
  <si>
    <t>Wed Jun 03 08:23:47 PDT 2009</t>
  </si>
  <si>
    <t>coryjacobsen</t>
  </si>
  <si>
    <t xml:space="preserve">Yesterday was an awesome day.  Presentation went great, watched Up in 3d... now I have a feeling today is going to be the exact opposite </t>
  </si>
  <si>
    <t>Wed Jun 03 08:23:48 PDT 2009</t>
  </si>
  <si>
    <t>nicoledm</t>
  </si>
  <si>
    <t xml:space="preserve">not looking forward to going back to work </t>
  </si>
  <si>
    <t xml:space="preserve"> Sometime in the night, I had to get up and drag my cat to bed because she was scratching at the door. Now my tummy's all scratched.</t>
  </si>
  <si>
    <t>Wed Jun 03 08:23:49 PDT 2009</t>
  </si>
  <si>
    <t>dosnt feel like going to ballet..i was quite relaxed up untill i realised i had to go  i think its one of those 'your rubbish' days.</t>
  </si>
  <si>
    <t>@mileycyrus 	 We hope you here in Brazil 210 please    â™¥â™¥â™¥â™¥</t>
  </si>
  <si>
    <t>Wed Jun 03 08:23:50 PDT 2009</t>
  </si>
  <si>
    <t>xchloebx</t>
  </si>
  <si>
    <t>Wishes it was still sunny  but so happy that the french gcse is now over yay !!!</t>
  </si>
  <si>
    <t>Wed Jun 03 08:28:45 PDT 2009</t>
  </si>
  <si>
    <t xml:space="preserve">I just woke up... Sleep over...WHY </t>
  </si>
  <si>
    <t xml:space="preserve">my whole fam are off to the cricket match. i am left at home to revise </t>
  </si>
  <si>
    <t>Weather not looking good for my day out at Santa pod!  http://yfrog.com/02bqzj</t>
  </si>
  <si>
    <t>Wed Jun 03 08:28:46 PDT 2009</t>
  </si>
  <si>
    <t>herdmasa</t>
  </si>
  <si>
    <t xml:space="preserve">Still no picture on my twitter  What the? </t>
  </si>
  <si>
    <t>Wed Jun 03 08:28:47 PDT 2009</t>
  </si>
  <si>
    <t>@gjessicaF ME TOO. IVORYLINE, SECRET AND WHISPER, EMERY AND MAYLENE&amp;amp;TSOD ON THE SAME TOUR  Wish this was in the UK</t>
  </si>
  <si>
    <t>Wed Jun 03 08:28:48 PDT 2009</t>
  </si>
  <si>
    <t xml:space="preserve">i watched the finale of life with derek. i feel like crying  haha. im gonna miss watching @michaelseater </t>
  </si>
  <si>
    <t>Wed Jun 03 08:28:50 PDT 2009</t>
  </si>
  <si>
    <t>Digitalise</t>
  </si>
  <si>
    <t xml:space="preserve">Waiting for a lecture to start </t>
  </si>
  <si>
    <t>kelbell24</t>
  </si>
  <si>
    <t>Watchin tv on my phone. Only 6 days left.  &amp;gt;kelbell&amp;lt;</t>
  </si>
  <si>
    <t>Wed Jun 03 08:28:51 PDT 2009</t>
  </si>
  <si>
    <t>is sad because im on the last episode of BOF!!I don't want it to end!  :'-( http://plurk.com/p/y6g4m</t>
  </si>
  <si>
    <t>Wed Jun 03 08:28:52 PDT 2009</t>
  </si>
  <si>
    <t>JBsCresties</t>
  </si>
  <si>
    <t>Need to stop combing Petfinder. Miss having a dog.  http://bit.ly/A4wU5 This guy is so &amp;quot;aww&amp;quot;  Special needs puppy.</t>
  </si>
  <si>
    <t>Wed Jun 03 08:28:54 PDT 2009</t>
  </si>
  <si>
    <t>shoe_addict84</t>
  </si>
  <si>
    <t xml:space="preserve">i want to go see my new house </t>
  </si>
  <si>
    <t>Wed Jun 03 08:28:57 PDT 2009</t>
  </si>
  <si>
    <t>Wed Jun 03 08:28:58 PDT 2009</t>
  </si>
  <si>
    <t>butterflyaway2</t>
  </si>
  <si>
    <t xml:space="preserve">@mileycyrus i wish you could come to boston nov. 9 cuz we have school off the next day!!! now i don't think i'll be able to go... </t>
  </si>
  <si>
    <t>Wed Jun 03 08:28:59 PDT 2009</t>
  </si>
  <si>
    <t xml:space="preserve">Signing year books and watching a war movie. Wish i was with my baby davey. </t>
  </si>
  <si>
    <t xml:space="preserve">@hazmattmum no this is the CPE exemption, I am already a FILEX, LPC at Guildford if I pass the four </t>
  </si>
  <si>
    <t>Wed Jun 03 08:29:00 PDT 2009</t>
  </si>
  <si>
    <t>DougStoppable</t>
  </si>
  <si>
    <t>I'm fucking horrible at math  ugh</t>
  </si>
  <si>
    <t>Wed Jun 03 08:29:02 PDT 2009</t>
  </si>
  <si>
    <t xml:space="preserve">@AbsoluteWrite enough with the 80s flashbacks already! I need mind bleach now. </t>
  </si>
  <si>
    <t>Wed Jun 03 08:29:03 PDT 2009</t>
  </si>
  <si>
    <t>Nathalie_May</t>
  </si>
  <si>
    <t>so sleeeeeeeepy  not in the mood for revising.. im scared at how un-motivated i seem to be...</t>
  </si>
  <si>
    <t>Wed Jun 03 08:29:04 PDT 2009</t>
  </si>
  <si>
    <t>Kalah_Khaos</t>
  </si>
  <si>
    <t xml:space="preserve">:| blah i have to go clean my room(TOP TO BOTTOM)..... </t>
  </si>
  <si>
    <t>Wed Jun 03 08:29:08 PDT 2009</t>
  </si>
  <si>
    <t xml:space="preserve">@kisma I will send you a email in just a few. Thank you very much, but it sucks that you wont be there. </t>
  </si>
  <si>
    <t>Vicky_Star</t>
  </si>
  <si>
    <t xml:space="preserve">my parents are so silly why can't they just tell us what they've planned  </t>
  </si>
  <si>
    <t xml:space="preserve">@iolanthe just to confuse me I suspect. St marys. Dental hospital. And new childrens hospital next week. Too much new for me. </t>
  </si>
  <si>
    <t>Wed Jun 03 08:29:10 PDT 2009</t>
  </si>
  <si>
    <t>Ninorizor</t>
  </si>
  <si>
    <t xml:space="preserve">have to learn - urghhhhhhh </t>
  </si>
  <si>
    <t>Wed Jun 03 08:29:11 PDT 2009</t>
  </si>
  <si>
    <t xml:space="preserve">@rlich8 did you get any? My friend tried for us since I'm on the road...struck out </t>
  </si>
  <si>
    <t>Wed Jun 03 08:29:13 PDT 2009</t>
  </si>
  <si>
    <t>Baby_O</t>
  </si>
  <si>
    <t>Good Morning! ...Gonna be a great day..Happy Bday to My cuzz Gio and Shel..  and  @ Serena</t>
  </si>
  <si>
    <t>Wed Jun 03 08:29:14 PDT 2009</t>
  </si>
  <si>
    <t xml:space="preserve">work 3-6 then packing for New York.  excited to go...not excited to say bye to my sissy  </t>
  </si>
  <si>
    <t>Headache off highlighter fumes as I desperately cram for biology  xx</t>
  </si>
  <si>
    <t>Wed Jun 03 08:29:15 PDT 2009</t>
  </si>
  <si>
    <t>playsthetart</t>
  </si>
  <si>
    <t>@JulesMcRadd sorry to hear about bad supervisors  I was hoping Paul would step it up once I left. Or are you talking about Linda? lol</t>
  </si>
  <si>
    <t>MizsYounique</t>
  </si>
  <si>
    <t xml:space="preserve">my son just went in 4 his operation.... im so scared </t>
  </si>
  <si>
    <t>Wed Jun 03 08:29:16 PDT 2009</t>
  </si>
  <si>
    <t xml:space="preserve">CRAP...just remembered...ENGLISH EXAM TOMORROW ARRRGGGGHHH </t>
  </si>
  <si>
    <t>Wed Jun 03 08:29:22 PDT 2009</t>
  </si>
  <si>
    <t>_suprgrovr</t>
  </si>
  <si>
    <t xml:space="preserve">gonna try to cut the junk food out, man i'm goin to miss icecream </t>
  </si>
  <si>
    <t>Wed Jun 03 08:29:23 PDT 2009</t>
  </si>
  <si>
    <t>@mileycyrus STILL Not Comeing To Ireland   x</t>
  </si>
  <si>
    <t>Wed Jun 03 08:29:24 PDT 2009</t>
  </si>
  <si>
    <t>amandarenee_</t>
  </si>
  <si>
    <t xml:space="preserve">i lookk so gothic today haaha. and i hate work </t>
  </si>
  <si>
    <t>Wed Jun 03 08:29:26 PDT 2009</t>
  </si>
  <si>
    <t>gaker</t>
  </si>
  <si>
    <t xml:space="preserve">my goodness the tubes are slllllow today   </t>
  </si>
  <si>
    <t>Wed Jun 03 08:29:27 PDT 2009</t>
  </si>
  <si>
    <t>raylinder</t>
  </si>
  <si>
    <t>I should be in Panama City, FL at the beach right now feeling the ocean water in my toes.  #fb</t>
  </si>
  <si>
    <t>Beautyfulbriit</t>
  </si>
  <si>
    <t>Ugh I'm so NOT trying to wake up...wrk 10-7 then pulling an all nighter for my finals tomorrow  oookay get out of bed Britt...</t>
  </si>
  <si>
    <t>Wed Jun 03 08:29:30 PDT 2009</t>
  </si>
  <si>
    <t>@VeriSilvio ooh  that's pity</t>
  </si>
  <si>
    <t>Wed Jun 03 08:29:31 PDT 2009</t>
  </si>
  <si>
    <t>Bella_Casa</t>
  </si>
  <si>
    <t xml:space="preserve">Somebody broke ehow </t>
  </si>
  <si>
    <t>Wed Jun 03 08:29:33 PDT 2009</t>
  </si>
  <si>
    <t>snakeye</t>
  </si>
  <si>
    <t xml:space="preserve">ÐšÑ€ÑƒÑˆÐµÐ½Ð¸Ðµ Ð¼ÐµÑ‡Ñ‚Ñ‹ - Hummer Ð¿Ñ€Ð¾Ð´Ð°Ð»Ð¸ ÐºÐ¸Ñ‚Ð°Ð¹Ñ†Ð°Ð¼ </t>
  </si>
  <si>
    <t>ratinox</t>
  </si>
  <si>
    <t xml:space="preserve">Just learned that #DavidEddings died yesterday. Sad sad news </t>
  </si>
  <si>
    <t>Wed Jun 03 08:29:35 PDT 2009</t>
  </si>
  <si>
    <t xml:space="preserve">I'm going to fall asleep again, I can feel it! By golly I'm sooo tired this week </t>
  </si>
  <si>
    <t>Wed Jun 03 08:29:36 PDT 2009</t>
  </si>
  <si>
    <t>Shawna777</t>
  </si>
  <si>
    <t xml:space="preserve">The other Shauna wouldn't share her hamburger helper with me. </t>
  </si>
  <si>
    <t>Wed Jun 03 08:29:38 PDT 2009</t>
  </si>
  <si>
    <t xml:space="preserve">hey peeps. I'm really lacking my updates! I feel bad </t>
  </si>
  <si>
    <t>PitaLu</t>
  </si>
  <si>
    <t>I am sad today  hate change</t>
  </si>
  <si>
    <t>Wed Jun 03 08:29:39 PDT 2009</t>
  </si>
  <si>
    <t>javaniawebb</t>
  </si>
  <si>
    <t xml:space="preserve">Morning.. On my way to school then hospital.. My bff is having surgery.. </t>
  </si>
  <si>
    <t xml:space="preserve">would it be wrong to go lay in bed right now ? my head is pounding </t>
  </si>
  <si>
    <t>Wed Jun 03 08:29:40 PDT 2009</t>
  </si>
  <si>
    <t xml:space="preserve">  RIP, David Eddings.-http://dragtotop.com/david_eddings</t>
  </si>
  <si>
    <t>EternalCow</t>
  </si>
  <si>
    <t>Aww, R.I.P. author David Eddings  You were one of my &amp;quot;gateway drugs&amp;quot; to fantasy.</t>
  </si>
  <si>
    <t>hartleybr</t>
  </si>
  <si>
    <t xml:space="preserve">going to the dentist to see when i am gettin my wisdom teeth out! </t>
  </si>
  <si>
    <t>Wed Jun 03 08:29:41 PDT 2009</t>
  </si>
  <si>
    <t>StephenLAndrews</t>
  </si>
  <si>
    <t xml:space="preserve">Short day of work, 2-6. Then gymin it. I'm falling apart like an old lady cuz everything hurts. </t>
  </si>
  <si>
    <t xml:space="preserve">#2busytweeting to feed myself (if only.... couldddo with losing a few lbs) </t>
  </si>
  <si>
    <t>Super_Dee</t>
  </si>
  <si>
    <t xml:space="preserve">Ewwwwh Trainin </t>
  </si>
  <si>
    <t>Wed Jun 03 08:29:42 PDT 2009</t>
  </si>
  <si>
    <t>deucedjericho</t>
  </si>
  <si>
    <t>Laguna cancelled. My last chance to enjoy summer.. canceled.  Oh and btw canceled and cancelled technically the same thing. Nard alert.</t>
  </si>
  <si>
    <t>Wed Jun 03 08:29:43 PDT 2009</t>
  </si>
  <si>
    <t>Whatevahhh. Last pe with bec  gettin shit done.</t>
  </si>
  <si>
    <t>Wed Jun 03 08:29:44 PDT 2009</t>
  </si>
  <si>
    <t>fauzty</t>
  </si>
  <si>
    <t>Quote @katowulf Google WAVE is an app I designed five years ago, ... but never built   # I have the same feeling about this</t>
  </si>
  <si>
    <t>Wed Jun 03 08:29:52 PDT 2009</t>
  </si>
  <si>
    <t>Isabellamzzo</t>
  </si>
  <si>
    <t>ooh bye mcfly  the brazilians cry :'(</t>
  </si>
  <si>
    <t>Wed Jun 03 08:29:54 PDT 2009</t>
  </si>
  <si>
    <t>sparkly_spike</t>
  </si>
  <si>
    <t>@snakelady sorry for your loss  xxx</t>
  </si>
  <si>
    <t>went to get a drink late at night, the fridge is broken again.  thank god i have my bar fridge..</t>
  </si>
  <si>
    <t>Wed Jun 03 08:29:57 PDT 2009</t>
  </si>
  <si>
    <t>Brianr99</t>
  </si>
  <si>
    <t>Last day in orange beach  in Orange Beach, AL http://loopt.us/DFxrYw.t</t>
  </si>
  <si>
    <t>Wed Jun 03 08:30:00 PDT 2009</t>
  </si>
  <si>
    <t xml:space="preserve">@edsaint Quorn rocks my world... wish it were vegan </t>
  </si>
  <si>
    <t>MrsJoeJonas86</t>
  </si>
  <si>
    <t>@mileycyrus its really disappointing that youre not going to come to Canada  you have a lot of fans here you and @ddlovato  oh well</t>
  </si>
  <si>
    <t>Wed Jun 03 08:30:02 PDT 2009</t>
  </si>
  <si>
    <t xml:space="preserve">I could have won a lavalamp </t>
  </si>
  <si>
    <t>Wed Jun 03 08:30:03 PDT 2009</t>
  </si>
  <si>
    <t xml:space="preserve">@ShapeThrower They're playing catchup to everyone lately. I don't even turn my PS3 on much any more </t>
  </si>
  <si>
    <t>Wed Jun 03 08:30:05 PDT 2009</t>
  </si>
  <si>
    <t xml:space="preserve">I wanna see The Offspring </t>
  </si>
  <si>
    <t>Wed Jun 03 08:30:06 PDT 2009</t>
  </si>
  <si>
    <t xml:space="preserve">Really struggling with Viigo. I like what it offers but the minute I update channels, my phone becomes unusable. </t>
  </si>
  <si>
    <t>@DjAlizay  i never heard it.. lol</t>
  </si>
  <si>
    <t>Wed Jun 03 08:30:10 PDT 2009</t>
  </si>
  <si>
    <t xml:space="preserve">urgh! late to class </t>
  </si>
  <si>
    <t>Wed Jun 03 08:30:12 PDT 2009</t>
  </si>
  <si>
    <t xml:space="preserve">@el3ctr1k It's a beta. The servers are fine, is the &amp;quot;Join&amp;quot; feature that is failing. </t>
  </si>
  <si>
    <t>@joek949 have watched Sex &amp;amp; the city all AM! and now fixing all this stuff with the laptop! im bored  hopefully 2moro im going 2 the beach</t>
  </si>
  <si>
    <t>Wed Jun 03 08:32:36 PDT 2009</t>
  </si>
  <si>
    <t>TLCTX</t>
  </si>
  <si>
    <t xml:space="preserve">saw Star Trek adn I give it 3 thumbs up. Saw Angels &amp;amp; Demons... 1 thumb down </t>
  </si>
  <si>
    <t xml:space="preserve">@mileycyrus What the thing about miley world ?   can yoou get them from there  i dnt havee a membershipp </t>
  </si>
  <si>
    <t>shellieschmals</t>
  </si>
  <si>
    <t xml:space="preserve">@zacharybrown - yup!  but I got there late and missed the first act. </t>
  </si>
  <si>
    <t>Wed Jun 03 08:32:37 PDT 2009</t>
  </si>
  <si>
    <t>@Miss_Lalaine  I love you !!</t>
  </si>
  <si>
    <t>Wed Jun 03 08:32:40 PDT 2009</t>
  </si>
  <si>
    <t>amberazzile</t>
  </si>
  <si>
    <t xml:space="preserve">Ahh I shouldn't do my hair than go to sleep for 2 hours </t>
  </si>
  <si>
    <t>Wed Jun 03 08:32:41 PDT 2009</t>
  </si>
  <si>
    <t xml:space="preserve">today did not start off well. </t>
  </si>
  <si>
    <t>Wed Jun 03 08:32:42 PDT 2009</t>
  </si>
  <si>
    <t xml:space="preserve">@MsYazzy I can't =( &amp;amp; I got a baby face it makes it worst. They don't even sell me dutches at the store sumtime </t>
  </si>
  <si>
    <t>Wed Jun 03 08:32:43 PDT 2009</t>
  </si>
  <si>
    <t xml:space="preserve">@dennisdamenace idk about the game my car is in the shop for a week </t>
  </si>
  <si>
    <t>Wed Jun 03 08:32:44 PDT 2009</t>
  </si>
  <si>
    <t xml:space="preserve">Rounder immense even tho we finished 9th! God I had a laugh today hehehehehehehe Cats and Angies hahahahahahaha Discus tomorrow then </t>
  </si>
  <si>
    <t>roger213tm</t>
  </si>
  <si>
    <t>me funde el sitio del Rock am Ring  http://bit.ly/2DQjAZ</t>
  </si>
  <si>
    <t xml:space="preserve">@msimonkey I am lost. Please help me find a good home. </t>
  </si>
  <si>
    <t xml:space="preserve">@sky14kemea I saw the color of my letters so it was the first thing that came to mind </t>
  </si>
  <si>
    <t>Wed Jun 03 08:32:45 PDT 2009</t>
  </si>
  <si>
    <t>CacoaBear</t>
  </si>
  <si>
    <t xml:space="preserve">I'm about to enter that one bad moment. </t>
  </si>
  <si>
    <t>Wed Jun 03 08:32:47 PDT 2009</t>
  </si>
  <si>
    <t xml:space="preserve">@scotprincess no...my friend had no luck. As did most people I'm finding out. I'm still going...just not in the pit </t>
  </si>
  <si>
    <t>Wed Jun 03 08:32:48 PDT 2009</t>
  </si>
  <si>
    <t xml:space="preserve">is Gutted that Miley is touring on her bday but it's not in the UK </t>
  </si>
  <si>
    <t>Wed Jun 03 08:32:49 PDT 2009</t>
  </si>
  <si>
    <t>slolee</t>
  </si>
  <si>
    <t xml:space="preserve">@woodsprite me too! I'm stuck with cafeteria coffee. </t>
  </si>
  <si>
    <t>Wed Jun 03 08:32:50 PDT 2009</t>
  </si>
  <si>
    <t>dyahargaratri</t>
  </si>
  <si>
    <t xml:space="preserve">and still, there are things that keeps me waiting. </t>
  </si>
  <si>
    <t>Nena0215</t>
  </si>
  <si>
    <t>Just got my check today...  its all going to stupid bills!! AGH!!!</t>
  </si>
  <si>
    <t>Wed Jun 03 08:32:52 PDT 2009</t>
  </si>
  <si>
    <t>kellyfox</t>
  </si>
  <si>
    <t xml:space="preserve">@mpstx requires a password </t>
  </si>
  <si>
    <t>Wed Jun 03 08:32:53 PDT 2009</t>
  </si>
  <si>
    <t xml:space="preserve">i am so not looking foward to gym class today. </t>
  </si>
  <si>
    <t>Locky76</t>
  </si>
  <si>
    <t xml:space="preserve">Heading to Universal studio's today. Should be a hoot, followed by my flight home tonight. </t>
  </si>
  <si>
    <t>Wed Jun 03 08:32:54 PDT 2009</t>
  </si>
  <si>
    <t>Will_UK</t>
  </si>
  <si>
    <t>Oh no. Angry colleague from Wales HQ on the phone just now.  hoping latest copy of living etc will make it a better.</t>
  </si>
  <si>
    <t>Wed Jun 03 08:32:55 PDT 2009</t>
  </si>
  <si>
    <t>jmui</t>
  </si>
  <si>
    <t xml:space="preserve">@seajo i woke up with a headache too </t>
  </si>
  <si>
    <t>Wed Jun 03 08:32:56 PDT 2009</t>
  </si>
  <si>
    <t>jajajajaneyp</t>
  </si>
  <si>
    <t xml:space="preserve">almost done with the worst week of the summer semester...paper due 2nite </t>
  </si>
  <si>
    <t xml:space="preserve">@TheFamulus @MisterRo The distance is a bit of a hindrance, isn't it? </t>
  </si>
  <si>
    <t>DJGeorgeAnthony</t>
  </si>
  <si>
    <t>On my left; Dave Mayer mixing a new promo cd...On my left; a speeding ticket staring at me  (thnx a lot MC Choral ;))</t>
  </si>
  <si>
    <t>Wed Jun 03 08:32:57 PDT 2009</t>
  </si>
  <si>
    <t>lunalupin</t>
  </si>
  <si>
    <t xml:space="preserve">Fuck, i am at the point of tears now, I need a rich husband, someone please </t>
  </si>
  <si>
    <t>Wed Jun 03 08:32:59 PDT 2009</t>
  </si>
  <si>
    <t xml:space="preserve">Not motivated to work! Too tired </t>
  </si>
  <si>
    <t>Wed Jun 03 08:33:02 PDT 2009</t>
  </si>
  <si>
    <t>iSully1990</t>
  </si>
  <si>
    <t xml:space="preserve">@Bracket8 I don't get paid for house work </t>
  </si>
  <si>
    <t>Wed Jun 03 08:33:03 PDT 2009</t>
  </si>
  <si>
    <t xml:space="preserve">@chcoz @CHCLucy You should go get it checked out hun. Seriously. It's not worth injuring it for life. Trust me, I've learnt the hard way </t>
  </si>
  <si>
    <t xml:space="preserve">i so wish i lived in americaaa </t>
  </si>
  <si>
    <t>Wed Jun 03 08:33:05 PDT 2009</t>
  </si>
  <si>
    <t>enept</t>
  </si>
  <si>
    <t>Wed Jun 03 08:33:06 PDT 2009</t>
  </si>
  <si>
    <t>@Blears Now you have just made me completely jealous  What dates are the shows for the July one? I might just have to find a ticket (:</t>
  </si>
  <si>
    <t>Wed Jun 03 08:33:07 PDT 2009</t>
  </si>
  <si>
    <t xml:space="preserve">sometimes peopel are so annoying when they say  that since im only 15 i cant love. YES i know how to love ok? </t>
  </si>
  <si>
    <t>Wed Jun 03 08:33:11 PDT 2009</t>
  </si>
  <si>
    <t>BeauT4LdiSasTer</t>
  </si>
  <si>
    <t xml:space="preserve">Where the F is Friday!? I'm ready to go home...Graduation, Wedding, &amp;amp;&amp;amp; RIP Boodee G-land gonna miss u lil homie! </t>
  </si>
  <si>
    <t>Wed Jun 03 08:33:13 PDT 2009</t>
  </si>
  <si>
    <t xml:space="preserve">ugggh, why am I in this math class?!  I already know all this shit!  waste of my time. </t>
  </si>
  <si>
    <t>Wed Jun 03 08:33:17 PDT 2009</t>
  </si>
  <si>
    <t>mikeljyms</t>
  </si>
  <si>
    <t xml:space="preserve">@sofimi i'm ashamed of mine. he is the principle author and speaker of the house. </t>
  </si>
  <si>
    <t>CathrineWilloch</t>
  </si>
  <si>
    <t xml:space="preserve">Walee, the rabit ... YOU BIT ME ! </t>
  </si>
  <si>
    <t>patrix</t>
  </si>
  <si>
    <t xml:space="preserve">Never use the Internet for self-diagnosis. It just told me I'm pregnant </t>
  </si>
  <si>
    <t>janztan</t>
  </si>
  <si>
    <t xml:space="preserve">been sick for past 2 days... </t>
  </si>
  <si>
    <t>Wed Jun 03 08:33:18 PDT 2009</t>
  </si>
  <si>
    <t>@vinternals Don't talk to me about R35s ... I had a GT-R on order last year. Cancelled it just before Christmas.  ... drooooool</t>
  </si>
  <si>
    <t>Wed Jun 03 08:33:19 PDT 2009</t>
  </si>
  <si>
    <t xml:space="preserve">is still hungry and someone still don't want to go out for dinner. </t>
  </si>
  <si>
    <t>JESSEEKAAA</t>
  </si>
  <si>
    <t>Would like to thank Tabatha for sharing her illness with me  sick.</t>
  </si>
  <si>
    <t>Wed Jun 03 08:33:21 PDT 2009</t>
  </si>
  <si>
    <t>Brekekeman</t>
  </si>
  <si>
    <t>@Chiarissima Yeah  I think i won't stay in here for long, just one last thing to do and buh bye. Nice to meet u tho.</t>
  </si>
  <si>
    <t>Wed Jun 03 08:33:22 PDT 2009</t>
  </si>
  <si>
    <t>Wed Jun 03 08:33:23 PDT 2009</t>
  </si>
  <si>
    <t>jrokstar</t>
  </si>
  <si>
    <t xml:space="preserve">This portal is so slow.  No wonder our customers hate it. Not only is it not user friendly but slow to. </t>
  </si>
  <si>
    <t>Wed Jun 03 08:33:24 PDT 2009</t>
  </si>
  <si>
    <t xml:space="preserve">@samjmoody i got your son's cold and i cant taste anything </t>
  </si>
  <si>
    <t>Wed Jun 03 08:33:27 PDT 2009</t>
  </si>
  <si>
    <t>oticellos</t>
  </si>
  <si>
    <t xml:space="preserve">Got a little excited about BrowserLab http://bit.ly/6qqME but quickly discovered it's closed to new users </t>
  </si>
  <si>
    <t>Wed Jun 03 08:33:28 PDT 2009</t>
  </si>
  <si>
    <t>@AshleeJanda  Well you can hang out with me for free!  lol sorry. :C</t>
  </si>
  <si>
    <t>Wed Jun 03 08:33:29 PDT 2009</t>
  </si>
  <si>
    <t>joanieFOD</t>
  </si>
  <si>
    <t xml:space="preserve">@andreaonFOD Yes </t>
  </si>
  <si>
    <t>Wed Jun 03 08:33:30 PDT 2009</t>
  </si>
  <si>
    <t>x0tw33ty0x</t>
  </si>
  <si>
    <t xml:space="preserve">@kryssitheboss shoot i wish i can drink cant mix my meds wit alcohol </t>
  </si>
  <si>
    <t>Wed Jun 03 08:33:33 PDT 2009</t>
  </si>
  <si>
    <t>aoibheal777</t>
  </si>
  <si>
    <t xml:space="preserve">is delighted to be working!!!! </t>
  </si>
  <si>
    <t>Wed Jun 03 08:33:36 PDT 2009</t>
  </si>
  <si>
    <t xml:space="preserve">@happy_pills be my fairy godmother too please please please please im so in need of one now </t>
  </si>
  <si>
    <t>Wed Jun 03 08:33:37 PDT 2009</t>
  </si>
  <si>
    <t>PrincessxLexi</t>
  </si>
  <si>
    <t xml:space="preserve">Even after a lie down my head still kills like a bitch </t>
  </si>
  <si>
    <t>Wed Jun 03 08:33:39 PDT 2009</t>
  </si>
  <si>
    <t xml:space="preserve">I have the biggest headache..! Back to bedddd... </t>
  </si>
  <si>
    <t>DefiantDebbie</t>
  </si>
  <si>
    <t>@JessieBaylin i wish wakarusa was still in lawrence! but i understand why they moved. sucks that it's far away now though!   have fun!!</t>
  </si>
  <si>
    <t>Wed Jun 03 08:33:41 PDT 2009</t>
  </si>
  <si>
    <t>ElizabethMol</t>
  </si>
  <si>
    <t xml:space="preserve">sitting in the airport </t>
  </si>
  <si>
    <t>Wed Jun 03 08:33:45 PDT 2009</t>
  </si>
  <si>
    <t xml:space="preserve">Gross first period pe block day </t>
  </si>
  <si>
    <t xml:space="preserve">@Artisha_B u hav plans anyway </t>
  </si>
  <si>
    <t>Wed Jun 03 08:33:46 PDT 2009</t>
  </si>
  <si>
    <t>Beq</t>
  </si>
  <si>
    <t>@sinspired Bummer that. Late lunches suck &amp;amp; lunch being over does too.  Hope the day perks up for you. Allergies are kicking my ass lately</t>
  </si>
  <si>
    <t>Wed Jun 03 08:33:49 PDT 2009</t>
  </si>
  <si>
    <t>Racheyx</t>
  </si>
  <si>
    <t>my revision is taking over my entire life  booooo</t>
  </si>
  <si>
    <t>Wed Jun 03 08:33:50 PDT 2009</t>
  </si>
  <si>
    <t>matthewpruitt</t>
  </si>
  <si>
    <t xml:space="preserve">@Weezul Yeah, it ruined me too </t>
  </si>
  <si>
    <t>Wed Jun 03 08:33:51 PDT 2009</t>
  </si>
  <si>
    <t>AclamBixbys</t>
  </si>
  <si>
    <t xml:space="preserve">@CarlyGhee </t>
  </si>
  <si>
    <t>yourboyalexplus</t>
  </si>
  <si>
    <t xml:space="preserve">when will we get away from this mp3 garbage. dont people know mp3s sound like crap </t>
  </si>
  <si>
    <t>Wed Jun 03 08:33:52 PDT 2009</t>
  </si>
  <si>
    <t>On my left; Dave Mayer mixing a new promo cd...On my right; a speeding ticket staring at me  (thnx a lot MC Choral ;))</t>
  </si>
  <si>
    <t xml:space="preserve">@AlwaysConvinced same story everywhere baby </t>
  </si>
  <si>
    <t>Wed Jun 03 08:33:53 PDT 2009</t>
  </si>
  <si>
    <t>PandoraLike</t>
  </si>
  <si>
    <t xml:space="preserve">understands twitter but dont have any friends </t>
  </si>
  <si>
    <t>Wed Jun 03 08:39:13 PDT 2009</t>
  </si>
  <si>
    <t xml:space="preserve">@IvanaE ohh no wnder i cudnt find it , idk where to get it from now </t>
  </si>
  <si>
    <t>Wed Jun 03 08:39:15 PDT 2009</t>
  </si>
  <si>
    <t xml:space="preserve">Pissed I had a picture of my EX in my camera and I deleted it waz my good ol blackmail PHOTO ugh no fun in thatnow </t>
  </si>
  <si>
    <t>Wed Jun 03 08:39:18 PDT 2009</t>
  </si>
  <si>
    <t xml:space="preserve">Especially when I'm not selling a damn thing </t>
  </si>
  <si>
    <t>oldmizzy</t>
  </si>
  <si>
    <t xml:space="preserve">@fugedg why do you say that?   </t>
  </si>
  <si>
    <t>Wed Jun 03 08:39:20 PDT 2009</t>
  </si>
  <si>
    <t>rassamee</t>
  </si>
  <si>
    <t xml:space="preserve">about to go to bed, somebody come see me at work tomro! </t>
  </si>
  <si>
    <t>Wed Jun 03 08:39:21 PDT 2009</t>
  </si>
  <si>
    <t>leona0909</t>
  </si>
  <si>
    <t>Reading: æˆ‘å€‘éƒ½æ˜¯å?¸é¦¬é?·.... @ å“ˆå›‰ï½ž é¦¬å‡Œè«¾æ–¯åŸº http://tinyurl.com/qhf2d3)</t>
  </si>
  <si>
    <t>Wed Jun 03 08:39:22 PDT 2009</t>
  </si>
  <si>
    <t>misschatter</t>
  </si>
  <si>
    <t>Well, darn. I'm not going to be an extra in the filming at Nats Park since I won't be available Saturday June 13th  Dreams. shattered.</t>
  </si>
  <si>
    <t>Wed Jun 03 08:39:23 PDT 2009</t>
  </si>
  <si>
    <t>@getdirtyDIANNE I wish, I need a haircut  but I izz brokeee.</t>
  </si>
  <si>
    <t>Wed Jun 03 08:39:24 PDT 2009</t>
  </si>
  <si>
    <t xml:space="preserve">@katpoh I can imagine. It's the beginning of the end. </t>
  </si>
  <si>
    <t>ViciousMouse</t>
  </si>
  <si>
    <t xml:space="preserve">Another Wednesday, another parking ticket  ;( </t>
  </si>
  <si>
    <t>Wed Jun 03 08:39:25 PDT 2009</t>
  </si>
  <si>
    <t xml:space="preserve">back to math </t>
  </si>
  <si>
    <t>Wed Jun 03 08:39:26 PDT 2009</t>
  </si>
  <si>
    <t>jtjerse22</t>
  </si>
  <si>
    <t xml:space="preserve">Wishing really bad that I was leaving to go on my trip Northwest, but prob won't happen this year </t>
  </si>
  <si>
    <t xml:space="preserve">Cathy tran and Paige have my face all over their phones </t>
  </si>
  <si>
    <t>Wed Jun 03 08:39:29 PDT 2009</t>
  </si>
  <si>
    <t>annaluvsmiley</t>
  </si>
  <si>
    <t xml:space="preserve">@mileycyrus: your coming to ohio on a wednesday, i have school that day </t>
  </si>
  <si>
    <t>Wed Jun 03 08:39:31 PDT 2009</t>
  </si>
  <si>
    <t>leamingtonlass</t>
  </si>
  <si>
    <t xml:space="preserve">home nice and early shame there is no sunshine </t>
  </si>
  <si>
    <t xml:space="preserve">@phrensy omg!! the poor boy... </t>
  </si>
  <si>
    <t>Wed Jun 03 08:39:32 PDT 2009</t>
  </si>
  <si>
    <t xml:space="preserve">argh, slow internet problems. </t>
  </si>
  <si>
    <t>Wed Jun 03 08:39:35 PDT 2009</t>
  </si>
  <si>
    <t>K8ilinc</t>
  </si>
  <si>
    <t xml:space="preserve">Whoooo, but where are the UK dates </t>
  </si>
  <si>
    <t>Wed Jun 03 08:39:36 PDT 2009</t>
  </si>
  <si>
    <t>exectomom</t>
  </si>
  <si>
    <t xml:space="preserve">Pres Obama went on date with wife...great! He paid his own tickets &amp;amp; dinner but the tax payers paid the way...gulf stream jet with staff! </t>
  </si>
  <si>
    <t>Wed Jun 03 08:39:39 PDT 2009</t>
  </si>
  <si>
    <t>mabynshingleton</t>
  </si>
  <si>
    <t xml:space="preserve">@jdaynger Iâ€™m not a finalist for the http://www.openjason.com FREE Netbook Giveaway. </t>
  </si>
  <si>
    <t>Wed Jun 03 08:39:41 PDT 2009</t>
  </si>
  <si>
    <t>imjanet</t>
  </si>
  <si>
    <t xml:space="preserve">I woke up this morning thinking it was Thursday..man was i disappointed </t>
  </si>
  <si>
    <t>Wed Jun 03 08:39:45 PDT 2009</t>
  </si>
  <si>
    <t xml:space="preserve">Our neighbor loves shitty music. For example, nickel back... She loves playing it loud... in the morning. </t>
  </si>
  <si>
    <t>Wed Jun 03 08:39:46 PDT 2009</t>
  </si>
  <si>
    <t xml:space="preserve">Blah...feeling like I want to get in the shower ..hmmm still haven't showered from being in the river </t>
  </si>
  <si>
    <t>Wed Jun 03 08:39:47 PDT 2009</t>
  </si>
  <si>
    <t>jmpaulk</t>
  </si>
  <si>
    <t>i have class alll day till 7:30  and 5 sections of math to do tonight!</t>
  </si>
  <si>
    <t>Wed Jun 03 08:39:48 PDT 2009</t>
  </si>
  <si>
    <t xml:space="preserve">My patience levels today is not even on the radar...so aggravated, gonna get my business done and go home,possible get myself together </t>
  </si>
  <si>
    <t>Wed Jun 03 08:39:51 PDT 2009</t>
  </si>
  <si>
    <t xml:space="preserve">@RachelCampbell_ rachel! how did you get a pic working? mine wont work </t>
  </si>
  <si>
    <t>Wed Jun 03 08:39:55 PDT 2009</t>
  </si>
  <si>
    <t>I seriously now hate Chelsea from Chelsea Lately. :| She just said she hates Nemo. :| HOW DARE YOU SAY THAT!  I LOVE NEMO! â™¥</t>
  </si>
  <si>
    <t>Wed Jun 03 08:39:58 PDT 2009</t>
  </si>
  <si>
    <t xml:space="preserve">@alvincs Still at number 3.  They didn't start from zero. </t>
  </si>
  <si>
    <t>Wed Jun 03 08:39:59 PDT 2009</t>
  </si>
  <si>
    <t xml:space="preserve">God, i miss tv cable so bad </t>
  </si>
  <si>
    <t xml:space="preserve">I cut my index finger and it hurts when I type </t>
  </si>
  <si>
    <t>Wed Jun 03 08:40:01 PDT 2009</t>
  </si>
  <si>
    <t>elcostello</t>
  </si>
  <si>
    <t>@georgiawisdom hey georgia missed when we were in vancouver  next time...coming out east anytime?</t>
  </si>
  <si>
    <t>wooooooo.. i don't know if i'm sleepy or not!! huhu..  what do you think, am i sleepy or not? =D</t>
  </si>
  <si>
    <t>Wed Jun 03 08:40:03 PDT 2009</t>
  </si>
  <si>
    <t xml:space="preserve">Ah. Sorry to @andytoots and anyone else whose laptop I just melted </t>
  </si>
  <si>
    <t>woot4559</t>
  </si>
  <si>
    <t xml:space="preserve">is broke as a joke! </t>
  </si>
  <si>
    <t>Wed Jun 03 08:40:04 PDT 2009</t>
  </si>
  <si>
    <t xml:space="preserve">would rather have the heat than the MASSIVE and LOUD air con unit right next to me </t>
  </si>
  <si>
    <t>Wed Jun 03 08:40:05 PDT 2009</t>
  </si>
  <si>
    <t>Good morning peeps! Just getting up thinking about what the da has n store for me! I kno peeps were calling me b4 10 am  that's not wussu</t>
  </si>
  <si>
    <t xml:space="preserve">on way home from hsptl, doctors gave me tablets that i need to take for 2 months! </t>
  </si>
  <si>
    <t>Wed Jun 03 08:40:07 PDT 2009</t>
  </si>
  <si>
    <t xml:space="preserve">made it to work feeling slightly better this morning.  Was gouged over $7 for juice, coke zero and cereal </t>
  </si>
  <si>
    <t>Wed Jun 03 08:40:08 PDT 2009</t>
  </si>
  <si>
    <t>Unisomdreams</t>
  </si>
  <si>
    <t xml:space="preserve">I almost lost my finger to the ceiling fan.. it really hurts. </t>
  </si>
  <si>
    <t>Wed Jun 03 08:40:10 PDT 2009</t>
  </si>
  <si>
    <t>ladylawinkc</t>
  </si>
  <si>
    <t xml:space="preserve">Getting ready to sign off - have to go to physical therapy </t>
  </si>
  <si>
    <t>Wed Jun 03 08:40:13 PDT 2009</t>
  </si>
  <si>
    <t xml:space="preserve">the hell has the sun gone? </t>
  </si>
  <si>
    <t>Wed Jun 03 08:40:12 PDT 2009</t>
  </si>
  <si>
    <t>hmm thunder and lightning! I Love it! Now if only I had a tripod and shutter release for my LX3....  #fb</t>
  </si>
  <si>
    <t>RobMcNealy</t>
  </si>
  <si>
    <t>OK Apple Store gve me a new iPhone. I wasn't paranoid, my old iPhone was dropping 46% of my calls.  #iPhone</t>
  </si>
  <si>
    <t xml:space="preserve">@dennisdamenace lol ima see if I take the train or something </t>
  </si>
  <si>
    <t>britin</t>
  </si>
  <si>
    <t xml:space="preserve">Episode 8 of AnD is great but I think I prefer episodes 3 and 7. Was really hoping Masaru would get the girl and not Sho. </t>
  </si>
  <si>
    <t>Wed Jun 03 08:40:16 PDT 2009</t>
  </si>
  <si>
    <t>emukatze</t>
  </si>
  <si>
    <t xml:space="preserve">Now I want to watch Master and Commander again, but our only copy is long overdue. </t>
  </si>
  <si>
    <t>Wed Jun 03 08:40:17 PDT 2009</t>
  </si>
  <si>
    <t xml:space="preserve">Worried about my job. Think it's time for another job search. </t>
  </si>
  <si>
    <t xml:space="preserve">@JamiLeeRosa - Happens to me all the time </t>
  </si>
  <si>
    <t>Wed Jun 03 08:40:20 PDT 2009</t>
  </si>
  <si>
    <t xml:space="preserve">I messed up the 2nd line of my new check register </t>
  </si>
  <si>
    <t>Wed Jun 03 08:40:22 PDT 2009</t>
  </si>
  <si>
    <t xml:space="preserve">Had to drive back home because I left papers needed for work. Headed back to SSF now and news radio says there's a stall on bridge </t>
  </si>
  <si>
    <t>savingrachel</t>
  </si>
  <si>
    <t xml:space="preserve">Last 2 days were awesome! I wanna go to London tonight! </t>
  </si>
  <si>
    <t>Wed Jun 03 08:40:24 PDT 2009</t>
  </si>
  <si>
    <t>XxDeadEndDollxX</t>
  </si>
  <si>
    <t>Calm. I have to stay calm now ....  x</t>
  </si>
  <si>
    <t>Wed Jun 03 08:40:26 PDT 2009</t>
  </si>
  <si>
    <t>cbaccus</t>
  </si>
  <si>
    <t xml:space="preserve">@dino2gnt wish I could switch. Corporate IT is on Lotus </t>
  </si>
  <si>
    <t>@milkbone19 @BrandiLin1202 Oh there was other maint that needed to be done  Could have been my 5*</t>
  </si>
  <si>
    <t>Wed Jun 03 08:40:29 PDT 2009</t>
  </si>
  <si>
    <t>altertweego</t>
  </si>
  <si>
    <t xml:space="preserve">Baltimore is #1 in homicides again! We conserve energy by using light from gun fire rather than light bulbs! </t>
  </si>
  <si>
    <t>Wed Jun 03 08:40:31 PDT 2009</t>
  </si>
  <si>
    <t>chicagocarless</t>
  </si>
  <si>
    <t xml:space="preserve">@jimlootens Ugh, I know </t>
  </si>
  <si>
    <t>Wed Jun 03 08:40:32 PDT 2009</t>
  </si>
  <si>
    <t>PatsySuzanne</t>
  </si>
  <si>
    <t xml:space="preserve">today will be a day just like any other </t>
  </si>
  <si>
    <t xml:space="preserve">@mileycyrus: your coming to ohio on a wednesday, i have school that day     </t>
  </si>
  <si>
    <t>Elanaland</t>
  </si>
  <si>
    <t xml:space="preserve">where has the sun gone </t>
  </si>
  <si>
    <t>Wed Jun 03 08:40:33 PDT 2009</t>
  </si>
  <si>
    <t>love_dance90</t>
  </si>
  <si>
    <t xml:space="preserve">@mileycyrus are you going to tour to london? come back!!! didn't manage to get me or my sister tickets last time ... </t>
  </si>
  <si>
    <t>Wed Jun 03 08:40:34 PDT 2009</t>
  </si>
  <si>
    <t xml:space="preserve">@putriyanadi I dont know.. they said it will arrived 1-2 days,, in fact malah suka lewat, even 4 days,, </t>
  </si>
  <si>
    <t>Wed Jun 03 08:40:36 PDT 2009</t>
  </si>
  <si>
    <t xml:space="preserve">Fuck. Just realized i am currently washing my nice in-ear iPhone headset, along with the last set of laundry before WWDC </t>
  </si>
  <si>
    <t>Wed Jun 03 08:40:37 PDT 2009</t>
  </si>
  <si>
    <t>Aviatrix18</t>
  </si>
  <si>
    <t xml:space="preserve">@AbsoluteWrite it's jungle love time! tried to call you - but you aren't accepting calls </t>
  </si>
  <si>
    <t>justimage</t>
  </si>
  <si>
    <t xml:space="preserve">ladies and gntlmn the peanut farmer from georgia and former us prez jimmy carter has entered the lebanon! but no helicopters like biden </t>
  </si>
  <si>
    <t>Wed Jun 03 08:40:38 PDT 2009</t>
  </si>
  <si>
    <t xml:space="preserve">:o They washed off the Spiderman! How dare they </t>
  </si>
  <si>
    <t xml:space="preserve">@nesspatterson @ladonnaelza. It's cuz I don't have kids huh?! Your going to isolate me out now. </t>
  </si>
  <si>
    <t xml:space="preserve">Hope I didn't drive all the way to Brentwood for no reason </t>
  </si>
  <si>
    <t>Wed Jun 03 08:40:42 PDT 2009</t>
  </si>
  <si>
    <t>@AVIUS OH NO  I am SOOO sorry to hear that..and I want to bitch about breaks...that so sucks.</t>
  </si>
  <si>
    <t>Wed Jun 03 08:40:44 PDT 2009</t>
  </si>
  <si>
    <t xml:space="preserve">Doin' nothin' in art. </t>
  </si>
  <si>
    <t>Wed Jun 03 08:46:25 PDT 2009</t>
  </si>
  <si>
    <t xml:space="preserve">dammit im gonna be busy at work today. </t>
  </si>
  <si>
    <t xml:space="preserve">Hot damn, it's FREEZING! The wind is so cold today! </t>
  </si>
  <si>
    <t>Wed Jun 03 08:46:28 PDT 2009</t>
  </si>
  <si>
    <t>thayerf</t>
  </si>
  <si>
    <t xml:space="preserve">Forgot my lunch today </t>
  </si>
  <si>
    <t>Wed Jun 03 08:46:31 PDT 2009</t>
  </si>
  <si>
    <t xml:space="preserve">@marichelle that would make me cry </t>
  </si>
  <si>
    <t>Wed Jun 03 08:46:32 PDT 2009</t>
  </si>
  <si>
    <t>Just finished my makeup. I can't take this tortue anymore!!  I'm completely staled.</t>
  </si>
  <si>
    <t>Wed Jun 03 08:46:33 PDT 2009</t>
  </si>
  <si>
    <t xml:space="preserve">Total boers and if got a sore head! </t>
  </si>
  <si>
    <t>Wed Jun 03 08:46:34 PDT 2009</t>
  </si>
  <si>
    <t>susiegirltellem</t>
  </si>
  <si>
    <t xml:space="preserve">Don't want to go to work today. </t>
  </si>
  <si>
    <t>Wed Jun 03 08:46:35 PDT 2009</t>
  </si>
  <si>
    <t>_xbubblesx_</t>
  </si>
  <si>
    <t xml:space="preserve">is sad  its not a good thing 2 know u hurt sum 1s feelings  now i feel really bad   </t>
  </si>
  <si>
    <t>Wed Jun 03 08:46:38 PDT 2009</t>
  </si>
  <si>
    <t xml:space="preserve">@HireHeather I don't like this hat either. I don't know why so much affection for it </t>
  </si>
  <si>
    <t>ljpolutnik</t>
  </si>
  <si>
    <t xml:space="preserve">@cleclothingco - that link isn't working! </t>
  </si>
  <si>
    <t xml:space="preserve">@selves Oh! Sadness. </t>
  </si>
  <si>
    <t>Wed Jun 03 08:46:40 PDT 2009</t>
  </si>
  <si>
    <t>gabby_nicole</t>
  </si>
  <si>
    <t>Schools over  gonna miss the teachers ... High school next year !</t>
  </si>
  <si>
    <t>Wed Jun 03 08:46:43 PDT 2009</t>
  </si>
  <si>
    <t xml:space="preserve">@pghpenguins i know where you are...too bad i'm at work and can't scavenger hunt. </t>
  </si>
  <si>
    <t>Wed Jun 03 08:46:49 PDT 2009</t>
  </si>
  <si>
    <t>@drew Hang in there dude.  http://bit.ly/17RUwC #BlameDrewsCancer</t>
  </si>
  <si>
    <t>dastardlypirate</t>
  </si>
  <si>
    <t>1st break  finally D: cant wait for dani to pick me up</t>
  </si>
  <si>
    <t>Wed Jun 03 08:46:50 PDT 2009</t>
  </si>
  <si>
    <t>trickybit</t>
  </si>
  <si>
    <t xml:space="preserve">Clicked 'buy' on new Protos!  Still 'packing'... </t>
  </si>
  <si>
    <t>@mileycyrus @TraceCyrus is your tour only in America? If so that sucks  englaaaaand!!!</t>
  </si>
  <si>
    <t>Wed Jun 03 08:46:53 PDT 2009</t>
  </si>
  <si>
    <t>@bflywears i dont know what helps. ive never jetlagged.  did you bring your craft along with you? (i hope the answer is yes!)</t>
  </si>
  <si>
    <t>Wed Jun 03 08:46:54 PDT 2009</t>
  </si>
  <si>
    <t>gretchellsuarez</t>
  </si>
  <si>
    <t xml:space="preserve">i Miss all my friends, </t>
  </si>
  <si>
    <t>Wed Jun 03 08:46:56 PDT 2009</t>
  </si>
  <si>
    <t>lbwilliams</t>
  </si>
  <si>
    <t>@htlizzy Oh dear  I hope you feel better soon!</t>
  </si>
  <si>
    <t>JamesPMorrison</t>
  </si>
  <si>
    <t xml:space="preserve">@MauraAura Wish you didn't, too. </t>
  </si>
  <si>
    <t>Wed Jun 03 08:46:58 PDT 2009</t>
  </si>
  <si>
    <t xml:space="preserve">@rachelschell Yesterday I put the coffee and water in but forgot to turn it on </t>
  </si>
  <si>
    <t>KirstyKittyKat</t>
  </si>
  <si>
    <t>Aww I really dressed for summer today and it tured cold, just as I have to walk home  Bloody freezing!</t>
  </si>
  <si>
    <t>Tileah</t>
  </si>
  <si>
    <t xml:space="preserve">I'm freaking starving ! Can lunchtime pllllllzzzzz come </t>
  </si>
  <si>
    <t>Wed Jun 03 08:47:00 PDT 2009</t>
  </si>
  <si>
    <t xml:space="preserve">@KimPossible40 Now u r having a wonderful morning.  I am sorry.  I stepped in cat vomit with bare feet getting out of bed.  </t>
  </si>
  <si>
    <t>up and ready for day 3 yay!!  buuut i'm SO tired!!  waaaa!!</t>
  </si>
  <si>
    <t>Wed Jun 03 08:47:01 PDT 2009</t>
  </si>
  <si>
    <t xml:space="preserve">@ChilmarkD I'm very sorry to hear it didn't work out. Better to find out now than later I guess. </t>
  </si>
  <si>
    <t>At home sick  Yuck.</t>
  </si>
  <si>
    <t>Wed Jun 03 08:47:02 PDT 2009</t>
  </si>
  <si>
    <t>wittel</t>
  </si>
  <si>
    <t xml:space="preserve">@livethelyrics but, she has an amex, which means i could get presale </t>
  </si>
  <si>
    <t>Wed Jun 03 08:47:04 PDT 2009</t>
  </si>
  <si>
    <t>deaksss</t>
  </si>
  <si>
    <t xml:space="preserve">goin to disney land for halloween nxt year </t>
  </si>
  <si>
    <t>LindyGrieve</t>
  </si>
  <si>
    <t xml:space="preserve">biggest headache EVER!! I'm not liking this too mcuh </t>
  </si>
  <si>
    <t>Wed Jun 03 08:47:05 PDT 2009</t>
  </si>
  <si>
    <t xml:space="preserve">mas no PC k tenho crack, n da para trepar as paredes... YEAH thanks guys for making have to use the FUCKIGN dvd to play </t>
  </si>
  <si>
    <t>hmmm, no beach today  going out to lunch though. text me if you wants.</t>
  </si>
  <si>
    <t xml:space="preserve">@mileycyrus too bad you arent coming to Oklahoma </t>
  </si>
  <si>
    <t>Wed Jun 03 08:47:06 PDT 2009</t>
  </si>
  <si>
    <t>Emo Dave  I wanna hug him.  http://tinyurl.com/oswapl</t>
  </si>
  <si>
    <t>I'm so tiiiiiiiiired  and cranky. HMPH</t>
  </si>
  <si>
    <t>Wed Jun 03 08:47:08 PDT 2009</t>
  </si>
  <si>
    <t xml:space="preserve">Wet and cold. The pages of my books are getting wrinkly </t>
  </si>
  <si>
    <t>Wed Jun 03 08:47:12 PDT 2009</t>
  </si>
  <si>
    <t>maddybug1</t>
  </si>
  <si>
    <t xml:space="preserve">Hello and hi its one of those day were you stay inside beacause its rainy </t>
  </si>
  <si>
    <t>Wed Jun 03 08:47:15 PDT 2009</t>
  </si>
  <si>
    <t>Popsyorl</t>
  </si>
  <si>
    <t xml:space="preserve">Mileys goin on tour! XD She well wont come to ireland </t>
  </si>
  <si>
    <t>Wed Jun 03 08:47:16 PDT 2009</t>
  </si>
  <si>
    <t>@steph_davies Next yearrr?  That sucks.</t>
  </si>
  <si>
    <t>Wed Jun 03 08:47:20 PDT 2009</t>
  </si>
  <si>
    <t xml:space="preserve">@citizendan Oh, that's sad.  </t>
  </si>
  <si>
    <t>Wed Jun 03 08:47:21 PDT 2009</t>
  </si>
  <si>
    <t>Trisha yearwood  guess I have to pick next to get something I like.</t>
  </si>
  <si>
    <t>Wed Jun 03 08:47:22 PDT 2009</t>
  </si>
  <si>
    <t xml:space="preserve">high of around 91 today...what am I going to do? not used to this weather </t>
  </si>
  <si>
    <t>Wed Jun 03 08:47:23 PDT 2009</t>
  </si>
  <si>
    <t>My heartfelt condolences to the families of passengers and crew of the Air France flight that vanished.  May their souls be at peace.</t>
  </si>
  <si>
    <t>Wed Jun 03 08:47:25 PDT 2009</t>
  </si>
  <si>
    <t>katetutus</t>
  </si>
  <si>
    <t>moving chairs, washing dishes, washing lettuce with dead bugs?  aka DOING FUN THINGS!!</t>
  </si>
  <si>
    <t>SIH8921</t>
  </si>
  <si>
    <t xml:space="preserve">@samanthacarr welcome to my liÆ’e.... </t>
  </si>
  <si>
    <t>Wed Jun 03 08:47:26 PDT 2009</t>
  </si>
  <si>
    <t xml:space="preserve">That's not fair! I wan to wear my troupe shirt too!!! </t>
  </si>
  <si>
    <t>xluckytolove</t>
  </si>
  <si>
    <t xml:space="preserve">foresee myself being extremely cranky later on because of dental. teeth is going to hurt so bad </t>
  </si>
  <si>
    <t>Wed Jun 03 08:47:27 PDT 2009</t>
  </si>
  <si>
    <t xml:space="preserve">Hmmm, my Twitter is not being updated when I use my mobile </t>
  </si>
  <si>
    <t>Wed Jun 03 08:47:28 PDT 2009</t>
  </si>
  <si>
    <t xml:space="preserve">It turns out I have a splinter deep in my finger </t>
  </si>
  <si>
    <t>Wed Jun 03 08:47:30 PDT 2009</t>
  </si>
  <si>
    <t>@jerricklim  i can't get to london on time to catch the connecting flight with u!  boo. Ok, u go alone then!</t>
  </si>
  <si>
    <t>monicawestkills</t>
  </si>
  <si>
    <t>Rip shai  my girl back in the day.</t>
  </si>
  <si>
    <t>rhonakate</t>
  </si>
  <si>
    <t>wants it to be the weekend now  xoxo.</t>
  </si>
  <si>
    <t>Wed Jun 03 08:47:31 PDT 2009</t>
  </si>
  <si>
    <t>Daniella1224</t>
  </si>
  <si>
    <t xml:space="preserve">@okgop4me I miss Sonic. </t>
  </si>
  <si>
    <t>Wed Jun 03 08:47:32 PDT 2009</t>
  </si>
  <si>
    <t xml:space="preserve">@jennypoynter id really like one, but i really dont see it happening tbh </t>
  </si>
  <si>
    <t xml:space="preserve">oww. flip-flops do NOT like me today. </t>
  </si>
  <si>
    <t>Wed Jun 03 08:47:36 PDT 2009</t>
  </si>
  <si>
    <t>BeautyandBrkdwn</t>
  </si>
  <si>
    <t xml:space="preserve">Busy summer coming up... Shit. I'm already busy enough. I miss you guys </t>
  </si>
  <si>
    <t>thaisagonzalez</t>
  </si>
  <si>
    <t>i'm going to school...  !! i hate miley cyrus</t>
  </si>
  <si>
    <t xml:space="preserve">i wonder if bat for lashes is doing a tour, not that i'll be going, noone will go with me, and i can't go on my own </t>
  </si>
  <si>
    <t>Wed Jun 03 08:47:38 PDT 2009</t>
  </si>
  <si>
    <t>jessiejones72</t>
  </si>
  <si>
    <t>Sitting at the dr office  feel like I have been ran over by a steam roller</t>
  </si>
  <si>
    <t>yingyangdragon</t>
  </si>
  <si>
    <t xml:space="preserve"> crap day tat will get craper</t>
  </si>
  <si>
    <t>Wed Jun 03 08:47:39 PDT 2009</t>
  </si>
  <si>
    <t xml:space="preserve">my baby will take care of me since i am sick today. i hope i get better soon. </t>
  </si>
  <si>
    <t xml:space="preserve">@LilyJang you are correct about people not sleeping well in this heat </t>
  </si>
  <si>
    <t xml:space="preserve">@XsarahX93 so have i </t>
  </si>
  <si>
    <t>Wed Jun 03 08:47:40 PDT 2009</t>
  </si>
  <si>
    <t>ToniBarnes</t>
  </si>
  <si>
    <t xml:space="preserve">I'm sooo tired, stayed up late with my sick baby </t>
  </si>
  <si>
    <t>Wed Jun 03 08:47:42 PDT 2009</t>
  </si>
  <si>
    <t>Lifedough</t>
  </si>
  <si>
    <t xml:space="preserve">Oh boy i love hanging out with old people i dont know. Im driving so i cant even get inapproiately wasted. </t>
  </si>
  <si>
    <t>Wed Jun 03 08:47:43 PDT 2009</t>
  </si>
  <si>
    <t xml:space="preserve">@Alilly I moved everything out Tuesday </t>
  </si>
  <si>
    <t>Wed Jun 03 08:47:47 PDT 2009</t>
  </si>
  <si>
    <t xml:space="preserve">http://twitpic.com/6jahp - about to start a room tidy... this could take a while </t>
  </si>
  <si>
    <t>@jquesmith I'm headed there in about 20 mins! Got an hour and a half to put in  this is hard but it's a must!</t>
  </si>
  <si>
    <t>Wed Jun 03 08:47:49 PDT 2009</t>
  </si>
  <si>
    <t>All my friends have plans this summer.. Guess it'll be another lonley one  FML.</t>
  </si>
  <si>
    <t>JordanMcMahan</t>
  </si>
  <si>
    <t xml:space="preserve">@ashleytisdale Hey Ashley. WTC is PILOXING? BTW. WT(C)= crap. i dont cuss because the more you do, the closer ur 2 death=ur going below </t>
  </si>
  <si>
    <t>Wed Jun 03 08:49:51 PDT 2009</t>
  </si>
  <si>
    <t xml:space="preserve">RIP fish </t>
  </si>
  <si>
    <t xml:space="preserve">@kshepherd Man! I don't know how you guys are doing it, 'cause I totally fail at it ... </t>
  </si>
  <si>
    <t xml:space="preserve"> maaaann...well @ least u dnt hav 2 worry about this silly place nemore @shansopink ...ooo gurl they drive me insane n here...i hate rules</t>
  </si>
  <si>
    <t>Wed Jun 03 08:49:53 PDT 2009</t>
  </si>
  <si>
    <t>sataraNights</t>
  </si>
  <si>
    <t xml:space="preserve">@n97fanatics Not until august </t>
  </si>
  <si>
    <t>CoolDadof3</t>
  </si>
  <si>
    <t xml:space="preserve">California has only $6 for every $10 in bills to pay. That is the good news. Bad news-by July it will have no money to pay any bill </t>
  </si>
  <si>
    <t>Wed Jun 03 08:49:54 PDT 2009</t>
  </si>
  <si>
    <t>@kerryisonfire boo  i want oneee =| magine me coming home one day with a lizard my parents would be like jennifer... Â¬_Â¬ HA</t>
  </si>
  <si>
    <t>VujaDe</t>
  </si>
  <si>
    <t xml:space="preserve">@thompsonpaul I was afraid of that! </t>
  </si>
  <si>
    <t>Wed Jun 03 08:49:55 PDT 2009</t>
  </si>
  <si>
    <t xml:space="preserve">off to work with a hurt shoulder </t>
  </si>
  <si>
    <t>@yourmystarO27 Oh no, Nuggets today   I can't keep up. Jealousy makes me hungry</t>
  </si>
  <si>
    <t>Marvelheroes</t>
  </si>
  <si>
    <t>I've run out of backer boards for my comics  i hope my new comics don't get damaged</t>
  </si>
  <si>
    <t>zoekathleenb</t>
  </si>
  <si>
    <t>Eurg...suffering from strange post-winter-pre-summer death Cold  I'm slowly being drawn into a bacteria bubble, time to go home soon...</t>
  </si>
  <si>
    <t>Wed Jun 03 08:49:57 PDT 2009</t>
  </si>
  <si>
    <t>landerb</t>
  </si>
  <si>
    <t xml:space="preserve">@EggySmalls u know it! LOL he's my fav but no such luck...I guess I'm not john Mayer </t>
  </si>
  <si>
    <t xml:space="preserve">@badeducation No way! </t>
  </si>
  <si>
    <t>Wed Jun 03 08:50:00 PDT 2009</t>
  </si>
  <si>
    <t>Awwww this is a sad video  â™« http://blip.fm/~7k48w</t>
  </si>
  <si>
    <t>Wed Jun 03 08:50:01 PDT 2009</t>
  </si>
  <si>
    <t>MileyMyHope</t>
  </si>
  <si>
    <t xml:space="preserve">I want see you Miley Cyrus </t>
  </si>
  <si>
    <t>Wed Jun 03 08:50:02 PDT 2009</t>
  </si>
  <si>
    <t xml:space="preserve">my phone diiied n my charger is at the crib </t>
  </si>
  <si>
    <t xml:space="preserve">Witness me Tweeting about what a pathetic loser I am! God. </t>
  </si>
  <si>
    <t>Wed Jun 03 08:50:04 PDT 2009</t>
  </si>
  <si>
    <t>esarakaitis</t>
  </si>
  <si>
    <t xml:space="preserve">@joshbhughes not sure about that. you would not even drink with me last night </t>
  </si>
  <si>
    <t>working like whoa...  sore throat is killing me.  I need a ricola.</t>
  </si>
  <si>
    <t>@MizSadittyFancy I have school at 6.   r u doin nething after</t>
  </si>
  <si>
    <t>Wed Jun 03 08:50:06 PDT 2009</t>
  </si>
  <si>
    <t xml:space="preserve">On the bus with ju and meg &amp;lt;3  i feel sick </t>
  </si>
  <si>
    <t>Wed Jun 03 08:50:07 PDT 2009</t>
  </si>
  <si>
    <t xml:space="preserve">Re-invented first pair of wheels: Check!  </t>
  </si>
  <si>
    <t>Wed Jun 03 08:50:09 PDT 2009</t>
  </si>
  <si>
    <t>Bethann_Maarshh</t>
  </si>
  <si>
    <t xml:space="preserve">came last in everything had sports day today </t>
  </si>
  <si>
    <t>@Rondhi nope  i'm just using a digicam. don't have any good software for my music, that sucks. i'm saving up for a mac! that'll take years</t>
  </si>
  <si>
    <t>Wed Jun 03 08:50:11 PDT 2009</t>
  </si>
  <si>
    <t>felixroy1692007</t>
  </si>
  <si>
    <t>DlimitR</t>
  </si>
  <si>
    <t>Yikes I spoke too soon. Oliver apparently had a horrible night  Woke up every 2 hours -- wet through his clothes -- unhappy panda T_T</t>
  </si>
  <si>
    <t>Wed Jun 03 08:50:14 PDT 2009</t>
  </si>
  <si>
    <t>Alex2zl</t>
  </si>
  <si>
    <t xml:space="preserve">i really really want a kindle </t>
  </si>
  <si>
    <t>Wed Jun 03 08:50:15 PDT 2009</t>
  </si>
  <si>
    <t>Wilting. Air con still broken  but man has arrived to fix it . Going to NikeTown after work.</t>
  </si>
  <si>
    <t>Wed Jun 03 08:50:18 PDT 2009</t>
  </si>
  <si>
    <t xml:space="preserve">I am feeling no love today.  </t>
  </si>
  <si>
    <t xml:space="preserve">@Caroljs Oh thanks so much, I'll go look at them in a min! just got in from Samurai... Oh what a day!! </t>
  </si>
  <si>
    <t>Wed Jun 03 08:50:19 PDT 2009</t>
  </si>
  <si>
    <t xml:space="preserve">@Demiurge How do you still watch Letterman? He was great back in the day, but he's so old looking that it's just depressing now </t>
  </si>
  <si>
    <t>Wed Jun 03 08:50:21 PDT 2009</t>
  </si>
  <si>
    <t>Teresa_Thomas</t>
  </si>
  <si>
    <t xml:space="preserve">Right back to U!--&amp;gt; Gratitude hug&amp;gt; @MARCOME &amp;amp; to @haleyh22 @swedeepea @swedeepie92 @Anise76 @shopmollyd @ExpressiveP @aplacetobark @sween </t>
  </si>
  <si>
    <t>Wed Jun 03 08:50:23 PDT 2009</t>
  </si>
  <si>
    <t xml:space="preserve">we got turned away at the gate by the faker than a rent a cop guy.  tear </t>
  </si>
  <si>
    <t>Wed Jun 03 08:50:25 PDT 2009</t>
  </si>
  <si>
    <t xml:space="preserve">Catch a TGV early than expected. Lucky...now it must have some seat </t>
  </si>
  <si>
    <t>Wed Jun 03 08:50:26 PDT 2009</t>
  </si>
  <si>
    <t xml:space="preserve">Wow, this is possibly the last time I'll see chelsea and kaitlan till next year </t>
  </si>
  <si>
    <t>Wed Jun 03 08:50:27 PDT 2009</t>
  </si>
  <si>
    <t>ezyville</t>
  </si>
  <si>
    <t>Awww, Professor Layton 2 trailer, too bad I don't that the heart to play it anymore  http://tinyurl.com/rdn4er</t>
  </si>
  <si>
    <t xml:space="preserve">@EATerrell I did. I'm somewhat impressed by this cleanout, but not so much with how long it took to address it. </t>
  </si>
  <si>
    <t>Wed Jun 03 08:50:28 PDT 2009</t>
  </si>
  <si>
    <t xml:space="preserve">David Eddings died?! </t>
  </si>
  <si>
    <t>Firechick849</t>
  </si>
  <si>
    <t xml:space="preserve">Feeling so bad for my baby girl today. Seeing her cry just breaks my heart! </t>
  </si>
  <si>
    <t>Wed Jun 03 08:50:29 PDT 2009</t>
  </si>
  <si>
    <t xml:space="preserve">@HeatherChirps couldnt get pre sale. Not avil to me, nice to disclaimer though huh? jerks. Normal sales 6/6 gotta wait </t>
  </si>
  <si>
    <t>Wed Jun 03 08:50:31 PDT 2009</t>
  </si>
  <si>
    <t>@mingcwong im so laggy with GG..  haven't been keeping up with it.</t>
  </si>
  <si>
    <t>Wed Jun 03 08:50:32 PDT 2009</t>
  </si>
  <si>
    <t>minglemaddie</t>
  </si>
  <si>
    <t xml:space="preserve">HAAAAAPPPPPPPPPPYYYYYYYYYY thanks God i love you so much. please dont take it away from please i'll do anything </t>
  </si>
  <si>
    <t>austinwinnie</t>
  </si>
  <si>
    <t>is at school  and has yearbook signings today!</t>
  </si>
  <si>
    <t>LisaHartwell</t>
  </si>
  <si>
    <t xml:space="preserve">My friends have nicknamed my garden &amp;quot;the Plant Graveyard: the place where plants come to be tortured and die&amp;quot; - been a bit lapse with it </t>
  </si>
  <si>
    <t>Wed Jun 03 08:50:33 PDT 2009</t>
  </si>
  <si>
    <t>ShureeCamacho</t>
  </si>
  <si>
    <t>finally saw the dr. Having 2 tests done.  Shuree &amp;amp; lamar</t>
  </si>
  <si>
    <t>luv8242</t>
  </si>
  <si>
    <t xml:space="preserve">@weezieyo I read online that the station just decided to change formats. And did away with all their djs. But they gave no reason why. </t>
  </si>
  <si>
    <t xml:space="preserve">WTF why the hell is the adam lambert version of No Boundries playing on music choice..and its listed as a single...WHAT ABOUT KRIS ALLEN! </t>
  </si>
  <si>
    <t>Wed Jun 03 08:50:35 PDT 2009</t>
  </si>
  <si>
    <t xml:space="preserve">lady gaga showcase this 14th june! NAK PEG ! NAK PEG !!!   </t>
  </si>
  <si>
    <t>Wed Jun 03 08:50:36 PDT 2009</t>
  </si>
  <si>
    <t>@BreBabyIzBadd ummmm tell him I said hi I guess  I'm sad now</t>
  </si>
  <si>
    <t>Wed Jun 03 08:50:37 PDT 2009</t>
  </si>
  <si>
    <t>niknaks1986</t>
  </si>
  <si>
    <t>10mins n am outta here till.............. da mora    mite b more xciting then!!</t>
  </si>
  <si>
    <t xml:space="preserve">Finally finished doig all the things that *weren't* scheduled for today </t>
  </si>
  <si>
    <t>Wed Jun 03 08:50:38 PDT 2009</t>
  </si>
  <si>
    <t xml:space="preserve">@Hermione19 Yes.... very much </t>
  </si>
  <si>
    <t>Wed Jun 03 08:50:39 PDT 2009</t>
  </si>
  <si>
    <t>jordanlambert13</t>
  </si>
  <si>
    <t xml:space="preserve">That was a epic thunder that was amazing i thought it was a earthqueck.. It got my hopes up </t>
  </si>
  <si>
    <t>Wed Jun 03 08:50:41 PDT 2009</t>
  </si>
  <si>
    <t>I hate leaving my dog home  lol</t>
  </si>
  <si>
    <t>Wed Jun 03 08:50:42 PDT 2009</t>
  </si>
  <si>
    <t>TigerOfWhite</t>
  </si>
  <si>
    <t xml:space="preserve">I wish I could netsrak but none of my parents will be home </t>
  </si>
  <si>
    <t>Wed Jun 03 08:50:43 PDT 2009</t>
  </si>
  <si>
    <t>@TomikaSkanes  I'd go with you if I had a membership. I just go to the athlete gym at my school bc it's always empty. Are you going today?</t>
  </si>
  <si>
    <t>Wed Jun 03 08:50:45 PDT 2009</t>
  </si>
  <si>
    <t xml:space="preserve">Fml its gonna be cold and raining all day </t>
  </si>
  <si>
    <t>Wed Jun 03 08:50:46 PDT 2009</t>
  </si>
  <si>
    <t>It's cooooold.  I want to curl up in my blankets SOOO bad. Stinkin' 57 degree weather. Stinkin' paper. Stinkin' friggin' college.</t>
  </si>
  <si>
    <t>Wed Jun 03 08:50:47 PDT 2009</t>
  </si>
  <si>
    <t>BarefootMomma</t>
  </si>
  <si>
    <t xml:space="preserve">Anyone want to come over and finish unpacking for me </t>
  </si>
  <si>
    <t>Wed Jun 03 08:50:49 PDT 2009</t>
  </si>
  <si>
    <t>@alliwonder damn, that's sad  oreo's sound really good right now....</t>
  </si>
  <si>
    <t>@NatiChan same  im stuck walking on a wall till 1 xD</t>
  </si>
  <si>
    <t>Wed Jun 03 08:50:51 PDT 2009</t>
  </si>
  <si>
    <t xml:space="preserve">Yay we actually got mail today!! but.. no t-shirts. </t>
  </si>
  <si>
    <t>Wed Jun 03 08:50:52 PDT 2009</t>
  </si>
  <si>
    <t xml:space="preserve">Doh! Just stood in a queue at the post office for 40 mins to post parcel only 2b told they can't work out the address from the postcode </t>
  </si>
  <si>
    <t>valleydoll</t>
  </si>
  <si>
    <t xml:space="preserve">Girl finished her Cocoa Krispies. We're going back up to bed. Ugh, gotta clean The Gaping Wound. </t>
  </si>
  <si>
    <t>Wed Jun 03 08:50:53 PDT 2009</t>
  </si>
  <si>
    <t>jessicamirandaa</t>
  </si>
  <si>
    <t xml:space="preserve">sat at home doing history corse work </t>
  </si>
  <si>
    <t>Wed Jun 03 08:50:54 PDT 2009</t>
  </si>
  <si>
    <t>melllllface</t>
  </si>
  <si>
    <t>just ran over a snake   i'm a monster.</t>
  </si>
  <si>
    <t>Wed Jun 03 08:50:55 PDT 2009</t>
  </si>
  <si>
    <t xml:space="preserve">I'm studying for my finals the period before i take them... Nothing ever changes LOL. I'm going to fail </t>
  </si>
  <si>
    <t>Wed Jun 03 08:50:56 PDT 2009</t>
  </si>
  <si>
    <t>just got back from the gym. taking a shower and then doing my homework i guess  really wanna go shopping!</t>
  </si>
  <si>
    <t>amybplatt</t>
  </si>
  <si>
    <t xml:space="preserve">Going to walk boomer lake with @sarahchaloner then to get some coffee and prepare to drive back home! </t>
  </si>
  <si>
    <t>Wed Jun 03 08:51:02 PDT 2009</t>
  </si>
  <si>
    <t>askyliterry</t>
  </si>
  <si>
    <t xml:space="preserve">Working during the day is for old people. I don't wanna go </t>
  </si>
  <si>
    <t>Wed Jun 03 08:51:03 PDT 2009</t>
  </si>
  <si>
    <t>Finally reached my 20 in Lone Wolves... damn I'm such a noob  Need more time to play videogames!!!!</t>
  </si>
  <si>
    <t>Wed Jun 03 08:51:04 PDT 2009</t>
  </si>
  <si>
    <t>beccarumbarger</t>
  </si>
  <si>
    <t>Its a rainy day on the beach.  spirits = down.</t>
  </si>
  <si>
    <t>Wed Jun 03 08:51:05 PDT 2009</t>
  </si>
  <si>
    <t xml:space="preserve">Sitting in class on my last Wednesday of high school ever! </t>
  </si>
  <si>
    <t>Wed Jun 03 08:51:07 PDT 2009</t>
  </si>
  <si>
    <t>freshh204unme</t>
  </si>
  <si>
    <t>yay Nancy R. ! &amp;lt;3  She misses R...  sad,,,  (CBS News live &amp;gt; http://ustre.am/2bWW)</t>
  </si>
  <si>
    <t>Wed Jun 03 08:51:08 PDT 2009</t>
  </si>
  <si>
    <t>CassidyInPink</t>
  </si>
  <si>
    <t xml:space="preserve">Yet another exam. Almost done. History paper 4 here I come. </t>
  </si>
  <si>
    <t>Wed Jun 03 09:00:38 PDT 2009</t>
  </si>
  <si>
    <t>PaulBrown07</t>
  </si>
  <si>
    <t xml:space="preserve">is sad at the prospect of saying Goodbye to some really great people and the greatest place to work in all the world.... </t>
  </si>
  <si>
    <t>Wed Jun 03 09:00:39 PDT 2009</t>
  </si>
  <si>
    <t xml:space="preserve">i wanna go to the Miley Cyrus and Metro Station TOUR! it's NOT FAIR </t>
  </si>
  <si>
    <t>Wed Jun 03 09:00:40 PDT 2009</t>
  </si>
  <si>
    <t>XxMiss_HxX</t>
  </si>
  <si>
    <t xml:space="preserve">LOTS of revision to do...... NOT happy </t>
  </si>
  <si>
    <t>Wed Jun 03 09:00:42 PDT 2009</t>
  </si>
  <si>
    <t xml:space="preserve">@MsClovisEskimo Believe you me, I need my own damn kidnapping to go down today, too </t>
  </si>
  <si>
    <t>Wed Jun 03 09:00:44 PDT 2009</t>
  </si>
  <si>
    <t>edward_ong</t>
  </si>
  <si>
    <t xml:space="preserve">@caelisan uh, what i meant was: we are all having dinner in the office. again. </t>
  </si>
  <si>
    <t>Wed Jun 03 09:00:45 PDT 2009</t>
  </si>
  <si>
    <t>lizdegen</t>
  </si>
  <si>
    <t xml:space="preserve">@UberDoku thanks love..i miss you. wah </t>
  </si>
  <si>
    <t>Wed Jun 03 09:00:46 PDT 2009</t>
  </si>
  <si>
    <t xml:space="preserve">Slow at work </t>
  </si>
  <si>
    <t>@TiffanyJManager I just read your email  *hugs*</t>
  </si>
  <si>
    <t>jeffgeng</t>
  </si>
  <si>
    <t xml:space="preserve">had two bees fly into his room this morning.  </t>
  </si>
  <si>
    <t>Wed Jun 03 09:00:47 PDT 2009</t>
  </si>
  <si>
    <t>ruthijo</t>
  </si>
  <si>
    <t xml:space="preserve">@westernslopetix I'm so bummed about not being able to see them. Have family in town (leaving tomorrow) and I came down with bronchitis </t>
  </si>
  <si>
    <t>Wed Jun 03 09:00:49 PDT 2009</t>
  </si>
  <si>
    <t>PeteyG284</t>
  </si>
  <si>
    <t>@DeeKaRmA lol  its all good ain't no luv lost u still my tweety.</t>
  </si>
  <si>
    <t>Wed Jun 03 09:00:50 PDT 2009</t>
  </si>
  <si>
    <t>EmileeElectro</t>
  </si>
  <si>
    <t xml:space="preserve">Not in a good mood </t>
  </si>
  <si>
    <t>Wed Jun 03 09:00:51 PDT 2009</t>
  </si>
  <si>
    <t>elainethebrain</t>
  </si>
  <si>
    <t xml:space="preserve">@layoutmonkey @erin_bury Damn! Don't think we'll be able to make it due to #daddyduty. And I practiced singing and everything last week. </t>
  </si>
  <si>
    <t>KeKeis50No1Fan</t>
  </si>
  <si>
    <t xml:space="preserve">... I need the $2.00 to get to work </t>
  </si>
  <si>
    <t>Wed Jun 03 09:00:52 PDT 2009</t>
  </si>
  <si>
    <t>I miss these days  - Sarah : wuu2 homes? Sam : just about to have a food break Sarah : koolies Sarah : from... http://tumblr.com/xk51xwaae</t>
  </si>
  <si>
    <t>Wed Jun 03 09:00:54 PDT 2009</t>
  </si>
  <si>
    <t>@takebrokenme  Poor u!  U had enough fluids &amp;amp; salts?  Want to leave tomorrow then?</t>
  </si>
  <si>
    <t>Wed Jun 03 09:00:58 PDT 2009</t>
  </si>
  <si>
    <t xml:space="preserve">@ericccccc uuhhhh you suck! why did the weather man mislead me </t>
  </si>
  <si>
    <t>Wed Jun 03 09:01:00 PDT 2009</t>
  </si>
  <si>
    <t xml:space="preserve">Only two more school days. Why couldn't I have been exempt? </t>
  </si>
  <si>
    <t>Wed Jun 03 09:01:01 PDT 2009</t>
  </si>
  <si>
    <t>AmBamThankYaMam</t>
  </si>
  <si>
    <t xml:space="preserve">@ChristalWasHere I jus never been a b ball fan, and I had memories asociated with going to love and basketball that weren't the fondest </t>
  </si>
  <si>
    <t>Wed Jun 03 09:01:02 PDT 2009</t>
  </si>
  <si>
    <t>danivance</t>
  </si>
  <si>
    <t xml:space="preserve">Ughhhhh.  Blink tickets are so pricey, and all the good seats are gone. </t>
  </si>
  <si>
    <t xml:space="preserve">@SarahWV yeah...I was actually thinking about the color change...but wasn't thinking about the passport and heightened security and all </t>
  </si>
  <si>
    <t>lovekiki101</t>
  </si>
  <si>
    <t xml:space="preserve">Morning everyone. I just lost my job. What now??? </t>
  </si>
  <si>
    <t>Wed Jun 03 09:01:05 PDT 2009</t>
  </si>
  <si>
    <t>isabelajangoux</t>
  </si>
  <si>
    <t xml:space="preserve">on my way to the airport... but no, i'm not going on vacations yet </t>
  </si>
  <si>
    <t>Wed Jun 03 09:01:06 PDT 2009</t>
  </si>
  <si>
    <t>I'm SICK!! Ugh  HORRIBLE tummy ache!! I miss my Mommy!! (She went to town to buy some food!!)</t>
  </si>
  <si>
    <t>Wed Jun 03 09:01:10 PDT 2009</t>
  </si>
  <si>
    <t>KatieHerdz</t>
  </si>
  <si>
    <t xml:space="preserve">@hanniewelch no i didn't see that but i'm just glad i have it now! did you do any reading yet? i'm sick today better not be the swine flu </t>
  </si>
  <si>
    <t>Wed Jun 03 09:01:11 PDT 2009</t>
  </si>
  <si>
    <t>yojix</t>
  </si>
  <si>
    <t xml:space="preserve">It's cold </t>
  </si>
  <si>
    <t>Wed Jun 03 09:01:14 PDT 2009</t>
  </si>
  <si>
    <t xml:space="preserve">@cianjg yeah i know!! I dunno if i can go though </t>
  </si>
  <si>
    <t>Wed Jun 03 09:01:16 PDT 2009</t>
  </si>
  <si>
    <t xml:space="preserve">Feeling like poop and have a karate class to take.. Bleurghhh this is not gonna be fun </t>
  </si>
  <si>
    <t>Wed Jun 03 09:01:18 PDT 2009</t>
  </si>
  <si>
    <t>StewartHaddock</t>
  </si>
  <si>
    <t>@bicyclesarefun I know    ...but the kids will like Smithsonian.  ...and I like the kids.  Maybe next week!</t>
  </si>
  <si>
    <t>Wed Jun 03 09:01:19 PDT 2009</t>
  </si>
  <si>
    <t xml:space="preserve">#twitter died on me yesterday... couldn't go on at allll!!! </t>
  </si>
  <si>
    <t>Wed Jun 03 09:01:21 PDT 2009</t>
  </si>
  <si>
    <t xml:space="preserve"> I woke up with ANOTHER horrible migrainein my right eye it hurt so bad I felt nauseus(sp?)</t>
  </si>
  <si>
    <t>Wed Jun 03 09:01:22 PDT 2009</t>
  </si>
  <si>
    <t>Bobbsta</t>
  </si>
  <si>
    <t>niqueheartsu</t>
  </si>
  <si>
    <t xml:space="preserve">on the internet.. haven't been on here in days... its kinda weird.. but now its time to go to wk. 12-6 </t>
  </si>
  <si>
    <t>Wed Jun 03 09:01:24 PDT 2009</t>
  </si>
  <si>
    <t>@soozi13 yep shutting down rigs  not good</t>
  </si>
  <si>
    <t>Wed Jun 03 09:01:25 PDT 2009</t>
  </si>
  <si>
    <t xml:space="preserve">@orlandoichiban id love some! do you deliver to Lake Mary?? </t>
  </si>
  <si>
    <t>Wed Jun 03 09:01:27 PDT 2009</t>
  </si>
  <si>
    <t>RickyBobby916</t>
  </si>
  <si>
    <t>Link: Most replace half of their friends every 7 years - acab: Does this mean my time is almost up  http://tumblr.com/xn51xwaj9</t>
  </si>
  <si>
    <t>Wed Jun 03 09:01:30 PDT 2009</t>
  </si>
  <si>
    <t xml:space="preserve">@dopegirlfresh </t>
  </si>
  <si>
    <t xml:space="preserve">@AmMarvellous I don't know. I rang my mother but she was too busy to talk to me. Won't find out for another hour. </t>
  </si>
  <si>
    <t>Wed Jun 03 09:01:31 PDT 2009</t>
  </si>
  <si>
    <t xml:space="preserve">@stfallen yay i love swimming.. i use to go swimming alone.. but now there is no place to go </t>
  </si>
  <si>
    <t>Wed Jun 03 09:01:34 PDT 2009</t>
  </si>
  <si>
    <t>T3m3r1ty</t>
  </si>
  <si>
    <t xml:space="preserve">my fridge is borked; hot cans of pop  </t>
  </si>
  <si>
    <t>Wed Jun 03 09:01:35 PDT 2009</t>
  </si>
  <si>
    <t xml:space="preserve">heading home for lunch to prepare for my nuked afternoon </t>
  </si>
  <si>
    <t>Wed Jun 03 09:01:36 PDT 2009</t>
  </si>
  <si>
    <t xml:space="preserve">Car journeys with my dad are possibly the most unplesent think ever </t>
  </si>
  <si>
    <t>@maellability I cannot use help it but to use this acronym. FML FML FML FML!!  &amp;quot;Status: In a Relationship &amp;quot;</t>
  </si>
  <si>
    <t>Wed Jun 03 09:01:39 PDT 2009</t>
  </si>
  <si>
    <t xml:space="preserve">Say goodbye to my beautiful @fatty_d hair. Sad day, have to change it for potential job. </t>
  </si>
  <si>
    <t>I hate being so sick!  someone bring me soup.</t>
  </si>
  <si>
    <t>Wed Jun 03 09:01:40 PDT 2009</t>
  </si>
  <si>
    <t>Elllzzz</t>
  </si>
  <si>
    <t xml:space="preserve">what a big fat letdown </t>
  </si>
  <si>
    <t xml:space="preserve">has downloaded malwarebytes' anti malware to try and get rid of his virus </t>
  </si>
  <si>
    <t>Wed Jun 03 09:01:41 PDT 2009</t>
  </si>
  <si>
    <t>4Girls4Harps</t>
  </si>
  <si>
    <t xml:space="preserve">Can't play the harp today - fingers feeling like fat sausages </t>
  </si>
  <si>
    <t>ShavingFoams</t>
  </si>
  <si>
    <t>60% chance of rain  @Colithika you sure you wanna come over for pool? XD weather.com says thunderstorms</t>
  </si>
  <si>
    <t>Wed Jun 03 09:01:42 PDT 2009</t>
  </si>
  <si>
    <t>DelilahJames</t>
  </si>
  <si>
    <t xml:space="preserve">I miss @AS115 ... </t>
  </si>
  <si>
    <t>Wed Jun 03 09:01:44 PDT 2009</t>
  </si>
  <si>
    <t xml:space="preserve">@selenagomez SELENA MARIE GOMEZ! I CAN'T BELIEVE YOU DISAPPOINTED ME. </t>
  </si>
  <si>
    <t>Wed Jun 03 09:01:46 PDT 2009</t>
  </si>
  <si>
    <t>ColumbusRotary</t>
  </si>
  <si>
    <t xml:space="preserve">@ByesvilleRotary I will try not too, I don't wish it on anyone! Bad weather always comes with the Memorial Tournament! I don't know why </t>
  </si>
  <si>
    <t>rossgram</t>
  </si>
  <si>
    <t xml:space="preserve">My stomach frequently feels ill after eating in our cafeteria. </t>
  </si>
  <si>
    <t>Wed Jun 03 09:01:47 PDT 2009</t>
  </si>
  <si>
    <t>KatWaterflame</t>
  </si>
  <si>
    <t xml:space="preserve">@MsDelaney I got my copy of The Sims 3 yesterday! But, seeing as my DVD drive thinks it's a CD drive, I can't play it just yet. </t>
  </si>
  <si>
    <t>Wed Jun 03 09:01:48 PDT 2009</t>
  </si>
  <si>
    <t>eipa</t>
  </si>
  <si>
    <t>@it_not_me_its_u awk dats annoyin hu was ur partner  ? x</t>
  </si>
  <si>
    <t>vrodri2</t>
  </si>
  <si>
    <t xml:space="preserve">got up later than usual, already bored </t>
  </si>
  <si>
    <t>Wed Jun 03 09:01:50 PDT 2009</t>
  </si>
  <si>
    <t>baby3142</t>
  </si>
  <si>
    <t>Wed Jun 03 09:01:52 PDT 2009</t>
  </si>
  <si>
    <t>AaronRodriguez</t>
  </si>
  <si>
    <t xml:space="preserve">@katfar I know I'm pretty selfish..hahaaha. :]  I'm gunna fuckin miss you...miss you like a homeless person misses a shower. </t>
  </si>
  <si>
    <t>Wed Jun 03 09:01:53 PDT 2009</t>
  </si>
  <si>
    <t xml:space="preserve">@SingingIvy5 YEAH she is a little thick there! yes you will see me saturday. I hope the sun comes out </t>
  </si>
  <si>
    <t xml:space="preserve">@Judyastley They seems to be doing good clothes right now but my local Tesco is small so doesn't really stock them </t>
  </si>
  <si>
    <t>Wed Jun 03 09:01:57 PDT 2009</t>
  </si>
  <si>
    <t xml:space="preserve">Getting off my a$$ to do some of the usual... housework.  Now that I had my fun taking and editing Megan's photos.... </t>
  </si>
  <si>
    <t>Wed Jun 03 09:01:58 PDT 2009</t>
  </si>
  <si>
    <t>imconfused</t>
  </si>
  <si>
    <t>Working FTCAP at Skook...and it's raining.  no walk for me today. http://myloc.me/2tdr</t>
  </si>
  <si>
    <t>Wed Jun 03 09:02:01 PDT 2009</t>
  </si>
  <si>
    <t xml:space="preserve">@Brantanamo Heey Ant why didn't you come to Brazil with Danny? </t>
  </si>
  <si>
    <t>DinkerP2</t>
  </si>
  <si>
    <t xml:space="preserve">@tdhurst - I met a couple of people at BlogWorld last year that I'd seen/follwd on Twitter.  I've never met anyone in the Valley.  </t>
  </si>
  <si>
    <t>Wed Jun 03 09:02:05 PDT 2009</t>
  </si>
  <si>
    <t xml:space="preserve">@mossyrants  Hope it goes ok. Been there, on various occasions over the years. </t>
  </si>
  <si>
    <t>Wed Jun 03 09:02:07 PDT 2009</t>
  </si>
  <si>
    <t>my snuggle bear @erik_jamaal just left  now im gonna spend some time with my rebel sibling @iamshantel (2 sad lil momma faces)</t>
  </si>
  <si>
    <t>Wed Jun 03 09:02:09 PDT 2009</t>
  </si>
  <si>
    <t>Philler</t>
  </si>
  <si>
    <t xml:space="preserve">Also just got a parking ticket </t>
  </si>
  <si>
    <t>Wed Jun 03 09:02:11 PDT 2009</t>
  </si>
  <si>
    <t>ViiviiH</t>
  </si>
  <si>
    <t xml:space="preserve">' Today I woke up sad </t>
  </si>
  <si>
    <t>Wed Jun 03 09:02:12 PDT 2009</t>
  </si>
  <si>
    <t>retye</t>
  </si>
  <si>
    <t xml:space="preserve">My wedding shoes came today and I got so excited until I opened the box and saw two pairs of shoes I did not order.  My heart sank.  </t>
  </si>
  <si>
    <t>Wed Jun 03 09:02:13 PDT 2009</t>
  </si>
  <si>
    <t>joannatillman</t>
  </si>
  <si>
    <t>Yesterday: Diet-FAIL &amp;amp; Workouts-FAIL  Today: Better be better, I need to discipline myself more  The Lord is my strength!</t>
  </si>
  <si>
    <t>Wed Jun 03 09:04:32 PDT 2009</t>
  </si>
  <si>
    <t>SovereignSlave</t>
  </si>
  <si>
    <t xml:space="preserve">off loading in college park ga now- can u tell me how the bestest ever exec dpt accidentally released locations of secret nuc sites? </t>
  </si>
  <si>
    <t>Wed Jun 03 09:04:34 PDT 2009</t>
  </si>
  <si>
    <t>upset miss @sophieharris10 will be leaving us tomorrow  Pastries for breakfast tomorrow morning! Better work hard at badminton tonight</t>
  </si>
  <si>
    <t>Wed Jun 03 09:04:36 PDT 2009</t>
  </si>
  <si>
    <t>MATunesBriBri</t>
  </si>
  <si>
    <t xml:space="preserve">@ABThePro i want some chipotle </t>
  </si>
  <si>
    <t>Wed Jun 03 09:04:35 PDT 2009</t>
  </si>
  <si>
    <t>JackeeLynn</t>
  </si>
  <si>
    <t xml:space="preserve">@TwoBytesCarley I'm sorry we never met up, we were go go go from the second Dirk got home </t>
  </si>
  <si>
    <t>BecCaX123</t>
  </si>
  <si>
    <t xml:space="preserve">Revising For My English And Maths Tests For Tomorrow </t>
  </si>
  <si>
    <t>my mom is sick..have to stay home and take care of alaina. miss another day of work..they'll fire me forsure  I needa bbysittr</t>
  </si>
  <si>
    <t>Wed Jun 03 09:04:39 PDT 2009</t>
  </si>
  <si>
    <t xml:space="preserve">Just got back from playing cricket we lost. </t>
  </si>
  <si>
    <t>Wed Jun 03 09:04:38 PDT 2009</t>
  </si>
  <si>
    <t xml:space="preserve">It's so difficult, and I feel so heavy. I'm losing it. </t>
  </si>
  <si>
    <t>Wed Jun 03 09:04:41 PDT 2009</t>
  </si>
  <si>
    <t>msaint2010</t>
  </si>
  <si>
    <t xml:space="preserve">Driving home from the beach </t>
  </si>
  <si>
    <t>WhyHiTy</t>
  </si>
  <si>
    <t xml:space="preserve">my heart hurts for my dear friend </t>
  </si>
  <si>
    <t>Wed Jun 03 09:04:42 PDT 2009</t>
  </si>
  <si>
    <t>Wow! The clouds are moving at an estimated 40mph right now. moving northeast.  but! Expected showers on Friday! Yay!</t>
  </si>
  <si>
    <t>Alanna1231</t>
  </si>
  <si>
    <t xml:space="preserve">@lizook12 I tried, I really did.  I think I need to ease myself into it more.  </t>
  </si>
  <si>
    <t>Wed Jun 03 09:04:45 PDT 2009</t>
  </si>
  <si>
    <t xml:space="preserve">@endlessCities makes me nervous that it says something about unrestricted access </t>
  </si>
  <si>
    <t>applejacks89</t>
  </si>
  <si>
    <t xml:space="preserve">damn already bought incubus tickets </t>
  </si>
  <si>
    <t>Wed Jun 03 09:04:46 PDT 2009</t>
  </si>
  <si>
    <t xml:space="preserve">Ok I've eaten 2 of those smore bars lol they were good but now I'm feeling sicko....save me! </t>
  </si>
  <si>
    <t>Wed Jun 03 09:04:47 PDT 2009</t>
  </si>
  <si>
    <t>stroudaj</t>
  </si>
  <si>
    <t xml:space="preserve">@msmissee maybe i should.... but no VIP left... </t>
  </si>
  <si>
    <t>Wed Jun 03 09:04:48 PDT 2009</t>
  </si>
  <si>
    <t>SandrinoR</t>
  </si>
  <si>
    <t xml:space="preserve">@AStarDanced hey. Sorry i never made it over there last night. </t>
  </si>
  <si>
    <t>92BAP</t>
  </si>
  <si>
    <t xml:space="preserve">@92LJE i want miley and metro station to tour in england!! </t>
  </si>
  <si>
    <t>Wed Jun 03 09:04:49 PDT 2009</t>
  </si>
  <si>
    <t>@badcop69 Remind me of it again! I am sorry for my ignorance (I can't remember anything!?)  x</t>
  </si>
  <si>
    <t>caffytld</t>
  </si>
  <si>
    <t xml:space="preserve">my baby is going to work </t>
  </si>
  <si>
    <t>Wed Jun 03 09:04:50 PDT 2009</t>
  </si>
  <si>
    <t xml:space="preserve">@twiga6 weather been gorgeous in Swindon today! Think bad weather is on it's way tho. </t>
  </si>
  <si>
    <t>Wed Jun 03 09:04:51 PDT 2009</t>
  </si>
  <si>
    <t>bkbdrummer</t>
  </si>
  <si>
    <t>OCSD meeting... no coffee either  in Santa Ana, CA http://loopt.us/SJK9BQ.t</t>
  </si>
  <si>
    <t>Wed Jun 03 09:04:54 PDT 2009</t>
  </si>
  <si>
    <t xml:space="preserve">@Rookbeats can't get it to play </t>
  </si>
  <si>
    <t>Wed Jun 03 09:04:56 PDT 2009</t>
  </si>
  <si>
    <t>BurnItOff</t>
  </si>
  <si>
    <t xml:space="preserve">My body isn't used to breakfast. Had some cereal and milk this morning and it rocked my world. Might not hit the gym at all today.  </t>
  </si>
  <si>
    <t>Wed Jun 03 09:04:59 PDT 2009</t>
  </si>
  <si>
    <t>patwallace</t>
  </si>
  <si>
    <t xml:space="preserve">@daniesq its the LCD not the casing </t>
  </si>
  <si>
    <t>Wed Jun 03 09:05:00 PDT 2009</t>
  </si>
  <si>
    <t>dk0922</t>
  </si>
  <si>
    <t xml:space="preserve">@kayleighsmith38 Agh! That's no fun </t>
  </si>
  <si>
    <t>Wed Jun 03 09:05:01 PDT 2009</t>
  </si>
  <si>
    <t>@EmileeElectro  whats up?</t>
  </si>
  <si>
    <t>Wed Jun 03 09:05:02 PDT 2009</t>
  </si>
  <si>
    <t>Kalebhh</t>
  </si>
  <si>
    <t xml:space="preserve">twitter wouldn't let me post last night </t>
  </si>
  <si>
    <t>09ksw</t>
  </si>
  <si>
    <t xml:space="preserve">aww man i bloody h8 sundays dinners! y must my mam make them </t>
  </si>
  <si>
    <t>Wed Jun 03 09:05:03 PDT 2009</t>
  </si>
  <si>
    <t>DJamez</t>
  </si>
  <si>
    <t xml:space="preserve">damn I can't believe I gotta spend the day in bed (hates being sick) </t>
  </si>
  <si>
    <t>Wed Jun 03 09:05:04 PDT 2009</t>
  </si>
  <si>
    <t>shredone</t>
  </si>
  <si>
    <t xml:space="preserve">Still feeling like shit that I missed @teekomusic 's solo showcase debut @ scratchpad last nite. I'm the worst girlfriend ever </t>
  </si>
  <si>
    <t>Wed Jun 03 09:05:05 PDT 2009</t>
  </si>
  <si>
    <t>MissCaitD</t>
  </si>
  <si>
    <t>@MeganDierckins noo  they gave the one we wanted in your building to someone else...but its close to you guys!!! so excited!</t>
  </si>
  <si>
    <t>@mellykins1 awwwwww sis i love you  that is so beautiful!!</t>
  </si>
  <si>
    <t>Wed Jun 03 09:05:06 PDT 2009</t>
  </si>
  <si>
    <t>kk50054</t>
  </si>
  <si>
    <t xml:space="preserve">getting ready to do my yr 8 exam . omg i so scared i haven't even started to revise and i got 2 weeks left and too much homework!!!!! :] </t>
  </si>
  <si>
    <t>Wed Jun 03 09:05:07 PDT 2009</t>
  </si>
  <si>
    <t xml:space="preserve">@ShootDiva lol! i dont think ur alone there. i reckon all of us photogs (myself included) hv those moments! 2 much to do in 2 little time </t>
  </si>
  <si>
    <t>Wed Jun 03 09:05:09 PDT 2009</t>
  </si>
  <si>
    <t xml:space="preserve">Should have stayed home last night. Ate some bad red snapper and I am sick as a dawg! Staying home from work for the 1st time in a year </t>
  </si>
  <si>
    <t>Wed Jun 03 09:05:10 PDT 2009</t>
  </si>
  <si>
    <t>tusnelde</t>
  </si>
  <si>
    <t xml:space="preserve">he hanged me between confusing emotions </t>
  </si>
  <si>
    <t>Wed Jun 03 09:05:12 PDT 2009</t>
  </si>
  <si>
    <t>IbelongtoDonnie</t>
  </si>
  <si>
    <t>@dannywood Wish i wasnt missing Full Svc but seeing as UK not getting any svc at all guess wont be seeing it  x</t>
  </si>
  <si>
    <t>Wed Jun 03 09:05:11 PDT 2009</t>
  </si>
  <si>
    <t>Kbrock9146</t>
  </si>
  <si>
    <t xml:space="preserve">This conference call is soooo boring. </t>
  </si>
  <si>
    <t>thinbegin</t>
  </si>
  <si>
    <t xml:space="preserve">@TheNabbitect @mikelightman - awww. sad fail whale </t>
  </si>
  <si>
    <t>Wed Jun 03 09:05:14 PDT 2009</t>
  </si>
  <si>
    <t xml:space="preserve">Good nitezzz to everyone .... Have to sleep &amp;quot;early&amp;quot; .. Have to wake up at 0640 for my Physics remedial @ 0800 </t>
  </si>
  <si>
    <t>Wed Jun 03 09:05:17 PDT 2009</t>
  </si>
  <si>
    <t xml:space="preserve">someone at work today dared to call me fat - im not fat and im a bit upset by it </t>
  </si>
  <si>
    <t>Wed Jun 03 09:05:19 PDT 2009</t>
  </si>
  <si>
    <t>CherylGillespie</t>
  </si>
  <si>
    <t xml:space="preserve">@Judyh6346  i am jealous that u r at beach. My vacation is still Block work. </t>
  </si>
  <si>
    <t>Wed Jun 03 09:05:21 PDT 2009</t>
  </si>
  <si>
    <t>pacobernal</t>
  </si>
  <si>
    <t xml:space="preserve">@FerGzlz nope </t>
  </si>
  <si>
    <t>Live Mesh Remote Desktop is less than impressive  Why does it take SO long to connect?</t>
  </si>
  <si>
    <t>Wed Jun 03 09:05:22 PDT 2009</t>
  </si>
  <si>
    <t xml:space="preserve">@amelie_bee I missed it, did you?  I refreshed that dang page all morning, and then I STILL missed it!!!  No free lip balm for me. </t>
  </si>
  <si>
    <t>S3xxiiAngel</t>
  </si>
  <si>
    <t xml:space="preserve">Doing cpt's in class boring </t>
  </si>
  <si>
    <t>Wed Jun 03 09:05:25 PDT 2009</t>
  </si>
  <si>
    <t xml:space="preserve">I'm getting mega man muscles from carrying my big daddy bass around everywhere... </t>
  </si>
  <si>
    <t>Jill_Matthews</t>
  </si>
  <si>
    <t>It's Camp Day!!  The one day a year that I wish I drank coffee   Go have two for me; I'll just donate the little tents</t>
  </si>
  <si>
    <t xml:space="preserve">i'd rather be sleeping,than crying all night long.. God,no nightmare,please! </t>
  </si>
  <si>
    <t>Wed Jun 03 09:05:26 PDT 2009</t>
  </si>
  <si>
    <t>brijohnson2</t>
  </si>
  <si>
    <t>Field trip is now moved to humane society cuz of the rain. Maybe Boone will be there  &amp;lt;3 miss ya chump</t>
  </si>
  <si>
    <t>Wed Jun 03 09:05:27 PDT 2009</t>
  </si>
  <si>
    <t xml:space="preserve">@Mrmario92 Still cant make it on Wednesdays </t>
  </si>
  <si>
    <t>Wed Jun 03 09:05:28 PDT 2009</t>
  </si>
  <si>
    <t>reindlcm</t>
  </si>
  <si>
    <t xml:space="preserve">Wishing I had jewelry.  I hope the person who stole all mine is enjoying it because my summer wardrobe isn't as cool without it </t>
  </si>
  <si>
    <t>Wed Jun 03 09:05:29 PDT 2009</t>
  </si>
  <si>
    <t>snedgehog</t>
  </si>
  <si>
    <t xml:space="preserve">worrying about freud </t>
  </si>
  <si>
    <t xml:space="preserve">I know how u feel. i didnt get 2 bed till late last nite &amp;amp; had 2 get up early 2day </t>
  </si>
  <si>
    <t>Wed Jun 03 09:05:34 PDT 2009</t>
  </si>
  <si>
    <t>has not been on a date for 3 years now  idk why. hmmm (thinking) http://plurk.com/p/y6s1v</t>
  </si>
  <si>
    <t xml:space="preserve">Work...work... And more damn work! I'm so over it. Why can't I just get paid to read books all day? </t>
  </si>
  <si>
    <t>Wed Jun 03 09:05:36 PDT 2009</t>
  </si>
  <si>
    <t>amberifica</t>
  </si>
  <si>
    <t xml:space="preserve"> i no feels good today</t>
  </si>
  <si>
    <t>Wed Jun 03 09:05:39 PDT 2009</t>
  </si>
  <si>
    <t xml:space="preserve">@virtway no, i simply cant. i have tried millions of times, since beta testing. i just cant get past that part. no puedo! </t>
  </si>
  <si>
    <t>Wed Jun 03 09:05:41 PDT 2009</t>
  </si>
  <si>
    <t>MikeFoFo</t>
  </si>
  <si>
    <t xml:space="preserve">@kamikam24 but it's a friend, it might complicate things! </t>
  </si>
  <si>
    <t>hannahnatasha</t>
  </si>
  <si>
    <t xml:space="preserve">has no electricity in her house </t>
  </si>
  <si>
    <t>Wed Jun 03 09:05:42 PDT 2009</t>
  </si>
  <si>
    <t xml:space="preserve">Calling people to come join the gym. I feel like a telemarketer </t>
  </si>
  <si>
    <t>Wed Jun 03 09:05:43 PDT 2009</t>
  </si>
  <si>
    <t>It actually wasnt that nice  Swift Hound = Fail! But I did get my lemon! (Y)</t>
  </si>
  <si>
    <t>Wed Jun 03 09:05:44 PDT 2009</t>
  </si>
  <si>
    <t xml:space="preserve">damn...mission failed </t>
  </si>
  <si>
    <t>Wed Jun 03 09:05:45 PDT 2009</t>
  </si>
  <si>
    <t>beccccaaaaa</t>
  </si>
  <si>
    <t xml:space="preserve">at the doctor </t>
  </si>
  <si>
    <t>Wed Jun 03 09:05:46 PDT 2009</t>
  </si>
  <si>
    <t>_marylaine</t>
  </si>
  <si>
    <t>@aki_hoshi  That sucks.</t>
  </si>
  <si>
    <t>Wed Jun 03 09:05:48 PDT 2009</t>
  </si>
  <si>
    <t>Andreajones13</t>
  </si>
  <si>
    <t xml:space="preserve">I have been to the hospital to have my back dressed as it now looks like someone has put a hot iron on my back. feels like it too! </t>
  </si>
  <si>
    <t xml:space="preserve">i didn't even notice. bought 2 shoes, 2 makeup items and 2 leggings yesterday. damage:115. </t>
  </si>
  <si>
    <t>Wed Jun 03 09:08:36 PDT 2009</t>
  </si>
  <si>
    <t xml:space="preserve">Where are my books!! Sorry I am having issues this morning. The withdrawal is getting to me. </t>
  </si>
  <si>
    <t>Wed Jun 03 09:08:37 PDT 2009</t>
  </si>
  <si>
    <t>Rachelmin</t>
  </si>
  <si>
    <t>@IslandConnectio  - I just Missed out  Wish i could go.</t>
  </si>
  <si>
    <t>Wed Jun 03 09:08:38 PDT 2009</t>
  </si>
  <si>
    <t>thunderstorms.  really loud, really close. freakin me out.</t>
  </si>
  <si>
    <t>Wed Jun 03 09:08:40 PDT 2009</t>
  </si>
  <si>
    <t xml:space="preserve">@CHCLucy You're too tall. My feet would just make you fall over, no balance at all </t>
  </si>
  <si>
    <t>Wed Jun 03 09:08:42 PDT 2009</t>
  </si>
  <si>
    <t>WickedlyLuvly</t>
  </si>
  <si>
    <t xml:space="preserve">sitting in a training room at work...learning a project cuz I have too </t>
  </si>
  <si>
    <t>Wed Jun 03 09:08:45 PDT 2009</t>
  </si>
  <si>
    <t>abrokenstarr</t>
  </si>
  <si>
    <t xml:space="preserve">In other news (as the far too many of my tweets are about marking these days!) - my graze box hasn't arrived.  </t>
  </si>
  <si>
    <t>Wed Jun 03 09:08:47 PDT 2009</t>
  </si>
  <si>
    <t>arabyrd</t>
  </si>
  <si>
    <t>@ninimarini weehee... can't wait to get home though... food  u lookin gooood in em pictures i see on FB... i see the workaholic diet works</t>
  </si>
  <si>
    <t>Wed Jun 03 09:08:48 PDT 2009</t>
  </si>
  <si>
    <t>ctp20</t>
  </si>
  <si>
    <t xml:space="preserve">Working until 7:30. Ick </t>
  </si>
  <si>
    <t>Wed Jun 03 09:08:51 PDT 2009</t>
  </si>
  <si>
    <t>Minus 10 points @ToDoinAZ for Auto Dm'ing to twittertrafficmachine.com  Twitter is NOT about &amp;quot;making $ everyday&amp;quot; @scottmo</t>
  </si>
  <si>
    <t>Wed Jun 03 09:08:52 PDT 2009</t>
  </si>
  <si>
    <t xml:space="preserve">I brought Polaroid Furore (italian) sunglasses from Bangalore International Airport and lost 'em </t>
  </si>
  <si>
    <t xml:space="preserve">@kalyan02 yeah bitthief is nice but no pause button i believe.. </t>
  </si>
  <si>
    <t>Wed Jun 03 09:08:56 PDT 2009</t>
  </si>
  <si>
    <t>tiggerunix</t>
  </si>
  <si>
    <t xml:space="preserve">Ugh... grumpy today... think allergies are buggin me </t>
  </si>
  <si>
    <t xml:space="preserve">@smithcor No vibrating seats. </t>
  </si>
  <si>
    <t>Wed Jun 03 09:08:59 PDT 2009</t>
  </si>
  <si>
    <t>366danielle</t>
  </si>
  <si>
    <t xml:space="preserve">got home now gonna eat have to shower sooo itchy sunburn </t>
  </si>
  <si>
    <t>Wed Jun 03 09:09:00 PDT 2009</t>
  </si>
  <si>
    <t xml:space="preserve">@loweryc That sounds good.  Had buttered rice with cinnamon and dutch apple pie.  Not healthy at all </t>
  </si>
  <si>
    <t>Wed Jun 03 09:09:01 PDT 2009</t>
  </si>
  <si>
    <t>caldwellaj</t>
  </si>
  <si>
    <t>I really hope they find the black box for Air France  http://tinyurl.com/pemwuh</t>
  </si>
  <si>
    <t>journies_end</t>
  </si>
  <si>
    <t xml:space="preserve">Every time I shave THIS happens -_-;... so I saw a FedEx guy at work, he asked me &amp;quot;is there an adult I can talk to&amp;quot;... I hate being short </t>
  </si>
  <si>
    <t>Wed Jun 03 09:09:02 PDT 2009</t>
  </si>
  <si>
    <t>tonioblue</t>
  </si>
  <si>
    <t xml:space="preserve">I didn't hear the thunder storm </t>
  </si>
  <si>
    <t>Wed Jun 03 09:09:03 PDT 2009</t>
  </si>
  <si>
    <t xml:space="preserve">there's nothing to do. </t>
  </si>
  <si>
    <t>Wed Jun 03 09:09:10 PDT 2009</t>
  </si>
  <si>
    <t>reneepsnyder</t>
  </si>
  <si>
    <t xml:space="preserve">Is bummed that David Garrison left wicked </t>
  </si>
  <si>
    <t>Wed Jun 03 09:09:11 PDT 2009</t>
  </si>
  <si>
    <t>_lulux</t>
  </si>
  <si>
    <t xml:space="preserve">ughhh skatingg.. pissed off that i cant quit by textt </t>
  </si>
  <si>
    <t>@Novacharter  IM A BE 26 IN 2 MONTHS   WOMP WOMP LOL</t>
  </si>
  <si>
    <t xml:space="preserve">Man Utd in new shirt sponsor deal (won by Aon Corporation ), An Indian Company Sahara India was in the race too, Hard Luck ! </t>
  </si>
  <si>
    <t>Wed Jun 03 09:09:12 PDT 2009</t>
  </si>
  <si>
    <t>DeniseCada</t>
  </si>
  <si>
    <t xml:space="preserve">@selenagomez i think this is my 8th update about you today and still got nothing... </t>
  </si>
  <si>
    <t>Wed Jun 03 09:09:15 PDT 2009</t>
  </si>
  <si>
    <t>sarahstockton2</t>
  </si>
  <si>
    <t>Okay so  today I fell ouch! Friend told me I'm a bad friend cuz I'm too busy to hang, and joeee's ignoring me! Can't take much more peeps</t>
  </si>
  <si>
    <t>Wed Jun 03 09:09:17 PDT 2009</t>
  </si>
  <si>
    <t>@16_MileyCyrus idk if shes coming to the uk  and the tickets go on sale on the 8th i think!</t>
  </si>
  <si>
    <t>Wed Jun 03 09:09:21 PDT 2009</t>
  </si>
  <si>
    <t>barryhen</t>
  </si>
  <si>
    <t xml:space="preserve">Saying goodbye to Kitty so sad </t>
  </si>
  <si>
    <t>Wed Jun 03 09:09:24 PDT 2009</t>
  </si>
  <si>
    <t xml:space="preserve">@babyblueonline cmon ma i need a hq copy for the ipod </t>
  </si>
  <si>
    <t>Wed Jun 03 09:09:25 PDT 2009</t>
  </si>
  <si>
    <t>Ozzy misses his nice weather  http://apps.facebook.com/dogbook/profile/view/6190254</t>
  </si>
  <si>
    <t>Wed Jun 03 09:09:26 PDT 2009</t>
  </si>
  <si>
    <t>Brittanysacco</t>
  </si>
  <si>
    <t>@jessiicajonas i'd rather be @ school then home sick in bed  misss u too grease buddy but im going tmwr so i will see you &amp;lt;3</t>
  </si>
  <si>
    <t>Wed Jun 03 09:09:28 PDT 2009</t>
  </si>
  <si>
    <t>kenni16</t>
  </si>
  <si>
    <t xml:space="preserve">k i really hope i still get to go to church today or at less bible study </t>
  </si>
  <si>
    <t>Wed Jun 03 09:09:30 PDT 2009</t>
  </si>
  <si>
    <t>cdh1174</t>
  </si>
  <si>
    <t xml:space="preserve">@nicolewilson unfortunately, I am working too </t>
  </si>
  <si>
    <t>mkpacman71</t>
  </si>
  <si>
    <t xml:space="preserve">Today I find myself missing the Virgin Megastore </t>
  </si>
  <si>
    <t>Wed Jun 03 09:09:31 PDT 2009</t>
  </si>
  <si>
    <t xml:space="preserve">@randyr I did!!! Twice!! </t>
  </si>
  <si>
    <t xml:space="preserve">switched my printer settings to black and white a few months ago and now can't figure out how to change it back... </t>
  </si>
  <si>
    <t>Wed Jun 03 09:09:35 PDT 2009</t>
  </si>
  <si>
    <t xml:space="preserve">Am I too old to start looking for additional friends, I swear to you the ones I have I love but are getting boring </t>
  </si>
  <si>
    <t>Wed Jun 03 09:09:36 PDT 2009</t>
  </si>
  <si>
    <t>thehairlessone</t>
  </si>
  <si>
    <t xml:space="preserve">I hate blah days </t>
  </si>
  <si>
    <t>@Bsimi I would love to, but I won't make it into the city tonight till around 6:30 - 7  But... tomorrow I am @ social media camp!</t>
  </si>
  <si>
    <t>Wed Jun 03 09:09:37 PDT 2009</t>
  </si>
  <si>
    <t>@luckybiatch I KNOW! The other night I had to explode with dairjoy and there was no one around to explode with me.  COMEBACKSOON!</t>
  </si>
  <si>
    <t>swaggaback</t>
  </si>
  <si>
    <t xml:space="preserve">Tired very tired </t>
  </si>
  <si>
    <t xml:space="preserve">I'm so going to miss my job </t>
  </si>
  <si>
    <t>Wed Jun 03 09:09:39 PDT 2009</t>
  </si>
  <si>
    <t xml:space="preserve">@kyoisorange ITS ALL FOR THE BLOODY YANKS </t>
  </si>
  <si>
    <t>Wed Jun 03 09:09:40 PDT 2009</t>
  </si>
  <si>
    <t>Crabonarock</t>
  </si>
  <si>
    <t xml:space="preserve">is dreading work tonight  </t>
  </si>
  <si>
    <t xml:space="preserve">@avidbookreader It's typical of last two books. Way too many secondary plots, not enough main couple or romance. </t>
  </si>
  <si>
    <t xml:space="preserve">@Shelbyy14 Socials </t>
  </si>
  <si>
    <t>Wed Jun 03 09:09:41 PDT 2009</t>
  </si>
  <si>
    <t>@LittleMrsTom ..at the begining of July but I dunno if it's definitely happening  feel lonely.</t>
  </si>
  <si>
    <t>shaniace</t>
  </si>
  <si>
    <t xml:space="preserve">@TopGearNut Ouch </t>
  </si>
  <si>
    <t>Wed Jun 03 09:09:44 PDT 2009</t>
  </si>
  <si>
    <t>emdesign</t>
  </si>
  <si>
    <t xml:space="preserve">@TribTotalMedia @pghpenguins I know where you are but I can't get there </t>
  </si>
  <si>
    <t>fedDyMulaH</t>
  </si>
  <si>
    <t xml:space="preserve">boreddddd as shit! be in tha heights like @ 5... @ishinee please make my day </t>
  </si>
  <si>
    <t xml:space="preserve">I really don't want to work today. </t>
  </si>
  <si>
    <t xml:space="preserve">@AliciaJohns it wouldn't let me upload them.,.. IT WASN'T MY FAULT </t>
  </si>
  <si>
    <t>Wed Jun 03 09:09:45 PDT 2009</t>
  </si>
  <si>
    <t xml:space="preserve">@K_night4me the leg will be ready, but the guy who's doing it is on vacation most of next week so i can't go get it </t>
  </si>
  <si>
    <t>Wed Jun 03 09:09:47 PDT 2009</t>
  </si>
  <si>
    <t>Tay1024</t>
  </si>
  <si>
    <t xml:space="preserve">Broke up with my &amp;quot;boyfriend&amp;quot; this morning </t>
  </si>
  <si>
    <t>Wed Jun 03 09:09:49 PDT 2009</t>
  </si>
  <si>
    <t>juicyjeanie1812</t>
  </si>
  <si>
    <t xml:space="preserve">got a very sore head </t>
  </si>
  <si>
    <t>Wed Jun 03 09:09:51 PDT 2009</t>
  </si>
  <si>
    <t xml:space="preserve">Miley's touring. But, not in England .... Just North America ...... </t>
  </si>
  <si>
    <t xml:space="preserve">I look bunk for work today! Argh </t>
  </si>
  <si>
    <t>Wed Jun 03 09:09:52 PDT 2009</t>
  </si>
  <si>
    <t>@stormey09 gurl u were followin me once wut up u drop my ass  its all good lol</t>
  </si>
  <si>
    <t xml:space="preserve">@VaneDEW i wish I could go </t>
  </si>
  <si>
    <t>Wed Jun 03 09:09:53 PDT 2009</t>
  </si>
  <si>
    <t>Ashleyinthesun</t>
  </si>
  <si>
    <t>SO... my work official sucks. they blocked facebook completly... but not myspace &amp;amp; twitter. WTF? now i actually have to work. &amp;gt;  LOL</t>
  </si>
  <si>
    <t>cocomele</t>
  </si>
  <si>
    <t xml:space="preserve">Noooo! #serena is out!  If it weren't for #federer there isn't much for me to watch the #French Open </t>
  </si>
  <si>
    <t>deighvan</t>
  </si>
  <si>
    <t>Forgot my lunch. And my wallet... No cool subway special for me.  I declare today national starve-for-lunch day!</t>
  </si>
  <si>
    <t>Wed Jun 03 09:09:54 PDT 2009</t>
  </si>
  <si>
    <t xml:space="preserve">@gilamonstre it's a good feeling, but there are less and less of them all the time </t>
  </si>
  <si>
    <t xml:space="preserve">@meagandenise damn babe, every man in the city of detroit is tryna steal you from me... smh </t>
  </si>
  <si>
    <t>Wed Jun 03 09:09:55 PDT 2009</t>
  </si>
  <si>
    <t>@sunshyne1202 i'm trying  i'd feel a lot better if i could quit right now tho.</t>
  </si>
  <si>
    <t>Wed Jun 03 09:09:56 PDT 2009</t>
  </si>
  <si>
    <t>moniBaruah</t>
  </si>
  <si>
    <t xml:space="preserve">woops...this wet/cold weather spoiled my weekend plan </t>
  </si>
  <si>
    <t>Wed Jun 03 09:09:57 PDT 2009</t>
  </si>
  <si>
    <t>feeonalui</t>
  </si>
  <si>
    <t xml:space="preserve">-- darn. I forgot to bring a fork to work today...now I'm eating my salad with coffee sticks. </t>
  </si>
  <si>
    <t>Wed Jun 03 09:09:58 PDT 2009</t>
  </si>
  <si>
    <t>whiteshaddows</t>
  </si>
  <si>
    <t xml:space="preserve">arrghh my phones broken </t>
  </si>
  <si>
    <t>@billbathgate yer i could never be a vegetarian  wahh!!lol  yay i cant wait for my break! yay yummy squilly kisses ;)! xoxo (k)(k)!!!</t>
  </si>
  <si>
    <t>Wed Jun 03 09:10:00 PDT 2009</t>
  </si>
  <si>
    <t>DavidStaub</t>
  </si>
  <si>
    <t>@threethreesix why FYL? U having a bad day?  Tweet about it!</t>
  </si>
  <si>
    <t>Wed Jun 03 09:17:21 PDT 2009</t>
  </si>
  <si>
    <t xml:space="preserve">I may be performing in this live NYC &amp;quot;Downloaded&amp;quot; show tonight: http://youaredownloaded.com/ Although, I'm not popular enough to headline </t>
  </si>
  <si>
    <t>rikkuijpers</t>
  </si>
  <si>
    <t>Cleaning my room and working at my thesis. Not very interesting stuff.... but this is: Got my new #GTD book! Yeah! (My back still hurts  )</t>
  </si>
  <si>
    <t xml:space="preserve">@ASinisterDuck shade does some reviews but sadly hooded doesn't provide any updates </t>
  </si>
  <si>
    <t>Wed Jun 03 09:17:23 PDT 2009</t>
  </si>
  <si>
    <t>McKeithCordell</t>
  </si>
  <si>
    <t xml:space="preserve">check out my Pleasure P call out called &amp;quot;THE BREAK UP SONG&amp;quot; @ www.myspace.com/mustbemckeith it's a sample (I was heartbroken...still am </t>
  </si>
  <si>
    <t>Wed Jun 03 09:17:24 PDT 2009</t>
  </si>
  <si>
    <t xml:space="preserve">@matisyahu http://twitpic.com/6jcat - I'm sad I won't be able to see you next week. </t>
  </si>
  <si>
    <t>Wed Jun 03 09:17:25 PDT 2009</t>
  </si>
  <si>
    <t>marisaisboom</t>
  </si>
  <si>
    <t xml:space="preserve">i is in socialll SUCKS!!  3 hours in this stinkin classs?/?!  </t>
  </si>
  <si>
    <t>Wed Jun 03 09:17:26 PDT 2009</t>
  </si>
  <si>
    <t>theatredivachu</t>
  </si>
  <si>
    <t xml:space="preserve">off to Fish Doctor's in Adrian.... I have a couple of sick fish. </t>
  </si>
  <si>
    <t>Wed Jun 03 09:17:28 PDT 2009</t>
  </si>
  <si>
    <t>slbishop333</t>
  </si>
  <si>
    <t>Wed Jun 03 09:17:31 PDT 2009</t>
  </si>
  <si>
    <t>MarkMcWilliams</t>
  </si>
  <si>
    <t xml:space="preserve">@jasonmoffatt I had a wisdom tooth removed a couple of months back, maybe longer, just because it hadn't come through properly! </t>
  </si>
  <si>
    <t>I am still awake!  can't find my eye shades (</t>
  </si>
  <si>
    <t>Wed Jun 03 09:17:32 PDT 2009</t>
  </si>
  <si>
    <t>Twistereller</t>
  </si>
  <si>
    <t xml:space="preserve">Just confiscated a recorder from a young child, feel quite bad </t>
  </si>
  <si>
    <t>Wed Jun 03 09:17:34 PDT 2009</t>
  </si>
  <si>
    <t xml:space="preserve">@happinest i guess they have not found a way to avoid that..too bad </t>
  </si>
  <si>
    <t>Wed Jun 03 09:17:35 PDT 2009</t>
  </si>
  <si>
    <t>@Hammerette_ LOL .. I will have to leave the Pis and Mash experience to you for the next 12 days   Sushi was fab though x</t>
  </si>
  <si>
    <t>Wed Jun 03 09:17:36 PDT 2009</t>
  </si>
  <si>
    <t xml:space="preserve">Going to Alton Towers next Wednesday and all of a sudden I've become really excited. Got to wait a week though </t>
  </si>
  <si>
    <t>Wed Jun 03 09:17:37 PDT 2009</t>
  </si>
  <si>
    <t xml:space="preserve">Ignore my previous statement, After installing it i realize it's not what it used to be </t>
  </si>
  <si>
    <t>Wed Jun 03 09:17:39 PDT 2009</t>
  </si>
  <si>
    <t>PaigieGirl22</t>
  </si>
  <si>
    <t xml:space="preserve">rt @LilyJang that is the worst. I had someone do that last year at Target in Puyallup - scratched the car really badly. Sorry to hear it. </t>
  </si>
  <si>
    <t>zastef</t>
  </si>
  <si>
    <t>@font Here's what happens on my page. Even worse  http://flic.kr/p/6tu1Q3</t>
  </si>
  <si>
    <t>Wed Jun 03 09:17:40 PDT 2009</t>
  </si>
  <si>
    <t>Thats the last thing I want to do! Just feel v.guilty for letting someone who really matters down!!  I let them down and myself by behavin</t>
  </si>
  <si>
    <t>Wed Jun 03 09:17:41 PDT 2009</t>
  </si>
  <si>
    <t xml:space="preserve">in soo much pain! </t>
  </si>
  <si>
    <t>stripysocks123</t>
  </si>
  <si>
    <t xml:space="preserve">hello! not tweeted in ages! feeling very lonely being the only twitterer I know </t>
  </si>
  <si>
    <t>Wed Jun 03 09:17:44 PDT 2009</t>
  </si>
  <si>
    <t xml:space="preserve">Happy hump day y'all! My allergies are attacking me this morning </t>
  </si>
  <si>
    <t>Wed Jun 03 09:17:47 PDT 2009</t>
  </si>
  <si>
    <t>LeslieRoark</t>
  </si>
  <si>
    <t>I really want some lipton noodle soup and a grilled cheese but I don't have any soup.  I go back to the doctor at 2.</t>
  </si>
  <si>
    <t>Wed Jun 03 09:17:48 PDT 2009</t>
  </si>
  <si>
    <t>Jools_ob</t>
  </si>
  <si>
    <t>I'm confused with this twitter thing  HELP</t>
  </si>
  <si>
    <t>aikowz</t>
  </si>
  <si>
    <t xml:space="preserve">@BillGlover the thai BBQ is on the back street. http://bit.ly/10UFry  u mean é˜¿å©†è±†è…?èŠ±? i miss them </t>
  </si>
  <si>
    <t>Wed Jun 03 09:17:49 PDT 2009</t>
  </si>
  <si>
    <t>IPinthecorner</t>
  </si>
  <si>
    <t xml:space="preserve">Really should get back to conditioning but really cba </t>
  </si>
  <si>
    <t>OMG! i tired as sh*t!  damn this interview .. &amp;amp; i gotta big decision to make .. Red Bull Sugar Free - 0r Red Bull-Coke_?</t>
  </si>
  <si>
    <t>Wed Jun 03 09:17:51 PDT 2009</t>
  </si>
  <si>
    <t xml:space="preserve">Thought it was thursday this whole time.. </t>
  </si>
  <si>
    <t>jennijennjun</t>
  </si>
  <si>
    <t xml:space="preserve">@cags13 brutal. i might just catch a ride with anna trip. no road trip for us </t>
  </si>
  <si>
    <t>Wed Jun 03 09:17:52 PDT 2009</t>
  </si>
  <si>
    <t xml:space="preserve">I'm home. &amp;amp; my back is killing me! Health&amp;amp;Social = BORING i wanna be in the other class </t>
  </si>
  <si>
    <t>ACEbaby08</t>
  </si>
  <si>
    <t>@ADunny I don't know!!  I&amp;quot;ll let you know when I come back to Gboro tho... I miss you mucho!!</t>
  </si>
  <si>
    <t>Wed Jun 03 09:17:54 PDT 2009</t>
  </si>
  <si>
    <t>Beegirl27</t>
  </si>
  <si>
    <t>@darkangelwitch I will have to wait till it comes out for the ps3  x</t>
  </si>
  <si>
    <t>dhaat</t>
  </si>
  <si>
    <t xml:space="preserve">TwitterFox hide my gmail chat </t>
  </si>
  <si>
    <t>Wed Jun 03 09:17:55 PDT 2009</t>
  </si>
  <si>
    <t xml:space="preserve">Do my best to repay.. Im working every weekday.. ill pay the bills oneday.. By singing my heart out! I have a bad headache and no 02 cred </t>
  </si>
  <si>
    <t xml:space="preserve">@ wish I could sleep in longer </t>
  </si>
  <si>
    <t>Wed Jun 03 09:17:56 PDT 2009</t>
  </si>
  <si>
    <t>Sat on the m25. I knew it was a bad ideabut I still did it   dumbass</t>
  </si>
  <si>
    <t>Wed Jun 03 09:17:58 PDT 2009</t>
  </si>
  <si>
    <t xml:space="preserve">@ladykbj girl I know! There HAS to be some sort of labor law against this mess!! Just keep me in prayer!! </t>
  </si>
  <si>
    <t>Wed Jun 03 09:17:59 PDT 2009</t>
  </si>
  <si>
    <t xml:space="preserve">Today is going BANANAS! We really need another IT person </t>
  </si>
  <si>
    <t>Wed Jun 03 09:18:00 PDT 2009</t>
  </si>
  <si>
    <t xml:space="preserve">Me and my dog are sick </t>
  </si>
  <si>
    <t>Wed Jun 03 09:18:01 PDT 2009</t>
  </si>
  <si>
    <t xml:space="preserve">@emma2381 Ok thanks.. glad there will be a memorial garden there.. bet it was sad.. those poor people </t>
  </si>
  <si>
    <t xml:space="preserve">@anexxia I think I had one crash in build mode trying to add a window, one while choosing a social interaction </t>
  </si>
  <si>
    <t>Wed Jun 03 09:18:02 PDT 2009</t>
  </si>
  <si>
    <t xml:space="preserve">RIP David Eddings.  Read all of his books growing up </t>
  </si>
  <si>
    <t>Wed Jun 03 09:18:03 PDT 2009</t>
  </si>
  <si>
    <t>PattaFeuFeu</t>
  </si>
  <si>
    <t xml:space="preserve">@snuddeline Sorry, I won't do it again. Please forgive me </t>
  </si>
  <si>
    <t xml:space="preserve">&amp;quot;And the years go on and on, And the days go by Oh, and I was unnoticed.&amp;quot; </t>
  </si>
  <si>
    <t>Wed Jun 03 09:18:05 PDT 2009</t>
  </si>
  <si>
    <t>@DustinJMcClure Yeah im just chilling too hehe i could do with a glass of rose but got to settle for a diet coke instead  x</t>
  </si>
  <si>
    <t>Wed Jun 03 09:18:08 PDT 2009</t>
  </si>
  <si>
    <t xml:space="preserve">@id10t2u Ahhhhhhhh get me a green card ((( I'll work and earn lots of money and pay lots of taxes and vote vote vote </t>
  </si>
  <si>
    <t xml:space="preserve">OMG! ITS THUNDERING OUTSIDE ...I'm scared </t>
  </si>
  <si>
    <t>Wed Jun 03 09:18:11 PDT 2009</t>
  </si>
  <si>
    <t>IamArielle</t>
  </si>
  <si>
    <t xml:space="preserve">oh eff no thunder please it terrifies me </t>
  </si>
  <si>
    <t>L_Albeana_</t>
  </si>
  <si>
    <t xml:space="preserve">Just had the most painful injection on her birthday </t>
  </si>
  <si>
    <t>Wed Jun 03 09:18:13 PDT 2009</t>
  </si>
  <si>
    <t>evonnemichele</t>
  </si>
  <si>
    <t>I got a cold  this blows</t>
  </si>
  <si>
    <t>janethefairy</t>
  </si>
  <si>
    <t xml:space="preserve">I never love someone like I love you... </t>
  </si>
  <si>
    <t>Wed Jun 03 09:18:14 PDT 2009</t>
  </si>
  <si>
    <t xml:space="preserve">Who wants to make me a Favicon for 1 month free advertising when my site opens? I can't come up with any good ones. </t>
  </si>
  <si>
    <t>sabrilliant</t>
  </si>
  <si>
    <t xml:space="preserve">But, wait! If we use GW, do we have any need for any other social networking sites? </t>
  </si>
  <si>
    <t>Wed Jun 03 09:18:18 PDT 2009</t>
  </si>
  <si>
    <t>i had history exam today  but i remembered the date of battle of hastings AND the year of the peasants revolt,,, im gooood</t>
  </si>
  <si>
    <t>chismereport</t>
  </si>
  <si>
    <t xml:space="preserve">@Djrelyt i lover that show. don't really get to watch it though </t>
  </si>
  <si>
    <t>ashleyjill</t>
  </si>
  <si>
    <t xml:space="preserve">still craving bacon... BUT I guess I have to settle for salad </t>
  </si>
  <si>
    <t>Wed Jun 03 09:18:20 PDT 2009</t>
  </si>
  <si>
    <t xml:space="preserve">GOd ive got too many tweets :L ok theres seriously weird music on radio disney :L went outside to do macbeth ugh i really hate p2 </t>
  </si>
  <si>
    <t>Wed Jun 03 09:18:21 PDT 2009</t>
  </si>
  <si>
    <t>teknodave</t>
  </si>
  <si>
    <t xml:space="preserve">@neosquirrel Yeah, that meteor bit was pretty funny, a shoe even fell off! LOL  You have been hit by cars? </t>
  </si>
  <si>
    <t>Wed Jun 03 09:18:27 PDT 2009</t>
  </si>
  <si>
    <t xml:space="preserve">Just Got Soaked Because Of A Fire Hydrant </t>
  </si>
  <si>
    <t>Wed Jun 03 09:18:28 PDT 2009</t>
  </si>
  <si>
    <t>@tavorocha the song &amp;quot;who dat is?- that's just my baby's daddy!&amp;quot; was a cry for the hearing impaired  sad stuff</t>
  </si>
  <si>
    <t>Wed Jun 03 09:18:30 PDT 2009</t>
  </si>
  <si>
    <t>popheirss</t>
  </si>
  <si>
    <t>Ugh. I do not want to be awake.  Don't feel so hot this morning. And with only 4 days til my bday, I can't afford to be sick!    xoxo</t>
  </si>
  <si>
    <t>Wed Jun 03 09:18:33 PDT 2009</t>
  </si>
  <si>
    <t>@tommcfly ooh, stay in brazil  hahaha pls, come back soon :]</t>
  </si>
  <si>
    <t>Wed Jun 03 09:18:34 PDT 2009</t>
  </si>
  <si>
    <t xml:space="preserve">I can't find my sunglasses </t>
  </si>
  <si>
    <t>NBCrescendo</t>
  </si>
  <si>
    <t xml:space="preserve">Bombed my Science final. And I even studied for it. </t>
  </si>
  <si>
    <t>Wed Jun 03 09:18:35 PDT 2009</t>
  </si>
  <si>
    <t>tashabear</t>
  </si>
  <si>
    <t xml:space="preserve">@DrewCommins how often do you plug your Kindle in? My Gen1 has horrid battery life. </t>
  </si>
  <si>
    <t>Wed Jun 03 09:18:37 PDT 2009</t>
  </si>
  <si>
    <t>@tysonritteraar:When might you be shooting your vid for Mona Lisa(AmAzing lyrics!!)?..When the wind blows vid aint out in SA yet  x</t>
  </si>
  <si>
    <t>erniecamacho</t>
  </si>
  <si>
    <t xml:space="preserve">I was up at 5:30am today and still didn't get McDonald's breakfast </t>
  </si>
  <si>
    <t xml:space="preserve">I thought I would sleep earlier today. but same thing, id sleep 'round 2am </t>
  </si>
  <si>
    <t>Wed Jun 03 09:18:40 PDT 2009</t>
  </si>
  <si>
    <t>JamesGoldstone</t>
  </si>
  <si>
    <t xml:space="preserve">If Reid has turned it down then I right to suspect he would be offered - however if the PM can't get good people to be in his Cabinet... </t>
  </si>
  <si>
    <t>creativecurio</t>
  </si>
  <si>
    <t xml:space="preserve">@smartalecvt oh people in Los Angeles complain about sporadic AT&amp;amp;T service! I can imagine what it would be like in more rural areas </t>
  </si>
  <si>
    <t>Wed Jun 03 09:18:41 PDT 2009</t>
  </si>
  <si>
    <t xml:space="preserve">oh i'm running behind! i way overslept and woke up with a headache </t>
  </si>
  <si>
    <t>staceythebest89</t>
  </si>
  <si>
    <t xml:space="preserve">@surviva_chick no fun day for me as well! too much study! I just want July </t>
  </si>
  <si>
    <t>Wed Jun 03 09:18:42 PDT 2009</t>
  </si>
  <si>
    <t>DevanyLeah</t>
  </si>
  <si>
    <t xml:space="preserve">I need a job like asap ugh! </t>
  </si>
  <si>
    <t>Wed Jun 03 09:18:43 PDT 2009</t>
  </si>
  <si>
    <t xml:space="preserve">Seriously overwhelmed with this new job position </t>
  </si>
  <si>
    <t>Wed Jun 03 09:18:44 PDT 2009</t>
  </si>
  <si>
    <t xml:space="preserve">remembereds this morning I have to go to a 6.30 meeting at school, re youngest starting reception...oh bugger! </t>
  </si>
  <si>
    <t>Wed Jun 03 09:18:45 PDT 2009</t>
  </si>
  <si>
    <t>not it teh best form today, dont no why, just having a pissy day, i am all ways happy but to day ah not really   annoyed, bored, angry</t>
  </si>
  <si>
    <t>Wed Jun 03 09:18:46 PDT 2009</t>
  </si>
  <si>
    <t>ReenaThomas</t>
  </si>
  <si>
    <t xml:space="preserve">Going to see the Yankees today .. Hope we don't get rain  out </t>
  </si>
  <si>
    <t>Wed Jun 03 09:18:47 PDT 2009</t>
  </si>
  <si>
    <t>conamara</t>
  </si>
  <si>
    <t>I really hope they find the black box for Air France  http://is.gd/N54p</t>
  </si>
  <si>
    <t>Wed Jun 03 09:18:49 PDT 2009</t>
  </si>
  <si>
    <t>flyingcowpat</t>
  </si>
  <si>
    <t>On my way to my impending death by jazzercise  wonder if Howard Moon and Buster Cornflake will be there...</t>
  </si>
  <si>
    <t>RandyRCoe</t>
  </si>
  <si>
    <t xml:space="preserve">Marcela is sick and I feel so bad for her.  I hate feeling helpless when it comes to making her or Andrew feel better </t>
  </si>
  <si>
    <t>Wed Jun 03 09:18:51 PDT 2009</t>
  </si>
  <si>
    <t>kblanq0515</t>
  </si>
  <si>
    <t xml:space="preserve">is no longer connected to Nate and Keesha. Now I can't finish my Writer's Craft CPT anymore D: I need my pure love back </t>
  </si>
  <si>
    <t>Wed Jun 03 09:18:53 PDT 2009</t>
  </si>
  <si>
    <t xml:space="preserve">@jsmithready Thank you!! We used to get 1 personal holiday here, not anymore. </t>
  </si>
  <si>
    <t>Wed Jun 03 09:18:54 PDT 2009</t>
  </si>
  <si>
    <t xml:space="preserve">Feeling miserable, don't know why. Have RDBMS exam tmrw! Finally exams knocking the door. </t>
  </si>
  <si>
    <t>Wed Jun 03 09:18:55 PDT 2009</t>
  </si>
  <si>
    <t xml:space="preserve">Lightning always scares me oh so much </t>
  </si>
  <si>
    <t>Wed Jun 03 09:18:56 PDT 2009</t>
  </si>
  <si>
    <t>itszMC</t>
  </si>
  <si>
    <t>@Seramic no  one more freaking month of school. why is NYC the ONLYYY place that ends school at the end of june ugh. hows those flipflops?</t>
  </si>
  <si>
    <t>Wed Jun 03 09:18:57 PDT 2009</t>
  </si>
  <si>
    <t>Drummerforever</t>
  </si>
  <si>
    <t xml:space="preserve">Sigh... Working too much thesr days.  </t>
  </si>
  <si>
    <t>Wed Jun 03 09:18:58 PDT 2009</t>
  </si>
  <si>
    <t xml:space="preserve">Found my ipod adapter for my Solio charger but it doesn't work with my iPhone. </t>
  </si>
  <si>
    <t>erichanko</t>
  </si>
  <si>
    <t>Vermont - without internet  gettin it soon though!</t>
  </si>
  <si>
    <t>Wed Jun 03 09:19:01 PDT 2009</t>
  </si>
  <si>
    <t>KaitlinMS</t>
  </si>
  <si>
    <t xml:space="preserve">Wore high heels to work today.  Got asked if I'm all dolled up for an interview.  They're just different shoes, that's all... </t>
  </si>
  <si>
    <t xml:space="preserve">@mileycyrus no dates in the UK? That's a shame </t>
  </si>
  <si>
    <t>NikkiDDay</t>
  </si>
  <si>
    <t xml:space="preserve">@DorisDDay No FAIR!!!!!!!!!!!! CAN I GO TOO!? PLEASE DANG!!!! </t>
  </si>
  <si>
    <t>Wed Jun 03 09:19:04 PDT 2009</t>
  </si>
  <si>
    <t>@Hedgewytch Yes that clown only gets on my radar when he spews garbage. Unfortunately he does it a lot  Freespeech &amp;amp; all that. #stillaTwat</t>
  </si>
  <si>
    <t>Wed Jun 03 09:19:07 PDT 2009</t>
  </si>
  <si>
    <t>Wynncryth</t>
  </si>
  <si>
    <t xml:space="preserve">Will blog when I am done my coursework.  Until then, it sits on the side </t>
  </si>
  <si>
    <t>Wed Jun 03 09:19:09 PDT 2009</t>
  </si>
  <si>
    <t>Okay. It's aLmost raining today.    for once, pray that it gets hot.</t>
  </si>
  <si>
    <t>Wed Jun 03 09:19:10 PDT 2009</t>
  </si>
  <si>
    <t>brinknotes</t>
  </si>
  <si>
    <t xml:space="preserve">@dementia i don't have. simple P&amp;amp;S only </t>
  </si>
  <si>
    <t>Baby_V_Somii</t>
  </si>
  <si>
    <t>Sick   &amp;amp;   Tired        I have to study French &amp;amp; Germany......... I don't like it ...so :p</t>
  </si>
  <si>
    <t>Wed Jun 03 09:19:13 PDT 2009</t>
  </si>
  <si>
    <t xml:space="preserve">@tony_kahn you're replying to everyone but me </t>
  </si>
  <si>
    <t>Wed Jun 03 09:19:15 PDT 2009</t>
  </si>
  <si>
    <t>I just fell and hurt a rib and scrapped my knee  I'm sooo clumsy!</t>
  </si>
  <si>
    <t xml:space="preserve">My mom was about to get me Sims 3 but it was SOLD OUT! </t>
  </si>
  <si>
    <t>Wed Jun 03 09:19:16 PDT 2009</t>
  </si>
  <si>
    <t>abcaryndef</t>
  </si>
  <si>
    <t xml:space="preserve">Did anyone else's &amp;quot;Bored&amp;quot; by Pink come up as &amp;quot;Why Did I Ever Like You&amp;quot; when putting it on iTunes? That confused me slightly. </t>
  </si>
  <si>
    <t>Wed Jun 03 09:19:17 PDT 2009</t>
  </si>
  <si>
    <t xml:space="preserve">Ack, horrible cold with lots of hacking and chills...just what I love to do on a June day </t>
  </si>
  <si>
    <t>Wed Jun 03 09:19:19 PDT 2009</t>
  </si>
  <si>
    <t>ajeftinija</t>
  </si>
  <si>
    <t xml:space="preserve">@Petunija I am fine . . . my toe is otherwise.  Mostly okay though, just a little sore from the sidewalk pulling off a toenail.  </t>
  </si>
  <si>
    <t>working on my online classes  ugh this sucks</t>
  </si>
  <si>
    <t>Wed Jun 03 09:19:20 PDT 2009</t>
  </si>
  <si>
    <t>muttnik</t>
  </si>
  <si>
    <t xml:space="preserve">@jenannie Good, coz you looked fantastic in it,seriously!  ...I'm extra medium today but will be better tomo I think </t>
  </si>
  <si>
    <t>i will start my history cw in a moment boo  .. got no motivation whatsoever :')</t>
  </si>
  <si>
    <t>Wed Jun 03 09:19:21 PDT 2009</t>
  </si>
  <si>
    <t>gabywearsprada0</t>
  </si>
  <si>
    <t xml:space="preserve">Misses her kitty  just broke down. I want my kitty back. </t>
  </si>
  <si>
    <t>gottogoto</t>
  </si>
  <si>
    <t>I really hope they find the black box for Air France  http://twurl.nl/5uyojm</t>
  </si>
  <si>
    <t>Wed Jun 03 09:19:23 PDT 2009</t>
  </si>
  <si>
    <t xml:space="preserve">i want mcfly here in brazil again. AAW </t>
  </si>
  <si>
    <t>Wed Jun 03 09:19:24 PDT 2009</t>
  </si>
  <si>
    <t xml:space="preserve"> work rawr. I showered Jersey yesterday with volumizing shampoo. She looks like a lioness!</t>
  </si>
  <si>
    <t>Wed Jun 03 09:20:42 PDT 2009</t>
  </si>
  <si>
    <t>randyREC</t>
  </si>
  <si>
    <t xml:space="preserve">@torimain give up and photoshop it... or use a ton of hairs and fill hairs until it looks good. It's not easy to make C4D grass look good </t>
  </si>
  <si>
    <t>tomgrissom</t>
  </si>
  <si>
    <t xml:space="preserve">struggling to keep up with the paperwork coming across my desk, starting another pile for end of year stuff </t>
  </si>
  <si>
    <t xml:space="preserve">@raisingurl Agreed. On both counts ('-tor' is pretty sweet looking). Did you know the little kiddies have prom this Friday? </t>
  </si>
  <si>
    <t>Wed Jun 03 09:20:43 PDT 2009</t>
  </si>
  <si>
    <t xml:space="preserve">I don't understand the sched for the WCQ ( is the costa v USA game done? who won? someone pppplease update me </t>
  </si>
  <si>
    <t xml:space="preserve">@Jillay_Tee that sucks </t>
  </si>
  <si>
    <t>Wed Jun 03 09:20:45 PDT 2009</t>
  </si>
  <si>
    <t xml:space="preserve">work is going to go slow today. i know it. marvin is enjoying himself at disneyland while i have to deal with difficult clients </t>
  </si>
  <si>
    <t>Wed Jun 03 09:20:51 PDT 2009</t>
  </si>
  <si>
    <t>amusedmuse</t>
  </si>
  <si>
    <t xml:space="preserve">@kristensquire Your work schedule makes me sad. </t>
  </si>
  <si>
    <t>Wed Jun 03 09:20:53 PDT 2009</t>
  </si>
  <si>
    <t>petergough</t>
  </si>
  <si>
    <t xml:space="preserve">Finally over my jet-lag and I wanna do some pixel art in Photoshop but my mac is playing up </t>
  </si>
  <si>
    <t>Wed Jun 03 09:20:54 PDT 2009</t>
  </si>
  <si>
    <t>@PamRo i hate protein/nutrition bar letdowns.  if you like choc mint, try luna peppermint chocolate. not super duper healthy, but not bad.</t>
  </si>
  <si>
    <t xml:space="preserve">@tracecyrus bring back some old school metro please... Goodnight and goodbye &amp;amp; moving along are such amazing songs </t>
  </si>
  <si>
    <t>Wed Jun 03 09:20:56 PDT 2009</t>
  </si>
  <si>
    <t>SuprStrNichelle</t>
  </si>
  <si>
    <t xml:space="preserve">@Gail_Simpson Don't like Cash Crate. Too much time to dedicate yourself to spamming your email and junk </t>
  </si>
  <si>
    <t xml:space="preserve">@evanl1 Don't tweet about food. I'm so hungry </t>
  </si>
  <si>
    <t>Wed Jun 03 09:20:57 PDT 2009</t>
  </si>
  <si>
    <t>jayderose</t>
  </si>
  <si>
    <t xml:space="preserve">im so sorry sami.! i heard about your dog </t>
  </si>
  <si>
    <t>Wed Jun 03 09:20:58 PDT 2009</t>
  </si>
  <si>
    <t>Joliebasri</t>
  </si>
  <si>
    <t xml:space="preserve">damn freakin headache, so annoying..I wish I can go straight to bed </t>
  </si>
  <si>
    <t>Wed Jun 03 09:20:59 PDT 2009</t>
  </si>
  <si>
    <t>Wed Jun 03 09:21:00 PDT 2009</t>
  </si>
  <si>
    <t>platinumjones</t>
  </si>
  <si>
    <t xml:space="preserve">@CoCoRorschach i know, i could wtach Gaga talk all day. AMAZING.sorry your night out wasn't great! </t>
  </si>
  <si>
    <t>Wed Jun 03 09:21:03 PDT 2009</t>
  </si>
  <si>
    <t>TylerIngram</t>
  </si>
  <si>
    <t>@johnbiehler I see that a lot on my commute, solo drivers using the HOV lane.  too bad I can't ticket them!</t>
  </si>
  <si>
    <t>Wed Jun 03 09:21:05 PDT 2009</t>
  </si>
  <si>
    <t>@samjmoody awh its amaze....i want nessas dress from the video for me prom but their manager doesnt knw where its from..  xx</t>
  </si>
  <si>
    <t xml:space="preserve">bed song of the day: mcfly - falling in love (well it isnt bad). wish i still can sleep now. </t>
  </si>
  <si>
    <t>Evtaylor</t>
  </si>
  <si>
    <t xml:space="preserve">@ChristianTweet google it, I don't know. </t>
  </si>
  <si>
    <t>Wed Jun 03 09:21:06 PDT 2009</t>
  </si>
  <si>
    <t>secret_weapon84</t>
  </si>
  <si>
    <t xml:space="preserve">Watching Step By Step when they go 2 Disney. I miss when ABC shows were forced 2 have 1 epi when they c the mouse. I wanna c the mouse. </t>
  </si>
  <si>
    <t>Wed Jun 03 09:21:07 PDT 2009</t>
  </si>
  <si>
    <t>@srk_SaY13  WA,WAAAA,WAAAAA hmmmm............................</t>
  </si>
  <si>
    <t>Wed Jun 03 09:21:08 PDT 2009</t>
  </si>
  <si>
    <t>sicklipstick</t>
  </si>
  <si>
    <t xml:space="preserve">why do i have sir mix a lot stuck in my head? </t>
  </si>
  <si>
    <t>Good morning everyone! Today I get no walk, even though its really nice out today  but mom is going to do training with me instead</t>
  </si>
  <si>
    <t>Wed Jun 03 09:21:10 PDT 2009</t>
  </si>
  <si>
    <t>kellabel</t>
  </si>
  <si>
    <t>up but not really..last day of my mini vaca   who am i kidding, im kinda looking foward to working tommorow.</t>
  </si>
  <si>
    <t>LauraSchwarze</t>
  </si>
  <si>
    <t xml:space="preserve">will miss you lauren </t>
  </si>
  <si>
    <t>rochelle</t>
  </si>
  <si>
    <t>Spike threw up all over my purse and shoes last night.  #BlameDrewsCancer</t>
  </si>
  <si>
    <t>Wed Jun 03 09:21:14 PDT 2009</t>
  </si>
  <si>
    <t xml:space="preserve">ugh i hate people waking me up when i JUST went to sleep. ugh.. sick and in bed! FML </t>
  </si>
  <si>
    <t>Wed Jun 03 09:21:15 PDT 2009</t>
  </si>
  <si>
    <t xml:space="preserve">@FTSKirstin I hope not </t>
  </si>
  <si>
    <t>Wed Jun 03 09:21:16 PDT 2009</t>
  </si>
  <si>
    <t xml:space="preserve">@KatrinaPierson SHOOT, I'm such a ditz, I'm an hour behind!! I missed the broadcast </t>
  </si>
  <si>
    <t>Wed Jun 03 09:21:17 PDT 2009</t>
  </si>
  <si>
    <t>@robynxbeliever i think ive failed math  II hope i did good on finals!!!</t>
  </si>
  <si>
    <t>Wed Jun 03 09:21:22 PDT 2009</t>
  </si>
  <si>
    <t>Yeah we're not going  BUMMER!!! I offered to babysit her kids so she could go &amp;amp; she said &amp;quot;No way! That would be so wrong!&amp;quot; Hehe I tried!</t>
  </si>
  <si>
    <t>Wed Jun 03 09:21:23 PDT 2009</t>
  </si>
  <si>
    <t xml:space="preserve">I had the most awful dream I could probably ever have last night. </t>
  </si>
  <si>
    <t>kerazyNAOMI</t>
  </si>
  <si>
    <t xml:space="preserve">is soo cold  </t>
  </si>
  <si>
    <t>Wed Jun 03 09:21:24 PDT 2009</t>
  </si>
  <si>
    <t>@ddeeaannnnaa89  I need next season now.</t>
  </si>
  <si>
    <t>I can't believe apple is putting yet another store in NYC and still not one in queens  come on apple... atlas park is perfect for a store</t>
  </si>
  <si>
    <t>bahwi</t>
  </si>
  <si>
    <t xml:space="preserve">Starting to resign myself that I'll be in school till I'm at least 40. </t>
  </si>
  <si>
    <t>Wed Jun 03 09:21:25 PDT 2009</t>
  </si>
  <si>
    <t>zupton</t>
  </si>
  <si>
    <t xml:space="preserve">@_jm Would have loved to but going to Taico Club 27hrs party and heading 2 Canada on Tuesday </t>
  </si>
  <si>
    <t>Wed Jun 03 09:21:26 PDT 2009</t>
  </si>
  <si>
    <t xml:space="preserve">I am going to fail my math regents, I know it </t>
  </si>
  <si>
    <t>Wed Jun 03 09:21:27 PDT 2009</t>
  </si>
  <si>
    <t>katy24</t>
  </si>
  <si>
    <t xml:space="preserve">went into a Fopp and the place just looks like a HMV now.  I like HMV but i like variety more </t>
  </si>
  <si>
    <t>@BisForBecca I really cant  Bit will you help me if i get stuck at maths &amp;gt;</t>
  </si>
  <si>
    <t>Wed Jun 03 09:21:28 PDT 2009</t>
  </si>
  <si>
    <t xml:space="preserve">Good morning everyone! Time to enjoy my last day off for a while. </t>
  </si>
  <si>
    <t>Wed Jun 03 09:21:29 PDT 2009</t>
  </si>
  <si>
    <t>chrispelrine</t>
  </si>
  <si>
    <t xml:space="preserve">@SongmasterBo  For some reason I only got 12 sec </t>
  </si>
  <si>
    <t>Wed Jun 03 09:21:31 PDT 2009</t>
  </si>
  <si>
    <t>feeling just stupid and weird, agressive again, need someone to hug me  can't wait to cut my hair and go for shopping though &amp;lt;3</t>
  </si>
  <si>
    <t>Wed Jun 03 09:21:32 PDT 2009</t>
  </si>
  <si>
    <t>techster4u2</t>
  </si>
  <si>
    <t xml:space="preserve">Helping LMS with iMovie 08.  Packing up Computer Lab so new carpeting can be installed this summer. Will room smell like glue next fall </t>
  </si>
  <si>
    <t>Wed Jun 03 09:21:33 PDT 2009</t>
  </si>
  <si>
    <t>On train home. Excel kills my eyes  need new ones ha ha</t>
  </si>
  <si>
    <t>Slept in  oh well it felt so good!</t>
  </si>
  <si>
    <t>Wed Jun 03 09:21:34 PDT 2009</t>
  </si>
  <si>
    <t>@mlexiehayden U have to stop makin &amp;quot;them&amp;quot; sad!!!!  U been f'n up lately ma'am! I'm disappointed!</t>
  </si>
  <si>
    <t>Wed Jun 03 09:21:37 PDT 2009</t>
  </si>
  <si>
    <t>cash_mere</t>
  </si>
  <si>
    <t xml:space="preserve">Trying to remain positive. I just want to get this semester over with </t>
  </si>
  <si>
    <t>Wed Jun 03 09:21:38 PDT 2009</t>
  </si>
  <si>
    <t xml:space="preserve">i love pizza way too much.....  </t>
  </si>
  <si>
    <t>Wed Jun 03 09:21:39 PDT 2009</t>
  </si>
  <si>
    <t>McRaeberg</t>
  </si>
  <si>
    <t xml:space="preserve">My truck looks so &amp;quot;naked&amp;quot; without my Blink decals on it. </t>
  </si>
  <si>
    <t xml:space="preserve">i do not love getting stuck in traffic on the way home from fishs </t>
  </si>
  <si>
    <t>TunggaDewi25</t>
  </si>
  <si>
    <t xml:space="preserve">I'm so confuse </t>
  </si>
  <si>
    <t>Wed Jun 03 09:21:41 PDT 2009</t>
  </si>
  <si>
    <t xml:space="preserve">@Remember_Fawn I don't think that'll happen, 'cos Miley World's got a presale. </t>
  </si>
  <si>
    <t>Wed Jun 03 09:21:42 PDT 2009</t>
  </si>
  <si>
    <t>ariannaluvsmcr</t>
  </si>
  <si>
    <t xml:space="preserve">@Boy_Kill_Boy I have another one...that you're not following </t>
  </si>
  <si>
    <t>Wed Jun 03 09:21:43 PDT 2009</t>
  </si>
  <si>
    <t>twittlight</t>
  </si>
  <si>
    <t xml:space="preserve">am i weird? I feel like shitting whenever I get nervous </t>
  </si>
  <si>
    <t>Wed Jun 03 09:21:44 PDT 2009</t>
  </si>
  <si>
    <t xml:space="preserve">@MandyyJirouxx it wont let me call in </t>
  </si>
  <si>
    <t>kimmylycious</t>
  </si>
  <si>
    <t xml:space="preserve">it's wednesday and my work week has just started </t>
  </si>
  <si>
    <t xml:space="preserve">i really should treat my mother better </t>
  </si>
  <si>
    <t>Wed Jun 03 09:21:47 PDT 2009</t>
  </si>
  <si>
    <t>...I'm in massive pain..lucky it's the only day  but still..</t>
  </si>
  <si>
    <t xml:space="preserve">Must. Do. Laundry. Blah. </t>
  </si>
  <si>
    <t xml:space="preserve">gotta go pick up my car from the service station and drop it off to get a couple new tires and an alignment.  can't wait for that bill. </t>
  </si>
  <si>
    <t>@bapshkie yours aren't even zits!!! and they are sooo not obvious. mine are like huge volcanoes  though they're shrinking, thank g-d!</t>
  </si>
  <si>
    <t>Wed Jun 03 09:21:48 PDT 2009</t>
  </si>
  <si>
    <t>BannyXO</t>
  </si>
  <si>
    <t xml:space="preserve">CBA with geog cww </t>
  </si>
  <si>
    <t>Wed Jun 03 09:21:53 PDT 2009</t>
  </si>
  <si>
    <t>emilybrook</t>
  </si>
  <si>
    <t xml:space="preserve">Oh My God, the moving company lost my tub full of beads, moccasins, regalia, and gifts from Grandpa </t>
  </si>
  <si>
    <t>shelbymiddleton</t>
  </si>
  <si>
    <t>@aemenefee woohoo!!! So gonna be missing my Menefees!  but soon, right around the corner DC is calling my name for Halloween nuptials!</t>
  </si>
  <si>
    <t>aw1215</t>
  </si>
  <si>
    <t xml:space="preserve">Lunch alone again </t>
  </si>
  <si>
    <t>Wed Jun 03 09:21:55 PDT 2009</t>
  </si>
  <si>
    <t>xxSMulveyxx</t>
  </si>
  <si>
    <t xml:space="preserve">Studying for my junior cert </t>
  </si>
  <si>
    <t>Wed Jun 03 09:21:58 PDT 2009</t>
  </si>
  <si>
    <t xml:space="preserve">@DebbieFletcher Debbie, you can say to Tom that we will miss him and the guys in Brazil? Pleaseeee! </t>
  </si>
  <si>
    <t>CurliGrrrl</t>
  </si>
  <si>
    <t xml:space="preserve">Forget same page... I think I'm reading a whole different book most days </t>
  </si>
  <si>
    <t xml:space="preserve">I took a wrong left turn &amp;amp; now I think I'm lost... &amp;amp; I can't find the gps on my phone </t>
  </si>
  <si>
    <t>@JewellsAvenue come take care of me...i have the flu....  and i NEED your book in my life...i hate cliffhangers! lol</t>
  </si>
  <si>
    <t>Wed Jun 03 09:21:59 PDT 2009</t>
  </si>
  <si>
    <t xml:space="preserve">@the_hit_man Ahh.  lol, I love economics. </t>
  </si>
  <si>
    <t>Wed Jun 03 09:23:14 PDT 2009</t>
  </si>
  <si>
    <t>StephenWolfe</t>
  </si>
  <si>
    <t xml:space="preserve">@michaelwolfe I am at Dreamland now, I am inside, and no one is here to join me </t>
  </si>
  <si>
    <t xml:space="preserve">baaaack from lunch! omg i had a thing in my left eyes. it was AWFUL i hate when those things happens! my eye is RED lol </t>
  </si>
  <si>
    <t>Maddie010</t>
  </si>
  <si>
    <t xml:space="preserve">Trying to do homework, sucks.. </t>
  </si>
  <si>
    <t>Wed Jun 03 09:23:16 PDT 2009</t>
  </si>
  <si>
    <t>Playing UFC Undisputed - Just got knocked out by @Rampage4real  Horrible uppercut in the clinch</t>
  </si>
  <si>
    <t>plushjewellery</t>
  </si>
  <si>
    <t xml:space="preserve">twibble's gone all funny, I so want an iPhone </t>
  </si>
  <si>
    <t>Wed Jun 03 09:23:18 PDT 2009</t>
  </si>
  <si>
    <t>AileronLacey03</t>
  </si>
  <si>
    <t>every 2 days some one else is sick  I don't want it next</t>
  </si>
  <si>
    <t>Wed Jun 03 09:23:19 PDT 2009</t>
  </si>
  <si>
    <t xml:space="preserve">Oh snap!!! Another honest/anonymous writing critique!!! *sigh* I *do* write long(er) stuff, it just never gets finished! So, no posting! </t>
  </si>
  <si>
    <t xml:space="preserve">@stickysweetmom I'm doing really good. I am having a good day so far. I had to take my baby boy to the doctors this morning. He's sick. </t>
  </si>
  <si>
    <t>Wed Jun 03 09:23:20 PDT 2009</t>
  </si>
  <si>
    <t>@MissGoonette09 oh  why do you feel mistreated? Is it someone from the chat or?!</t>
  </si>
  <si>
    <t>Wed Jun 03 09:23:21 PDT 2009</t>
  </si>
  <si>
    <t>catdog4343</t>
  </si>
  <si>
    <t>@selyjonas mean knee sely  I'm hungry what's for lunch?</t>
  </si>
  <si>
    <t>it was awlful :| not goooood at all  yeh i cba with hist, not doing any work tonight, wil think about starting tomoz</t>
  </si>
  <si>
    <t>Wed Jun 03 09:23:22 PDT 2009</t>
  </si>
  <si>
    <t>JaySarreau</t>
  </si>
  <si>
    <t xml:space="preserve">@KyleKiloKalorie WHY WERE YOU UP AT 2:00?! Now I feel bad for going to bed. You should've texted me. </t>
  </si>
  <si>
    <t>Wed Jun 03 09:23:23 PDT 2009</t>
  </si>
  <si>
    <t>bethm92</t>
  </si>
  <si>
    <t>now i need to find at least 1 person to come with me. why doesnt anyone i know like miley?  but i am not going alone/with my little sister</t>
  </si>
  <si>
    <t xml:space="preserve">stand in the rain by superchick {my life} </t>
  </si>
  <si>
    <t>Wed Jun 03 09:23:24 PDT 2009</t>
  </si>
  <si>
    <t>Not Even Sunny Out But Still I Get Hayfever  ,,</t>
  </si>
  <si>
    <t>Wed Jun 03 09:23:26 PDT 2009</t>
  </si>
  <si>
    <t xml:space="preserve">how come i thought it was friday.. i turned off my alarm and went back to sleep.. no auditiion for me today </t>
  </si>
  <si>
    <t>Wed Jun 03 09:23:28 PDT 2009</t>
  </si>
  <si>
    <t xml:space="preserve">It's nice to spend an extra day with him/not worry about driving mid-day, but I feel bad that I get one less day with mom/in MA </t>
  </si>
  <si>
    <t>Wed Jun 03 09:23:29 PDT 2009</t>
  </si>
  <si>
    <t>@Hules Molly  She was my sidekick. She always came with us camping and curled up in a little blanket between us. We were also worried</t>
  </si>
  <si>
    <t>WhateverYouShea</t>
  </si>
  <si>
    <t xml:space="preserve">first all nighter in a really long time. Yeah for teething! </t>
  </si>
  <si>
    <t>october131982</t>
  </si>
  <si>
    <t xml:space="preserve">is not feeling well today </t>
  </si>
  <si>
    <t>Wed Jun 03 09:23:30 PDT 2009</t>
  </si>
  <si>
    <t>babeepower</t>
  </si>
  <si>
    <t xml:space="preserve">I've been looking over some footage for my video and had to come to terms with the fact that we may have to do some re-shoots </t>
  </si>
  <si>
    <t>Wed Jun 03 09:23:31 PDT 2009</t>
  </si>
  <si>
    <t>MandyJirouxx Just wanted to say I love you, beach girls rule, I would call but i'm in england  If you reply it would make my life! xxx</t>
  </si>
  <si>
    <t>Wed Jun 03 09:23:36 PDT 2009</t>
  </si>
  <si>
    <t>btatum18</t>
  </si>
  <si>
    <t xml:space="preserve">I'm officially Pam Beasley again.  Sigh.  Worried about the newborn bunny I left behind at home </t>
  </si>
  <si>
    <t xml:space="preserve">Had to leave #fowa speed networking early far too hot even with an ice cold beer! </t>
  </si>
  <si>
    <t>saumyamukherjee</t>
  </si>
  <si>
    <t xml:space="preserve">damn!!i need a room at kolkata and no one's helping!! </t>
  </si>
  <si>
    <t>klarical</t>
  </si>
  <si>
    <t>Wed Jun 03 09:23:37 PDT 2009</t>
  </si>
  <si>
    <t>shilohwalker</t>
  </si>
  <si>
    <t xml:space="preserve">@Karenknowsbest   it's heartbreaking, isn't it?  Was reading about one couple that left behind two young kids.  </t>
  </si>
  <si>
    <t>Wed Jun 03 09:23:38 PDT 2009</t>
  </si>
  <si>
    <t xml:space="preserve">@softball29 (re:Caching) Wish I could...but this crappy NE Ohio weather is no good for it today </t>
  </si>
  <si>
    <t>Wed Jun 03 09:23:39 PDT 2009</t>
  </si>
  <si>
    <t xml:space="preserve">@itsmachupicchu I hate work spam! I get daily emails from Skillpath Seminars. </t>
  </si>
  <si>
    <t>Wed Jun 03 09:23:40 PDT 2009</t>
  </si>
  <si>
    <t>OrionSLU</t>
  </si>
  <si>
    <t xml:space="preserve">My bottled water is almost done ... damn  </t>
  </si>
  <si>
    <t>Wed Jun 03 09:23:41 PDT 2009</t>
  </si>
  <si>
    <t>hmami</t>
  </si>
  <si>
    <t xml:space="preserve">Missing out that HU home cooking... </t>
  </si>
  <si>
    <t>I have sghetti in my lap.  &amp;gt;&amp;lt; Dammit!</t>
  </si>
  <si>
    <t>Wed Jun 03 09:23:42 PDT 2009</t>
  </si>
  <si>
    <t>Turtles Can Fly is kinda funny! I dont wanna get to the sad part  &amp;amp;I SEE DAVID FABER TODAY!</t>
  </si>
  <si>
    <t>Wed Jun 03 09:23:50 PDT 2009</t>
  </si>
  <si>
    <t>ErinsReality</t>
  </si>
  <si>
    <t>I'm watching the French Open in the waiting room at the dentist, awaiting impending pain  at least the men are hot</t>
  </si>
  <si>
    <t>Wed Jun 03 09:23:49 PDT 2009</t>
  </si>
  <si>
    <t xml:space="preserve">@ikle_pattikins hahaha why are you making yourself suffer so?? and feel better btw, stupid weather changes is making everyone kinda sick </t>
  </si>
  <si>
    <t xml:space="preserve">i miss the sunshine. </t>
  </si>
  <si>
    <t>Wed Jun 03 09:23:51 PDT 2009</t>
  </si>
  <si>
    <t>Juuu1</t>
  </si>
  <si>
    <t xml:space="preserve">@tommcfly noooo tom, don't leave us </t>
  </si>
  <si>
    <t>Wed Jun 03 09:23:52 PDT 2009</t>
  </si>
  <si>
    <t xml:space="preserve">@eatyoursocksX3 we need to talk </t>
  </si>
  <si>
    <t>Wed Jun 03 09:23:53 PDT 2009</t>
  </si>
  <si>
    <t>linnnddss</t>
  </si>
  <si>
    <t xml:space="preserve">@mileycyrus MILEY YOU'RE NOT COMING TO PHILLY/ATLANTIC CITY?!?!?!!? NOOOOOOOO Newark is too far for us south jersey-ans. i'm soo upset </t>
  </si>
  <si>
    <t>@Chelsea_Marie Sorry. I'm leaving nw. I hve to study Physics and Chemistry for tomorrow.  Later we talked. C U later.</t>
  </si>
  <si>
    <t>Nette8</t>
  </si>
  <si>
    <t>Got Brennon at the drs office. He's soooo skinny and just not wanting to eat   this sucks. I feel horrible for him!</t>
  </si>
  <si>
    <t>AlexxBabess09</t>
  </si>
  <si>
    <t xml:space="preserve">Dosnt Now How To Use This </t>
  </si>
  <si>
    <t>Wed Jun 03 09:23:55 PDT 2009</t>
  </si>
  <si>
    <t xml:space="preserve">@3liz4b3th ... holy shit. </t>
  </si>
  <si>
    <t>@Shatterbound Aw yuck!  Migraine?</t>
  </si>
  <si>
    <t>Wed Jun 03 09:23:56 PDT 2009</t>
  </si>
  <si>
    <t>frenchiepenguin</t>
  </si>
  <si>
    <t xml:space="preserve">me wants food but people don't eat before 7 in this stupid country </t>
  </si>
  <si>
    <t>Wed Jun 03 09:23:57 PDT 2009</t>
  </si>
  <si>
    <t>HayleeJohan</t>
  </si>
  <si>
    <t>I watched D-H, I'm SO happy, but i could not watch Skins  Ashburies, I LOOOVE !! Tonight, Juno !! So excited !!</t>
  </si>
  <si>
    <t>Wed Jun 03 09:23:58 PDT 2009</t>
  </si>
  <si>
    <t xml:space="preserve">Trip to the pool.. Mission failed.. We were locked out and its starting to rain.. What a fabulous day </t>
  </si>
  <si>
    <t>Wed Jun 03 09:23:59 PDT 2009</t>
  </si>
  <si>
    <t>What kind of phone does everyone use and are happy with? I'm bored with my blackberry 8900  I have tmobile</t>
  </si>
  <si>
    <t>Wed Jun 03 09:24:01 PDT 2009</t>
  </si>
  <si>
    <t xml:space="preserve">Another song I adore but had forgotten about http://bit.ly/2I4Bi  Not a good day to listen to it though </t>
  </si>
  <si>
    <t>Wed Jun 03 09:24:03 PDT 2009</t>
  </si>
  <si>
    <t xml:space="preserve">my foot was run over </t>
  </si>
  <si>
    <t>Wed Jun 03 09:24:05 PDT 2009</t>
  </si>
  <si>
    <t xml:space="preserve">Clouds look crazy out today! My poor 14 yr old chihuahua is panting so hard from the thunder. </t>
  </si>
  <si>
    <t>Wed Jun 03 09:24:07 PDT 2009</t>
  </si>
  <si>
    <t xml:space="preserve">@meganhilton She doesn't know unfortunately </t>
  </si>
  <si>
    <t>Wed Jun 03 09:24:11 PDT 2009</t>
  </si>
  <si>
    <t>catty88</t>
  </si>
  <si>
    <t>@josephinemarie i have a poorly toe  think its an ingrown toenail, loads of yellow stuff came out of it the other day +o( haha im fiiiit!!</t>
  </si>
  <si>
    <t xml:space="preserve">@jenniferfrongia i can't go the the jb or demi's concerts in spain!!!! </t>
  </si>
  <si>
    <t>jamiequick</t>
  </si>
  <si>
    <t>3 E/W horse bets today. 1st got backed into 1.04 to place and didn't  just hit the winner of the 5.10 Nottingham @ 7.50. Can't complain!</t>
  </si>
  <si>
    <t>Wed Jun 03 09:24:13 PDT 2009</t>
  </si>
  <si>
    <t>1maiden4manutd</t>
  </si>
  <si>
    <t xml:space="preserve">@esterlyn what a coincidence, I would love to see you too....but I can't </t>
  </si>
  <si>
    <t>Victor51</t>
  </si>
  <si>
    <t>@aldoperalto i love you, baby...you make my day every time i see you&amp;lt;3 ..idk what i would do without you in my life  ...i love you&amp;lt;3</t>
  </si>
  <si>
    <t>Wed Jun 03 09:24:14 PDT 2009</t>
  </si>
  <si>
    <t>trevorturk</t>
  </si>
  <si>
    <t xml:space="preserve">@futureruby any tips on finding cheap/free parking? the hotel wants $21/day </t>
  </si>
  <si>
    <t>Wed Jun 03 09:24:15 PDT 2009</t>
  </si>
  <si>
    <t xml:space="preserve">@Squigglicious Catching up on my PFA epsiodes while working, and I just realized that I missed the deadline for the voicemail message! </t>
  </si>
  <si>
    <t>Wed Jun 03 09:24:17 PDT 2009</t>
  </si>
  <si>
    <t>luvmadisel</t>
  </si>
  <si>
    <t xml:space="preserve">No car its at the shop </t>
  </si>
  <si>
    <t xml:space="preserve">@josefnankivell It's grey and cold in Nottm today </t>
  </si>
  <si>
    <t>Wed Jun 03 09:24:18 PDT 2009</t>
  </si>
  <si>
    <t>I can't sleep!  i'm hoping wednesday comes soon. So holiday officially starts. ^^ - http://tweet.sg</t>
  </si>
  <si>
    <t>mbolhouse</t>
  </si>
  <si>
    <t xml:space="preserve">Got a bike!  Except it is in Michigan, and I am in Colombia. </t>
  </si>
  <si>
    <t>Wed Jun 03 09:24:20 PDT 2009</t>
  </si>
  <si>
    <t xml:space="preserve">@loweryc why the /sigh on trying to be healthy..it SOUNDS good.  But I understand....trying to say no to cheesy gordita crunch is hard. </t>
  </si>
  <si>
    <t>Arielxxx</t>
  </si>
  <si>
    <t>@AlexanderRybak  wish i was at stockholm right now, i am travelling there in july shame on me  hopefully i'll get a chance to see you soon</t>
  </si>
  <si>
    <t>Wed Jun 03 09:24:21 PDT 2009</t>
  </si>
  <si>
    <t>teamvans</t>
  </si>
  <si>
    <t xml:space="preserve">I feel me lonley. I need you </t>
  </si>
  <si>
    <t>Wed Jun 03 09:24:22 PDT 2009</t>
  </si>
  <si>
    <t>Shaztice</t>
  </si>
  <si>
    <t xml:space="preserve">Ensidia got Algalon down world first!. Yay..  Waiting for Aion Beta key.. </t>
  </si>
  <si>
    <t>Wed Jun 03 09:24:24 PDT 2009</t>
  </si>
  <si>
    <t xml:space="preserve">@formingpearl Right? I love pie! They had a chocolate silk one that was calling my name </t>
  </si>
  <si>
    <t>Wed Jun 03 09:24:25 PDT 2009</t>
  </si>
  <si>
    <t>minicooper321</t>
  </si>
  <si>
    <t>@robmuch ordered one. shirt 14.99 shippng 12.52  but I want to make you happy haha.  Love from Germany.</t>
  </si>
  <si>
    <t>Wed Jun 03 09:24:26 PDT 2009</t>
  </si>
  <si>
    <t>I'm so jealous. I could be seeing The Killers live tonight  But I'm not going. Darn!</t>
  </si>
  <si>
    <t>brightlightbulb</t>
  </si>
  <si>
    <t xml:space="preserve">i'm kinda upset cuz i can't go to the books of wonder signing with the fantabulous ladies: @cassieclare @maureenjohnson and @libbabray </t>
  </si>
  <si>
    <t>Wed Jun 03 09:24:27 PDT 2009</t>
  </si>
  <si>
    <t xml:space="preserve">@Annabellson sad face </t>
  </si>
  <si>
    <t>Wed Jun 03 09:24:29 PDT 2009</t>
  </si>
  <si>
    <t>im also going to see a gastric specialist for my acid reflux,  so needless to say, i dunno whats going on but we are about to find out</t>
  </si>
  <si>
    <t>LoveLifeJB</t>
  </si>
  <si>
    <t>@devanthemonster when's the big move??? I heard u r leaving us   LOL</t>
  </si>
  <si>
    <t>xxklusive</t>
  </si>
  <si>
    <t>Got the stuffy nose  Getting ready then OOB with Phila.</t>
  </si>
  <si>
    <t>Wed Jun 03 09:24:30 PDT 2009</t>
  </si>
  <si>
    <t>atdixon</t>
  </si>
  <si>
    <t>Aminal Coctlletive soon. 2  it's @ Sbutt's.</t>
  </si>
  <si>
    <t>Wed Jun 03 09:24:31 PDT 2009</t>
  </si>
  <si>
    <t>LexieePieeFacee</t>
  </si>
  <si>
    <t xml:space="preserve">@Chloe_Gendron yuuuuup. were leaving friday morning. wish you could come wiff </t>
  </si>
  <si>
    <t>Wed Jun 03 09:25:07 PDT 2009</t>
  </si>
  <si>
    <t>annitad</t>
  </si>
  <si>
    <t xml:space="preserve">@bowwow614 i got a headache too </t>
  </si>
  <si>
    <t xml:space="preserve">My day today is slow </t>
  </si>
  <si>
    <t>Wed Jun 03 09:25:08 PDT 2009</t>
  </si>
  <si>
    <t>@Irish1974 him. I'm really, and truly fucked either way.  Trying to get onto site to see if tix I wanted are even still available.</t>
  </si>
  <si>
    <t>Wed Jun 03 09:25:09 PDT 2009</t>
  </si>
  <si>
    <t>punkyfish95</t>
  </si>
  <si>
    <t>@stripysocks123  hiya! I know how you feel  What you up to?</t>
  </si>
  <si>
    <t xml:space="preserve">@kingrool LOL MY BOYFRIEND AND I WERE JUST DISCUSSING THAT.. cos some idiots think I made my own name up. how sad </t>
  </si>
  <si>
    <t>Wed Jun 03 09:25:10 PDT 2009</t>
  </si>
  <si>
    <t>Josh_Waggoner</t>
  </si>
  <si>
    <t xml:space="preserve">@AshwinRaj I love the invitation an I'd do it in a heartbeat. I can't because of my schedule. </t>
  </si>
  <si>
    <t xml:space="preserve"> my parents want us to declaw spencer. trying to figure out what softpaws can do for us. (thank god for fluther.)</t>
  </si>
  <si>
    <t>Wed Jun 03 09:25:12 PDT 2009</t>
  </si>
  <si>
    <t xml:space="preserve">@veneziana right before the season starts. But that doesn't take into account the time they overlap </t>
  </si>
  <si>
    <t>Wed Jun 03 09:25:15 PDT 2009</t>
  </si>
  <si>
    <t>@dagar i'm missing it  and now i'm nostalgic :@ ...</t>
  </si>
  <si>
    <t>Wed Jun 03 09:25:16 PDT 2009</t>
  </si>
  <si>
    <t xml:space="preserve">@geee_geee omg 14!!! thats so good! poor dog tho! </t>
  </si>
  <si>
    <t>Wed Jun 03 09:25:17 PDT 2009</t>
  </si>
  <si>
    <t>_JoneL_</t>
  </si>
  <si>
    <t xml:space="preserve">is a little unsure what to make of T:Salvation. Not as bad as i feared it would be with McG at the helm, but not great either </t>
  </si>
  <si>
    <t>Wed Jun 03 09:25:18 PDT 2009</t>
  </si>
  <si>
    <t>AttentionMall</t>
  </si>
  <si>
    <t>Broke my skullcandy  2 pairs in 7Â½ month O.o'</t>
  </si>
  <si>
    <t>Wed Jun 03 09:25:19 PDT 2009</t>
  </si>
  <si>
    <t>@PetiteRachx that autograph is sooo pretty! I'll have to comment on it later, internets being annoying  but YAY! for you! !</t>
  </si>
  <si>
    <t xml:space="preserve">@anna_barr No way! Eggplant is awesome! Unless, apparently, you are you. Or my intestines. </t>
  </si>
  <si>
    <t>Wed Jun 03 09:25:20 PDT 2009</t>
  </si>
  <si>
    <t xml:space="preserve">feel like death </t>
  </si>
  <si>
    <t>Wed Jun 03 09:25:21 PDT 2009</t>
  </si>
  <si>
    <t xml:space="preserve">Tell the î„½ THUNDER î„½ to sttttop </t>
  </si>
  <si>
    <t>Wed Jun 03 09:25:23 PDT 2009</t>
  </si>
  <si>
    <t>@MEpromotions yeah!  he was one of the sweetest guys I've met! At least you got an interview before he left!</t>
  </si>
  <si>
    <t>Wed Jun 03 09:25:24 PDT 2009</t>
  </si>
  <si>
    <t xml:space="preserve">@Asfaq yeah well i turned up at like 12:30pm...so yeah, i guess you have a point </t>
  </si>
  <si>
    <t>Wed Jun 03 09:25:27 PDT 2009</t>
  </si>
  <si>
    <t>MrsLucasRoss</t>
  </si>
  <si>
    <t xml:space="preserve">I am on the computer bored out my mind xxx </t>
  </si>
  <si>
    <t>Wed Jun 03 09:25:28 PDT 2009</t>
  </si>
  <si>
    <t xml:space="preserve">Wow! Ex just called. Divorce papers ready to be signed. Will all be final in a few weeks. Didn't expect it to be painful again. </t>
  </si>
  <si>
    <t>MaluEscandon</t>
  </si>
  <si>
    <t xml:space="preserve"> Hoy no ha sido un buen dÃ­a at all  .....Need support </t>
  </si>
  <si>
    <t>Wed Jun 03 09:25:29 PDT 2009</t>
  </si>
  <si>
    <t xml:space="preserve">@Davey_Adler wowww dave your so mean to noah!! poor little seventh grader </t>
  </si>
  <si>
    <t>Wed Jun 03 09:25:30 PDT 2009</t>
  </si>
  <si>
    <t>ExtremeAnnette</t>
  </si>
  <si>
    <t>@warrenwhitlock hello! was &amp;amp; still may be going to Vegas this week end ... but migth not be able to  Could do with one of your smiles!</t>
  </si>
  <si>
    <t>@MitchyMitch LOL....I heard. Im jealous  maybe next week I can bring my swag board too.</t>
  </si>
  <si>
    <t>Wed Jun 03 09:25:33 PDT 2009</t>
  </si>
  <si>
    <t xml:space="preserve">okay, was looking through Phuket's pics. now, i seriously freaking NEED to go back to that weight!!! </t>
  </si>
  <si>
    <t>Wed Jun 03 09:25:34 PDT 2009</t>
  </si>
  <si>
    <t xml:space="preserve">So I haven't gotten much of a chance to be on here lately because of work and I won't be on here today either. </t>
  </si>
  <si>
    <t>DIVAiiSHERE</t>
  </si>
  <si>
    <t xml:space="preserve">@angminaj that bitch came to visit </t>
  </si>
  <si>
    <t>Wed Jun 03 09:25:35 PDT 2009</t>
  </si>
  <si>
    <t xml:space="preserve">I can't watch vlog at work </t>
  </si>
  <si>
    <t>Wed Jun 03 09:25:36 PDT 2009</t>
  </si>
  <si>
    <t>AndrewManzi</t>
  </si>
  <si>
    <t>Why can't school start at half 10. I have been tired all day  I need a lie in somtime!</t>
  </si>
  <si>
    <t>Wed Jun 03 09:25:38 PDT 2009</t>
  </si>
  <si>
    <t>JaydeDeegan</t>
  </si>
  <si>
    <t>Theatre studies wat a bore  i guess its all in the process of the business</t>
  </si>
  <si>
    <t>Wed Jun 03 09:25:39 PDT 2009</t>
  </si>
  <si>
    <t>stephenhupfer</t>
  </si>
  <si>
    <t xml:space="preserve">Just wokeee up! hungry </t>
  </si>
  <si>
    <t>Wed Jun 03 09:25:40 PDT 2009</t>
  </si>
  <si>
    <t>my3rdeye</t>
  </si>
  <si>
    <t xml:space="preserve">@Snubs I wish I was going to the live diggnation.  </t>
  </si>
  <si>
    <t>Wed Jun 03 09:25:43 PDT 2009</t>
  </si>
  <si>
    <t>@EmileeElectro :O that's one bad list  lets hope things go better tomorrow</t>
  </si>
  <si>
    <t>@WrONGtim Its hump day  blah. BG's.</t>
  </si>
  <si>
    <t>Wed Jun 03 09:25:49 PDT 2009</t>
  </si>
  <si>
    <t>How did I decide it was a good idea to rent my three rooms out to college boys?? I am now living in a frat house.  except it's my house..</t>
  </si>
  <si>
    <t xml:space="preserve">crazy day for the online #doctorwho community at large - fear it is only the beginning as reaction to the OG closure has been fierce </t>
  </si>
  <si>
    <t>Wed Jun 03 09:25:50 PDT 2009</t>
  </si>
  <si>
    <t>@WalkInTheSun_ Ohh yeah duhh haha, you coming in at 9 though yeah? everyones going into town pleeease come cause you havnt yet  :L lolx</t>
  </si>
  <si>
    <t>ifoughthelawn</t>
  </si>
  <si>
    <t xml:space="preserve">@iamcheerbear no more being upset please   </t>
  </si>
  <si>
    <t>itskaseyface</t>
  </si>
  <si>
    <t>WHAT?!?!?! MILEY CYRUS TOUR?!?!?! I hope i get good tickets!!!   (@mileycyrus when do they go on sale?!?)</t>
  </si>
  <si>
    <t>Wed Jun 03 09:25:54 PDT 2009</t>
  </si>
  <si>
    <t xml:space="preserve">@chrismou What does SEO mean? I'm sleepy </t>
  </si>
  <si>
    <t>@iiamsliim yeah  I'd do that than some shit like the &amp;quot;Ricky Bobby&amp;quot;</t>
  </si>
  <si>
    <t>Wed Jun 03 09:25:55 PDT 2009</t>
  </si>
  <si>
    <t>Carmencita7</t>
  </si>
  <si>
    <t xml:space="preserve">@ da Docs office n its full </t>
  </si>
  <si>
    <t>Wed Jun 03 09:25:56 PDT 2009</t>
  </si>
  <si>
    <t>SRGooch</t>
  </si>
  <si>
    <t xml:space="preserve">Thinking about work.... </t>
  </si>
  <si>
    <t>Wed Jun 03 09:25:59 PDT 2009</t>
  </si>
  <si>
    <t xml:space="preserve">Back to work I go...... </t>
  </si>
  <si>
    <t>Wed Jun 03 09:26:01 PDT 2009</t>
  </si>
  <si>
    <t xml:space="preserve">@Clostar14 ugh I haven't been yet, waiting for dad to get home, I'm so dreading it ahhhh </t>
  </si>
  <si>
    <t>Wed Jun 03 09:26:02 PDT 2009</t>
  </si>
  <si>
    <t xml:space="preserve">was at the dentists today. and will go tomorrow too. </t>
  </si>
  <si>
    <t>Wed Jun 03 09:26:03 PDT 2009</t>
  </si>
  <si>
    <t>soho_doll</t>
  </si>
  <si>
    <t xml:space="preserve">@CathyRozasRojas I have to be there with you! to take pictures! hahaha Lucky you watching movies! I can't watch anything here </t>
  </si>
  <si>
    <t>dloo</t>
  </si>
  <si>
    <t xml:space="preserve">@kan_ haha...that'd do it.  i still remember my ICQ number too.  </t>
  </si>
  <si>
    <t>Wed Jun 03 09:26:05 PDT 2009</t>
  </si>
  <si>
    <t xml:space="preserve">@brittneysaxberg Damn for real?? I took a nap as soon as i got home, then we had Pork Chops for Dinn Dinn, You missed out </t>
  </si>
  <si>
    <t>Wed Jun 03 09:26:07 PDT 2009</t>
  </si>
  <si>
    <t xml:space="preserve">I need more Hello Kitty Momoberry Lotion </t>
  </si>
  <si>
    <t>I'm sooo glad I live 5 mins from work..my tire doesn't have air  so my boss is sending someone to pick me up. Yay me!</t>
  </si>
  <si>
    <t>Wed Jun 03 09:26:11 PDT 2009</t>
  </si>
  <si>
    <t>evanrick</t>
  </si>
  <si>
    <t xml:space="preserve">Not feeling well.... </t>
  </si>
  <si>
    <t>@nikLDesigns Hey hon.....yeah..blah, not feeling well...  head cold I guess...my face is killing me!!!</t>
  </si>
  <si>
    <t>Wed Jun 03 09:26:14 PDT 2009</t>
  </si>
  <si>
    <t>iRecklessNY</t>
  </si>
  <si>
    <t xml:space="preserve">OMG  I GOT 4 NEEDLES IN MY THROAT THAT WAS A PAINFUL EXPERIENCE   STUPID TUMORS THEY DIDN'T EVEN NUMB MY NECK </t>
  </si>
  <si>
    <t>Wed Jun 03 09:26:15 PDT 2009</t>
  </si>
  <si>
    <t>micheleaaa</t>
  </si>
  <si>
    <t>No blink show for me  venue sold out in three minutes on presale</t>
  </si>
  <si>
    <t>Wed Jun 03 09:26:16 PDT 2009</t>
  </si>
  <si>
    <t>trentvanegas</t>
  </si>
  <si>
    <t xml:space="preserve">Whoops! sorry for posting all those pics w/o captions, my bad </t>
  </si>
  <si>
    <t xml:space="preserve">Don't want to go to tai chi tonight </t>
  </si>
  <si>
    <t>Wed Jun 03 09:26:17 PDT 2009</t>
  </si>
  <si>
    <t>MsBiss</t>
  </si>
  <si>
    <t>@ work loving the cloudy vegas day! I want some real, hard core, cant see,umbrella RAIN!! The bestie is in the hospital  C her after work</t>
  </si>
  <si>
    <t xml:space="preserve">@nicolechen This is good! Me too. Nice dinner and lot's n' lot's o' drinks. I can't believe Mel is leaving us for 2 weeks! </t>
  </si>
  <si>
    <t>Wed Jun 03 09:26:19 PDT 2009</t>
  </si>
  <si>
    <t xml:space="preserve">Locked out the house.  dad should be back soon though </t>
  </si>
  <si>
    <t>Wed Jun 03 09:26:20 PDT 2009</t>
  </si>
  <si>
    <t xml:space="preserve">Going to the dr.'s... </t>
  </si>
  <si>
    <t>Wed Jun 03 09:26:25 PDT 2009</t>
  </si>
  <si>
    <t>Deno69</t>
  </si>
  <si>
    <t>Wed Jun 03 09:26:26 PDT 2009</t>
  </si>
  <si>
    <t>@SummerAlyssa why u upset?? i miss you girl! havent seen u in like 3 days but it feels like forever  ahaha im so weird!</t>
  </si>
  <si>
    <t xml:space="preserve">can't find the last part </t>
  </si>
  <si>
    <t>renze9</t>
  </si>
  <si>
    <t xml:space="preserve">studying my ass off for N6 exams! siiighh!! </t>
  </si>
  <si>
    <t>Wed Jun 03 09:26:27 PDT 2009</t>
  </si>
  <si>
    <t>RyleyJ</t>
  </si>
  <si>
    <t xml:space="preserve">at school, in science. no eye disection today </t>
  </si>
  <si>
    <t>paopaopaopao</t>
  </si>
  <si>
    <t xml:space="preserve">okay, so some may not even be mindful of this but then the suspension of classes at dlsu is starting to crack me up. i hate it. </t>
  </si>
  <si>
    <t>tygriss</t>
  </si>
  <si>
    <t xml:space="preserve"> my crowntail betta, Zeus, just passed away.</t>
  </si>
  <si>
    <t>Wed Jun 03 09:26:28 PDT 2009</t>
  </si>
  <si>
    <t>Didn't take long to get vacation atrophied.  Lost 11 lbs and my clothes are too big.  Time to hit the gym.</t>
  </si>
  <si>
    <t xml:space="preserve">@amiestuart ohh, been there, doing that </t>
  </si>
  <si>
    <t>Wed Jun 03 09:26:29 PDT 2009</t>
  </si>
  <si>
    <t xml:space="preserve">So its back to the researching tonight!!! </t>
  </si>
  <si>
    <t xml:space="preserve">@majornelson Nothing if we're just watching E3? </t>
  </si>
  <si>
    <t>Wed Jun 03 09:26:31 PDT 2009</t>
  </si>
  <si>
    <t xml:space="preserve">ebay nightmare continues. buyer declines dispute and asks to post to address not on their paypal. Seller seems powerless </t>
  </si>
  <si>
    <t>@aherne148 Dreadfully sorry  x</t>
  </si>
  <si>
    <t>Wed Jun 03 09:26:32 PDT 2009</t>
  </si>
  <si>
    <t>olleranna</t>
  </si>
  <si>
    <t>our husky just gave birth today. 4 of them are alive, one died..  can't wait to see the puppies..</t>
  </si>
  <si>
    <t>Andi_Roberts</t>
  </si>
  <si>
    <t xml:space="preserve">@mindcoach I wish LinkedIn was people first, money later - then all of the forum's would be spammed far less </t>
  </si>
  <si>
    <t xml:space="preserve">@k1p1girl I am lost. Please help me find a good home. </t>
  </si>
  <si>
    <t>Wed Jun 03 09:26:37 PDT 2009</t>
  </si>
  <si>
    <t>matthewtaylor88</t>
  </si>
  <si>
    <t xml:space="preserve">@markhoppus we want UK dates </t>
  </si>
  <si>
    <t>Wed Jun 03 09:29:57 PDT 2009</t>
  </si>
  <si>
    <t xml:space="preserve">@Zeenat_x OMG OMG OMG OMG OMG OMG SHES A STRICT ONE WHEN SHE WANTS TO BE! she will seriosuly be like you were there 2 weeks ago </t>
  </si>
  <si>
    <t>jo_fascination</t>
  </si>
  <si>
    <t>is enjoying at here, but tomorrow going back ler..  http://plurk.com/p/y6yna</t>
  </si>
  <si>
    <t>Wed Jun 03 09:30:01 PDT 2009</t>
  </si>
  <si>
    <t>anoopkumaribm</t>
  </si>
  <si>
    <t xml:space="preserve">@hsivaram The CD is not working </t>
  </si>
  <si>
    <t>jaredftw</t>
  </si>
  <si>
    <t xml:space="preserve">Hungry Man TV dinner for lunch ftw. And granola bars and mixed fruit. I'm sorry, Whataburger. </t>
  </si>
  <si>
    <t>Wed Jun 03 09:30:04 PDT 2009</t>
  </si>
  <si>
    <t xml:space="preserve">@madamecupcake will try 2 reply back on etsy 2day k? no worries, no rush here really lol...havent been online in days  </t>
  </si>
  <si>
    <t>Wed Jun 03 09:30:06 PDT 2009</t>
  </si>
  <si>
    <t>ishinee</t>
  </si>
  <si>
    <t xml:space="preserve">And if yu call me your friend,wont you always be there for me?? </t>
  </si>
  <si>
    <t>Wed Jun 03 09:30:07 PDT 2009</t>
  </si>
  <si>
    <t>chaaarley</t>
  </si>
  <si>
    <t xml:space="preserve">wheres all the sunshine gone?! </t>
  </si>
  <si>
    <t>Wed Jun 03 09:30:08 PDT 2009</t>
  </si>
  <si>
    <t>RBeccaL</t>
  </si>
  <si>
    <t xml:space="preserve">@mandyyjirouxx i keep trying to call but it wont work </t>
  </si>
  <si>
    <t>Wed Jun 03 09:30:09 PDT 2009</t>
  </si>
  <si>
    <t>@miguelangelji that really sucks   i'll do it for you if you want! :p i miss having homework and assignments haha (no really!)</t>
  </si>
  <si>
    <t>Wed Jun 03 09:30:10 PDT 2009</t>
  </si>
  <si>
    <t>BradPerala</t>
  </si>
  <si>
    <t xml:space="preserve">@curttkemp haha i have a subscription to the Tennesseean!  tix to Bonnaroo are like $240, and i don't really have a job right now, so no </t>
  </si>
  <si>
    <t>KCMolly</t>
  </si>
  <si>
    <t>They were gone this time last year  but whatever new CT show tonight!!!</t>
  </si>
  <si>
    <t>Wed Jun 03 09:30:12 PDT 2009</t>
  </si>
  <si>
    <t xml:space="preserve">@nairyd lol guess what we have a new summer menu at casey's with...NEW DRINKS p.s. that song is so sad nairy...ugh... </t>
  </si>
  <si>
    <t xml:space="preserve">I just got the greatest header idea! Too bad I don't have a Photoshop </t>
  </si>
  <si>
    <t>Wed Jun 03 09:30:13 PDT 2009</t>
  </si>
  <si>
    <t>@TalorLoveChris  oh my god im so sorry  xxx</t>
  </si>
  <si>
    <t>Wed Jun 03 09:30:14 PDT 2009</t>
  </si>
  <si>
    <t>winniephat</t>
  </si>
  <si>
    <t>@hanalee23 YEAH iPhone! .. i need it unlocked   latest version and firmware sucks balls.</t>
  </si>
  <si>
    <t>Fise420</t>
  </si>
  <si>
    <t xml:space="preserve">at work.....what else is new.......my coffee taste like a donkeys ass and im hungry </t>
  </si>
  <si>
    <t>Wed Jun 03 09:30:17 PDT 2009</t>
  </si>
  <si>
    <t>Javsi</t>
  </si>
  <si>
    <t xml:space="preserve">Struggling with the new flight control maps! </t>
  </si>
  <si>
    <t>Oral IB commentary now  so much for my fun weekend</t>
  </si>
  <si>
    <t>eliekhoury</t>
  </si>
  <si>
    <t xml:space="preserve">After four years of smoking Marlboro Lights, I'm switching to Davidoff Lights! Couldn't find Marlboro </t>
  </si>
  <si>
    <t>Wed Jun 03 09:30:18 PDT 2009</t>
  </si>
  <si>
    <t>Wed Jun 03 09:30:19 PDT 2009</t>
  </si>
  <si>
    <t>Me no feel good today  I am gonna go watch Fraggle Rock and wait for my eye to pop out GAH MIGRAINE IN MY... http://tinyurl.com/ry4lmy</t>
  </si>
  <si>
    <t>Wed Jun 03 09:30:22 PDT 2009</t>
  </si>
  <si>
    <t>@raisingurl Maybe, but I'm totally supposed to be at this prom  All my little high school friends! At prom! So cute and lame. I miss them.</t>
  </si>
  <si>
    <t>Wed Jun 03 09:30:24 PDT 2009</t>
  </si>
  <si>
    <t>No beach, fml  ... well at least I got a ton done on my days off.</t>
  </si>
  <si>
    <t>Wed Jun 03 09:30:23 PDT 2009</t>
  </si>
  <si>
    <t>bber88</t>
  </si>
  <si>
    <t xml:space="preserve">I need to work on my BNI commercial- I never seem to say what I plan to say </t>
  </si>
  <si>
    <t xml:space="preserve">butttttttttttttttttttttttttttttttt, my teeth hurt and i'm still tired </t>
  </si>
  <si>
    <t>adam_stanley</t>
  </si>
  <si>
    <t>Day #3! Tasha goes home today  walk around Leaside, Duffs for lunch. Just saw/talked to my kindergarten teacher</t>
  </si>
  <si>
    <t>Wed Jun 03 09:30:25 PDT 2009</t>
  </si>
  <si>
    <t xml:space="preserve">@M0chaLatte i would if i had my car...me and the radio have become good friends lately </t>
  </si>
  <si>
    <t>Wed Jun 03 09:30:26 PDT 2009</t>
  </si>
  <si>
    <t>MissRubyCube</t>
  </si>
  <si>
    <t xml:space="preserve">I just had to put my kitty to sleep and I'm so sad </t>
  </si>
  <si>
    <t>Im sooo tired  I want to sleep now. It needs to be 11 so i can get out of school and nap!</t>
  </si>
  <si>
    <t>Wed Jun 03 09:30:27 PDT 2009</t>
  </si>
  <si>
    <t>I should be celebrating but you're not here  @Xhumonne sorry I asn't able to call. Was on the fon with Koo.T @chuchu82 I miss you poo</t>
  </si>
  <si>
    <t>Wed Jun 03 09:30:30 PDT 2009</t>
  </si>
  <si>
    <t>seanubis</t>
  </si>
  <si>
    <t xml:space="preserve">just made a house-call appointment for my cat </t>
  </si>
  <si>
    <t>Wed Jun 03 09:30:32 PDT 2009</t>
  </si>
  <si>
    <t>Timnocerous</t>
  </si>
  <si>
    <t xml:space="preserve">Why do I have to be at work on what is probably going to be the nicest day of the year in Seattle </t>
  </si>
  <si>
    <t>kellycrawford1</t>
  </si>
  <si>
    <t>i need to be in florida now  8 weeks is just too long!</t>
  </si>
  <si>
    <t>Wed Jun 03 09:30:34 PDT 2009</t>
  </si>
  <si>
    <t>MrsGrossly</t>
  </si>
  <si>
    <t xml:space="preserve">I don't think it's meant for me to dye my hair red. </t>
  </si>
  <si>
    <t>alliepercival</t>
  </si>
  <si>
    <t xml:space="preserve">considering perhaps picking up a second part-time job. If I can find one, that is. </t>
  </si>
  <si>
    <t>MissMoco</t>
  </si>
  <si>
    <t>@RalphRiggs ru making up these sex facts? i doubt it. lol i miss you  teaaaaaaaar. ps i need u to find, buy, borrow, steal, or create  ...</t>
  </si>
  <si>
    <t>Wed Jun 03 09:30:35 PDT 2009</t>
  </si>
  <si>
    <t xml:space="preserve">@id10t2u I want a green card!!!!!!!!!!!!!!! </t>
  </si>
  <si>
    <t>passmeover</t>
  </si>
  <si>
    <t xml:space="preserve">@THEREALSWIZZZ WARS are waste of time, money, energy + life.It's unfortunate some people satisfy their &amp;quot;significance needs&amp;quot; with violence </t>
  </si>
  <si>
    <t>BlackkButterfly</t>
  </si>
  <si>
    <t xml:space="preserve">wondering where I should go for lunch? I only got like 30 minutes today...sighz </t>
  </si>
  <si>
    <t>Wed Jun 03 09:30:37 PDT 2009</t>
  </si>
  <si>
    <t>Shazzer1978</t>
  </si>
  <si>
    <t xml:space="preserve">@BETHBRITTBRAND Have a great time together &amp;amp; a lot of fun!  The weather in Germany is to cold for swimming! </t>
  </si>
  <si>
    <t>Wed Jun 03 09:30:39 PDT 2009</t>
  </si>
  <si>
    <t xml:space="preserve">Days like today make me *wish* I were communicating via Google Wave instead of archaic email. </t>
  </si>
  <si>
    <t xml:space="preserve">@Rushy33 agreed. 199 max would have been better, hey ho </t>
  </si>
  <si>
    <t>Wed Jun 03 09:30:40 PDT 2009</t>
  </si>
  <si>
    <t>mily_alice</t>
  </si>
  <si>
    <t>I want it to b 7 already so I can c my seniors  especially a specific senior</t>
  </si>
  <si>
    <t xml:space="preserve">Headed to eastside medical for my grandmothers surgery.. </t>
  </si>
  <si>
    <t>Wed Jun 03 09:30:41 PDT 2009</t>
  </si>
  <si>
    <t>@tree_climber oh no!   that's so sad!</t>
  </si>
  <si>
    <t>Wed Jun 03 09:30:42 PDT 2009</t>
  </si>
  <si>
    <t xml:space="preserve">@caycepollard The Universe is mocking you, I think. Meh. </t>
  </si>
  <si>
    <t>AaronManaghan</t>
  </si>
  <si>
    <t xml:space="preserve">my throat is sore...sucks. home sick today </t>
  </si>
  <si>
    <t>Wed Jun 03 09:30:43 PDT 2009</t>
  </si>
  <si>
    <t>LovelyLocs83</t>
  </si>
  <si>
    <t xml:space="preserve">I'd rather be shopping....Sigh  </t>
  </si>
  <si>
    <t>Frances17033</t>
  </si>
  <si>
    <t xml:space="preserve">@ST_Rachel When will IEPs exist to help students rather than to grind parents into dust? Can't think of a parent who likes the process. </t>
  </si>
  <si>
    <t>Wed Jun 03 09:30:44 PDT 2009</t>
  </si>
  <si>
    <t>BlizzPack</t>
  </si>
  <si>
    <t xml:space="preserve">Damn car is being a piece of crap again </t>
  </si>
  <si>
    <t>Wed Jun 03 09:30:45 PDT 2009</t>
  </si>
  <si>
    <t>shels_oh10</t>
  </si>
  <si>
    <t xml:space="preserve">my throat hurts, i have an extremely badddd headache, and i feel like total crapp.  </t>
  </si>
  <si>
    <t>Wed Jun 03 09:30:46 PDT 2009</t>
  </si>
  <si>
    <t xml:space="preserve">Doing chores </t>
  </si>
  <si>
    <t>Wed Jun 03 09:30:48 PDT 2009</t>
  </si>
  <si>
    <t xml:space="preserve">@DonnyCarson lol I know I know I feel so distraught about it </t>
  </si>
  <si>
    <t>Wed Jun 03 09:30:49 PDT 2009</t>
  </si>
  <si>
    <t xml:space="preserve">Becky's sick. There goes my afternoon. </t>
  </si>
  <si>
    <t xml:space="preserve">@airofina did i miss anything important on #TSCC? i saw scifi passed, knew it was long shot but soo sad  </t>
  </si>
  <si>
    <t>Wed Jun 03 09:30:51 PDT 2009</t>
  </si>
  <si>
    <t>@MuchMusic I can't camp out because I am out of town that weekend  Now I am trying to win wristbands ;) I want to go so badly!!</t>
  </si>
  <si>
    <t>Wed Jun 03 09:30:53 PDT 2009</t>
  </si>
  <si>
    <t xml:space="preserve">Oh, sky.. You're crying again. </t>
  </si>
  <si>
    <t>On my way home and it is raining  bye bye sunny days</t>
  </si>
  <si>
    <t xml:space="preserve">@dizdes2  Bleh now I am kicking myself for not having mine put on the laminate  </t>
  </si>
  <si>
    <t>Wed Jun 03 09:30:55 PDT 2009</t>
  </si>
  <si>
    <t>ShaunTobin</t>
  </si>
  <si>
    <t xml:space="preserve">@vasteyematt Must you rub it in so? </t>
  </si>
  <si>
    <t>Wed Jun 03 09:30:57 PDT 2009</t>
  </si>
  <si>
    <t>bethanyjohansen</t>
  </si>
  <si>
    <t>waiting to find out is no fun...   but i should be getting my hair cut so soon!</t>
  </si>
  <si>
    <t xml:space="preserve">long drive to work....here now so its time for a nap.last night was a waste of my time ,couldnt drink </t>
  </si>
  <si>
    <t>Wed Jun 03 09:30:58 PDT 2009</t>
  </si>
  <si>
    <t>MakyoLord3</t>
  </si>
  <si>
    <t xml:space="preserve">With my pc not letting me download files and open old ones I may have to rewrite episodes 1 and 2 of Cell Saga Parody </t>
  </si>
  <si>
    <t>Wed Jun 03 09:30:59 PDT 2009</t>
  </si>
  <si>
    <t xml:space="preserve">We have a sub in spanish again. </t>
  </si>
  <si>
    <t>Wed Jun 03 09:31:00 PDT 2009</t>
  </si>
  <si>
    <t>@FLYNAENAE lmao i knooooo  this isnt good boo lol and im stil @fit smh tryna graduate</t>
  </si>
  <si>
    <t>Wed Jun 03 09:31:01 PDT 2009</t>
  </si>
  <si>
    <t xml:space="preserve">@livinproof damn, i shoulda been doing that too marky!! that makes me the worst girlfriend AND promoter! </t>
  </si>
  <si>
    <t>Wed Jun 03 09:31:03 PDT 2009</t>
  </si>
  <si>
    <t>@gina_pina_14 I know  I say that in theory but I'm lying through my teeth.</t>
  </si>
  <si>
    <t>loahriot</t>
  </si>
  <si>
    <t>Wed Jun 03 09:31:04 PDT 2009</t>
  </si>
  <si>
    <t>jashiro</t>
  </si>
  <si>
    <t xml:space="preserve">On my way to the apple store to see what's wrong with my screen </t>
  </si>
  <si>
    <t>Wed Jun 03 09:31:06 PDT 2009</t>
  </si>
  <si>
    <t>shortcutie10</t>
  </si>
  <si>
    <t xml:space="preserve">the state's proposed buget cuts to mental health could mean job loss for me </t>
  </si>
  <si>
    <t>Wed Jun 03 09:31:07 PDT 2009</t>
  </si>
  <si>
    <t>BanditLeeWayLvr</t>
  </si>
  <si>
    <t xml:space="preserve">@madisongray I'mso so sorry for yourbrother's disappearence!!  </t>
  </si>
  <si>
    <t xml:space="preserve">oh God.................... i wanna see this </t>
  </si>
  <si>
    <t>@bsb96 Yeah, it sucks!  I gotta get home tomorrow too!</t>
  </si>
  <si>
    <t>Wed Jun 03 09:31:08 PDT 2009</t>
  </si>
  <si>
    <t>@jdamn  what?</t>
  </si>
  <si>
    <t>@PoloBandit that iAm  lol &amp;amp;&amp;amp; so? I'm watchin DHW, havent seen SpongeBob in a minute tho</t>
  </si>
  <si>
    <t>Wed Jun 03 09:31:10 PDT 2009</t>
  </si>
  <si>
    <t>Ecuadorable</t>
  </si>
  <si>
    <t xml:space="preserve">and just like that... lunch time's over </t>
  </si>
  <si>
    <t>Wed Jun 03 09:31:09 PDT 2009</t>
  </si>
  <si>
    <t>The photos of cadaverous (http://cli.gs/WqtsX7) people at http://millionsofmouths.com/info.html are heart wrenching.  How can we all help?</t>
  </si>
  <si>
    <t>GMSuper8</t>
  </si>
  <si>
    <t xml:space="preserve">Working very hard </t>
  </si>
  <si>
    <t xml:space="preserve">@robincareyyo at the legion. It doesn't look like anyones benn in it in a long time.  No dead babies </t>
  </si>
  <si>
    <t>Wed Jun 03 09:31:11 PDT 2009</t>
  </si>
  <si>
    <t>willricketts</t>
  </si>
  <si>
    <t xml:space="preserve">ugh. i feel sick </t>
  </si>
  <si>
    <t>Wed Jun 03 09:31:12 PDT 2009</t>
  </si>
  <si>
    <t xml:space="preserve">Today was mateless because the matemat was empty </t>
  </si>
  <si>
    <t>Wed Jun 03 09:31:13 PDT 2009</t>
  </si>
  <si>
    <t>has created the most unhealthy meal ever  it has 3 types of cheese! it didn't need 3 types of cheese.</t>
  </si>
  <si>
    <t>neotsn</t>
  </si>
  <si>
    <t xml:space="preserve">had a meeting from when I walked in the door, till now. Just sat down @ my desk, only with a lot more work to do </t>
  </si>
  <si>
    <t>wornwhite</t>
  </si>
  <si>
    <t>this feeling like I'm gonna puke is called 'sadness' right? I didn't know how bad I'd miss my school.   http://twitpic.com/6jdj6</t>
  </si>
  <si>
    <t>Wed Jun 03 09:31:15 PDT 2009</t>
  </si>
  <si>
    <t xml:space="preserve">I Need New Books BADLY! </t>
  </si>
  <si>
    <t>Wed Jun 03 09:31:16 PDT 2009</t>
  </si>
  <si>
    <t>JennieVanessa</t>
  </si>
  <si>
    <t>Woke up with a fever  Waaaa</t>
  </si>
  <si>
    <t>@leighalexander Sony's product doesn't seem nearly as interesting as Natal to me, but I'd probably want it if I had a PS3. (Price cut  )</t>
  </si>
  <si>
    <t>Wed Jun 03 09:31:17 PDT 2009</t>
  </si>
  <si>
    <t>@PeterrPann ..Im So Embarrassed  .... Last Night Was ALL ..Soley.. &amp;amp; TOTALLY.. @NiquePrice's Fault.. To The Greatest Extent.</t>
  </si>
  <si>
    <t xml:space="preserve">@SmooVeShaBazz I have that for my phone.... My lil ball on my phone wont go down </t>
  </si>
  <si>
    <t>geb4394xo</t>
  </si>
  <si>
    <t xml:space="preserve">one final down. Only four more to go </t>
  </si>
  <si>
    <t>Wed Jun 03 09:31:18 PDT 2009</t>
  </si>
  <si>
    <t xml:space="preserve">so bored today </t>
  </si>
  <si>
    <t>Catbird60</t>
  </si>
  <si>
    <t xml:space="preserve">You will never win if you never begin..... In my case I begin, I end and I never win </t>
  </si>
  <si>
    <t xml:space="preserve">@lilyroseallen thats pretty weird </t>
  </si>
  <si>
    <t>Wed Jun 03 09:31:20 PDT 2009</t>
  </si>
  <si>
    <t>yellowsun123</t>
  </si>
  <si>
    <t xml:space="preserve">@aviato You're MOVING ! Hooray !  </t>
  </si>
  <si>
    <t>KendrickWong</t>
  </si>
  <si>
    <t>Have to refund the Oakely Jawbone because it doesn't fit well  Pity cuz those sunglasses are pretty bad ass</t>
  </si>
  <si>
    <t xml:space="preserve">Why can't the UPS (wo)man get here before I leave.  It'll be my luck they will show up while I'm out for 2 hours.  </t>
  </si>
  <si>
    <t>Wed Jun 03 09:31:23 PDT 2009</t>
  </si>
  <si>
    <t>Schubacca</t>
  </si>
  <si>
    <t xml:space="preserve">Marveling at the number of dents/dings on my 3+ year old car. Parking spaces need to get larger again or I need a teflon paint job. </t>
  </si>
  <si>
    <t>kdweston</t>
  </si>
  <si>
    <t xml:space="preserve">@whitshaff ...i feel the same way about me </t>
  </si>
  <si>
    <t>Wed Jun 03 09:31:24 PDT 2009</t>
  </si>
  <si>
    <t>DanielAntilles</t>
  </si>
  <si>
    <t xml:space="preserve">Went to see Mr Van ZXuilen in the nursinghome today.... damn.... that poor man!!! </t>
  </si>
  <si>
    <t>Wed Jun 03 09:31:25 PDT 2009</t>
  </si>
  <si>
    <t>Gotta go get ready for work.  Too sad, want to stay and tweet but must earn a living!</t>
  </si>
  <si>
    <t>Wed Jun 03 09:31:29 PDT 2009</t>
  </si>
  <si>
    <t xml:space="preserve">@fossiloflife They can always just not do anything, and the news agencies will move on. Like how the JPR issue was dropped all at once! </t>
  </si>
  <si>
    <t xml:space="preserve">@LadyRubaiyat I wouldn't care if he was carrying a pink Hello Kitty fuzzy backpack...he's still be HOT.  But blinded by pap's flashes... </t>
  </si>
  <si>
    <t>8TrackProductio</t>
  </si>
  <si>
    <t xml:space="preserve">Construction going on at the house.  New WIndows being put in.  Flashbacks of FRSTeam are happening.  Not good.  All ready need alcohol. </t>
  </si>
  <si>
    <t>Wed Jun 03 09:31:32 PDT 2009</t>
  </si>
  <si>
    <t xml:space="preserve">o hai, new ontd_ai followers! i just followed back anyone with an AI-related tweet, sorry if i missed you </t>
  </si>
  <si>
    <t>Wed Jun 03 09:31:31 PDT 2009</t>
  </si>
  <si>
    <t>SuziFoo</t>
  </si>
  <si>
    <t xml:space="preserve">@Tygriss I'm sorry about Zeus!! </t>
  </si>
  <si>
    <t>@AmMarvellous that hurt my ears  hehe</t>
  </si>
  <si>
    <t>Wed Jun 03 09:31:33 PDT 2009</t>
  </si>
  <si>
    <t>Before I leave I just wanna let you know that I've got at least 10 mosquito bites on me  NOOOO!!!</t>
  </si>
  <si>
    <t xml:space="preserve">@ThePradaDevil i keep checking daily to see if it leaks, it's soul destroying </t>
  </si>
  <si>
    <t>Wed Jun 03 09:31:34 PDT 2009</t>
  </si>
  <si>
    <t xml:space="preserve">@KELLY__ROWLAND http://bit.ly/FxSOz  YOU LOVE THIS VIDEO TO YOUR SONG!! PLEASE WATCH IT  </t>
  </si>
  <si>
    <t>Wed Jun 03 09:31:35 PDT 2009</t>
  </si>
  <si>
    <t>hollybeane</t>
  </si>
  <si>
    <t xml:space="preserve">oh sausages! my plans have all been turned upside down </t>
  </si>
  <si>
    <t>@SoulAfrodisiac aww man  sorry you are not feeling well. Take it easy.</t>
  </si>
  <si>
    <t>Wed Jun 03 09:31:41 PDT 2009</t>
  </si>
  <si>
    <t xml:space="preserve">tennis was not as awesome today without lloyd </t>
  </si>
  <si>
    <t xml:space="preserve">@x_sharon @PoyntlasLove he thinks ive been to college these past few days, when i've skived off :/ dont like lyinggg </t>
  </si>
  <si>
    <t>Wed Jun 03 09:31:43 PDT 2009</t>
  </si>
  <si>
    <t xml:space="preserve">@YungGooD its cool D Slate made a joke about it! He gon say its cuz of my big ole watermelons lol! And yea I thought I was a goner!!!! </t>
  </si>
  <si>
    <t>@ShystieUK Noooooooooo do not be wishing us into winter already   http://bit.ly/4MMoi</t>
  </si>
  <si>
    <t>Wed Jun 03 09:31:44 PDT 2009</t>
  </si>
  <si>
    <t>Lets_Rage87</t>
  </si>
  <si>
    <t xml:space="preserve">Svu. make up and work </t>
  </si>
  <si>
    <t>Wed Jun 03 09:31:48 PDT 2009</t>
  </si>
  <si>
    <t>@lilyroseallen that's pretty sick actually  Not cool at all.</t>
  </si>
  <si>
    <t>Wed Jun 03 09:31:49 PDT 2009</t>
  </si>
  <si>
    <t>o1234567ate9</t>
  </si>
  <si>
    <t xml:space="preserve">I want to go to the pool but I still have school work to finish </t>
  </si>
  <si>
    <t>Wed Jun 03 09:31:51 PDT 2009</t>
  </si>
  <si>
    <t>_baigent</t>
  </si>
  <si>
    <t xml:space="preserve">I have Morton's Neuroma </t>
  </si>
  <si>
    <t>Wed Jun 03 09:31:52 PDT 2009</t>
  </si>
  <si>
    <t>REVA107</t>
  </si>
  <si>
    <t xml:space="preserve">has an upper-respiratory infection (and NOT the swine flu!) Still, she's on anti-biotics for the 4th time this year! Not fun </t>
  </si>
  <si>
    <t>azarif</t>
  </si>
  <si>
    <t xml:space="preserve">Economics exam went pretty bad </t>
  </si>
  <si>
    <t>Wed Jun 03 09:31:53 PDT 2009</t>
  </si>
  <si>
    <t xml:space="preserve">Damn thunder and lightning kept me up, ughhh. Late to work, bad mood. </t>
  </si>
  <si>
    <t>Wed Jun 03 09:31:54 PDT 2009</t>
  </si>
  <si>
    <t xml:space="preserve">EW! Visiting the Orthodontist </t>
  </si>
  <si>
    <t>Wed Jun 03 09:31:56 PDT 2009</t>
  </si>
  <si>
    <t>2 days again  wtf! am going crazyy</t>
  </si>
  <si>
    <t>LemLemIsHere</t>
  </si>
  <si>
    <t>@MadisonWilde jesus christ 83.50 with everything....HOLY SHIT, if I get pit it will be worth...doubt I'm getting it  where is ur seat</t>
  </si>
  <si>
    <t>Wed Jun 03 09:31:57 PDT 2009</t>
  </si>
  <si>
    <t>SummerDawnS</t>
  </si>
  <si>
    <t xml:space="preserve">Looking for Petra Haden &amp;quot;Let Your Love Flow&amp;quot; for a ringtone, can't find it... </t>
  </si>
  <si>
    <t>Wed Jun 03 09:31:59 PDT 2009</t>
  </si>
  <si>
    <t xml:space="preserve">what did i do wrong? but we dont meet in these days... dont do this by ur own standard, it hurts me so much... so i cant believe ppl! </t>
  </si>
  <si>
    <t>Wed Jun 03 09:32:00 PDT 2009</t>
  </si>
  <si>
    <t xml:space="preserve">My foot hurts </t>
  </si>
  <si>
    <t>Wed Jun 03 09:32:01 PDT 2009</t>
  </si>
  <si>
    <t>____LFC____</t>
  </si>
  <si>
    <t xml:space="preserve">Watching TV &amp;lt;3 IÂ´m desperate </t>
  </si>
  <si>
    <t xml:space="preserve">I havent got decent sleep in dayss </t>
  </si>
  <si>
    <t>Wed Jun 03 09:32:02 PDT 2009</t>
  </si>
  <si>
    <t>godivafestival</t>
  </si>
  <si>
    <t>we were hoping to be able to announce stuff that we can't  not yet anyway.... we will be able to soon though, we hope! fingers crossed!</t>
  </si>
  <si>
    <t xml:space="preserve">http://twitpic.com/6jdli - My BaNaNa is gone </t>
  </si>
  <si>
    <t>Wed Jun 03 09:36:26 PDT 2009</t>
  </si>
  <si>
    <t xml:space="preserve">Hey! What's wrong w/ my cabletv?!? Why I can't watch E!, AXN, &amp;amp; Star World??!! Ooh pleaseeeee..... </t>
  </si>
  <si>
    <t xml:space="preserve">Ugh...I can't get my link to work right.  </t>
  </si>
  <si>
    <t>Wed Jun 03 09:36:27 PDT 2009</t>
  </si>
  <si>
    <t>@betsygrace  come back   i'm so sad</t>
  </si>
  <si>
    <t>Wed Jun 03 09:36:28 PDT 2009</t>
  </si>
  <si>
    <t>AmelieLovesNYC</t>
  </si>
  <si>
    <t>@DaniiHeartsLiLy LOL like your status.It's cause of all this shit on wikianswer and the Poem thing  BUT SUUURE URE LOVED BY ALL UR fRIENDS</t>
  </si>
  <si>
    <t xml:space="preserve">@spencerkate I saw it the other night and thought it was awesome! I'm sorry I didn't let you know immediately </t>
  </si>
  <si>
    <t>Wed Jun 03 09:36:30 PDT 2009</t>
  </si>
  <si>
    <t xml:space="preserve">@momof3crazykids I made the announcement re: TMZ. Sorry you missed it. Will send you special message next time. Sorry. </t>
  </si>
  <si>
    <t>Wed Jun 03 09:36:31 PDT 2009</t>
  </si>
  <si>
    <t>kawtreenah</t>
  </si>
  <si>
    <t xml:space="preserve">k, i think i am done with work today, however the sun is being taken over by clouds right now </t>
  </si>
  <si>
    <t>Wed Jun 03 09:36:37 PDT 2009</t>
  </si>
  <si>
    <t>@Karen230683 Nightmare innit!! I curse the day my mum gave me my 1st beer...she could have waited till my 3rd brithday!  LOL @glasgowlassy</t>
  </si>
  <si>
    <t>Wed Jun 03 09:36:39 PDT 2009</t>
  </si>
  <si>
    <t>marianasauce</t>
  </si>
  <si>
    <t xml:space="preserve">I don't like this thunder </t>
  </si>
  <si>
    <t>Wed Jun 03 09:36:40 PDT 2009</t>
  </si>
  <si>
    <t>shug24</t>
  </si>
  <si>
    <t xml:space="preserve">@lacrosland I officially hate it when people come into town, and don't hang out... </t>
  </si>
  <si>
    <t>Wed Jun 03 09:36:41 PDT 2009</t>
  </si>
  <si>
    <t xml:space="preserve">okay I dont want this background anymoreeee </t>
  </si>
  <si>
    <t>Wed Jun 03 09:36:42 PDT 2009</t>
  </si>
  <si>
    <t>loveicecream</t>
  </si>
  <si>
    <t xml:space="preserve">@LukePritch well then, have fun! i wanted to come but unfortunatly i gotta work </t>
  </si>
  <si>
    <t>Wed Jun 03 09:36:43 PDT 2009</t>
  </si>
  <si>
    <t>Lunch time now. Can't get pizza  I forgot mom made me a sandwich XD.</t>
  </si>
  <si>
    <t>Wed Jun 03 09:36:45 PDT 2009</t>
  </si>
  <si>
    <t>heyjude408</t>
  </si>
  <si>
    <t>@francismata Within a 30 mi radius here (San Jose) we have Google, Facebook, e-Bay, Yahoo, HP, Intel, Cisco, Adobe, AMD yet CA is broke  !</t>
  </si>
  <si>
    <t>Wed Jun 03 09:36:47 PDT 2009</t>
  </si>
  <si>
    <t xml:space="preserve">@RockinPRGirl that was the last set </t>
  </si>
  <si>
    <t>luffy91</t>
  </si>
  <si>
    <t xml:space="preserve">sync it or iâ€™ll be going crazy for tomorrowâ€™s 7hrs trip,. i prefer flight </t>
  </si>
  <si>
    <t>nath_amaral</t>
  </si>
  <si>
    <t>Heey guys, i'm  so sad today i need my sister         PLEEASE FLA I NEED YOU !</t>
  </si>
  <si>
    <t>Wed Jun 03 09:36:48 PDT 2009</t>
  </si>
  <si>
    <t xml:space="preserve">Im kinda bummed that there is no honda civic tour this year </t>
  </si>
  <si>
    <t>paris hiltons bff show is lame everyones gross but the gay boy kinda  reminds me of josh  I miss him so freakn much I miss so many people</t>
  </si>
  <si>
    <t>Wed Jun 03 09:36:51 PDT 2009</t>
  </si>
  <si>
    <t>loreleicorinne</t>
  </si>
  <si>
    <t xml:space="preserve">last back work appointment </t>
  </si>
  <si>
    <t>Wed Jun 03 09:36:53 PDT 2009</t>
  </si>
  <si>
    <t>@Phatz_ I think I got 3 more e-mails coming your way. Lol, where you are is not NY  Dude, I'm on the search for flights already!</t>
  </si>
  <si>
    <t>clintweiler</t>
  </si>
  <si>
    <t xml:space="preserve">@ArtRiot - No NARM for me... </t>
  </si>
  <si>
    <t xml:space="preserve">i hate that the house i'm in has increasingly-more-broken internet. feel slightly crippled! </t>
  </si>
  <si>
    <t xml:space="preserve"> gonnna be to worst few hours ever. Loveee yous and miss youss</t>
  </si>
  <si>
    <t>Wed Jun 03 09:36:55 PDT 2009</t>
  </si>
  <si>
    <t>willywonka3</t>
  </si>
  <si>
    <t xml:space="preserve">gmail, facebook, twitter, yahoo mail, yahoo fantasy, blogs, online bank, google calendar, finance, amex.... when will the madness stop </t>
  </si>
  <si>
    <t>Wed Jun 03 09:36:57 PDT 2009</t>
  </si>
  <si>
    <t>SpacemanAlpha</t>
  </si>
  <si>
    <t xml:space="preserve">Overwhelming anxiety about laika dog. Peed on bed, having obsessive licking issues, losing hair. WTF. </t>
  </si>
  <si>
    <t>Wed Jun 03 09:36:58 PDT 2009</t>
  </si>
  <si>
    <t>mckenziierae</t>
  </si>
  <si>
    <t>@aprilalmighty that didnt come to my cell phone  BOO! im gonna add a picture now. and my tooties came out cute. twit ya&amp;lt;3</t>
  </si>
  <si>
    <t>Wed Jun 03 09:36:59 PDT 2009</t>
  </si>
  <si>
    <t>Switch42</t>
  </si>
  <si>
    <t>@Gatewhale What?!?!  I hope that doesn't happen, babe!</t>
  </si>
  <si>
    <t>Wed Jun 03 09:37:07 PDT 2009</t>
  </si>
  <si>
    <t>KaylaAnn22</t>
  </si>
  <si>
    <t>today is really a bad day and to top it off my purple pen just exploded all over my phone  .:KaYLa:.</t>
  </si>
  <si>
    <t>hate that its cold now  want to go to LA like now just jave to settle for london in 3 days</t>
  </si>
  <si>
    <t>Wed Jun 03 09:37:08 PDT 2009</t>
  </si>
  <si>
    <t>AdriaandeJongh</t>
  </si>
  <si>
    <t xml:space="preserve">Back from my third user test at W!games... They are probably going to decline my application </t>
  </si>
  <si>
    <t xml:space="preserve">@grooveworksENT Wow, okay then I def gotta check Eric out. Smh at me bein' all late </t>
  </si>
  <si>
    <t>Wed Jun 03 09:37:11 PDT 2009</t>
  </si>
  <si>
    <t>Jaybear760</t>
  </si>
  <si>
    <t xml:space="preserve">He's wearing the Flint 13s. I've retired my pair cuz I want them to stay in great condition. I wish I had a 2nd pair. </t>
  </si>
  <si>
    <t>Wed Jun 03 09:37:13 PDT 2009</t>
  </si>
  <si>
    <t>edtcetera</t>
  </si>
  <si>
    <t>&amp;quot;Its hard to fail calc, but also hard to do well.&amp;quot; -liu  I'm legit gonna fail calc  FML</t>
  </si>
  <si>
    <t>Wed Jun 03 09:37:14 PDT 2009</t>
  </si>
  <si>
    <t xml:space="preserve">should start doing maths-homeworks... </t>
  </si>
  <si>
    <t>Wed Jun 03 09:37:16 PDT 2009</t>
  </si>
  <si>
    <t xml:space="preserve">down in the dumps... </t>
  </si>
  <si>
    <t xml:space="preserve">@TinaSmithTSU06 Tina I just thought about something... you have to know how to shake your ass in order to skrip.... app DENIED!!! </t>
  </si>
  <si>
    <t>Wed Jun 03 09:37:18 PDT 2009</t>
  </si>
  <si>
    <t>Rock0900</t>
  </si>
  <si>
    <t>@Hijutsu i admit  that's as bad as sniffing pickles eh ;) not that #drphil has tweeted anything at all though... Anyone following #drp ...</t>
  </si>
  <si>
    <t>Wed Jun 03 09:37:20 PDT 2009</t>
  </si>
  <si>
    <t>tthomasgalassoo</t>
  </si>
  <si>
    <t xml:space="preserve">@MaxxMaz txtin her right now she started laughing at my signiture. </t>
  </si>
  <si>
    <t>Wed Jun 03 09:37:22 PDT 2009</t>
  </si>
  <si>
    <t xml:space="preserve">I am very very tired and I have planning to do. </t>
  </si>
  <si>
    <t>prule84</t>
  </si>
  <si>
    <t xml:space="preserve">good afternoon ladies and gents..... let my day begin (i sleep in too much) </t>
  </si>
  <si>
    <t>Wed Jun 03 09:37:23 PDT 2009</t>
  </si>
  <si>
    <t xml:space="preserve">This morning I went to the dentist and got new braces. Now my tongue hurts </t>
  </si>
  <si>
    <t>Wed Jun 03 09:37:26 PDT 2009</t>
  </si>
  <si>
    <t xml:space="preserve">@marpizza lol it sounds like it woke me up </t>
  </si>
  <si>
    <t>Wed Jun 03 09:37:28 PDT 2009</t>
  </si>
  <si>
    <t xml:space="preserve">Aaah, my start menu doesn't work anymore if I click on 'All Programs' it just displays nothing </t>
  </si>
  <si>
    <t xml:space="preserve">@JamesCraigLimbo it's so much better than facebook! No quizzes, no group invites, no pirates, no zombies.... If only everyone had it </t>
  </si>
  <si>
    <t>Wed Jun 03 09:37:29 PDT 2009</t>
  </si>
  <si>
    <t xml:space="preserve">Weather is sooo gloomy 2day!!!!!! </t>
  </si>
  <si>
    <t xml:space="preserve">Note to self: dont rub eyes after cutting habenaros  </t>
  </si>
  <si>
    <t>AndreaSinele</t>
  </si>
  <si>
    <t xml:space="preserve">wants to be shopping right now.. or swimming in weather that's actually warm. </t>
  </si>
  <si>
    <t>Wed Jun 03 09:37:30 PDT 2009</t>
  </si>
  <si>
    <t xml:space="preserve">@LAMBEYgoneWILD thanks hun, I feel like crap! </t>
  </si>
  <si>
    <t>Wed Jun 03 09:37:31 PDT 2009</t>
  </si>
  <si>
    <t>@MrsNewlywed ah you could kick my bum I am the chicslacker compared to you.  . Well we should do one together. I need someone to pace</t>
  </si>
  <si>
    <t>Wed Jun 03 09:37:32 PDT 2009</t>
  </si>
  <si>
    <t>zeeartfuldodger</t>
  </si>
  <si>
    <t xml:space="preserve">@TheSims3 yeah i have it in hand... and it's already crashed on me 2 times </t>
  </si>
  <si>
    <t>Wed Jun 03 09:37:33 PDT 2009</t>
  </si>
  <si>
    <t xml:space="preserve">This whole security clearance thing is very frustrating. </t>
  </si>
  <si>
    <t>Wed Jun 03 09:37:34 PDT 2009</t>
  </si>
  <si>
    <t>Lucyluvsgaz</t>
  </si>
  <si>
    <t xml:space="preserve">OMG i am dumb ive just clicked the @lucyluvsgaz thing at the side &amp;amp; realised ive got msgs goin back to 18th may sorry for not replying </t>
  </si>
  <si>
    <t>Wed Jun 03 09:37:36 PDT 2009</t>
  </si>
  <si>
    <t>aaronjhoward</t>
  </si>
  <si>
    <t xml:space="preserve">@AshDHart I try to click on Unblock but get the error /blocks/destroy/41616531 This method requires a POST or DELETE. </t>
  </si>
  <si>
    <t>Wed Jun 03 09:37:37 PDT 2009</t>
  </si>
  <si>
    <t>Kipper1707</t>
  </si>
  <si>
    <t xml:space="preserve">I feel like a slave about to go pick blueberries for who knows how long. </t>
  </si>
  <si>
    <t xml:space="preserve">I am so BORED of talking about sexism/double standards. But I am so SICK of dealing with sexism/double standards and saying nothing. </t>
  </si>
  <si>
    <t>Wed Jun 03 09:37:40 PDT 2009</t>
  </si>
  <si>
    <t xml:space="preserve">Heeey guys, i'msoo sad today i need my sister ! PLEEASE FLAVIA I NEED YOU ! </t>
  </si>
  <si>
    <t>Wed Jun 03 09:37:41 PDT 2009</t>
  </si>
  <si>
    <t>two exams down  8 more to go though  !</t>
  </si>
  <si>
    <t>funnygirl817</t>
  </si>
  <si>
    <t xml:space="preserve">fitness test = giant stomach ache </t>
  </si>
  <si>
    <t>Wed Jun 03 09:37:42 PDT 2009</t>
  </si>
  <si>
    <t xml:space="preserve">Hmm it's national Running day and National Egg day. Two things I enjoy very much! -and two things I probably wont have today </t>
  </si>
  <si>
    <t>Wed Jun 03 09:37:43 PDT 2009</t>
  </si>
  <si>
    <t>jamesedwards</t>
  </si>
  <si>
    <t xml:space="preserve">Hulu comes out with a desktop client... suddenly the block on @boxee starts making sense http://bit.ly/mZCb3  </t>
  </si>
  <si>
    <t>Wed Jun 03 09:41:47 PDT 2009</t>
  </si>
  <si>
    <t>Zulupanda14</t>
  </si>
  <si>
    <t xml:space="preserve">is in for a full day tomorrow, first time for 2 weeks </t>
  </si>
  <si>
    <t>Wed Jun 03 09:41:48 PDT 2009</t>
  </si>
  <si>
    <t>mariaisabella</t>
  </si>
  <si>
    <t xml:space="preserve">@Mollaaay I got Hugh Laurie, I don't want to marry him </t>
  </si>
  <si>
    <t>Wed Jun 03 09:41:49 PDT 2009</t>
  </si>
  <si>
    <t>edukara</t>
  </si>
  <si>
    <t xml:space="preserve">@TheSims3 I'm waiting until friday - that's the release date here in Brazil </t>
  </si>
  <si>
    <t xml:space="preserve">Bored at the throught of even revising lool ... buh its gota be done </t>
  </si>
  <si>
    <t>Wed Jun 03 09:41:50 PDT 2009</t>
  </si>
  <si>
    <t>Fuck fuck fuck fuck  My eye hurts.</t>
  </si>
  <si>
    <t>Wed Jun 03 09:41:52 PDT 2009</t>
  </si>
  <si>
    <t xml:space="preserve">Trying to draw a lonely anime/manga girl with not great luck... Will TwitPic if it's any good </t>
  </si>
  <si>
    <t>Wed Jun 03 09:41:53 PDT 2009</t>
  </si>
  <si>
    <t xml:space="preserve">@DaSqUeAkYOne its horrible  I'm sitting in subway listening to the horrible as music in here </t>
  </si>
  <si>
    <t>Wed Jun 03 09:41:55 PDT 2009</t>
  </si>
  <si>
    <t xml:space="preserve">I JUST NEED TO LEARN GUITAR :| SOMEONE TEACH ME PLEASE! I need to so I can play my fave songs by @taylorswift13! </t>
  </si>
  <si>
    <t>Wed Jun 03 09:41:57 PDT 2009</t>
  </si>
  <si>
    <t>cbrookover</t>
  </si>
  <si>
    <t>I love Trader Joe's but their Spinach dip was not so good  Boo!</t>
  </si>
  <si>
    <t>Wed Jun 03 09:42:02 PDT 2009</t>
  </si>
  <si>
    <t>emarti62</t>
  </si>
  <si>
    <t xml:space="preserve">Cold and rainy today in Colorado Springs.....it should be summer </t>
  </si>
  <si>
    <t>Kittykat69x</t>
  </si>
  <si>
    <t xml:space="preserve">am really sad being at my flat for the first time on my own in years </t>
  </si>
  <si>
    <t>Wed Jun 03 09:42:04 PDT 2009</t>
  </si>
  <si>
    <t>omg the last episode of the hills was  ... going to miss it!</t>
  </si>
  <si>
    <t>@astridandrene thanks! the doctor said he could feel sick for a couple days  I truly feel like a parent now being up at 3am w/a sick kid!</t>
  </si>
  <si>
    <t>TimmyTenga</t>
  </si>
  <si>
    <t>@KittyKat_1988 Sorry  *Goes to hide in cupboard* I don't like to say because waaayyyy too many people immediately judge me by age *cries*</t>
  </si>
  <si>
    <t>Wed Jun 03 09:42:07 PDT 2009</t>
  </si>
  <si>
    <t>adam234613</t>
  </si>
  <si>
    <t>@mandyyjirouxx manderrrzz i tried calling you  we need to plan our starbucks trip tonight with @mileycyrus</t>
  </si>
  <si>
    <t>Wed Jun 03 09:42:08 PDT 2009</t>
  </si>
  <si>
    <t>PaulaLovesMusic</t>
  </si>
  <si>
    <t xml:space="preserve">@ClassicNutt a little mortal combat in '99, then 2 movies i've never heard of, then an ep of law &amp;amp; order in '07.  so not much of anything </t>
  </si>
  <si>
    <t>RacheLiz18</t>
  </si>
  <si>
    <t xml:space="preserve">Headed to the dentist AGAIN...not fun, but it must be done </t>
  </si>
  <si>
    <t>Wed Jun 03 09:42:10 PDT 2009</t>
  </si>
  <si>
    <t xml:space="preserve">trying to enjoy my day off but have a throbbing headache... </t>
  </si>
  <si>
    <t xml:space="preserve">It is getting to be that I don't want to go to bed...bc idk what is going to be there.. I know I sound crazy. I'm not. </t>
  </si>
  <si>
    <t>Wed Jun 03 09:42:11 PDT 2009</t>
  </si>
  <si>
    <t>atlanta978</t>
  </si>
  <si>
    <t xml:space="preserve">@HelmsECC Agreed. People are sick sometimes. Sad </t>
  </si>
  <si>
    <t>Wed Jun 03 09:42:12 PDT 2009</t>
  </si>
  <si>
    <t xml:space="preserve">um.....anyone know anyone hiring out there??  </t>
  </si>
  <si>
    <t>heatherluvv</t>
  </si>
  <si>
    <t>Pink eye means no eye makeup  boo this sucksss</t>
  </si>
  <si>
    <t>Wed Jun 03 09:42:13 PDT 2009</t>
  </si>
  <si>
    <t xml:space="preserve">@mileycyrus why aren't you coming to canada? I was really looking forward to seeing you in concert </t>
  </si>
  <si>
    <t>danadane4real</t>
  </si>
  <si>
    <t xml:space="preserve">@JusNcredible106 life is good hun.....what's going on w u?? Were u at the Jay Z concert...I didn't see u </t>
  </si>
  <si>
    <t>Wed Jun 03 09:42:14 PDT 2009</t>
  </si>
  <si>
    <t xml:space="preserve">Didn't finish episode 7, I'm afraid I'll have nightmares of John Wakefield. Mwahahaha. </t>
  </si>
  <si>
    <t>iAmTheUrbanL</t>
  </si>
  <si>
    <t xml:space="preserve">@TheSims3 can u guys fix the speed up option cuz its not speeding up the game </t>
  </si>
  <si>
    <t>capesnbabes</t>
  </si>
  <si>
    <t xml:space="preserve">@tovias hey man, the package is in the mail. I sent it as First class but Post Office says it might not get to you until Tuesday. </t>
  </si>
  <si>
    <t>Wed Jun 03 09:42:16 PDT 2009</t>
  </si>
  <si>
    <t>metalman777</t>
  </si>
  <si>
    <t xml:space="preserve">Holy Moses getting stung by a wasp while being 20 feet in the air on a telephone pole is no fun... </t>
  </si>
  <si>
    <t>Wed Jun 03 09:42:19 PDT 2009</t>
  </si>
  <si>
    <t>kewbridge</t>
  </si>
  <si>
    <t xml:space="preserve">@RogersCoffees - no, caffeine was removed from the list in 2004. But I'm probably too late to the party anyway </t>
  </si>
  <si>
    <t>GrantBaisley</t>
  </si>
  <si>
    <t xml:space="preserve">is working until 7pm and is already knackered and in need of dinner </t>
  </si>
  <si>
    <t>Wed Jun 03 09:42:22 PDT 2009</t>
  </si>
  <si>
    <t>coopie007</t>
  </si>
  <si>
    <t xml:space="preserve">@scorpiodiva81 I know....tell Madison that Auntie Coopie misses her </t>
  </si>
  <si>
    <t>daniellemadams</t>
  </si>
  <si>
    <t>http://twitpic.com/6jedv - I MISS MY PUPPY!!!!!!!!!!!!!  Maggie come back to mommy</t>
  </si>
  <si>
    <t>Wed Jun 03 09:42:23 PDT 2009</t>
  </si>
  <si>
    <t>? i wonder if she s teasing me?  she always does that lol</t>
  </si>
  <si>
    <t>Wed Jun 03 09:42:24 PDT 2009</t>
  </si>
  <si>
    <t xml:space="preserve">@greenbean55 Count yourself lucky you didnt have to talk to him ... He smelt so bad </t>
  </si>
  <si>
    <t xml:space="preserve">@empressjazzy1 man watchu wearin . [hope not dem lace boy shorts] </t>
  </si>
  <si>
    <t>Wed Jun 03 09:42:26 PDT 2009</t>
  </si>
  <si>
    <t>stealthyslyth</t>
  </si>
  <si>
    <t xml:space="preserve">Annoyed that Diggnation is gonna be live in NYC tomorrow and yet again... I can't go </t>
  </si>
  <si>
    <t>sunshine875</t>
  </si>
  <si>
    <t xml:space="preserve">summer is starting to get boring..... </t>
  </si>
  <si>
    <t>Wed Jun 03 09:42:27 PDT 2009</t>
  </si>
  <si>
    <t>pennachetti</t>
  </si>
  <si>
    <t>@staylorcockayne hey girly! sorry i didn't call you back until late yesterday and missed you  we must have a chill sesh soon!</t>
  </si>
  <si>
    <t>Wed Jun 03 09:42:28 PDT 2009</t>
  </si>
  <si>
    <t>http://twitpic.com/6jee6 - I MISS MY PUPPY!!!!!!!!!!!!!  Maggie come back to mommy</t>
  </si>
  <si>
    <t>Wed Jun 03 09:42:29 PDT 2009</t>
  </si>
  <si>
    <t xml:space="preserve">I'm freezing right now </t>
  </si>
  <si>
    <t>Wed Jun 03 09:42:31 PDT 2009</t>
  </si>
  <si>
    <t>Wowbib</t>
  </si>
  <si>
    <t xml:space="preserve">exams are over peace is here but now I'm bored </t>
  </si>
  <si>
    <t>Wed Jun 03 09:42:32 PDT 2009</t>
  </si>
  <si>
    <t xml:space="preserve">@ComicGeekSpeak ack! I missed the contest. </t>
  </si>
  <si>
    <t>Wed Jun 03 09:42:33 PDT 2009</t>
  </si>
  <si>
    <t>uhh beyonce going back to newc in november  does she not know i hav no money!</t>
  </si>
  <si>
    <t>Wed Jun 03 09:42:34 PDT 2009</t>
  </si>
  <si>
    <t xml:space="preserve">sad that i wont get to see fabulous kate thomas perform in ny </t>
  </si>
  <si>
    <t xml:space="preserve">@joannaxsun i feel you on this one. what do we look fwd to now? </t>
  </si>
  <si>
    <t>Wed Jun 03 09:42:36 PDT 2009</t>
  </si>
  <si>
    <t>LaurelLeaves</t>
  </si>
  <si>
    <t xml:space="preserve">Headache+stress+loss of motivation+worries about the house and buyers = </t>
  </si>
  <si>
    <t>avafuchs</t>
  </si>
  <si>
    <t>Eating together with Renee for the very last time  @ Rotterdam</t>
  </si>
  <si>
    <t>Wed Jun 03 09:42:41 PDT 2009</t>
  </si>
  <si>
    <t xml:space="preserve">is now on a diet of fish and rice...bleddy food poisoning... </t>
  </si>
  <si>
    <t>Wed Jun 03 09:42:42 PDT 2009</t>
  </si>
  <si>
    <t xml:space="preserve">miley cyrus on tour with metrostation  ohh wait there only in america </t>
  </si>
  <si>
    <t>Wed Jun 03 09:42:45 PDT 2009</t>
  </si>
  <si>
    <t xml:space="preserve">Just woke up from like an amazing 3 hour nap after being tired from having blood taken. Not looking forward to closing at work tonight. </t>
  </si>
  <si>
    <t>@starlinex  awe im sorry... I hope your day gets better</t>
  </si>
  <si>
    <t>Wed Jun 03 09:42:46 PDT 2009</t>
  </si>
  <si>
    <t>aprildbrandon</t>
  </si>
  <si>
    <t xml:space="preserve">feek like poo today....cramps SUCK!!  </t>
  </si>
  <si>
    <t>Wed Jun 03 09:42:47 PDT 2009</t>
  </si>
  <si>
    <t>RobberyinCSharp</t>
  </si>
  <si>
    <t xml:space="preserve">Doesn't think we're ever going to see the sun again. Hello S.A.D Depression. </t>
  </si>
  <si>
    <t xml:space="preserve">Where the hell is my football? I wanna kick it around today! </t>
  </si>
  <si>
    <t>Wed Jun 03 09:42:48 PDT 2009</t>
  </si>
  <si>
    <t xml:space="preserve">What I was trying to sayy was - English Exam 2morro </t>
  </si>
  <si>
    <t>jelliphiish</t>
  </si>
  <si>
    <t xml:space="preserve">@Lynzy7 if there had been training and the ivr was programmed correctly it would be as sold but it isn't and i haven't touched bb at all  </t>
  </si>
  <si>
    <t>Wed Jun 03 09:42:50 PDT 2009</t>
  </si>
  <si>
    <t>juliabritto</t>
  </si>
  <si>
    <t xml:space="preserve">@tommcfly noooooo, don't leave Brazil </t>
  </si>
  <si>
    <t>Wed Jun 03 09:42:52 PDT 2009</t>
  </si>
  <si>
    <t xml:space="preserve">@erickisrael lol I was just too pissed off cause I REALLY wanted to see him perform and he never did </t>
  </si>
  <si>
    <t>Wed Jun 03 09:42:55 PDT 2009</t>
  </si>
  <si>
    <t>simpleasianchik</t>
  </si>
  <si>
    <t xml:space="preserve">Accidentally ate cereal with expired milk </t>
  </si>
  <si>
    <t>Wed Jun 03 09:42:56 PDT 2009</t>
  </si>
  <si>
    <t>CaitWL</t>
  </si>
  <si>
    <t xml:space="preserve">Gotta wait for 3 and half hours for my ride home  Can't wait to get my own car </t>
  </si>
  <si>
    <t>Wed Jun 03 09:42:58 PDT 2009</t>
  </si>
  <si>
    <t xml:space="preserve">&amp;quot;They're gonna make a movie about you..the broke &amp;amp; homeless law student wears gucci&amp;quot;~My momma </t>
  </si>
  <si>
    <t>Wed Jun 03 09:42:59 PDT 2009</t>
  </si>
  <si>
    <t>@mitchelmusso Just one reply.  I really love your songs!!</t>
  </si>
  <si>
    <t>daisybutton</t>
  </si>
  <si>
    <t>@bex_1210 oh no  i can't find anything i want to wear! xx</t>
  </si>
  <si>
    <t>edenhensley</t>
  </si>
  <si>
    <t xml:space="preserve">Cute little black shoes found. Hating cute little black shoes this morning - while comfortable at the trade show, I have blisters today. </t>
  </si>
  <si>
    <t>Wed Jun 03 09:43:01 PDT 2009</t>
  </si>
  <si>
    <t>deangannon</t>
  </si>
  <si>
    <t xml:space="preserve">Bing #smx what seo tools are going to be available? doesn't sound like it, use the tools available in AdCenter </t>
  </si>
  <si>
    <t>Wed Jun 03 09:43:02 PDT 2009</t>
  </si>
  <si>
    <t>@x_sharon yeah  not good. he's always been pushy and stuff, so its hard to say &amp;quot;i didnt go cos im seriously upset atm&amp;quot;.....</t>
  </si>
  <si>
    <t>Wed Jun 03 09:43:04 PDT 2009</t>
  </si>
  <si>
    <t>PoppiesBluff</t>
  </si>
  <si>
    <t xml:space="preserve">This may be my dumest Tweet yet but I've no clue how to DM yet </t>
  </si>
  <si>
    <t>Wed Jun 03 09:43:07 PDT 2009</t>
  </si>
  <si>
    <t xml:space="preserve">@michaelpietsch Say hi to my sister for me!! I wish I could go to sb </t>
  </si>
  <si>
    <t>MattLuvsCara4va</t>
  </si>
  <si>
    <t xml:space="preserve">i have food posioning </t>
  </si>
  <si>
    <t>pauljsquire</t>
  </si>
  <si>
    <t xml:space="preserve">@islesrebelangel lol none of my pants fit since coming back from college.. </t>
  </si>
  <si>
    <t>JesuisEva</t>
  </si>
  <si>
    <t xml:space="preserve">Stupid German. Studying my test for tomorrow, it's quite a lot! </t>
  </si>
  <si>
    <t>Wed Jun 03 09:43:09 PDT 2009</t>
  </si>
  <si>
    <t>Jas689</t>
  </si>
  <si>
    <t>on the way to a loooong night  why do I have to work today?</t>
  </si>
  <si>
    <t>Wed Jun 03 09:43:10 PDT 2009</t>
  </si>
  <si>
    <t xml:space="preserve">@feline9  Oh that sounds like a lovely way to spend the day! Working, and more working really  Going to a murder mystery dinner Sat pm </t>
  </si>
  <si>
    <t>Wed Jun 03 09:43:11 PDT 2009</t>
  </si>
  <si>
    <t>Tgal330</t>
  </si>
  <si>
    <t xml:space="preserve">@mladipo oh i feel you...same here...i dunno bout those sunny days though!! I actually looked around job wise for ya but nothings come up </t>
  </si>
  <si>
    <t>Wed Jun 03 09:46:54 PDT 2009</t>
  </si>
  <si>
    <t>no responses  whatduhyya think of my last favorit (open the link and have 5 minutes. its long!)</t>
  </si>
  <si>
    <t>grayfuse</t>
  </si>
  <si>
    <t>@tigoe my chumby ran away  I guess you could say he is running natively?</t>
  </si>
  <si>
    <t>Wed Jun 03 09:46:55 PDT 2009</t>
  </si>
  <si>
    <t xml:space="preserve">on the road to the outlet mall!! but not a fan of the construction on the thruway </t>
  </si>
  <si>
    <t>Wed Jun 03 09:46:57 PDT 2009</t>
  </si>
  <si>
    <t xml:space="preserve">Having a shitty day  People are fucking bothering me way too much. Someone cheer me up </t>
  </si>
  <si>
    <t xml:space="preserve">@christidawg dont know if you got my text cause they shut off my international calling </t>
  </si>
  <si>
    <t>Wed Jun 03 09:46:58 PDT 2009</t>
  </si>
  <si>
    <t>Madnutter56</t>
  </si>
  <si>
    <t xml:space="preserve">Don't you just love it when your hosting people's server dies, and you have to upload a 250MB backup at 50kb/s </t>
  </si>
  <si>
    <t>Wed Jun 03 09:47:00 PDT 2009</t>
  </si>
  <si>
    <t xml:space="preserve">fixed her bike,just wished there was more time to ride it this week!The big race is next week &amp;amp; after that the bike goes back to the shop </t>
  </si>
  <si>
    <t>Wed Jun 03 09:47:02 PDT 2009</t>
  </si>
  <si>
    <t>lanabrielle</t>
  </si>
  <si>
    <t xml:space="preserve">at work dying a slow painful death by boredom </t>
  </si>
  <si>
    <t>Wed Jun 03 09:47:03 PDT 2009</t>
  </si>
  <si>
    <t xml:space="preserve">(@mike_wesely) Note to self: dont rub eyes after cutting habenaros  </t>
  </si>
  <si>
    <t xml:space="preserve">@Livedreams9 wish they were coming to the UK </t>
  </si>
  <si>
    <t>betaniarocks</t>
  </si>
  <si>
    <t xml:space="preserve">I really miss you McGuys </t>
  </si>
  <si>
    <t xml:space="preserve">trying to figure out how to wear my hair next week for prom, i'll say , it's not easy </t>
  </si>
  <si>
    <t>Wed Jun 03 09:47:09 PDT 2009</t>
  </si>
  <si>
    <t xml:space="preserve">@meeks71 To Ben? Why?? Did he say something mean to you? I'll punch him in the chest for you if he did. </t>
  </si>
  <si>
    <t>Wed Jun 03 09:47:10 PDT 2009</t>
  </si>
  <si>
    <t xml:space="preserve">OOC: Where is everyone? </t>
  </si>
  <si>
    <t>Wed Jun 03 09:47:11 PDT 2009</t>
  </si>
  <si>
    <t>rtrowe</t>
  </si>
  <si>
    <t xml:space="preserve">And as I walk in the door....out walk my boss *gulp*, Boy I really know how to set myself up... </t>
  </si>
  <si>
    <t>Wed Jun 03 09:47:12 PDT 2009</t>
  </si>
  <si>
    <t xml:space="preserve">@hashique Tried what? BTW, this is bad, I can't figure easily which of my tweets you are replying to.. </t>
  </si>
  <si>
    <t>So_pieTownend</t>
  </si>
  <si>
    <t xml:space="preserve">is wondering why the hell I picked GCSE History - that exam was so difficult today.   </t>
  </si>
  <si>
    <t>Wed Jun 03 09:47:13 PDT 2009</t>
  </si>
  <si>
    <t>jeditrainee</t>
  </si>
  <si>
    <t xml:space="preserve">I finally found a DC quarter!  But still no Puerto Rico.  </t>
  </si>
  <si>
    <t>hmmmm...fool me once, shame on you, fool me twice shame on me.  sad but true, owell.</t>
  </si>
  <si>
    <t>Wed Jun 03 09:47:14 PDT 2009</t>
  </si>
  <si>
    <t xml:space="preserve">some times you got to say goodbye..... </t>
  </si>
  <si>
    <t>Wed Jun 03 09:47:17 PDT 2009</t>
  </si>
  <si>
    <t>@loweryc I'm sorry to hear that   Music is very powerful that way.</t>
  </si>
  <si>
    <t>Wed Jun 03 09:47:19 PDT 2009</t>
  </si>
  <si>
    <t>Pottsie1972</t>
  </si>
  <si>
    <t xml:space="preserve">Going to eat lunch with my friend and brother, Vince Farrell, for the last time before he moves. </t>
  </si>
  <si>
    <t xml:space="preserve">have to delete all the music on my computer </t>
  </si>
  <si>
    <t>Wed Jun 03 09:47:20 PDT 2009</t>
  </si>
  <si>
    <t>RACHELevanss</t>
  </si>
  <si>
    <t xml:space="preserve">seaside follies tonight , ehhhhh! as well as revision </t>
  </si>
  <si>
    <t>Wed Jun 03 09:47:21 PDT 2009</t>
  </si>
  <si>
    <t>@aschernathan Yeah... I suspected that  Used to be an uber-committed blogger until I burned out! Still - I can live with unpopularity ;)</t>
  </si>
  <si>
    <t>Wed Jun 03 09:47:22 PDT 2009</t>
  </si>
  <si>
    <t>_marque</t>
  </si>
  <si>
    <t xml:space="preserve">makes me sad when i see &amp;quot;good morning&amp;quot; tweets when i've been at work for 4 hours already </t>
  </si>
  <si>
    <t>Wed Jun 03 09:47:23 PDT 2009</t>
  </si>
  <si>
    <t>Vendoran</t>
  </si>
  <si>
    <t xml:space="preserve">installing adobe reader - a website checks to see if it's installed, even though I can use FoxIt to read the pdf files themselves, bleh </t>
  </si>
  <si>
    <t>Wed Jun 03 09:47:24 PDT 2009</t>
  </si>
  <si>
    <t>@Princess__Erika heyyy girlie. Im chillin, sick  How are you?</t>
  </si>
  <si>
    <t>@heavyink It says that, but when I add it it says it's unavailable.  I think weird things like that keep slowing my order down.</t>
  </si>
  <si>
    <t>Wed Jun 03 09:47:28 PDT 2009</t>
  </si>
  <si>
    <t>ill miss him soo much.  please cant i go 2 west?</t>
  </si>
  <si>
    <t>bripinder</t>
  </si>
  <si>
    <t>@ReginDaniels these Kenneth Cole flats are death traps. I'm still hoping I'll &amp;quot;break them in&amp;quot;  should have returned when I had the chance.</t>
  </si>
  <si>
    <t>Wed Jun 03 09:47:30 PDT 2009</t>
  </si>
  <si>
    <t>@BunnyBridget miss seeing you guys on Sunday nights!  soo happy your show is going good for you! you really deserve it! xox</t>
  </si>
  <si>
    <t>Wed Jun 03 09:47:31 PDT 2009</t>
  </si>
  <si>
    <t>Puiko</t>
  </si>
  <si>
    <t xml:space="preserve">à¸«à¸£à¸·à¸­à¹„à¸¡à¹ˆà¸?à¹‡à¸™à¹ˆà¸²à¸ˆà¸°à¹‚à¸”à¸™ hack twitter </t>
  </si>
  <si>
    <t>Wed Jun 03 09:47:32 PDT 2009</t>
  </si>
  <si>
    <t>VictorianHalls1</t>
  </si>
  <si>
    <t xml:space="preserve">@xsiobhaaan that sucks. Sorry </t>
  </si>
  <si>
    <t>Wed Jun 03 09:47:35 PDT 2009</t>
  </si>
  <si>
    <t xml:space="preserve">I don't know who to vote for in the election tomorrow </t>
  </si>
  <si>
    <t>Wed Jun 03 09:47:36 PDT 2009</t>
  </si>
  <si>
    <t>heading out before it rains...again  grrrrrrrrrrrrrr</t>
  </si>
  <si>
    <t>Wed Jun 03 09:47:39 PDT 2009</t>
  </si>
  <si>
    <t xml:space="preserve">yo im sleepy i feel like i only slept 4 5mins last night  </t>
  </si>
  <si>
    <t xml:space="preserve"> non of my old teachers are at kennedy anymore! (</t>
  </si>
  <si>
    <t>Wed Jun 03 09:47:40 PDT 2009</t>
  </si>
  <si>
    <t xml:space="preserve">i wish i had more free time to do photography </t>
  </si>
  <si>
    <t>Wed Jun 03 09:47:43 PDT 2009</t>
  </si>
  <si>
    <t>LorettaMarie01</t>
  </si>
  <si>
    <t>Is VERY worried about TayTay he's sick  I HOPE he gets well &amp;amp; feel better &amp;amp; back to his old self VERY soon ;-)</t>
  </si>
  <si>
    <t xml:space="preserve">Really wanted to go to the pool today...unfortunately it got cooler, rainy, and cloudy.  That's not really great pool weather.  Bummer.  </t>
  </si>
  <si>
    <t xml:space="preserve">@ChrisReg yeah man im dissapointed tho </t>
  </si>
  <si>
    <t>Wed Jun 03 09:47:45 PDT 2009</t>
  </si>
  <si>
    <t>@MzChrisRose @Expert_Image @at100747 @alyciatomora thanks... I hate that I'm driving w/o my I.d  o well guess I'll &amp;quot;drive slow homie&amp;quot;</t>
  </si>
  <si>
    <t>Wed Jun 03 09:47:47 PDT 2009</t>
  </si>
  <si>
    <t xml:space="preserve">Now I'm bored </t>
  </si>
  <si>
    <t>Wed Jun 03 09:47:48 PDT 2009</t>
  </si>
  <si>
    <t xml:space="preserve">@TwistedBW U OK Babe? I missed you saturday night, wanted to watch the BGT final with ya </t>
  </si>
  <si>
    <t>Wed Jun 03 09:47:49 PDT 2009</t>
  </si>
  <si>
    <t>hautepocket</t>
  </si>
  <si>
    <t xml:space="preserve">@loveka Noooo! That is the worst news ever! </t>
  </si>
  <si>
    <t>JosieJigsaw</t>
  </si>
  <si>
    <t xml:space="preserve">@ovallej6 aww! im going to miss you. </t>
  </si>
  <si>
    <t>Wed Jun 03 09:47:51 PDT 2009</t>
  </si>
  <si>
    <t xml:space="preserve">im in need of a pick up...the soggy outside is makin me soggy inside </t>
  </si>
  <si>
    <t xml:space="preserve">@kasia101 I only got 2 pictures last night, since my camera's broke and my phone's battery was dying </t>
  </si>
  <si>
    <t>Wed Jun 03 09:47:53 PDT 2009</t>
  </si>
  <si>
    <t>fofobenzo</t>
  </si>
  <si>
    <t>Sammy Jean just cut my hair! Now relaxing til class tonight. Still feeling horrible  2 ear infections, sinus infection and a soar throat.</t>
  </si>
  <si>
    <t>Wed Jun 03 09:47:55 PDT 2009</t>
  </si>
  <si>
    <t>SamTurnerXOXO</t>
  </si>
  <si>
    <t>just scraped her knee...  and wants it to be  *SUPER HOT* tomorrow...sun... please..??? XX</t>
  </si>
  <si>
    <t>Wed Jun 03 09:48:01 PDT 2009</t>
  </si>
  <si>
    <t xml:space="preserve">so freaking bored sean's  out with his family so i have no one to talk to </t>
  </si>
  <si>
    <t>Angelaaa_xoXO</t>
  </si>
  <si>
    <t xml:space="preserve">Feel like crap ugh </t>
  </si>
  <si>
    <t>Wed Jun 03 09:48:02 PDT 2009</t>
  </si>
  <si>
    <t xml:space="preserve">I wish Miss Jones would stop looking like the world is coming to a damn end! I am starting to take it personal </t>
  </si>
  <si>
    <t>Wed Jun 03 09:48:03 PDT 2009</t>
  </si>
  <si>
    <t xml:space="preserve">feeling dizzy all day long..I think I'm getting ill </t>
  </si>
  <si>
    <t>Wed Jun 03 09:48:04 PDT 2009</t>
  </si>
  <si>
    <t>barbarella74</t>
  </si>
  <si>
    <t xml:space="preserve">@audiophileaspy ...I'm so sorry.  </t>
  </si>
  <si>
    <t>Wed Jun 03 09:48:08 PDT 2009</t>
  </si>
  <si>
    <t xml:space="preserve">Since people won't respond, all my hype &amp;amp; excitedness 4 the Blink 182 concert is gone. Hope I can figure thisbout &amp;amp; find some way to go </t>
  </si>
  <si>
    <t>Wed Jun 03 09:48:09 PDT 2009</t>
  </si>
  <si>
    <t>bethgsanders</t>
  </si>
  <si>
    <t>@chris_baker actually didn't get to go at the last minute due to family schedule  boo. but i'm sure it was great!</t>
  </si>
  <si>
    <t>Wed Jun 03 09:48:10 PDT 2009</t>
  </si>
  <si>
    <t>adlewis</t>
  </si>
  <si>
    <t xml:space="preserve">@heyrima Aw, girl. Sounds like reverse WIZARD OF OZ -- day just switched to B&amp;amp;W. </t>
  </si>
  <si>
    <t>Wed Jun 03 09:48:11 PDT 2009</t>
  </si>
  <si>
    <t>@wonder_nat Sorry I didn't reply earlier   I lost my connection cus I was on my mobile phone and in a bad area.  Still sleepy???</t>
  </si>
  <si>
    <t>Wed Jun 03 09:48:12 PDT 2009</t>
  </si>
  <si>
    <t>melepauli</t>
  </si>
  <si>
    <t>im hun-ger-eee  ramen gets old after a few dozen packs consumed in a matter of months...;</t>
  </si>
  <si>
    <t>Wed Jun 03 09:48:13 PDT 2009</t>
  </si>
  <si>
    <t xml:space="preserve">@ChelsH75 Sorry, I was in a meeting </t>
  </si>
  <si>
    <t>Wed Jun 03 09:48:14 PDT 2009</t>
  </si>
  <si>
    <t>pardonmeduke</t>
  </si>
  <si>
    <t xml:space="preserve">I miss oscar season, them screeners leak crazy during that time </t>
  </si>
  <si>
    <t>Wed Jun 03 09:48:15 PDT 2009</t>
  </si>
  <si>
    <t>cheekyrzchick</t>
  </si>
  <si>
    <t xml:space="preserve">Feel so sick.. but it aint the flu. just feel sick.. </t>
  </si>
  <si>
    <t xml:space="preserve">Bored Shizzleless, gonna watch Enternal Sunshine of the spotless mind tonight... Internet's being rather slow today </t>
  </si>
  <si>
    <t>Wed Jun 03 09:48:17 PDT 2009</t>
  </si>
  <si>
    <t>whatyushsaid</t>
  </si>
  <si>
    <t>I'm quite a sad person. Nobody wants to go out with me  I need to buy some shit before i lose my mind.</t>
  </si>
  <si>
    <t>Wed Jun 03 09:48:20 PDT 2009</t>
  </si>
  <si>
    <t xml:space="preserve">@itsdinhertime new york </t>
  </si>
  <si>
    <t xml:space="preserve">ugh... not feeling so good atm. Bad case of the rumbly tummy and signs a sore throat is on the way. </t>
  </si>
  <si>
    <t xml:space="preserve">this is the worst nail art ever...I have to fix it every 2 days...and it keeps cracking on the edge </t>
  </si>
  <si>
    <t>Wed Jun 03 09:59:19 PDT 2009</t>
  </si>
  <si>
    <t>Bex12</t>
  </si>
  <si>
    <t xml:space="preserve">thinks school needs to get their stories straight! </t>
  </si>
  <si>
    <t>Wed Jun 03 09:59:20 PDT 2009</t>
  </si>
  <si>
    <t xml:space="preserve">OMG! I am about to pay off a $1000 vredit care bill. Im going to cry when its all over because thats really gonna break my pockets </t>
  </si>
  <si>
    <t xml:space="preserve"> I wasn't able to make to to the fre Chaka Khan concert in DC *shakes fist*</t>
  </si>
  <si>
    <t xml:space="preserve">It's the UEWFC dinner tonight, so have to leave soon </t>
  </si>
  <si>
    <t>Wed Jun 03 09:59:21 PDT 2009</t>
  </si>
  <si>
    <t>anettemk</t>
  </si>
  <si>
    <t xml:space="preserve">gonna watch the big bang theory now. Terminator was full of clichees </t>
  </si>
  <si>
    <t>Wed Jun 03 09:59:22 PDT 2009</t>
  </si>
  <si>
    <t>sarah8706</t>
  </si>
  <si>
    <t xml:space="preserve">I hate you, weather gods!  I want the sun to come out. </t>
  </si>
  <si>
    <t>Wed Jun 03 09:59:24 PDT 2009</t>
  </si>
  <si>
    <t>Wed Jun 03 09:59:30 PDT 2009</t>
  </si>
  <si>
    <t>nayema</t>
  </si>
  <si>
    <t xml:space="preserve">Totally sad about going home.  </t>
  </si>
  <si>
    <t>Wed Jun 03 09:59:33 PDT 2009</t>
  </si>
  <si>
    <t>dwdrums36</t>
  </si>
  <si>
    <t xml:space="preserve">@ryanjreilly Join the masses of folks applying and interviewing. It's fun out here...  </t>
  </si>
  <si>
    <t>koshadillz</t>
  </si>
  <si>
    <t xml:space="preserve">@nossonzand i have to cancel my trip to wakarusa </t>
  </si>
  <si>
    <t>Wed Jun 03 09:59:34 PDT 2009</t>
  </si>
  <si>
    <t>Julsg64</t>
  </si>
  <si>
    <t xml:space="preserve">I missed a thunder storm... sighhhhhh   I love thunder...    Happy Hump Day all!!  </t>
  </si>
  <si>
    <t>sereda</t>
  </si>
  <si>
    <t>just realized i forgot to pay for my drink at the last night after-dinner hang out.  don't know who paid for it, but i owe you one!</t>
  </si>
  <si>
    <t>Wed Jun 03 09:59:35 PDT 2009</t>
  </si>
  <si>
    <t>@diehairdye  ooo nice job! Don't have a stoke   do you know if David is at work?</t>
  </si>
  <si>
    <t>Wed Jun 03 09:59:40 PDT 2009</t>
  </si>
  <si>
    <t>Yankeesfanatik</t>
  </si>
  <si>
    <t xml:space="preserve">Ffffffffffffffffffuuuuuuuuuuuudddddddddddgggggggeeeeeee!!! Ccccccrrrrrraaaaaapppp!! Aaaaaaaaaaaaa! Hope I didn't mess everything up </t>
  </si>
  <si>
    <t>Wed Jun 03 09:59:41 PDT 2009</t>
  </si>
  <si>
    <t xml:space="preserve">Noo! Its raining! And im wearing bball shorts and a white v-neck </t>
  </si>
  <si>
    <t>Wed Jun 03 09:59:43 PDT 2009</t>
  </si>
  <si>
    <t>divinenupe</t>
  </si>
  <si>
    <t xml:space="preserve">Is about to get my lunch...... Still haven't finished my grant </t>
  </si>
  <si>
    <t>Wed Jun 03 09:59:44 PDT 2009</t>
  </si>
  <si>
    <t>Laurenelle3</t>
  </si>
  <si>
    <t xml:space="preserve">@GBDtweets I'm still getting that the blog is sick. </t>
  </si>
  <si>
    <t xml:space="preserve">@miSPA you off on your trip next week? We're staying put until August. </t>
  </si>
  <si>
    <t>Wed Jun 03 09:59:45 PDT 2009</t>
  </si>
  <si>
    <t>geojustin83</t>
  </si>
  <si>
    <t xml:space="preserve">running around to do today...good bye gas </t>
  </si>
  <si>
    <t>sfofie</t>
  </si>
  <si>
    <t xml:space="preserve">@jozerphine Pluperfect subjunctive is the worst way to live </t>
  </si>
  <si>
    <t>Wed Jun 03 09:59:46 PDT 2009</t>
  </si>
  <si>
    <t xml:space="preserve">@_tatiana_ where you at? What you doing? I know 1 thing, you ain't been tweeting </t>
  </si>
  <si>
    <t>Wed Jun 03 09:59:47 PDT 2009</t>
  </si>
  <si>
    <t xml:space="preserve">Is that rain I hear outside my window?.....yup! </t>
  </si>
  <si>
    <t>Wed Jun 03 09:59:48 PDT 2009</t>
  </si>
  <si>
    <t xml:space="preserve">Is so missing a nite round the gay village manchester </t>
  </si>
  <si>
    <t>Wed Jun 03 09:59:49 PDT 2009</t>
  </si>
  <si>
    <t xml:space="preserve">http://twitpic.com/6jfnc - A tree of hats in San Antonio, I didn't get any of the hats </t>
  </si>
  <si>
    <t>JonathanAB</t>
  </si>
  <si>
    <t xml:space="preserve">@rhettroberts doing squats...in the gym. </t>
  </si>
  <si>
    <t>Wed Jun 03 09:59:52 PDT 2009</t>
  </si>
  <si>
    <t>adriana_xo</t>
  </si>
  <si>
    <t xml:space="preserve">Oh my! Where is the beautiful sun ? </t>
  </si>
  <si>
    <t xml:space="preserve">@mileycyrus Why cnt u come to the Uk? i was saving up to see u aswell </t>
  </si>
  <si>
    <t>Wed Jun 03 09:59:54 PDT 2009</t>
  </si>
  <si>
    <t xml:space="preserve">first two boxes are packed up </t>
  </si>
  <si>
    <t>Firefox on Mac breaks my Search layout  Every other browser looks good!</t>
  </si>
  <si>
    <t>Wed Jun 03 09:59:55 PDT 2009</t>
  </si>
  <si>
    <t>eggchellent</t>
  </si>
  <si>
    <t xml:space="preserve">@cdnstar I figured as much. Most places don't do anything. </t>
  </si>
  <si>
    <t>Wed Jun 03 09:59:56 PDT 2009</t>
  </si>
  <si>
    <t>gigglepops</t>
  </si>
  <si>
    <t xml:space="preserve">@TuttoBene awww Riccy! I can't handle him going but I hate how he was treated this year, breaks my heart </t>
  </si>
  <si>
    <t>Wed Jun 03 09:59:58 PDT 2009</t>
  </si>
  <si>
    <t>marcymaytee</t>
  </si>
  <si>
    <t>@Jonasbrothers hi guys. love your music(Y) its coool. to bad your webcast are like at 2am im asleep  gutting tbh. love you x x x marcyy</t>
  </si>
  <si>
    <t>Wed Jun 03 09:59:57 PDT 2009</t>
  </si>
  <si>
    <t>im really uncomfortable  i dont like this bed, mines better and prettier. and more comforatble-er.  millie is snoring right next to my ear</t>
  </si>
  <si>
    <t>Wed Jun 03 10:00:00 PDT 2009</t>
  </si>
  <si>
    <t>hicihoney</t>
  </si>
  <si>
    <t xml:space="preserve">okay 7 days left till the twilight dvd.... yeah we had to wait a lot longer than  u guys over there in us </t>
  </si>
  <si>
    <t>Wed Jun 03 10:00:01 PDT 2009</t>
  </si>
  <si>
    <t>Rokashi</t>
  </si>
  <si>
    <t xml:space="preserve">I hate being sick. My bed has become my prison. </t>
  </si>
  <si>
    <t>@TashaWOO shut it  i look lie a bloody fish ! LOL]</t>
  </si>
  <si>
    <t>Wed Jun 03 10:00:03 PDT 2009</t>
  </si>
  <si>
    <t xml:space="preserve">Waiting for mum to get home so we can go to asda and get some food! We have nothing in this house I'm like a famine victim </t>
  </si>
  <si>
    <t>Wed Jun 03 10:00:04 PDT 2009</t>
  </si>
  <si>
    <t>rokkitgurl</t>
  </si>
  <si>
    <t>@beglee  hope you got some good rest! hope you can forgive me!</t>
  </si>
  <si>
    <t>Wed Jun 03 10:00:06 PDT 2009</t>
  </si>
  <si>
    <t>tiggerinked</t>
  </si>
  <si>
    <t xml:space="preserve">Having one of those day I just wanna give up and cry. So tired....  </t>
  </si>
  <si>
    <t>Wed Jun 03 10:00:08 PDT 2009</t>
  </si>
  <si>
    <t>BrooksHowie</t>
  </si>
  <si>
    <t>Heffewizen keg just kicked!! Sad day!  Good thing I am brewing a new one on Monday!!</t>
  </si>
  <si>
    <t xml:space="preserve">can someone please follow me </t>
  </si>
  <si>
    <t>Wed Jun 03 10:00:09 PDT 2009</t>
  </si>
  <si>
    <t>michaelvanz</t>
  </si>
  <si>
    <t xml:space="preserve">im not feeling that good today </t>
  </si>
  <si>
    <t>migsho</t>
  </si>
  <si>
    <t xml:space="preserve">@sebitas wish I had </t>
  </si>
  <si>
    <t>Wed Jun 03 10:00:12 PDT 2009</t>
  </si>
  <si>
    <t xml:space="preserve">Haven't been to city in awhile I guess..some familiar spots have disappeared </t>
  </si>
  <si>
    <t>*sigh* looking at all these great recording artists, but not one seems to care for my backwoods state of Mississippi.  COME PERFORM 4 ME!</t>
  </si>
  <si>
    <t xml:space="preserve">@_CorruptedAngel btw what? ooh bbq, nice - was hoping to have one this weekend but not looking good </t>
  </si>
  <si>
    <t>Wed Jun 03 10:00:13 PDT 2009</t>
  </si>
  <si>
    <t xml:space="preserve">such a bad mood </t>
  </si>
  <si>
    <t>Wed Jun 03 10:00:14 PDT 2009</t>
  </si>
  <si>
    <t>chriscirillo</t>
  </si>
  <si>
    <t xml:space="preserve">@summertime_grl Yeah you do </t>
  </si>
  <si>
    <t>Wed Jun 03 10:00:15 PDT 2009</t>
  </si>
  <si>
    <t>ignoramoose</t>
  </si>
  <si>
    <t xml:space="preserve">@gototennis YES!  Go Fed.  And Kuzy's amazing thighs had me nervous, but she pulled it out! Missed chatting w/ you guys. </t>
  </si>
  <si>
    <t>Wed Jun 03 10:00:17 PDT 2009</t>
  </si>
  <si>
    <t>JoeOreilly</t>
  </si>
  <si>
    <t>On the bus.  http://yfrog.com/4rmzzj</t>
  </si>
  <si>
    <t>Wed Jun 03 10:00:20 PDT 2009</t>
  </si>
  <si>
    <t>Jackyblu</t>
  </si>
  <si>
    <t xml:space="preserve">@Goodship_a_k Hi babe. Headaches getting worse. No longer sleeping at night. </t>
  </si>
  <si>
    <t xml:space="preserve">@enterbelladonna is the link the right one? It shows me that the server is currently down. </t>
  </si>
  <si>
    <t>Wed Jun 03 10:00:21 PDT 2009</t>
  </si>
  <si>
    <t>addieautomatic</t>
  </si>
  <si>
    <t xml:space="preserve">I guess I'm not hanging out with braad? </t>
  </si>
  <si>
    <t>Wed Jun 03 10:00:22 PDT 2009</t>
  </si>
  <si>
    <t xml:space="preserve">@Littlebitofmoni I tried it...didn't work. </t>
  </si>
  <si>
    <t>Wed Jun 03 10:00:25 PDT 2009</t>
  </si>
  <si>
    <t>michellek107</t>
  </si>
  <si>
    <t xml:space="preserve">@danbird1 I ate it last night... but I wish I'd saved it for now. Bummer. </t>
  </si>
  <si>
    <t xml:space="preserve">At an amusement park, actually not going on any rides, worried about my back.. </t>
  </si>
  <si>
    <t>Wed Jun 03 10:00:26 PDT 2009</t>
  </si>
  <si>
    <t>cybersarah</t>
  </si>
  <si>
    <t>Where has the sun gone?   I wanted another bbq packed weekend!</t>
  </si>
  <si>
    <t>Wed Jun 03 10:00:27 PDT 2009</t>
  </si>
  <si>
    <t>JustinCorey</t>
  </si>
  <si>
    <t>Delanda</t>
  </si>
  <si>
    <t xml:space="preserve">Ok clean out the basement.....I thought this would be an easy task....NOT!!! </t>
  </si>
  <si>
    <t>Wed Jun 03 10:00:28 PDT 2009</t>
  </si>
  <si>
    <t xml:space="preserve">Never buy food from a restaurant that isnâ€™t busy at lunch. Thereâ€™s a reason why itâ€™s not busy, and itâ€™s not cuz you got there early... </t>
  </si>
  <si>
    <t>msbhavin</t>
  </si>
  <si>
    <t xml:space="preserve">Once again gettn ready to go to court for tickets </t>
  </si>
  <si>
    <t>Wed Jun 03 10:00:29 PDT 2009</t>
  </si>
  <si>
    <t>glittershim</t>
  </si>
  <si>
    <t>@SBlove_crafts they were campaigning outside the school on the bell this afternoon.   thankfully more kids picked the ice cream van.</t>
  </si>
  <si>
    <t>PaperJessi</t>
  </si>
  <si>
    <t>Hate being on hold!  Boooooooooored...</t>
  </si>
  <si>
    <t>Wed Jun 03 10:00:30 PDT 2009</t>
  </si>
  <si>
    <t>Colleen84</t>
  </si>
  <si>
    <t xml:space="preserve">@ticesk8 I'm at work </t>
  </si>
  <si>
    <t>still  though. meh.</t>
  </si>
  <si>
    <t>Wed Jun 03 10:00:33 PDT 2009</t>
  </si>
  <si>
    <t>babyflorence</t>
  </si>
  <si>
    <t xml:space="preserve">i'm starving, but i need to lose some weight </t>
  </si>
  <si>
    <t>Wed Jun 03 10:03:23 PDT 2009</t>
  </si>
  <si>
    <t>MAS0900</t>
  </si>
  <si>
    <t xml:space="preserve">Test wasn't so bad now on the do list that escort  and a couple of labs </t>
  </si>
  <si>
    <t>Wed Jun 03 10:03:24 PDT 2009</t>
  </si>
  <si>
    <t xml:space="preserve">@hype6477 don't kill the crow </t>
  </si>
  <si>
    <t>Wed Jun 03 10:03:26 PDT 2009</t>
  </si>
  <si>
    <t>@bounder oh ahhhh, I see! Aww  better luck for August!</t>
  </si>
  <si>
    <t>yakmandiyak1020</t>
  </si>
  <si>
    <t xml:space="preserve">Two funerals in one week!!! SAD </t>
  </si>
  <si>
    <t>Wed Jun 03 10:03:27 PDT 2009</t>
  </si>
  <si>
    <t xml:space="preserve">Home alone AGAIN. My dad just left. I don't have my phone or his # handy, so I can't ask him to buy me a breakfast burrito and horchata. </t>
  </si>
  <si>
    <t>Wed Jun 03 10:03:28 PDT 2009</t>
  </si>
  <si>
    <t>@shazamy lucky you! i dont think im going to get to see them   the dates just dont work out with my schedule</t>
  </si>
  <si>
    <t>Wed Jun 03 10:03:29 PDT 2009</t>
  </si>
  <si>
    <t>bobkennedymusic</t>
  </si>
  <si>
    <t xml:space="preserve">Library computers are so gay.   </t>
  </si>
  <si>
    <t>Wed Jun 03 10:03:34 PDT 2009</t>
  </si>
  <si>
    <t>UrkaUrple</t>
  </si>
  <si>
    <t>@sunnygirl82 @slybabyk I'm working tonight  But I might go before work...</t>
  </si>
  <si>
    <t>Wed Jun 03 10:03:35 PDT 2009</t>
  </si>
  <si>
    <t>Keijj</t>
  </si>
  <si>
    <t>is Missing Rosa   x</t>
  </si>
  <si>
    <t>drummondjessica</t>
  </si>
  <si>
    <t xml:space="preserve">@rachelsavage they never got back with me </t>
  </si>
  <si>
    <t xml:space="preserve">I think somebody pressed my self destruct button </t>
  </si>
  <si>
    <t>Wed Jun 03 10:03:37 PDT 2009</t>
  </si>
  <si>
    <t>mari_debski</t>
  </si>
  <si>
    <t>@tommcfly goodbye Tom, we'll miss you so much  back soon, love you  xx</t>
  </si>
  <si>
    <t xml:space="preserve">Did my best but was sent back home to sleep - I'm as pale as they come </t>
  </si>
  <si>
    <t>Wed Jun 03 10:03:38 PDT 2009</t>
  </si>
  <si>
    <t xml:space="preserve">odio questo collarino Ã§_Ã§ IM FREAKING OUT.. pray for me </t>
  </si>
  <si>
    <t>Wed Jun 03 10:03:39 PDT 2009</t>
  </si>
  <si>
    <t xml:space="preserve">What am i doing?? Me?? I'M FUCKING DYING FROM SUNBURN THATS WHAT I'M DOING! Just had a shower </t>
  </si>
  <si>
    <t>I set the wrong settings for flash so the majority of my pics were underexposed  am really sad seriously.</t>
  </si>
  <si>
    <t xml:space="preserve">Powers out ! </t>
  </si>
  <si>
    <t>Wed Jun 03 10:03:40 PDT 2009</t>
  </si>
  <si>
    <t xml:space="preserve">@xeroxcandybar i love you. I fell asleep the other night btw. Sorry </t>
  </si>
  <si>
    <t xml:space="preserve">Would rather be ensconsed in a pub watching the Lions match </t>
  </si>
  <si>
    <t>Wed Jun 03 10:03:41 PDT 2009</t>
  </si>
  <si>
    <t>@mooseymoose29 wow is that where yr goin!!!! back still sore  hope u hav a great nyt hun</t>
  </si>
  <si>
    <t>Wed Jun 03 10:03:46 PDT 2009</t>
  </si>
  <si>
    <t>monica_wibowo</t>
  </si>
  <si>
    <t xml:space="preserve">is broken hearted </t>
  </si>
  <si>
    <t>Wed Jun 03 10:03:47 PDT 2009</t>
  </si>
  <si>
    <t>jassyjazz</t>
  </si>
  <si>
    <t xml:space="preserve">where are your pictures woman???? </t>
  </si>
  <si>
    <t>Wed Jun 03 10:03:48 PDT 2009</t>
  </si>
  <si>
    <t>cheezonwheat</t>
  </si>
  <si>
    <t>Just finished teaching my last lessons of the year at BAA.  But that much closer to the pines!!</t>
  </si>
  <si>
    <t>spincrisis</t>
  </si>
  <si>
    <t xml:space="preserve">Just so no one else does this: don't sonicate vials so that the stoppers slip out and drop your sample into dirty water. </t>
  </si>
  <si>
    <t>Wed Jun 03 10:03:49 PDT 2009</t>
  </si>
  <si>
    <t>SarahTynda</t>
  </si>
  <si>
    <t xml:space="preserve">has an allergy cold </t>
  </si>
  <si>
    <t>Wed Jun 03 10:03:51 PDT 2009</t>
  </si>
  <si>
    <t>pjjones4</t>
  </si>
  <si>
    <t>Crying... Gilbert Arenas heard that I was talking to Chris Paul and seen me at game 6 with Dwight... Now he talkin about divorce  NO!</t>
  </si>
  <si>
    <t>Wed Jun 03 10:03:52 PDT 2009</t>
  </si>
  <si>
    <t xml:space="preserve">@dougiemcfly hey (: are yous back in the uk yet ? we miss you </t>
  </si>
  <si>
    <t>Wed Jun 03 10:03:55 PDT 2009</t>
  </si>
  <si>
    <t>MsEClass</t>
  </si>
  <si>
    <t>@DontBeASkeptik  sry brotha!! no can do me dnt share food</t>
  </si>
  <si>
    <t>Wed Jun 03 10:03:56 PDT 2009</t>
  </si>
  <si>
    <t>sarahmorgenlong</t>
  </si>
  <si>
    <t xml:space="preserve">Wishing I was still in GREECE </t>
  </si>
  <si>
    <t>Wed Jun 03 10:03:57 PDT 2009</t>
  </si>
  <si>
    <t xml:space="preserve">Owwww, my neck </t>
  </si>
  <si>
    <t>Wed Jun 03 10:03:58 PDT 2009</t>
  </si>
  <si>
    <t>@jaymeejedi I thought you were coming to tejas soon?  come!</t>
  </si>
  <si>
    <t>Wed Jun 03 10:03:59 PDT 2009</t>
  </si>
  <si>
    <t>doolaley</t>
  </si>
  <si>
    <t>Home, tired and feeling yuk  Early night me thinks</t>
  </si>
  <si>
    <t>@yoimajunkie dont laugh  lol but i am a nice person but i cant enjoy myself and work under bad vibes</t>
  </si>
  <si>
    <t>Wed Jun 03 10:04:00 PDT 2009</t>
  </si>
  <si>
    <t>katelynpaige</t>
  </si>
  <si>
    <t>Im tired.. very tired..  I dyed my hair but then lauren smothered it in cocoa butter   Oh wells... Twas funny... http://tinyurl.com/o5rol7</t>
  </si>
  <si>
    <t>Wed Jun 03 10:04:02 PDT 2009</t>
  </si>
  <si>
    <t>stevensgurl</t>
  </si>
  <si>
    <t xml:space="preserve">waiting at BK for a recruit to show. hate sitting by myself. and there is non else here to recruit. </t>
  </si>
  <si>
    <t>Wed Jun 03 10:04:03 PDT 2009</t>
  </si>
  <si>
    <t xml:space="preserve">I gotta pic of my baby cousin as my photo frame widget on my home screen. I just glanced at it.......I miss her lil' grown self. </t>
  </si>
  <si>
    <t>Wed Jun 03 10:04:04 PDT 2009</t>
  </si>
  <si>
    <t>williams_man</t>
  </si>
  <si>
    <t xml:space="preserve">is trying to do this science past paper. argh! </t>
  </si>
  <si>
    <t>Wed Jun 03 10:04:09 PDT 2009</t>
  </si>
  <si>
    <t>lukedegab</t>
  </si>
  <si>
    <t xml:space="preserve">hates night shift....and wants to go home </t>
  </si>
  <si>
    <t>Wed Jun 03 10:04:10 PDT 2009</t>
  </si>
  <si>
    <t>wendysay</t>
  </si>
  <si>
    <t xml:space="preserve">aw man why is tigerairways' site having  problems! NOT NOW </t>
  </si>
  <si>
    <t>Wed Jun 03 10:04:12 PDT 2009</t>
  </si>
  <si>
    <t xml:space="preserve">My art and history coursework isn't going to do itself... </t>
  </si>
  <si>
    <t>Wed Jun 03 10:04:13 PDT 2009</t>
  </si>
  <si>
    <t>tmgutierrez</t>
  </si>
  <si>
    <t>breezyrockchick</t>
  </si>
  <si>
    <t xml:space="preserve">@peaceloveabby9 i did cuz you didnt like my extreme sad face since you hate me </t>
  </si>
  <si>
    <t>Wed Jun 03 10:04:14 PDT 2009</t>
  </si>
  <si>
    <t>@Aled411 OH FINE. You know 'Headlines' is great really!  Rudeness!</t>
  </si>
  <si>
    <t>Wed Jun 03 10:04:16 PDT 2009</t>
  </si>
  <si>
    <t>Not finding many jobs today  need to go to the grocery store but realllly don't want to.  Buh.</t>
  </si>
  <si>
    <t>cm2</t>
  </si>
  <si>
    <t xml:space="preserve">Opera 10 lacks border-radius. </t>
  </si>
  <si>
    <t>Wed Jun 03 10:04:17 PDT 2009</t>
  </si>
  <si>
    <t xml:space="preserve">@TrinityComedy afternoon </t>
  </si>
  <si>
    <t>Wed Jun 03 10:04:20 PDT 2009</t>
  </si>
  <si>
    <t xml:space="preserve">@__jas lucky you! I slept half what you slept. </t>
  </si>
  <si>
    <t>Wed Jun 03 10:04:21 PDT 2009</t>
  </si>
  <si>
    <t>Ohhhhh people are against me today aren't they! Why try to piss off and hurt someone whos already both!  xxx</t>
  </si>
  <si>
    <t>Wed Jun 03 10:04:23 PDT 2009</t>
  </si>
  <si>
    <t xml:space="preserve">@Heavyeyeliner It's mildly cloudy outside right now, but not raining. </t>
  </si>
  <si>
    <t>Wed Jun 03 10:04:26 PDT 2009</t>
  </si>
  <si>
    <t>Mooooooooose</t>
  </si>
  <si>
    <t>Starting today off the wrong way  sick</t>
  </si>
  <si>
    <t>Wed Jun 03 10:04:25 PDT 2009</t>
  </si>
  <si>
    <t xml:space="preserve">i just woke up... feeling not good. i want to go back to bed until everything is better. </t>
  </si>
  <si>
    <t xml:space="preserve">Friend just called they are running late.. This day just got complicated. </t>
  </si>
  <si>
    <t xml:space="preserve">I've had no dm's all day </t>
  </si>
  <si>
    <t>ELL3dotB33</t>
  </si>
  <si>
    <t xml:space="preserve">i miss my old cuts &amp;amp; my relaxer </t>
  </si>
  <si>
    <t>Wed Jun 03 10:04:27 PDT 2009</t>
  </si>
  <si>
    <t>@GABROCKIN4HIM and so does a gentleman....when he has money  lol....YES I'M THAT BROKE ONE!</t>
  </si>
  <si>
    <t xml:space="preserve">@dicksonchen i think i just finished packing.. </t>
  </si>
  <si>
    <t>Wed Jun 03 10:04:28 PDT 2009</t>
  </si>
  <si>
    <t>i hate thunder x 156873582395823678. ugh. whyyyyy. &amp;amp; it keeps getting louder  ! its summer dammit. geez yesterday such a nice day!</t>
  </si>
  <si>
    <t>Wed Jun 03 10:04:29 PDT 2009</t>
  </si>
  <si>
    <t>BeckaAlicexx</t>
  </si>
  <si>
    <t xml:space="preserve">The week is nearly over but I have so much stuff to do </t>
  </si>
  <si>
    <t>Wed Jun 03 10:04:31 PDT 2009</t>
  </si>
  <si>
    <t>dizzymess</t>
  </si>
  <si>
    <t>I'm off to sleep a bit...or try to. Damn, I missed Friends  Oh, well, I'll watch it tonigh (for the 15648215 time) HAHA xx</t>
  </si>
  <si>
    <t>Wed Jun 03 10:04:33 PDT 2009</t>
  </si>
  <si>
    <t xml:space="preserve">Awww yay!! Mr. Jeffrey's let me sit in his class with my sister and all her friends  sad he's moving back to Utah </t>
  </si>
  <si>
    <t>Wed Jun 03 10:04:34 PDT 2009</t>
  </si>
  <si>
    <t xml:space="preserve">@homebasenyc holmes. What does it do? hit my DM with ure info. Can't get my info from my old blackberry </t>
  </si>
  <si>
    <t>Wed Jun 03 10:04:35 PDT 2009</t>
  </si>
  <si>
    <t>radiantrubyred</t>
  </si>
  <si>
    <t xml:space="preserve">1 essay down, 1 more to go! If only I didn't have to go to work </t>
  </si>
  <si>
    <t>Wed Jun 03 10:04:38 PDT 2009</t>
  </si>
  <si>
    <t>JulietLemon</t>
  </si>
  <si>
    <t xml:space="preserve">isn't impressed that the weather is going to be pants this weekend </t>
  </si>
  <si>
    <t>JDollin</t>
  </si>
  <si>
    <t xml:space="preserve">@daysie No, we're stopping off in Chicago. Sorry buddy. </t>
  </si>
  <si>
    <t>Wed Jun 03 10:04:40 PDT 2009</t>
  </si>
  <si>
    <t>nolanwiley</t>
  </si>
  <si>
    <t xml:space="preserve">anyone out there know a good website to find font? I had one a while back but I lost it. </t>
  </si>
  <si>
    <t>fomp</t>
  </si>
  <si>
    <t>eating ramen with chopsticks for lunch. accidentally overboiled the water so now there is like practically no broth.  sad sami.</t>
  </si>
  <si>
    <t>Wed Jun 03 10:04:44 PDT 2009</t>
  </si>
  <si>
    <t>The iPhone is not all powerful  battery low</t>
  </si>
  <si>
    <t>Wed Jun 03 10:11:28 PDT 2009</t>
  </si>
  <si>
    <t>jollidj</t>
  </si>
  <si>
    <t>.... Is Really Really Draaaaaaaaaaaained &amp;amp; Numb after my Dear Fathers Funeral 2day!!    .  Cant sleep........</t>
  </si>
  <si>
    <t>fauzi's departing tomorrow  sending him at 3pm.</t>
  </si>
  <si>
    <t>Wed Jun 03 10:11:29 PDT 2009</t>
  </si>
  <si>
    <t>kirhay</t>
  </si>
  <si>
    <t>you never reply to any of my twits! i know you probably get a million at once.. it's just disapointing, i guess...  @VanessaaHudgens</t>
  </si>
  <si>
    <t>Wed Jun 03 10:11:31 PDT 2009</t>
  </si>
  <si>
    <t>meow_meow_meow_</t>
  </si>
  <si>
    <t xml:space="preserve">Ew, don't drink 2-day old, unrefridgerated apple juice... Es no bueno. </t>
  </si>
  <si>
    <t xml:space="preserve">@C11adl we've arranged to go to some barn and look at it for holding a wedding but it's at 11am </t>
  </si>
  <si>
    <t>Wed Jun 03 10:11:33 PDT 2009</t>
  </si>
  <si>
    <t xml:space="preserve">last week worked out everyday for 2 hrs, ate good. This week? The complete opposite urgh </t>
  </si>
  <si>
    <t>iMissyou baby    !concrete feet!</t>
  </si>
  <si>
    <t>Wed Jun 03 10:11:35 PDT 2009</t>
  </si>
  <si>
    <t>ankitduseja</t>
  </si>
  <si>
    <t>Damn! I wish I had a @fring compatible phone!  Anybody to fill my wish-list? ;)</t>
  </si>
  <si>
    <t>Wed Jun 03 10:11:36 PDT 2009</t>
  </si>
  <si>
    <t>elliesiann</t>
  </si>
  <si>
    <t xml:space="preserve">new moon trailer? disappointing </t>
  </si>
  <si>
    <t>Wed Jun 03 10:11:39 PDT 2009</t>
  </si>
  <si>
    <t>kirblar</t>
  </si>
  <si>
    <t xml:space="preserve">@theycallmeShua i said that i think somethings messed up inside my phone. not just the fact that the 205 wont go away. its a pos </t>
  </si>
  <si>
    <t>Wed Jun 03 10:11:40 PDT 2009</t>
  </si>
  <si>
    <t>lushanx</t>
  </si>
  <si>
    <t xml:space="preserve">I need my fav junkies </t>
  </si>
  <si>
    <t>i woulda been on my way to the 02 right now if seetickets didn't mess up  gutted</t>
  </si>
  <si>
    <t>Wed Jun 03 10:11:41 PDT 2009</t>
  </si>
  <si>
    <t>elgato88</t>
  </si>
  <si>
    <t xml:space="preserve">@bboyvizion I smashed amandas by accident and had to donate mine to make up for it </t>
  </si>
  <si>
    <t>Wed Jun 03 10:11:43 PDT 2009</t>
  </si>
  <si>
    <t xml:space="preserve">@imagineXdreamer lol i just made a &amp;quot;club grocery&amp;quot; for my sims! on the sims 2 of course </t>
  </si>
  <si>
    <t>Wed Jun 03 10:11:45 PDT 2009</t>
  </si>
  <si>
    <t xml:space="preserve">@conkinho noooooo i dont like big brother </t>
  </si>
  <si>
    <t>DrexelGeek</t>
  </si>
  <si>
    <t xml:space="preserve">I love watching the dog run circles outback then stopping to poop then running her ass off again It's hot out here atm. </t>
  </si>
  <si>
    <t>Wed Jun 03 10:11:46 PDT 2009</t>
  </si>
  <si>
    <t xml:space="preserve">@JustJamie it crashed on me today too </t>
  </si>
  <si>
    <t xml:space="preserve">I have sooooo much to do and dont know where to start! </t>
  </si>
  <si>
    <t>Wed Jun 03 10:11:48 PDT 2009</t>
  </si>
  <si>
    <t>jamesrampton</t>
  </si>
  <si>
    <t>@drchino arg! Must send that!!  oops!</t>
  </si>
  <si>
    <t>@YoungQ awww... i'm one of the people at work.    tell the guys i said hi!</t>
  </si>
  <si>
    <t>Wed Jun 03 10:11:50 PDT 2009</t>
  </si>
  <si>
    <t>tired. tired. tired. only reason i woke up was HUNGER. now i want to sleep but dont think i can  my tummy is still a lil full!</t>
  </si>
  <si>
    <t xml:space="preserve">Out of nowhere - cold and heavy rain.  Hail, even.  Had to taxi back to the hotel. </t>
  </si>
  <si>
    <t>Wed Jun 03 10:11:52 PDT 2009</t>
  </si>
  <si>
    <t xml:space="preserve">sick at home... urgh... </t>
  </si>
  <si>
    <t>Wed Jun 03 10:11:53 PDT 2009</t>
  </si>
  <si>
    <t>kim_webster</t>
  </si>
  <si>
    <t>@NickBrownOnline thanks babe. God, i cant believe how horrible i feel.  i cant move...</t>
  </si>
  <si>
    <t>Wed Jun 03 10:11:55 PDT 2009</t>
  </si>
  <si>
    <t>@phillryu no you won't see me there  buhuhu... too bad</t>
  </si>
  <si>
    <t>Wed Jun 03 10:11:56 PDT 2009</t>
  </si>
  <si>
    <t>and i found a missing key!! it was not, as i'd hoped, inside a magical shoe from clarks  but instead, in the car. how boring.</t>
  </si>
  <si>
    <t>Wed Jun 03 10:11:57 PDT 2009</t>
  </si>
  <si>
    <t>spencerjw</t>
  </si>
  <si>
    <t xml:space="preserve">@RedheadWriting Google Image search fails me even now on this request. </t>
  </si>
  <si>
    <t>Wed Jun 03 10:11:58 PDT 2009</t>
  </si>
  <si>
    <t>jhoule86</t>
  </si>
  <si>
    <t>@TheSims3 My copy is still in the mail  Almost bought it when I was at wal-mart last night, but decided to forgo the return process!</t>
  </si>
  <si>
    <t>Wed Jun 03 10:11:59 PDT 2009</t>
  </si>
  <si>
    <t>jwil1977</t>
  </si>
  <si>
    <t xml:space="preserve">Very tired. May hop offline around lunchtime and take a nap. </t>
  </si>
  <si>
    <t>Wed Jun 03 10:12:00 PDT 2009</t>
  </si>
  <si>
    <t>carol_giongo</t>
  </si>
  <si>
    <t xml:space="preserve">@tommcfly goodbye tom, we will miss you  COME BACK SOON! </t>
  </si>
  <si>
    <t>Wed Jun 03 10:12:01 PDT 2009</t>
  </si>
  <si>
    <t>dmchamberlin</t>
  </si>
  <si>
    <t>@crystalchappell nobody writes to me...woe is me   LOL  I keep getting told to write..lonely here at the bottom...going to mow yard now!</t>
  </si>
  <si>
    <t>Wed Jun 03 10:12:02 PDT 2009</t>
  </si>
  <si>
    <t>weez0125</t>
  </si>
  <si>
    <t>@YoungQ Can't get in - saying an access code is needed.    Can you help?</t>
  </si>
  <si>
    <t>@annie925 i know  but to my surprise i actually did really well in science! haha</t>
  </si>
  <si>
    <t>Wed Jun 03 10:12:03 PDT 2009</t>
  </si>
  <si>
    <t>darksatinkitten</t>
  </si>
  <si>
    <t xml:space="preserve">@Purple_Dahlia that sucks.  </t>
  </si>
  <si>
    <t>Wed Jun 03 10:12:07 PDT 2009</t>
  </si>
  <si>
    <t>CaptainJareck</t>
  </si>
  <si>
    <t xml:space="preserve">Nevermind on the DnD. </t>
  </si>
  <si>
    <t>Wed Jun 03 10:12:08 PDT 2009</t>
  </si>
  <si>
    <t>LittlePeachTree</t>
  </si>
  <si>
    <t xml:space="preserve">I really really wish I could be listening to Electric feel right now! Stupid work not lettiing me listen to music! </t>
  </si>
  <si>
    <t>heyitsmebeans</t>
  </si>
  <si>
    <t xml:space="preserve">is @ work. Would love a nap right now. Sooooo sleepy.   </t>
  </si>
  <si>
    <t>Wed Jun 03 10:12:12 PDT 2009</t>
  </si>
  <si>
    <t>@Applecored oh... i dont rarley get dm's  im unloved lol</t>
  </si>
  <si>
    <t>Wed Jun 03 10:12:14 PDT 2009</t>
  </si>
  <si>
    <t>@JOEsus oh no  i'll come save you!</t>
  </si>
  <si>
    <t>Wed Jun 03 10:12:15 PDT 2009</t>
  </si>
  <si>
    <t xml:space="preserve">@beezan You don't have some of the folks who follow me then. </t>
  </si>
  <si>
    <t>Wed Jun 03 10:12:18 PDT 2009</t>
  </si>
  <si>
    <t xml:space="preserve">@Rai7Rai good morning! Yeah my head still hurts </t>
  </si>
  <si>
    <t>raptorsforum</t>
  </si>
  <si>
    <t xml:space="preserve">@BeatsOfficial Absolutely ... for the right price I'd love to have him back. But something tells me Matrix feels he deserves more. </t>
  </si>
  <si>
    <t>Wed Jun 03 10:12:21 PDT 2009</t>
  </si>
  <si>
    <t xml:space="preserve">@enterbelladonna awww but I want the great Belladonna to follow me </t>
  </si>
  <si>
    <t>Robino812</t>
  </si>
  <si>
    <t xml:space="preserve">Neither do I. Sorry!  </t>
  </si>
  <si>
    <t>Wed Jun 03 10:12:23 PDT 2009</t>
  </si>
  <si>
    <t xml:space="preserve">Oh hello twitworld, has been a while. Just finished my remix for @BD1982 's &amp;quot;Let's Talk Maths&amp;quot;....now back to this graphics work </t>
  </si>
  <si>
    <t>Wed Jun 03 10:12:26 PDT 2009</t>
  </si>
  <si>
    <t>pelto</t>
  </si>
  <si>
    <t>brought tuna and low fat triscuits for lunch, but frankly, I want noodles &amp;amp; co. darn! I'm gonna be good  http://plurk.com/p/y784k</t>
  </si>
  <si>
    <t>xlizixa7x</t>
  </si>
  <si>
    <t xml:space="preserve">would somebody like to buy me a download/sonisphere ticket as a pressie? i wanna see slipknot &amp;amp; A7X so bad </t>
  </si>
  <si>
    <t>Wed Jun 03 10:12:28 PDT 2009</t>
  </si>
  <si>
    <t>AuntyPatty</t>
  </si>
  <si>
    <t xml:space="preserve">oh soooo dreading the next 3 days </t>
  </si>
  <si>
    <t>Wed Jun 03 10:12:33 PDT 2009</t>
  </si>
  <si>
    <t>cassielawler</t>
  </si>
  <si>
    <t xml:space="preserve">Haven't sent a tweet in a while... Not doing much today... Didn't even go to the gym... My head is KILLING me </t>
  </si>
  <si>
    <t>Wed Jun 03 10:12:38 PDT 2009</t>
  </si>
  <si>
    <t>jdimitro</t>
  </si>
  <si>
    <t>@originallyEllis It's really sad  Your not alone!!</t>
  </si>
  <si>
    <t>Wed Jun 03 10:12:42 PDT 2009</t>
  </si>
  <si>
    <t xml:space="preserve">my stomach is killing me </t>
  </si>
  <si>
    <t>Wed Jun 03 10:12:43 PDT 2009</t>
  </si>
  <si>
    <t xml:space="preserve">Just checked the Bands performing on #RaR ... wish I could go there. So many great bands... </t>
  </si>
  <si>
    <t>Wed Jun 03 10:12:48 PDT 2009</t>
  </si>
  <si>
    <t>@Andrea73088 thank you!!!! I hope I feel better too...  lol luv yaa</t>
  </si>
  <si>
    <t>Wed Jun 03 10:12:50 PDT 2009</t>
  </si>
  <si>
    <t>Dochtuir</t>
  </si>
  <si>
    <t xml:space="preserve">Back in cork. New stretch of motorway is great. think I got sunburnt on the way down though </t>
  </si>
  <si>
    <t>Wed Jun 03 10:12:52 PDT 2009</t>
  </si>
  <si>
    <t>Taking my pictures down with bud  http://yfrog.com/62l0oj http://yfrog.com/5jfa8j</t>
  </si>
  <si>
    <t>Wed Jun 03 10:12:53 PDT 2009</t>
  </si>
  <si>
    <t>No90210</t>
  </si>
  <si>
    <t xml:space="preserve">I'm sick at home. </t>
  </si>
  <si>
    <t>Wed Jun 03 10:12:55 PDT 2009</t>
  </si>
  <si>
    <t xml:space="preserve">@Danzr_1 I don't think Conan tweets </t>
  </si>
  <si>
    <t>Wed Jun 03 10:12:57 PDT 2009</t>
  </si>
  <si>
    <t>KMDCLT</t>
  </si>
  <si>
    <t xml:space="preserve">@carsondelfer awww my mom left there yesterday </t>
  </si>
  <si>
    <t>amri_hidayat</t>
  </si>
  <si>
    <t xml:space="preserve">I have a yen for bubur ayam </t>
  </si>
  <si>
    <t>Wed Jun 03 10:12:59 PDT 2009</t>
  </si>
  <si>
    <t xml:space="preserve">@rememberthedays ikr every time I see a photo of him, I THINK about his dick, I don't know why. also he is so qt </t>
  </si>
  <si>
    <t>Wed Jun 03 10:13:00 PDT 2009</t>
  </si>
  <si>
    <t>badmodelchick</t>
  </si>
  <si>
    <t xml:space="preserve">@madisonrocks2 o yea </t>
  </si>
  <si>
    <t>Sharendra</t>
  </si>
  <si>
    <t xml:space="preserve">is getting the flu, feel like crap the last 2 days </t>
  </si>
  <si>
    <t>Wed Jun 03 10:13:03 PDT 2009</t>
  </si>
  <si>
    <t>_kio_</t>
  </si>
  <si>
    <t>something is wrong with t.nu  booooo!!!</t>
  </si>
  <si>
    <t>Wed Jun 03 10:15:31 PDT 2009</t>
  </si>
  <si>
    <t>PeaceFromShai</t>
  </si>
  <si>
    <t xml:space="preserve">@Herbeh Thanks Herbeh! I uploaded the page, it deleted it, i went to redo the page, and on my computer folder none of them were there </t>
  </si>
  <si>
    <t>Wed Jun 03 10:15:32 PDT 2009</t>
  </si>
  <si>
    <t>@MEpromotions ugh, i know.  it sucks.</t>
  </si>
  <si>
    <t>Diana_Rice</t>
  </si>
  <si>
    <t xml:space="preserve">well crap, i took a nap not on purpose </t>
  </si>
  <si>
    <t>lilladylilone</t>
  </si>
  <si>
    <t>I'm really sad i didn't hear the storm  i love them and hey never come here!!! haha. anyways, trying to wake up catherine!! WAKE UP WOOH!</t>
  </si>
  <si>
    <t>Wed Jun 03 10:15:33 PDT 2009</t>
  </si>
  <si>
    <t xml:space="preserve">It's been madness here at work so no tweeting for me. I feel like I'm missing out on all your wonderful randomness </t>
  </si>
  <si>
    <t>Wed Jun 03 10:15:35 PDT 2009</t>
  </si>
  <si>
    <t>Baby #2 down just in time for #1 to wake up.  can't win all the time. :p</t>
  </si>
  <si>
    <t>Wed Jun 03 10:15:36 PDT 2009</t>
  </si>
  <si>
    <t xml:space="preserve">Renovating my room is hardâ€¦ I DONâ€™T WANT TO THROW ANYTHING OUT! Everyone is free to shop around in my wardrobe </t>
  </si>
  <si>
    <t>Wed Jun 03 10:15:37 PDT 2009</t>
  </si>
  <si>
    <t>amazon_reviews</t>
  </si>
  <si>
    <t xml:space="preserve"> I just bought the 50 pack and so far only 4 out of 10 have worked out. These DVDs http://www.amazon.com/dp/B0007TJ58M</t>
  </si>
  <si>
    <t>Wed Jun 03 10:15:40 PDT 2009</t>
  </si>
  <si>
    <t xml:space="preserve">i really hate revising it is so boring and dosnt go to ur head </t>
  </si>
  <si>
    <t>Wed Jun 03 10:15:41 PDT 2009</t>
  </si>
  <si>
    <t xml:space="preserve">my phones dead </t>
  </si>
  <si>
    <t>ben_small</t>
  </si>
  <si>
    <t>@angelarrr @angelarrr  I'm sorry. If all else fails, there's always grad school...</t>
  </si>
  <si>
    <t>Wed Jun 03 10:15:42 PDT 2009</t>
  </si>
  <si>
    <t>FSAS</t>
  </si>
  <si>
    <t>@enterbelladonna I'm late for today  You could follow me tomorrow and practice spanish with me XD Btw waiting for the radio show!!</t>
  </si>
  <si>
    <t>Wed Jun 03 10:15:43 PDT 2009</t>
  </si>
  <si>
    <t>at home... all on my lonesome    lol! Woooooo! House to myself!  lol!</t>
  </si>
  <si>
    <t>Wed Jun 03 10:15:44 PDT 2009</t>
  </si>
  <si>
    <t>EricaSw</t>
  </si>
  <si>
    <t xml:space="preserve">@esbie @s_cantabile I miss you two </t>
  </si>
  <si>
    <t>myriambentama</t>
  </si>
  <si>
    <t xml:space="preserve">i hate having active allergies </t>
  </si>
  <si>
    <t>Wed Jun 03 10:15:45 PDT 2009</t>
  </si>
  <si>
    <t>@sasatothemax shy 10000x shyyyyyyy hahaha...thank you hon you're sweet :p better you're on the video too  lain kali dateng yah ;)</t>
  </si>
  <si>
    <t>luli0511</t>
  </si>
  <si>
    <t xml:space="preserve">lol its enjoyable, se, haha.. how was the party? mi twt super bummed cu mi no por a make it! </t>
  </si>
  <si>
    <t>Wed Jun 03 10:15:47 PDT 2009</t>
  </si>
  <si>
    <t>Cassieluvsyou</t>
  </si>
  <si>
    <t>I got my period.  And I forgot pads.</t>
  </si>
  <si>
    <t>Wed Jun 03 10:15:49 PDT 2009</t>
  </si>
  <si>
    <t xml:space="preserve">Now that traffic has finally cleared up, it's time for me to go home. Worked more than 11 hours today. What a day... </t>
  </si>
  <si>
    <t>sarahlissa</t>
  </si>
  <si>
    <t xml:space="preserve">felt guilty for not being nice to him...i hope he feels better soon </t>
  </si>
  <si>
    <t>Wed Jun 03 10:15:50 PDT 2009</t>
  </si>
  <si>
    <t>@carriebeth I was so scared. I have to hand my cv into them by friday for assessing. I hate stuff like this  major boo</t>
  </si>
  <si>
    <t xml:space="preserve">Whatever to go </t>
  </si>
  <si>
    <t>Wed Jun 03 10:15:51 PDT 2009</t>
  </si>
  <si>
    <t xml:space="preserve">I fear I won't get the Muse presale email because I only found out and signed up to the mailing list yesterday </t>
  </si>
  <si>
    <t>Wed Jun 03 10:15:53 PDT 2009</t>
  </si>
  <si>
    <t>kara_h</t>
  </si>
  <si>
    <t xml:space="preserve">@katebornstein meanwhile docs charge if *you* cancel your appt on short notice </t>
  </si>
  <si>
    <t>oobr</t>
  </si>
  <si>
    <t xml:space="preserve">My work trac server has just died without explanation, and won't come up. Presentation on trac tomorrow. It's going to be a long evening </t>
  </si>
  <si>
    <t>BlueSmartiies</t>
  </si>
  <si>
    <t xml:space="preserve">PLEASE. I'm not even new and i only have 5 followers, </t>
  </si>
  <si>
    <t>Wed Jun 03 10:15:54 PDT 2009</t>
  </si>
  <si>
    <t xml:space="preserve">@egregiouslypink ... it's wax </t>
  </si>
  <si>
    <t>Wed Jun 03 10:15:56 PDT 2009</t>
  </si>
  <si>
    <t>hawttamali09</t>
  </si>
  <si>
    <t xml:space="preserve">just browsing through bebo nad msn im very bored </t>
  </si>
  <si>
    <t>Wed Jun 03 10:16:00 PDT 2009</t>
  </si>
  <si>
    <t>@midnitemamacita and how he never calls radio stations. that was his first time... well he thinks he jinxed you.  he said sorry.</t>
  </si>
  <si>
    <t>dizzyduck1</t>
  </si>
  <si>
    <t>My poor Vox amp is broken  Will have to use my 9V-powered Marshall baby amp for a week. At least I won't wake the neighbours... Probably.</t>
  </si>
  <si>
    <t>Wed Jun 03 10:16:01 PDT 2009</t>
  </si>
  <si>
    <t>FakePiquetJr</t>
  </si>
  <si>
    <t xml:space="preserve">@SarahAnnGreen Have you ever seen a fake driver cry </t>
  </si>
  <si>
    <t>Wed Jun 03 10:16:02 PDT 2009</t>
  </si>
  <si>
    <t>too much hw!! I've got a Oral Presentation for my psych class tmrw @ 930! n 750 research essay do Friday @ 8am!  xx*</t>
  </si>
  <si>
    <t>Wed Jun 03 10:16:03 PDT 2009</t>
  </si>
  <si>
    <t xml:space="preserve">My friends are disgusted by my sickness </t>
  </si>
  <si>
    <t>Wed Jun 03 10:16:04 PDT 2009</t>
  </si>
  <si>
    <t>BurntPaisley</t>
  </si>
  <si>
    <t xml:space="preserve">First broken bone at 33! Of course it had to be my foot which means I won't be able to wear wonderful new heels anytime soon </t>
  </si>
  <si>
    <t>Wed Jun 03 10:16:08 PDT 2009</t>
  </si>
  <si>
    <t xml:space="preserve">oh yeah and my UCD test sucked so bad just now i could was considered to jump off the 8th floor rather than take a lift down </t>
  </si>
  <si>
    <t>is so exhausted from my work hours   cant wait till 2mw is over so the weekend is here</t>
  </si>
  <si>
    <t xml:space="preserve">I have Interdigital Perineural Fibrosis </t>
  </si>
  <si>
    <t>rpaco</t>
  </si>
  <si>
    <t xml:space="preserve">@suziperry Sorry it was not mean to be insensitive, apologies. Clumsy thoughtless. Will leave as twitter follower. ATB. Falls on sword.  </t>
  </si>
  <si>
    <t>Wed Jun 03 10:16:10 PDT 2009</t>
  </si>
  <si>
    <t>fountainoffilth</t>
  </si>
  <si>
    <t xml:space="preserve">almost ready to depart for my favorite aunt's funeral. kinda sucks I lost my favorite aunt &amp;amp; grandparent first... </t>
  </si>
  <si>
    <t xml:space="preserve">gotta get ready for work </t>
  </si>
  <si>
    <t>Wed Jun 03 10:16:11 PDT 2009</t>
  </si>
  <si>
    <t>PanaMontana</t>
  </si>
  <si>
    <t xml:space="preserve">Feeling Lied Too </t>
  </si>
  <si>
    <t>Duranite</t>
  </si>
  <si>
    <t xml:space="preserve">@evregirl You are damaged goods sisters @noisefreak is only DTF with his Colin </t>
  </si>
  <si>
    <t xml:space="preserve">@whateverdude oh no! Just for mentioning Fox News you're going to have an automatic Twitter Follower.  </t>
  </si>
  <si>
    <t xml:space="preserve">@jonobacon Damn! Got editing work to do. </t>
  </si>
  <si>
    <t>Wed Jun 03 10:16:15 PDT 2009</t>
  </si>
  <si>
    <t>leyjuaymah</t>
  </si>
  <si>
    <t>I think Coal has a serious skin disease..  Must visit a vet this weekend.</t>
  </si>
  <si>
    <t>girlsgoneriding</t>
  </si>
  <si>
    <t xml:space="preserve">I keep hearing that the economy will take a turn third quarter--21 people were laid off @ national office of NMSS, Tuesday. HURRY! </t>
  </si>
  <si>
    <t>Wed Jun 03 10:16:19 PDT 2009</t>
  </si>
  <si>
    <t xml:space="preserve">my tweetdeck has gone a bit tits up again </t>
  </si>
  <si>
    <t xml:space="preserve">@Carm823 I don't know what i'm saying anymore </t>
  </si>
  <si>
    <t>Wed Jun 03 10:16:21 PDT 2009</t>
  </si>
  <si>
    <t>@shadowfish I don't know  I've texted my friend but she might not have finished work yet. *sob*</t>
  </si>
  <si>
    <t>Wed Jun 03 10:16:22 PDT 2009</t>
  </si>
  <si>
    <t>FidzyHalim</t>
  </si>
  <si>
    <t>Wed Jun 03 10:16:24 PDT 2009</t>
  </si>
  <si>
    <t>@heather_cooper me too! but i have a stress headache  i can't revise anymore today! did you see joe jonas doing single ladies? oh lord</t>
  </si>
  <si>
    <t>Wed Jun 03 10:16:27 PDT 2009</t>
  </si>
  <si>
    <t>7tinkerbelle7</t>
  </si>
  <si>
    <t xml:space="preserve">Me and Sophie have our top 5 guys and the only one who I haven't met is Nick Jonas </t>
  </si>
  <si>
    <t>thebenmak</t>
  </si>
  <si>
    <t xml:space="preserve">twitter iko down!!! </t>
  </si>
  <si>
    <t>Wed Jun 03 10:16:29 PDT 2009</t>
  </si>
  <si>
    <t>watching the Hills now. sad face because these muthafuckas playing w/ my check  and i need to pay my babysitters</t>
  </si>
  <si>
    <t>@NovaWildstar Poor you  squishing digits hurts muchly!</t>
  </si>
  <si>
    <t>Wed Jun 03 10:16:30 PDT 2009</t>
  </si>
  <si>
    <t>abbefied</t>
  </si>
  <si>
    <t xml:space="preserve">@Underdown I'm glad you &amp;lt;3 them. I forgot to bring some today </t>
  </si>
  <si>
    <t>@dailybranflakes Bre, how on earth did you deal with leaving Denmark? I'm starting to have a really hard time with it.  halp...</t>
  </si>
  <si>
    <t>donharpiii</t>
  </si>
  <si>
    <t>Getting ready for work  in Green, OH</t>
  </si>
  <si>
    <t>Wed Jun 03 10:16:31 PDT 2009</t>
  </si>
  <si>
    <t xml:space="preserve">@rskrista hahaha ugh. im gonna be so sad when they tour and i dont see his fun bouncy hair. </t>
  </si>
  <si>
    <t xml:space="preserve">YAY BOX IS ON THE WAY AND I DON'T NEED MY SERVICE TAGS! Only sad thing is... no slideshow during my grad party </t>
  </si>
  <si>
    <t>Wed Jun 03 10:16:33 PDT 2009</t>
  </si>
  <si>
    <t>Bunyip21</t>
  </si>
  <si>
    <t xml:space="preserve">it is a cruel joke that it is sunny and warm today and I am chained to my desk next to a big picture window with a view of Mount Rainier. </t>
  </si>
  <si>
    <t>Wed Jun 03 10:16:34 PDT 2009</t>
  </si>
  <si>
    <t xml:space="preserve">Juat woke up 30 minutes ago. How is everyone? I was sleep when I got your text @ NnekaMarie </t>
  </si>
  <si>
    <t>Wed Jun 03 10:16:35 PDT 2009</t>
  </si>
  <si>
    <t>tanjeet</t>
  </si>
  <si>
    <t xml:space="preserve">so sick  fml..i need to get back to school to do my damn summatives! </t>
  </si>
  <si>
    <t>kn0ttyn3rb</t>
  </si>
  <si>
    <t>Not allowed to listen to @CBCRadio3 at work  Blog discussion about Alberta bill: parents rights vs. kids, pulling kids out of classes...</t>
  </si>
  <si>
    <t>Wed Jun 03 10:16:37 PDT 2009</t>
  </si>
  <si>
    <t>@MarissaC500 mine too  the dreaded hourglass always gets me</t>
  </si>
  <si>
    <t xml:space="preserve">on the phone to 3 trying to end my contract... 12 mins so far </t>
  </si>
  <si>
    <t>Wed Jun 03 10:16:38 PDT 2009</t>
  </si>
  <si>
    <t>Jazzmaier</t>
  </si>
  <si>
    <t xml:space="preserve">Back on the boat </t>
  </si>
  <si>
    <t>Wed Jun 03 10:16:39 PDT 2009</t>
  </si>
  <si>
    <t xml:space="preserve">@tanflchris that sounds nice..I'm flying into more of the same in Boston. </t>
  </si>
  <si>
    <t>Wed Jun 03 10:17:20 PDT 2009</t>
  </si>
  <si>
    <t>@nickybyrneoffic Where have you gone?? come back on twitter  xx</t>
  </si>
  <si>
    <t>Wed Jun 03 10:17:22 PDT 2009</t>
  </si>
  <si>
    <t xml:space="preserve">Time to grab lunch. Sad that I forgot the sandwich @jamesspeedy made for me </t>
  </si>
  <si>
    <t>Wed Jun 03 10:17:23 PDT 2009</t>
  </si>
  <si>
    <t>@redheaded_dork I know  I think im gunna have to do what they say, im not happy with them though its unfair x</t>
  </si>
  <si>
    <t xml:space="preserve">really wants to go home to her family now!!! Im just a little homesick </t>
  </si>
  <si>
    <t>Wed Jun 03 10:17:25 PDT 2009</t>
  </si>
  <si>
    <t xml:space="preserve">@manic_nimrod I know. I just want to stab Channel 4 in the genningtilles. </t>
  </si>
  <si>
    <t xml:space="preserve">Ooh man, the lack of two finger scroll on this Powerbook is really a problem with Tweetie </t>
  </si>
  <si>
    <t>danielmacbean</t>
  </si>
  <si>
    <t xml:space="preserve">theres nothing better than waking up to the sun shining in through your window. but then having to go to work </t>
  </si>
  <si>
    <t>Wed Jun 03 10:17:26 PDT 2009</t>
  </si>
  <si>
    <t xml:space="preserve">@whatshisface mmm that's why I love you. I don't know any smoothie place around here though </t>
  </si>
  <si>
    <t xml:space="preserve">Uh Oh... the dark clouds are moving overheard... que- the rain </t>
  </si>
  <si>
    <t>Wed Jun 03 10:17:27 PDT 2009</t>
  </si>
  <si>
    <t>dottiedanger</t>
  </si>
  <si>
    <t xml:space="preserve">Cupcakes for breakfast = not a good idea. </t>
  </si>
  <si>
    <t>Wed Jun 03 10:17:28 PDT 2009</t>
  </si>
  <si>
    <t>miamisnitab</t>
  </si>
  <si>
    <t>is at work super sore from working out. I miss my Zari  Wish i was still on the 4x1 team....Ash, Kerri, Jess</t>
  </si>
  <si>
    <t>Wed Jun 03 10:17:29 PDT 2009</t>
  </si>
  <si>
    <t>_melz</t>
  </si>
  <si>
    <t xml:space="preserve">@jessycarb  what I did?? </t>
  </si>
  <si>
    <t>Wed Jun 03 10:17:30 PDT 2009</t>
  </si>
  <si>
    <t xml:space="preserve">@yourlegsgrow i'm jealous </t>
  </si>
  <si>
    <t>Wed Jun 03 10:17:31 PDT 2009</t>
  </si>
  <si>
    <t>knitta_please</t>
  </si>
  <si>
    <t xml:space="preserve">Just made a dentist appointment for this afternoon. Already cried a little even though I know it's just an exam. I have a dentist phobia. </t>
  </si>
  <si>
    <t>Wed Jun 03 10:17:32 PDT 2009</t>
  </si>
  <si>
    <t>carlottap</t>
  </si>
  <si>
    <t>@Itsme_terrie  I'm sorry! But they will be annoucing real tour dates soon and then you can get excited!</t>
  </si>
  <si>
    <t>Wed Jun 03 10:17:35 PDT 2009</t>
  </si>
  <si>
    <t>JonBonnick</t>
  </si>
  <si>
    <t xml:space="preserve">@OneTool I wouldn't check the date, it'll be too confusing and will delay stuff. Plus any other day would preclude either me, or Brad. </t>
  </si>
  <si>
    <t xml:space="preserve">@MythosEngineer I know. Can't be much harder than green pesto, I suppose. But I don't have the ingredients </t>
  </si>
  <si>
    <t>Wed Jun 03 10:17:36 PDT 2009</t>
  </si>
  <si>
    <t>idlekat</t>
  </si>
  <si>
    <t xml:space="preserve">@daftatom No! How upsetting </t>
  </si>
  <si>
    <t>Wed Jun 03 10:17:38 PDT 2009</t>
  </si>
  <si>
    <t xml:space="preserve">@itsjustgoldie @odubb I have never watched NICK as a child </t>
  </si>
  <si>
    <t>Wed Jun 03 10:17:39 PDT 2009</t>
  </si>
  <si>
    <t xml:space="preserve">@HittHefner lol u said it kinda harshly </t>
  </si>
  <si>
    <t>Wed Jun 03 10:17:41 PDT 2009</t>
  </si>
  <si>
    <t>slept till 10 woke up all yucky... i had dream about food  which made me hungry and sad cuz we dont have the food dreamt about :'(</t>
  </si>
  <si>
    <t>Wed Jun 03 10:17:42 PDT 2009</t>
  </si>
  <si>
    <t>@MissDibbs aww...im sorry  Paris is coming...</t>
  </si>
  <si>
    <t xml:space="preserve">@RealHatter Have you tried any good wines lately? And I've been busy and haven't been on much. I miss everyone </t>
  </si>
  <si>
    <t xml:space="preserve">I can't watch my hair fall 2 the floor. It hurts a little </t>
  </si>
  <si>
    <t>Wed Jun 03 10:17:43 PDT 2009</t>
  </si>
  <si>
    <t xml:space="preserve">d@mike_chavez all of the sudden you longet take out the kitchen trash in am </t>
  </si>
  <si>
    <t>@VivaLaAden yup! Older than me. And she's having seizures  makes me sad.</t>
  </si>
  <si>
    <t>Wed Jun 03 10:17:44 PDT 2009</t>
  </si>
  <si>
    <t>@WritingForever That's awesome! It's warm here which is good. Although I'm spending my night revising Chem  your cuz?</t>
  </si>
  <si>
    <t>Wed Jun 03 10:17:45 PDT 2009</t>
  </si>
  <si>
    <t>romeomarquez</t>
  </si>
  <si>
    <t xml:space="preserve">@arathael </t>
  </si>
  <si>
    <t xml:space="preserve">@loweryc *sigh* Everything's always my fault and I didn't even do nothing. </t>
  </si>
  <si>
    <t>Wed Jun 03 10:17:48 PDT 2009</t>
  </si>
  <si>
    <t>I forgot that I emailed her that...we were kinda tipsy that night... I remember those days  lol</t>
  </si>
  <si>
    <t>@theDebbyRyan HEY!!!! what about me? i responded, but....  i dunno!</t>
  </si>
  <si>
    <t>Wed Jun 03 10:17:50 PDT 2009</t>
  </si>
  <si>
    <t>jtse87</t>
  </si>
  <si>
    <t>Back at work  wish I was styll on vacation</t>
  </si>
  <si>
    <t>Byteblock</t>
  </si>
  <si>
    <t xml:space="preserve">Train running late (as usual) followed by a bus running late (as usual) </t>
  </si>
  <si>
    <t>Wed Jun 03 10:17:51 PDT 2009</t>
  </si>
  <si>
    <t xml:space="preserve">@Xxxsteviexxx i think so </t>
  </si>
  <si>
    <t>@Toria1518 Aww Toria.  Dont worry we'll both be doing this together someday soon.  ILOVEYOU!! We need to hang out, btw.</t>
  </si>
  <si>
    <t>Wed Jun 03 10:17:57 PDT 2009</t>
  </si>
  <si>
    <t>canusis</t>
  </si>
  <si>
    <t xml:space="preserve">@letstalk_dave any form of text-based communication via cell phone is illegal, I think that covers twitter </t>
  </si>
  <si>
    <t>Wed Jun 03 10:17:58 PDT 2009</t>
  </si>
  <si>
    <t>Aislynn75</t>
  </si>
  <si>
    <t xml:space="preserve">@vc27 oops! i meant... I'm not even watching and I can tell you who it is!  haha Del Potro and Rebredo... My fave, Nadal was outsted tho </t>
  </si>
  <si>
    <t>@wantsize0 yeah! waited til I died it to tell me too! pooheads  x</t>
  </si>
  <si>
    <t>Wed Jun 03 10:18:00 PDT 2009</t>
  </si>
  <si>
    <t xml:space="preserve">@feesh0r I think the postman ate it </t>
  </si>
  <si>
    <t>Wed Jun 03 10:18:02 PDT 2009</t>
  </si>
  <si>
    <t>nukes4kids</t>
  </si>
  <si>
    <t xml:space="preserve">I really have to check out whats wrong with this laptop's ram, juggling two cs3 applications killing the poor baby </t>
  </si>
  <si>
    <t>Wed Jun 03 10:18:03 PDT 2009</t>
  </si>
  <si>
    <t xml:space="preserve">wish I knew as much as I thought I did </t>
  </si>
  <si>
    <t xml:space="preserve">oh yeah and my UCD test sucked so bad just now i could was considering jumping off the 8th floor rather than taking a lift down </t>
  </si>
  <si>
    <t xml:space="preserve">cant find where to park </t>
  </si>
  <si>
    <t>Wed Jun 03 10:18:04 PDT 2009</t>
  </si>
  <si>
    <t>S_Villeneuve</t>
  </si>
  <si>
    <t>@TanaisG I Was With Them Too  Without Monfils &amp;amp; The Williams Sister I'm Not Watching RG Anymore lol</t>
  </si>
  <si>
    <t>Wed Jun 03 10:18:05 PDT 2009</t>
  </si>
  <si>
    <t xml:space="preserve">The virus strike me down </t>
  </si>
  <si>
    <t>Wed Jun 03 10:18:09 PDT 2009</t>
  </si>
  <si>
    <t>@swellvintage unlikely, I'd have to take time off work to see it  I'm getting business cards next to my images tho!</t>
  </si>
  <si>
    <t>@crystaljordan don't own flats  sigh. this is what comes from being a tom boy - i own a pair of 1inch heals and trainers/boots</t>
  </si>
  <si>
    <t>Wed Jun 03 10:18:11 PDT 2009</t>
  </si>
  <si>
    <t>jtyruswilliams</t>
  </si>
  <si>
    <t>thinks it is like he is living above  a god damn day care. I hate my apartment.  why must these children scream and cry all the time......</t>
  </si>
  <si>
    <t>Wed Jun 03 10:18:13 PDT 2009</t>
  </si>
  <si>
    <t xml:space="preserve">@electroqueer Very </t>
  </si>
  <si>
    <t>Wed Jun 03 10:18:14 PDT 2009</t>
  </si>
  <si>
    <t>@brooklyn_belle yep i'll b there unless its cancelled  which I hope it doesn't</t>
  </si>
  <si>
    <t>Wed Jun 03 10:18:17 PDT 2009</t>
  </si>
  <si>
    <t>baileesmommy</t>
  </si>
  <si>
    <t xml:space="preserve">is working.... </t>
  </si>
  <si>
    <t>What am i doing you ask, twitter? well.. im missing my bud  wish she would come online  *sniffles*</t>
  </si>
  <si>
    <t>Wed Jun 03 10:18:18 PDT 2009</t>
  </si>
  <si>
    <t>@redford830 BOOO!!!!!   well I'm still here for your musical and travel needs haha..let me know if you ever need a personal assistant! lol</t>
  </si>
  <si>
    <t>Wed Jun 03 10:18:19 PDT 2009</t>
  </si>
  <si>
    <t xml:space="preserve">@Saimaa3 yes, but could argue that 1 supporter is 1 too many, they may have influence over hundreds - it only takes one sadly </t>
  </si>
  <si>
    <t>Wed Jun 03 10:18:21 PDT 2009</t>
  </si>
  <si>
    <t>http://twitter.com/kravitzs120/statuses/2018620164 &amp;quot;@zigbot saw a juvenile blood python in a pet shop last night.  he was in pretty ba ...</t>
  </si>
  <si>
    <t>Wed Jun 03 10:18:24 PDT 2009</t>
  </si>
  <si>
    <t xml:space="preserve">Not that I care of n e thing (lie n) @MzLadi_B n @BBkwieen let me kno who got what positions tomorrow </t>
  </si>
  <si>
    <t>Wed Jun 03 10:18:26 PDT 2009</t>
  </si>
  <si>
    <t>emskiez</t>
  </si>
  <si>
    <t>@asia94565 we're really gonna miss u   what about isaiah?</t>
  </si>
  <si>
    <t>Wed Jun 03 10:18:27 PDT 2009</t>
  </si>
  <si>
    <t xml:space="preserve">Day 4 without cable TV or internet. Comcast, please figure this out and quit telling me &amp;quot;tomorrow.&amp;quot; Not feeling very CoMcAsTiC today </t>
  </si>
  <si>
    <t>heading out before my prince arrives LOL ;) @Momisbuff  was having a good day ugh computer.It is hump day and none coming my way  LMFAO</t>
  </si>
  <si>
    <t>Wed Jun 03 10:18:29 PDT 2009</t>
  </si>
  <si>
    <t>@bengammon you would think right! No is the answer!  good thing is it looks like the project is guna come in on time, well at our end!</t>
  </si>
  <si>
    <t>Wed Jun 03 10:18:31 PDT 2009</t>
  </si>
  <si>
    <t>Kandycraver</t>
  </si>
  <si>
    <t>@JessicaKSzohr Lucky you, it takes me forever to get tan  Is it really hot and humid in Arizona?</t>
  </si>
  <si>
    <t>Wed Jun 03 10:18:30 PDT 2009</t>
  </si>
  <si>
    <t>...still can't get over the judge calling me an apple  raccoon eyes for the win from sunburn with shades on.</t>
  </si>
  <si>
    <t xml:space="preserve">waited too long to eat my strawberries...they went bad </t>
  </si>
  <si>
    <t>Wed Jun 03 10:18:33 PDT 2009</t>
  </si>
  <si>
    <t>@voodooqueen The only lotion I have is scented and I think it made it worse.  Can't leave work. Missed too much lately.</t>
  </si>
  <si>
    <t>Wed Jun 03 10:18:38 PDT 2009</t>
  </si>
  <si>
    <t xml:space="preserve">@kiwimmigrator apart from the fact I own a Mac, I'm rubbish at drawing &amp;amp; physics </t>
  </si>
  <si>
    <t>Wed Jun 03 10:18:40 PDT 2009</t>
  </si>
  <si>
    <t xml:space="preserve">Twitter seems so very quiet today.  I feel lonely without all the constant pop-ups </t>
  </si>
  <si>
    <t>kuuipo1207</t>
  </si>
  <si>
    <t>Meeting the bestie at Green Hills and hanging out in Nashville for the day. Liner's green but u can't tell  http://twitpic.com/6jh1d</t>
  </si>
  <si>
    <t>Wed Jun 03 10:18:41 PDT 2009</t>
  </si>
  <si>
    <t xml:space="preserve">@Tori_Thompson F'n iPhone spellcheck. Was suppose to say trey SAW kick me sign. </t>
  </si>
  <si>
    <t>Wed Jun 03 10:18:42 PDT 2009</t>
  </si>
  <si>
    <t xml:space="preserve">its not lookin good Mr. Sun, its not lookin good </t>
  </si>
  <si>
    <t>Wed Jun 03 10:24:31 PDT 2009</t>
  </si>
  <si>
    <t>@blogdesigner We have not had time to blog on it  We are planning on turning it into a purely Obox business blog....</t>
  </si>
  <si>
    <t>Wed Jun 03 10:24:37 PDT 2009</t>
  </si>
  <si>
    <t xml:space="preserve">@xbritney can't you update in english ? </t>
  </si>
  <si>
    <t>Wed Jun 03 10:24:39 PDT 2009</t>
  </si>
  <si>
    <t>@thescrubshub Were Scrubs on yesterday?  I missed it!</t>
  </si>
  <si>
    <t>Wed Jun 03 10:24:42 PDT 2009</t>
  </si>
  <si>
    <t>gabygumdrop</t>
  </si>
  <si>
    <t xml:space="preserve">erground band anymore. </t>
  </si>
  <si>
    <t>Wed Jun 03 10:24:43 PDT 2009</t>
  </si>
  <si>
    <t xml:space="preserve">I Think Someone Just Got Shot Down The Street...Yikes </t>
  </si>
  <si>
    <t>babayes</t>
  </si>
  <si>
    <t xml:space="preserve">For how they played these past 3 games the penguins should be up 3-0 on the wings </t>
  </si>
  <si>
    <t>Wed Jun 03 10:24:45 PDT 2009</t>
  </si>
  <si>
    <t xml:space="preserve">@StonedSteve Well I wouldn't know personally, but a Google search shows up many of our woods and the bastards leave little notes on gates </t>
  </si>
  <si>
    <t>Wed Jun 03 10:24:46 PDT 2009</t>
  </si>
  <si>
    <t xml:space="preserve">toothache. </t>
  </si>
  <si>
    <t>Wed Jun 03 10:24:47 PDT 2009</t>
  </si>
  <si>
    <t xml:space="preserve">Finals blew </t>
  </si>
  <si>
    <t>Wed Jun 03 10:24:49 PDT 2009</t>
  </si>
  <si>
    <t>@paizo WHAT?!  No.     I read his books as a kid and fell in love with Fantasy.  http://tinyurl.com/p9putm</t>
  </si>
  <si>
    <t xml:space="preserve">is getting really stressed </t>
  </si>
  <si>
    <t>JeneenM</t>
  </si>
  <si>
    <t xml:space="preserve">B-Day shopping for my mother. She wants an iPod touch 8GB, but I'm getting her the 16GB. Poor lady was suffering with a Zune </t>
  </si>
  <si>
    <t>Wed Jun 03 10:24:50 PDT 2009</t>
  </si>
  <si>
    <t xml:space="preserve">&amp;quot;Approaching&amp;quot; would have made more sense than &amp;quot;appear&amp;quot;. </t>
  </si>
  <si>
    <t>Wed Jun 03 10:24:53 PDT 2009</t>
  </si>
  <si>
    <t>tylermcculloch</t>
  </si>
  <si>
    <t xml:space="preserve">@davidseymour how will you ever survive the flight? </t>
  </si>
  <si>
    <t>Wed Jun 03 10:24:55 PDT 2009</t>
  </si>
  <si>
    <t>AlessandraNella</t>
  </si>
  <si>
    <t>so sad. the last day of high school. watching boy meets world final episode of finney leaving.  so sad.</t>
  </si>
  <si>
    <t>Wed Jun 03 10:24:59 PDT 2009</t>
  </si>
  <si>
    <t>I feel like CRAP and i work till 4ish  wish I could just take a nap...</t>
  </si>
  <si>
    <t>@jiayongou i can't go changing all the settings of the computers at work  if i could, i would</t>
  </si>
  <si>
    <t>melis_carter</t>
  </si>
  <si>
    <t xml:space="preserve">I'm not exciting enough for Twitter... </t>
  </si>
  <si>
    <t>Wed Jun 03 10:25:00 PDT 2009</t>
  </si>
  <si>
    <t>davidnikel</t>
  </si>
  <si>
    <t xml:space="preserve">First major #iphonefail since day one. lost loads of apps </t>
  </si>
  <si>
    <t xml:space="preserve">I want to go home and I can't because I have a stupid meeting back at school </t>
  </si>
  <si>
    <t>Wed Jun 03 10:25:01 PDT 2009</t>
  </si>
  <si>
    <t xml:space="preserve">I left my iPod on my ohon on all night n now my battery is dyyying.  Car charger... </t>
  </si>
  <si>
    <t>neoglyphix</t>
  </si>
  <si>
    <t xml:space="preserve">@kevinrose Cool, I wish I could make it to the NYC show. </t>
  </si>
  <si>
    <t>Wed Jun 03 10:25:02 PDT 2009</t>
  </si>
  <si>
    <t>Sternschwester</t>
  </si>
  <si>
    <t>trying to motivate myself...  doesn't really work</t>
  </si>
  <si>
    <t xml:space="preserve">@ricanbabiiluv miss u more! we've been apart toooooo(breath)oooooo long! i didn't even get to see u in mia </t>
  </si>
  <si>
    <t>danmckean</t>
  </si>
  <si>
    <t xml:space="preserve">Fell asleep in our datacenter today. Scared shizzless when someone went &amp;quot;BOO!&amp;quot; and interupted an unmemorable dream </t>
  </si>
  <si>
    <t>Wed Jun 03 10:25:03 PDT 2009</t>
  </si>
  <si>
    <t>mariohcornejo</t>
  </si>
  <si>
    <t xml:space="preserve">@mario_chavez Wishing I can use some of that, but unfortunately in my current project is not my decision, customer only wants drag n drop </t>
  </si>
  <si>
    <t>Wed Jun 03 10:25:04 PDT 2009</t>
  </si>
  <si>
    <t xml:space="preserve">Busy doin homework. Got nothing exciting to tell you guys... kinda boring huh... What am I gonna do this weekend -&amp;gt; Home alone... </t>
  </si>
  <si>
    <t xml:space="preserve">and liz is just gonna sleep at ryans til her bed comesss...sad </t>
  </si>
  <si>
    <t>Wed Jun 03 10:25:05 PDT 2009</t>
  </si>
  <si>
    <t xml:space="preserve">RIP - One of the great fantasy authors, David Eddings, died yesterday at age 77. Sad day </t>
  </si>
  <si>
    <t>Wed Jun 03 10:25:06 PDT 2009</t>
  </si>
  <si>
    <t xml:space="preserve">@goodiemonster I was invited but timing isn't looking good </t>
  </si>
  <si>
    <t>Wed Jun 03 10:25:08 PDT 2009</t>
  </si>
  <si>
    <t>@nnpdx So sad!  there are so many great neighborhood businesses I will miss on that list. Bella Lulu's on Fremont is also closing.</t>
  </si>
  <si>
    <t>Wed Jun 03 10:25:07 PDT 2009</t>
  </si>
  <si>
    <t xml:space="preserve">@joelhwilliams looking for free options.  They just changed everything and I haven't kept up </t>
  </si>
  <si>
    <t>got a call about my job interview from Monday-- they offered the position to someone else. *sigh* Oh well.  The search continues...</t>
  </si>
  <si>
    <t>Wed Jun 03 10:25:09 PDT 2009</t>
  </si>
  <si>
    <t>lazi95</t>
  </si>
  <si>
    <t xml:space="preserve">Back-to-back doctor's appointments for parents </t>
  </si>
  <si>
    <t>Wed Jun 03 10:25:10 PDT 2009</t>
  </si>
  <si>
    <t>1st time in months- made the mistake of looking @ ex's LJ. I've been all fucked up for going on 2 days now.  Hate I let this get to me.</t>
  </si>
  <si>
    <t>Wed Jun 03 10:25:13 PDT 2009</t>
  </si>
  <si>
    <t>offglassone</t>
  </si>
  <si>
    <t xml:space="preserve">Im friggin starvin!!! I'd give up my drawers rite now for some curry chicken, brown rice with cabbage and mac n cheese. </t>
  </si>
  <si>
    <t>Wed Jun 03 10:25:16 PDT 2009</t>
  </si>
  <si>
    <t>@ebassman What? I'm just keeping it real lol I got lost in Robs chat and you did not c me  So I want u to be able to see all my I Luv U's!</t>
  </si>
  <si>
    <t>@LilMissOpinion lol, but I'd go alone, cause all my friends (or family) are working.  kinduv a bummer!</t>
  </si>
  <si>
    <t>@donnieshostess no email  what address did u send to? Want to work w us at our real job?</t>
  </si>
  <si>
    <t>byronjf</t>
  </si>
  <si>
    <t>to get something done right one must do it oneself..  i'm tired of being me...</t>
  </si>
  <si>
    <t>Wed Jun 03 10:25:19 PDT 2009</t>
  </si>
  <si>
    <t xml:space="preserve">@visik7 really?? me too, but not because I have a choice...  I miss cold beer...and sambuca in my coffee </t>
  </si>
  <si>
    <t>Wed Jun 03 10:25:20 PDT 2009</t>
  </si>
  <si>
    <t>@brwneyeslie noooope...u ain't DM me!  @brookandtheycity did u archive last night's live broadcast? PLZ say yesss?! :-/</t>
  </si>
  <si>
    <t>Wed Jun 03 10:25:21 PDT 2009</t>
  </si>
  <si>
    <t xml:space="preserve">@dan_humphrey if you ever need any advice on that, I'm happy to help, I can't figure out guys </t>
  </si>
  <si>
    <t>Wed Jun 03 10:25:22 PDT 2009</t>
  </si>
  <si>
    <t>Mitaknsbest</t>
  </si>
  <si>
    <t>Im new to this and cant find anyone   anyways im gonna go lay down cause I think my kids gave me their virus so im feeling aggh!</t>
  </si>
  <si>
    <t xml:space="preserve">@lucyntn doesn't this one look a bit old to play Mac? Sometimes I like her and sometimes I don't get why they cast her. Miss Ashley </t>
  </si>
  <si>
    <t>RhondaFJ</t>
  </si>
  <si>
    <t xml:space="preserve">Wish I could go meet Dianne for lunch but I am stuck at home waiting on a delivery!! </t>
  </si>
  <si>
    <t>Wed Jun 03 10:25:24 PDT 2009</t>
  </si>
  <si>
    <t>I Dunno Y But I Feel Like Crying  I Feel Sad</t>
  </si>
  <si>
    <t xml:space="preserve">@addieking Energy drinks never work for me. I don't know what I have to resort to. </t>
  </si>
  <si>
    <t>pianoplayers2</t>
  </si>
  <si>
    <t>just realized that i have 15 days until my wisdom teeth get pulled.  Eeekkk!!!! Scary thought. Anyone out there already had theirs pulled?</t>
  </si>
  <si>
    <t>Wed Jun 03 10:25:25 PDT 2009</t>
  </si>
  <si>
    <t>erinnolan_</t>
  </si>
  <si>
    <t>me &amp;amp; my daddy's song came on when i was driving home...  he always told me that he wanted to dance with me at my wedding to that song.</t>
  </si>
  <si>
    <t>LordsOfLight</t>
  </si>
  <si>
    <t>[LOL] Mystic wtf serenade hahahhaa i guess ur right bro hahaha ! and time for me to start my day. off to court  fuck speeding tickets!</t>
  </si>
  <si>
    <t>Wed Jun 03 10:25:26 PDT 2009</t>
  </si>
  <si>
    <t xml:space="preserve">@markknoller I hope that's all it is Mark </t>
  </si>
  <si>
    <t>Wed Jun 03 10:25:27 PDT 2009</t>
  </si>
  <si>
    <t xml:space="preserve">@tayldufrene yeah i know what you mean!  i just wanna play it so badly </t>
  </si>
  <si>
    <t>kolumbs321</t>
  </si>
  <si>
    <t xml:space="preserve">@BFHeroes mine shows that its still offline..... i cant even try loging in... </t>
  </si>
  <si>
    <t>Wed Jun 03 10:25:29 PDT 2009</t>
  </si>
  <si>
    <t>SaulBecomesPaul</t>
  </si>
  <si>
    <t xml:space="preserve">Performed pushups workout Week 4 Day 1. epic fail </t>
  </si>
  <si>
    <t>LindseyMarie17</t>
  </si>
  <si>
    <t xml:space="preserve">@21Rio This highrise looks awesome! Sad I just graduated </t>
  </si>
  <si>
    <t>Wed Jun 03 10:25:32 PDT 2009</t>
  </si>
  <si>
    <t>HELL0KiTTYx</t>
  </si>
  <si>
    <t>@yaseminx3 haha yesh bby  teehee miss you too  we never talk!! lysm xx</t>
  </si>
  <si>
    <t>misskeribabyyy</t>
  </si>
  <si>
    <t xml:space="preserve">Fuck my life I forgot allergy medicine today. I'm dying! </t>
  </si>
  <si>
    <t>Wed Jun 03 10:25:33 PDT 2009</t>
  </si>
  <si>
    <t>myswtaddiction</t>
  </si>
  <si>
    <t xml:space="preserve">missing my love.... </t>
  </si>
  <si>
    <t xml:space="preserve">I decided I need more Danny Breaks in my collection. I am criminally lacking his music. </t>
  </si>
  <si>
    <t>Wed Jun 03 10:25:37 PDT 2009</t>
  </si>
  <si>
    <t>domdove</t>
  </si>
  <si>
    <t xml:space="preserve">Must update more often. WG3 completed, looking good. Stephen Fry turned down a role in my friend's film though </t>
  </si>
  <si>
    <t>Wed Jun 03 10:25:38 PDT 2009</t>
  </si>
  <si>
    <t xml:space="preserve">@wallybubbz u dont even call 2 see wat in doin lol </t>
  </si>
  <si>
    <t>Wed Jun 03 10:25:40 PDT 2009</t>
  </si>
  <si>
    <t xml:space="preserve">@SEGA I really wish i was at E3  i will get there one day. </t>
  </si>
  <si>
    <t>Wed Jun 03 10:25:39 PDT 2009</t>
  </si>
  <si>
    <t xml:space="preserve">What's Mr. Prices number? Douche isn't here! </t>
  </si>
  <si>
    <t>Beloved Fantasy novelist David Eddings passed away yesterday.   http://tinyurl.com/p9putm</t>
  </si>
  <si>
    <t>Wed Jun 03 10:25:42 PDT 2009</t>
  </si>
  <si>
    <t xml:space="preserve">at a Sonic for the first time ever, and i cant even taste it because my allergies are really bad up here </t>
  </si>
  <si>
    <t>Wed Jun 03 10:25:43 PDT 2009</t>
  </si>
  <si>
    <t>Eyez811</t>
  </si>
  <si>
    <t xml:space="preserve">skewl. chillin. 2days da last day I see ma huBBie. He's leavin </t>
  </si>
  <si>
    <t xml:space="preserve">home alone i thought that it might be fun but it's not. so sad </t>
  </si>
  <si>
    <t>Wed Jun 03 10:25:44 PDT 2009</t>
  </si>
  <si>
    <t>cloggerguy</t>
  </si>
  <si>
    <t xml:space="preserve">Ok, so obviously I can't text in my twitter status.  </t>
  </si>
  <si>
    <t>Wed Jun 03 10:25:47 PDT 2009</t>
  </si>
  <si>
    <t>theAmberBarton</t>
  </si>
  <si>
    <t xml:space="preserve">@mileycyrus you guys arent coming to new mexico?? </t>
  </si>
  <si>
    <t>Wed Jun 03 10:29:13 PDT 2009</t>
  </si>
  <si>
    <t>kellypauline</t>
  </si>
  <si>
    <t>@jmnelson419 No    But I would totally take YOU if I could!!!!!  Thanks for the order!!!</t>
  </si>
  <si>
    <t>Daniella_C</t>
  </si>
  <si>
    <t xml:space="preserve">@priscillabus U said last wk that u were going to do the tkt comp differently this week?Still no evening comp has been done 4 us workers </t>
  </si>
  <si>
    <t>Wed Jun 03 10:29:15 PDT 2009</t>
  </si>
  <si>
    <t>Bbb3LZz</t>
  </si>
  <si>
    <t>@twitmeitsE ooo noooo =( they not gona pullem out  I heard that shit is painfull as hell  ...</t>
  </si>
  <si>
    <t>lookandtaste</t>
  </si>
  <si>
    <t xml:space="preserve">Working late in L+T towers, much to do but nothing to do with food unfort </t>
  </si>
  <si>
    <t>Wed Jun 03 10:29:16 PDT 2009</t>
  </si>
  <si>
    <t>courtnyrenee</t>
  </si>
  <si>
    <t xml:space="preserve">in court starving like marvin anxiously awaiting my short happy hr break &amp;amp; the weekend at least three cases tomorrow </t>
  </si>
  <si>
    <t>imajagfan</t>
  </si>
  <si>
    <t>@Krystle_Hill Lucky you! Me &amp;amp; Shar can only read texts 4 free over there...It's .50 to send a text for us!  How much 4 calls w/ Verizon?</t>
  </si>
  <si>
    <t>Wed Jun 03 10:29:19 PDT 2009</t>
  </si>
  <si>
    <t>shawniebeth</t>
  </si>
  <si>
    <t>@caseymariex Yay for the white one! Awww  I shall miss them</t>
  </si>
  <si>
    <t>Wed Jun 03 10:29:20 PDT 2009</t>
  </si>
  <si>
    <t>jen_pers</t>
  </si>
  <si>
    <t xml:space="preserve">Forgot to bring her iPod to work. Woe. The day moves so much slower </t>
  </si>
  <si>
    <t>MommaBrandon09</t>
  </si>
  <si>
    <t xml:space="preserve">bout to hang out with whitney, hubby has work tonight </t>
  </si>
  <si>
    <t>tweetdpak</t>
  </si>
  <si>
    <t xml:space="preserve">I am back.. but again with some more work...now its the time for me to work on my project </t>
  </si>
  <si>
    <t>Wed Jun 03 10:29:21 PDT 2009</t>
  </si>
  <si>
    <t>mauriaxoxo</t>
  </si>
  <si>
    <t xml:space="preserve">....is feeling severaly homesick for Boston </t>
  </si>
  <si>
    <t>Rebecca: you're traveling a lot lately huh | me:  ive got summer fever, curable only by airplane   |  Rebecca:  lol at least it's curable</t>
  </si>
  <si>
    <t>Wed Jun 03 10:29:22 PDT 2009</t>
  </si>
  <si>
    <t xml:space="preserve">I went to the Hannah montana movie Premire in london but there wass too much ppl and i didnt see Miley </t>
  </si>
  <si>
    <t>Wed Jun 03 10:29:24 PDT 2009</t>
  </si>
  <si>
    <t>aitchjv</t>
  </si>
  <si>
    <t>@ruthmcpakinson nope nothing happens just goes in with all the others, I am dissapointed  FYI I don't have flour on my face anymore!</t>
  </si>
  <si>
    <t xml:space="preserve">@Jitterjugs awww It won't let me open the link. </t>
  </si>
  <si>
    <t>Wed Jun 03 10:29:25 PDT 2009</t>
  </si>
  <si>
    <t>jillycool</t>
  </si>
  <si>
    <t>trip to NYC scotched.  disappointment.  miss the girls.</t>
  </si>
  <si>
    <t xml:space="preserve">@Georgecraigono you're lucky you don't have any exams to </t>
  </si>
  <si>
    <t>Wed Jun 03 10:29:26 PDT 2009</t>
  </si>
  <si>
    <t xml:space="preserve">Can someone tell me what the Jonas Brothers announced? It didn't come to my phone. </t>
  </si>
  <si>
    <t>jennafurbee</t>
  </si>
  <si>
    <t xml:space="preserve">ready to go home. school is boring. wednesdays always feel so long. darn 12th period. </t>
  </si>
  <si>
    <t>Wed Jun 03 10:29:27 PDT 2009</t>
  </si>
  <si>
    <t xml:space="preserve">omg omg my piano exam is in only 3 weeks! i'm not worried about failing but my teacher is gonna stress the hell out! AND THAT IS TOO BAD! </t>
  </si>
  <si>
    <t xml:space="preserve">@Wexx Nice! I played the bari briefly in junior year of highschool, but then I quit band again for sports </t>
  </si>
  <si>
    <t>jessicasler</t>
  </si>
  <si>
    <t xml:space="preserve">fuckkkk i just woke up. babysitting until 5.  </t>
  </si>
  <si>
    <t>Wed Jun 03 10:29:29 PDT 2009</t>
  </si>
  <si>
    <t>xtwiztedstarx</t>
  </si>
  <si>
    <t>procrastinating getting ready to go to the shop..really really dont wanna go  whats everbody else doing today?</t>
  </si>
  <si>
    <t>Wed Jun 03 10:29:30 PDT 2009</t>
  </si>
  <si>
    <t>christinemhill</t>
  </si>
  <si>
    <t xml:space="preserve">I have sooooo much homework to do in so little time. Not to mention I have to study for the SATs which are on saturday... </t>
  </si>
  <si>
    <t xml:space="preserve">Was anyone able to get tickets for blink in san diego??? I can't get in, it says &amp;quot;off sale online&amp;quot; </t>
  </si>
  <si>
    <t>Wed Jun 03 10:29:33 PDT 2009</t>
  </si>
  <si>
    <t xml:space="preserve">Shady practices. No bueno. </t>
  </si>
  <si>
    <t>musicmakesense</t>
  </si>
  <si>
    <t>leaving my little paradise  goodbye</t>
  </si>
  <si>
    <t>Wed Jun 03 10:29:36 PDT 2009</t>
  </si>
  <si>
    <t>briguy33</t>
  </si>
  <si>
    <t>Woke up craving some cereal only to find that there was no milk   http://yfrog.com/5cqqlj</t>
  </si>
  <si>
    <t>vampyreprincess</t>
  </si>
  <si>
    <t xml:space="preserve">my universe flipped on itself then flipped back again within a week... its a LOT to take in.. SO tired... </t>
  </si>
  <si>
    <t>Wed Jun 03 10:29:41 PDT 2009</t>
  </si>
  <si>
    <t>@xxkristinexxx man i want dan &amp;lt;3333 haha yes cake cake! i have to pee  xD</t>
  </si>
  <si>
    <t>maricris just told me all about her trip and now i'm a gazillion times more excited to go!!! ohhh the wait  49 days exactly..</t>
  </si>
  <si>
    <t>Wed Jun 03 10:29:42 PDT 2009</t>
  </si>
  <si>
    <t>KeightyBaby</t>
  </si>
  <si>
    <t>@Miss_AP Most likely. Oh man those were some good times...I miss you!  Sad life.</t>
  </si>
  <si>
    <t>Wed Jun 03 10:29:44 PDT 2009</t>
  </si>
  <si>
    <t>Rubyluvs2shop</t>
  </si>
  <si>
    <t xml:space="preserve">@KenDoll98 slept Greeeaaattt!!! Sad that its time to head home. Going to miss my mommy </t>
  </si>
  <si>
    <t>Wed Jun 03 10:29:46 PDT 2009</t>
  </si>
  <si>
    <t>KezzaMcDezza</t>
  </si>
  <si>
    <t>My coworker called in sick    Too much to do today.  At least I have Happy Noodle Happy Hour to look forward to later!</t>
  </si>
  <si>
    <t>Wed Jun 03 10:29:48 PDT 2009</t>
  </si>
  <si>
    <t>aprilxJC</t>
  </si>
  <si>
    <t xml:space="preserve">Same hustle different day. Highly caffeinated and feeling anxiouuus!  (:/: </t>
  </si>
  <si>
    <t>Wed Jun 03 10:29:52 PDT 2009</t>
  </si>
  <si>
    <t xml:space="preserve">I've seen this damn Hershey's commercial and the JC Penney commercial 3 times today....this does NOTHING to help the RF withdrawals! </t>
  </si>
  <si>
    <t>Wed Jun 03 10:29:53 PDT 2009</t>
  </si>
  <si>
    <t xml:space="preserve">@CatalinaCruz @thewild omg are u ok </t>
  </si>
  <si>
    <t>Wed Jun 03 10:29:54 PDT 2009</t>
  </si>
  <si>
    <t>jguinn0815</t>
  </si>
  <si>
    <t xml:space="preserve">is going BACK to the doctor for the third time in a little over a month. Pray they find something to get rid of this ear infection </t>
  </si>
  <si>
    <t>Wed Jun 03 10:29:55 PDT 2009</t>
  </si>
  <si>
    <t>MInchak</t>
  </si>
  <si>
    <t>Just broke up with the woman  maybe  not sure yet...gotta change some things now! ringtone, facial hair, and my ride lookin for my WRX!</t>
  </si>
  <si>
    <t>Wed Jun 03 10:29:59 PDT 2009</t>
  </si>
  <si>
    <t>im sick with a sore throat, bad coff, and fever  i hate being sick :'(</t>
  </si>
  <si>
    <t>@parkerspace yeah we do what we can!  *chomp* *chomp* mmmm bacon!</t>
  </si>
  <si>
    <t>Wed Jun 03 10:30:03 PDT 2009</t>
  </si>
  <si>
    <t>petertdavis</t>
  </si>
  <si>
    <t>This week sucks, someone I really wanted to work with decided to go with someone else.    Oh, well, and onto the next big thing.</t>
  </si>
  <si>
    <t>Wed Jun 03 10:30:05 PDT 2009</t>
  </si>
  <si>
    <t>sorskoot</t>
  </si>
  <si>
    <t xml:space="preserve">@bramveen You'll get mine later tonight...  I'm still at work now </t>
  </si>
  <si>
    <t xml:space="preserve">Worst day ever ....... @mileycyrus tour is only US and lost internet 2 mins before blink182 presale no floor seats now wow wow </t>
  </si>
  <si>
    <t>Wed Jun 03 10:30:06 PDT 2009</t>
  </si>
  <si>
    <t>@sparkyfirepants yes, i am a pc  haha, what are you trying to do?</t>
  </si>
  <si>
    <t>Wed Jun 03 10:30:08 PDT 2009</t>
  </si>
  <si>
    <t>jazzyj889</t>
  </si>
  <si>
    <t>grrr i left my phone at home..bac at wrk   wuld rather b n NAP</t>
  </si>
  <si>
    <t>Wed Jun 03 10:30:11 PDT 2009</t>
  </si>
  <si>
    <t xml:space="preserve">Just got back from grocery shopping. Not really my idea of fun.      </t>
  </si>
  <si>
    <t>EmilylScott</t>
  </si>
  <si>
    <t xml:space="preserve">Can't sleep keep waking up </t>
  </si>
  <si>
    <t>Wed Jun 03 10:30:12 PDT 2009</t>
  </si>
  <si>
    <t xml:space="preserve">@MNightNoise  aww you caught my love germs.  im sorry </t>
  </si>
  <si>
    <t>Nguyet184</t>
  </si>
  <si>
    <t xml:space="preserve">staying up late </t>
  </si>
  <si>
    <t>Wed Jun 03 10:30:14 PDT 2009</t>
  </si>
  <si>
    <t>c1arabe11</t>
  </si>
  <si>
    <t>@SRoadley bless... poor lad   My sister used to swaddle her little ones to prevent flailing arms getting in the way, might be worth a go??</t>
  </si>
  <si>
    <t xml:space="preserve">@onhersleeve lol i feel sorry for you/other demi fans </t>
  </si>
  <si>
    <t>Wed Jun 03 10:30:15 PDT 2009</t>
  </si>
  <si>
    <t>allie_elizabeth</t>
  </si>
  <si>
    <t xml:space="preserve">I think I'm sick. Fuck. </t>
  </si>
  <si>
    <t>Wed Jun 03 10:30:16 PDT 2009</t>
  </si>
  <si>
    <t xml:space="preserve">@oh_rosie OMG! untamed did come today but my mum isan't letting me have it until tomorrow </t>
  </si>
  <si>
    <t>Wed Jun 03 10:30:23 PDT 2009</t>
  </si>
  <si>
    <t>hezhezhez</t>
  </si>
  <si>
    <t>im so anoyed at life  help</t>
  </si>
  <si>
    <t>typergirl</t>
  </si>
  <si>
    <t xml:space="preserve">Missed talking to my mom this morning! </t>
  </si>
  <si>
    <t>Wed Jun 03 10:30:24 PDT 2009</t>
  </si>
  <si>
    <t>helenthefelon</t>
  </si>
  <si>
    <t xml:space="preserve">passed my piano exam by the skin of my teeth, and is not looking forward to english language on the morrow </t>
  </si>
  <si>
    <t>Wed Jun 03 10:30:25 PDT 2009</t>
  </si>
  <si>
    <t>floribel</t>
  </si>
  <si>
    <t xml:space="preserve">feels ass-whooped by this economy </t>
  </si>
  <si>
    <t>Wed Jun 03 10:30:26 PDT 2009</t>
  </si>
  <si>
    <t xml:space="preserve">iPhone isn't working... No phone </t>
  </si>
  <si>
    <t>Wed Jun 03 10:30:29 PDT 2009</t>
  </si>
  <si>
    <t xml:space="preserve">f**k. now it's raining. now i'm going to be carrying 2 camera bags AND an umbrella </t>
  </si>
  <si>
    <t>Wed Jun 03 10:30:31 PDT 2009</t>
  </si>
  <si>
    <t>Remi_Vladuceanu</t>
  </si>
  <si>
    <t xml:space="preserve">@IWantGreenEggs You realize that when your friend doesn't have time for you when you have time for him only when he/she has time for you </t>
  </si>
  <si>
    <t>Wed Jun 03 10:30:33 PDT 2009</t>
  </si>
  <si>
    <t>meganmariem3</t>
  </si>
  <si>
    <t xml:space="preserve">Man this is not how i expected my summer to start! </t>
  </si>
  <si>
    <t>Wed Jun 03 10:33:30 PDT 2009</t>
  </si>
  <si>
    <t>IAmNotAUser</t>
  </si>
  <si>
    <t xml:space="preserve">@disillusioned_ Nope </t>
  </si>
  <si>
    <t>Wed Jun 03 10:33:32 PDT 2009</t>
  </si>
  <si>
    <t>amacias11</t>
  </si>
  <si>
    <t xml:space="preserve">NOOOO I lost my dior sunglasses </t>
  </si>
  <si>
    <t xml:space="preserve">@kladkins thats what the news said. i am praying thats not the case cuz i dont have AC at wor! </t>
  </si>
  <si>
    <t>Wed Jun 03 10:33:33 PDT 2009</t>
  </si>
  <si>
    <t>laurenlaux</t>
  </si>
  <si>
    <t xml:space="preserve">@marthacarvs Ã© </t>
  </si>
  <si>
    <t>Wed Jun 03 10:33:34 PDT 2009</t>
  </si>
  <si>
    <t>Yetska</t>
  </si>
  <si>
    <t xml:space="preserve">@sweetcarol yes the sad part is that i cant go pick it up until Saturday.. i haven't the time. </t>
  </si>
  <si>
    <t>Wed Jun 03 10:33:35 PDT 2009</t>
  </si>
  <si>
    <t>localqt4eva</t>
  </si>
  <si>
    <t xml:space="preserve">On my way to theraphy... I still feel like someone is shocking my throat </t>
  </si>
  <si>
    <t>Wed Jun 03 10:33:36 PDT 2009</t>
  </si>
  <si>
    <t xml:space="preserve">chemistry revision sucks </t>
  </si>
  <si>
    <t>compeek</t>
  </si>
  <si>
    <t xml:space="preserve">Okay, so Opera 10 Beta has some nice touches, but it's not much different than the Alpha. The new tab previews feature isn't exciting. </t>
  </si>
  <si>
    <t>Wed Jun 03 10:33:39 PDT 2009</t>
  </si>
  <si>
    <t>belleterrier724</t>
  </si>
  <si>
    <t xml:space="preserve">At work. Should we studying investments - don't want to go to class tonight. Miss Amber this weekend </t>
  </si>
  <si>
    <t xml:space="preserve">  why is it raining?</t>
  </si>
  <si>
    <t xml:space="preserve">Where's my lunch? </t>
  </si>
  <si>
    <t>Wed Jun 03 10:33:42 PDT 2009</t>
  </si>
  <si>
    <t>SpannerWelch</t>
  </si>
  <si>
    <t xml:space="preserve">@Anonymosity in fact this year has been very traumatic for them. &amp;quot;Their&amp;quot; hotel sold out. They had to stay in the one next door... </t>
  </si>
  <si>
    <t>Wed Jun 03 10:33:43 PDT 2009</t>
  </si>
  <si>
    <t>Has just eaten a big bag of sweets and now feels sick   !!!!</t>
  </si>
  <si>
    <t>Wed Jun 03 10:33:44 PDT 2009</t>
  </si>
  <si>
    <t>We wish we were in Vegas  î„ˆ</t>
  </si>
  <si>
    <t>Wed Jun 03 10:33:45 PDT 2009</t>
  </si>
  <si>
    <t>haha have u seen the twitter tee's? i want 1 they r like boys 1's tho  get girls 1's twitter!!</t>
  </si>
  <si>
    <t>kevmontgomery</t>
  </si>
  <si>
    <t xml:space="preserve">@AbbyAdsley </t>
  </si>
  <si>
    <t>Wed Jun 03 10:33:46 PDT 2009</t>
  </si>
  <si>
    <t>Dancinmodel</t>
  </si>
  <si>
    <t xml:space="preserve">@tmBoyGENiUS ima fuck up n let the world c my # </t>
  </si>
  <si>
    <t xml:space="preserve">just went for a good morning to a miserable one... gonna go and chill for a bit </t>
  </si>
  <si>
    <t>KristenNicole2</t>
  </si>
  <si>
    <t xml:space="preserve">my wifi is super crappy today.  </t>
  </si>
  <si>
    <t>Anshalee</t>
  </si>
  <si>
    <t xml:space="preserve">Today is the last day for free turbo shots at Dunks! So sad </t>
  </si>
  <si>
    <t>Wed Jun 03 10:33:47 PDT 2009</t>
  </si>
  <si>
    <t>thisisleccy</t>
  </si>
  <si>
    <t xml:space="preserve">I'm happy with my grades, I'm developing a cold </t>
  </si>
  <si>
    <t>Wed Jun 03 10:33:49 PDT 2009</t>
  </si>
  <si>
    <t>DipuH</t>
  </si>
  <si>
    <t xml:space="preserve">My builder says he wants to install a french drain in my backyard. There goes a good part of my lawn   </t>
  </si>
  <si>
    <t xml:space="preserve">So terribly sad that my mum didnt buy me SIMS3 </t>
  </si>
  <si>
    <t>Wed Jun 03 10:33:50 PDT 2009</t>
  </si>
  <si>
    <t xml:space="preserve">it's no use to try to sleep..cuz' i start to be afraid to sleep and i hate dreams lately! </t>
  </si>
  <si>
    <t>Wed Jun 03 10:33:51 PDT 2009</t>
  </si>
  <si>
    <t xml:space="preserve">@alenacarran omg makes me think of dave and chomp </t>
  </si>
  <si>
    <t>My mother left moldy food out and now i'm having a small allergic reaction  ugh and i'm at work.</t>
  </si>
  <si>
    <t>mrandrewjpham</t>
  </si>
  <si>
    <t xml:space="preserve">Okay when I use &amp;quot;twitteriffic&amp;quot; my outgoing tweets are green and incoming is red. But with twitter.com I don't see any incoming. </t>
  </si>
  <si>
    <t>Wed Jun 03 10:33:53 PDT 2009</t>
  </si>
  <si>
    <t>really can't concentrate on revision  i need to though.</t>
  </si>
  <si>
    <t>Wed Jun 03 10:33:54 PDT 2009</t>
  </si>
  <si>
    <t>sandboxxx</t>
  </si>
  <si>
    <t xml:space="preserve">Wish I had a sugar daddy right so I can get pre-sale Tiger Army Tix!!! </t>
  </si>
  <si>
    <t>Wed Jun 03 10:33:55 PDT 2009</t>
  </si>
  <si>
    <t xml:space="preserve">...Tomorrow we're leaving this beautiful beach.. </t>
  </si>
  <si>
    <t>Wed Jun 03 10:33:57 PDT 2009</t>
  </si>
  <si>
    <t>@miguelstdancer hey x im bored aswell  how many times have u seen McFly?</t>
  </si>
  <si>
    <t xml:space="preserve">Egads, I think my helix is infected... AGAIN. Putting headphones ontop of it has not helped... And now it burns. yay. </t>
  </si>
  <si>
    <t>Wed Jun 03 10:33:58 PDT 2009</t>
  </si>
  <si>
    <t xml:space="preserve">@TRIFORCE89 yeah but it'll still make it heavier and more annoying to hold, thus making it harder for me to hit those annoying buttons. </t>
  </si>
  <si>
    <t xml:space="preserve">@garethslee haven't got sky sports so can only hear the second half </t>
  </si>
  <si>
    <t>Wed Jun 03 10:34:00 PDT 2009</t>
  </si>
  <si>
    <t>jeanne1704</t>
  </si>
  <si>
    <t xml:space="preserve">@mishacollins Trying to help you but canÂ´t get the link to work  Evil queen! </t>
  </si>
  <si>
    <t>Wed Jun 03 10:34:01 PDT 2009</t>
  </si>
  <si>
    <t xml:space="preserve">@nessa665 no more mcdonalds allowed </t>
  </si>
  <si>
    <t>Wed Jun 03 10:34:02 PDT 2009</t>
  </si>
  <si>
    <t>candicesibley</t>
  </si>
  <si>
    <t xml:space="preserve">stephen is making mean fliers about me </t>
  </si>
  <si>
    <t>jeanact</t>
  </si>
  <si>
    <t xml:space="preserve">@hourfollowshour fyl </t>
  </si>
  <si>
    <t>Wed Jun 03 10:34:04 PDT 2009</t>
  </si>
  <si>
    <t>@CarterRonson awww pookie bookie!   they will learn to eventually!</t>
  </si>
  <si>
    <t>Wed Jun 03 10:34:06 PDT 2009</t>
  </si>
  <si>
    <t>natenatenate</t>
  </si>
  <si>
    <t xml:space="preserve">following the tweets for #libcampnyc and wishing i was able to be there </t>
  </si>
  <si>
    <t>Wed Jun 03 10:34:12 PDT 2009</t>
  </si>
  <si>
    <t xml:space="preserve">@MoneyMakinMatt it really is </t>
  </si>
  <si>
    <t>Wed Jun 03 10:34:13 PDT 2009</t>
  </si>
  <si>
    <t>daveyblackburn</t>
  </si>
  <si>
    <t>It's cloudy today  . . . Watching a ball game and reading a real estate book . . . Dreaming about new hobbies and goals</t>
  </si>
  <si>
    <t>@Bubba18 aww I bet in oklahoma she chose the perfect stadium  yeah I need a break from everything :p</t>
  </si>
  <si>
    <t>Wed Jun 03 10:34:14 PDT 2009</t>
  </si>
  <si>
    <t xml:space="preserve">didnt win. close tho </t>
  </si>
  <si>
    <t>fire_fly13</t>
  </si>
  <si>
    <t>@rockinchick11  no angry day!</t>
  </si>
  <si>
    <t>Wed Jun 03 10:34:15 PDT 2009</t>
  </si>
  <si>
    <t>briancarter</t>
  </si>
  <si>
    <t xml:space="preserve">oh no, just received first twitter porn direct messages. may have to turn off email notification of dm's </t>
  </si>
  <si>
    <t>elizabethlacy</t>
  </si>
  <si>
    <t>@Greenieiswicked Good. Ibuprofen might help too (later, not at the same time as Tylenol).  I hope it starts getting better.</t>
  </si>
  <si>
    <t>Wed Jun 03 10:34:16 PDT 2009</t>
  </si>
  <si>
    <t>laborero</t>
  </si>
  <si>
    <t xml:space="preserve">what a beautiful day! too bad i have work </t>
  </si>
  <si>
    <t>Wed Jun 03 10:34:17 PDT 2009</t>
  </si>
  <si>
    <t xml:space="preserve">@GlamourFrog Your 3000th tweed sucked. </t>
  </si>
  <si>
    <t>drbob2000</t>
  </si>
  <si>
    <t xml:space="preserve">i just figured out that my pic had to be less than so many KBs!  I guess I'd better get on to the bills </t>
  </si>
  <si>
    <t>Wed Jun 03 10:34:18 PDT 2009</t>
  </si>
  <si>
    <t>@Vanessa_Blue at work.  don't think USAF computers will let me log in. Ha!!!</t>
  </si>
  <si>
    <t>Wed Jun 03 10:34:22 PDT 2009</t>
  </si>
  <si>
    <t xml:space="preserve">@actingcoach1 Was messing around with @CRITERION Laserdisc version of The Player on my new to me toy...wish they had done DVD that way </t>
  </si>
  <si>
    <t>Wed Jun 03 10:34:23 PDT 2009</t>
  </si>
  <si>
    <t xml:space="preserve">@KatMcGraw thank you!! </t>
  </si>
  <si>
    <t>Wed Jun 03 10:34:25 PDT 2009</t>
  </si>
  <si>
    <t>Ms_TamaraR</t>
  </si>
  <si>
    <t xml:space="preserve">Has a killer headache </t>
  </si>
  <si>
    <t>Wed Jun 03 10:34:26 PDT 2009</t>
  </si>
  <si>
    <t>nexusdevteam</t>
  </si>
  <si>
    <t xml:space="preserve">perforce is down </t>
  </si>
  <si>
    <t>WendiH</t>
  </si>
  <si>
    <t xml:space="preserve">Good news: Free floats at Sonic Drive-ins Today!  Bad News: The closest Sonic is 30 mins away.  </t>
  </si>
  <si>
    <t>Wed Jun 03 10:34:27 PDT 2009</t>
  </si>
  <si>
    <t>DamageInc1992</t>
  </si>
  <si>
    <t>Wed Jun 03 10:34:29 PDT 2009</t>
  </si>
  <si>
    <t>leannecrab</t>
  </si>
  <si>
    <t>have got hickups and feels  cos my granddad is giving up on life</t>
  </si>
  <si>
    <t xml:space="preserve">I'm sorry, but I never liked The Sims games.  The Sims 3 iPhone app crashes a lot...  </t>
  </si>
  <si>
    <t>Wed Jun 03 10:34:30 PDT 2009</t>
  </si>
  <si>
    <t xml:space="preserve">Please curve the damn test.. ! </t>
  </si>
  <si>
    <t>love__ashleigh</t>
  </si>
  <si>
    <t>i really wanted to catch up on the greek ive missed, but the 1st one was not available. im sad now  what the heck abcfamily.com?!</t>
  </si>
  <si>
    <t>Wed Jun 03 10:34:32 PDT 2009</t>
  </si>
  <si>
    <t>JThach</t>
  </si>
  <si>
    <t xml:space="preserve">bradford pear tree. worst tree ever!! had to cut down a tree @ 7am. not fun </t>
  </si>
  <si>
    <t>Wed Jun 03 10:34:33 PDT 2009</t>
  </si>
  <si>
    <t>JesseAtomic</t>
  </si>
  <si>
    <t>weather is amazing outside my window...Time to go to work     I just wish i could sleep</t>
  </si>
  <si>
    <t>comeseibellaaa</t>
  </si>
  <si>
    <t xml:space="preserve">readding my entiree psycholgy book, SHOOT MEE PLEASE </t>
  </si>
  <si>
    <t>Wed Jun 03 10:34:36 PDT 2009</t>
  </si>
  <si>
    <t xml:space="preserve">@WhatADayDerek EW DO YOU LIVE IN THE GHETTO? I still wish I was in LA. </t>
  </si>
  <si>
    <t>Lindiz1</t>
  </si>
  <si>
    <t xml:space="preserve">And i have 2 wait a long time until mitchel's album comes out in Norway </t>
  </si>
  <si>
    <t xml:space="preserve">@domminique Who are you going with? </t>
  </si>
  <si>
    <t xml:space="preserve">Ugh, I wanna see a funny @jonasbrothers video! </t>
  </si>
  <si>
    <t>Wed Jun 03 10:34:37 PDT 2009</t>
  </si>
  <si>
    <t>Emilyyy_Samano</t>
  </si>
  <si>
    <t xml:space="preserve">mannnnn im reading plato's meno </t>
  </si>
  <si>
    <t>Wed Jun 03 10:34:39 PDT 2009</t>
  </si>
  <si>
    <t xml:space="preserve">So I'm sitting up in the front answering phone. Wippeeee! </t>
  </si>
  <si>
    <t>Wed Jun 03 10:34:40 PDT 2009</t>
  </si>
  <si>
    <t>nadia1220</t>
  </si>
  <si>
    <t xml:space="preserve">is starting to get the sniffles </t>
  </si>
  <si>
    <t>Wed Jun 03 10:34:56 PDT 2009</t>
  </si>
  <si>
    <t xml:space="preserve">@MorningstarQ45 no...Shingles. </t>
  </si>
  <si>
    <t xml:space="preserve">@mishacollins U BROKE THE SITE! How are we supposed to vote now? </t>
  </si>
  <si>
    <t>Got to PostNet...and didn't have the Fax# I needed.    Hope the AC appt goes better.</t>
  </si>
  <si>
    <t>Wed Jun 03 10:34:59 PDT 2009</t>
  </si>
  <si>
    <t>i get ppl following me and then they stop anthen diff ppl follow haha its not fun  even tho i laff :p i wonder if any1 even reads this</t>
  </si>
  <si>
    <t>KnownEmpress</t>
  </si>
  <si>
    <t xml:space="preserve">@WickedHoliday and can you love me to, please~I think that hurt </t>
  </si>
  <si>
    <t xml:space="preserve">Wish I had a suga daddy right now so I can buy pre-sale Tiger Army tix!!! </t>
  </si>
  <si>
    <t>oneAnthem</t>
  </si>
  <si>
    <t xml:space="preserve">@Thebombshell u already knooooo.. i wish it had a light tho </t>
  </si>
  <si>
    <t>LaurenGoodridge</t>
  </si>
  <si>
    <t xml:space="preserve">@mileycyrus cant you come to the uk </t>
  </si>
  <si>
    <t>Wed Jun 03 10:35:01 PDT 2009</t>
  </si>
  <si>
    <t xml:space="preserve">Evening, I so wanna book a show on reach for tomorrow before I go away....shame the website aint working </t>
  </si>
  <si>
    <t>Wed Jun 03 10:35:03 PDT 2009</t>
  </si>
  <si>
    <t>@mlbarnes2009 Nice TV - I have a small one in my office - can't see the big one from there   big one: http://twitpic.com/6ji9h</t>
  </si>
  <si>
    <t>Wed Jun 03 10:35:05 PDT 2009</t>
  </si>
  <si>
    <t>YAYforMarie</t>
  </si>
  <si>
    <t xml:space="preserve">@YAYNipper @okaykellii have fun at the beach.. </t>
  </si>
  <si>
    <t>Wed Jun 03 10:35:06 PDT 2009</t>
  </si>
  <si>
    <t>Sammie_7</t>
  </si>
  <si>
    <t xml:space="preserve">Just tell me things will get better. please ..   </t>
  </si>
  <si>
    <t>Wed Jun 03 10:35:08 PDT 2009</t>
  </si>
  <si>
    <t>MatthewDonnelly</t>
  </si>
  <si>
    <t xml:space="preserve">My t-shirt is covered in Magnum classic </t>
  </si>
  <si>
    <t>Wed Jun 03 10:35:09 PDT 2009</t>
  </si>
  <si>
    <t>cynthiasiew</t>
  </si>
  <si>
    <t xml:space="preserve">i think the guitar hero guitar spoil </t>
  </si>
  <si>
    <t>Wed Jun 03 10:35:11 PDT 2009</t>
  </si>
  <si>
    <t xml:space="preserve">Oh man this pizza looks so good at Newk's... And I can't eat it </t>
  </si>
  <si>
    <t>PrincessBbabe</t>
  </si>
  <si>
    <t xml:space="preserve">Trired!  Miss U! </t>
  </si>
  <si>
    <t>Wed Jun 03 10:35:18 PDT 2009</t>
  </si>
  <si>
    <t>KatMeyer</t>
  </si>
  <si>
    <t xml:space="preserve">@kishizuka Hi Kathy! thanks for r/t. Can't believe i didn't see you during BEA. </t>
  </si>
  <si>
    <t>Wed Jun 03 10:35:20 PDT 2009</t>
  </si>
  <si>
    <t xml:space="preserve">@jeffmello sadly, I am too busy. and only end up talking to those who @ me. I've not been very proactive...sorry </t>
  </si>
  <si>
    <t>Wed Jun 03 10:35:21 PDT 2009</t>
  </si>
  <si>
    <t>@themainecanada no   I asked my mom this morning &amp;amp; she said we have to go visit my aunt &amp;amp; blah blah blah.   SO PISSED</t>
  </si>
  <si>
    <t>Wed Jun 03 10:35:22 PDT 2009</t>
  </si>
  <si>
    <t>Nao15</t>
  </si>
  <si>
    <t xml:space="preserve">At work bored, bored, bored. </t>
  </si>
  <si>
    <t>jennstar37</t>
  </si>
  <si>
    <t xml:space="preserve">i dont understand twitter. . </t>
  </si>
  <si>
    <t>Wed Jun 03 10:35:23 PDT 2009</t>
  </si>
  <si>
    <t xml:space="preserve">@SoCalVixen shes on drugs lol we need her music back thoo </t>
  </si>
  <si>
    <t>Wed Jun 03 10:35:25 PDT 2009</t>
  </si>
  <si>
    <t>@devynburton But you are too far away!  Hey, I'm so glad you made it to BEA. And am even more bummed I couldn't go. Next year?</t>
  </si>
  <si>
    <t>Wed Jun 03 10:35:27 PDT 2009</t>
  </si>
  <si>
    <t>PRETTYSiM</t>
  </si>
  <si>
    <t>At the DOc's untiL f0Rever gettiN all these test d0ne  but on a bRighter n0te 8 days of Sk0ol left.</t>
  </si>
  <si>
    <t>Wed Jun 03 10:35:29 PDT 2009</t>
  </si>
  <si>
    <t>budd3rfli</t>
  </si>
  <si>
    <t xml:space="preserve">Chillin wit the fam bout to go to wrk n a min...still not really feeling good but hey I still gotta go </t>
  </si>
  <si>
    <t>beaufou</t>
  </si>
  <si>
    <t xml:space="preserve">thunderstorms!! come baaaaaack </t>
  </si>
  <si>
    <t>Wed Jun 03 10:35:30 PDT 2009</t>
  </si>
  <si>
    <t>misskaribaybee</t>
  </si>
  <si>
    <t>sooooo im back from jamaica..  no more free margaritas on the beach. no more loud irate jamaican guys screamin in my ear.</t>
  </si>
  <si>
    <t xml:space="preserve">Feeling not so good </t>
  </si>
  <si>
    <t>Wed Jun 03 10:35:33 PDT 2009</t>
  </si>
  <si>
    <t>ARobertsOnline</t>
  </si>
  <si>
    <t xml:space="preserve">@mishacollins when i read your posts. always make me smile...like now. i had hard and sad day </t>
  </si>
  <si>
    <t>Wed Jun 03 10:35:34 PDT 2009</t>
  </si>
  <si>
    <t>tshureih</t>
  </si>
  <si>
    <t xml:space="preserve">Enjoying every bit of sabbatical. From time with kids to gardening to golfing. What a wonderful feeling. Miss moblin though </t>
  </si>
  <si>
    <t>caraaxmariee</t>
  </si>
  <si>
    <t>connor has really upset me  hate him right now. and hate tashaa more.</t>
  </si>
  <si>
    <t>Wed Jun 03 10:35:36 PDT 2009</t>
  </si>
  <si>
    <t>LittleBigRed</t>
  </si>
  <si>
    <t xml:space="preserve">My jeeps dead at school. Not a good day </t>
  </si>
  <si>
    <t xml:space="preserve">y@entertainme09 so yeah i feel very loyal 2 #tscc &amp;amp; rightfully so, it was awesome, full of heart &amp;amp; story &amp;amp; action. its missed veryyy much </t>
  </si>
  <si>
    <t>Wed Jun 03 10:35:37 PDT 2009</t>
  </si>
  <si>
    <t>janeenie</t>
  </si>
  <si>
    <t xml:space="preserve">2 more exams to go. &amp;amp; they're the most difficult ones </t>
  </si>
  <si>
    <t>DoggyOggy</t>
  </si>
  <si>
    <t xml:space="preserve">Follow-up appt are the worst - still at the doctor's office </t>
  </si>
  <si>
    <t>Fuck! Its starting to rain and I don't have a sweater  stop raining!!! Pleaseee!!!</t>
  </si>
  <si>
    <t>Wed Jun 03 10:35:38 PDT 2009</t>
  </si>
  <si>
    <t>krisalis903</t>
  </si>
  <si>
    <t>Totally missed out on the Etsy Dallas craft fair last month. Me sad  Must catch the next event.</t>
  </si>
  <si>
    <t xml:space="preserve">my days are not complete w/o my baby.. </t>
  </si>
  <si>
    <t>Wed Jun 03 10:35:43 PDT 2009</t>
  </si>
  <si>
    <t>ButtersSquirrel</t>
  </si>
  <si>
    <t xml:space="preserve">@Kim4876 I have only found a few. </t>
  </si>
  <si>
    <t>Wed Jun 03 10:35:44 PDT 2009</t>
  </si>
  <si>
    <t xml:space="preserve">@robirobC darlin I see yr dms thru my email- my phone doesn't let me respond! as far as I know, its a fake. </t>
  </si>
  <si>
    <t>Wed Jun 03 10:35:45 PDT 2009</t>
  </si>
  <si>
    <t>My poor Matthew has the flu.  Hopefully he'll get to go home and crash the rest of the day.</t>
  </si>
  <si>
    <t>TommySimmons</t>
  </si>
  <si>
    <t>@elizgelder  I know I love those guys...but I'm mostly bummed about missing cheesecake factory haha!</t>
  </si>
  <si>
    <t>Wed Jun 03 10:35:48 PDT 2009</t>
  </si>
  <si>
    <t xml:space="preserve">allergies suck not only does the medicine knock you out - you get strange dreams </t>
  </si>
  <si>
    <t>Wed Jun 03 10:35:50 PDT 2009</t>
  </si>
  <si>
    <t xml:space="preserve">Doesn't understand why things can't be fair </t>
  </si>
  <si>
    <t>Wed Jun 03 10:35:52 PDT 2009</t>
  </si>
  <si>
    <t xml:space="preserve">Sorry guys, my tweets and twitter are slow today for some reason. </t>
  </si>
  <si>
    <t>Wed Jun 03 10:35:56 PDT 2009</t>
  </si>
  <si>
    <t>GodsGift00</t>
  </si>
  <si>
    <t xml:space="preserve">feeling a little under the weather today </t>
  </si>
  <si>
    <t>Wed Jun 03 10:35:57 PDT 2009</t>
  </si>
  <si>
    <t>Ana_Baldan</t>
  </si>
  <si>
    <t xml:space="preserve">@mishacollins  tommcfly 41921 Votes.Misha 25059 Vote. </t>
  </si>
  <si>
    <t xml:space="preserve"> Throwing up isn't so fun.</t>
  </si>
  <si>
    <t>Wed Jun 03 10:35:58 PDT 2009</t>
  </si>
  <si>
    <t>last good meal before me and the mother start a diet. goodbye my friends the carbs. goodbye pasta. goodbye crisps   *sob*</t>
  </si>
  <si>
    <t>Wed Jun 03 10:35:59 PDT 2009</t>
  </si>
  <si>
    <t xml:space="preserve">@entertainme09 so yeah i feel very loyal 2 #tscc &amp;amp; rightfully so, it was awesome, full of heart &amp;amp; story &amp;amp; action. its missed veryyy much  </t>
  </si>
  <si>
    <t>Wed Jun 03 10:36:00 PDT 2009</t>
  </si>
  <si>
    <t>JBerry24</t>
  </si>
  <si>
    <t xml:space="preserve">needs a new wardrobe! and the typical bristish weather looks like its returning </t>
  </si>
  <si>
    <t>Wed Jun 03 10:36:01 PDT 2009</t>
  </si>
  <si>
    <t>WorkAtHomeSpace</t>
  </si>
  <si>
    <t xml:space="preserve">Homebasics.ca have discontinued sending their mags out. I can't bring my desktop PC in my bed or out on the patio. </t>
  </si>
  <si>
    <t>Wed Jun 03 10:36:02 PDT 2009</t>
  </si>
  <si>
    <t xml:space="preserve">I've just dribbled it all down the side ! </t>
  </si>
  <si>
    <t>Wed Jun 03 10:36:04 PDT 2009</t>
  </si>
  <si>
    <t>@NAKEDdmblauren jonny is mad at me...it's making my day BAD!!!  i have to wait til i'm in a good mood. bad mood go away!</t>
  </si>
  <si>
    <t>Wed Jun 03 10:36:06 PDT 2009</t>
  </si>
  <si>
    <t>@bertiedav I have NO idea  Been so ridiculously sheltered in the past few weeks that I haven't even thought about it.</t>
  </si>
  <si>
    <t xml:space="preserve">http://twitpic.com/6jid4 - I want in! But I can't yet. Waiting for a new filter. </t>
  </si>
  <si>
    <t>Wed Jun 03 10:36:07 PDT 2009</t>
  </si>
  <si>
    <t>ladyhawke82</t>
  </si>
  <si>
    <t>@Dolcissima Yeah...I've found that the older I get, the more susceptible I am to pressure headaches.  Thankgod for xtra strength tylenol!</t>
  </si>
  <si>
    <t>loves and misses her boyfriend very much so goodness knows how 2 weeks apart is gonna be when II'm struggling with 24 hours  and then 48</t>
  </si>
  <si>
    <t>missing someone special...  nunya biz who it is :-P</t>
  </si>
  <si>
    <t>Wed Jun 03 10:36:08 PDT 2009</t>
  </si>
  <si>
    <t xml:space="preserve">@gonzofish could be </t>
  </si>
  <si>
    <t>Wed Jun 03 10:36:09 PDT 2009</t>
  </si>
  <si>
    <t>@helloo_kitty awww that's ashame  I'm sorry! Hopefully w/ ur headaches they stop coming!!</t>
  </si>
  <si>
    <t>Wed Jun 03 10:36:11 PDT 2009</t>
  </si>
  <si>
    <t xml:space="preserve">@isalou </t>
  </si>
  <si>
    <t>Wed Jun 03 10:36:12 PDT 2009</t>
  </si>
  <si>
    <t xml:space="preserve">@liveguy it's cloudy a bit and right now it's cool. it was supposed to be like 75 but now it's supposed to stay cool I guess </t>
  </si>
  <si>
    <t>Wed Jun 03 10:36:13 PDT 2009</t>
  </si>
  <si>
    <t>yezziir</t>
  </si>
  <si>
    <t xml:space="preserve">my cat just killed my gold fish </t>
  </si>
  <si>
    <t>imerickson</t>
  </si>
  <si>
    <t xml:space="preserve">it is this process that we are told is broken in Turkish locale - string.Compare(&amp;quot;INSTALL&amp;quot;, &amp;quot;install&amp;quot;, true) != 0 but can't repro </t>
  </si>
  <si>
    <t>Wed Jun 03 10:36:16 PDT 2009</t>
  </si>
  <si>
    <t>Lost another 3 followers  Ive not even said anything this time. Boo  Im in such a weird mood : / hmm..</t>
  </si>
  <si>
    <t>Wed Jun 03 10:36:18 PDT 2009</t>
  </si>
  <si>
    <t>spastasmagoria</t>
  </si>
  <si>
    <t>Very  today. Need nap and real meal with actual veggies and stuff. #fb</t>
  </si>
  <si>
    <t>Wed Jun 03 10:36:22 PDT 2009</t>
  </si>
  <si>
    <t>Irons64</t>
  </si>
  <si>
    <t xml:space="preserve">randomly found this pretty sick----  http://bit.ly/MW2E1   but i must say i did laugh a little </t>
  </si>
  <si>
    <t>erinb92</t>
  </si>
  <si>
    <t>Hersheypark was amazing.... SATs on Saturday  lots of studying!</t>
  </si>
  <si>
    <t>Wed Jun 03 10:36:23 PDT 2009</t>
  </si>
  <si>
    <t>ickybod</t>
  </si>
  <si>
    <t xml:space="preserve">Too much glare on my monitor. Can't adequately play Rainbow Six </t>
  </si>
  <si>
    <t>Wed Jun 03 10:36:26 PDT 2009</t>
  </si>
  <si>
    <t>milakini</t>
  </si>
  <si>
    <t>@graceliezl Oops, got your tweet too late, I'd already deleted it. Sorry.  But thank goodness for Hulu!</t>
  </si>
  <si>
    <t xml:space="preserve">i have 75 pages of maternal health to read </t>
  </si>
  <si>
    <t>Wed Jun 03 10:36:27 PDT 2009</t>
  </si>
  <si>
    <t>lilasouza</t>
  </si>
  <si>
    <t xml:space="preserve">I cant believe that they left us, that is so sad </t>
  </si>
  <si>
    <t>Wed Jun 03 10:44:33 PDT 2009</t>
  </si>
  <si>
    <t>@MClarissa I just wish my t-shirts would sell  ...</t>
  </si>
  <si>
    <t>Yoyobird</t>
  </si>
  <si>
    <t xml:space="preserve">I don't have photoshop anymore </t>
  </si>
  <si>
    <t>Wed Jun 03 10:44:34 PDT 2009</t>
  </si>
  <si>
    <t>@McJess i feel poorly today  but we're gona drive to the twilight things i think!</t>
  </si>
  <si>
    <t>Wed Jun 03 10:44:37 PDT 2009</t>
  </si>
  <si>
    <t>danij87</t>
  </si>
  <si>
    <t xml:space="preserve">I thought I broke my ease of being in a hospital years ago... I'm still have nausea... </t>
  </si>
  <si>
    <t>Wed Jun 03 10:44:38 PDT 2009</t>
  </si>
  <si>
    <t>@mileycyrus i'm the saddest girl in the world why aren't you coming to europe!!  i wanna cry!!</t>
  </si>
  <si>
    <t>Wed Jun 03 10:44:39 PDT 2009</t>
  </si>
  <si>
    <t>@blackmetalkitty Book club?  details!</t>
  </si>
  <si>
    <t xml:space="preserve">No!! Oh my god I cant believe they are getting a divorce (well basically)!I want them to go back to Jon and Kate from season 1 </t>
  </si>
  <si>
    <t>Wed Jun 03 10:44:41 PDT 2009</t>
  </si>
  <si>
    <t>MzSocialBfly</t>
  </si>
  <si>
    <t>@All_Dreams_SLS lol so can't make it this weekend  but July 4th sounds like a go. Need details.</t>
  </si>
  <si>
    <t>Wed Jun 03 10:44:43 PDT 2009</t>
  </si>
  <si>
    <t>tompenland</t>
  </si>
  <si>
    <t>@RhiannonKCTV5 i want 2 move 2 a condo downtown but the wife doesnt    ill get her 2 change her mind soon</t>
  </si>
  <si>
    <t xml:space="preserve">On the set it is hotttttt outside they fixing to work me hard </t>
  </si>
  <si>
    <t>Wed Jun 03 10:44:44 PDT 2009</t>
  </si>
  <si>
    <t>KrystynC</t>
  </si>
  <si>
    <t xml:space="preserve">@nayajoye @MissJS_Diva I wanna be @ the pool </t>
  </si>
  <si>
    <t>hamperium</t>
  </si>
  <si>
    <t>een chinese Hummer   ?! http://tinyurl.com/r3jrxw</t>
  </si>
  <si>
    <t xml:space="preserve">is rather bored.. exams exams exams.. </t>
  </si>
  <si>
    <t>Wed Jun 03 10:44:45 PDT 2009</t>
  </si>
  <si>
    <t xml:space="preserve">@shaaqT but the name is so cute!!! you shouldn't keep such cute names for people you don't want me to meet </t>
  </si>
  <si>
    <t>Wed Jun 03 10:44:46 PDT 2009</t>
  </si>
  <si>
    <t>I am putting together spice jars for a friend who's divorcing  and now I smell like Pensey's.</t>
  </si>
  <si>
    <t>Wed Jun 03 10:44:47 PDT 2009</t>
  </si>
  <si>
    <t xml:space="preserve">@drewlovesmiley No Canadian dates as of yet Dx ... What if they don't come?  </t>
  </si>
  <si>
    <t>morganlovescats</t>
  </si>
  <si>
    <t xml:space="preserve">im leving twiiter no ones talking to me on here should i say or should i  just  give up </t>
  </si>
  <si>
    <t>Wed Jun 03 10:44:49 PDT 2009</t>
  </si>
  <si>
    <t>Marcie253</t>
  </si>
  <si>
    <t xml:space="preserve">@danecook so bummed you are going to be in seattle and i dont have tickets </t>
  </si>
  <si>
    <t>Wed Jun 03 10:44:50 PDT 2009</t>
  </si>
  <si>
    <t xml:space="preserve">is waiting for the hubby to come home </t>
  </si>
  <si>
    <t>Wed Jun 03 10:44:51 PDT 2009</t>
  </si>
  <si>
    <t>hotCtotC</t>
  </si>
  <si>
    <t xml:space="preserve">@ninjamony you think I look like a ZOMBIE!  I'm crushed.  You don't have to support it if you don't want to.  I understand </t>
  </si>
  <si>
    <t>@kerriee school on monday  imagine 'he' took our regi class lmao! register would be like.. young1.. young2</t>
  </si>
  <si>
    <t>abbyisawkward</t>
  </si>
  <si>
    <t xml:space="preserve">Last day with my sweet, amazing Lakewood kids. Can't believe this is it </t>
  </si>
  <si>
    <t>nickb</t>
  </si>
  <si>
    <t xml:space="preserve">@Asheyna see my last comment over @protagonize -- won't have a chance to investigate until a bit later today </t>
  </si>
  <si>
    <t>Wed Jun 03 10:44:52 PDT 2009</t>
  </si>
  <si>
    <t>feelthatfiree</t>
  </si>
  <si>
    <t>@carlanesta Fabulousss. I CAN'T SEE IT  I'll look when I get homeee</t>
  </si>
  <si>
    <t xml:space="preserve">http://twitpic.com/6jj38 Steph perez informed the sub that we weren't allowed to tweet today </t>
  </si>
  <si>
    <t>Wed Jun 03 10:44:53 PDT 2009</t>
  </si>
  <si>
    <t>SophieAArcher</t>
  </si>
  <si>
    <t xml:space="preserve">I just dont want to work anymore </t>
  </si>
  <si>
    <t>FashionVict</t>
  </si>
  <si>
    <t xml:space="preserve">stressed out </t>
  </si>
  <si>
    <t>Wed Jun 03 10:44:54 PDT 2009</t>
  </si>
  <si>
    <t>adrianrhen</t>
  </si>
  <si>
    <t xml:space="preserve">is sad that it's my last day in Vegas, too good of a time but way too short </t>
  </si>
  <si>
    <t>Wed Jun 03 10:44:55 PDT 2009</t>
  </si>
  <si>
    <t>kakatbka</t>
  </si>
  <si>
    <t xml:space="preserve">&amp;quot;The Skynet has you...&amp;quot; (Ñ?Ñ‚Ð¾ Ñ„Ð»Ñ?Ñˆ-Ñ€Ð¾Ð»Ð¸Ðº-Ñ€ÐµÐºÐ»Ð°Ð¼Ð° Ð½Ð° ÐºÐ¸Ð½Ð¾Ð¿Ð¾Ð¸Ñ?ÐºÐµ) - Ñ? Ð¿Ð¿Ñ† ÐºÐ°Ðº Ð¾Ð±Ð¾Ñ?Ñ€Ð°Ð»Ð°Ñ?ÑŒ - Ð´ÑƒÐ¼Ð°Ð»Ð° Ð¾Ð¿Ñ?Ñ‚ÑŒ Ð²Ð¸Ð½Ð´Ñƒ Ð¿ÐµÑ€ÐµÑ?Ñ‚Ð°Ð²Ð»Ñ?Ñ‚ÑŒ </t>
  </si>
  <si>
    <t xml:space="preserve">@chillspapa I thought I was your slut </t>
  </si>
  <si>
    <t>Wed Jun 03 10:44:56 PDT 2009</t>
  </si>
  <si>
    <t xml:space="preserve">So no bone fracture, thank god! But a pulled tendon </t>
  </si>
  <si>
    <t>Wed Jun 03 10:44:57 PDT 2009</t>
  </si>
  <si>
    <t>Chloebabycakes</t>
  </si>
  <si>
    <t xml:space="preserve">doing revision for RS tommorow </t>
  </si>
  <si>
    <t>Wed Jun 03 10:44:58 PDT 2009</t>
  </si>
  <si>
    <t>khooger</t>
  </si>
  <si>
    <t>is cleaning.    not quite what I wanted to do on this vacation.</t>
  </si>
  <si>
    <t>Wed Jun 03 10:45:00 PDT 2009</t>
  </si>
  <si>
    <t>Siickmuffin</t>
  </si>
  <si>
    <t xml:space="preserve">My ears ache today </t>
  </si>
  <si>
    <t>hikarilove</t>
  </si>
  <si>
    <t>Il pleut.  Pfft. And I desparately wish I hadn't missed this: http://lilurl.com/?alcjl #modcloth #fashion</t>
  </si>
  <si>
    <t>Wed Jun 03 10:45:01 PDT 2009</t>
  </si>
  <si>
    <t xml:space="preserve">@Dialpex I only recently got it when my contact expired and I am absolutely loving it. But... the battery life has been kind of sucky </t>
  </si>
  <si>
    <t>Wed Jun 03 10:45:03 PDT 2009</t>
  </si>
  <si>
    <t xml:space="preserve">I dont want the good weather to go away , why cant it be like america instead of scotland </t>
  </si>
  <si>
    <t>Wed Jun 03 10:45:05 PDT 2009</t>
  </si>
  <si>
    <t>NorthofSeven</t>
  </si>
  <si>
    <t xml:space="preserve">Cleaning my office. Worried about lack of steady work </t>
  </si>
  <si>
    <t xml:space="preserve">IM soo sleepy i think im going to bed.. no i know im going to bed my legs hurt too much  and got exams tomorrow! wish me luck </t>
  </si>
  <si>
    <t>Wed Jun 03 10:45:06 PDT 2009</t>
  </si>
  <si>
    <t xml:space="preserve">From one building to another, 160 flights of stairs, I'm waiting for by number to be called </t>
  </si>
  <si>
    <t>Wed Jun 03 10:45:10 PDT 2009</t>
  </si>
  <si>
    <t xml:space="preserve">in4merz wont let me vote again </t>
  </si>
  <si>
    <t xml:space="preserve">@bagwaa i have yet to see it </t>
  </si>
  <si>
    <t>Wed Jun 03 10:45:12 PDT 2009</t>
  </si>
  <si>
    <t>jlmashburn</t>
  </si>
  <si>
    <t xml:space="preserve">just as beautiful as you are, it's so pitiful what you really are.  </t>
  </si>
  <si>
    <t>Wed Jun 03 10:45:13 PDT 2009</t>
  </si>
  <si>
    <t xml:space="preserve">I feel shafted... @smilelaughitsme hasn't given me her new number </t>
  </si>
  <si>
    <t>Wed Jun 03 10:45:16 PDT 2009</t>
  </si>
  <si>
    <t>ralphznl</t>
  </si>
  <si>
    <t xml:space="preserve">On my way to crew centre at Schiphol for a night flight 2 Singapore! This time without my gf </t>
  </si>
  <si>
    <t>Wed Jun 03 10:45:17 PDT 2009</t>
  </si>
  <si>
    <t xml:space="preserve">Got a Microsoft Embedded Partner shirt in post! Really really nice quality... only problem is... It's a small! not in a million years! </t>
  </si>
  <si>
    <t>Wed Jun 03 10:45:19 PDT 2009</t>
  </si>
  <si>
    <t xml:space="preserve">@itsonlymecamy didn't catch ya today.. </t>
  </si>
  <si>
    <t>Wed Jun 03 10:45:20 PDT 2009</t>
  </si>
  <si>
    <t>AshlynLeMieux</t>
  </si>
  <si>
    <t>Pancakes are bad  i feel so sick!</t>
  </si>
  <si>
    <t>drowning in snot  really...I sooo sick *cries* pleaaase someone tell me how to turn it off...pleassse :'(</t>
  </si>
  <si>
    <t>Wed Jun 03 10:45:21 PDT 2009</t>
  </si>
  <si>
    <t>daveman</t>
  </si>
  <si>
    <t xml:space="preserve">my pc crashed twice in the last hour, possibly graphics card overheating.. </t>
  </si>
  <si>
    <t>Wed Jun 03 10:45:23 PDT 2009</t>
  </si>
  <si>
    <t xml:space="preserve">@gregmhodges hey cuz. no unfortunately we are not coming out for the wedding. we looked into it but its just too expensive right now. </t>
  </si>
  <si>
    <t>VivienCoral_x</t>
  </si>
  <si>
    <t xml:space="preserve">really cant be arsed to do all this art homework </t>
  </si>
  <si>
    <t>Wed Jun 03 10:45:24 PDT 2009</t>
  </si>
  <si>
    <t>doublexf91</t>
  </si>
  <si>
    <t xml:space="preserve">On my way to a another fun filled day at work, man i haven't even started and i want to leave </t>
  </si>
  <si>
    <t>Wed Jun 03 10:45:25 PDT 2009</t>
  </si>
  <si>
    <t xml:space="preserve">James ingrahm - just once. So sad now </t>
  </si>
  <si>
    <t>Wed Jun 03 10:45:26 PDT 2009</t>
  </si>
  <si>
    <t>i have a lot of stuff today.  I'm hungryy and bored.</t>
  </si>
  <si>
    <t>Wed Jun 03 10:45:27 PDT 2009</t>
  </si>
  <si>
    <t>River Tame Flood Risk Management Strategy Consultation. Closes 10 August (Massive PDFs  ) http://is.gd/NkZn Public mtgs next 3 Fris</t>
  </si>
  <si>
    <t>Wed Jun 03 10:45:29 PDT 2009</t>
  </si>
  <si>
    <t>kFaltys</t>
  </si>
  <si>
    <t xml:space="preserve">My dress shoes r giving me blisters! Oww </t>
  </si>
  <si>
    <t>Wed Jun 03 10:45:30 PDT 2009</t>
  </si>
  <si>
    <t>@pointlesswords I haven't seen Before Sunrise, only Sunset  I LOVE 2 Days in Paris but lots of people dislike it (they don't get it lol).</t>
  </si>
  <si>
    <t>Wed Jun 03 10:45:31 PDT 2009</t>
  </si>
  <si>
    <t>made a bad chois in going dark. now i look like a sick greek or emo kid  och well... be blond in some months time</t>
  </si>
  <si>
    <t>Wed Jun 03 10:45:32 PDT 2009</t>
  </si>
  <si>
    <t>conchordgirl</t>
  </si>
  <si>
    <t xml:space="preserve">@nyc_specialist what did the vet say about sonny? i might have missed that tweet. </t>
  </si>
  <si>
    <t>Qrystal</t>
  </si>
  <si>
    <t xml:space="preserve">/ Still recovering / from fruitless library search... / answer lies within! / - #haiku and oh darn I didn't tag the last one with #thesis </t>
  </si>
  <si>
    <t xml:space="preserve">@vBSetup That's awful to hear. Hope he'll get better real soon. Road rage FTL </t>
  </si>
  <si>
    <t>Wed Jun 03 10:45:33 PDT 2009</t>
  </si>
  <si>
    <t xml:space="preserve">Not feeling so hot...heading home earlier today </t>
  </si>
  <si>
    <t>Wed Jun 03 10:45:35 PDT 2009</t>
  </si>
  <si>
    <t>jennahuhn</t>
  </si>
  <si>
    <t>@aaabbey: but mommm    I want to be a mermaid</t>
  </si>
  <si>
    <t>Wed Jun 03 10:45:37 PDT 2009</t>
  </si>
  <si>
    <t>Dub_Dz</t>
  </si>
  <si>
    <t>@MsLoyalty  I think you need to rest</t>
  </si>
  <si>
    <t>Wed Jun 03 10:45:38 PDT 2009</t>
  </si>
  <si>
    <t xml:space="preserve">@ThatAmy we are 45 miles from Starbucks, Target, a mall. 60 from Chili's </t>
  </si>
  <si>
    <t>Wed Jun 03 10:45:39 PDT 2009</t>
  </si>
  <si>
    <t>sdegutis</t>
  </si>
  <si>
    <t xml:space="preserve">although, @sammcd's response has a good point, which can't be said without using `twitlonger`, which isnt working in tweetie </t>
  </si>
  <si>
    <t>LibraryGuy</t>
  </si>
  <si>
    <t xml:space="preserve">@tinglestick We just finished the 2nd season. I don't know if 3rd is out on DVD yet. </t>
  </si>
  <si>
    <t xml:space="preserve">@JustinPeer I only have the one at the moment, the others are in for repair </t>
  </si>
  <si>
    <t>RedFoxx25</t>
  </si>
  <si>
    <t xml:space="preserve">&amp;lt;--------- is dreading the rain </t>
  </si>
  <si>
    <t>Wed Jun 03 10:45:40 PDT 2009</t>
  </si>
  <si>
    <t xml:space="preserve">I dont care about the death of a hired man or robert frost </t>
  </si>
  <si>
    <t>Wed Jun 03 10:47:17 PDT 2009</t>
  </si>
  <si>
    <t>I am feeling so ill today  My throat is swollen and I just feel ugh. Bad times.</t>
  </si>
  <si>
    <t>Wed Jun 03 10:47:18 PDT 2009</t>
  </si>
  <si>
    <t xml:space="preserve">not looking forward to my math final today.. </t>
  </si>
  <si>
    <t>Wed Jun 03 10:47:19 PDT 2009</t>
  </si>
  <si>
    <t>WHY ME  !</t>
  </si>
  <si>
    <t>Wed Jun 03 10:47:21 PDT 2009</t>
  </si>
  <si>
    <t>JKs_blondie</t>
  </si>
  <si>
    <t>@NKOTB  I need a shout out today  Its been one of those days....already! puhhleazeeeee</t>
  </si>
  <si>
    <t>Wed Jun 03 10:47:23 PDT 2009</t>
  </si>
  <si>
    <t xml:space="preserve">@bad_housewife I think so...I hate ironing. He's lucky I loved him or I'd have told him to do it himself! He made me get up to iron. </t>
  </si>
  <si>
    <t xml:space="preserve">i cant live without my neighbors </t>
  </si>
  <si>
    <t>Wed Jun 03 10:47:25 PDT 2009</t>
  </si>
  <si>
    <t xml:space="preserve">goin to get my oil changed  YEAH </t>
  </si>
  <si>
    <t>dreamsbellydnce</t>
  </si>
  <si>
    <t>is sick with the flue  grrrrrrr!!</t>
  </si>
  <si>
    <t>Wed Jun 03 10:47:28 PDT 2009</t>
  </si>
  <si>
    <t>missimonique</t>
  </si>
  <si>
    <t>@icuellar101 not fun  But I also don't like laying on the bed trying to squeeze myself in jeans that don't fit! LOL! Can u picture it?</t>
  </si>
  <si>
    <t>Wed Jun 03 10:47:29 PDT 2009</t>
  </si>
  <si>
    <t>UGH. One flippin test brought me down a letter grade in Calculus  Good thing is, NORMALLY I would care, but I REALLY don't anymore hah</t>
  </si>
  <si>
    <t xml:space="preserve">I love how down-to-earth BeyoncÃ© is. She ditched her limo to cycle around Dublin. Now thats just cool! Wish I had of seen her. </t>
  </si>
  <si>
    <t>Wed Jun 03 10:47:30 PDT 2009</t>
  </si>
  <si>
    <t xml:space="preserve">@ibeenz we were GOING to have DQ but it was too far </t>
  </si>
  <si>
    <t>Wed Jun 03 10:47:31 PDT 2009</t>
  </si>
  <si>
    <t>ElsterEight</t>
  </si>
  <si>
    <t xml:space="preserve">Is not going to get a 2:1 at this rate and no-one wants to go to my party </t>
  </si>
  <si>
    <t xml:space="preserve">would rather be romping around with wllm </t>
  </si>
  <si>
    <t>oh__darling</t>
  </si>
  <si>
    <t xml:space="preserve">@ErikaCespedes DON'T LEAVE MEEE </t>
  </si>
  <si>
    <t>Wed Jun 03 10:47:32 PDT 2009</t>
  </si>
  <si>
    <t>oh qoodness @Peoplz excuses, excuses  im qoinq to Atlanta at the end of July but im tryna qo outta state before then, any ideas?!</t>
  </si>
  <si>
    <t>Wed Jun 03 10:47:33 PDT 2009</t>
  </si>
  <si>
    <t xml:space="preserve">i miss my cold cafe bevvies </t>
  </si>
  <si>
    <t>kaitybrady76</t>
  </si>
  <si>
    <t>@kristenstewart9 I kinda feel bad for you guys...that you have absolutely no privacy! I didn't know til now   You should escape for a few</t>
  </si>
  <si>
    <t>Wed Jun 03 10:47:34 PDT 2009</t>
  </si>
  <si>
    <t>manwellreyes</t>
  </si>
  <si>
    <t>Stuck on a plane AGAIN!!!! Praise Him church!!! I think we're gonna miss our show, sorry wyoming   #fb</t>
  </si>
  <si>
    <t>Wed Jun 03 10:47:36 PDT 2009</t>
  </si>
  <si>
    <t>@aplusk My pc won't let me watch &amp;quot;Ustream&amp;quot;   Mind if I come over?</t>
  </si>
  <si>
    <t>Wed Jun 03 10:47:38 PDT 2009</t>
  </si>
  <si>
    <t>edvarcl</t>
  </si>
  <si>
    <t xml:space="preserve">@gigi_sg hehe, thanks gigi. funny that only a twitter story gets response, my normal ones dont seem to garner the same reception </t>
  </si>
  <si>
    <t>Wed Jun 03 10:47:39 PDT 2009</t>
  </si>
  <si>
    <t xml:space="preserve">i REALLY want that jane norman dress </t>
  </si>
  <si>
    <t>Wed Jun 03 10:47:40 PDT 2009</t>
  </si>
  <si>
    <t xml:space="preserve">@dieuepargne For serious? That sucks. </t>
  </si>
  <si>
    <t>Wed Jun 03 10:47:42 PDT 2009</t>
  </si>
  <si>
    <t>missmerry</t>
  </si>
  <si>
    <t>@petitegamine poor baby indeed and poor mama   Let us know how she is.</t>
  </si>
  <si>
    <t>Wed Jun 03 10:47:45 PDT 2009</t>
  </si>
  <si>
    <t>hev339</t>
  </si>
  <si>
    <t xml:space="preserve">Happy #woofwednesday Farley got his shots and his teeth checked today...so far half have fallen out, only a few baby teeth left. </t>
  </si>
  <si>
    <t>Wed Jun 03 10:47:46 PDT 2009</t>
  </si>
  <si>
    <t xml:space="preserve">I keep reading actor's updates and I become sadder and sadder because I'm never gonna be a part of that fabulous world. </t>
  </si>
  <si>
    <t xml:space="preserve">Alright cult club, I have a mission for you. You all need to start a petition to bring back Rockos Modern Life. I miss that cartoon </t>
  </si>
  <si>
    <t>Wed Jun 03 10:47:48 PDT 2009</t>
  </si>
  <si>
    <t>@robertofthehood pooo... dont think I'm going to have the time then...    Have to come and see you in thattherelondon</t>
  </si>
  <si>
    <t>Wed Jun 03 10:47:51 PDT 2009</t>
  </si>
  <si>
    <t xml:space="preserve">Uuuugggghhhh I have 2 go 2 work </t>
  </si>
  <si>
    <t xml:space="preserve">American eagle didn't have my size </t>
  </si>
  <si>
    <t>Karla_Cube</t>
  </si>
  <si>
    <t>@deftonesfreek  out my fam is nuts</t>
  </si>
  <si>
    <t>Wed Jun 03 10:47:52 PDT 2009</t>
  </si>
  <si>
    <t>JenK23</t>
  </si>
  <si>
    <t xml:space="preserve">broken fingernails and a frazzled mind </t>
  </si>
  <si>
    <t>Wed Jun 03 10:47:53 PDT 2009</t>
  </si>
  <si>
    <t xml:space="preserve">The less-than-four hours of sleep I got last night is starting to take its toll. Can I go home to bed now? </t>
  </si>
  <si>
    <t>Wed Jun 03 10:47:54 PDT 2009</t>
  </si>
  <si>
    <t xml:space="preserve">@Motoko_K Gotta get home quick before comcast does. I already missed the first appointment and the bus </t>
  </si>
  <si>
    <t>Wed Jun 03 10:47:57 PDT 2009</t>
  </si>
  <si>
    <t>chaseathompson</t>
  </si>
  <si>
    <t xml:space="preserve">Will we soon have to pay for Hulu? Fox's chief digital officer says yes.  http://bit.ly/pu30X   </t>
  </si>
  <si>
    <t>Wed Jun 03 10:48:00 PDT 2009</t>
  </si>
  <si>
    <t>Ditsychikdotcom</t>
  </si>
  <si>
    <t xml:space="preserve">english exam is over!!..yay!!..Irish and maths 2moro! </t>
  </si>
  <si>
    <t>@madison_mae i get no rain  it cant rain here, then the beautiful sidewalk graffiti will be gone. i was expecting that to last all summer</t>
  </si>
  <si>
    <t>Wed Jun 03 10:48:01 PDT 2009</t>
  </si>
  <si>
    <t xml:space="preserve">Can we keep the ads down to like a few per day? I think I'm getting spammed to death...not a pretty way to go </t>
  </si>
  <si>
    <t>Wed Jun 03 10:48:02 PDT 2009</t>
  </si>
  <si>
    <t xml:space="preserve">I'm annoyed that i can't find certain photos out of all the pic discs. I've been going through photo discs for over an hour! </t>
  </si>
  <si>
    <t xml:space="preserve">Bus arrived 17 mins late but I don't think we're going anywhere soon since the driver got off </t>
  </si>
  <si>
    <t>@princesspooh90 Oh no what's happened  ? I made myself a nice chinese meal! I'll show u it pooh bum, i took a photo *snuggles* 143 637 xx.</t>
  </si>
  <si>
    <t>Wed Jun 03 10:48:03 PDT 2009</t>
  </si>
  <si>
    <t>JoshRusch</t>
  </si>
  <si>
    <t xml:space="preserve">i really really have to go pee, but no one wants to stop </t>
  </si>
  <si>
    <t>Wed Jun 03 10:48:04 PDT 2009</t>
  </si>
  <si>
    <t xml:space="preserve">@kabobbins nope, everybody. It's outside in the pavilion. My bldg. is the DC Visitor Center </t>
  </si>
  <si>
    <t>Wed Jun 03 10:48:06 PDT 2009</t>
  </si>
  <si>
    <t xml:space="preserve">Thanks @carbyville for being the only one to @ me.. </t>
  </si>
  <si>
    <t>maryamie</t>
  </si>
  <si>
    <t>45 min. Wait @ dermatologist office &amp;amp; still no doc.  #fb</t>
  </si>
  <si>
    <t>Wed Jun 03 10:48:07 PDT 2009</t>
  </si>
  <si>
    <t xml:space="preserve">@bursaar I'm allergic to bees too. </t>
  </si>
  <si>
    <t>Wed Jun 03 10:48:08 PDT 2009</t>
  </si>
  <si>
    <t xml:space="preserve">Don't see anything on news about it yet. Hopefully it's just a Precaution. On a sep note this train smells of urine </t>
  </si>
  <si>
    <t>Wed Jun 03 10:48:11 PDT 2009</t>
  </si>
  <si>
    <t>Rosegabriella_</t>
  </si>
  <si>
    <t xml:space="preserve">@mileycyrus: gutted about the no UK dates </t>
  </si>
  <si>
    <t>Wed Jun 03 10:48:15 PDT 2009</t>
  </si>
  <si>
    <t xml:space="preserve">@AfricanKueen87 that's the problem!! I can't see anything! Lol im catching the end of w/e ya'll tlkn bout! </t>
  </si>
  <si>
    <t>Wed Jun 03 10:48:16 PDT 2009</t>
  </si>
  <si>
    <t>carrierchicktou</t>
  </si>
  <si>
    <t>Extremely sad!   Our thoughts and prayers to ALL the Families!  God Bless You!</t>
  </si>
  <si>
    <t>Wed Jun 03 10:48:17 PDT 2009</t>
  </si>
  <si>
    <t>KatieSpragg</t>
  </si>
  <si>
    <t xml:space="preserve">@PhotosbyLee what about the current one, blub </t>
  </si>
  <si>
    <t>Wed Jun 03 10:48:18 PDT 2009</t>
  </si>
  <si>
    <t xml:space="preserve">I didn't hear the thunder last night! </t>
  </si>
  <si>
    <t>Wed Jun 03 10:48:20 PDT 2009</t>
  </si>
  <si>
    <t>@RachelLock22 i think it may be redybrown  i LOVEDD the blonde !</t>
  </si>
  <si>
    <t>@eseayen it belongggggs in San diego. It's hiding behind the clouds lightning and thunder  June Glooom</t>
  </si>
  <si>
    <t>Wed Jun 03 10:48:22 PDT 2009</t>
  </si>
  <si>
    <t>dakidjuicyfruit</t>
  </si>
  <si>
    <t xml:space="preserve">ready to get out the house! </t>
  </si>
  <si>
    <t>Wed Jun 03 10:48:23 PDT 2009</t>
  </si>
  <si>
    <t>Wed Jun 03 10:48:26 PDT 2009</t>
  </si>
  <si>
    <t>@chicaao nooope. i've got a lot of her fans but not miley  do u like her music?</t>
  </si>
  <si>
    <t xml:space="preserve">@cascandar I'm more of a dog person myself. Cats always seem like they have something better to do. Plus I'm alergic </t>
  </si>
  <si>
    <t xml:space="preserve">@RickMGoldie am not needed for counting now, they have enough volunteers! No cash for me </t>
  </si>
  <si>
    <t>Wed Jun 03 10:48:27 PDT 2009</t>
  </si>
  <si>
    <t>Chyneez9</t>
  </si>
  <si>
    <t xml:space="preserve">@TYRESE4REAL http://twitpic.com/6jj1q - BEAUTIFUL DAUGHTER!! WISH MY DADDY WAS LIKE YOU </t>
  </si>
  <si>
    <t>Wed Jun 03 10:48:29 PDT 2009</t>
  </si>
  <si>
    <t xml:space="preserve">If you are a Grown MAN that is 6'5&amp;quot; 250 lbs. and you drive a FORD FOCUS, I pity you. </t>
  </si>
  <si>
    <t>makinonight</t>
  </si>
  <si>
    <t>@alwaysmc23 aw, Maribelllll.  Ima make you a video. LOL. And and and a big hug whenever I see you/ ^___^ SI?</t>
  </si>
  <si>
    <t>Luvlei2beeme</t>
  </si>
  <si>
    <t xml:space="preserve">@twistagmg Damn Twista that's messed Up! I don't blame u 4 being mad </t>
  </si>
  <si>
    <t>Wed Jun 03 10:48:31 PDT 2009</t>
  </si>
  <si>
    <t>sei_chan90</t>
  </si>
  <si>
    <t xml:space="preserve">@keino t6 thi, mÃ  báº¡n nghÄ© ra Ä‘á»‹nh lÃ m wEB GÃ¬ chÆ°a </t>
  </si>
  <si>
    <t>@JadeeJonasss Omg serious! shit i aint guna know when yu have left yur house  ohh darnn it course i will txt her no probs x</t>
  </si>
  <si>
    <t>lane__</t>
  </si>
  <si>
    <t xml:space="preserve">I just want to curl up in bed and cuddle with someone </t>
  </si>
  <si>
    <t>Wed Jun 03 10:48:33 PDT 2009</t>
  </si>
  <si>
    <t>KatlovesJLS</t>
  </si>
  <si>
    <t xml:space="preserve">has a really bad headace </t>
  </si>
  <si>
    <t>Wed Jun 03 10:48:34 PDT 2009</t>
  </si>
  <si>
    <t>chrisyule84</t>
  </si>
  <si>
    <t xml:space="preserve">Erm, i never made that last post?! Think my twitter account's been compromised! </t>
  </si>
  <si>
    <t>Wed Jun 03 10:48:37 PDT 2009</t>
  </si>
  <si>
    <t>keene</t>
  </si>
  <si>
    <t xml:space="preserve">poptarts shouldn't taste like medicine </t>
  </si>
  <si>
    <t>secretagentboo</t>
  </si>
  <si>
    <t>@thelithopedion I know! Ha &amp;amp; then the mother attacked the microphone. Serves them right! Think its horrid taking them away!  Poor baba's!</t>
  </si>
  <si>
    <t xml:space="preserve">Echa just leave and now i do nothing </t>
  </si>
  <si>
    <t>Wed Jun 03 10:48:38 PDT 2009</t>
  </si>
  <si>
    <t xml:space="preserve">@virtualmarketer thanks! ~ I just miss them, cause they are at work.... </t>
  </si>
  <si>
    <t xml:space="preserve">it hurts every single second </t>
  </si>
  <si>
    <t>Wed Jun 03 10:48:39 PDT 2009</t>
  </si>
  <si>
    <t>brittanydorsey</t>
  </si>
  <si>
    <t xml:space="preserve">Man, why do I always have to turn down the good trips?!? </t>
  </si>
  <si>
    <t>@tommcfly now you're officially gone  and i'm officially missing you!! goobye, COME BACK OK? we love mcfly so much.</t>
  </si>
  <si>
    <t>Wed Jun 03 10:54:21 PDT 2009</t>
  </si>
  <si>
    <t>stef_funhouse</t>
  </si>
  <si>
    <t xml:space="preserve">I don't want to and can't wait for the 4th studio album by Christina Aguilera!!! </t>
  </si>
  <si>
    <t>Wed Jun 03 10:54:23 PDT 2009</t>
  </si>
  <si>
    <t xml:space="preserve">hopes they don't call her in to work today.  These cramps are going to make me one vicious bitch.  </t>
  </si>
  <si>
    <t>Wed Jun 03 10:54:25 PDT 2009</t>
  </si>
  <si>
    <t xml:space="preserve">Disneyland! Actually....ca adventures right now.. Im so hungry though </t>
  </si>
  <si>
    <t>Wed Jun 03 10:54:26 PDT 2009</t>
  </si>
  <si>
    <t>SunnyHunnyxXx</t>
  </si>
  <si>
    <t xml:space="preserve">Orrr not lol. Poor Hannah </t>
  </si>
  <si>
    <t>gadgetboy</t>
  </si>
  <si>
    <t xml:space="preserve">House of Representatives to Publish Lawmakers' Expense Reports Online (WSJ link was broken) </t>
  </si>
  <si>
    <t>Wed Jun 03 10:54:29 PDT 2009</t>
  </si>
  <si>
    <t>laurenpunkd</t>
  </si>
  <si>
    <t xml:space="preserve">Home. Don't feel good </t>
  </si>
  <si>
    <t>Wed Jun 03 10:54:30 PDT 2009</t>
  </si>
  <si>
    <t>BeadUpChristyn</t>
  </si>
  <si>
    <t xml:space="preserve">not looking forward to having to look at this dumb harry potter poster that is up in our office for the next 2 months.. </t>
  </si>
  <si>
    <t>Wed Jun 03 10:54:31 PDT 2009</t>
  </si>
  <si>
    <t>@TomFelton how do you write such good songs? seriously? i try but they all just sound shit...   â™¥</t>
  </si>
  <si>
    <t>Wed Jun 03 10:54:32 PDT 2009</t>
  </si>
  <si>
    <t xml:space="preserve">@helloktjunkie they used to have......they closed them a few years ago </t>
  </si>
  <si>
    <t>@platypustammy timmy is a fatty  he didnt even share</t>
  </si>
  <si>
    <t>Wed Jun 03 10:54:33 PDT 2009</t>
  </si>
  <si>
    <t xml:space="preserve">@CorLeonis15 and today, i did not go 2 the herbarium!!! (they were gonna cancel my beca!!) jeje, noooooo no te vii!!! </t>
  </si>
  <si>
    <t>Wed Jun 03 10:54:34 PDT 2009</t>
  </si>
  <si>
    <t>Gator_Belle</t>
  </si>
  <si>
    <t>Wed Jun 03 10:54:35 PDT 2009</t>
  </si>
  <si>
    <t xml:space="preserve">@Jezriyah @brajana can't wait to get it then... right now I'm trying to put points in Efficiency so I can stop using Viper </t>
  </si>
  <si>
    <t>Wed Jun 03 10:54:36 PDT 2009</t>
  </si>
  <si>
    <t>this class is going by sooooooo slowwwwwwww  i just want to get out of here already.</t>
  </si>
  <si>
    <t>Wed Jun 03 10:54:39 PDT 2009</t>
  </si>
  <si>
    <t xml:space="preserve">@LoveLifeJB August Joi. . And everything is going much harder than expected. </t>
  </si>
  <si>
    <t>Wed Jun 03 10:54:47 PDT 2009</t>
  </si>
  <si>
    <t>Jackiesayho</t>
  </si>
  <si>
    <t xml:space="preserve">Work in an hour! </t>
  </si>
  <si>
    <t>Wed Jun 03 10:54:48 PDT 2009</t>
  </si>
  <si>
    <t xml:space="preserve">Need to do some homework tonight but i really can't be bothered! </t>
  </si>
  <si>
    <t>Wed Jun 03 10:54:49 PDT 2009</t>
  </si>
  <si>
    <t>scottyardley</t>
  </si>
  <si>
    <t xml:space="preserve">I, BARACK OBAMA, President...do hereby proclaim June 2009 as Lesbian, #Gay, Bisexual, and Transgender Pride Month. http://tr.im/njfd     </t>
  </si>
  <si>
    <t>19Marce96</t>
  </si>
  <si>
    <t xml:space="preserve">Here in my house with nothing to do Im suposed to be in school but im sick, I want to go to school I miss my girls </t>
  </si>
  <si>
    <t>Wed Jun 03 10:54:51 PDT 2009</t>
  </si>
  <si>
    <t xml:space="preserve">@adrianspencer I notice @Hedgewytch didn't invite us to IMAX star trek </t>
  </si>
  <si>
    <t>Wed Jun 03 10:54:53 PDT 2009</t>
  </si>
  <si>
    <t>dghottie1</t>
  </si>
  <si>
    <t xml:space="preserve">Maya Griffin made me get a Twitter!!!!!!!! </t>
  </si>
  <si>
    <t>@sarahmilcetic Boring as hell  I gotta come back and find you guys soon...</t>
  </si>
  <si>
    <t>Wed Jun 03 10:54:54 PDT 2009</t>
  </si>
  <si>
    <t>KTSylar</t>
  </si>
  <si>
    <t>Wed Jun 03 10:54:56 PDT 2009</t>
  </si>
  <si>
    <t>heddahfeddah</t>
  </si>
  <si>
    <t>@TraceyMozdzierz awwww!  &amp;lt;sniff&amp;gt; Tried to get the t-shirt to you all but we missed the boat.</t>
  </si>
  <si>
    <t>Wed Jun 03 10:54:57 PDT 2009</t>
  </si>
  <si>
    <t>@rosieperez Really?!  Yeah, I finally found one but it could be a little better, u know?</t>
  </si>
  <si>
    <t>Wed Jun 03 10:54:58 PDT 2009</t>
  </si>
  <si>
    <t>iam_LB</t>
  </si>
  <si>
    <t xml:space="preserve">i dont kno how to work this shit! im gettin mad </t>
  </si>
  <si>
    <t xml:space="preserve">Senior dinner tnite... Everything is rly coming to an end </t>
  </si>
  <si>
    <t>Wed Jun 03 10:54:59 PDT 2009</t>
  </si>
  <si>
    <t xml:space="preserve">@ladyjordank yeh wont let me in tonight! </t>
  </si>
  <si>
    <t>Wed Jun 03 10:55:00 PDT 2009</t>
  </si>
  <si>
    <t>Shopaholic2201</t>
  </si>
  <si>
    <t>Searched Twitter for Lions: I looked up Lions and showed me the score  i am putting it on now</t>
  </si>
  <si>
    <t xml:space="preserve">@GirlMeetsBeau duuuude why isn't it EARLIER! ha ha </t>
  </si>
  <si>
    <t>Wed Jun 03 10:55:01 PDT 2009</t>
  </si>
  <si>
    <t xml:space="preserve">work day cut short, dad hospitalized </t>
  </si>
  <si>
    <t>Wed Jun 03 10:55:02 PDT 2009</t>
  </si>
  <si>
    <t>Cripes! I can't find someone who will make and hand out some McFly flyers in the near of Braunschweig  That sucks!!</t>
  </si>
  <si>
    <t>Wed Jun 03 10:55:05 PDT 2009</t>
  </si>
  <si>
    <t>Is at the dentist office.  waiting.</t>
  </si>
  <si>
    <t>BrOOkeMBB</t>
  </si>
  <si>
    <t xml:space="preserve">Misses my friends </t>
  </si>
  <si>
    <t>Wed Jun 03 10:55:08 PDT 2009</t>
  </si>
  <si>
    <t>Pickering</t>
  </si>
  <si>
    <t>@spsweetsunshine Oiiiiii. Oh that's so exciting? Noooooo. God will keep you safe. Sorry for posting that   Where are you going?</t>
  </si>
  <si>
    <t>ymsp82</t>
  </si>
  <si>
    <t xml:space="preserve">@cgervin You're freaking me out! </t>
  </si>
  <si>
    <t>Wed Jun 03 10:55:10 PDT 2009</t>
  </si>
  <si>
    <t>@FoOie wah zhai lehz, u also hardcore on these. nice!those things we have to wait and see only, one person cannot do  sad</t>
  </si>
  <si>
    <t>Wed Jun 03 10:55:11 PDT 2009</t>
  </si>
  <si>
    <t>RDBaggott</t>
  </si>
  <si>
    <t>I got rained out today NO YARD SALE!!!!!!   This really sucks!</t>
  </si>
  <si>
    <t>Wed Jun 03 10:55:13 PDT 2009</t>
  </si>
  <si>
    <t xml:space="preserve">is crying.. over hollyoaks </t>
  </si>
  <si>
    <t>Wed Jun 03 10:55:14 PDT 2009</t>
  </si>
  <si>
    <t>elliesmiley</t>
  </si>
  <si>
    <t xml:space="preserve">@hawaii1 I don't know if I can trust this person, but I want to and it's becoming increasingly difficult to make plans and actually do it </t>
  </si>
  <si>
    <t xml:space="preserve">cant stop eating cuz i dont feel good </t>
  </si>
  <si>
    <t>mr_recovery</t>
  </si>
  <si>
    <t>&amp;quot;Ð¯ Ð¿Ð¾Ð´Ð¿Ð¸Ñ?Ð°Ð»Ñ?Ñ? Ð½Ð° Ð²Ð°ÑˆÑƒ RSS Ð»ÐµÐ½Ñ‚Ñƒ, Ð½Ð¾ Ñ?Ð¾Ð¾Ð±Ñ‰ÐµÐ½Ð¸Ñ? Ð¿Ð¾Ñ‡ÐµÐ¼Ñƒ-Ñ‚Ð¾ Ð² Ð²Ð¸Ð´Ðµ ÐºÐ°ÐºÐ¸Ñ…-Ñ‚Ð¾ ÐºÐ²Ð°Ð´Ñ€Ð°Ñ‚Ð¾Ð²  ÐšÐ°Ðº Ñ?Ñ‚Ð¾ Ð¸Ñ?Ð¿Ñ€Ð°Ð²Ð¸Ñ‚ÑŒ?&amp;quot; ÐŸÐ¾Ð¹Ñ‚Ð¸ Ð½Ð°Ñ… Ð¸ Ð·Ð°Ð±Ñ‹Ñ‚ÑŒ Ð¿Ñ€Ð¾ Ð¼Ð¾ÑŽ RSS ))</t>
  </si>
  <si>
    <t>KathrynRoke</t>
  </si>
  <si>
    <t xml:space="preserve">is at cricket. And just saw some boy fall over. Oh and is really scared that she's going to get hit by a ball </t>
  </si>
  <si>
    <t xml:space="preserve">Stayed home from work cause I was sick earlier. Gonna call teachers and ortho and switch stuff around now. I'm tired </t>
  </si>
  <si>
    <t>Wed Jun 03 10:55:16 PDT 2009</t>
  </si>
  <si>
    <t>bored and finished college now but gotta go to dance still  grr</t>
  </si>
  <si>
    <t>Wed Jun 03 10:55:17 PDT 2009</t>
  </si>
  <si>
    <t xml:space="preserve">@MSJA  I want that but I got an unlocked iPhone so I dnt get to update n u need like version 3.0 or sumthin </t>
  </si>
  <si>
    <t>@tcampbell1000 I love the Sims 2 although I have no expansions  But I'm not exactly obssessed...</t>
  </si>
  <si>
    <t>Wed Jun 03 10:55:20 PDT 2009</t>
  </si>
  <si>
    <t xml:space="preserve">@mom2bClaudie so sad ... I really wanted to go </t>
  </si>
  <si>
    <t xml:space="preserve">i wish i had a garden for a bbq. </t>
  </si>
  <si>
    <t>Babyclmlovee</t>
  </si>
  <si>
    <t xml:space="preserve">Just getting ready to feed my lil monster Niece,she is sick </t>
  </si>
  <si>
    <t>drewski07</t>
  </si>
  <si>
    <t xml:space="preserve">Eatin some wendy's...Then it's back 2 work  </t>
  </si>
  <si>
    <t>Wed Jun 03 10:55:21 PDT 2009</t>
  </si>
  <si>
    <t xml:space="preserve">having a hideous week. </t>
  </si>
  <si>
    <t>Wed Jun 03 10:55:23 PDT 2009</t>
  </si>
  <si>
    <t>rosiehardesty</t>
  </si>
  <si>
    <t xml:space="preserve">Hi there @DitaVonTeese Where can we find those awesome shirts? For PPL like me, who aren't Celebs? </t>
  </si>
  <si>
    <t>Wed Jun 03 10:55:26 PDT 2009</t>
  </si>
  <si>
    <t xml:space="preserve">@carisssssssaaaa I saw it on youtube but it wouldn't let me play the video </t>
  </si>
  <si>
    <t>Wed Jun 03 10:55:31 PDT 2009</t>
  </si>
  <si>
    <t xml:space="preserve">At work missing Sherly ad her Katsuya dinners </t>
  </si>
  <si>
    <t>Wed Jun 03 10:55:32 PDT 2009</t>
  </si>
  <si>
    <t>thebigjc</t>
  </si>
  <si>
    <t xml:space="preserve">@cavacas I'm not impressed with wolfram alpha yet. All the questions I've asked it it failed on </t>
  </si>
  <si>
    <t>Wed Jun 03 10:55:33 PDT 2009</t>
  </si>
  <si>
    <t xml:space="preserve">@Timothy_Carroll y not.. </t>
  </si>
  <si>
    <t>Wed Jun 03 10:55:36 PDT 2009</t>
  </si>
  <si>
    <t>electromute</t>
  </si>
  <si>
    <t xml:space="preserve">@nivs Thanks for that tweet. I've run it out of memory and am currently waiting for @mediatemple to respond to my support ticket </t>
  </si>
  <si>
    <t>Nikhebaby</t>
  </si>
  <si>
    <t xml:space="preserve">looking for a bit of sun for my gerbers can't seem to find none though. </t>
  </si>
  <si>
    <t>Wed Jun 03 10:55:38 PDT 2009</t>
  </si>
  <si>
    <t>kananianela</t>
  </si>
  <si>
    <t xml:space="preserve">picking peter up from union station.perhaps making today a heavy drinking day-our girlfriend left today </t>
  </si>
  <si>
    <t>Wed Jun 03 10:55:39 PDT 2009</t>
  </si>
  <si>
    <t xml:space="preserve">my tummy is hurting </t>
  </si>
  <si>
    <t>Wed Jun 03 10:56:25 PDT 2009</t>
  </si>
  <si>
    <t>forbairt</t>
  </si>
  <si>
    <t>@conallmurtagh nuts ... not sure how I missed it then  will have to be get the dvd was looking forward to it in the cinema though</t>
  </si>
  <si>
    <t>Wed Jun 03 10:56:29 PDT 2009</t>
  </si>
  <si>
    <t>sorahl</t>
  </si>
  <si>
    <t xml:space="preserve">@Ldyandrea wow. I'm upset. I loved eddings w/I was a kid. Wish there were decent authors now to replace the gems we are/will be losing </t>
  </si>
  <si>
    <t>Wed Jun 03 10:56:30 PDT 2009</t>
  </si>
  <si>
    <t xml:space="preserve">@sandra101s booo not fair lol ya cheatin on me lol ya supposed to wait for me </t>
  </si>
  <si>
    <t>Wed Jun 03 10:56:32 PDT 2009</t>
  </si>
  <si>
    <t xml:space="preserve">ear is clogged &amp;amp; hurts..again. </t>
  </si>
  <si>
    <t>Wed Jun 03 10:56:36 PDT 2009</t>
  </si>
  <si>
    <t>Ah! The news today was mostly grim.  Hope you enjoyed the links. Can't believe a friend was almost kidnapped. Fuck this town! Ugh!</t>
  </si>
  <si>
    <t>Wed Jun 03 10:56:40 PDT 2009</t>
  </si>
  <si>
    <t>ETBeach</t>
  </si>
  <si>
    <t xml:space="preserve">camping ought to do your back a lot of good  </t>
  </si>
  <si>
    <t>Wed Jun 03 10:56:41 PDT 2009</t>
  </si>
  <si>
    <t>Jeww</t>
  </si>
  <si>
    <t>Im not feeling too well  i seem to have lost my appetite ....</t>
  </si>
  <si>
    <t>AngeDoubleYou</t>
  </si>
  <si>
    <t>@idkmybfferin  Guess what. If I had the link, I'd show you, but I was watching a vid Jackson made for MTV. At the end he showed his kitty.</t>
  </si>
  <si>
    <t>andreamacaluso</t>
  </si>
  <si>
    <t xml:space="preserve">doesnt wanna work today </t>
  </si>
  <si>
    <t>Wed Jun 03 10:56:42 PDT 2009</t>
  </si>
  <si>
    <t>fiendfyre</t>
  </si>
  <si>
    <t>@TraceCyrus I just found out that you'll be in Manila, Ayala Malls from June 10-12.  I can't believe I'm going to miss it.</t>
  </si>
  <si>
    <t>Wed Jun 03 10:56:43 PDT 2009</t>
  </si>
  <si>
    <t>@NomadWanderer i hated that.So lame to do a fairness cream ad.Not expected from John  TK http://t.mazic.in/610</t>
  </si>
  <si>
    <t>Wed Jun 03 10:56:44 PDT 2009</t>
  </si>
  <si>
    <t>ConstanceDaniel</t>
  </si>
  <si>
    <t xml:space="preserve">drove around for an hour looking for parking. starting to seriously consider a vespa. id look like a major geek on one tho </t>
  </si>
  <si>
    <t>Wed Jun 03 10:56:46 PDT 2009</t>
  </si>
  <si>
    <t xml:space="preserve">@Draytonmanor In theory Apocalypse should be classed as a vertical coaster, due to the tracks used to transport the cars... Still scary.. </t>
  </si>
  <si>
    <t>Wed Jun 03 10:56:47 PDT 2009</t>
  </si>
  <si>
    <t>FLYbytchkiara</t>
  </si>
  <si>
    <t xml:space="preserve">so fck it then, couldn't expect ne more or less.. Still sick n now i got a gay ass fever ..i need some1 to take care of me </t>
  </si>
  <si>
    <t>Wed Jun 03 10:56:49 PDT 2009</t>
  </si>
  <si>
    <t>AnnekeMarie</t>
  </si>
  <si>
    <t>Sheldon graduation at 12  they grow up so fast! Haha</t>
  </si>
  <si>
    <t>Wed Jun 03 10:56:50 PDT 2009</t>
  </si>
  <si>
    <t>morbid_star</t>
  </si>
  <si>
    <t xml:space="preserve">Feelin pretty low. </t>
  </si>
  <si>
    <t>Wed Jun 03 10:56:54 PDT 2009</t>
  </si>
  <si>
    <t>someone sent me a mixi invite (*^u^*) ~ but I got caught up on the phone number bit  ~ oh well.. we'll keep trying.  XP</t>
  </si>
  <si>
    <t>Wed Jun 03 10:56:55 PDT 2009</t>
  </si>
  <si>
    <t>@Hoof_Harted Waaaa!!!   I studied up on web, said just have to stay off it. X-rays can't ID. After Sat will take care of it.</t>
  </si>
  <si>
    <t>JamaicaMon628</t>
  </si>
  <si>
    <t xml:space="preserve">Man why is every food that I like so fatty!!!  I'm NEVER gonna be skinty again!!!  </t>
  </si>
  <si>
    <t>OnMyJourney</t>
  </si>
  <si>
    <t xml:space="preserve">so i'm missing class right now which is soooo not fair i can't email my paper in, i have a legitimate excuse!!!!           </t>
  </si>
  <si>
    <t>Wed Jun 03 10:56:57 PDT 2009</t>
  </si>
  <si>
    <t>aleferreira</t>
  </si>
  <si>
    <t xml:space="preserve">Come closer, come closer, my resistance is low. I'm not letting you go... </t>
  </si>
  <si>
    <t>ichbinsophie</t>
  </si>
  <si>
    <t xml:space="preserve">@thatguythatsung because i got ditched by the god </t>
  </si>
  <si>
    <t>Wed Jun 03 10:57:03 PDT 2009</t>
  </si>
  <si>
    <t>forever681</t>
  </si>
  <si>
    <t xml:space="preserve">I feel bad that wifey can't play Sims 3 </t>
  </si>
  <si>
    <t xml:space="preserve">@technorati that coupon doesn't work for blogwell </t>
  </si>
  <si>
    <t>Wed Jun 03 10:57:05 PDT 2009</t>
  </si>
  <si>
    <t>virse</t>
  </si>
  <si>
    <t xml:space="preserve">my batteries won't charge </t>
  </si>
  <si>
    <t>Wed Jun 03 10:57:06 PDT 2009</t>
  </si>
  <si>
    <t xml:space="preserve">@mishacollins Your link isn't working for me. </t>
  </si>
  <si>
    <t>Wed Jun 03 10:57:07 PDT 2009</t>
  </si>
  <si>
    <t xml:space="preserve">Aww Russ has gone out of Hollyoaks! </t>
  </si>
  <si>
    <t>kodychamberlain</t>
  </si>
  <si>
    <t xml:space="preserve">@robertliefeld Based on latest fads, there's a 60% chance the new Captain America is Barack Obama. Would anyone really be surprised? </t>
  </si>
  <si>
    <t>Wed Jun 03 10:57:08 PDT 2009</t>
  </si>
  <si>
    <t xml:space="preserve">Hollyoaks was amazing. I cried! I feel so sorry for hannah! </t>
  </si>
  <si>
    <t>emt_angela_911</t>
  </si>
  <si>
    <t xml:space="preserve">seriously,,,, still no one else tweeting... so disappointed... </t>
  </si>
  <si>
    <t>Wed Jun 03 10:57:09 PDT 2009</t>
  </si>
  <si>
    <t>darkyetlovely</t>
  </si>
  <si>
    <t xml:space="preserve">is eating humle pie.. </t>
  </si>
  <si>
    <t>Wed Jun 03 10:57:13 PDT 2009</t>
  </si>
  <si>
    <t>dandeezie</t>
  </si>
  <si>
    <t xml:space="preserve">part 1 of the day is done! now gotta go to work for 8 hours! </t>
  </si>
  <si>
    <t>Wed Jun 03 10:57:16 PDT 2009</t>
  </si>
  <si>
    <t xml:space="preserve">Hegel, i don't get what you say! </t>
  </si>
  <si>
    <t>jezharvey</t>
  </si>
  <si>
    <t xml:space="preserve">@bwg_uk really, really </t>
  </si>
  <si>
    <t>Wed Jun 03 10:57:17 PDT 2009</t>
  </si>
  <si>
    <t>nickgwhite</t>
  </si>
  <si>
    <t xml:space="preserve">i could kill a beer right now but unfortunatly have to swim shortly.  and </t>
  </si>
  <si>
    <t>Wed Jun 03 10:57:18 PDT 2009</t>
  </si>
  <si>
    <t xml:space="preserve">@iamshanemorris they gonna put u on meds? Did they say if pot smoking has helped or hurt? Sorry man, that sux 4 u.  </t>
  </si>
  <si>
    <t xml:space="preserve">@_santi I so miss the beach </t>
  </si>
  <si>
    <t>Wed Jun 03 10:57:21 PDT 2009</t>
  </si>
  <si>
    <t>amycrea</t>
  </si>
  <si>
    <t xml:space="preserve">@bethblue been there, done that. </t>
  </si>
  <si>
    <t>@fryfan20 I'm getting awfully bored here ~ want to go home  how are you?</t>
  </si>
  <si>
    <t>Wed Jun 03 10:57:22 PDT 2009</t>
  </si>
  <si>
    <t xml:space="preserve">@NathanMarsh1991  thanks for the invite </t>
  </si>
  <si>
    <t xml:space="preserve">@timidheathen Ah! That's never good. </t>
  </si>
  <si>
    <t>folkjam</t>
  </si>
  <si>
    <t>Rough morning. Woke up with a migraine. Woke up an hour later shivering &amp;amp; sweating. Took my temp - 102 degree fever  I hate being sick!</t>
  </si>
  <si>
    <t>Wed Jun 03 10:57:23 PDT 2009</t>
  </si>
  <si>
    <t xml:space="preserve">i wann ago see tbs and anberlin on friday </t>
  </si>
  <si>
    <t>Wed Jun 03 10:57:24 PDT 2009</t>
  </si>
  <si>
    <t xml:space="preserve">For some reason I want to listen to good charlotte </t>
  </si>
  <si>
    <t>Wed Jun 03 10:57:26 PDT 2009</t>
  </si>
  <si>
    <t>aliciamichellec</t>
  </si>
  <si>
    <t xml:space="preserve">Is tired but cant take a nap </t>
  </si>
  <si>
    <t>Wed Jun 03 10:57:31 PDT 2009</t>
  </si>
  <si>
    <t>tracysss</t>
  </si>
  <si>
    <t xml:space="preserve">@katkake1 I know, right? There's no where else downtown that has soy milk since the break room stopped carrying it </t>
  </si>
  <si>
    <t>No Internet.  I want DSL. I hate comcast!!!!!!</t>
  </si>
  <si>
    <t>ok, i'm bored. nothing is happening. grr  stupid everything.</t>
  </si>
  <si>
    <t>Wed Jun 03 10:57:32 PDT 2009</t>
  </si>
  <si>
    <t xml:space="preserve">@lisa_graham you excited for jonas in november! i hate the fact you have lower tier and you dont even like them </t>
  </si>
  <si>
    <t>melpaiger</t>
  </si>
  <si>
    <t>Summer is finally here...but it is starting off being boring  make any plans?</t>
  </si>
  <si>
    <t>Wed Jun 03 10:57:33 PDT 2009</t>
  </si>
  <si>
    <t>emilyengle</t>
  </si>
  <si>
    <t xml:space="preserve">@angelicarobles Nooooo! I had my car all ready for Kike </t>
  </si>
  <si>
    <t>Wed Jun 03 10:57:35 PDT 2009</t>
  </si>
  <si>
    <t xml:space="preserve">Can't believe I just had to watch Justin break Hannah's heart all over again </t>
  </si>
  <si>
    <t>Wed Jun 03 10:57:36 PDT 2009</t>
  </si>
  <si>
    <t xml:space="preserve">How poo is Hollyoaks going to be now Justin has left </t>
  </si>
  <si>
    <t xml:space="preserve">And they won't even let me have my birthday off! And I'm too afraid to ask for Sunday off so I can go to pride </t>
  </si>
  <si>
    <t>Katepowysm</t>
  </si>
  <si>
    <t xml:space="preserve">OMG Chemistry Revision!! can't get enough... </t>
  </si>
  <si>
    <t>Wed Jun 03 10:57:38 PDT 2009</t>
  </si>
  <si>
    <t>maychorian</t>
  </si>
  <si>
    <t>@sparkyjoe that is REALLY SAD.  Can you have alternate crusts made with rice flour and such? My Mums has that sometimes. (wheat allergy)</t>
  </si>
  <si>
    <t xml:space="preserve">is eating humble pie.. </t>
  </si>
  <si>
    <t>Graciela86</t>
  </si>
  <si>
    <t>Eating another carbless meal  this blows</t>
  </si>
  <si>
    <t>Wed Jun 03 10:57:39 PDT 2009</t>
  </si>
  <si>
    <t>NadiaComaneci</t>
  </si>
  <si>
    <t xml:space="preserve">geez wednesday already!! </t>
  </si>
  <si>
    <t xml:space="preserve">I #BlameDrewsCancer for making me drive my wife and her cackling mates to the pub tonight </t>
  </si>
  <si>
    <t>Wed Jun 03 10:57:40 PDT 2009</t>
  </si>
  <si>
    <t>richardjohansso</t>
  </si>
  <si>
    <t xml:space="preserve">@iOctocat I want your codes bad, but I live in Sweden </t>
  </si>
  <si>
    <t xml:space="preserve">@MSHYMAINTENANCE hey baby wat u been up to u dont even me nomore n show no luv </t>
  </si>
  <si>
    <t>Wed Jun 03 10:57:42 PDT 2009</t>
  </si>
  <si>
    <t>Carolyntastic</t>
  </si>
  <si>
    <t xml:space="preserve">Giving up the ghost on camping.  Rescheduling 4 the 2nd week in July.  I'm sure it'll be 90F or snow, just for me. Double </t>
  </si>
  <si>
    <t xml:space="preserve">@ShowBreezy hhaapppyyyyy birttthhhddaaayyy tooo youuu ohhh ohhhhh !!!!! I called to serenade you but you didn't pick up </t>
  </si>
  <si>
    <t xml:space="preserve">Looks like it is going to chuck it down with rain. Where did the sunshine go </t>
  </si>
  <si>
    <t>Wed Jun 03 10:57:43 PDT 2009</t>
  </si>
  <si>
    <t xml:space="preserve">@RobinFod the problem is that I'm watching a little girl so it would be hard for me to record it </t>
  </si>
  <si>
    <t>Wed Jun 03 10:57:44 PDT 2009</t>
  </si>
  <si>
    <t>mountaingirl194</t>
  </si>
  <si>
    <t xml:space="preserve">pulled weeds out of the garden this morning.. man i really hate that job! its the worst part of my summers! </t>
  </si>
  <si>
    <t>Wed Jun 03 10:57:46 PDT 2009</t>
  </si>
  <si>
    <t>rosannna</t>
  </si>
  <si>
    <t>hayfever...  fucking big brother means no scrubs!!!!!!!!!!!!!!!!!!!!!!!!!!!!! AHHHHHHHHHHHH. atleast my exams are over</t>
  </si>
  <si>
    <t>Wed Jun 03 10:57:47 PDT 2009</t>
  </si>
  <si>
    <t>iralchev</t>
  </si>
  <si>
    <t xml:space="preserve">Ñ‚Ð¾Ð»ÐºÐ¾Ð²Ð° Ðµ Ñ?ÐºÑƒÑ‡Ð½Ð¾, Ñ‡Ðµ Ð¸Ð·Ñ‡ÐµÑ‚Ð¾Ñ… Ð²Ñ?Ð¸Ñ‡ÐºÐ¾ Ð¾Ñ‚ rss ÐµÐ¼Ð¸Ñ?Ð¸Ð¸Ñ‚Ðµ Ð´Ð½ÐµÑ? Ð¸ Ð²Ñ‡ÐµÑ€Ð°... </t>
  </si>
  <si>
    <t xml:space="preserve">@TheBeerWench Anytime!  My pleasure... I think you are really cool!  BTW, sorry I missed last Sat's tweetup!  </t>
  </si>
  <si>
    <t xml:space="preserve">@lola911 never mind I found it I'll watch it in a little while studyin </t>
  </si>
  <si>
    <t>Wed Jun 03 10:57:48 PDT 2009</t>
  </si>
  <si>
    <t>pdowman</t>
  </si>
  <si>
    <t xml:space="preserve">Oh, sorry @ioctocat, I'm not in the US... nevermind </t>
  </si>
  <si>
    <t>Thu Jun 04 08:40:59 PDT 2009</t>
  </si>
  <si>
    <t xml:space="preserve">correction my gf has an interview at a Strip Club next week </t>
  </si>
  <si>
    <t xml:space="preserve">I offered the dev guys some of my guava. Nobody wanted </t>
  </si>
  <si>
    <t>Thu Jun 04 08:41:01 PDT 2009</t>
  </si>
  <si>
    <t>Upcoming_Mogul</t>
  </si>
  <si>
    <t>@thelengend I'll stop...You gave me permission.............  sorry</t>
  </si>
  <si>
    <t>Thu Jun 04 08:41:02 PDT 2009</t>
  </si>
  <si>
    <t xml:space="preserve">headache  im learning nothin  im fucked 4 maths </t>
  </si>
  <si>
    <t>Thu Jun 04 08:41:03 PDT 2009</t>
  </si>
  <si>
    <t xml:space="preserve">Ate something lady night that doesn't agree with me. Can't do anything about it... Still alone at work </t>
  </si>
  <si>
    <t>Thu Jun 04 08:41:04 PDT 2009</t>
  </si>
  <si>
    <t>rbachman</t>
  </si>
  <si>
    <t xml:space="preserve">Im jealous that my beautiful daughter can go to work with her dad and not me </t>
  </si>
  <si>
    <t xml:space="preserve">@DonnieWahlberg that's it! Really?? Not even a thank you liz your the best fan ever NOTHING??? </t>
  </si>
  <si>
    <t>Thu Jun 04 08:41:05 PDT 2009</t>
  </si>
  <si>
    <t>lamilondon</t>
  </si>
  <si>
    <t xml:space="preserve">@DonoDollars I hate to do that! </t>
  </si>
  <si>
    <t>Thu Jun 04 08:41:07 PDT 2009</t>
  </si>
  <si>
    <t>JoeLynch</t>
  </si>
  <si>
    <t xml:space="preserve">@wakachamo 5? I have 9 left </t>
  </si>
  <si>
    <t>Thu Jun 04 08:41:08 PDT 2009</t>
  </si>
  <si>
    <t xml:space="preserve">Got a nightmare about the exams tonight </t>
  </si>
  <si>
    <t>Thu Jun 04 08:41:12 PDT 2009</t>
  </si>
  <si>
    <t>trinalina</t>
  </si>
  <si>
    <t xml:space="preserve">@maffster ha yeah...my name is Katrina, and Im a Sims3 addict.already.it worked on my laptop!which overheated,turned off and lost my game </t>
  </si>
  <si>
    <t>oriregev</t>
  </si>
  <si>
    <t>Ovi Store publisher support stopped responding   #ovistore #ovi #nokia</t>
  </si>
  <si>
    <t xml:space="preserve">It's fine. Today sucks just because me those things. i dunno if i can see you </t>
  </si>
  <si>
    <t>Thu Jun 04 08:41:13 PDT 2009</t>
  </si>
  <si>
    <t xml:space="preserve">@pmgreco thank u!! Ill miss my dog </t>
  </si>
  <si>
    <t>Thu Jun 04 08:41:15 PDT 2009</t>
  </si>
  <si>
    <t>fac276</t>
  </si>
  <si>
    <t xml:space="preserve">@mileycyrus Why aren't you coming to Houston, TX??   </t>
  </si>
  <si>
    <t>Thu Jun 04 08:41:16 PDT 2009</t>
  </si>
  <si>
    <t>lillimunstr</t>
  </si>
  <si>
    <t>RIP David Carradine   This guy defined cool... he will be missed.</t>
  </si>
  <si>
    <t>Thu Jun 04 08:41:20 PDT 2009</t>
  </si>
  <si>
    <t>brookeayy85</t>
  </si>
  <si>
    <t>Thu Jun 04 08:41:21 PDT 2009</t>
  </si>
  <si>
    <t xml:space="preserve">Tomorrow is the last day of school. I will................cry </t>
  </si>
  <si>
    <t xml:space="preserve">Actor David Carradine is dead </t>
  </si>
  <si>
    <t>Jazpooh6</t>
  </si>
  <si>
    <t>@Just_Trav my feet were almost IN the cd rack i was so far in. i couldn't find the first one though  but thats what amazon is for</t>
  </si>
  <si>
    <t>Thu Jun 04 08:41:22 PDT 2009</t>
  </si>
  <si>
    <t>Jaroburn</t>
  </si>
  <si>
    <t xml:space="preserve">Walked 6 miles in wrong direction. raining real hard. wet and cold. might just head back to motel. walk twelve miles and go nowhere! </t>
  </si>
  <si>
    <t>Thu Jun 04 08:41:24 PDT 2009</t>
  </si>
  <si>
    <t xml:space="preserve">OMG .. David Carradine, mostly know for his part in Kill Bill was found dead in his hotel room in Bangkok </t>
  </si>
  <si>
    <t>Thu Jun 04 08:41:25 PDT 2009</t>
  </si>
  <si>
    <t>yellowdaisy914</t>
  </si>
  <si>
    <t xml:space="preserve">is at work and doesn't want to be here. gloomy day </t>
  </si>
  <si>
    <t>Thu Jun 04 08:41:26 PDT 2009</t>
  </si>
  <si>
    <t>hemamaro</t>
  </si>
  <si>
    <t xml:space="preserve">@Nic06 And heck ya lots of get togethers. I'll go nuts at home all by myself....I'm sad I cant make it to the BBQ tonight </t>
  </si>
  <si>
    <t>Thu Jun 04 08:41:27 PDT 2009</t>
  </si>
  <si>
    <t>Boryx</t>
  </si>
  <si>
    <t xml:space="preserve">@Rocboy89 yea when Michelle Williams has a top 10 hit. </t>
  </si>
  <si>
    <t>Thu Jun 04 08:41:28 PDT 2009</t>
  </si>
  <si>
    <t xml:space="preserve">@dangilmour brother went to Uni there. Is it a bit ugly there?! Enjoy the rest of your journey... </t>
  </si>
  <si>
    <t>RIP David Carradine   (via @fanshen)</t>
  </si>
  <si>
    <t xml:space="preserve">I Love U My Tweeties but I must go 4 now have work 2 do in Yard,gonna have lots o' ppl congragatin in both Yards I feel...Such a SAD time </t>
  </si>
  <si>
    <t>Thu Jun 04 08:41:29 PDT 2009</t>
  </si>
  <si>
    <t>joelkell</t>
  </si>
  <si>
    <t>Bad timing, Percy  http://tinyurl.com/obz8fx</t>
  </si>
  <si>
    <t>Thu Jun 04 08:41:30 PDT 2009</t>
  </si>
  <si>
    <t>elisemarie713</t>
  </si>
  <si>
    <t>@powterpuffchick young love cancelled tonight  what nowwww</t>
  </si>
  <si>
    <t>Thu Jun 04 08:41:32 PDT 2009</t>
  </si>
  <si>
    <t xml:space="preserve">Spanish Homework.. Done! Geography.. Not So Much </t>
  </si>
  <si>
    <t>Thu Jun 04 08:41:33 PDT 2009</t>
  </si>
  <si>
    <t xml:space="preserve">@SoulUK No pumpkin, I have a full blown cold! FAIL.  I wish it was just my allergies. </t>
  </si>
  <si>
    <t>a220life</t>
  </si>
  <si>
    <t xml:space="preserve">Is grieving that he will be unable to attend http://www.advance09.com </t>
  </si>
  <si>
    <t>Thu Jun 04 08:41:34 PDT 2009</t>
  </si>
  <si>
    <t xml:space="preserve">Air France plane may have been bombed, says pilot </t>
  </si>
  <si>
    <t>Thu Jun 04 08:41:38 PDT 2009</t>
  </si>
  <si>
    <t xml:space="preserve">@xDennis oh no. Now all u boys are gonna tweet about every 3 minutes is the game; the game; &amp;amp; the game </t>
  </si>
  <si>
    <t>Thu Jun 04 08:41:42 PDT 2009</t>
  </si>
  <si>
    <t xml:space="preserve">@jodikicksass oh no, not a swimless day </t>
  </si>
  <si>
    <t>NicoleBercot</t>
  </si>
  <si>
    <t xml:space="preserve">is it 7:45 yet.........its going to be a long day </t>
  </si>
  <si>
    <t>Thu Jun 04 08:41:44 PDT 2009</t>
  </si>
  <si>
    <t xml:space="preserve">As i read a few minutes ago... the visit of Obama in dresden is only an accommodation to Merkel (German chancellor).No touristic program </t>
  </si>
  <si>
    <t>rosearlene</t>
  </si>
  <si>
    <t>All alone at work today  want Loraine to get better so I have someone to play withhh.</t>
  </si>
  <si>
    <t>Thu Jun 04 08:41:46 PDT 2009</t>
  </si>
  <si>
    <t>DebbieKirk</t>
  </si>
  <si>
    <t xml:space="preserve">@david_bdml: luv U twttr hacer o es una pÃ©rdida de tiempo Ok, you've just gone over my head.  </t>
  </si>
  <si>
    <t>Thu Jun 04 08:41:47 PDT 2009</t>
  </si>
  <si>
    <t>Kitsua</t>
  </si>
  <si>
    <t xml:space="preserve">What happened to the epic lightniioi show and rain? </t>
  </si>
  <si>
    <t>giampiero05</t>
  </si>
  <si>
    <t xml:space="preserve">Talkin' about things happened at school today with ami and gk. Volleyball not </t>
  </si>
  <si>
    <t>Thu Jun 04 08:41:48 PDT 2009</t>
  </si>
  <si>
    <t>wow, David Carradine really??  My grandma is going to be so upset</t>
  </si>
  <si>
    <t>galgo</t>
  </si>
  <si>
    <t xml:space="preserve">ohh dear my 3yr old favourite flip flops have just flopped their flip </t>
  </si>
  <si>
    <t>msstarr</t>
  </si>
  <si>
    <t xml:space="preserve">@menace718bk not much...lamenting the intrusion of another semes on my summer break. Not in the mood for cog psych + tests &amp;amp; measurements </t>
  </si>
  <si>
    <t>Thu Jun 04 08:41:49 PDT 2009</t>
  </si>
  <si>
    <t>CapeAnnOnline</t>
  </si>
  <si>
    <t>Gloucester/Cape Ann/ Ahhh...Grasshopper  : Actor David Carradine found dead in Bangkok http://tinyurl.com/qwacxs</t>
  </si>
  <si>
    <t>Thu Jun 04 08:41:50 PDT 2009</t>
  </si>
  <si>
    <t xml:space="preserve">It's a depressing thing when chocolate doesn't sit right with ya. </t>
  </si>
  <si>
    <t>Thu Jun 04 08:41:51 PDT 2009</t>
  </si>
  <si>
    <t>i'm going to Sharks Bay....hmm wonder why they call it that?..i'm scared of sharks  love em though, would be cool to see one.</t>
  </si>
  <si>
    <t>Thu Jun 04 08:41:54 PDT 2009</t>
  </si>
  <si>
    <t>alejandriadiego</t>
  </si>
  <si>
    <t>Tony is sick  but yesterday passed his swimming test!</t>
  </si>
  <si>
    <t>rssa</t>
  </si>
  <si>
    <t xml:space="preserve">spotted: damn! R get stomache in her precious holliday. watch out R </t>
  </si>
  <si>
    <t>Thu Jun 04 08:41:55 PDT 2009</t>
  </si>
  <si>
    <t>gryffindormom</t>
  </si>
  <si>
    <t xml:space="preserve">@_beatrixkiddo That was always my favorite too. </t>
  </si>
  <si>
    <t>Thu Jun 04 08:41:57 PDT 2009</t>
  </si>
  <si>
    <t>JoeBecca</t>
  </si>
  <si>
    <t xml:space="preserve">I had to get a new tire </t>
  </si>
  <si>
    <t>DJBounce</t>
  </si>
  <si>
    <t xml:space="preserve">@mannynorte cool, Colchester...my town! alas I am going to Thorpe Park in the morning so wont be out tonight </t>
  </si>
  <si>
    <t>Thu Jun 04 08:41:58 PDT 2009</t>
  </si>
  <si>
    <t>Maria422</t>
  </si>
  <si>
    <t>@BrennaFender Oh no!    That's aggravating!!</t>
  </si>
  <si>
    <t>Thu Jun 04 08:41:59 PDT 2009</t>
  </si>
  <si>
    <t xml:space="preserve">Off to the hospital </t>
  </si>
  <si>
    <t>eunice007</t>
  </si>
  <si>
    <t>@she_writes Aw...  I hope the day gets better for you!</t>
  </si>
  <si>
    <t>Thu Jun 04 08:42:01 PDT 2009</t>
  </si>
  <si>
    <t>PikaPikaChick</t>
  </si>
  <si>
    <t xml:space="preserve">T minus two more days of maternity leave.  I can't type a big enough frowny face.  </t>
  </si>
  <si>
    <t>Thu Jun 04 08:42:05 PDT 2009</t>
  </si>
  <si>
    <t xml:space="preserve">Waiting at the painmongers for a wallet extraction </t>
  </si>
  <si>
    <t>u8myrice</t>
  </si>
  <si>
    <t xml:space="preserve">is in Boston. Can't do nothing cuz it's such a short trip. </t>
  </si>
  <si>
    <t>Thu Jun 04 08:42:09 PDT 2009</t>
  </si>
  <si>
    <t xml:space="preserve">@alyshakent I miss you too! And I'm sorry you have a long day ahead of you. I know how that feels, I have two </t>
  </si>
  <si>
    <t>@DanielFielding i know  i had one and i never got her out or anything but she lived for ages....was kind of annoying hahaha</t>
  </si>
  <si>
    <t>Thu Jun 04 08:42:11 PDT 2009</t>
  </si>
  <si>
    <t xml:space="preserve">methinks it is time to pluck my unibrow...talk amongst yourselves whilst I am in pain plucking </t>
  </si>
  <si>
    <t xml:space="preserve">@JadinShropshire yeah, it was sick. </t>
  </si>
  <si>
    <t>Thu Jun 04 08:42:13 PDT 2009</t>
  </si>
  <si>
    <t xml:space="preserve">suddenly missing all d fun i used to have on twitter.... &amp;amp; thus m getting freakin' bored.... </t>
  </si>
  <si>
    <t xml:space="preserve">@ohsnapsjohn I hate it! Like the middle doesn't cook so I eat the corners </t>
  </si>
  <si>
    <t>Thu Jun 04 08:42:15 PDT 2009</t>
  </si>
  <si>
    <t>e1707c</t>
  </si>
  <si>
    <t xml:space="preserve">Dnt feel good </t>
  </si>
  <si>
    <t>Thu Jun 04 08:42:16 PDT 2009</t>
  </si>
  <si>
    <t>cwcrawley</t>
  </si>
  <si>
    <t xml:space="preserve">Looks like David Carradine Hung himself.... </t>
  </si>
  <si>
    <t xml:space="preserve">OK... Time to go to the dentist. </t>
  </si>
  <si>
    <t>Thu Jun 04 08:42:17 PDT 2009</t>
  </si>
  <si>
    <t>tsk3. when people talks about A (H1N1).. they instantly think of DLSU.  http://plurk.com/p/yfub3</t>
  </si>
  <si>
    <t>Thu Jun 04 08:48:43 PDT 2009</t>
  </si>
  <si>
    <t xml:space="preserve">shitty weather outside and The Hills on TV. I miss L.A so badly right now </t>
  </si>
  <si>
    <t>AndreaFitch</t>
  </si>
  <si>
    <t>@paukku: Okay, it's Tiananmen Thursday to mark 20 years...sadly  Here's the second of my blips; ya got me in... â™« http://blip.fm/~7md3f</t>
  </si>
  <si>
    <t xml:space="preserve">Doing my hair with my icky thumb was a challenge. Accidentally banged it and it's started bleeding again </t>
  </si>
  <si>
    <t>MissOanaU</t>
  </si>
  <si>
    <t xml:space="preserve">At work...sad about my hamster having cancer...need a drink </t>
  </si>
  <si>
    <t>Thu Jun 04 08:48:44 PDT 2009</t>
  </si>
  <si>
    <t xml:space="preserve">@KiityBradshaw rickshaw,Fuki,Sunhouse,Somchai,and theres another that I cant recall now. Can twitter folk come to the party? </t>
  </si>
  <si>
    <t>@EmilyPie I don't have a Costco in my teeny town.  No Sam's Club, either. Hell, we don't have a Target! Lucky to have Wally World.</t>
  </si>
  <si>
    <t>Thu Jun 04 08:48:47 PDT 2009</t>
  </si>
  <si>
    <t>@katetamse77 ughhhhhhhh.   i miss him. and his hepititis havin self.</t>
  </si>
  <si>
    <t>Thu Jun 04 08:48:48 PDT 2009</t>
  </si>
  <si>
    <t xml:space="preserve">new fan arrived for the office! sun disappeared </t>
  </si>
  <si>
    <t>Thu Jun 04 08:48:52 PDT 2009</t>
  </si>
  <si>
    <t>DarkElegy</t>
  </si>
  <si>
    <t xml:space="preserve">is hopeless and worthless and shouldn't even be here </t>
  </si>
  <si>
    <t xml:space="preserve">@chris_smuggy still no updates!  </t>
  </si>
  <si>
    <t>Thu Jun 04 08:48:53 PDT 2009</t>
  </si>
  <si>
    <t>PWhite25</t>
  </si>
  <si>
    <t xml:space="preserve">We're moving offices again at work. I hate moving and packing! </t>
  </si>
  <si>
    <t>Thu Jun 04 08:48:55 PDT 2009</t>
  </si>
  <si>
    <t>lol first time on the computer since....well I've been sick the last few days...  almost better now *yay*!</t>
  </si>
  <si>
    <t>thruthelkgglass</t>
  </si>
  <si>
    <t xml:space="preserve">is finally heading home... My eyes are bloodshot red. </t>
  </si>
  <si>
    <t>Thu Jun 04 08:48:56 PDT 2009</t>
  </si>
  <si>
    <t xml:space="preserve">Looks like that Five Finger Death Punch works. </t>
  </si>
  <si>
    <t>Thu Jun 04 08:48:59 PDT 2009</t>
  </si>
  <si>
    <t xml:space="preserve">@RealSkipBayless we've got the french open on here, not espn first take </t>
  </si>
  <si>
    <t>Thu Jun 04 08:49:01 PDT 2009</t>
  </si>
  <si>
    <t xml:space="preserve">@blessedAyesha @harisn And whenever I get serious with the project some catchy tweet popsup and calls me to it </t>
  </si>
  <si>
    <t xml:space="preserve">i wanna buy the new T707 </t>
  </si>
  <si>
    <t>Thu Jun 04 08:49:03 PDT 2009</t>
  </si>
  <si>
    <t>shezcrafti</t>
  </si>
  <si>
    <t>Bill Killed.  http://tr.im/nqmj  I'm sure I'm not the first to make this joke...</t>
  </si>
  <si>
    <t xml:space="preserve">I do LOVE the ballantyne post office!!!! UGH!!!! </t>
  </si>
  <si>
    <t>Thu Jun 04 08:49:05 PDT 2009</t>
  </si>
  <si>
    <t>Chauvet11</t>
  </si>
  <si>
    <t xml:space="preserve">startin work today at 3... gonna have to listen to the game </t>
  </si>
  <si>
    <t>Flamingshoe</t>
  </si>
  <si>
    <t xml:space="preserve">@stair role-playing games stuff </t>
  </si>
  <si>
    <t>Thu Jun 04 08:49:06 PDT 2009</t>
  </si>
  <si>
    <t>julielermanvt</t>
  </si>
  <si>
    <t xml:space="preserve">Wow, David Carradine dead - &amp;quot;in a closet with a rope around his neck and body. &amp;quot; </t>
  </si>
  <si>
    <t>Thu Jun 04 08:49:08 PDT 2009</t>
  </si>
  <si>
    <t>jennymattson</t>
  </si>
  <si>
    <t>David Carradine died   Very sad news</t>
  </si>
  <si>
    <t xml:space="preserve">@apnielson @thomdunn @jonhann David Carradine was found dead in his hotel room. Epic Sadness. </t>
  </si>
  <si>
    <t xml:space="preserve">@NOTGjess Especially since I'm starving and yet, all that sounds good is Cali Rolls from California Teryaki and Sushi. </t>
  </si>
  <si>
    <t>Thu Jun 04 08:49:09 PDT 2009</t>
  </si>
  <si>
    <t>maxchirkov</t>
  </si>
  <si>
    <t xml:space="preserve">@1000wattmarc hmm, our corporate web filter blocks the link </t>
  </si>
  <si>
    <t>Thu Jun 04 08:49:10 PDT 2009</t>
  </si>
  <si>
    <t>ginamote</t>
  </si>
  <si>
    <t xml:space="preserve">I do not like mean people. Feeling a bit beat up this morning. </t>
  </si>
  <si>
    <t>Thu Jun 04 08:49:12 PDT 2009</t>
  </si>
  <si>
    <t xml:space="preserve">Wishes she could fly to clarksville rite now &amp;amp; cry w/my kendyll boo! </t>
  </si>
  <si>
    <t>Thu Jun 04 08:49:13 PDT 2009</t>
  </si>
  <si>
    <t>lisahosp</t>
  </si>
  <si>
    <t xml:space="preserve">making homework </t>
  </si>
  <si>
    <t>Thu Jun 04 08:49:18 PDT 2009</t>
  </si>
  <si>
    <t>Airborne4584</t>
  </si>
  <si>
    <t xml:space="preserve">It's raining, wifey's @ work, son's @ daycare, and I'm stuck at home cleaning bc I can't find a job in this armpit of SC! </t>
  </si>
  <si>
    <t>Thu Jun 04 08:49:20 PDT 2009</t>
  </si>
  <si>
    <t>triptyx</t>
  </si>
  <si>
    <t xml:space="preserve">@FuzzySheep just can't win for losing sometimes eh?  </t>
  </si>
  <si>
    <t>Thu Jun 04 08:49:21 PDT 2009</t>
  </si>
  <si>
    <t>sherrysunshine</t>
  </si>
  <si>
    <t xml:space="preserve">I actually slept for 4 hours but woke up thinking it was Saturday </t>
  </si>
  <si>
    <t>Thu Jun 04 08:49:25 PDT 2009</t>
  </si>
  <si>
    <t xml:space="preserve">Practicing for my lessons today </t>
  </si>
  <si>
    <t>Thu Jun 04 08:49:26 PDT 2009</t>
  </si>
  <si>
    <t>Link00seven</t>
  </si>
  <si>
    <t xml:space="preserve">@h33nah Good luck with that my friend. I know its not an easy thing to do </t>
  </si>
  <si>
    <t>Thu Jun 04 08:49:27 PDT 2009</t>
  </si>
  <si>
    <t>llynn</t>
  </si>
  <si>
    <t xml:space="preserve">This David Carradine thing is whack. </t>
  </si>
  <si>
    <t>Thu Jun 04 08:49:29 PDT 2009</t>
  </si>
  <si>
    <t xml:space="preserve">@popculturezoo For some reason there is an @ before your links so they cut off and don't link on my phone </t>
  </si>
  <si>
    <t>Thu Jun 04 08:49:30 PDT 2009</t>
  </si>
  <si>
    <t>@gillymuseoholic umm yhh well i noe i flopped science GRR  LOL buh english went okay i think thanx u ?</t>
  </si>
  <si>
    <t>Thu Jun 04 08:49:31 PDT 2009</t>
  </si>
  <si>
    <t>Valesha</t>
  </si>
  <si>
    <t xml:space="preserve">it makes me feel a bit better that there's only 34 days left til HAWAII!!! But then again that's over a month away. </t>
  </si>
  <si>
    <t>xbecky_boopx</t>
  </si>
  <si>
    <t xml:space="preserve">i have no money </t>
  </si>
  <si>
    <t>Thu Jun 04 08:49:32 PDT 2009</t>
  </si>
  <si>
    <t xml:space="preserve">@annamariathomas me too </t>
  </si>
  <si>
    <t>Thu Jun 04 08:49:36 PDT 2009</t>
  </si>
  <si>
    <t xml:space="preserve">My heart goes out to all who lost loved ones in Air France flight 447!! </t>
  </si>
  <si>
    <t>Thu Jun 04 08:49:38 PDT 2009</t>
  </si>
  <si>
    <t>crystalpaul</t>
  </si>
  <si>
    <t xml:space="preserve">@Brooklyne i think they're non transferable </t>
  </si>
  <si>
    <t xml:space="preserve">in hell's kitchen... i mean watanuki's class </t>
  </si>
  <si>
    <t>Thu Jun 04 08:49:39 PDT 2009</t>
  </si>
  <si>
    <t xml:space="preserve">yeeeya &amp;amp; i think i'm still drunk. fucking crown royal </t>
  </si>
  <si>
    <t>xJohnnyCash</t>
  </si>
  <si>
    <t xml:space="preserve">A month of math, great </t>
  </si>
  <si>
    <t>Thu Jun 04 08:49:41 PDT 2009</t>
  </si>
  <si>
    <t>eskimokissz</t>
  </si>
  <si>
    <t xml:space="preserve">David Eddings passed away? Noooo....    </t>
  </si>
  <si>
    <t>Thu Jun 04 08:49:43 PDT 2009</t>
  </si>
  <si>
    <t>@hollyneufeld aww  let's have a fun day next week, like crafting or hanging out or smthing. can be Morden or the city --what do you think?</t>
  </si>
  <si>
    <t>bklyndafna</t>
  </si>
  <si>
    <t xml:space="preserve">@donniewahlberg thanks for making me smile. I just found out i am excessed. I teach in Bklyn. </t>
  </si>
  <si>
    <t>Thu Jun 04 08:49:44 PDT 2009</t>
  </si>
  <si>
    <t xml:space="preserve">So sleepy. I keep waking up terrified at 3:30am bc of my dreams. </t>
  </si>
  <si>
    <t>Thu Jun 04 08:49:48 PDT 2009</t>
  </si>
  <si>
    <t xml:space="preserve">Stomach ache, also.  Geez, what's wrong with me?!  </t>
  </si>
  <si>
    <t>Thu Jun 04 08:49:50 PDT 2009</t>
  </si>
  <si>
    <t>emilyanndoss</t>
  </si>
  <si>
    <t xml:space="preserve">Nevermind about going to ikea - change of plans.  </t>
  </si>
  <si>
    <t>WESKERVSJILL</t>
  </si>
  <si>
    <t xml:space="preserve">HOLY CRAP I JUST READ DAVID CARRADINE DIED IN A THAI HOTEL HE HANGED HIMSELF NAKED FROM THE CLOSET OUCH! R.I.P BILL IS DEAD </t>
  </si>
  <si>
    <t>LagunaHo</t>
  </si>
  <si>
    <t>@TeamPilipinas ooh,why dont they make it at Jakarta like last year,so i can watch it  will the video be posted on ur website?</t>
  </si>
  <si>
    <t>Thu Jun 04 08:49:51 PDT 2009</t>
  </si>
  <si>
    <t>themaze75</t>
  </si>
  <si>
    <t>WTF David Carradine? Sad news   http://news.bbc.co.uk/1/hi/entertainment/8083479.stm</t>
  </si>
  <si>
    <t>Thu Jun 04 08:49:53 PDT 2009</t>
  </si>
  <si>
    <t>megalotro</t>
  </si>
  <si>
    <t>So, grumpiness was probably due to slight sunburn, which DOES make me grumpy   Urg!  My dragon is red!</t>
  </si>
  <si>
    <t>Thu Jun 04 08:49:54 PDT 2009</t>
  </si>
  <si>
    <t xml:space="preserve">My sport teacher broke his leg </t>
  </si>
  <si>
    <t>Zixx</t>
  </si>
  <si>
    <t xml:space="preserve">@MariadelPilar86 yeah he like disappear. </t>
  </si>
  <si>
    <t>Thu Jun 04 08:49:56 PDT 2009</t>
  </si>
  <si>
    <t>@OnefromNV But if the problem is not reported we are not able to fix it  Are you avail for me to give you a call in a couple minutes?</t>
  </si>
  <si>
    <t>fierypower</t>
  </si>
  <si>
    <t xml:space="preserve">@mmbaroque His music getting more poppy with each album. I donâ€™t mind pop music, but thatâ€™s not why I started listening to him. </t>
  </si>
  <si>
    <t>madiIstheQueen</t>
  </si>
  <si>
    <t xml:space="preserve">Sadly I am going to have to wear a different pair of shoes </t>
  </si>
  <si>
    <t>Thu Jun 04 08:49:57 PDT 2009</t>
  </si>
  <si>
    <t>@infinitus_ Either that or they don't get my humour.  Here's the video http://is.gd/OblE and here's the T-shirt I want http://is.gd/Obq0</t>
  </si>
  <si>
    <t>Thu Jun 04 08:49:59 PDT 2009</t>
  </si>
  <si>
    <t xml:space="preserve">@crisangwich heyy! (Its been awhile) I'm doing good, you? I rarely go on LJ nowadays </t>
  </si>
  <si>
    <t>Thu Jun 04 08:50:00 PDT 2009</t>
  </si>
  <si>
    <t xml:space="preserve">Ahhhhh!! I need 7 lawn tickets for the No Doubt show tomorrow in Atlanta!!! Help?  </t>
  </si>
  <si>
    <t>Thu Jun 04 08:50:03 PDT 2009</t>
  </si>
  <si>
    <t xml:space="preserve">@gumby007 me too, I went out jogging.  Just ain't getting to my coffee till now </t>
  </si>
  <si>
    <t>Thu Jun 04 08:50:05 PDT 2009</t>
  </si>
  <si>
    <t>SugarPunkStudio</t>
  </si>
  <si>
    <t xml:space="preserve">the lunatics are running the asylum again </t>
  </si>
  <si>
    <t>Ooh  I put gum in way too soon after coffee. Similar in badness to orange juice after brushing.</t>
  </si>
  <si>
    <t xml:space="preserve">@useofforceent Can you take a few moments and do that for me? I can't DM </t>
  </si>
  <si>
    <t>iitzelhv</t>
  </si>
  <si>
    <t xml:space="preserve">Just waking up, after sleeping 15 hours (thx sprained neck for that) and David Carradine is dead? Sad </t>
  </si>
  <si>
    <t>ice_mouton</t>
  </si>
  <si>
    <t>I guess Portland will have to do some recasting  RIP David Carradine to think I saw him in Crank 2 not long ago... life sucks that way!</t>
  </si>
  <si>
    <t>Thu Jun 04 08:50:07 PDT 2009</t>
  </si>
  <si>
    <t>iraannaira</t>
  </si>
  <si>
    <t xml:space="preserve">pusing ... </t>
  </si>
  <si>
    <t>Thu Jun 04 08:50:08 PDT 2009</t>
  </si>
  <si>
    <t xml:space="preserve">@coronryparasite haha that doesn't help me watch it tho </t>
  </si>
  <si>
    <t>hofri</t>
  </si>
  <si>
    <t xml:space="preserve">getting tons of spam on #tagged, closing my account there </t>
  </si>
  <si>
    <t>Thu Jun 04 08:50:10 PDT 2009</t>
  </si>
  <si>
    <t>theeatenpath</t>
  </si>
  <si>
    <t>@kathrynyu I once again suffered total wake-up-on-time fail, so no asparagus this week   I'm headed to Sal and Carmine later today!</t>
  </si>
  <si>
    <t>Thu Jun 04 08:50:11 PDT 2009</t>
  </si>
  <si>
    <t xml:space="preserve">@GeekParenting Too bad those of us with a Wii get the kiddy version of Ghostbusters. </t>
  </si>
  <si>
    <t>Thu Jun 04 08:50:13 PDT 2009</t>
  </si>
  <si>
    <t>gnaditya</t>
  </si>
  <si>
    <t>Thu Jun 04 08:59:35 PDT 2009</t>
  </si>
  <si>
    <t>achance42</t>
  </si>
  <si>
    <t>Just now reading that David Carradine died.  Surprised that &amp;quot;Five Point Palm Exploding Heart Technique&amp;quot; is not top trending topic.</t>
  </si>
  <si>
    <t>comeonanddance</t>
  </si>
  <si>
    <t xml:space="preserve">why does restaurant city keep on disconnecting??? </t>
  </si>
  <si>
    <t>Dvswun</t>
  </si>
  <si>
    <t>@Thairose: Don't sound so miserable. If lunch wasn't normal, you still got dinner ; )     : |    Must Have ID</t>
  </si>
  <si>
    <t>Thu Jun 04 08:59:38 PDT 2009</t>
  </si>
  <si>
    <t>R.I.P. Kill Bill star David Carradine  Bill will live on forever in my book</t>
  </si>
  <si>
    <t>Thu Jun 04 08:59:40 PDT 2009</t>
  </si>
  <si>
    <t>I wish I could play the sims  x</t>
  </si>
  <si>
    <t>Thu Jun 04 08:59:43 PDT 2009</t>
  </si>
  <si>
    <t>PrinzMetal6</t>
  </si>
  <si>
    <t>@uponhim Kung Fu was my favorite series  I'll miss him</t>
  </si>
  <si>
    <t xml:space="preserve">AFK for a while--that lousy 4 letter word WORK calls </t>
  </si>
  <si>
    <t>Thu Jun 04 08:59:47 PDT 2009</t>
  </si>
  <si>
    <t xml:space="preserve">@SFX_LADYJ I am so jealous of you guys!!!!!!  </t>
  </si>
  <si>
    <t>@unfamus I ran bcuz I felt bad when I released the door it hit her and she fell  my bad</t>
  </si>
  <si>
    <t>Thu Jun 04 08:59:48 PDT 2009</t>
  </si>
  <si>
    <t>lasergyrl</t>
  </si>
  <si>
    <t xml:space="preserve">@ginnacide star trek isn't in imax any more though... </t>
  </si>
  <si>
    <t>Thu Jun 04 08:59:49 PDT 2009</t>
  </si>
  <si>
    <t>ugh... ok i'm starting to get really depressed about being inside my tiny apartment all day every day...    wish i had cable at least</t>
  </si>
  <si>
    <t>Thu Jun 04 08:59:54 PDT 2009</t>
  </si>
  <si>
    <t>going to my 1st interview in over 2 years  wish me luck!</t>
  </si>
  <si>
    <t>MISSLAVISH</t>
  </si>
  <si>
    <t xml:space="preserve">@djlennyhustle thanx u know I'm sk if I don't go 2 wrk </t>
  </si>
  <si>
    <t>Thu Jun 04 08:59:56 PDT 2009</t>
  </si>
  <si>
    <t>spyflyer</t>
  </si>
  <si>
    <t xml:space="preserve">@cheryderry I'm just devastated. Such a brilliant man.     </t>
  </si>
  <si>
    <t xml:space="preserve">@gracedvornik get it girl.. when are u coming to visit me?  </t>
  </si>
  <si>
    <t>Thu Jun 04 08:59:57 PDT 2009</t>
  </si>
  <si>
    <t>maccamacleod</t>
  </si>
  <si>
    <t xml:space="preserve">@thefrontroom Sounds good but I'll be working </t>
  </si>
  <si>
    <t xml:space="preserve">@aherne148  Yeah I just read the BBC report...what a terrible thing to happen. </t>
  </si>
  <si>
    <t>akhilravidas</t>
  </si>
  <si>
    <t xml:space="preserve">ACRush out of semi-finals!! </t>
  </si>
  <si>
    <t>Thu Jun 04 08:59:59 PDT 2009</t>
  </si>
  <si>
    <t>Stbluesboy21</t>
  </si>
  <si>
    <t xml:space="preserve">Rest in peace Mr. David Carradine. You'll be missed. Someone actually &amp;quot;killed&amp;quot; Bill. Lame. </t>
  </si>
  <si>
    <t>Avi9</t>
  </si>
  <si>
    <t>@KimberlyDoll aww,u girls r so close. its nicee.. bt follow nicole on twitter too!!  and then tell her urs so she'll follow ya'll bak too!</t>
  </si>
  <si>
    <t>Thu Jun 04 09:00:01 PDT 2009</t>
  </si>
  <si>
    <t xml:space="preserve">David Carradine is dead!  Police suspect suicide!  So sad.  Wish people feeling that low would talk to someone, find comfort and peace </t>
  </si>
  <si>
    <t>Thu Jun 04 09:00:02 PDT 2009</t>
  </si>
  <si>
    <t>OhLikeZebras</t>
  </si>
  <si>
    <t xml:space="preserve">@slaveofcthulhu it's just so hard to say no to those puppy eyes right in your face </t>
  </si>
  <si>
    <t>Thu Jun 04 09:00:03 PDT 2009</t>
  </si>
  <si>
    <t xml:space="preserve">I woke up an hour too late this morning </t>
  </si>
  <si>
    <t xml:space="preserve">heard a cat die in horrible agony at the vets today. it tore my heart to pieces. pls don't let your cats go outdoors. </t>
  </si>
  <si>
    <t>Thu Jun 04 09:00:05 PDT 2009</t>
  </si>
  <si>
    <t xml:space="preserve">make that a </t>
  </si>
  <si>
    <t xml:space="preserve">Gotta return my super cute shades </t>
  </si>
  <si>
    <t>Thu Jun 04 09:00:06 PDT 2009</t>
  </si>
  <si>
    <t>mrsteveheyes</t>
  </si>
  <si>
    <t>Just heard from the insurance company about the car. Economic write off  The Red Fury is now officially Tomato Puree.</t>
  </si>
  <si>
    <t>Thu Jun 04 09:00:10 PDT 2009</t>
  </si>
  <si>
    <t>mkjackson</t>
  </si>
  <si>
    <t xml:space="preserve">Something more reasonable, how about we invent something to make cat pee not smell so damn awful and impossible to remove? </t>
  </si>
  <si>
    <t xml:space="preserve">http://twitpic.com/6lr3p - Me and @theaderivera's favorite picture of us! Miss you </t>
  </si>
  <si>
    <t>n8duke</t>
  </si>
  <si>
    <t xml:space="preserve">Watching the little mermaid with sick lucas. </t>
  </si>
  <si>
    <t>Thu Jun 04 09:00:11 PDT 2009</t>
  </si>
  <si>
    <t xml:space="preserve">Crap... el hipo regreso... </t>
  </si>
  <si>
    <t xml:space="preserve">@frak i cant see yr twitpic, post a link pls? Im using my mobile and am kinda limited. </t>
  </si>
  <si>
    <t>Loendar</t>
  </si>
  <si>
    <t xml:space="preserve">My back and shoulder hurt today - stupid broken server from yesterday weighs too much. </t>
  </si>
  <si>
    <t>Thu Jun 04 09:00:14 PDT 2009</t>
  </si>
  <si>
    <t>aharperhess</t>
  </si>
  <si>
    <t xml:space="preserve">@MissAgathaFunk he may have committed suicide...there are conflicting reports at this point. </t>
  </si>
  <si>
    <t>Thu Jun 04 09:00:15 PDT 2009</t>
  </si>
  <si>
    <t>GabrielPalmer</t>
  </si>
  <si>
    <t xml:space="preserve">@AussieGal999 We're on different sides of the world.  I catch your tweets late </t>
  </si>
  <si>
    <t>Thu Jun 04 09:00:16 PDT 2009</t>
  </si>
  <si>
    <t xml:space="preserve">Dead frogs smell amazing </t>
  </si>
  <si>
    <t>Thu Jun 04 09:00:17 PDT 2009</t>
  </si>
  <si>
    <t>http://tinyurl.com/ry9wap Hi!!! Can you tell me more about yourself? I cant upload more pics here for some reason  I can send you my p ...</t>
  </si>
  <si>
    <t>Thu Jun 04 09:00:20 PDT 2009</t>
  </si>
  <si>
    <t xml:space="preserve">11.52--landmine no. 3--kabooooooooom! And it's not even lucnhtime yet </t>
  </si>
  <si>
    <t xml:space="preserve">Only 2 exams left (Y). I'm cold </t>
  </si>
  <si>
    <t>Thu Jun 04 09:00:24 PDT 2009</t>
  </si>
  <si>
    <t>On the phone with Maks who's sick  Why is his voice so cute? I'm freaking over seeing them tonight.</t>
  </si>
  <si>
    <t>fyds19</t>
  </si>
  <si>
    <t xml:space="preserve">I hate online enlistments! random. random. random schedules! i haven't got much luck. </t>
  </si>
  <si>
    <t>Thu Jun 04 09:00:25 PDT 2009</t>
  </si>
  <si>
    <t xml:space="preserve">@JohnAllenMagee Im Just Not Getting Them </t>
  </si>
  <si>
    <t xml:space="preserve">STUPID SWINE FLU!!!! i hope school won't be delayed or else everything is ruined~ </t>
  </si>
  <si>
    <t xml:space="preserve">Has everyone at JISC or King's College just had a huge block of email arrive? </t>
  </si>
  <si>
    <t>Thu Jun 04 09:00:27 PDT 2009</t>
  </si>
  <si>
    <t>VintageVictuals</t>
  </si>
  <si>
    <t xml:space="preserve">I really need emoticons on twitter. I feel restrained in my ability to express myself.  Sadness. </t>
  </si>
  <si>
    <t>Thu Jun 04 09:00:29 PDT 2009</t>
  </si>
  <si>
    <t xml:space="preserve">@TomFelton OMG i hear ur going to milton keynes on saturday .. we already booked for sundayy now </t>
  </si>
  <si>
    <t xml:space="preserve">I suddenly lost my liking for Farm Town. So there. No more farming. Until I find it interesting again. My crops are gonna go to waste. </t>
  </si>
  <si>
    <t>Thu Jun 04 09:00:30 PDT 2009</t>
  </si>
  <si>
    <t xml:space="preserve">My lovely dress arrived today, but it's too tight on the top &amp;amp; too big on the bottom </t>
  </si>
  <si>
    <t>Thu Jun 04 09:00:31 PDT 2009</t>
  </si>
  <si>
    <t xml:space="preserve">@EmmieLemmy a. That sounds delicious. You know how I love breakfast and if it's Mexican. Awesome! And b. I don't want to go alone </t>
  </si>
  <si>
    <t>Thu Jun 04 09:00:35 PDT 2009</t>
  </si>
  <si>
    <t>kmartez</t>
  </si>
  <si>
    <t xml:space="preserve">@JDF_one  tweet. tweet. i miss you </t>
  </si>
  <si>
    <t xml:space="preserve">I missed 11:50 </t>
  </si>
  <si>
    <t>Thu Jun 04 09:00:37 PDT 2009</t>
  </si>
  <si>
    <t>CLOYYZ</t>
  </si>
  <si>
    <t xml:space="preserve">@mycineplex The top 10 females, the top 10 men actors (I was the second post), taking of pelham 123, angels and demons.... so 4 of them </t>
  </si>
  <si>
    <t xml:space="preserve">wassup people? this heart aches </t>
  </si>
  <si>
    <t>Thu Jun 04 09:00:38 PDT 2009</t>
  </si>
  <si>
    <t>Harold76</t>
  </si>
  <si>
    <t xml:space="preserve">dammit lunch hour is ruined Ive got run back these car keys I was all like U can't pick em up? She was like how am I gonna start the car? </t>
  </si>
  <si>
    <t>Thu Jun 04 09:00:39 PDT 2009</t>
  </si>
  <si>
    <t xml:space="preserve">@cryslewis My old boss hooked me up with a pass last night at 11.  that's why I was wondering.  </t>
  </si>
  <si>
    <t>Thu Jun 04 09:00:43 PDT 2009</t>
  </si>
  <si>
    <t>my baby vincent threw up all over me  weee gettin the stomach flu. ughhh!</t>
  </si>
  <si>
    <t>Thu Jun 04 09:00:44 PDT 2009</t>
  </si>
  <si>
    <t>Shit day at work, shit drive back on M1 and now I find David Carradine from Kung Fu has died  Saturday tea-time legend in the 70s.</t>
  </si>
  <si>
    <t>maweatherspoon</t>
  </si>
  <si>
    <t xml:space="preserve">chiilin at the house trying to get rid of this cold </t>
  </si>
  <si>
    <t xml:space="preserve">also. RIP David Carradine. you will be missed. </t>
  </si>
  <si>
    <t>Thu Jun 04 09:00:45 PDT 2009</t>
  </si>
  <si>
    <t>nonefoundalive</t>
  </si>
  <si>
    <t xml:space="preserve">@waffleironshoes Wow, for real? That's fucking sad </t>
  </si>
  <si>
    <t>River_Flames</t>
  </si>
  <si>
    <t xml:space="preserve">My cousin died today, god bless him!!  </t>
  </si>
  <si>
    <t xml:space="preserve">@AshleyLTMSYF follow nicole on twitter! and then tell her ur id and tell her to follow u back too!! dont luk nice to us fans this way </t>
  </si>
  <si>
    <t>could not find a collapsible bluetooth keyboard at stables or croma  picked up a nice fountain pen from Staples .</t>
  </si>
  <si>
    <t>lmohashi</t>
  </si>
  <si>
    <t>was wfh so missed liwa when she was in our office courtyard all afternoon yesterday.  she's still having trouble flying and getting lift.</t>
  </si>
  <si>
    <t>Thu Jun 04 09:00:47 PDT 2009</t>
  </si>
  <si>
    <t xml:space="preserve">Home from GH to Trinoma to The Block looking for that perfect dress, but still I got home empty handed. </t>
  </si>
  <si>
    <t>Thu Jun 04 09:00:48 PDT 2009</t>
  </si>
  <si>
    <t xml:space="preserve">UGHHHH i hate it when i want to sleep but I can't seem to fall asleep </t>
  </si>
  <si>
    <t>eijhei</t>
  </si>
  <si>
    <t>says it's boring here in plurk.. (angry)  http://plurk.com/p/yg04o</t>
  </si>
  <si>
    <t>Thu Jun 04 09:07:41 PDT 2009</t>
  </si>
  <si>
    <t xml:space="preserve">uhhh. superrrr bored at workkkk </t>
  </si>
  <si>
    <t>Thu Jun 04 09:07:42 PDT 2009</t>
  </si>
  <si>
    <t>kathicm303</t>
  </si>
  <si>
    <t>@FoolsGoldRecs Hi, Alain! This is Melisa's Mom. How are you? Tried to watch ur interview. Wouldn't load.  hope all is well.</t>
  </si>
  <si>
    <t>Thu Jun 04 09:07:43 PDT 2009</t>
  </si>
  <si>
    <t xml:space="preserve">I'd feel a lot better if I didn't know I was trading this convertible in for my POS Cavy </t>
  </si>
  <si>
    <t>Thu Jun 04 09:07:44 PDT 2009</t>
  </si>
  <si>
    <t xml:space="preserve">its too bad I gotta miss it &amp;amp; clean though </t>
  </si>
  <si>
    <t>theguyreport</t>
  </si>
  <si>
    <t>No more snatching the pebble from my hand. Quay Chang has hung himself  http://bit.ly/383i4T</t>
  </si>
  <si>
    <t xml:space="preserve">@Curiosafmmb  Dave yeah I prefer David actually!!. Yes he was Bill from Kill Bill. From what Ive hearded he had hung himslef ... </t>
  </si>
  <si>
    <t>Thu Jun 04 09:07:46 PDT 2009</t>
  </si>
  <si>
    <t>littlekrmen</t>
  </si>
  <si>
    <t>MuriÃ³ Kung Fu: David Carradine   so sad</t>
  </si>
  <si>
    <t>Thu Jun 04 09:07:47 PDT 2009</t>
  </si>
  <si>
    <t xml:space="preserve">@nathaneide I'm not having great success with your links. </t>
  </si>
  <si>
    <t>youlovenessa</t>
  </si>
  <si>
    <t xml:space="preserve">is working on earth science. </t>
  </si>
  <si>
    <t>Thu Jun 04 09:07:48 PDT 2009</t>
  </si>
  <si>
    <t>@xkathyxrocksx  You really should come...</t>
  </si>
  <si>
    <t>Deni71</t>
  </si>
  <si>
    <t xml:space="preserve">Woke up with a cold! </t>
  </si>
  <si>
    <t>Thu Jun 04 09:07:49 PDT 2009</t>
  </si>
  <si>
    <t xml:space="preserve">@matthewgoodwin he never calls me. </t>
  </si>
  <si>
    <t>THEAndyRoberts</t>
  </si>
  <si>
    <t xml:space="preserve">Is disgusted with the new everton home shirt!! Gutted. Hadn't bought a home shirt for a few seasons and i wont be this season </t>
  </si>
  <si>
    <t>TragicAngel</t>
  </si>
  <si>
    <t xml:space="preserve">Taking sick bambino to the doctor. </t>
  </si>
  <si>
    <t xml:space="preserve">@marzabar Now? I'm still hearing election stuff... </t>
  </si>
  <si>
    <t>Thu Jun 04 09:07:50 PDT 2009</t>
  </si>
  <si>
    <t>@joebiam yeah i heard! Hanging no less  wth man???</t>
  </si>
  <si>
    <t>Thu Jun 04 09:07:51 PDT 2009</t>
  </si>
  <si>
    <t>OMGITSELENIE</t>
  </si>
  <si>
    <t>is sad that the 2nd graders are gone  they're amazing.</t>
  </si>
  <si>
    <t>Thu Jun 04 09:07:54 PDT 2009</t>
  </si>
  <si>
    <t>egomez809</t>
  </si>
  <si>
    <t xml:space="preserve">is trying to find a way to convince my parents into letting me go to cali for a week. </t>
  </si>
  <si>
    <t>Thu Jun 04 09:07:55 PDT 2009</t>
  </si>
  <si>
    <t>tiltedsanity</t>
  </si>
  <si>
    <t xml:space="preserve">deciding what to wear for oasis on sat......think its going to rain </t>
  </si>
  <si>
    <t>Thu Jun 04 09:07:56 PDT 2009</t>
  </si>
  <si>
    <t>lisarandolph</t>
  </si>
  <si>
    <t xml:space="preserve">@TalkToQwest Already am following you, seems you aren't following me. Maybe that's why I can't DM. </t>
  </si>
  <si>
    <t>Thu Jun 04 09:07:57 PDT 2009</t>
  </si>
  <si>
    <t>JordanVoase</t>
  </si>
  <si>
    <t>My life in Berwick High School Is Coming to an end, and i'm not even in the second year  x</t>
  </si>
  <si>
    <t>Thu Jun 04 09:08:00 PDT 2009</t>
  </si>
  <si>
    <t>suzieRIOT</t>
  </si>
  <si>
    <t>god i can't wait  arn't you on skype?</t>
  </si>
  <si>
    <t>Thu Jun 04 09:08:01 PDT 2009</t>
  </si>
  <si>
    <t>Bushman311</t>
  </si>
  <si>
    <t xml:space="preserve">@johncmayer Aww... August 9th is my birthday </t>
  </si>
  <si>
    <t>Thu Jun 04 09:08:02 PDT 2009</t>
  </si>
  <si>
    <t>MonarchPiratica</t>
  </si>
  <si>
    <t>@WolfStarM13 lame sauce!  sorry to hear that.</t>
  </si>
  <si>
    <t>Thu Jun 04 09:08:03 PDT 2009</t>
  </si>
  <si>
    <t xml:space="preserve">@imabum GEE THANKS FOR REPLYING TO MY TWEET. hate you </t>
  </si>
  <si>
    <t xml:space="preserve">aint even been here for 5mins.. lmfao i need a nap. </t>
  </si>
  <si>
    <t>Thu Jun 04 09:08:04 PDT 2009</t>
  </si>
  <si>
    <t>PinkBlueLady</t>
  </si>
  <si>
    <t xml:space="preserve">I must tidy up my room </t>
  </si>
  <si>
    <t>catrionax</t>
  </si>
  <si>
    <t xml:space="preserve">@ballancing mine too.. depressing... </t>
  </si>
  <si>
    <t>Thu Jun 04 09:08:05 PDT 2009</t>
  </si>
  <si>
    <t>southrider</t>
  </si>
  <si>
    <t xml:space="preserve">@CYNTHIARENEE girl I just got home...I worked midnight 2 1030....and what really is fucked up is that I have 2 be there @  10 PM tonight </t>
  </si>
  <si>
    <t xml:space="preserve">Im really hungry and really want some panera but theyre seriously going through every single persons name. </t>
  </si>
  <si>
    <t>angelpuff</t>
  </si>
  <si>
    <t>Just got out of  the shower now i have to clean my room i really don't want to  but it has to get done!</t>
  </si>
  <si>
    <t>Thu Jun 04 09:08:07 PDT 2009</t>
  </si>
  <si>
    <t>PartnerinSANITY</t>
  </si>
  <si>
    <t xml:space="preserve">@dorcyrussell  No Vegas Tweetup updates?  What happens in Vegas stays in Vegas????     </t>
  </si>
  <si>
    <t>Wow, already 20 years since Tiananmen Square, man how time flies.  I remember that like yesterday  makes me soo old</t>
  </si>
  <si>
    <t>Thu Jun 04 09:08:08 PDT 2009</t>
  </si>
  <si>
    <t xml:space="preserve">Damn! The old pc died.. Waiting for my actual pc to came from &amp;quot;review/repair&amp;quot;. My desk now --&amp;gt; http://twitpic.com/6lrq0 </t>
  </si>
  <si>
    <t>Thu Jun 04 09:08:09 PDT 2009</t>
  </si>
  <si>
    <t xml:space="preserve">Looks like the Bride finally got him in real life http://news.bbc.co.uk/1/hi/entertainment/8083479.stm </t>
  </si>
  <si>
    <t>Thu Jun 04 09:08:10 PDT 2009</t>
  </si>
  <si>
    <t xml:space="preserve">@_flea So, so Jealous. Johnathan Ross was twittering on about it earlier </t>
  </si>
  <si>
    <t>mouseindhouse</t>
  </si>
  <si>
    <t>Thu Jun 04 09:08:12 PDT 2009</t>
  </si>
  <si>
    <t>@Malechite Damnit! I told you I didn't have all the acronyms and hashtag nonsense down.  I need a Tweet-orial.</t>
  </si>
  <si>
    <t>fac104</t>
  </si>
  <si>
    <t xml:space="preserve">- they forgot to put my requested shot of hazelnut in my triple-shot of espresso cappuccino today! *sigh* rain on me, as the sun shines </t>
  </si>
  <si>
    <t xml:space="preserve">And of course I forgot my wallet on the day I need to buy two meals at work. </t>
  </si>
  <si>
    <t>Thu Jun 04 09:08:13 PDT 2009</t>
  </si>
  <si>
    <t>jorgendiane</t>
  </si>
  <si>
    <t>I am awesomely bummed and tired today.  -Dee</t>
  </si>
  <si>
    <t xml:space="preserve">@KWheatall Oh yeah. well have fun </t>
  </si>
  <si>
    <t>Thu Jun 04 09:08:14 PDT 2009</t>
  </si>
  <si>
    <t xml:space="preserve">spending the morning removing javascript viruses from clients website. the perils of taking over a project from a crappy developer. </t>
  </si>
  <si>
    <t>Thu Jun 04 09:08:16 PDT 2009</t>
  </si>
  <si>
    <t>ClevelandGolf</t>
  </si>
  <si>
    <t xml:space="preserve">@stephaniewei that's so sad Steph! I'm sorry. </t>
  </si>
  <si>
    <t>Thu Jun 04 09:08:18 PDT 2009</t>
  </si>
  <si>
    <t>xpeaaaace</t>
  </si>
  <si>
    <t xml:space="preserve">is finals are killlling me. one down, six to go </t>
  </si>
  <si>
    <t>Thu Jun 04 09:08:20 PDT 2009</t>
  </si>
  <si>
    <t>Lauren0494</t>
  </si>
  <si>
    <t xml:space="preserve">Not babyistting tonight. Neighbor had a change of plans </t>
  </si>
  <si>
    <t xml:space="preserve">Throat is killing me. Hard to record videos like this. </t>
  </si>
  <si>
    <t>elphieeee</t>
  </si>
  <si>
    <t xml:space="preserve">@DZadriana lucky...i wanna watch tv during the day </t>
  </si>
  <si>
    <t>Thu Jun 04 09:08:21 PDT 2009</t>
  </si>
  <si>
    <t>olaviakite</t>
  </si>
  <si>
    <t>David Carradine is dead.  Goodbye, Kwai Chang Kane.</t>
  </si>
  <si>
    <t>Thu Jun 04 09:08:22 PDT 2009</t>
  </si>
  <si>
    <t>YamiBunny</t>
  </si>
  <si>
    <t xml:space="preserve">MuriÃ³ David Carradine </t>
  </si>
  <si>
    <t>namasan7</t>
  </si>
  <si>
    <t xml:space="preserve">http://www.bizjournals.com/portland/stories/2009/06/01/daily38.html maybe it's time to start looking east </t>
  </si>
  <si>
    <t xml:space="preserve">i'm going to be sick </t>
  </si>
  <si>
    <t>Thu Jun 04 09:08:23 PDT 2009</t>
  </si>
  <si>
    <t>CaitiCane</t>
  </si>
  <si>
    <t xml:space="preserve">@azurepalesky I know. It's crappy. </t>
  </si>
  <si>
    <t>Thu Jun 04 09:08:24 PDT 2009</t>
  </si>
  <si>
    <t>AmandaTrom27</t>
  </si>
  <si>
    <t xml:space="preserve">I cant believe i had to pay $2 for a perfectly good text book. Others returned worse and paid less. I wanted ice cream 2day. guess not </t>
  </si>
  <si>
    <t>Thu Jun 04 09:08:25 PDT 2009</t>
  </si>
  <si>
    <t xml:space="preserve">workie workie! getting worried about my leg.. starting to get worse </t>
  </si>
  <si>
    <t xml:space="preserve">I really suck at pinball </t>
  </si>
  <si>
    <t>Thu Jun 04 09:08:28 PDT 2009</t>
  </si>
  <si>
    <t>crollo</t>
  </si>
  <si>
    <t xml:space="preserve">@amypaulsmom do you use the &amp;quot;recurring dates&amp;quot; for &amp;quot;tasks&amp;quot;?  There is no support for recurring ToDo's apparently in iCal natively </t>
  </si>
  <si>
    <t xml:space="preserve">And suddenly the whole process clicks, and you realize just how complicated your job is </t>
  </si>
  <si>
    <t>Thu Jun 04 09:08:29 PDT 2009</t>
  </si>
  <si>
    <t xml:space="preserve">How is all my Tweeps today? RIP David Carradine </t>
  </si>
  <si>
    <t>PTBD</t>
  </si>
  <si>
    <t xml:space="preserve">@paramorest whachoo cryin for? </t>
  </si>
  <si>
    <t>Thu Jun 04 09:08:30 PDT 2009</t>
  </si>
  <si>
    <t>terjealb</t>
  </si>
  <si>
    <t xml:space="preserve">Out of shape  </t>
  </si>
  <si>
    <t>Thu Jun 04 09:08:31 PDT 2009</t>
  </si>
  <si>
    <t>laurensteele</t>
  </si>
  <si>
    <t xml:space="preserve">Just started weight watchers and I'm so hungry!! I wish I had more points </t>
  </si>
  <si>
    <t xml:space="preserve">@toekn33 What great seats! I was more up. Actually I was supposed to interview Phil but it didn't work out. And I had a present for him </t>
  </si>
  <si>
    <t>Thu Jun 04 09:08:32 PDT 2009</t>
  </si>
  <si>
    <t>wahyud3sire</t>
  </si>
  <si>
    <t xml:space="preserve">@pab717 http://twitpic.com/2zh2d - Awesome tat! But I can't firgure out the last 3 words. </t>
  </si>
  <si>
    <t>ShellBell4</t>
  </si>
  <si>
    <t xml:space="preserve">@redsecretagent It is a 2-ice coffee kinda day....So are you gonna swing mine by? I can't leave store. </t>
  </si>
  <si>
    <t>thekristenlove</t>
  </si>
  <si>
    <t xml:space="preserve">work is no fun today </t>
  </si>
  <si>
    <t xml:space="preserve">WTF I JUST HEARD ABOUT DAVID CARRADINE. i feel so bad for the family. </t>
  </si>
  <si>
    <t xml:space="preserve"> Heavy rain forecast for Saturday at Epsom Derby!!</t>
  </si>
  <si>
    <t>8ofspades</t>
  </si>
  <si>
    <t>I'm not coping well with this sudden shift in temperature  It's so cold.</t>
  </si>
  <si>
    <t>Thu Jun 04 09:08:35 PDT 2009</t>
  </si>
  <si>
    <t xml:space="preserve">@tom_bleaker Cool. History is pretty sweet... too bad we  as a society seem to ignore it a lot. </t>
  </si>
  <si>
    <t>Thu Jun 04 09:08:36 PDT 2009</t>
  </si>
  <si>
    <t>dallyover</t>
  </si>
  <si>
    <t xml:space="preserve">While my parents were sleeping, I'm starting again the design contest....well, I've done my last contest before and the result I lost </t>
  </si>
  <si>
    <t>Thu Jun 04 09:08:39 PDT 2009</t>
  </si>
  <si>
    <t>David Carradine found dead in Thai hotel room: http://bit.ly/5CIeg (via @keeganfink) RIP  #fb</t>
  </si>
  <si>
    <t>Thu Jun 04 09:08:41 PDT 2009</t>
  </si>
  <si>
    <t>@talkaboutjohn i can't wait  arn't you on skype?*</t>
  </si>
  <si>
    <t>Thu Jun 04 09:08:42 PDT 2009</t>
  </si>
  <si>
    <t xml:space="preserve">Day63:60F,Sunny. 17.3 mph to Kenmore average, slow ride from there with T&amp;amp;J, then fast up the 520 hill. Couldn't find Zyrtec anywhere </t>
  </si>
  <si>
    <t>Sylea</t>
  </si>
  <si>
    <t xml:space="preserve">Wants to crawl back into bed </t>
  </si>
  <si>
    <t>Thu Jun 04 09:08:43 PDT 2009</t>
  </si>
  <si>
    <t>icefrizzle</t>
  </si>
  <si>
    <t xml:space="preserve">@Samantharmora  haha oh i will baby girl i will. So hows dinner? im assuming ur there already since u left without saying bye!!! </t>
  </si>
  <si>
    <t>bwompbwomp</t>
  </si>
  <si>
    <t xml:space="preserve">RIP David Carradine.  Kung-Fu died today.  </t>
  </si>
  <si>
    <t>Thu Jun 04 09:08:44 PDT 2009</t>
  </si>
  <si>
    <t>zombarella</t>
  </si>
  <si>
    <t>@Kara_Falco Not unless I want 2 walk 2 4th &amp;amp; Oregon then Broad &amp;amp; Snyder   Its a big stop for the subway &amp;amp; many buses- They should b there.</t>
  </si>
  <si>
    <t>Thu Jun 04 09:08:45 PDT 2009</t>
  </si>
  <si>
    <t xml:space="preserve">had two exams today so i just sat in the sun for hours with my mates on the field inbetween!! three hours to be exact!! i got burnt </t>
  </si>
  <si>
    <t>@Legopolis Ick  HAND SANITIZER UTILIZATION! XD</t>
  </si>
  <si>
    <t>Thu Jun 04 09:08:47 PDT 2009</t>
  </si>
  <si>
    <t xml:space="preserve">I just lost my flash drive and now i'm freaking out. God, I hope I didn't lose it. I had EVERYTHING on it </t>
  </si>
  <si>
    <t>Thu Jun 04 09:08:50 PDT 2009</t>
  </si>
  <si>
    <t>addies_mom15</t>
  </si>
  <si>
    <t xml:space="preserve">I am at home getting ready to take Paige t the Dr to get shots. They have to pooke my baby </t>
  </si>
  <si>
    <t>Thu Jun 04 09:08:52 PDT 2009</t>
  </si>
  <si>
    <t>chanelguccii</t>
  </si>
  <si>
    <t xml:space="preserve">@bodyyNINA only a little?...i miss yu alot..text me...yu used to be my boo </t>
  </si>
  <si>
    <t>Thu Jun 04 09:08:54 PDT 2009</t>
  </si>
  <si>
    <t>missevangeline</t>
  </si>
  <si>
    <t xml:space="preserve">@sheenaestelle Cuz Dice got shotttt and shes crying on staaaage singing the song she wrote for him.. aww. she loved him  </t>
  </si>
  <si>
    <t>Thu Jun 04 09:25:49 PDT 2009</t>
  </si>
  <si>
    <t>brookemetro</t>
  </si>
  <si>
    <t>Goodbye David Carradine    http://www.cnn.com/</t>
  </si>
  <si>
    <t>Thu Jun 04 09:25:50 PDT 2009</t>
  </si>
  <si>
    <t>@Mia_R not yet, just the 1st one  i only found 3 vids of it in YT, all was Steph's. but i thought there was one w/ the green sweater?</t>
  </si>
  <si>
    <t>Thu Jun 04 09:25:51 PDT 2009</t>
  </si>
  <si>
    <t>estelleeerock</t>
  </si>
  <si>
    <t>Sheeeshhh. I just wrote a long blog post but it won't let me post. Now all of it were gone..  I don't wanna write anything anymore.</t>
  </si>
  <si>
    <t>Thu Jun 04 09:25:52 PDT 2009</t>
  </si>
  <si>
    <t>Day is looking worse by the hour and its only 930  *love*hope*faith*</t>
  </si>
  <si>
    <t>Thu Jun 04 09:25:54 PDT 2009</t>
  </si>
  <si>
    <t xml:space="preserve">sorry i am a lil quiet today. i'm not much in a good mood from yesterday evening ...it followed me on to today </t>
  </si>
  <si>
    <t>x_Sas_x</t>
  </si>
  <si>
    <t>my legs hurt  crys</t>
  </si>
  <si>
    <t>Thu Jun 04 09:25:56 PDT 2009</t>
  </si>
  <si>
    <t>Teeluh</t>
  </si>
  <si>
    <t xml:space="preserve">Working. I've been here since 6:30am. I'm exhausted, I got 4 hours of sleep. </t>
  </si>
  <si>
    <t>Thu Jun 04 09:25:59 PDT 2009</t>
  </si>
  <si>
    <t>@demiswissfan i miss your tweets when im at school to  ly xxx</t>
  </si>
  <si>
    <t>Thu Jun 04 09:26:01 PDT 2009</t>
  </si>
  <si>
    <t>@innocentyouth oh noez!   Feel better.</t>
  </si>
  <si>
    <t>Thu Jun 04 09:26:00 PDT 2009</t>
  </si>
  <si>
    <t>CamSrairi</t>
  </si>
  <si>
    <t xml:space="preserve">Trying to study for upcoming exam in social science on monday.. however, I'm not in the mood </t>
  </si>
  <si>
    <t xml:space="preserve">getting some gas &amp;amp; lunch and then back to Nashville/Murfreesboro- looks like a rainy drive </t>
  </si>
  <si>
    <t>Shaelsa</t>
  </si>
  <si>
    <t xml:space="preserve">what happened for &amp;quot;bill&amp;quot;? why he did that  </t>
  </si>
  <si>
    <t>Thu Jun 04 09:26:03 PDT 2009</t>
  </si>
  <si>
    <t xml:space="preserve">I wish I wasn't so sick so I could drive today </t>
  </si>
  <si>
    <t>Thu Jun 04 09:26:04 PDT 2009</t>
  </si>
  <si>
    <t>TombOfAnubis</t>
  </si>
  <si>
    <t xml:space="preserve">R.I.P. David Carradine - One less white guy taking jobs from Asian actors. We love ya DC. Bad movies won't be the same without you. </t>
  </si>
  <si>
    <t>Thu Jun 04 09:26:05 PDT 2009</t>
  </si>
  <si>
    <t>gossipgirl3113</t>
  </si>
  <si>
    <t xml:space="preserve">In space no one can hear me tweet </t>
  </si>
  <si>
    <t>Thu Jun 04 09:26:10 PDT 2009</t>
  </si>
  <si>
    <t>fragiletears</t>
  </si>
  <si>
    <t xml:space="preserve">has a headache and can't focus on her math notes. First final tomorrow </t>
  </si>
  <si>
    <t xml:space="preserve">@Breezy7808 Im still laying down </t>
  </si>
  <si>
    <t xml:space="preserve">@MuchMusic aww really!?!? so we cant meet anyone then!!?! </t>
  </si>
  <si>
    <t>Thu Jun 04 09:26:12 PDT 2009</t>
  </si>
  <si>
    <t xml:space="preserve">@dian_yach That's crazy if it is true! I mean, i'll be happy 4 us but I'll be heartbroken 4 them! They'd prob hate us! </t>
  </si>
  <si>
    <t xml:space="preserve">@gracegorms I feel like I never chill with you guys anymore </t>
  </si>
  <si>
    <t>Thu Jun 04 09:26:13 PDT 2009</t>
  </si>
  <si>
    <t>@Silversmyth yay!!!!!  I love it!!!!  I still haven't gotten the logo  so it is what it is - so now what?  LOL!</t>
  </si>
  <si>
    <t>Wrud1205</t>
  </si>
  <si>
    <t xml:space="preserve">Omg. I just had my last nutrition break of my senior year. Things. Are moving so fast. </t>
  </si>
  <si>
    <t xml:space="preserve">@XChadballX i wanna come! buuuut it's too far. </t>
  </si>
  <si>
    <t>Thu Jun 04 09:26:14 PDT 2009</t>
  </si>
  <si>
    <t>ZGX</t>
  </si>
  <si>
    <t xml:space="preserve">Whatever, I guess. I just hope that this new #aptana works. PLEASE don't make me go back to #Dreamweaver, bleh. </t>
  </si>
  <si>
    <t xml:space="preserve">i wish i was capable of speaking my mind. . . </t>
  </si>
  <si>
    <t xml:space="preserve">loves how gorgeous the weather has been but wishes she had more people to do stuff with </t>
  </si>
  <si>
    <t>Thu Jun 04 09:26:16 PDT 2009</t>
  </si>
  <si>
    <t>i just started crying  people are so mean. and now shit's going on with ashley again.</t>
  </si>
  <si>
    <t>Thu Jun 04 09:26:17 PDT 2009</t>
  </si>
  <si>
    <t xml:space="preserve">Suddenly... I hate not having medical insurance </t>
  </si>
  <si>
    <t>Thu Jun 04 09:26:18 PDT 2009</t>
  </si>
  <si>
    <t>coogierool</t>
  </si>
  <si>
    <t xml:space="preserve">my parents are going to KL and they're driving up! DAMN. that means i can't use the car </t>
  </si>
  <si>
    <t xml:space="preserve">yummy.. just had sweet &amp;amp; sour chicken, could do with a nice Chardonnay, however thats not advisable when facing a 12 hour shift </t>
  </si>
  <si>
    <t>Travis1079</t>
  </si>
  <si>
    <t xml:space="preserve">It looks like there's about to be another huge thunderstorm again... I guess that walk on the beach with my dogs is not gonna happen... </t>
  </si>
  <si>
    <t>Thu Jun 04 09:26:19 PDT 2009</t>
  </si>
  <si>
    <t>@shanajaca I havent even tried today  Bad tom fan here haha!!!</t>
  </si>
  <si>
    <t>Thu Jun 04 09:26:20 PDT 2009</t>
  </si>
  <si>
    <t xml:space="preserve">Aww crap..&amp;gt; David Carradine has passed...  </t>
  </si>
  <si>
    <t xml:space="preserve">@sabrina215 NOPE CANT GET IT </t>
  </si>
  <si>
    <t>NicallmeBaby</t>
  </si>
  <si>
    <t>I was just typing my blog then my computer restarted. And there's no retrieved stuff whatesoever. IMMA CRY NOW  Joke. Too lazy to type...</t>
  </si>
  <si>
    <t>Thu Jun 04 09:26:21 PDT 2009</t>
  </si>
  <si>
    <t xml:space="preserve">Very dissapointed. Not a single party representative for any party! Boo! </t>
  </si>
  <si>
    <t>kpurg</t>
  </si>
  <si>
    <t xml:space="preserve">@kylefaticoni your hair looks badass. also, david carradine, oh no. </t>
  </si>
  <si>
    <t>Thu Jun 04 09:26:22 PDT 2009</t>
  </si>
  <si>
    <t>TravelsOfJack</t>
  </si>
  <si>
    <t xml:space="preserve">My Steam account got hijacked </t>
  </si>
  <si>
    <t>Thu Jun 04 09:26:23 PDT 2009</t>
  </si>
  <si>
    <t>supMarlena</t>
  </si>
  <si>
    <t xml:space="preserve">&amp;quot;i just want back go your head&amp;quot; </t>
  </si>
  <si>
    <t>Thu Jun 04 09:26:24 PDT 2009</t>
  </si>
  <si>
    <t>LorenaJimenez</t>
  </si>
  <si>
    <t xml:space="preserve">Radioplay went terrible! So many technical dificulties! </t>
  </si>
  <si>
    <t>yaqui</t>
  </si>
  <si>
    <t xml:space="preserve">@destroytoday shit! it still comes out, even after apply rules </t>
  </si>
  <si>
    <t>@airport..  so sad but still excited 4 LA cause I've got THE meeting tmrw and I can sleep in my own bed again, still missin every1 already</t>
  </si>
  <si>
    <t>Thu Jun 04 09:26:25 PDT 2009</t>
  </si>
  <si>
    <t xml:space="preserve">@MTcoffinz I feel your pain, sister.... too much to do and not enough time to do it. </t>
  </si>
  <si>
    <t>@ddlovato i think its sad that you dont reply you fans..  i would love just to get a shout out from you..</t>
  </si>
  <si>
    <t>Thu Jun 04 09:26:27 PDT 2009</t>
  </si>
  <si>
    <t>Clairey_g93</t>
  </si>
  <si>
    <t xml:space="preserve">god i hate skwl it was so much better wen i was in 3rd and 4th year </t>
  </si>
  <si>
    <t>Thu Jun 04 09:26:28 PDT 2009</t>
  </si>
  <si>
    <t xml:space="preserve">is starting to feel her heart breaking </t>
  </si>
  <si>
    <t>Thu Jun 04 09:26:29 PDT 2009</t>
  </si>
  <si>
    <t>rebekahm1</t>
  </si>
  <si>
    <t xml:space="preserve">went swimming and got burnt to a crisp!!! this sucks.... </t>
  </si>
  <si>
    <t>leighblack</t>
  </si>
  <si>
    <t xml:space="preserve">I'm finally cleaning out my car from my last road trip! In march. </t>
  </si>
  <si>
    <t>jiburns</t>
  </si>
  <si>
    <t>Well looks like I'm waiting another week before my new job start  I just hope their this slow with the contract end date ;)</t>
  </si>
  <si>
    <t>Thu Jun 04 09:26:31 PDT 2009</t>
  </si>
  <si>
    <t xml:space="preserve">did i mention i hate french? i used to be good at it. how did i manage to forget everything i knew in 5 years? </t>
  </si>
  <si>
    <t>Tshirtbordello</t>
  </si>
  <si>
    <t>RIP David Carradine: We will miss you Grass Hopper  Ninjas Suck!</t>
  </si>
  <si>
    <t>Thu Jun 04 09:26:32 PDT 2009</t>
  </si>
  <si>
    <t>MommaToBrods</t>
  </si>
  <si>
    <t xml:space="preserve">@jessibridges really?!  I keep hearing that but every time I drive by where it's supposed to be, there is no progress </t>
  </si>
  <si>
    <t>tylerschuler1</t>
  </si>
  <si>
    <t xml:space="preserve">gonna pick up BJ and go to the river. gotta close the resteraunt tonight though.  </t>
  </si>
  <si>
    <t>PrincessAlly85</t>
  </si>
  <si>
    <t xml:space="preserve">Sick again today </t>
  </si>
  <si>
    <t>Thu Jun 04 09:26:33 PDT 2009</t>
  </si>
  <si>
    <t xml:space="preserve">Why do things increase in price after adding them to my @ebuyerdotcom catalogue?  Was Â£200 for *years*, now up to Â£240 </t>
  </si>
  <si>
    <t>Thu Jun 04 09:26:34 PDT 2009</t>
  </si>
  <si>
    <t>Lindecrantz</t>
  </si>
  <si>
    <t xml:space="preserve">Mom got home from Norway today... I wanna visit my family over there too </t>
  </si>
  <si>
    <t>Thu Jun 04 09:26:35 PDT 2009</t>
  </si>
  <si>
    <t xml:space="preserve">Just accidentally posted a tech support e-mail reply to my blog. A post by e-mail embarrassment. </t>
  </si>
  <si>
    <t xml:space="preserve">@EdTheCunning How sad </t>
  </si>
  <si>
    <t>chrisjenno</t>
  </si>
  <si>
    <t xml:space="preserve">@miss_devine I'd love to, but i'm working from 1 all the way through till 10:30 tomorrow </t>
  </si>
  <si>
    <t>Thu Jun 04 09:26:36 PDT 2009</t>
  </si>
  <si>
    <t xml:space="preserve">Im disappointed. @bobbymitchum looks nothing like a 14/f. </t>
  </si>
  <si>
    <t>viscera_lace</t>
  </si>
  <si>
    <t xml:space="preserve"> so many david carradine messages.</t>
  </si>
  <si>
    <t>Thu Jun 04 09:26:39 PDT 2009</t>
  </si>
  <si>
    <t>charlynchette</t>
  </si>
  <si>
    <t>@rainnwilson. So sad about David Carradine. I'm still in shock about it.  I'll be watching some Kung Fu and Kill Bill Volume 2 tonight.</t>
  </si>
  <si>
    <t>Thu Jun 04 09:26:42 PDT 2009</t>
  </si>
  <si>
    <t xml:space="preserve">fuck. I look like a pepperoni pizza.  shelby </t>
  </si>
  <si>
    <t>FakeCedric</t>
  </si>
  <si>
    <t>that ink i posted earlier is broken  I will try and find one that works</t>
  </si>
  <si>
    <t>Thu Jun 04 09:26:44 PDT 2009</t>
  </si>
  <si>
    <t>jschizzle13</t>
  </si>
  <si>
    <t xml:space="preserve">was reading an article about fight 447 and that there is no hope for survivors...how sad </t>
  </si>
  <si>
    <t xml:space="preserve">Sat looking gormless at my Russian notes... it . just.  will . not . go . in! My brain is like concrete, it refuses to absorb anything </t>
  </si>
  <si>
    <t>Thu Jun 04 09:26:45 PDT 2009</t>
  </si>
  <si>
    <t xml:space="preserve">My phone is almost dead </t>
  </si>
  <si>
    <t xml:space="preserve">soundd PLEASE workkk!!!!!!!!!! </t>
  </si>
  <si>
    <t>Thu Jun 04 09:26:46 PDT 2009</t>
  </si>
  <si>
    <t xml:space="preserve">My little sister is here agian! Poor sweetheart! I'm said because she's said. But I'm happy to see her again!  </t>
  </si>
  <si>
    <t>Thu Jun 04 09:26:47 PDT 2009</t>
  </si>
  <si>
    <t>SCHCPHOTO</t>
  </si>
  <si>
    <t xml:space="preserve">RIP David Carradine, The Legend Ends </t>
  </si>
  <si>
    <t xml:space="preserve">Is it the #weekend yet ? </t>
  </si>
  <si>
    <t>Thu Jun 04 09:26:49 PDT 2009</t>
  </si>
  <si>
    <t xml:space="preserve">oh my god!!! a sad, sad day: David Carradine reported dead  Rest in peace. </t>
  </si>
  <si>
    <t>Thu Jun 04 09:26:52 PDT 2009</t>
  </si>
  <si>
    <t>angelbretson</t>
  </si>
  <si>
    <t xml:space="preserve">sitting in the waiting room at the NW Asthma &amp;amp; Allergy Center to have 3 hrs of tests done, what a sucky day </t>
  </si>
  <si>
    <t>Thu Jun 04 09:26:57 PDT 2009</t>
  </si>
  <si>
    <t xml:space="preserve">R.I.P Mr. David Carradine - you will be missed. </t>
  </si>
  <si>
    <t xml:space="preserve">I've decided that my destiny is to have success in other areas, love just isn't it </t>
  </si>
  <si>
    <t>pinkwonder</t>
  </si>
  <si>
    <t xml:space="preserve">@Cre8tiveSin too many liquors thats why! Patron= no hangover! Or in ur case tummy ache Ha! awwww </t>
  </si>
  <si>
    <t>hemophage</t>
  </si>
  <si>
    <t>@mounikatron  You okay?</t>
  </si>
  <si>
    <t>missdoomcookie</t>
  </si>
  <si>
    <t xml:space="preserve">@NickMcLaren I was accomplice to something becoming &amp;quot;less epic&amp;quot;...? </t>
  </si>
  <si>
    <t>Thu Jun 04 09:28:09 PDT 2009</t>
  </si>
  <si>
    <t>oakadnerb</t>
  </si>
  <si>
    <t xml:space="preserve">has gelato, tan people, museums, sculpture, but most importantly WINE AND FOOD...to look forward to...why am I not happier? school </t>
  </si>
  <si>
    <t>Thu Jun 04 09:28:10 PDT 2009</t>
  </si>
  <si>
    <t xml:space="preserve">@greggrunberg omg what will you be working on with robert knepper aka t-bag!!! awww too bad prison break ended i cried </t>
  </si>
  <si>
    <t>phantomgirl0713</t>
  </si>
  <si>
    <t>sitting in spanish class. MADE A LEVEL 4 ON MY GEOMETRY EOC!!! Ms. DeBord is making fun of me.  I lost at spoons</t>
  </si>
  <si>
    <t>Thu Jun 04 09:28:11 PDT 2009</t>
  </si>
  <si>
    <t xml:space="preserve">My face is all sparkly but I am not. </t>
  </si>
  <si>
    <t xml:space="preserve">@WestofMars Yesterday, reports are that it was suicide. </t>
  </si>
  <si>
    <t>Thu Jun 04 09:28:12 PDT 2009</t>
  </si>
  <si>
    <t>beansjr</t>
  </si>
  <si>
    <t xml:space="preserve">this is stupid! whenever i try to put a picture on here it says no! theres an error or its to big or my computers gay! </t>
  </si>
  <si>
    <t>Thu Jun 04 09:28:13 PDT 2009</t>
  </si>
  <si>
    <t>gerard_barr</t>
  </si>
  <si>
    <t xml:space="preserve">Wut is goin on in vegas dat all my porn star babies were der... </t>
  </si>
  <si>
    <t>Thu Jun 04 09:28:15 PDT 2009</t>
  </si>
  <si>
    <t xml:space="preserve">Just been and voted. I always feel so awesome after voting, just so happy &amp;amp; proud that I can. Wish the whole world could feel this way </t>
  </si>
  <si>
    <t>valcano</t>
  </si>
  <si>
    <t xml:space="preserve">@Dsubs isnt it a masterpiece?? I want it on vinyl so bad.  I'd also like to go to Tucson but am afraid I won't have the monies </t>
  </si>
  <si>
    <t>Thu Jun 04 09:28:16 PDT 2009</t>
  </si>
  <si>
    <t>Too much expressooooo my stomach hurts  must go to see jimmy today I haven't been there for a week!</t>
  </si>
  <si>
    <t>Thu Jun 04 09:28:17 PDT 2009</t>
  </si>
  <si>
    <t>Peteloaf87</t>
  </si>
  <si>
    <t xml:space="preserve">has died a little inside. Big Brother is back on the tv </t>
  </si>
  <si>
    <t>3rd &amp;amp; Pike smells like banana runts.  Also, Ride the Ducks is full of orange shirts &amp;amp; signs saying bringing the street to the square.</t>
  </si>
  <si>
    <t>Thu Jun 04 09:28:18 PDT 2009</t>
  </si>
  <si>
    <t xml:space="preserve">Damn, my inbox gets full so quickly </t>
  </si>
  <si>
    <t>Thu Jun 04 09:28:19 PDT 2009</t>
  </si>
  <si>
    <t xml:space="preserve">Lmao it's sad how mad i can get about my fandom </t>
  </si>
  <si>
    <t xml:space="preserve">@mmDiiiZON Not leaving. He died. We had to put him to sleep this morning </t>
  </si>
  <si>
    <t>Thu Jun 04 09:28:20 PDT 2009</t>
  </si>
  <si>
    <t xml:space="preserve">i gotta headache </t>
  </si>
  <si>
    <t xml:space="preserve">@tribbling IKR DC COMICS ARE AWESOME \M/ ALTHOUGH I HAVE RUN OUT OF SILVER AGE STUFF AND NOW I AM SAD. </t>
  </si>
  <si>
    <t>Thu Jun 04 09:28:22 PDT 2009</t>
  </si>
  <si>
    <t>BrandyandIce</t>
  </si>
  <si>
    <t xml:space="preserve">@Rawrrgasmic @Lates so i'm going to lose you 2 if i tweet about Big Bro. what an ultimatum </t>
  </si>
  <si>
    <t>Thu Jun 04 09:28:21 PDT 2009</t>
  </si>
  <si>
    <t>AshRial</t>
  </si>
  <si>
    <t>@sheatrevor  well, call me when you get a quick break from work OK?</t>
  </si>
  <si>
    <t>@jkaing no  tear. now there's nowhere for good froyo around here! the NU temptations is still goin strong tho. i miss our breakfasts!</t>
  </si>
  <si>
    <t xml:space="preserve">@HappyHourSue it ended mine when I saw d video </t>
  </si>
  <si>
    <t xml:space="preserve">I might go to Greggs. If it's still open. Only eaten half a bagel today </t>
  </si>
  <si>
    <t>Thu Jun 04 09:28:23 PDT 2009</t>
  </si>
  <si>
    <t>brianhornback</t>
  </si>
  <si>
    <t xml:space="preserve">Bummer. There were two Sundowns I wanted to see &amp;amp; tonight was the only one I was in town for and they move it to the TN Theatre. </t>
  </si>
  <si>
    <t>Thu Jun 04 09:28:25 PDT 2009</t>
  </si>
  <si>
    <t>@rugby8 It's never me  Perhaps my constant belligerance puts off would be...mashers? crushers? stalkers?</t>
  </si>
  <si>
    <t>Thu Jun 04 09:28:26 PDT 2009</t>
  </si>
  <si>
    <t>jenmccombs</t>
  </si>
  <si>
    <t xml:space="preserve">What! David Carradine is dead?!  </t>
  </si>
  <si>
    <t xml:space="preserve">@marris19 very cool I'm sub 1K </t>
  </si>
  <si>
    <t>Thu Jun 04 09:28:27 PDT 2009</t>
  </si>
  <si>
    <t>Lauren_M_Harris</t>
  </si>
  <si>
    <t xml:space="preserve">back on my cruches again!! not had a very good couple of days! </t>
  </si>
  <si>
    <t>Thu Jun 04 09:28:29 PDT 2009</t>
  </si>
  <si>
    <t xml:space="preserve">@Tory2pt0 Are u serious? Um, I wanna go </t>
  </si>
  <si>
    <t>Thu Jun 04 09:28:30 PDT 2009</t>
  </si>
  <si>
    <t>wporter</t>
  </si>
  <si>
    <t xml:space="preserve">@rivenhomewood agreed. it is kind of sad too </t>
  </si>
  <si>
    <t>Thu Jun 04 09:28:31 PDT 2009</t>
  </si>
  <si>
    <t>FrenchieWhite</t>
  </si>
  <si>
    <t xml:space="preserve">i cant even colour them </t>
  </si>
  <si>
    <t>Thu Jun 04 09:28:32 PDT 2009</t>
  </si>
  <si>
    <t>JOSHGARCIA87</t>
  </si>
  <si>
    <t xml:space="preserve">@lelyboo83 thank you lely! wish ya;ll could be here with me!!! </t>
  </si>
  <si>
    <t>Thu Jun 04 09:28:35 PDT 2009</t>
  </si>
  <si>
    <t>Chazza09</t>
  </si>
  <si>
    <t>Going to see Drag Me To Hell! I'm scared!!  lol</t>
  </si>
  <si>
    <t>Thu Jun 04 09:28:37 PDT 2009</t>
  </si>
  <si>
    <t>Ashhlehh</t>
  </si>
  <si>
    <t>is chillen at home .. because i didnt go to wonderland...  so boreddd!</t>
  </si>
  <si>
    <t>Thu Jun 04 09:28:38 PDT 2009</t>
  </si>
  <si>
    <t>twitch1021</t>
  </si>
  <si>
    <t xml:space="preserve">Oh, my god.  I am so shocked and saddened by this news. RIP David Carradine. </t>
  </si>
  <si>
    <t>Ceruleagos</t>
  </si>
  <si>
    <t xml:space="preserve">http://news.bbc.co.uk/2/hi/entertainment/8083479.stm Oh no.. one of my favorite actors </t>
  </si>
  <si>
    <t>yellowjacket018</t>
  </si>
  <si>
    <t>HOORAY!!! Its Friday EVE!!! or Thirsty Thursday!!!  or... Well I really got no other word/phrase for Thursday...  O well...</t>
  </si>
  <si>
    <t xml:space="preserve">@cheesesandwich Yeah.. Same here. My internet is down too. </t>
  </si>
  <si>
    <t>Thu Jun 04 09:28:41 PDT 2009</t>
  </si>
  <si>
    <t>WonsAuto</t>
  </si>
  <si>
    <t xml:space="preserve">I meant @JoeGizzle. But still... NOOOOOOOOOOOOOOO </t>
  </si>
  <si>
    <t>Thu Jun 04 09:28:42 PDT 2009</t>
  </si>
  <si>
    <t>JaninaM56</t>
  </si>
  <si>
    <t xml:space="preserve">David Carradine has been found dead. Awww, grasshopper. </t>
  </si>
  <si>
    <t xml:space="preserve">@ChuckBone whoa That's Dead wrong Fonzworth super Group Comment me don't likey </t>
  </si>
  <si>
    <t>Thu Jun 04 09:28:43 PDT 2009</t>
  </si>
  <si>
    <t xml:space="preserve">@ComcastBonnie Yep, he was found hanging too. Very sad </t>
  </si>
  <si>
    <t>Thu Jun 04 09:28:44 PDT 2009</t>
  </si>
  <si>
    <t>@EvilGayTwin  cool day off tommorow then #luckyou</t>
  </si>
  <si>
    <t>ZOMBIESxOMG</t>
  </si>
  <si>
    <t>working 11 - 4 today.  at least i have a job</t>
  </si>
  <si>
    <t>annavogler</t>
  </si>
  <si>
    <t xml:space="preserve">@shustonphotos Lucky you! it's raining here. </t>
  </si>
  <si>
    <t>Thu Jun 04 09:28:45 PDT 2009</t>
  </si>
  <si>
    <t>simbasmama</t>
  </si>
  <si>
    <t xml:space="preserve">@danadashoop Hope it heals fast!!  NOT FUN TO TYPE WITH OWIE!!  </t>
  </si>
  <si>
    <t>Thu Jun 04 09:28:46 PDT 2009</t>
  </si>
  <si>
    <t>llkristyll</t>
  </si>
  <si>
    <t xml:space="preserve">just can't seem to wake up today! And it'll be a good 16-hr day! </t>
  </si>
  <si>
    <t>@angelac519 Tried to enter but couldn't leave a comment.    Bummer it looks like a good CD!!</t>
  </si>
  <si>
    <t xml:space="preserve">@tillig ooooh, hope at least one of those cups get you out for a REAL cup of coffee... </t>
  </si>
  <si>
    <t>Thu Jun 04 09:28:47 PDT 2009</t>
  </si>
  <si>
    <t>choco20</t>
  </si>
  <si>
    <t xml:space="preserve">@ByYourSide2009 I good. Didn't understand ur last tweet </t>
  </si>
  <si>
    <t>Thu Jun 04 09:28:48 PDT 2009</t>
  </si>
  <si>
    <t>abbrody</t>
  </si>
  <si>
    <t xml:space="preserve">my head is pounding...and not because it's thinking too hard! Stupid sinus infection! </t>
  </si>
  <si>
    <t xml:space="preserve">@hcurrier that sucks </t>
  </si>
  <si>
    <t>I really wish I had the sims game  blahh</t>
  </si>
  <si>
    <t>Thu Jun 04 09:28:50 PDT 2009</t>
  </si>
  <si>
    <t>StormyW15</t>
  </si>
  <si>
    <t xml:space="preserve">Faacck! My car is getting rust spots </t>
  </si>
  <si>
    <t>Thu Jun 04 09:28:52 PDT 2009</t>
  </si>
  <si>
    <t>elsinonsens</t>
  </si>
  <si>
    <t>I duno how to pack.  HELP! - http://tweet.sg</t>
  </si>
  <si>
    <t>Thu Jun 04 09:28:53 PDT 2009</t>
  </si>
  <si>
    <t xml:space="preserve">my keyboard suffers from Greasy Finger Shinyness Syndrome. </t>
  </si>
  <si>
    <t>Thu Jun 04 09:28:54 PDT 2009</t>
  </si>
  <si>
    <t>Jeff0134</t>
  </si>
  <si>
    <t xml:space="preserve">david karidean died today </t>
  </si>
  <si>
    <t>Thu Jun 04 09:28:57 PDT 2009</t>
  </si>
  <si>
    <t>lasxrcista</t>
  </si>
  <si>
    <t xml:space="preserve">@xxiolla1 I see no picture!  </t>
  </si>
  <si>
    <t>Thu Jun 04 09:28:58 PDT 2009</t>
  </si>
  <si>
    <t xml:space="preserve">awww Kill Bill (David Carradine) apparently commited suicide </t>
  </si>
  <si>
    <t>Thu Jun 04 09:29:00 PDT 2009</t>
  </si>
  <si>
    <t xml:space="preserve">Got to pack my stufff, cba haha </t>
  </si>
  <si>
    <t>Thu Jun 04 09:29:01 PDT 2009</t>
  </si>
  <si>
    <t>@ChelsRed Ah, bugger  #FULLSERVICE</t>
  </si>
  <si>
    <t>Thu Jun 04 09:29:02 PDT 2009</t>
  </si>
  <si>
    <t>AmorousEyes</t>
  </si>
  <si>
    <t xml:space="preserve">@makare1 You have my deepest sympathies. </t>
  </si>
  <si>
    <t>Thu Jun 04 09:29:04 PDT 2009</t>
  </si>
  <si>
    <t>@th3maw  you are fixable, sweetie... it just takes time.</t>
  </si>
  <si>
    <t xml:space="preserve">I need my twin </t>
  </si>
  <si>
    <t>hannahjamieson</t>
  </si>
  <si>
    <t xml:space="preserve">I hate these bad situations </t>
  </si>
  <si>
    <t>xNicaaBabyy</t>
  </si>
  <si>
    <t xml:space="preserve">-sigh- I leave for my holiday tommorow..  3 weeks without school doesnt seem so bad! hehehehehehee. </t>
  </si>
  <si>
    <t>Thu Jun 04 09:29:05 PDT 2009</t>
  </si>
  <si>
    <t>WalnutSoap</t>
  </si>
  <si>
    <t xml:space="preserve">David Carradine is dead! </t>
  </si>
  <si>
    <t xml:space="preserve">Is wishing that they would hurry up and cure Hayfever </t>
  </si>
  <si>
    <t>Thu Jun 04 09:31:42 PDT 2009</t>
  </si>
  <si>
    <t>RayRenk</t>
  </si>
  <si>
    <t>the staples guy is back  darn computer problems</t>
  </si>
  <si>
    <t>oWarchild</t>
  </si>
  <si>
    <t>News Shared by Warchild    O actor norte-americano David Carradine, protagonista da popular sÃ©rie de telev.. http://bit.ly/y1ldQ</t>
  </si>
  <si>
    <t>Thu Jun 04 09:31:43 PDT 2009</t>
  </si>
  <si>
    <t>grhmbdgr</t>
  </si>
  <si>
    <t xml:space="preserve">Tired at work. Want to go home and sleep and hang out with all my friends in Ohio that I miss </t>
  </si>
  <si>
    <t>Thu Jun 04 09:31:44 PDT 2009</t>
  </si>
  <si>
    <t>@McFLYFan_Katie did u now tht its on dvd :O i been tryin to find it for ages i saw smeone buy it at hmv but they gt the lst one  xx</t>
  </si>
  <si>
    <t>Thu Jun 04 09:31:46 PDT 2009</t>
  </si>
  <si>
    <t xml:space="preserve">@david_philastre I read a BBC article about it, yeah, that's so sad! </t>
  </si>
  <si>
    <t>Thu Jun 04 09:31:47 PDT 2009</t>
  </si>
  <si>
    <t>dangerouschiq</t>
  </si>
  <si>
    <t xml:space="preserve">then sat. night.. despedida ni ben  at hai bar..we will miss you ben!! suppperrrr!!! </t>
  </si>
  <si>
    <t xml:space="preserve">Really wishes i wasnt so tired. All i wanna do is sleep but i work 5 more hours and then have to babysit a maniac 2 year old boy </t>
  </si>
  <si>
    <t>Thu Jun 04 09:31:48 PDT 2009</t>
  </si>
  <si>
    <t>@TiernanDouieb But I'm not going this year.  I am going next year though so the info would be much appreciated.</t>
  </si>
  <si>
    <t>Thu Jun 04 09:31:49 PDT 2009</t>
  </si>
  <si>
    <t xml:space="preserve">my brain is about to explode..... I need to figure out a good no up front cost fundraising event idea..... </t>
  </si>
  <si>
    <t>Thu Jun 04 09:31:50 PDT 2009</t>
  </si>
  <si>
    <t>@TaraMaeThornton OOC: I know.  Makes me wonder how unhappy he was, or how much he felt like this was the only way out? :S</t>
  </si>
  <si>
    <t>Thu Jun 04 09:31:51 PDT 2009</t>
  </si>
  <si>
    <t>thekatiemorgan</t>
  </si>
  <si>
    <t>Up in Toronto ay, visiting family and friends... my phone tweet doesn't work up here   Off to a day of sight seeing, YAY for Canada ;)</t>
  </si>
  <si>
    <t>David Carradine is dead!!! No way!! Bill actually really did get killed!!   That sucks!</t>
  </si>
  <si>
    <t xml:space="preserve">@RetroRewind Sorry to hear that Dave </t>
  </si>
  <si>
    <t>Thu Jun 04 09:31:52 PDT 2009</t>
  </si>
  <si>
    <t>LilJaz</t>
  </si>
  <si>
    <t xml:space="preserve">oh man, im so dreading going to the dmv today </t>
  </si>
  <si>
    <t>lovenals</t>
  </si>
  <si>
    <t>David Carradine (from Kill Bill) killed himself... http://twurl.nl/o3xpxz</t>
  </si>
  <si>
    <t>Thu Jun 04 09:31:54 PDT 2009</t>
  </si>
  <si>
    <t>ersle</t>
  </si>
  <si>
    <t xml:space="preserve">@Health4UandPets I am so shocked can  only imagine how u are honey!Just know ur such a gr8 mama &amp;amp; such loving&amp;amp;sweet person!It just unfair </t>
  </si>
  <si>
    <t>Thu Jun 04 09:31:55 PDT 2009</t>
  </si>
  <si>
    <t xml:space="preserve">@Mkenn076 I got out of work at 11pm last night and then worked on my paper and then woke up 2 hours later and now I'm here. I'm deaded. </t>
  </si>
  <si>
    <t>Thu Jun 04 09:31:56 PDT 2009</t>
  </si>
  <si>
    <t>vinnyfbaby</t>
  </si>
  <si>
    <t xml:space="preserve">I just left the love of my life </t>
  </si>
  <si>
    <t>Thu Jun 04 09:31:57 PDT 2009</t>
  </si>
  <si>
    <t xml:space="preserve">@mErocrush I fear that too </t>
  </si>
  <si>
    <t>Thu Jun 04 09:31:58 PDT 2009</t>
  </si>
  <si>
    <t>amberle404</t>
  </si>
  <si>
    <t xml:space="preserve">When you open your article or column with a quote, it totally messes with my drop cap. </t>
  </si>
  <si>
    <t>Thu Jun 04 09:32:01 PDT 2009</t>
  </si>
  <si>
    <t xml:space="preserve">Cleaned up and updated my Deviant Art page.  I *will* start drawing again.  I miss it. </t>
  </si>
  <si>
    <t>Thu Jun 04 09:32:00 PDT 2009</t>
  </si>
  <si>
    <t>lilicmiljic</t>
  </si>
  <si>
    <t>my best friend is leaving in 2 hours   ill miss u Meli/hippo! love u! xD</t>
  </si>
  <si>
    <t xml:space="preserve">@artcon I WANT SIMS 3 NOOWWW  This is where PC's finally win the Mac/PC war. You win </t>
  </si>
  <si>
    <t>Thu Jun 04 09:32:02 PDT 2009</t>
  </si>
  <si>
    <t>ElementalBliss</t>
  </si>
  <si>
    <t>Last night I was tricked into watching &amp;quot;One Guy, One Jar&amp;quot;. Oh. My. God. I vomited.  #fb</t>
  </si>
  <si>
    <t>Thu Jun 04 09:32:04 PDT 2009</t>
  </si>
  <si>
    <t>AnaGibson</t>
  </si>
  <si>
    <t xml:space="preserve">@amieewhitney i love the whole entrance bit!, oh sum actor..who i only knew by face not name! old timer, my dad will be sad! </t>
  </si>
  <si>
    <t>Thu Jun 04 09:32:05 PDT 2009</t>
  </si>
  <si>
    <t xml:space="preserve">@clarasdiary awww.. that's really bad </t>
  </si>
  <si>
    <t>@BridgetsBeaches  dont get it here in australia yet, will it be coming to dvd at all, id love to buy it</t>
  </si>
  <si>
    <t>Mucklor</t>
  </si>
  <si>
    <t xml:space="preserve">@tempeste  Its Thursday in my world and still no BOE on I-tunes </t>
  </si>
  <si>
    <t>Thu Jun 04 09:32:06 PDT 2009</t>
  </si>
  <si>
    <t>jpierce0913</t>
  </si>
  <si>
    <t xml:space="preserve">@RetroRewind very sorry to hear that </t>
  </si>
  <si>
    <t>Thu Jun 04 09:32:07 PDT 2009</t>
  </si>
  <si>
    <t>nathanmakan</t>
  </si>
  <si>
    <t xml:space="preserve">YES! The Seattle Police Department responded to my call. Sadly, the car is still there but my nasty note was removed </t>
  </si>
  <si>
    <t>Thu Jun 04 09:32:08 PDT 2009</t>
  </si>
  <si>
    <t xml:space="preserve">@horseyhands I was watching the hunter rings for a bit yesterday. love the trees. sorry the rain has put a damper on things </t>
  </si>
  <si>
    <t>olivia8974</t>
  </si>
  <si>
    <t xml:space="preserve">Yay! My first follower. I think I must of scared the other one away. </t>
  </si>
  <si>
    <t>Thu Jun 04 09:32:10 PDT 2009</t>
  </si>
  <si>
    <t>mcosta119</t>
  </si>
  <si>
    <t xml:space="preserve">@bridgetsbeaches is there a way to watch the shows online? i live in st kitts in the caribbean and we don't get that channel!! </t>
  </si>
  <si>
    <t>Thu Jun 04 09:32:11 PDT 2009</t>
  </si>
  <si>
    <t xml:space="preserve">having a bad day so far </t>
  </si>
  <si>
    <t>Thu Jun 04 09:32:13 PDT 2009</t>
  </si>
  <si>
    <t xml:space="preserve">it's been raining almost a week now i guess. </t>
  </si>
  <si>
    <t>Thu Jun 04 09:32:14 PDT 2009</t>
  </si>
  <si>
    <t>Sweet_eyez</t>
  </si>
  <si>
    <t xml:space="preserve">Being at home on a day off while sick with a cold= sucks! </t>
  </si>
  <si>
    <t>Thu Jun 04 09:32:15 PDT 2009</t>
  </si>
  <si>
    <t xml:space="preserve">Uhh ohh. I just got the MEANEST morning face ever... I think someone drank too much last night. Poor thing </t>
  </si>
  <si>
    <t>Thu Jun 04 09:32:17 PDT 2009</t>
  </si>
  <si>
    <t xml:space="preserve">@comeagainjen Ermmm... excuse me Miss Jen ;) but i've tried adding you on myspace after our Stones tweet exchange &amp;amp; so far, no luck. </t>
  </si>
  <si>
    <t xml:space="preserve">....came from the gym, still have a bad cough... </t>
  </si>
  <si>
    <t>Thu Jun 04 09:32:19 PDT 2009</t>
  </si>
  <si>
    <t xml:space="preserve">i think i need to sleep now!ive been lacking sleep for months! </t>
  </si>
  <si>
    <t>gayvicar</t>
  </si>
  <si>
    <t xml:space="preserve">Jonathan is out in the lovely sunshine painting the wall in front of the church.  But I'm stuck behind a desk in the office.....  </t>
  </si>
  <si>
    <t>Thu Jun 04 09:32:20 PDT 2009</t>
  </si>
  <si>
    <t xml:space="preserve">@pmgreco so sad when we have to say goodbye. my dog will be 8 next month. </t>
  </si>
  <si>
    <t>Thu Jun 04 09:32:21 PDT 2009</t>
  </si>
  <si>
    <t>krrristin</t>
  </si>
  <si>
    <t>@kerrytroche i messed it up...the move got me all confused on my weeks with avon...it was supposed to be in last thursday  sorry</t>
  </si>
  <si>
    <t xml:space="preserve">@finalscoreB3G2 sometimes they gotta learn the hard way </t>
  </si>
  <si>
    <t>Thu Jun 04 09:32:23 PDT 2009</t>
  </si>
  <si>
    <t>So I heard school was out next Tuesday but I guess it's next Friday!!!  ugh!!!! We are watching Deep Impact in astronomy which just</t>
  </si>
  <si>
    <t>@scottb1236 I did die Scott. Seriously. I am sooooo depressedddd  Slit my wrists, haha Ko ;)</t>
  </si>
  <si>
    <t>Thu Jun 04 09:32:24 PDT 2009</t>
  </si>
  <si>
    <t>opie081990</t>
  </si>
  <si>
    <t xml:space="preserve">Halfway through the workday. Its been a real soggy and rainy day </t>
  </si>
  <si>
    <t>Thu Jun 04 09:32:25 PDT 2009</t>
  </si>
  <si>
    <t xml:space="preserve">@XChadballX WHAT??? I loved Hazen Street!!! </t>
  </si>
  <si>
    <t>Thu Jun 04 09:32:27 PDT 2009</t>
  </si>
  <si>
    <t>Stomach a little weird today.  maybe stress?? Who knows</t>
  </si>
  <si>
    <t>jemangepdx</t>
  </si>
  <si>
    <t xml:space="preserve">Hello summer pollen! My right eyeball feels slimy and I am not pleased </t>
  </si>
  <si>
    <t>Thu Jun 04 09:32:28 PDT 2009</t>
  </si>
  <si>
    <t>just woken up from a midday nap  not very well really!!!  http://twitpic.com/6ltnd</t>
  </si>
  <si>
    <t>Thu Jun 04 09:32:29 PDT 2009</t>
  </si>
  <si>
    <t>cricket512</t>
  </si>
  <si>
    <t xml:space="preserve">David Carradine died...  You will be missed, grasshopper.  </t>
  </si>
  <si>
    <t>Thu Jun 04 09:32:30 PDT 2009</t>
  </si>
  <si>
    <t>SinaB77</t>
  </si>
  <si>
    <t xml:space="preserve">@joepolitics *wave*...i have a problem...i canÂ´t open the zip file </t>
  </si>
  <si>
    <t>vanchi</t>
  </si>
  <si>
    <t>News9 is reporting this disturbing news of some little boy lost in our city drains.  It's been many hours and still no clue where he is.</t>
  </si>
  <si>
    <t>Thu Jun 04 09:32:31 PDT 2009</t>
  </si>
  <si>
    <t>xxBecky_Cxx</t>
  </si>
  <si>
    <t xml:space="preserve">Hey Guys havnt been on here in ages! wow! lol exams this week! they arent going well!  o well lets hope i do well! </t>
  </si>
  <si>
    <t>Libertad_Latina</t>
  </si>
  <si>
    <t xml:space="preserve">my bro stole wii from me </t>
  </si>
  <si>
    <t>Thu Jun 04 09:32:33 PDT 2009</t>
  </si>
  <si>
    <t xml:space="preserve">Kill Bill actor hangs himself in the closet...damn! </t>
  </si>
  <si>
    <t>sapphireblue14</t>
  </si>
  <si>
    <t>my laptop speakers dont work  WHY?! (</t>
  </si>
  <si>
    <t>Thu Jun 04 09:32:34 PDT 2009</t>
  </si>
  <si>
    <t xml:space="preserve">@eatnoevil aw, thanks. it's one of my most favorite things i ever made.and sowwie, but i lost your pink donut with rainbow sprinkles. </t>
  </si>
  <si>
    <t>Thu Jun 04 09:32:36 PDT 2009</t>
  </si>
  <si>
    <t xml:space="preserve">@RetroRewind Sorry for your loss Dave. </t>
  </si>
  <si>
    <t>Thu Jun 04 09:32:38 PDT 2009</t>
  </si>
  <si>
    <t xml:space="preserve">I really do not want 5:00 to come. I am not going to be able to hold myself together </t>
  </si>
  <si>
    <t>Thu Jun 04 09:32:39 PDT 2009</t>
  </si>
  <si>
    <t>natalielye</t>
  </si>
  <si>
    <t>when you check facebook 20 times in 10 mins (not exaggerating) and scout around for rproj pictures u knw u hv issues.  DOWN WITH SATZ.</t>
  </si>
  <si>
    <t>@ceggs Aw why is it so far away?!?! Wales is miiiles  I love monster trucks</t>
  </si>
  <si>
    <t>Thu Jun 04 09:32:41 PDT 2009</t>
  </si>
  <si>
    <t xml:space="preserve">@Marston awww! may he rest in peace. </t>
  </si>
  <si>
    <t>Thu Jun 04 09:32:42 PDT 2009</t>
  </si>
  <si>
    <t>kerri21</t>
  </si>
  <si>
    <t>Thu Jun 04 09:32:43 PDT 2009</t>
  </si>
  <si>
    <t>Katjawey</t>
  </si>
  <si>
    <t xml:space="preserve">Still workinÂ´ </t>
  </si>
  <si>
    <t xml:space="preserve">Home, cramped up... I hate this part of being a woman </t>
  </si>
  <si>
    <t>Thu Jun 04 09:32:44 PDT 2009</t>
  </si>
  <si>
    <t>Shaker_</t>
  </si>
  <si>
    <t xml:space="preserve">@Ahmad_Alharthi Ø³Ù„Ø§Ù…Ø§Øª ÙŠØ§ Ø§Ù„Ø­Ø¨ÙŠØ¨ Ø§Ù„ÙˆØ§Ø­Ø¯ ÙŠÙ…ÙˆØª ÙˆÙŠØ¯Ù‚ Ø¹Ù„ÙŠÙƒ ØŸØŸØŸ </t>
  </si>
  <si>
    <t>TuxOtaku</t>
  </si>
  <si>
    <t xml:space="preserve">@donfubar it was suicide too...horrible way to go. </t>
  </si>
  <si>
    <t>Thu Jun 04 09:32:45 PDT 2009</t>
  </si>
  <si>
    <t>111Ent</t>
  </si>
  <si>
    <t>@Yahzarah I am sooo mad at myself for being out of town and missing the show tonite  Please do a &amp;quot;Yahzarah&amp;quot; recorded &amp;quot;Live in Detroit&amp;quot; CD</t>
  </si>
  <si>
    <t>wastelandbusker</t>
  </si>
  <si>
    <t>what ever happened to good ol fashioned passionate NYHC??? aye, exactly what i thought      ps: yelyah ftuw</t>
  </si>
  <si>
    <t>Thu Jun 04 09:32:46 PDT 2009</t>
  </si>
  <si>
    <t xml:space="preserve">Why doesn't @fountain1987 ever reply back to me! </t>
  </si>
  <si>
    <t>Thu Jun 04 09:34:07 PDT 2009</t>
  </si>
  <si>
    <t xml:space="preserve">Why is it no one makes gluten free noodles?  Spaghetti yes but never noodles. </t>
  </si>
  <si>
    <t>@linda_uruchurtu down with a cold  it's really bad timing</t>
  </si>
  <si>
    <t>Zappos_Service</t>
  </si>
  <si>
    <t xml:space="preserve">@TheRealMrB Unfortunately, we had to close our outlet stores back in December </t>
  </si>
  <si>
    <t>Thu Jun 04 09:34:12 PDT 2009</t>
  </si>
  <si>
    <t>MansfieldKatie</t>
  </si>
  <si>
    <t xml:space="preserve">@tabithabarron The rain never came my way </t>
  </si>
  <si>
    <t>Thu Jun 04 09:34:13 PDT 2009</t>
  </si>
  <si>
    <t>hknod7</t>
  </si>
  <si>
    <t>Argh! Three lectures to watch this week  I better get started soon...</t>
  </si>
  <si>
    <t>Thu Jun 04 09:34:15 PDT 2009</t>
  </si>
  <si>
    <t>tashheart</t>
  </si>
  <si>
    <t xml:space="preserve">cant belive that she has exams soon   </t>
  </si>
  <si>
    <t>MissNanaBaby</t>
  </si>
  <si>
    <t xml:space="preserve">@BridgetteBanxxx awww your leavinqq ima miss yuu </t>
  </si>
  <si>
    <t>Thu Jun 04 09:34:16 PDT 2009</t>
  </si>
  <si>
    <t xml:space="preserve">@hannahjamieson tell me about it! haha, i feel for you hannah, i really do </t>
  </si>
  <si>
    <t>DistantFate</t>
  </si>
  <si>
    <t xml:space="preserve">@StephenLacy lol.... So I can't follow you then? </t>
  </si>
  <si>
    <t xml:space="preserve">youtube is being slow </t>
  </si>
  <si>
    <t>Thu Jun 04 09:34:17 PDT 2009</t>
  </si>
  <si>
    <t>@imalexevans ohhh, that's upsetting. I was thinking about asking for that for my birthday  haha!</t>
  </si>
  <si>
    <t>DruInRealLife</t>
  </si>
  <si>
    <t xml:space="preserve">@AverageJoeMama it's raining here </t>
  </si>
  <si>
    <t>Thu Jun 04 09:34:18 PDT 2009</t>
  </si>
  <si>
    <t>I am just replying to my irate boss for not doing something I wasn't even included in  AWWW this sucks big time</t>
  </si>
  <si>
    <t>JayWallace</t>
  </si>
  <si>
    <t>Looks like Beatrix Kiddo finally found Bill  http://www.cnn.com/2009/SHOWBIZ/06/04/obit.david.carradine/index.html</t>
  </si>
  <si>
    <t>Thu Jun 04 09:34:22 PDT 2009</t>
  </si>
  <si>
    <t>TheGreenSkittle</t>
  </si>
  <si>
    <t>I'm sad... y'know why? Only 4 followers  x</t>
  </si>
  <si>
    <t>carolinee_xo</t>
  </si>
  <si>
    <t xml:space="preserve">Ugh , I'm sleepy, I want to sleep.. but still learning  physics </t>
  </si>
  <si>
    <t>Thu Jun 04 09:34:23 PDT 2009</t>
  </si>
  <si>
    <t xml:space="preserve">Luv you yes, luv you no </t>
  </si>
  <si>
    <t>Thu Jun 04 09:34:24 PDT 2009</t>
  </si>
  <si>
    <t xml:space="preserve">@lovelyalie alies im sorry hun its going to be fine. mrs.ramos is gunna give you shit </t>
  </si>
  <si>
    <t>Thu Jun 04 09:34:25 PDT 2009</t>
  </si>
  <si>
    <t>Rahelalicious</t>
  </si>
  <si>
    <t xml:space="preserve">Wow @twitter being the cover 2 @TIME magazine.If dad were alive he wud b amazed @ the emergence of technology &amp;amp; how its evolved.RIP daddy </t>
  </si>
  <si>
    <t>Thu Jun 04 09:34:29 PDT 2009</t>
  </si>
  <si>
    <t>laraconn</t>
  </si>
  <si>
    <t xml:space="preserve">@ruledbymercury Boo!! That's not good! </t>
  </si>
  <si>
    <t>Thu Jun 04 09:34:33 PDT 2009</t>
  </si>
  <si>
    <t>Trying to rewrite my cover letter so it doesnt sound so generic. Only thing is I am a HORRIBLE writer  Poop.</t>
  </si>
  <si>
    <t>mcuthbert</t>
  </si>
  <si>
    <t xml:space="preserve">Subscription rates are staying the same, but the number of allowed monthly downloads is decreasing next month on eMusic. </t>
  </si>
  <si>
    <t>Thu Jun 04 09:34:34 PDT 2009</t>
  </si>
  <si>
    <t>@Leandra1980 awwww no, work tomorrow as well?  You're gonna be shattered!  bet the trip was well worth it though hahaha ;) xx</t>
  </si>
  <si>
    <t>Thu Jun 04 09:34:36 PDT 2009</t>
  </si>
  <si>
    <t>Girly_reg182</t>
  </si>
  <si>
    <t xml:space="preserve">uu and i bought 2 sunglasses.. but umm it's raining out side like 3 days in a row </t>
  </si>
  <si>
    <t>Thu Jun 04 09:34:38 PDT 2009</t>
  </si>
  <si>
    <t xml:space="preserve">@mileycyrus! Come to Northern Ireland on tour pleaseeeeeeeee! :'( i'm so upset you're not even coming to the UK on the 2009 tour </t>
  </si>
  <si>
    <t>Thu Jun 04 09:34:41 PDT 2009</t>
  </si>
  <si>
    <t xml:space="preserve">@hairequalslife Outlook not so good </t>
  </si>
  <si>
    <t>andriagoodrow</t>
  </si>
  <si>
    <t xml:space="preserve">Done the Boston promotion early.. Thankfully! I hate waking up so early to work </t>
  </si>
  <si>
    <t>Kulawyette</t>
  </si>
  <si>
    <t xml:space="preserve">@CheeksTVOffic  I can't vote at all.  I keep getting something about Internet Explorer not being able to open the page </t>
  </si>
  <si>
    <t>Thu Jun 04 09:34:42 PDT 2009</t>
  </si>
  <si>
    <t>LiseFalkenberg</t>
  </si>
  <si>
    <t xml:space="preserve">Well, I'm off to Open by Night. Weather doesn't look too good. </t>
  </si>
  <si>
    <t>Thu Jun 04 09:34:44 PDT 2009</t>
  </si>
  <si>
    <t xml:space="preserve">Rashmi's Story! All about Wockhardt, Bannerghatta Road, Bangalore http://tinyurl.com/qbjb8y </t>
  </si>
  <si>
    <t>no one cares about science anymore  either that or just no one reads what I write. Either way it's depressing.</t>
  </si>
  <si>
    <t>Thu Jun 04 09:34:46 PDT 2009</t>
  </si>
  <si>
    <t xml:space="preserve">feel rotten, my nose is still blocked, ccan hardly breathe... makin me so tired too </t>
  </si>
  <si>
    <t>Samuraiox</t>
  </si>
  <si>
    <t xml:space="preserve">RIP David Carradine. That sucks a whole lot </t>
  </si>
  <si>
    <t>Thu Jun 04 09:34:47 PDT 2009</t>
  </si>
  <si>
    <t>MyntyFresh</t>
  </si>
  <si>
    <t xml:space="preserve">Having a flat tire in your girlfriends car on 680 is not a great way to start your day </t>
  </si>
  <si>
    <t>Thu Jun 04 09:34:48 PDT 2009</t>
  </si>
  <si>
    <t>olliewoods</t>
  </si>
  <si>
    <t xml:space="preserve">@supernovi Was a Muse fans presale this morning. Tickets were gone in 30 mins and the site crashed within ten seconds. I'm not hopeful </t>
  </si>
  <si>
    <t>Thu Jun 04 09:34:49 PDT 2009</t>
  </si>
  <si>
    <t xml:space="preserve">Gotta mow the yards today. </t>
  </si>
  <si>
    <t>kerstinKLM</t>
  </si>
  <si>
    <t xml:space="preserve">I'm sad. My mom totally wiped away my dream of ever being a fashion designer. </t>
  </si>
  <si>
    <t xml:space="preserve">@smashley1987 yes!!!!! i am too! i have to work saturday though </t>
  </si>
  <si>
    <t>Thu Jun 04 09:34:50 PDT 2009</t>
  </si>
  <si>
    <t>bradgoat</t>
  </si>
  <si>
    <t xml:space="preserve">I want Uncharted 2 beta codes </t>
  </si>
  <si>
    <t>Thu Jun 04 09:34:51 PDT 2009</t>
  </si>
  <si>
    <t xml:space="preserve">http://twitpic.com/6ltuc - ok im seriously having withdraws </t>
  </si>
  <si>
    <t>Thu Jun 04 09:34:52 PDT 2009</t>
  </si>
  <si>
    <t xml:space="preserve">@kayteehx you coming out tonightt? i is boredd </t>
  </si>
  <si>
    <t>Thu Jun 04 09:34:54 PDT 2009</t>
  </si>
  <si>
    <t>@Angelkiss283  that's sad</t>
  </si>
  <si>
    <t>bball_30</t>
  </si>
  <si>
    <t>Listening to my sister cry  ha</t>
  </si>
  <si>
    <t>Thu Jun 04 09:34:55 PDT 2009</t>
  </si>
  <si>
    <t>@Maya_Kaur he was abandoned in Penang. I forgot to bring him back. Hence, he missed d London trip. Poor Timmy  But he's with me now</t>
  </si>
  <si>
    <t>ringthisbells</t>
  </si>
  <si>
    <t>i suddenly got that feeling of missing all of my friends  i'm so emo hahaha</t>
  </si>
  <si>
    <t>Thu Jun 04 09:34:56 PDT 2009</t>
  </si>
  <si>
    <t>beccagreen93</t>
  </si>
  <si>
    <t xml:space="preserve">@emsuckle i know im going to fail miserably </t>
  </si>
  <si>
    <t>Thu Jun 04 09:35:00 PDT 2009</t>
  </si>
  <si>
    <t>monumentx3</t>
  </si>
  <si>
    <t>haha walking to the hairdressers was not a good idea for sore feet  now theyre stinging like a bitch :/</t>
  </si>
  <si>
    <t>Thu Jun 04 09:35:02 PDT 2009</t>
  </si>
  <si>
    <t>katiemortali</t>
  </si>
  <si>
    <t>@CalebFTSK all your gigs .. this isn't fair for UK fans  ha x</t>
  </si>
  <si>
    <t>Thu Jun 04 09:35:03 PDT 2009</t>
  </si>
  <si>
    <t>Entidad07</t>
  </si>
  <si>
    <t>stoppableforce</t>
  </si>
  <si>
    <t xml:space="preserve">@etni It's based on a template, until I can get home. No tools here, esp. no photoshop. </t>
  </si>
  <si>
    <t>Thu Jun 04 09:35:04 PDT 2009</t>
  </si>
  <si>
    <t xml:space="preserve">is awake and not overly excited about the cavities he's having filled this morning </t>
  </si>
  <si>
    <t>birdie101</t>
  </si>
  <si>
    <t>Last day of E3, wish I was there!  Well have fun and enjoy it while it lasts or not, I'm not holding a gun to your head. #E3</t>
  </si>
  <si>
    <t>tristyB</t>
  </si>
  <si>
    <t xml:space="preserve">Not David Carradine... no </t>
  </si>
  <si>
    <t>Thu Jun 04 09:35:05 PDT 2009</t>
  </si>
  <si>
    <t>jimmyvang</t>
  </si>
  <si>
    <t xml:space="preserve">@lady_bo LOL. I didn't get a phone call. </t>
  </si>
  <si>
    <t>@benjobubble im only having coffee  some need to take photos lol</t>
  </si>
  <si>
    <t>Thu Jun 04 09:35:06 PDT 2009</t>
  </si>
  <si>
    <t xml:space="preserve">@mikachu84   Nope...I can't find it... </t>
  </si>
  <si>
    <t>Thu Jun 04 09:35:07 PDT 2009</t>
  </si>
  <si>
    <t>dandan711</t>
  </si>
  <si>
    <t xml:space="preserve">Phone is about to die </t>
  </si>
  <si>
    <t>AMCDavidHayward</t>
  </si>
  <si>
    <t xml:space="preserve">Found a gray hair today </t>
  </si>
  <si>
    <t>Thu Jun 04 09:35:08 PDT 2009</t>
  </si>
  <si>
    <t>@dreamboatann actually I dont understand me wanting lint or car hair either...so sad  a mind is a terrible thing to waste!</t>
  </si>
  <si>
    <t>angieluvsjordan</t>
  </si>
  <si>
    <t xml:space="preserve">#FULLSERVICE why wont my pic show. </t>
  </si>
  <si>
    <t xml:space="preserve">@cupcakes5 Sure am. I don't get up there often enough though </t>
  </si>
  <si>
    <t>Thu Jun 04 09:35:09 PDT 2009</t>
  </si>
  <si>
    <t xml:space="preserve">@SuperCooperStar but Edam doesn't come in  wheels, it comes in balls, damnit woman, BALLS! I retain my cheese-wench title </t>
  </si>
  <si>
    <t>Thu Jun 04 09:35:12 PDT 2009</t>
  </si>
  <si>
    <t xml:space="preserve">@SatansPuppet So I hear. I'm a Metroid fanatic so I might have to buy a Wii </t>
  </si>
  <si>
    <t>autumnluvinmom</t>
  </si>
  <si>
    <t xml:space="preserve">RIP David Carradine. Eccentric you may have been, but I don't believe you'd take your own life. </t>
  </si>
  <si>
    <t>darlingroland</t>
  </si>
  <si>
    <t xml:space="preserve">Today I could go get my new phone, probably won't get to until saturday afternoon though. Boo!  </t>
  </si>
  <si>
    <t xml:space="preserve">i'm so sleepy, but i need to revise for my exams.. </t>
  </si>
  <si>
    <t>Thu Jun 04 09:35:13 PDT 2009</t>
  </si>
  <si>
    <t>xstephanieee</t>
  </si>
  <si>
    <t xml:space="preserve">@livethelyrics @silenceiseasy your talk of no more G and Scheyer together in Cameron makes me sad </t>
  </si>
  <si>
    <t>missiscariot</t>
  </si>
  <si>
    <t>Oh Jesus, man.  Not David Carradine.</t>
  </si>
  <si>
    <t>Thu Jun 04 09:35:14 PDT 2009</t>
  </si>
  <si>
    <t>@msilve My friends memorial mass at my school  ugh don't wanna goooooo -it's gonna be a mess</t>
  </si>
  <si>
    <t xml:space="preserve">My dress, however, likes lattes AND jelly doughnuts. </t>
  </si>
  <si>
    <t xml:space="preserve">@RetroRewind Sorry to hear Dave. </t>
  </si>
  <si>
    <t>Thu Jun 04 09:35:17 PDT 2009</t>
  </si>
  <si>
    <t>@keithdkennedy didnt get it  email me grainne@emeralddiscounts.ie tweeter acting up again  bold child syndrome !</t>
  </si>
  <si>
    <t>Thu Jun 04 09:35:19 PDT 2009</t>
  </si>
  <si>
    <t>@papercraftsbyk Oh,      Is it fixable?</t>
  </si>
  <si>
    <t>Thu Jun 04 09:39:48 PDT 2009</t>
  </si>
  <si>
    <t>cdryan</t>
  </si>
  <si>
    <t xml:space="preserve">Spending the day with Daniel. It's back to work tomorrow. </t>
  </si>
  <si>
    <t xml:space="preserve">Hospital won't operate on him unless a driver is on the premises and they take him home.. What am i gonna do!!?? he has to have the Op.. </t>
  </si>
  <si>
    <t>Thu Jun 04 09:39:50 PDT 2009</t>
  </si>
  <si>
    <t>PinQueenCity</t>
  </si>
  <si>
    <t>think I just ate my lunch WAY too fast  belly ache is ensuing</t>
  </si>
  <si>
    <t>Thu Jun 04 09:39:51 PDT 2009</t>
  </si>
  <si>
    <t>nursebc1974</t>
  </si>
  <si>
    <t xml:space="preserve">@human3rror I'm so sorry to see that you're walk with God is one where God is taken for granted, as well as the kindness of others. </t>
  </si>
  <si>
    <t>Thu Jun 04 09:39:52 PDT 2009</t>
  </si>
  <si>
    <t>ghensel</t>
  </si>
  <si>
    <t>I definitely should have run today but didn't  #blamedrewscancer</t>
  </si>
  <si>
    <t>Thu Jun 04 09:39:53 PDT 2009</t>
  </si>
  <si>
    <t>Luckstar_</t>
  </si>
  <si>
    <t xml:space="preserve">i'm so cold, where did the sun go </t>
  </si>
  <si>
    <t>joshmarinacci</t>
  </si>
  <si>
    <t>@RichardVowles I know  we are working on it</t>
  </si>
  <si>
    <t>Thu Jun 04 09:39:54 PDT 2009</t>
  </si>
  <si>
    <t>enjoibeing</t>
  </si>
  <si>
    <t>@i_like_turtlez no one has bolts for me  I'm going to bring my rim in today</t>
  </si>
  <si>
    <t>Thu Jun 04 09:39:56 PDT 2009</t>
  </si>
  <si>
    <t xml:space="preserve">@JimMoreno Should have tested for my brown belt but didn't </t>
  </si>
  <si>
    <t>Apollo has a sore neck and a huge chunk of hair missing.   http://apps.facebook.com/catbook/profile/view/6050653</t>
  </si>
  <si>
    <t xml:space="preserve">Ah so that's why Youtube has been down. I never thought changing some of the fonts around on it would be that  hard </t>
  </si>
  <si>
    <t>Thu Jun 04 09:39:57 PDT 2009</t>
  </si>
  <si>
    <t xml:space="preserve">SCHOOL IS FUCKIN BULLSHIT! SOME FUCKIN BULLSHIT lol, in english 101 trying pass this fuckin final </t>
  </si>
  <si>
    <t>Thu Jun 04 09:39:58 PDT 2009</t>
  </si>
  <si>
    <t>Just finished saying goodbye to mrs.a  now I'm home waiting for my sister to get here so we can go to the outlet mall. NO MORE SCHOOL!!!!!</t>
  </si>
  <si>
    <t xml:space="preserve">It really hurts to close my eyes   </t>
  </si>
  <si>
    <t>Thu Jun 04 09:39:59 PDT 2009</t>
  </si>
  <si>
    <t xml:space="preserve">@mamund8394 I haven't </t>
  </si>
  <si>
    <t>Thu Jun 04 09:40:00 PDT 2009</t>
  </si>
  <si>
    <t>sehampton22</t>
  </si>
  <si>
    <t xml:space="preserve">is hungry and bored...not a good combo!! </t>
  </si>
  <si>
    <t>Thu Jun 04 09:40:03 PDT 2009</t>
  </si>
  <si>
    <t>altrugon</t>
  </si>
  <si>
    <t xml:space="preserve">@NorcoBikes what is going on with the VPS Fest this year? There are no news in your site http://www.vpsfest.com/ </t>
  </si>
  <si>
    <t>Sophiabiabia</t>
  </si>
  <si>
    <t xml:space="preserve">I am really pissed ... u ever have a day u start out great then get completely shut down... Without seeing it coming?? I hate that ! LOL </t>
  </si>
  <si>
    <t>Thu Jun 04 09:40:04 PDT 2009</t>
  </si>
  <si>
    <t>Hahahanna</t>
  </si>
  <si>
    <t xml:space="preserve">Blegh, why is it so difficult to play We the Kings songs on acoustic </t>
  </si>
  <si>
    <t>Thu Jun 04 09:40:05 PDT 2009</t>
  </si>
  <si>
    <t>Alfredo_Chocho</t>
  </si>
  <si>
    <t xml:space="preserve">&amp;quot;Reading Ultimatum is like having your brother root your toy box, takes out your favorites and smash them together.&amp;quot; &amp;lt;--- Es cierto </t>
  </si>
  <si>
    <t xml:space="preserve"> I wanted to go cinema......</t>
  </si>
  <si>
    <t xml:space="preserve">@HollieSSargeant LOOL i knoww :/ hehe. I think I have grass in my eye from earlier </t>
  </si>
  <si>
    <t>Thu Jun 04 09:40:08 PDT 2009</t>
  </si>
  <si>
    <t xml:space="preserve">@jessicastrust Forgot to post mine oops! lost my right to moan </t>
  </si>
  <si>
    <t>BB tonight yay!! but im workin  oh well will need to watch wen im home!</t>
  </si>
  <si>
    <t>Thu Jun 04 09:40:11 PDT 2009</t>
  </si>
  <si>
    <t>Gotta fly...back to work  xx</t>
  </si>
  <si>
    <t>Thu Jun 04 09:40:13 PDT 2009</t>
  </si>
  <si>
    <t>rob3rto</t>
  </si>
  <si>
    <t xml:space="preserve">RIP Kwai Chang Caine:  http://bit.ly/cvk9Z   This makes me super sad </t>
  </si>
  <si>
    <t>Thu Jun 04 09:40:14 PDT 2009</t>
  </si>
  <si>
    <t>Very sad news about David Carradine.  May he rest in peace.</t>
  </si>
  <si>
    <t>texanscowgirl</t>
  </si>
  <si>
    <t xml:space="preserve">Just woke up. Cut herself at the pool yesterday and it hurts like a mo fo right now!     </t>
  </si>
  <si>
    <t>Thu Jun 04 09:40:16 PDT 2009</t>
  </si>
  <si>
    <t>kweenlindz</t>
  </si>
  <si>
    <t xml:space="preserve">@breeeezy one of those days. </t>
  </si>
  <si>
    <t>nixg</t>
  </si>
  <si>
    <t xml:space="preserve">David Carradine has gone to the great dojo in the sky: http://news.bbc.co.uk/2/hi/entertainment/8083479.stm </t>
  </si>
  <si>
    <t>Thu Jun 04 09:40:17 PDT 2009</t>
  </si>
  <si>
    <t xml:space="preserve">ohnoes, David Carradine has passed </t>
  </si>
  <si>
    <t>Thu Jun 04 09:40:18 PDT 2009</t>
  </si>
  <si>
    <t>alexheartsyouu</t>
  </si>
  <si>
    <t xml:space="preserve">Its so sad when I go outside and I see three dead bees. And that's just where I've been, imagine all over the USA </t>
  </si>
  <si>
    <t>@wishishere they are FIRE! But naw we don't have those  where was u at? Paramus?</t>
  </si>
  <si>
    <t>Thu Jun 04 09:40:19 PDT 2009</t>
  </si>
  <si>
    <t>fionaschlachter</t>
  </si>
  <si>
    <t xml:space="preserve">@georgezack o sorry, I drive that way to visit family but can't help </t>
  </si>
  <si>
    <t>Thu Jun 04 09:40:20 PDT 2009</t>
  </si>
  <si>
    <t xml:space="preserve">In 7th period. No roadtest appts until after i come back from france </t>
  </si>
  <si>
    <t>Thu Jun 04 09:40:21 PDT 2009</t>
  </si>
  <si>
    <t xml:space="preserve">@ap4a I used to love watching Kung Fu when I was a kid </t>
  </si>
  <si>
    <t>OniId666</t>
  </si>
  <si>
    <t xml:space="preserve">oh no, David Carradine died...apparently suicide </t>
  </si>
  <si>
    <t>StaticWrap</t>
  </si>
  <si>
    <t xml:space="preserve">David Carradine died...SAD FACE </t>
  </si>
  <si>
    <t>Thu Jun 04 09:40:23 PDT 2009</t>
  </si>
  <si>
    <t>Sad to hear David Carradine committed suicide.  such a selfish act.</t>
  </si>
  <si>
    <t xml:space="preserve">&amp;quot;Kill Bill and Kung Fu star David Carradine has been found dead in a Bangkok hotel room on Thursday.&amp;quot;. Damn! </t>
  </si>
  <si>
    <t xml:space="preserve">sooo mad! Checkers don't have grilled chicken nomore! </t>
  </si>
  <si>
    <t>Thu Jun 04 09:40:24 PDT 2009</t>
  </si>
  <si>
    <t xml:space="preserve">@lynne90 Omg, I didn't know the V's sang '4ever'. I'm sure it's off a film i've got but can't think. </t>
  </si>
  <si>
    <t>Thu Jun 04 09:40:25 PDT 2009</t>
  </si>
  <si>
    <t>lolorivers</t>
  </si>
  <si>
    <t xml:space="preserve">Do I have shin splints? </t>
  </si>
  <si>
    <t>SUNNYRAE</t>
  </si>
  <si>
    <t>@chilinatlbch Too much money on Elite hockey this year again. My RV is out.  I might need help hoisting the tent. ( wink )</t>
  </si>
  <si>
    <t>Thu Jun 04 09:40:27 PDT 2009</t>
  </si>
  <si>
    <t>RIP David Carradine  you will be missed &amp;lt;3</t>
  </si>
  <si>
    <t>NickyDigital</t>
  </si>
  <si>
    <t xml:space="preserve">@kibbe unfortunately most of those bars have the digital (crappy) photobooths </t>
  </si>
  <si>
    <t>Thu Jun 04 09:40:28 PDT 2009</t>
  </si>
  <si>
    <t>louisventer</t>
  </si>
  <si>
    <t xml:space="preserve">Woot I'm fully weight bearing on the leg, but apparently its forgotten how to walk </t>
  </si>
  <si>
    <t>Thu Jun 04 09:40:29 PDT 2009</t>
  </si>
  <si>
    <t xml:space="preserve">okay...revision timee </t>
  </si>
  <si>
    <t>Thu Jun 04 09:40:31 PDT 2009</t>
  </si>
  <si>
    <t>rt: @KamikazeKitty There is no way #DavidCarradine killed himself. Just... No way! First #BruceLee, then #BrandonLee, now this?  *Sighs*</t>
  </si>
  <si>
    <t>Thu Jun 04 09:40:32 PDT 2009</t>
  </si>
  <si>
    <t xml:space="preserve">@romeroandjuliet i know that song is amazing!!! btw, you will still have friends if you go, ill always be one of you bestys right?? </t>
  </si>
  <si>
    <t>Thu Jun 04 09:40:33 PDT 2009</t>
  </si>
  <si>
    <t>Stuntmanmichael</t>
  </si>
  <si>
    <t xml:space="preserve">I'm sad to read that someone did in fact Kill Bill. </t>
  </si>
  <si>
    <t xml:space="preserve">@oh_babydoll hahaha i have issues if they're not perfect, or i'm just generally indecisive with colours </t>
  </si>
  <si>
    <t>Thu Jun 04 09:40:34 PDT 2009</t>
  </si>
  <si>
    <t>ebgrace</t>
  </si>
  <si>
    <t>@beculator sad day  thats no fun... no way to stretch them back out.. cheer up miss becca... i &amp;lt;3 you still... plus you are in LONDON..</t>
  </si>
  <si>
    <t>Thu Jun 04 09:40:38 PDT 2009</t>
  </si>
  <si>
    <t>ColleenKumy</t>
  </si>
  <si>
    <t>I'm sad to read that someone did in fact Kill Bill.  http://bit.ly/34jmas</t>
  </si>
  <si>
    <t>Thu Jun 04 09:40:39 PDT 2009</t>
  </si>
  <si>
    <t>dinsan</t>
  </si>
  <si>
    <t xml:space="preserve">@albins tough to configure  </t>
  </si>
  <si>
    <t>worrying about collges, courses, majors and jobs.  @bettinagon we`re so sad. :| HAHA.</t>
  </si>
  <si>
    <t>Thu Jun 04 09:40:42 PDT 2009</t>
  </si>
  <si>
    <t xml:space="preserve">My rainy night chick flick turned into a snooze on the couch. Oh well...maybe another night....Off to cancel a David's Bridal BM dress. </t>
  </si>
  <si>
    <t>Thu Jun 04 09:40:43 PDT 2009</t>
  </si>
  <si>
    <t>mindahoney</t>
  </si>
  <si>
    <t xml:space="preserve">@abzfosho </t>
  </si>
  <si>
    <t>Thu Jun 04 09:40:44 PDT 2009</t>
  </si>
  <si>
    <t>sacontwitt3r</t>
  </si>
  <si>
    <t>@SharonChandler Jumper. My jumper was in my bag - gone forever  xx</t>
  </si>
  <si>
    <t>Thu Jun 04 09:40:49 PDT 2009</t>
  </si>
  <si>
    <t>kkricketts</t>
  </si>
  <si>
    <t>my sunflower is dying  btw, chopin is pure genius.</t>
  </si>
  <si>
    <t>Thu Jun 04 09:40:50 PDT 2009</t>
  </si>
  <si>
    <t xml:space="preserve">Rainy days make me so unmotivated.  I know there are things I need to be doing but I can't seem to stay focused.  </t>
  </si>
  <si>
    <t>Thu Jun 04 09:40:52 PDT 2009</t>
  </si>
  <si>
    <t>MeganKim94</t>
  </si>
  <si>
    <t>Thu Jun 04 09:40:51 PDT 2009</t>
  </si>
  <si>
    <t xml:space="preserve">@kdc I was looking forward to meeting you at @WordCampChicago </t>
  </si>
  <si>
    <t>Thu Jun 04 09:40:55 PDT 2009</t>
  </si>
  <si>
    <t xml:space="preserve">@SAngelloLIVE WOW that must of been amazing wish I was there </t>
  </si>
  <si>
    <t>Thu Jun 04 09:40:56 PDT 2009</t>
  </si>
  <si>
    <t xml:space="preserve">@oceanician But right now getting to anything outside my house is pretty impossible so I'm gonna have to co-work with Friends </t>
  </si>
  <si>
    <t>Thu Jun 04 09:40:57 PDT 2009</t>
  </si>
  <si>
    <t xml:space="preserve">I AM sooooo BORED!!!! i hate being bord </t>
  </si>
  <si>
    <t>Plastic_Soul</t>
  </si>
  <si>
    <t xml:space="preserve">@calisa flight now arrives at 12:30 </t>
  </si>
  <si>
    <t>Thu Jun 04 09:40:59 PDT 2009</t>
  </si>
  <si>
    <t>I hate having weak jaws!  http://bit.ly/fuE6t</t>
  </si>
  <si>
    <t xml:space="preserve">Didn't sleep well tnx 2 my son's Health Class project a mechanical doll. Bummer </t>
  </si>
  <si>
    <t>Thu Jun 04 09:41:01 PDT 2009</t>
  </si>
  <si>
    <t xml:space="preserve">@KingReally oh my! why are you twitter blasting me?? sorry </t>
  </si>
  <si>
    <t>Thu Jun 04 09:41:03 PDT 2009</t>
  </si>
  <si>
    <t>bout super sleepy. like to the maxxxxxx  3 hrs of sleep is nottt the business!</t>
  </si>
  <si>
    <t>Thu Jun 04 09:41:08 PDT 2009</t>
  </si>
  <si>
    <t xml:space="preserve">We are just friends. I choose you. Just tell me what you want me to do. </t>
  </si>
  <si>
    <t>Thu Jun 04 09:41:09 PDT 2009</t>
  </si>
  <si>
    <t>niamalikadixon</t>
  </si>
  <si>
    <t xml:space="preserve">@joe_hill That bummed me out big time, too. </t>
  </si>
  <si>
    <t>Thu Jun 04 09:41:10 PDT 2009</t>
  </si>
  <si>
    <t>karenchannn</t>
  </si>
  <si>
    <t>@ktp_convo sounds like a job i got denied for  haha</t>
  </si>
  <si>
    <t>Thu Jun 04 09:41:11 PDT 2009</t>
  </si>
  <si>
    <t>ajdykstr</t>
  </si>
  <si>
    <t>Installed an extra gig of RAM in netbook last night. Voided warranty, but who cares. Didn't help firefox  and had some visual artifacts.</t>
  </si>
  <si>
    <t>Thu Jun 04 09:41:12 PDT 2009</t>
  </si>
  <si>
    <t xml:space="preserve">Seems just like yesterday I was walking out of Salt Lake City International airport. Dude, 5 more days </t>
  </si>
  <si>
    <t>does not have any plans of going to bed until this Pedia topics are done.  http://plurk.com/p/ygb7r</t>
  </si>
  <si>
    <t>Thu Jun 04 09:41:13 PDT 2009</t>
  </si>
  <si>
    <t>dervalp</t>
  </si>
  <si>
    <t xml:space="preserve">My macbook is dead, drowned </t>
  </si>
  <si>
    <t>Thu Jun 04 09:42:46 PDT 2009</t>
  </si>
  <si>
    <t>kristina387</t>
  </si>
  <si>
    <t xml:space="preserve">is studying for her last quiz in wines &amp;amp; fermented foods. I will miss that class. </t>
  </si>
  <si>
    <t>katehiggy</t>
  </si>
  <si>
    <t xml:space="preserve">Over this stupid toothache </t>
  </si>
  <si>
    <t>Thu Jun 04 09:42:47 PDT 2009</t>
  </si>
  <si>
    <t>kamikazekitty</t>
  </si>
  <si>
    <t>Man, now I'm really depressed...  Poor David! #DavidCarradine</t>
  </si>
  <si>
    <t>Thu Jun 04 09:42:48 PDT 2009</t>
  </si>
  <si>
    <t>@DollFace520 from H&amp;amp;M! do u know it? u r sooo luckyyy! i wanna go to swim too!!!!!!!  im hungry and its too hot!</t>
  </si>
  <si>
    <t>Thu Jun 04 09:42:50 PDT 2009</t>
  </si>
  <si>
    <t xml:space="preserve">gets really tired of Zyrtec </t>
  </si>
  <si>
    <t>Thu Jun 04 09:42:55 PDT 2009</t>
  </si>
  <si>
    <t>ew...this pizza I am eating is nastyyy.  eff lunch!</t>
  </si>
  <si>
    <t>Thu Jun 04 09:42:56 PDT 2009</t>
  </si>
  <si>
    <t>Sigh.. Got nothing else to do.. Might as well just watch this.. AGAIN  http://bit.ly/OA7p0</t>
  </si>
  <si>
    <t>Thu Jun 04 09:42:57 PDT 2009</t>
  </si>
  <si>
    <t>Bellamort_</t>
  </si>
  <si>
    <t>@_harrypotter_ ooc: Your screwed.  Im sorry. (really I am)</t>
  </si>
  <si>
    <t xml:space="preserve">@ceggs i think there is a way round it - there was a tweet earlier about something like it - but can't remember - typical! </t>
  </si>
  <si>
    <t>Thu Jun 04 09:42:58 PDT 2009</t>
  </si>
  <si>
    <t xml:space="preserve">@rockgrrl He has 222 movies/shows to his credit. I am a sad that it looks like suicide </t>
  </si>
  <si>
    <t>Thu Jun 04 09:42:59 PDT 2009</t>
  </si>
  <si>
    <t>Crap! I lost my list  Damn it!!!!!!</t>
  </si>
  <si>
    <t>casanova99</t>
  </si>
  <si>
    <t xml:space="preserve">Hopping in the showa for only a half hour, then off to work </t>
  </si>
  <si>
    <t>Thu Jun 04 09:43:00 PDT 2009</t>
  </si>
  <si>
    <t>Ashley_Ricks</t>
  </si>
  <si>
    <t xml:space="preserve">I wish it was sunny outside </t>
  </si>
  <si>
    <t>leiaswift</t>
  </si>
  <si>
    <t xml:space="preserve">@VioletSin PMS lol </t>
  </si>
  <si>
    <t>Thu Jun 04 09:43:01 PDT 2009</t>
  </si>
  <si>
    <t>I have no money hun  I think I'll be cooking dinner, eating it, showering, and going to bed!!</t>
  </si>
  <si>
    <t>sfgirl</t>
  </si>
  <si>
    <t xml:space="preserve">@marianne_m Jealous you're in Austin!  It's nasty, overcast weather here. </t>
  </si>
  <si>
    <t>Thu Jun 04 09:43:02 PDT 2009</t>
  </si>
  <si>
    <t>BlaveFlopata</t>
  </si>
  <si>
    <t xml:space="preserve">Whoa, from a non-tweet: http://news.bbc.co.uk/2/hi/entertainment/8083479.stm  </t>
  </si>
  <si>
    <t xml:space="preserve">Haven't done any revision today, been playing sims 3 all day. This is baad </t>
  </si>
  <si>
    <t>thehectorrrr</t>
  </si>
  <si>
    <t xml:space="preserve">takeing geometry exam shits weaak </t>
  </si>
  <si>
    <t>Thu Jun 04 09:43:03 PDT 2009</t>
  </si>
  <si>
    <t>Lauurreeennn</t>
  </si>
  <si>
    <t xml:space="preserve">going to work. again </t>
  </si>
  <si>
    <t>Thu Jun 04 09:43:04 PDT 2009</t>
  </si>
  <si>
    <t xml:space="preserve">The Days Go By So Quickly It's Nearly The End Of The Week! Finishing For Summer Soon </t>
  </si>
  <si>
    <t xml:space="preserve">Off to run an errand then to the gym! Then lunch with my girl Bella, last time imma see her for a while </t>
  </si>
  <si>
    <t>Thu Jun 04 09:43:05 PDT 2009</t>
  </si>
  <si>
    <t xml:space="preserve">@ainorookie thankyou hahaha yes, maybe because I didn't blow my hair and fallen asleep yesterday. </t>
  </si>
  <si>
    <t>Thu Jun 04 09:43:06 PDT 2009</t>
  </si>
  <si>
    <t>@YayTodayEffTmrw   I still need photoshop help  Do you think you can still help me, or no?</t>
  </si>
  <si>
    <t>Thu Jun 04 09:43:08 PDT 2009</t>
  </si>
  <si>
    <t xml:space="preserve">When I hear the start of All Summer Long, I expect  Werewolves of London. Kid Rock is always a let down, but in this case especially so. </t>
  </si>
  <si>
    <t>Thu Jun 04 09:43:11 PDT 2009</t>
  </si>
  <si>
    <t>Thu Jun 04 09:43:12 PDT 2009</t>
  </si>
  <si>
    <t>GemmaLouise16</t>
  </si>
  <si>
    <t xml:space="preserve">@katyperry Heyy, i just found out your at Shepherds Bush empire but i cant get a ticket, gutted </t>
  </si>
  <si>
    <t>Thu Jun 04 09:43:13 PDT 2009</t>
  </si>
  <si>
    <t>phpfunk</t>
  </si>
  <si>
    <t xml:space="preserve">@asdiet I texted u a few times, you were probably on twitter but you don't like to respond to me </t>
  </si>
  <si>
    <t>Thu Jun 04 09:43:15 PDT 2009</t>
  </si>
  <si>
    <t>emku618</t>
  </si>
  <si>
    <t xml:space="preserve">what happened to my spreadtweet? i can't see any tweets </t>
  </si>
  <si>
    <t>Half day at school today and tomorrow. Home early. Tomorrow last day  My friends are getting so many hugs.</t>
  </si>
  <si>
    <t>Thu Jun 04 09:43:18 PDT 2009</t>
  </si>
  <si>
    <t xml:space="preserve">my mouth hurts so bad it was hard to eat... </t>
  </si>
  <si>
    <t>@Aftashok Yeah I'm soo not looking forward to it. I hate when he gets shots. My poor babe!   So what u got planned for today?</t>
  </si>
  <si>
    <t>Thu Jun 04 09:43:19 PDT 2009</t>
  </si>
  <si>
    <t>AshBash95</t>
  </si>
  <si>
    <t xml:space="preserve">Just got my retainer yesterday and today when I woke up it was quite sore and hard to speak </t>
  </si>
  <si>
    <t>Thu Jun 04 09:43:22 PDT 2009</t>
  </si>
  <si>
    <t xml:space="preserve">is it naptime yet?  got loads to do before i can though </t>
  </si>
  <si>
    <t xml:space="preserve">@Jamie_127 it's ok. It's just been a quiet day on Twitter and you've been quiet and no one's talking to me </t>
  </si>
  <si>
    <t>Thu Jun 04 09:43:23 PDT 2009</t>
  </si>
  <si>
    <t>Takeko19</t>
  </si>
  <si>
    <t>I have jet lag.  So I went to bed 8 pm last night and woke up 30 minute ago and I CAN'T go back to sleep.</t>
  </si>
  <si>
    <t>Thu Jun 04 09:43:24 PDT 2009</t>
  </si>
  <si>
    <t>Amuseconsulting</t>
  </si>
  <si>
    <t>@jaypiddy that sucks  how about a coffee/tea or an ice cream later? I feel like a walk into the WE</t>
  </si>
  <si>
    <t>Thu Jun 04 09:43:25 PDT 2009</t>
  </si>
  <si>
    <t>seriouswapanese</t>
  </si>
  <si>
    <t>@imcudi i agree...  The songs you have done lately are different of what i like in you.</t>
  </si>
  <si>
    <t>Velvet_Rose</t>
  </si>
  <si>
    <t xml:space="preserve">Just found out David Carradine died </t>
  </si>
  <si>
    <t>Thu Jun 04 09:43:26 PDT 2009</t>
  </si>
  <si>
    <t>cindybeergirl</t>
  </si>
  <si>
    <t xml:space="preserve">I'm sooo super tired </t>
  </si>
  <si>
    <t>Thu Jun 04 09:43:27 PDT 2009</t>
  </si>
  <si>
    <t xml:space="preserve"> i have to go into school tomorrow to sing, and babysit before that. when will i find time for the sims 3?! i'm going to cry!</t>
  </si>
  <si>
    <t>lovexNickyxxx</t>
  </si>
  <si>
    <t xml:space="preserve">im upset cause,i  really want to go america 2 see join my famo!! </t>
  </si>
  <si>
    <t>Thu Jun 04 09:43:30 PDT 2009</t>
  </si>
  <si>
    <t>bugsyrafael</t>
  </si>
  <si>
    <t xml:space="preserve">http://twitpic.com/6luiz - My headphones broke </t>
  </si>
  <si>
    <t>Thu Jun 04 09:43:31 PDT 2009</t>
  </si>
  <si>
    <t>ZoeEmEffGee</t>
  </si>
  <si>
    <t xml:space="preserve">I want to go home and play with my Sims!  </t>
  </si>
  <si>
    <t>Thu Jun 04 09:43:33 PDT 2009</t>
  </si>
  <si>
    <t>chrishislop</t>
  </si>
  <si>
    <t>Well, work is nearly out... but I'm working all evening  Ah well, thus is life. If you love you're job, you'll work whenever.</t>
  </si>
  <si>
    <t>Thu Jun 04 09:43:35 PDT 2009</t>
  </si>
  <si>
    <t>@leneubs  not fair!</t>
  </si>
  <si>
    <t>Thu Jun 04 09:43:36 PDT 2009</t>
  </si>
  <si>
    <t>alli_cat_320</t>
  </si>
  <si>
    <t>@jeepstrs2 it makes me sad  spring used to be my favorite season, but i cant take it anymore. my poor nose is so sore...</t>
  </si>
  <si>
    <t>Thu Jun 04 09:43:37 PDT 2009</t>
  </si>
  <si>
    <t>Sham_Rox</t>
  </si>
  <si>
    <t xml:space="preserve">@Viperious I'm sorry babe!!! </t>
  </si>
  <si>
    <t>Thu Jun 04 09:43:38 PDT 2009</t>
  </si>
  <si>
    <t xml:space="preserve">@ibelikeyuppp where you at </t>
  </si>
  <si>
    <t>Thu Jun 04 09:43:40 PDT 2009</t>
  </si>
  <si>
    <t xml:space="preserve">@kyoisorange BUT I DONT WANNA STAY UPP </t>
  </si>
  <si>
    <t>Thu Jun 04 09:43:41 PDT 2009</t>
  </si>
  <si>
    <t>Thu Jun 04 09:43:42 PDT 2009</t>
  </si>
  <si>
    <t xml:space="preserve">You know what I should stop twittering NOW cuz in a few hours this Live chat is gonna start... so Off to work!! </t>
  </si>
  <si>
    <t xml:space="preserve">making my daddy soup. He doesnt feel well.  shelby </t>
  </si>
  <si>
    <t>Thu Jun 04 09:43:43 PDT 2009</t>
  </si>
  <si>
    <t xml:space="preserve">@baxtrice Nope.  Sadly, it isn't.  But, for now, I have the internet (read: Muhahahahahahahaha). </t>
  </si>
  <si>
    <t>jennymesserly</t>
  </si>
  <si>
    <t>@willbradley pure.life.style?  going to lake pleasant. camping there fri-sun. this will be my first camping adventure there.</t>
  </si>
  <si>
    <t>Thu Jun 04 09:43:47 PDT 2009</t>
  </si>
  <si>
    <t>@AnnaMariaPdT hey, you havent replied my last tweet yet  . i got exams next monday please wish me luck ... you the best !! iLoveU xoxox</t>
  </si>
  <si>
    <t>Thu Jun 04 09:43:48 PDT 2009</t>
  </si>
  <si>
    <t>roshanpanjwani</t>
  </si>
  <si>
    <t xml:space="preserve">Is there ANY hope of some grace returning to women's tennis? ... Steffi, Henin, where are thou successors </t>
  </si>
  <si>
    <t>They have begun directing all decision calls/e-mails to me. They don't even cc: my boss anymore.  I don't want him to leave.</t>
  </si>
  <si>
    <t>Thu Jun 04 09:43:49 PDT 2009</t>
  </si>
  <si>
    <t>angie_wl</t>
  </si>
  <si>
    <t xml:space="preserve">at home with Caleb. Wal's working again. </t>
  </si>
  <si>
    <t>richjerseykidz</t>
  </si>
  <si>
    <t>Home sick AGAIN  tonight I'm recording with jackie to finish it up</t>
  </si>
  <si>
    <t>Thu Jun 04 09:43:50 PDT 2009</t>
  </si>
  <si>
    <t>cmr87</t>
  </si>
  <si>
    <t>is not feelin work today  ...       im so out of it... trully stuned about Mr. David Carradine.. i remember watching his kungfu movies  :/</t>
  </si>
  <si>
    <t>JenMilan720</t>
  </si>
  <si>
    <t xml:space="preserve">Ahhhhhhhhhh!  Where are you @lilmssweetness ??  i think i am going thru withdrawls...... </t>
  </si>
  <si>
    <t>Thu Jun 04 09:43:51 PDT 2009</t>
  </si>
  <si>
    <t xml:space="preserve">@liareilly cuz we gotta meet the kids and the parents tonight.   </t>
  </si>
  <si>
    <t>Thu Jun 04 09:43:52 PDT 2009</t>
  </si>
  <si>
    <t>CrystalAurelia</t>
  </si>
  <si>
    <t xml:space="preserve">Its all over. Chicken little has graduated! Awww. @theredcliche 50 percent cheese? Weird. Bacon? </t>
  </si>
  <si>
    <t>Thu Jun 04 09:43:57 PDT 2009</t>
  </si>
  <si>
    <t>gerbick</t>
  </si>
  <si>
    <t xml:space="preserve">@jonessodaco @gabaguru Gabadar sorely lacks presence in SC. Looks like I'm having to blind purchase some - like I had to for Organics </t>
  </si>
  <si>
    <t>Thu Jun 04 09:43:58 PDT 2009</t>
  </si>
  <si>
    <t xml:space="preserve">Dear Twitter, I'm sorry, but I can't play today. Having a bday party at my house Sat. the place looks like you probably imagine it does. </t>
  </si>
  <si>
    <t>nessaj0nas</t>
  </si>
  <si>
    <t>ohh!!  @ddlovato has been distanced of seel?</t>
  </si>
  <si>
    <t>Thu Jun 04 09:43:59 PDT 2009</t>
  </si>
  <si>
    <t xml:space="preserve">is sure a downward spiral is coming. i absolutely despise my home situation right now. no one deserves this much stress. </t>
  </si>
  <si>
    <t xml:space="preserve">@suanie @pinkpau bing is being stupid. i searched 'goldfries' and i came up 2nd! </t>
  </si>
  <si>
    <t>Thu Jun 04 09:44:00 PDT 2009</t>
  </si>
  <si>
    <t>UkNyCaMi</t>
  </si>
  <si>
    <t xml:space="preserve">Messed up her cookies... </t>
  </si>
  <si>
    <t>Thu Jun 04 09:44:01 PDT 2009</t>
  </si>
  <si>
    <t xml:space="preserve">Aww i'm dead emotional after watching that leavers dvd  i dont want to leave </t>
  </si>
  <si>
    <t>Thu Jun 04 09:44:04 PDT 2009</t>
  </si>
  <si>
    <t xml:space="preserve">Installed Skype to check it for a friend. It works well after some tweaks. Bad news. I don't wanna fall in love with another non free s/w </t>
  </si>
  <si>
    <t>Thu Jun 04 09:46:02 PDT 2009</t>
  </si>
  <si>
    <t>@Kriptic dnt usually do many tracks, find me ona stage usually.. no myspace   let ya no wen its finished feelin dat tune on ya myspace tho</t>
  </si>
  <si>
    <t>Thu Jun 04 09:46:01 PDT 2009</t>
  </si>
  <si>
    <t>AllenRausch</t>
  </si>
  <si>
    <t>Sitting in IGN Editorial War room -- stole Ferret's computer to Tweet. Delicious donuts available that I can't eat. Sad face  #E3</t>
  </si>
  <si>
    <t>retrosplash</t>
  </si>
  <si>
    <t xml:space="preserve">argh, this annoys mee </t>
  </si>
  <si>
    <t>Thu Jun 04 09:46:06 PDT 2009</t>
  </si>
  <si>
    <t xml:space="preserve">Being A Bro by myself </t>
  </si>
  <si>
    <t>Thu Jun 04 09:46:07 PDT 2009</t>
  </si>
  <si>
    <t>So no-one is coming with me  Damn..</t>
  </si>
  <si>
    <t xml:space="preserve">Why would David Carradine kill himself?! This is really sad </t>
  </si>
  <si>
    <t>@jacobsummers Fine, be that way.  make me sad.</t>
  </si>
  <si>
    <t>Thu Jun 04 09:46:11 PDT 2009</t>
  </si>
  <si>
    <t>Someone remind me y I said no to 2 oasis tickets for Â£40  IDIOT!</t>
  </si>
  <si>
    <t>Thu Jun 04 09:46:12 PDT 2009</t>
  </si>
  <si>
    <t xml:space="preserve">@drewman19 yer I think it means retweet or twit or walleva lol. I'm sad I'm gunna miss big bro tonight </t>
  </si>
  <si>
    <t>Thu Jun 04 09:46:16 PDT 2009</t>
  </si>
  <si>
    <t xml:space="preserve">its OVER no more me and a certain some 1 im truely hurting </t>
  </si>
  <si>
    <t>Thu Jun 04 09:46:15 PDT 2009</t>
  </si>
  <si>
    <t>@skooo Can't find any  Only the SD cards that go in the actual r4, not the r4 itself</t>
  </si>
  <si>
    <t>drewkolar</t>
  </si>
  <si>
    <t xml:space="preserve">just found out that Bill (possibly) killed himself? WTF? RIP David Carradine. </t>
  </si>
  <si>
    <t xml:space="preserve">is half way through his Nazi promoting history homework..what a joke..Im jewish </t>
  </si>
  <si>
    <t>Thu Jun 04 09:46:17 PDT 2009</t>
  </si>
  <si>
    <t>Off to take @SmashleyPants back to the airport.   @ModWheelMood was amazing last night!!!</t>
  </si>
  <si>
    <t>helenkiaya</t>
  </si>
  <si>
    <t>David Carradine died??  Now who's gonna call me &amp;quot;young grasshopper&amp;quot; as I try to swipe a pebble from his hand?</t>
  </si>
  <si>
    <t>Thu Jun 04 09:46:18 PDT 2009</t>
  </si>
  <si>
    <t>goal151</t>
  </si>
  <si>
    <t xml:space="preserve">@ecastillo q mal plan </t>
  </si>
  <si>
    <t>Thu Jun 04 09:46:21 PDT 2009</t>
  </si>
  <si>
    <t>@BruhPotter miss you baby  when you come to see me? news?! Love you!! xx</t>
  </si>
  <si>
    <t>Thu Jun 04 09:46:22 PDT 2009</t>
  </si>
  <si>
    <t>sheryllynnteo</t>
  </si>
  <si>
    <t xml:space="preserve">my deepest condolences to the victims of Air France 447. </t>
  </si>
  <si>
    <t>JMale0512</t>
  </si>
  <si>
    <t xml:space="preserve">Taking Garrett for 3 month pics tomorrow.  What appeared today?  Baby ZIT on his chin!  </t>
  </si>
  <si>
    <t>Thu Jun 04 09:46:23 PDT 2009</t>
  </si>
  <si>
    <t>julezzrulezz</t>
  </si>
  <si>
    <t>Feeling down   Could school have anything to do with it ?! Obviously YES!!</t>
  </si>
  <si>
    <t>@TheChadHuck  Hey! Sorry u had to come back to work!  How was Hawaii?</t>
  </si>
  <si>
    <t>Thu Jun 04 09:46:24 PDT 2009</t>
  </si>
  <si>
    <t>BAoki</t>
  </si>
  <si>
    <t xml:space="preserve">@mattcutts thanks in advance for looking into the issue. I tried to find you the short time I was at #smx bt wasn't able to find you </t>
  </si>
  <si>
    <t>Thu Jun 04 09:46:26 PDT 2009</t>
  </si>
  <si>
    <t>GingerMorehouse</t>
  </si>
  <si>
    <t xml:space="preserve">There is never enough coffee in my coffee cup in the morning </t>
  </si>
  <si>
    <t>Thu Jun 04 09:46:27 PDT 2009</t>
  </si>
  <si>
    <t xml:space="preserve">Going for a little sleep....can't keep my eyes open </t>
  </si>
  <si>
    <t>Stinosaurus</t>
  </si>
  <si>
    <t xml:space="preserve">@chedderfish Yeah it's sad that you're all caught up and I have a giant pile on my desk. </t>
  </si>
  <si>
    <t>Thu Jun 04 09:46:29 PDT 2009</t>
  </si>
  <si>
    <t>owlandsquid</t>
  </si>
  <si>
    <t xml:space="preserve">David Carradine, star of kung fu and the kill bill movies, hung himself last night. RIP man, you were awesome </t>
  </si>
  <si>
    <t>joamik</t>
  </si>
  <si>
    <t xml:space="preserve">@Bobeep </t>
  </si>
  <si>
    <t>barbarajeanh</t>
  </si>
  <si>
    <t>UGH -goes to science-  &amp;lt;/3 then home &amp;amp; a walk..buhbye</t>
  </si>
  <si>
    <t>fredfrazier</t>
  </si>
  <si>
    <t xml:space="preserve">@willmondragon A young lady I pursued the beginning of last summer. Unfortunately, for me, chemistry was not enough... </t>
  </si>
  <si>
    <t>Thu Jun 04 09:46:30 PDT 2009</t>
  </si>
  <si>
    <t xml:space="preserve">Off to the vet with little Molly </t>
  </si>
  <si>
    <t>Thu Jun 04 09:46:31 PDT 2009</t>
  </si>
  <si>
    <t>eyycaiiit</t>
  </si>
  <si>
    <t xml:space="preserve">Twitter, stop taking my background away! Not okay </t>
  </si>
  <si>
    <t>Thu Jun 04 09:46:32 PDT 2009</t>
  </si>
  <si>
    <t>TKSnider</t>
  </si>
  <si>
    <t xml:space="preserve">@hwki84 I'm sorry to hear about your puppy </t>
  </si>
  <si>
    <t>Thu Jun 04 09:46:33 PDT 2009</t>
  </si>
  <si>
    <t>I'm sorry.  just tell me what you want me to do. And you are friends with your exes. But please just tell me what to do.</t>
  </si>
  <si>
    <t>Thu Jun 04 09:46:35 PDT 2009</t>
  </si>
  <si>
    <t xml:space="preserve">On the swings on the park. I need to calm down. Times like these I wish my besties lived near by. </t>
  </si>
  <si>
    <t>Thu Jun 04 09:46:36 PDT 2009</t>
  </si>
  <si>
    <t>NathanaelErik</t>
  </si>
  <si>
    <t xml:space="preserve">Thursday, my last day off. </t>
  </si>
  <si>
    <t>shawngf</t>
  </si>
  <si>
    <t xml:space="preserve">*Sigh* Just talked to my guy. He's doing the step back and clear my head about the script. Means last draft sucked and he's lost interest </t>
  </si>
  <si>
    <t>@fabglance1 I'm being over ruled. They want to order from a greasy burger &amp;amp; fries place  I plan to win the lunch war!!! Lol!</t>
  </si>
  <si>
    <t>Thu Jun 04 09:46:37 PDT 2009</t>
  </si>
  <si>
    <t xml:space="preserve">oooh David Carradine is dead!!i'm so sad! </t>
  </si>
  <si>
    <t>Thu Jun 04 09:46:39 PDT 2009</t>
  </si>
  <si>
    <t>leprechaungirl</t>
  </si>
  <si>
    <t xml:space="preserve">Don't feel so good... Wanna go home and nap... And maybe barf. </t>
  </si>
  <si>
    <t>Thu Jun 04 09:46:40 PDT 2009</t>
  </si>
  <si>
    <t>Xerone</t>
  </si>
  <si>
    <t xml:space="preserve">In class. This is going to be a long class. </t>
  </si>
  <si>
    <t>Thu Jun 04 09:46:42 PDT 2009</t>
  </si>
  <si>
    <t>adrianuk</t>
  </si>
  <si>
    <t xml:space="preserve">Off to work- should make it today! To vote on the way -12hr shift ahead - yuk </t>
  </si>
  <si>
    <t>Thu Jun 04 09:46:43 PDT 2009</t>
  </si>
  <si>
    <t>severoon</t>
  </si>
  <si>
    <t>kung fu, the lwgend no longer continues  http://bit.ly/1aqmz2</t>
  </si>
  <si>
    <t>Thu Jun 04 09:46:44 PDT 2009</t>
  </si>
  <si>
    <t xml:space="preserve">@Monkee517 lolz I mean I want to say that to my boss but I'm skurd </t>
  </si>
  <si>
    <t>Thu Jun 04 09:46:45 PDT 2009</t>
  </si>
  <si>
    <t>itchyyy</t>
  </si>
  <si>
    <t xml:space="preserve">still on new york time up to early </t>
  </si>
  <si>
    <t>Thu Jun 04 09:46:46 PDT 2009</t>
  </si>
  <si>
    <t xml:space="preserve">i HATE banquets. </t>
  </si>
  <si>
    <t>lizard_lipz</t>
  </si>
  <si>
    <t xml:space="preserve">@yestocarrots  yes to Canadian contest/giveaway we're always forgotten </t>
  </si>
  <si>
    <t>eyvette</t>
  </si>
  <si>
    <t xml:space="preserve">http://tinyurl.com/qght9b David Carradine.... whyyy... </t>
  </si>
  <si>
    <t>Thu Jun 04 09:46:48 PDT 2009</t>
  </si>
  <si>
    <t xml:space="preserve">@annwhit going to see lit up parade &amp;amp; fireworks at magic kingdom as last night  </t>
  </si>
  <si>
    <t>Thu Jun 04 09:46:49 PDT 2009</t>
  </si>
  <si>
    <t xml:space="preserve">Foregoing Terminator Salvation today. On way home feeling a bit jaded </t>
  </si>
  <si>
    <t>Thu Jun 04 09:46:50 PDT 2009</t>
  </si>
  <si>
    <t xml:space="preserve">im so freakin tired i really dont wanna be at work </t>
  </si>
  <si>
    <t xml:space="preserve">@suzypink I had a mild panic attack so they couldn't do procedure - have to do it again some other time under general anesthetic. </t>
  </si>
  <si>
    <t>Thu Jun 04 09:46:52 PDT 2009</t>
  </si>
  <si>
    <t>kayj7383</t>
  </si>
  <si>
    <t xml:space="preserve">Omg! Where did the time fly by?? Tsk! Do i Gotta work in an hour? </t>
  </si>
  <si>
    <t>admore</t>
  </si>
  <si>
    <t xml:space="preserve">@gibsondm No marathons yet. Didn't make it to 700 straight days, only 694. Was very sick on day 695 </t>
  </si>
  <si>
    <t>Thu Jun 04 09:46:55 PDT 2009</t>
  </si>
  <si>
    <t>Netgyrl</t>
  </si>
  <si>
    <t xml:space="preserve">@davodd re: eddings - aw man </t>
  </si>
  <si>
    <t>Nadira_xiii</t>
  </si>
  <si>
    <t xml:space="preserve">@needsomeair err. Diba sabi june, every sat. &amp;gt;.&amp;gt; Oh well </t>
  </si>
  <si>
    <t>Thu Jun 04 09:46:56 PDT 2009</t>
  </si>
  <si>
    <t>my morning is a lil off   its cool tho</t>
  </si>
  <si>
    <t>Thu Jun 04 09:46:57 PDT 2009</t>
  </si>
  <si>
    <t>AmberRuhl</t>
  </si>
  <si>
    <t>Just went to see my mom mom at the hospital  Now off to work, I hope its an easy night</t>
  </si>
  <si>
    <t>DonalMW</t>
  </si>
  <si>
    <t xml:space="preserve">Work tomorrow.......... </t>
  </si>
  <si>
    <t>Thu Jun 04 09:46:58 PDT 2009</t>
  </si>
  <si>
    <t>Clairrreee</t>
  </si>
  <si>
    <t xml:space="preserve">has just got in, and has no energy left </t>
  </si>
  <si>
    <t>Thu Jun 04 09:47:00 PDT 2009</t>
  </si>
  <si>
    <t xml:space="preserve">@pcornqueen ohhhh that us sad, he was not that old </t>
  </si>
  <si>
    <t>Heleneeeee</t>
  </si>
  <si>
    <t xml:space="preserve">BILL IS DEAD </t>
  </si>
  <si>
    <t>Thu Jun 04 09:47:01 PDT 2009</t>
  </si>
  <si>
    <t xml:space="preserve">#FULLSERVICE ! MY HUMAN WILL BE AT ILAA THIS SUNDAY! I wish she would take me with her </t>
  </si>
  <si>
    <t>Cyber_Kitty_666</t>
  </si>
  <si>
    <t>Got trucked over again. FOUL mood. Mr Hyde settled in nicely and craving cuddles..  Stupid friends living too far away..  &amp;lt;3 Trace</t>
  </si>
  <si>
    <t>Thu Jun 04 09:47:03 PDT 2009</t>
  </si>
  <si>
    <t>nope. stomach cramping back. mid labor hard.  but al is not lost.</t>
  </si>
  <si>
    <t xml:space="preserve">@alibalijeweller ah that sounds perfect! I have none though </t>
  </si>
  <si>
    <t>Thu Jun 04 09:47:04 PDT 2009</t>
  </si>
  <si>
    <t>says nobody is here...  http://plurk.com/p/ygclq</t>
  </si>
  <si>
    <t>Thu Jun 04 09:47:05 PDT 2009</t>
  </si>
  <si>
    <t>600 words to go! stomach is still rumbling away. tuckered out  600 words feels like a bazillion. craving my cozy bed. c'mon, FINISH IT!!!!</t>
  </si>
  <si>
    <t xml:space="preserve">I have so much to do today. But i really dont want to get up yet. </t>
  </si>
  <si>
    <t>Thu Jun 04 09:47:06 PDT 2009</t>
  </si>
  <si>
    <t>annamarie615</t>
  </si>
  <si>
    <t>Thu Jun 04 09:47:07 PDT 2009</t>
  </si>
  <si>
    <t xml:space="preserve">@Phee78 Both - am worried for you, don't want you to be upset </t>
  </si>
  <si>
    <t>Thu Jun 04 09:47:09 PDT 2009</t>
  </si>
  <si>
    <t>jtajanj</t>
  </si>
  <si>
    <t xml:space="preserve">Chillin at sbux sippin on some iced coffee. Literally chillin, its way too cold in here </t>
  </si>
  <si>
    <t>Thu Jun 04 09:47:10 PDT 2009</t>
  </si>
  <si>
    <t xml:space="preserve">Cleaning the garage </t>
  </si>
  <si>
    <t>Thu Jun 04 10:08:01 PDT 2009</t>
  </si>
  <si>
    <t>Time to do some strategic planning and proposal writing...YIKES  I must say my goodbyes for now...maybe</t>
  </si>
  <si>
    <t>Thu Jun 04 10:08:04 PDT 2009</t>
  </si>
  <si>
    <t>@ColdHearted19 aww hope its not  did u hear boutt what bb r doing tonighttt?</t>
  </si>
  <si>
    <t>Thu Jun 04 10:08:05 PDT 2009</t>
  </si>
  <si>
    <t>AjDiesel</t>
  </si>
  <si>
    <t xml:space="preserve">good morning twitter!!!! ya girl had to call in sick today!!!! </t>
  </si>
  <si>
    <t>Fuquita</t>
  </si>
  <si>
    <t xml:space="preserve">@HarveyLevinTMZ are they still thinking suicide? </t>
  </si>
  <si>
    <t>Thu Jun 04 10:08:06 PDT 2009</t>
  </si>
  <si>
    <t xml:space="preserve">Thanks Canal Digital. I had to find the MTV MA by flipping through every channel. Fail </t>
  </si>
  <si>
    <t>Thu Jun 04 10:08:07 PDT 2009</t>
  </si>
  <si>
    <t>MBraboni86</t>
  </si>
  <si>
    <t xml:space="preserve">Unexpected horrible news, RIP David Carradine, My husband and I were just talking about him and Kung Fu the other day...... </t>
  </si>
  <si>
    <t xml:space="preserve">@dougiemcfly only in rio didn't have meet. sad, very sad </t>
  </si>
  <si>
    <t>Thu Jun 04 10:08:10 PDT 2009</t>
  </si>
  <si>
    <t xml:space="preserve">what a crazy morning...emergency doctor visit for my hubby </t>
  </si>
  <si>
    <t>andreabain85</t>
  </si>
  <si>
    <t xml:space="preserve">this evenings plans have been cancelled, no getting drunk for me, bummer!! </t>
  </si>
  <si>
    <t>Thu Jun 04 10:08:11 PDT 2009</t>
  </si>
  <si>
    <t>kicsiandi</t>
  </si>
  <si>
    <t xml:space="preserve">when i finally got nothing to do, the weather is shit, and i can't go (sun)bathing. that is just unfair. </t>
  </si>
  <si>
    <t>Thu Jun 04 10:08:12 PDT 2009</t>
  </si>
  <si>
    <t>615Redbone</t>
  </si>
  <si>
    <t>@tatianatot I have to work at 4   I love me some food though</t>
  </si>
  <si>
    <t>Thu Jun 04 10:08:13 PDT 2009</t>
  </si>
  <si>
    <t>LashaunJenny</t>
  </si>
  <si>
    <t>RIP David Carradine. You shall be missed  haha</t>
  </si>
  <si>
    <t>Thu Jun 04 10:08:14 PDT 2009</t>
  </si>
  <si>
    <t xml:space="preserve">Goodbye David Eddings and David Carradine. </t>
  </si>
  <si>
    <t>muttpop</t>
  </si>
  <si>
    <t>Good morning from Muttpop Bob. Another June gloom day in Los Angeles.  Hoping for a Laker win tonight!</t>
  </si>
  <si>
    <t>the_bk_lounge</t>
  </si>
  <si>
    <t xml:space="preserve">No more free drinks at work </t>
  </si>
  <si>
    <t>JoClermont</t>
  </si>
  <si>
    <t>@junebuggg Nothing at work  hungry!</t>
  </si>
  <si>
    <t>Thu Jun 04 10:08:16 PDT 2009</t>
  </si>
  <si>
    <t>MiKQUAVER</t>
  </si>
  <si>
    <t xml:space="preserve">has just demolised a bag of haribo </t>
  </si>
  <si>
    <t>Thu Jun 04 10:08:18 PDT 2009</t>
  </si>
  <si>
    <t>NateG85</t>
  </si>
  <si>
    <t xml:space="preserve">@officialcash64 WHEN U SEE MY FACE HOPE IT GIVES U HELL </t>
  </si>
  <si>
    <t>Thu Jun 04 10:08:20 PDT 2009</t>
  </si>
  <si>
    <t>jonihoadley</t>
  </si>
  <si>
    <t xml:space="preserve">@rockstarjen Yes, i still need to rsvp. I won't be able to make it. </t>
  </si>
  <si>
    <t>Thu Jun 04 10:08:22 PDT 2009</t>
  </si>
  <si>
    <t>RosaRedd</t>
  </si>
  <si>
    <t>@DCPlayboi7 whats up wit ur sad pic...  look like a lost child...</t>
  </si>
  <si>
    <t xml:space="preserve">Kate withdrawals are the worst!!! </t>
  </si>
  <si>
    <t>svelure</t>
  </si>
  <si>
    <t xml:space="preserve">@tommy_V no house, the stuff was sent when they accepted our offer, and it just came today </t>
  </si>
  <si>
    <t>Thu Jun 04 10:08:25 PDT 2009</t>
  </si>
  <si>
    <t>caitlyn2010</t>
  </si>
  <si>
    <t xml:space="preserve">waiting........... </t>
  </si>
  <si>
    <t>bejjee1</t>
  </si>
  <si>
    <t>@flytographer u ent uploaded a photo to flickr for ages  lv you xx</t>
  </si>
  <si>
    <t xml:space="preserve">I've still not unpacked from Asylum though, took the necessities out but the rest is still sitting there </t>
  </si>
  <si>
    <t xml:space="preserve">@rk_p Your satisfaction is our ultimate goal! If you are not happy, it makes us very sad </t>
  </si>
  <si>
    <t>@twilightus I don't think it's anywhere online yet  I want to hear it SOOO bad</t>
  </si>
  <si>
    <t>ckriese</t>
  </si>
  <si>
    <t xml:space="preserve">note to self: TweetDeck puts tweets on FB regardless of my selected options </t>
  </si>
  <si>
    <t>Thu Jun 04 10:08:26 PDT 2009</t>
  </si>
  <si>
    <t>xoxolaurenn</t>
  </si>
  <si>
    <t xml:space="preserve">Garbage trucks are really loud :/ I just got a death update. David Carradine died </t>
  </si>
  <si>
    <t>Rest in peace David Carradine  imma watch kill bill tonight</t>
  </si>
  <si>
    <t>laurenbarnett87</t>
  </si>
  <si>
    <t xml:space="preserve">not looking forward to goin to work tonight </t>
  </si>
  <si>
    <t>Thu Jun 04 10:08:27 PDT 2009</t>
  </si>
  <si>
    <t>MariFontana</t>
  </si>
  <si>
    <t xml:space="preserve">MariFontanaHello twitterworld! I'm sooo sad! Failed my biology test! </t>
  </si>
  <si>
    <t xml:space="preserve">@djstephfloss aww id say yes to lunch but i just walked across the street and got panera </t>
  </si>
  <si>
    <t>Thu Jun 04 10:08:28 PDT 2009</t>
  </si>
  <si>
    <t xml:space="preserve">Meep I feel really sick </t>
  </si>
  <si>
    <t>Thu Jun 04 10:08:29 PDT 2009</t>
  </si>
  <si>
    <t>sokkratis</t>
  </si>
  <si>
    <t>we going to miss you David Carradine, you gaves us Kung fu, my sen sei  RIP</t>
  </si>
  <si>
    <t xml:space="preserve">My final day of being 16 tomorow! My Birthday on Saturday!  But the only problem is..........I've got to work! </t>
  </si>
  <si>
    <t>Thu Jun 04 10:08:30 PDT 2009</t>
  </si>
  <si>
    <t>hannahcollinsx</t>
  </si>
  <si>
    <t>@Quiggmate was backstage at boyzone in the 02..got pics with the lads but you were on stage at the time!  you missed out big time babes xx</t>
  </si>
  <si>
    <t xml:space="preserve">@RobertHayden when I lived in Kwt, my landlord used to supply me, and I used to brew my own. Beer in a hotel? Nope </t>
  </si>
  <si>
    <t>EllaPancake</t>
  </si>
  <si>
    <t>@makangus   HOW LATE?</t>
  </si>
  <si>
    <t>Thu Jun 04 10:08:32 PDT 2009</t>
  </si>
  <si>
    <t>TopDraftPick</t>
  </si>
  <si>
    <t xml:space="preserve">the bookstore doesn't have my book and hw is due, american apprl wont let me exchange my tee, and sophias doesn't have my fave chkn. WTF? </t>
  </si>
  <si>
    <t xml:space="preserve">@dougiemcfly You should have met some brazilian fans from Rio! Bu tyou didn't  So you need to come back to meet us! </t>
  </si>
  <si>
    <t>Thu Jun 04 10:08:33 PDT 2009</t>
  </si>
  <si>
    <t xml:space="preserve">just got back from the polling station, it was empty! </t>
  </si>
  <si>
    <t>Thu Jun 04 10:08:34 PDT 2009</t>
  </si>
  <si>
    <t xml:space="preserve">@_hayles i hate having a stupid common name </t>
  </si>
  <si>
    <t>rooroocachoo</t>
  </si>
  <si>
    <t>@Cory_in_PDX what!...so sad  there goes another good actor</t>
  </si>
  <si>
    <t>Thu Jun 04 10:08:36 PDT 2009</t>
  </si>
  <si>
    <t>Haha so I just had dish soap in my mouth  don't even ask long story short some how some soap ended at rim of my cup</t>
  </si>
  <si>
    <t>MobiconMobile</t>
  </si>
  <si>
    <t>Really really sad news today.  David Carradine was found dead in his hotel room in Thailand  http://tinyurl.com/pnrza5</t>
  </si>
  <si>
    <t>AleenaH</t>
  </si>
  <si>
    <t>@too_much_boredm nope  I want to move into your basement, but you don't have one yet</t>
  </si>
  <si>
    <t>Goood morning tweeties up early gettin My hair done! Ugghhh such a gloomy day in the bay  hates it!! Wat r yoooou doin today?!</t>
  </si>
  <si>
    <t>Thu Jun 04 10:08:37 PDT 2009</t>
  </si>
  <si>
    <t xml:space="preserve">stuck at work again :S wishin i was outside enjoyin the sunshine </t>
  </si>
  <si>
    <t>Thu Jun 04 10:08:38 PDT 2009</t>
  </si>
  <si>
    <t>@Starrgirrl_ox lol,yeah a really want to see them cos me and gemma missed them last time  yeah we should lol a dont know how :S are you ?x</t>
  </si>
  <si>
    <t xml:space="preserve">@MsNabilalah i dont have school tmr! so woohoo! i think im not sleeping till their live chat in the morning. i want partay too! </t>
  </si>
  <si>
    <t>Thu Jun 04 10:08:39 PDT 2009</t>
  </si>
  <si>
    <t>JustcallmeMac</t>
  </si>
  <si>
    <t xml:space="preserve">@dereckbreuning Awww, how long is he gone, Dereck? Miss my dad too. He died 1997 </t>
  </si>
  <si>
    <t xml:space="preserve">@krunsafter It really is. </t>
  </si>
  <si>
    <t xml:space="preserve">ran away from a barbeque at the office. too cold outside, my alergies on max level and bored with not being able to understand Flemish </t>
  </si>
  <si>
    <t>Thu Jun 04 10:08:40 PDT 2009</t>
  </si>
  <si>
    <t>KathrynFinch</t>
  </si>
  <si>
    <t>I cannot believe it about David Carradine   RIP.</t>
  </si>
  <si>
    <t>caitruth</t>
  </si>
  <si>
    <t>@justg85 i know.  that was my tribute to him.</t>
  </si>
  <si>
    <t>Thu Jun 04 10:08:42 PDT 2009</t>
  </si>
  <si>
    <t xml:space="preserve">@pokerfacexxx Hmm, that's hell shit </t>
  </si>
  <si>
    <t>Thu Jun 04 10:08:41 PDT 2009</t>
  </si>
  <si>
    <t>@wantit thank u!! But home tomoz!  boohoo!!</t>
  </si>
  <si>
    <t>chandrikag</t>
  </si>
  <si>
    <t xml:space="preserve">So You think you can dance - missed the Vegas audition </t>
  </si>
  <si>
    <t>cbrusse</t>
  </si>
  <si>
    <t>@Schlanghole I'll be editing a whitepaper tonight.  But Kate and I will be @motorflower video Saturday. Yeah!</t>
  </si>
  <si>
    <t>Thu Jun 04 10:08:43 PDT 2009</t>
  </si>
  <si>
    <t>applepie456</t>
  </si>
  <si>
    <t xml:space="preserve">ihav no clu wut thant meens??? </t>
  </si>
  <si>
    <t xml:space="preserve"> weather in Cochrane for Saturday is 90% chance of rain/snow mix with a high of 7... I just hope the roads stay ok...</t>
  </si>
  <si>
    <t>Thu Jun 04 10:08:44 PDT 2009</t>
  </si>
  <si>
    <t>aph3138</t>
  </si>
  <si>
    <t>hurt my toe :'( anddddd my forehead is peeling bad tyms  lol x</t>
  </si>
  <si>
    <t>Thu Jun 04 10:08:45 PDT 2009</t>
  </si>
  <si>
    <t xml:space="preserve">@Aisling_Nagz Same...I really think we should find Colin and be all...gone go back </t>
  </si>
  <si>
    <t>Thu Jun 04 10:08:47 PDT 2009</t>
  </si>
  <si>
    <t>hjohannessen</t>
  </si>
  <si>
    <t xml:space="preserve">@pursebuzz sadly no makeup today because I have a weird eye thing I think needs to go away before I try to put on makeup. </t>
  </si>
  <si>
    <t>Thu Jun 04 10:08:49 PDT 2009</t>
  </si>
  <si>
    <t>edith_wawaw</t>
  </si>
  <si>
    <t xml:space="preserve">Knee hurt </t>
  </si>
  <si>
    <t>Thu Jun 04 10:08:51 PDT 2009</t>
  </si>
  <si>
    <t xml:space="preserve">Hello twitterworld! I'm sooo sad! Failed my biology test! </t>
  </si>
  <si>
    <t>Thu Jun 04 10:08:56 PDT 2009</t>
  </si>
  <si>
    <t>xtashabbyx</t>
  </si>
  <si>
    <t xml:space="preserve">I'm really sucky at updating twitter. </t>
  </si>
  <si>
    <t>samisooshort</t>
  </si>
  <si>
    <t>being sad school is over  i wish i could stay with my best friend in 8th grade.</t>
  </si>
  <si>
    <t>Thu Jun 04 10:08:58 PDT 2009</t>
  </si>
  <si>
    <t>slept in too late to go to the gym.  shower and working 3-8</t>
  </si>
  <si>
    <t>Thu Jun 04 10:09:00 PDT 2009</t>
  </si>
  <si>
    <t xml:space="preserve">my heart goes out to those who lost someone in air france accident... </t>
  </si>
  <si>
    <t>Thu Jun 04 10:09:03 PDT 2009</t>
  </si>
  <si>
    <t>Feeling REALLY discouraged about my non-existing weight loss.  I've only lost 28 lbs since August. :'-(</t>
  </si>
  <si>
    <t>shelley1822</t>
  </si>
  <si>
    <t xml:space="preserve">@ajs2677 You didn't even comment on my Manson-isms yesterday. I thought for sure you would  </t>
  </si>
  <si>
    <t>RalfSchulze</t>
  </si>
  <si>
    <t xml:space="preserve">Kill Bill and Kung Fu star David Carradine has been found dead in a Bangkok hotel room..   Bye Bill we're gonna miss ya.  </t>
  </si>
  <si>
    <t>Thu Jun 04 10:09:05 PDT 2009</t>
  </si>
  <si>
    <t>I hit my head on the soap holder in the shower.  I have a big ol shiner to prove it. Who told them the make those stick out like that?!</t>
  </si>
  <si>
    <t>nyromaniac</t>
  </si>
  <si>
    <t xml:space="preserve">@levibeach OMG I can't believe it... That's so sad. </t>
  </si>
  <si>
    <t>Thu Jun 04 10:09:06 PDT 2009</t>
  </si>
  <si>
    <t>lkbrittain</t>
  </si>
  <si>
    <t>Trying 7-11 iced coffee.  tastes like choc milk, little coffee taste. McD need not worry. Does have a bit of caffeine kick.</t>
  </si>
  <si>
    <t>Thu Jun 04 10:09:57 PDT 2009</t>
  </si>
  <si>
    <t xml:space="preserve">holy shiz my math review was due today </t>
  </si>
  <si>
    <t>happy_RED</t>
  </si>
  <si>
    <t>well it looks like it's gonna rain. no screen on the green.  dinner with the besties instead!</t>
  </si>
  <si>
    <t>Thu Jun 04 10:09:58 PDT 2009</t>
  </si>
  <si>
    <t>Keskiyo</t>
  </si>
  <si>
    <t>Today=bad,Work=bad &amp;amp; i have tummy-ache  my 2nd twitter thingy &amp;amp; i sound like a right miserable b'stard!! XP (i'm not really..i promise!)</t>
  </si>
  <si>
    <t>Thu Jun 04 10:09:59 PDT 2009</t>
  </si>
  <si>
    <t xml:space="preserve">Rushing to get errands dome before work </t>
  </si>
  <si>
    <t>Thu Jun 04 10:10:02 PDT 2009</t>
  </si>
  <si>
    <t>BabiieeDoll922</t>
  </si>
  <si>
    <t xml:space="preserve">palm itches. </t>
  </si>
  <si>
    <t xml:space="preserve">Gaaa interview over. Now to wait. </t>
  </si>
  <si>
    <t>Thu Jun 04 10:10:04 PDT 2009</t>
  </si>
  <si>
    <t xml:space="preserve">David Carradine was found dead in his hotel this morning.  Why do all the good ones die? </t>
  </si>
  <si>
    <t>Thu Jun 04 10:10:06 PDT 2009</t>
  </si>
  <si>
    <t>@CaliArchie not fair, I want to go to San Diego!  It's been fo-eva!!!</t>
  </si>
  <si>
    <t>Thu Jun 04 10:10:07 PDT 2009</t>
  </si>
  <si>
    <t>wabigail</t>
  </si>
  <si>
    <t xml:space="preserve">my knee hurts .. also my back </t>
  </si>
  <si>
    <t>Thu Jun 04 10:10:08 PDT 2009</t>
  </si>
  <si>
    <t>nutterbutter50</t>
  </si>
  <si>
    <t xml:space="preserve">What a life wasting away in a cubicle </t>
  </si>
  <si>
    <t>Thu Jun 04 10:10:10 PDT 2009</t>
  </si>
  <si>
    <t xml:space="preserve">I'm trying to attend a webinar on social media strategies but I can't figure out how to get in.  I'm too stupid to be successful.  </t>
  </si>
  <si>
    <t>seanmercher</t>
  </si>
  <si>
    <t xml:space="preserve">@youmail is there a reason my @BlackBerry 8820 on @TMobile_USA is not likeing the youmail app? I've tried reinstalling it many times </t>
  </si>
  <si>
    <t>Thu Jun 04 10:10:12 PDT 2009</t>
  </si>
  <si>
    <t>luv1996</t>
  </si>
  <si>
    <t xml:space="preserve">doing homework. Life sucks when ur 12 </t>
  </si>
  <si>
    <t>Thu Jun 04 10:10:14 PDT 2009</t>
  </si>
  <si>
    <t xml:space="preserve">@Larkn0298 Sorry about that!  I responded before, but for some reason the message didn't get through. </t>
  </si>
  <si>
    <t>Thu Jun 04 10:10:15 PDT 2009</t>
  </si>
  <si>
    <t>MagennMarie</t>
  </si>
  <si>
    <t xml:space="preserve">driving home from pismo... dont wana be back in sac town! </t>
  </si>
  <si>
    <t>Thu Jun 04 10:10:17 PDT 2009</t>
  </si>
  <si>
    <t xml:space="preserve">finished putting the trans back in, now i have to go to UPS to return the messed up DVR </t>
  </si>
  <si>
    <t>Thu Jun 04 10:10:19 PDT 2009</t>
  </si>
  <si>
    <t>Buckigirl89</t>
  </si>
  <si>
    <t xml:space="preserve">I was hoping my Starbucks would keep me awake to study last night... but Starbucks failed me and I fell asleep.. time to cram </t>
  </si>
  <si>
    <t>Thu Jun 04 10:10:20 PDT 2009</t>
  </si>
  <si>
    <t xml:space="preserve">wishing I didn't get notes on my trailer!  </t>
  </si>
  <si>
    <t>Thu Jun 04 10:10:23 PDT 2009</t>
  </si>
  <si>
    <t>northwestpastor</t>
  </si>
  <si>
    <t xml:space="preserve">Bad modem they said will have no internet for 7 days Hughes Net is problem after problem with no support and no care for the customer </t>
  </si>
  <si>
    <t>Thu Jun 04 10:10:24 PDT 2009</t>
  </si>
  <si>
    <t>pfeschdesign</t>
  </si>
  <si>
    <t>@SophBrassington Are they nice? Awww i'm getting sad lol. I feel like you're moving today!!  lol</t>
  </si>
  <si>
    <t>Thu Jun 04 10:10:25 PDT 2009</t>
  </si>
  <si>
    <t>feebee84</t>
  </si>
  <si>
    <t xml:space="preserve">@Brantanamo please dont make me depressed im at work and i think we have a cat with a broken leg to xray tonight, no early night for me </t>
  </si>
  <si>
    <t xml:space="preserve">@jopchan121 IÂ´ve watched it. It is good but suffers from the same bad parts as the first season. Slow start and then everything is rushed </t>
  </si>
  <si>
    <t xml:space="preserve">@BinaryOffbeat dude. necesito mandar my birth certificate back to miami and have them legalize it! so next week i'll turn in papers. </t>
  </si>
  <si>
    <t xml:space="preserve">@eldiablito_72 that's awful. </t>
  </si>
  <si>
    <t>Thu Jun 04 10:10:28 PDT 2009</t>
  </si>
  <si>
    <t>Calliedee69</t>
  </si>
  <si>
    <t xml:space="preserve">didn't make it to my 8am pilates class. </t>
  </si>
  <si>
    <t>Thu Jun 04 10:10:30 PDT 2009</t>
  </si>
  <si>
    <t>NYCchick7</t>
  </si>
  <si>
    <t xml:space="preserve">Great my car just stopped on me got it to run again, but i stopped and cant see whats wrong with it. </t>
  </si>
  <si>
    <t>Thu Jun 04 10:10:31 PDT 2009</t>
  </si>
  <si>
    <t>pwrdbykimchi</t>
  </si>
  <si>
    <t xml:space="preserve">@supahdupahgrl I hope you fall in a Hong Kong hole. </t>
  </si>
  <si>
    <t>Thu Jun 04 10:10:32 PDT 2009</t>
  </si>
  <si>
    <t>abercrombie2177</t>
  </si>
  <si>
    <t xml:space="preserve">@joelmadden For such an &amp;quot;exciting&amp;quot; party, it sure does seem like it was a bust... </t>
  </si>
  <si>
    <t>Thu Jun 04 10:10:33 PDT 2009</t>
  </si>
  <si>
    <t>Grasshopper Caine passed away  David Carradine. Still love Kung Fu re-runs w/my kids - great moral lessons there</t>
  </si>
  <si>
    <t>lesleyfitzzz</t>
  </si>
  <si>
    <t xml:space="preserve">ME team might be goin to shit :O </t>
  </si>
  <si>
    <t>Thu Jun 04 10:10:35 PDT 2009</t>
  </si>
  <si>
    <t>psykynisis</t>
  </si>
  <si>
    <t xml:space="preserve">Ripped my shorts playing street hockey </t>
  </si>
  <si>
    <t xml:space="preserve">Goodmorninnngg! Lots of errands and then on my way to the airport at 4 am. Ahhh </t>
  </si>
  <si>
    <t>Thu Jun 04 10:10:36 PDT 2009</t>
  </si>
  <si>
    <t>megmabus</t>
  </si>
  <si>
    <t xml:space="preserve">David Carradine, really? Don't you remember that when you step on a fish &amp;amp; it stops flopping, nothing you can do will make it flop again? </t>
  </si>
  <si>
    <t>Oh no #fullservice is going down in trending topics   #fullservice #fullservice</t>
  </si>
  <si>
    <t>Thu Jun 04 10:10:37 PDT 2009</t>
  </si>
  <si>
    <t>MarcelaVisco</t>
  </si>
  <si>
    <t xml:space="preserve">@avenuebmusic Why isn't it on MySpace? Can't even find on iTunes it from Brazil </t>
  </si>
  <si>
    <t>Thu Jun 04 10:10:38 PDT 2009</t>
  </si>
  <si>
    <t>Caitlyn__</t>
  </si>
  <si>
    <t xml:space="preserve">about to do a french exam .. </t>
  </si>
  <si>
    <t>kimxoh</t>
  </si>
  <si>
    <t xml:space="preserve">i really wanna smoke out someone right now but no ones awake </t>
  </si>
  <si>
    <t>Thu Jun 04 10:10:39 PDT 2009</t>
  </si>
  <si>
    <t xml:space="preserve">getting ready to study for this test &amp;amp; take it soon </t>
  </si>
  <si>
    <t>Thu Jun 04 10:10:41 PDT 2009</t>
  </si>
  <si>
    <t xml:space="preserve">realizes, that complaining doesn't makes any change </t>
  </si>
  <si>
    <t xml:space="preserve">@thepartyChase Well unless I get the finances in order I may not be there til August either </t>
  </si>
  <si>
    <t xml:space="preserve">@TopDraftPick Borrow the book from a friend/classmate! Idk about the tee &amp;amp; chicken </t>
  </si>
  <si>
    <t>kylestreets</t>
  </si>
  <si>
    <t>So I will be parting ways with my wisdom teeth   not looking forward to that.</t>
  </si>
  <si>
    <t>Thu Jun 04 10:10:42 PDT 2009</t>
  </si>
  <si>
    <t>carebearmyass</t>
  </si>
  <si>
    <t xml:space="preserve">The same person has been in my dreams for the past 3 nights in a row. I wish that would really stop </t>
  </si>
  <si>
    <t>Thu Jun 04 10:10:43 PDT 2009</t>
  </si>
  <si>
    <t>Rina623</t>
  </si>
  <si>
    <t>I hate this last final i have i really am nervous to open it to start it cuz i kno im gonna suk at it  HELP</t>
  </si>
  <si>
    <t>Thu Jun 04 10:10:44 PDT 2009</t>
  </si>
  <si>
    <t xml:space="preserve">Checking out the 2,360 posts which I liked in Tumblr. Maybe this will help me fall asleep, I hope and I wish. I hate nights, so lonely. </t>
  </si>
  <si>
    <t>Thu Jun 04 10:10:45 PDT 2009</t>
  </si>
  <si>
    <t>@dinafragola I know! it is GORGEOUS  sniff</t>
  </si>
  <si>
    <t>Thu Jun 04 10:10:46 PDT 2009</t>
  </si>
  <si>
    <t>3T_michaeljfans</t>
  </si>
  <si>
    <t xml:space="preserve">I FEEL SO BAD I DON'T KNOW WHAT I DID </t>
  </si>
  <si>
    <t>Thu Jun 04 10:10:47 PDT 2009</t>
  </si>
  <si>
    <t>marthamommy</t>
  </si>
  <si>
    <t xml:space="preserve">@discoversooke i didn't see your @ the other day sorry! I'm good (yet sick) been having puter problems so haven't been opening messenger </t>
  </si>
  <si>
    <t>Thu Jun 04 10:10:48 PDT 2009</t>
  </si>
  <si>
    <t>sooamazingg</t>
  </si>
  <si>
    <t>@dayziebaby Aw  He's gettin it all from dad! *tweet-hugs* Hope it'll changes!</t>
  </si>
  <si>
    <t>Thu Jun 04 10:10:49 PDT 2009</t>
  </si>
  <si>
    <t>@willcarling I thought you'd stopped tweeting! Although I have been slack at checking my followers  I'm stuck in a&amp;amp;e hence the catch up!</t>
  </si>
  <si>
    <t>Thu Jun 04 10:10:50 PDT 2009</t>
  </si>
  <si>
    <t>RKZUK</t>
  </si>
  <si>
    <t xml:space="preserve">@raaaaaaaaaa awww! Feeling is more than mutual! </t>
  </si>
  <si>
    <t xml:space="preserve">I'm so mentally tired and confused that I think I'm about to pop a blood vessel any minute </t>
  </si>
  <si>
    <t>sushantjaipuria</t>
  </si>
  <si>
    <t xml:space="preserve">I wish #RobertJordan had learnt how to swear! Abuses in #WOT make no sense! They sound more like a bad comedy show than an angry person. </t>
  </si>
  <si>
    <t>Thu Jun 04 10:10:52 PDT 2009</t>
  </si>
  <si>
    <t xml:space="preserve">Oh my god what horrible news to wake up to. David Carradine. </t>
  </si>
  <si>
    <t>Thu Jun 04 10:10:53 PDT 2009</t>
  </si>
  <si>
    <t xml:space="preserve">Forgot to eat food w/ my vitamins... now my tummy is angry with me </t>
  </si>
  <si>
    <t>bobcrawford</t>
  </si>
  <si>
    <t xml:space="preserve">Sad news today - actor David Carradine has died. Condolences to his family, may his spirit find the peace he is searching for.   </t>
  </si>
  <si>
    <t>Thu Jun 04 10:10:54 PDT 2009</t>
  </si>
  <si>
    <t>Astessame</t>
  </si>
  <si>
    <t>@Cephiros unfortunately I do  but now they're done and it's back to being LAZY!!!</t>
  </si>
  <si>
    <t>HollyOli</t>
  </si>
  <si>
    <t xml:space="preserve">asleep whilst awake, i don't know quite what is happening but people are asking me to do things and i can't quite focus on them </t>
  </si>
  <si>
    <t>Thu Jun 04 10:10:56 PDT 2009</t>
  </si>
  <si>
    <t>no TBS.  both shows sold out.</t>
  </si>
  <si>
    <t>@Omgitsc00kies aw i forgot, I have a physio study session after school for my final  i Dont think i can go</t>
  </si>
  <si>
    <t>Thu Jun 04 10:10:57 PDT 2009</t>
  </si>
  <si>
    <t xml:space="preserve">is about to take a nap. I still didn't find a good thumbnail program for my site </t>
  </si>
  <si>
    <t>Thu Jun 04 10:10:58 PDT 2009</t>
  </si>
  <si>
    <t>NaughtyCowgrl85</t>
  </si>
  <si>
    <t xml:space="preserve">is sitting at Beckie's watching an Angel game. I don't know if it's today's game or not. And I cannot find the remote. Phone is dead. </t>
  </si>
  <si>
    <t>Thu Jun 04 10:11:01 PDT 2009</t>
  </si>
  <si>
    <t>vielleicht</t>
  </si>
  <si>
    <t>Argh! I've got all these ideas for making my house awesome...I just don't have the disposable income needed to do it  it's so frustrating!</t>
  </si>
  <si>
    <t>Thu Jun 04 10:11:03 PDT 2009</t>
  </si>
  <si>
    <t>latinrocker2099</t>
  </si>
  <si>
    <t>Yup. He was found in his hotel room in thailand hanging from a rope in his closet  [Â¤]</t>
  </si>
  <si>
    <t>jamie_sterling</t>
  </si>
  <si>
    <t xml:space="preserve">@Terminatrix no, I've looked at the footage which is brilliant, but won't have time to sit down and plan through it till sat </t>
  </si>
  <si>
    <t>@Jaynecollinsmac im coming tomorrow but the people im going with 1 isnt comin for deffo n 1 might not be able to cum!  im 2nd row 2! x</t>
  </si>
  <si>
    <t>Thu Jun 04 10:11:05 PDT 2009</t>
  </si>
  <si>
    <t>JessRawls</t>
  </si>
  <si>
    <t xml:space="preserve">i cant decide if I should fly into KC Friday or Saturday ...welp </t>
  </si>
  <si>
    <t>Thu Jun 04 10:11:07 PDT 2009</t>
  </si>
  <si>
    <t>icrip</t>
  </si>
  <si>
    <t>@MsJuicy4 Im at Melbourne  LOL</t>
  </si>
  <si>
    <t>im exhausted... the heat really drains u.. and im feeling sick. i may have 2 throw in the towel on the cleanse  that thing is real</t>
  </si>
  <si>
    <t xml:space="preserve">@wwdove17 Okay, now I'm insanely jealous!  Of who, I'm not entirely sure yet. </t>
  </si>
  <si>
    <t>ltl</t>
  </si>
  <si>
    <t>@jezterking awwgh  sorry, pal. i know the feeling.</t>
  </si>
  <si>
    <t>Thu Jun 04 10:11:08 PDT 2009</t>
  </si>
  <si>
    <t>xxhevziibabesxx</t>
  </si>
  <si>
    <t xml:space="preserve">im wantin to hug and kiss my boyfriend but i cant  </t>
  </si>
  <si>
    <t>LeynaBansal</t>
  </si>
  <si>
    <t xml:space="preserve">Failing to find a job, being poor makes me sad </t>
  </si>
  <si>
    <t>Thu Jun 04 10:24:49 PDT 2009</t>
  </si>
  <si>
    <t xml:space="preserve">In the wardrobe! No... </t>
  </si>
  <si>
    <t>jtraver159</t>
  </si>
  <si>
    <t>Im soo tried!!!  and i hate stupid science surveys.... So i dont do them and nap instead! Lol</t>
  </si>
  <si>
    <t>Thu Jun 04 10:24:51 PDT 2009</t>
  </si>
  <si>
    <t xml:space="preserve">working a double shift on the worst night's sleep ever. not fun. </t>
  </si>
  <si>
    <t>Thu Jun 04 10:24:53 PDT 2009</t>
  </si>
  <si>
    <t>CapnWiley</t>
  </si>
  <si>
    <t xml:space="preserve">David Carradine, the host of one of my favorite shows (wild west tech) has died </t>
  </si>
  <si>
    <t xml:space="preserve">Old guy took my comfy starbucks chair. </t>
  </si>
  <si>
    <t>Thu Jun 04 10:24:54 PDT 2009</t>
  </si>
  <si>
    <t>annelaws</t>
  </si>
  <si>
    <t>so sad, David Carradine died!  WTF thank god for b-rad's movie obsession, his kung fu memories will live on   blew away in Kill Bill too</t>
  </si>
  <si>
    <t>cinco2seis</t>
  </si>
  <si>
    <t xml:space="preserve">'Up' at 1:30. Anyone interested in joining can reach me via text, tweet, phone call or smoke signal. Not spotlight, needs new bulb, sorry </t>
  </si>
  <si>
    <t>Thu Jun 04 10:24:55 PDT 2009</t>
  </si>
  <si>
    <t>alefrancis</t>
  </si>
  <si>
    <t xml:space="preserve">i juss realized my momma love taleesha more thenshe loves me </t>
  </si>
  <si>
    <t>jander99</t>
  </si>
  <si>
    <t xml:space="preserve">@Hollishter My pool has some kind of film on the top. Icky </t>
  </si>
  <si>
    <t>Thu Jun 04 10:24:56 PDT 2009</t>
  </si>
  <si>
    <t>poodlegroom</t>
  </si>
  <si>
    <t xml:space="preserve">Note to ones self don't leave Jello in the car when it more then 70 degrees out, it turns into some extra sweet cool aid, </t>
  </si>
  <si>
    <t>Thu Jun 04 10:24:57 PDT 2009</t>
  </si>
  <si>
    <t xml:space="preserve">@Dan2Shambles what's broken? + ok just text me or something, i wont be on msn cuz I have to revise </t>
  </si>
  <si>
    <t>hokulii</t>
  </si>
  <si>
    <t>is checking her PH to see how balanced she is. You know, it's good to have balanced PH for optimum health! Too much acid in the body is  .</t>
  </si>
  <si>
    <t>Thu Jun 04 10:24:58 PDT 2009</t>
  </si>
  <si>
    <t xml:space="preserve">@steph_davies But i dunno their faces! </t>
  </si>
  <si>
    <t xml:space="preserve">@Dannymcfly Your lucky, you just have to talk. I have to revise, revise and revise because I have my GCSEs in about a week. </t>
  </si>
  <si>
    <t>Thu Jun 04 10:25:00 PDT 2009</t>
  </si>
  <si>
    <t xml:space="preserve">Uh oh, Purcozet's wearing off and now I'm feeling MAD sleepy. ZZzzZZzzzzzZZzZZZZzzz... Can anyone bring me lunch? I can't drive like this </t>
  </si>
  <si>
    <t>Thu Jun 04 10:25:03 PDT 2009</t>
  </si>
  <si>
    <t>DeltaRD</t>
  </si>
  <si>
    <t xml:space="preserve">Just heard David Caradine died, possible suicide.  Bummer!!!  </t>
  </si>
  <si>
    <t>Thu Jun 04 10:25:04 PDT 2009</t>
  </si>
  <si>
    <t>CoralieTredgett</t>
  </si>
  <si>
    <t xml:space="preserve">Uh, what the hell happened to the weather?? Mr. Sun, please don't mess around with me. </t>
  </si>
  <si>
    <t>Thu Jun 04 10:25:05 PDT 2009</t>
  </si>
  <si>
    <t>Doug_Williams</t>
  </si>
  <si>
    <t xml:space="preserve">@pikestaff ...I like the white one. </t>
  </si>
  <si>
    <t>SarahK_13</t>
  </si>
  <si>
    <t xml:space="preserve">i'm loosing followers </t>
  </si>
  <si>
    <t>Thu Jun 04 10:25:07 PDT 2009</t>
  </si>
  <si>
    <t xml:space="preserve">@Threeeyedfronky Yea, getting it checked out tomorrow.. insured or not... Hopefully that's all it is... it's just really gross looking </t>
  </si>
  <si>
    <t>Thu Jun 04 10:25:08 PDT 2009</t>
  </si>
  <si>
    <t>tiny_star</t>
  </si>
  <si>
    <t xml:space="preserve">Is jealous that the Mr. got a Rise Against ticket! (well him and a friend) Guess I will be all alone Saturday night...  </t>
  </si>
  <si>
    <t>jennaleaa</t>
  </si>
  <si>
    <t xml:space="preserve">@brooookeoooo i am dont worry missing your booty face </t>
  </si>
  <si>
    <t xml:space="preserve">@sirius_star last name on the list died first </t>
  </si>
  <si>
    <t>Thu Jun 04 10:25:09 PDT 2009</t>
  </si>
  <si>
    <t>ktallen8605</t>
  </si>
  <si>
    <t xml:space="preserve">really tired for some reason. work 3-11. GAY </t>
  </si>
  <si>
    <t>Thu Jun 04 10:25:11 PDT 2009</t>
  </si>
  <si>
    <t>emnardini</t>
  </si>
  <si>
    <t>Thu Jun 04 10:25:13 PDT 2009</t>
  </si>
  <si>
    <t xml:space="preserve">OMG... R.I.P David Carradine http://bit.ly/Ohhiz  Suicide?! What's going on ppl? </t>
  </si>
  <si>
    <t>cupcakekitty</t>
  </si>
  <si>
    <t>@Suddenly_Sophia I think I leave friday   might be sat I need to check my flight</t>
  </si>
  <si>
    <t>Thu Jun 04 10:25:14 PDT 2009</t>
  </si>
  <si>
    <t>BabyFresh85</t>
  </si>
  <si>
    <t xml:space="preserve">@AlynnAli girl im not gonna be able to go this month to NY, my dam job denied my days off! </t>
  </si>
  <si>
    <t>Thu Jun 04 10:25:15 PDT 2009</t>
  </si>
  <si>
    <t>xoxolivvyxoxo</t>
  </si>
  <si>
    <t>@Haniie that was nice of her. Tom still hasnt replied on Facebook  x</t>
  </si>
  <si>
    <t>Thu Jun 04 10:25:16 PDT 2009</t>
  </si>
  <si>
    <t>I don't know if I should leave early.  It's Team COW thursday. I could miss out on delicious food.</t>
  </si>
  <si>
    <t>Thu Jun 04 10:25:17 PDT 2009</t>
  </si>
  <si>
    <t>Copop83</t>
  </si>
  <si>
    <t xml:space="preserve">@_danimarie I'm sorry  Sending you Happy Thoughts </t>
  </si>
  <si>
    <t>Thu Jun 04 10:25:18 PDT 2009</t>
  </si>
  <si>
    <t xml:space="preserve">@Classic_Beaute once we go on maury for the 8th time to see who ur father is </t>
  </si>
  <si>
    <t>Thu Jun 04 10:25:19 PDT 2009</t>
  </si>
  <si>
    <t>luizasallesa</t>
  </si>
  <si>
    <t xml:space="preserve">@officialnjonas eating in front the computer? i cant do it  hehe </t>
  </si>
  <si>
    <t xml:space="preserve">@jezhughes sad times </t>
  </si>
  <si>
    <t>Thu Jun 04 10:25:21 PDT 2009</t>
  </si>
  <si>
    <t>niclasaa</t>
  </si>
  <si>
    <t xml:space="preserve">@aplusk It's all about the money isn't it? What happened to the fun of playing and being a pro? </t>
  </si>
  <si>
    <t xml:space="preserve">@abhinavsonkar you will meet @irohan @sahilk for sure.. @bhavis not sure </t>
  </si>
  <si>
    <t>robertstulle</t>
  </si>
  <si>
    <t xml:space="preserve">@se oh NOOOO. You're right. Crank 2 is not running in Berlin theaters anymore. We missed it! What a sorry bunch of loosers we are. </t>
  </si>
  <si>
    <t>Thu Jun 04 10:25:22 PDT 2009</t>
  </si>
  <si>
    <t xml:space="preserve">just woke up with cats everywhere. and now I am having an allergic reaction. Im allergic to cats that love me </t>
  </si>
  <si>
    <t>Thu Jun 04 10:25:23 PDT 2009</t>
  </si>
  <si>
    <t xml:space="preserve">Just fed the baby lambs !  got headbutted </t>
  </si>
  <si>
    <t>Thu Jun 04 10:25:25 PDT 2009</t>
  </si>
  <si>
    <t>gbothepro</t>
  </si>
  <si>
    <t xml:space="preserve">My little girl is sick. Bummer that I won't see her this weekend </t>
  </si>
  <si>
    <t>seanloverobot</t>
  </si>
  <si>
    <t xml:space="preserve">@samashleymazza its not working </t>
  </si>
  <si>
    <t>Thu Jun 04 10:25:29 PDT 2009</t>
  </si>
  <si>
    <t>ilijana8</t>
  </si>
  <si>
    <t xml:space="preserve">@melaniemercedes at least it's not math! </t>
  </si>
  <si>
    <t>Thu Jun 04 10:25:32 PDT 2009</t>
  </si>
  <si>
    <t>Shannxo</t>
  </si>
  <si>
    <t xml:space="preserve">I want Lou to reply to me </t>
  </si>
  <si>
    <t>faeriewitch1228</t>
  </si>
  <si>
    <t xml:space="preserve">@yogijazz - she used a pic of an iris so i thought maybe it was you.  no summer plans just the usual - work lol!  NO i didn't...migraine! </t>
  </si>
  <si>
    <t>Thu Jun 04 10:25:34 PDT 2009</t>
  </si>
  <si>
    <t xml:space="preserve">@iy0 Axis coverage is not as good too here </t>
  </si>
  <si>
    <t>Thu Jun 04 10:25:38 PDT 2009</t>
  </si>
  <si>
    <t>just woke up. we got paid today and i am broke  need moneyz...</t>
  </si>
  <si>
    <t>Thu Jun 04 10:25:40 PDT 2009</t>
  </si>
  <si>
    <t xml:space="preserve">Hmm, @carfullofpandas makes a good point. Do we really want to go to Canmore what with all the snow &amp;amp; thus bad roads etc? </t>
  </si>
  <si>
    <t>Trista1122</t>
  </si>
  <si>
    <t>Is so tired today  Im ready to go home and take a nice long nap!!!!!!</t>
  </si>
  <si>
    <t>Thu Jun 04 10:25:41 PDT 2009</t>
  </si>
  <si>
    <t>gbfred</t>
  </si>
  <si>
    <t>@BalloonParadise not yet, I noticed that it was missing this morning on my way to work.   Going to scour the house when I get home.</t>
  </si>
  <si>
    <t>Thu Jun 04 10:25:42 PDT 2009</t>
  </si>
  <si>
    <t>PDiamondBlogger</t>
  </si>
  <si>
    <t xml:space="preserve">@ChynsOrtaleza so sad that your afternoon soap will end tomorrow (tomorrow, right?) .. </t>
  </si>
  <si>
    <t>Thu Jun 04 10:25:44 PDT 2009</t>
  </si>
  <si>
    <t xml:space="preserve">If you like s&amp;amp;m, you prolly like the dentist too.  I just came from there.  </t>
  </si>
  <si>
    <t>Thu Jun 04 10:25:45 PDT 2009</t>
  </si>
  <si>
    <t>Gizmo32</t>
  </si>
  <si>
    <t xml:space="preserve">No more school until Monday yay except there is bad weather on the way </t>
  </si>
  <si>
    <t>Thu Jun 04 10:25:47 PDT 2009</t>
  </si>
  <si>
    <t xml:space="preserve">@bylertrewington Salmoners are awesome!  Sad news, Pudge disappeared. </t>
  </si>
  <si>
    <t>Thu Jun 04 10:25:50 PDT 2009</t>
  </si>
  <si>
    <t>rihannalvr</t>
  </si>
  <si>
    <t>@RiRiFenty nooooooooooooooooooooooooooooooooo                                            i love youuuuuuuuuu</t>
  </si>
  <si>
    <t>Thu Jun 04 10:25:51 PDT 2009</t>
  </si>
  <si>
    <t>kateRAWRR</t>
  </si>
  <si>
    <t xml:space="preserve">@XXsavannahRAWRR UGH I was gonna tan today too. </t>
  </si>
  <si>
    <t>smohanz</t>
  </si>
  <si>
    <t>@cindythroop Under the weather 2day. Got drenchd last nite  Not sure if I can mk it morrow. Sunday arnd 2pm in DC? @aviars wanna join?</t>
  </si>
  <si>
    <t>nounour</t>
  </si>
  <si>
    <t xml:space="preserve">@DemiHere  DEMI HERE !! You're gonna get that meeting no worries  Can I give you smth to give for Demi PLZ ! I am a Tunisian fan </t>
  </si>
  <si>
    <t>Lemlina</t>
  </si>
  <si>
    <t xml:space="preserve">@UncleJago so would I but I'm not invited </t>
  </si>
  <si>
    <t>Thu Jun 04 10:25:54 PDT 2009</t>
  </si>
  <si>
    <t>starwynd</t>
  </si>
  <si>
    <t xml:space="preserve">David Carradine, dead at 72. </t>
  </si>
  <si>
    <t xml:space="preserve">@BobTheSkutter I had a similar problem with wii fit, tried doing the yoga and tore my hamstring </t>
  </si>
  <si>
    <t>Thu Jun 04 10:25:57 PDT 2009</t>
  </si>
  <si>
    <t>@internetgoboom I know, where has all the good fic gone?! I miss the early days  At least there's a few good ones still out there</t>
  </si>
  <si>
    <t>life is confusing  (via #zenjar )</t>
  </si>
  <si>
    <t>Thu Jun 04 10:25:58 PDT 2009</t>
  </si>
  <si>
    <t>MiszMunny</t>
  </si>
  <si>
    <t xml:space="preserve">I had this weird ass dream that woke me up </t>
  </si>
  <si>
    <t>SybariteCT</t>
  </si>
  <si>
    <t xml:space="preserve">@stevereznicek is this the same Steve Reznicek I knew from San Diego???  If not, sorry to bother you... </t>
  </si>
  <si>
    <t>Thu Jun 04 10:26:00 PDT 2009</t>
  </si>
  <si>
    <t xml:space="preserve">plane is malfunctioning </t>
  </si>
  <si>
    <t xml:space="preserve">@daisyjanine What's happened with both cases? </t>
  </si>
  <si>
    <t>Thu Jun 04 10:26:01 PDT 2009</t>
  </si>
  <si>
    <t>AmeriKeith</t>
  </si>
  <si>
    <t xml:space="preserve">QUAI CHANG NOOOOOOOOOOO! RIP  Mr. Carradine. </t>
  </si>
  <si>
    <t>Thu Jun 04 10:26:02 PDT 2009</t>
  </si>
  <si>
    <t>JuliaakaBella</t>
  </si>
  <si>
    <t>skool show was cancelled  + still addicted 2 d sad song + i tink im running out of ideas 4 my book on the upside laughed a lot at skool</t>
  </si>
  <si>
    <t xml:space="preserve">Dang--I just checked my sent DMs...and a lot of the messages I wrote yesterday never went through... </t>
  </si>
  <si>
    <t>Thu Jun 04 10:26:03 PDT 2009</t>
  </si>
  <si>
    <t xml:space="preserve">What sucks about end of term is the homework remaining is the homework I've put off cuz I don't like it or want to do it. </t>
  </si>
  <si>
    <t>Thu Jun 04 10:26:04 PDT 2009</t>
  </si>
  <si>
    <t>@FACEmafia tell me about it, walking from the train home I was soaked  looked like a wet chicken</t>
  </si>
  <si>
    <t>Thu Jun 04 10:26:07 PDT 2009</t>
  </si>
  <si>
    <t xml:space="preserve">@rainnwilson so sad to learn about his passing </t>
  </si>
  <si>
    <t>Thu Jun 04 10:26:09 PDT 2009</t>
  </si>
  <si>
    <t>qtbar</t>
  </si>
  <si>
    <t xml:space="preserve">@francaledia WNCI said your band name wrong this morn-no worries though i sent that jimmy jam a msg to clear it up! lol wish i could come </t>
  </si>
  <si>
    <t>Thu Jun 04 10:28:49 PDT 2009</t>
  </si>
  <si>
    <t xml:space="preserve">Why do HD movise take so long to upload </t>
  </si>
  <si>
    <t>Thu Jun 04 10:28:50 PDT 2009</t>
  </si>
  <si>
    <t>asongtokeepwarm</t>
  </si>
  <si>
    <t xml:space="preserve">Raining the last two days here?! </t>
  </si>
  <si>
    <t>Thu Jun 04 10:28:52 PDT 2009</t>
  </si>
  <si>
    <t>Romy_</t>
  </si>
  <si>
    <t xml:space="preserve">frans leren! yeaah   </t>
  </si>
  <si>
    <t>Thu Jun 04 10:28:53 PDT 2009</t>
  </si>
  <si>
    <t>caarvannina</t>
  </si>
  <si>
    <t xml:space="preserve">@tommcfly WHERE TOM! WHERE!!!!!?? I WANT TO GO </t>
  </si>
  <si>
    <t>@tommcfly i want to meet you too! but i have to wait until next time you come to brazil  x, love ya lots.</t>
  </si>
  <si>
    <t>Thu Jun 04 10:28:54 PDT 2009</t>
  </si>
  <si>
    <t>isabelamacedo</t>
  </si>
  <si>
    <t xml:space="preserve">okk twitter break for a while, at least untill tomorrow!! i need a break otherwise i will be addicted to it!! (nooo good) </t>
  </si>
  <si>
    <t>Thu Jun 04 10:28:55 PDT 2009</t>
  </si>
  <si>
    <t xml:space="preserve">@joek949 hehe..im so happy! im sure he's not gonna let me play with it tho! lol </t>
  </si>
  <si>
    <t>Thu Jun 04 10:28:56 PDT 2009</t>
  </si>
  <si>
    <t>HannahENurse</t>
  </si>
  <si>
    <t xml:space="preserve">I am home and I am very tired. And very sad I left 'Demon's Lexicon' on Victoria's floor. WHAT DO I TAKE TO THE SIGNING NOW?! </t>
  </si>
  <si>
    <t>Thu Jun 04 10:28:57 PDT 2009</t>
  </si>
  <si>
    <t>leahfrosch</t>
  </si>
  <si>
    <t>Germany stole one of my bestest buddies.  I'm starting not to like my heritage.;)</t>
  </si>
  <si>
    <t>Thu Jun 04 10:28:59 PDT 2009</t>
  </si>
  <si>
    <t>goverjkg</t>
  </si>
  <si>
    <t xml:space="preserve">@MrsLMac can you FWD me the info on that KNOTB tour thing? The wife STILL has yet to see them </t>
  </si>
  <si>
    <t>Thu Jun 04 10:29:00 PDT 2009</t>
  </si>
  <si>
    <t>JonathanBaldwin</t>
  </si>
  <si>
    <t xml:space="preserve">first day of work at art gallery (could be a scam?) and now david carradine dies </t>
  </si>
  <si>
    <t>Thu Jun 04 10:29:01 PDT 2009</t>
  </si>
  <si>
    <t xml:space="preserve">@AmazingPhil i hate BB </t>
  </si>
  <si>
    <t>Thu Jun 04 10:29:02 PDT 2009</t>
  </si>
  <si>
    <t xml:space="preserve">how the heck do you hack an xbox 360! friggin 10k on games in not funny! </t>
  </si>
  <si>
    <t xml:space="preserve">Pasta and Pesto wasn't good. Jamie Oliver pesto = not good </t>
  </si>
  <si>
    <t>drummond12</t>
  </si>
  <si>
    <t xml:space="preserve">Oh no! Bill is dead! </t>
  </si>
  <si>
    <t>Thu Jun 04 10:29:03 PDT 2009</t>
  </si>
  <si>
    <t>Feeling blue today  Where all my friends at, I need a shoppin partner! Txt me lovassss&amp;lt;3</t>
  </si>
  <si>
    <t>Thu Jun 04 10:29:05 PDT 2009</t>
  </si>
  <si>
    <t xml:space="preserve">@EricaMoniqu3 TELL MICKEY TO TAKE THOSE UGLY ASS PICS OF ME DOWN OFF FACEBOOK IMMEDIATELY!!!!!!!!!!!!!!!!!!!! </t>
  </si>
  <si>
    <t>ItaloGnomo</t>
  </si>
  <si>
    <t xml:space="preserve">Billy Carradine died </t>
  </si>
  <si>
    <t>Thu Jun 04 10:29:06 PDT 2009</t>
  </si>
  <si>
    <t xml:space="preserve">@tommcfly Tom, I want a tshirt of Back to the Future like yours! </t>
  </si>
  <si>
    <t>Thu Jun 04 10:29:08 PDT 2009</t>
  </si>
  <si>
    <t>CandiceZ</t>
  </si>
  <si>
    <t>Is out of the office this a.m. But still working.   Gooooooo Lakers!</t>
  </si>
  <si>
    <t>FernaZahsum</t>
  </si>
  <si>
    <t xml:space="preserve">What?  David Carradine??  </t>
  </si>
  <si>
    <t>Thu Jun 04 10:29:09 PDT 2009</t>
  </si>
  <si>
    <t xml:space="preserve">@zsbcreations Cool! I can't  My legs are to short. Or to fat! </t>
  </si>
  <si>
    <t>Thu Jun 04 10:29:10 PDT 2009</t>
  </si>
  <si>
    <t xml:space="preserve">Lunch over!  </t>
  </si>
  <si>
    <t>Thu Jun 04 10:29:13 PDT 2009</t>
  </si>
  <si>
    <t>rayamartin</t>
  </si>
  <si>
    <t>@sillywalrus  dont know...</t>
  </si>
  <si>
    <t xml:space="preserve">i've got 'musiq soulchild-143' on loop.... SAD TIMES!!!! very sad times!!!! </t>
  </si>
  <si>
    <t>Thu Jun 04 10:29:14 PDT 2009</t>
  </si>
  <si>
    <t>frickinfrick</t>
  </si>
  <si>
    <t xml:space="preserve">WTF DAVID CARRADINE JUST DIED?! bill </t>
  </si>
  <si>
    <t>Thu Jun 04 10:29:15 PDT 2009</t>
  </si>
  <si>
    <t>MuzicIzMyDrug</t>
  </si>
  <si>
    <t xml:space="preserve">doing laundry... </t>
  </si>
  <si>
    <t>Thu Jun 04 10:29:16 PDT 2009</t>
  </si>
  <si>
    <t>kurtpotts</t>
  </si>
  <si>
    <t xml:space="preserve">@princesssmarci But I thought it showed how comfortable with my body I was. </t>
  </si>
  <si>
    <t>Thu Jun 04 10:29:20 PDT 2009</t>
  </si>
  <si>
    <t xml:space="preserve">Hmm, never saw the movie Kill Bill </t>
  </si>
  <si>
    <t>@paulavaleria haha whoa. 5'9? im barlely 5'5.  why do i have to be asian and soo short? :-/</t>
  </si>
  <si>
    <t>@ShinRa_Reno XD thought Cloud totalled it? brb bbz, need to go eat something..no leaving without me okay  (I just need a fight anyways..)</t>
  </si>
  <si>
    <t>Thu Jun 04 10:29:23 PDT 2009</t>
  </si>
  <si>
    <t xml:space="preserve">@AgentSpectrum That entire situation sucks hamsters. </t>
  </si>
  <si>
    <t xml:space="preserve">how the heck do you hack an xbox 360! friggin 10k on games IS NOT funny! </t>
  </si>
  <si>
    <t xml:space="preserve">@Futuristic24 TELL MICKEY TO TAKE THOSE UGLY ASS PICS OF ME DOWN OFF FACEBOOK IMMEDIATELY!!!!!!!!!!!!!!!!!!!! </t>
  </si>
  <si>
    <t>Thu Jun 04 10:29:24 PDT 2009</t>
  </si>
  <si>
    <t>laluna_negra</t>
  </si>
  <si>
    <t xml:space="preserve">@gqtoure yeah rumor is he hung himself </t>
  </si>
  <si>
    <t>Thu Jun 04 10:29:25 PDT 2009</t>
  </si>
  <si>
    <t xml:space="preserve">Thinks working out is funner &amp;amp; better at the gym. </t>
  </si>
  <si>
    <t>Thu Jun 04 10:29:30 PDT 2009</t>
  </si>
  <si>
    <t>Domulka</t>
  </si>
  <si>
    <t xml:space="preserve">is disappointed with the pretty low number of visitors of her site (used to be at least 1300 per day - now it's 1000) What happened? </t>
  </si>
  <si>
    <t>Thu Jun 04 10:29:32 PDT 2009</t>
  </si>
  <si>
    <t xml:space="preserve">@extralife  the hand in the image of your new Appslappy podcast has only 3 fingers, poor guy </t>
  </si>
  <si>
    <t>shelbee20</t>
  </si>
  <si>
    <t>this is lame. first day of summer and its raining. thats not a good way to start off.  oh well.</t>
  </si>
  <si>
    <t>Thu Jun 04 10:29:33 PDT 2009</t>
  </si>
  <si>
    <t>bluetsunami</t>
  </si>
  <si>
    <t>Pleasures of Biking - ericnelson: It is storming, no biking today  Running later though! http://tumblr.com/xam1y8ylb</t>
  </si>
  <si>
    <t>Thu Jun 04 10:29:36 PDT 2009</t>
  </si>
  <si>
    <t xml:space="preserve">@jodiluvsjordank I wish u could too </t>
  </si>
  <si>
    <t>@boilerfan_98 At least I have the internet to distract me. But that means no ESPN highlights for me!  BOO!!!!</t>
  </si>
  <si>
    <t>xSarahMyersx</t>
  </si>
  <si>
    <t xml:space="preserve">Don't wanna leave the puppy </t>
  </si>
  <si>
    <t>Thu Jun 04 10:29:37 PDT 2009</t>
  </si>
  <si>
    <t>@imkesdiary woohoo!!  btw - i failed  but i got 15 JB posters!!!</t>
  </si>
  <si>
    <t>ARCoria</t>
  </si>
  <si>
    <t xml:space="preserve">is sad to hear the news that Mr David &amp;quot;Kung-Fu&amp;quot; Carradine, has passed away... </t>
  </si>
  <si>
    <t>Thu Jun 04 10:29:38 PDT 2009</t>
  </si>
  <si>
    <t xml:space="preserve">I'm in loveeeee, and it scares me </t>
  </si>
  <si>
    <t>vegasstace</t>
  </si>
  <si>
    <t xml:space="preserve">How sad....another MGM dolphin has died... </t>
  </si>
  <si>
    <t>REALTINGDIS</t>
  </si>
  <si>
    <t xml:space="preserve">i been sleep all this time and im still tierd !  </t>
  </si>
  <si>
    <t>JenJen_RAWR</t>
  </si>
  <si>
    <t>hum de hum. my computer's broke so i'm having to use my sister's again.   today was boring today, too and i... http://tinyurl.com/p4uyrl</t>
  </si>
  <si>
    <t>Thu Jun 04 10:29:39 PDT 2009</t>
  </si>
  <si>
    <t>shutupshayla</t>
  </si>
  <si>
    <t xml:space="preserve">@TROLL_ST_TROLL FOR REAL THIS TIME. </t>
  </si>
  <si>
    <t>fujina</t>
  </si>
  <si>
    <t xml:space="preserve">My Phone is turned off... I'm waiting for when they won't let people even text/call me anymore </t>
  </si>
  <si>
    <t>Thu Jun 04 10:29:44 PDT 2009</t>
  </si>
  <si>
    <t>itsbrandonleigh</t>
  </si>
  <si>
    <t>im starting to hate - matchu: i felt that way a couple of weeks ago, itâ€™s sad  http://tumblr.com/xlw1y8ynl</t>
  </si>
  <si>
    <t>clownfoot</t>
  </si>
  <si>
    <t xml:space="preserve">@shradz exams..lots of em.. </t>
  </si>
  <si>
    <t>Thu Jun 04 10:29:48 PDT 2009</t>
  </si>
  <si>
    <t>@tarynromanowich oh... I'm sorry. My retweeting is meant to inspire, not make someone live a not so good memory   Can I make it up to you</t>
  </si>
  <si>
    <t xml:space="preserve">@TinkerGem Urine samples? Lucky you! I'm bored </t>
  </si>
  <si>
    <t>Thu Jun 04 10:29:52 PDT 2009</t>
  </si>
  <si>
    <t>cait8xyz</t>
  </si>
  <si>
    <t xml:space="preserve">homeworkk </t>
  </si>
  <si>
    <t>@breanne19 I can't go. I just feel so yuck.  I don't know what to do.</t>
  </si>
  <si>
    <t>Thu Jun 04 10:29:53 PDT 2009</t>
  </si>
  <si>
    <t>shellylovespink</t>
  </si>
  <si>
    <t xml:space="preserve">ugh!! i didnt take my braces off all they did was take molds for a retainer </t>
  </si>
  <si>
    <t>madsamgamer</t>
  </si>
  <si>
    <t xml:space="preserve">@DP1021 you posted befor me in the review thread </t>
  </si>
  <si>
    <t>Thu Jun 04 10:29:55 PDT 2009</t>
  </si>
  <si>
    <t>KacieeLee</t>
  </si>
  <si>
    <t xml:space="preserve">Hey ramiele the facebook thing there isn't one with ur twitter pic!!!!! Ahhhhhh!!!!!!    </t>
  </si>
  <si>
    <t xml:space="preserve">@SarahHorvat sooooooooo sorry I didn't make it last night    We didn't end up getting out until  7:30 </t>
  </si>
  <si>
    <t>llucyjuice</t>
  </si>
  <si>
    <t xml:space="preserve">@SophsMcG guess im going to pfchanggs alone? </t>
  </si>
  <si>
    <t>Thu Jun 04 10:29:57 PDT 2009</t>
  </si>
  <si>
    <t xml:space="preserve">@erimar77 It's on hiatus (guess I should tell people that) after the official &amp;quot;no baby&amp;quot; thing happened I lost all drawing desire </t>
  </si>
  <si>
    <t>@BrianAtkins aw poor thing  give her kisses for me!</t>
  </si>
  <si>
    <t>Thu Jun 04 10:29:58 PDT 2009</t>
  </si>
  <si>
    <t>epilepsydancing</t>
  </si>
  <si>
    <t>antony and the johnsons tonight  I wish I was theeeeeeeeere</t>
  </si>
  <si>
    <t>Thu Jun 04 10:29:59 PDT 2009</t>
  </si>
  <si>
    <t>Megan_Liza</t>
  </si>
  <si>
    <t xml:space="preserve">Listening to music and falling asleep in English.  Really should be writing paper, but saving energy for summer gym. </t>
  </si>
  <si>
    <t>Thu Jun 04 10:30:00 PDT 2009</t>
  </si>
  <si>
    <t>@gilesgoatboy: seriously  let's switch to python</t>
  </si>
  <si>
    <t>Thu Jun 04 10:30:02 PDT 2009</t>
  </si>
  <si>
    <t xml:space="preserve">At lunch eating a banana and wheat crackers...this diet is brutal </t>
  </si>
  <si>
    <t>KatieBug1112</t>
  </si>
  <si>
    <t xml:space="preserve">@dagmaroon BESTIE WHAT HAPPENED!!!!!!!??????? I miss you... </t>
  </si>
  <si>
    <t xml:space="preserve">ive burnt my finger and it hurts so bad </t>
  </si>
  <si>
    <t>Thu Jun 04 10:30:08 PDT 2009</t>
  </si>
  <si>
    <t>pj_lang</t>
  </si>
  <si>
    <t xml:space="preserve">Worried about my baby Lang </t>
  </si>
  <si>
    <t>jolychecketts</t>
  </si>
  <si>
    <t xml:space="preserve">@StuTV @Ryannevill Ben should get twitter.  He would never tweet though </t>
  </si>
  <si>
    <t>Wonderweezy2</t>
  </si>
  <si>
    <t xml:space="preserve">So mad I missed the Hi Five &amp;quot;Quality Time&amp;quot;    </t>
  </si>
  <si>
    <t>Thu Jun 04 10:49:38 PDT 2009</t>
  </si>
  <si>
    <t xml:space="preserve">#ImGuiltyof over indulging people </t>
  </si>
  <si>
    <t>@ShaiBrooklyn I know.  I will miss the Kung Fu man.</t>
  </si>
  <si>
    <t>sorryabouthat</t>
  </si>
  <si>
    <t>@ambroseray chipotle sounds good. Dnw sundae calories  ugh I just know I will be annoyed by w/e she says</t>
  </si>
  <si>
    <t xml:space="preserve">........... Im not gonna be on this 2night... going to granny's to revise, no internet watsoever!  Its gonna be hard </t>
  </si>
  <si>
    <t>Thu Jun 04 10:49:39 PDT 2009</t>
  </si>
  <si>
    <t xml:space="preserve">@alexsheppard Me too, haven't been out at all week. Won't finish for another hour. Worst thing about being freelance? No paid holiday </t>
  </si>
  <si>
    <t>JessaNicole84</t>
  </si>
  <si>
    <t xml:space="preserve">Kylie's being a bad girl today. </t>
  </si>
  <si>
    <t>Thu Jun 04 10:49:40 PDT 2009</t>
  </si>
  <si>
    <t>cathy_justthat</t>
  </si>
  <si>
    <t xml:space="preserve">Going to physical therapy and then.. study biology! YAY! I wanted to see @marcoluque today  PrÃ³ximo stand up eu vou, prometo! </t>
  </si>
  <si>
    <t>Thu Jun 04 10:49:41 PDT 2009</t>
  </si>
  <si>
    <t>NitaCashmere</t>
  </si>
  <si>
    <t xml:space="preserve">@remysweets i'm trying to get her out to alhambra palace tonight... wish you could go </t>
  </si>
  <si>
    <t>Thu Jun 04 10:49:44 PDT 2009</t>
  </si>
  <si>
    <t xml:space="preserve">let the after lunch time drag begin! I'm off after this for 4 days! Say an extra prayer for Scott please, another surgery tomorrow </t>
  </si>
  <si>
    <t>Thu Jun 04 10:49:45 PDT 2009</t>
  </si>
  <si>
    <t xml:space="preserve">@katiebug1112 HELLO! Nothing happened. Got an infection in my foot  annoying but doesn't hurt anymore.. How are you? Miss you too </t>
  </si>
  <si>
    <t>Thu Jun 04 10:49:46 PDT 2009</t>
  </si>
  <si>
    <t>Rafaelcalvo</t>
  </si>
  <si>
    <t>Watcing the dark knight   its almost over..</t>
  </si>
  <si>
    <t>Thu Jun 04 10:49:49 PDT 2009</t>
  </si>
  <si>
    <t>@morethanreal next two weeks I am in Zurich  So we'll have to do it after that!</t>
  </si>
  <si>
    <t>Thu Jun 04 10:49:50 PDT 2009</t>
  </si>
  <si>
    <t>TheAdoredSnob</t>
  </si>
  <si>
    <t>@dawnaldduck we would be going to planet tonight with natalie, id be picking u up abt an hr and half late cos i dno wat to wear  sad!!</t>
  </si>
  <si>
    <t>Thu Jun 04 10:49:51 PDT 2009</t>
  </si>
  <si>
    <t xml:space="preserve">@chickybarbwire that's cool! I'm supposed to go to school today, but I'm sick </t>
  </si>
  <si>
    <t xml:space="preserve">@kezzabear1023 no its not, he stupidly cheated on me </t>
  </si>
  <si>
    <t>Thu Jun 04 10:49:54 PDT 2009</t>
  </si>
  <si>
    <t>stephanielynno</t>
  </si>
  <si>
    <t xml:space="preserve">@GatorGirl816 um yeah the Joe Jonas thing IS creepy.  but he does have nice thigh muscles.  uh oh now im creepy </t>
  </si>
  <si>
    <t>Thu Jun 04 10:49:56 PDT 2009</t>
  </si>
  <si>
    <t xml:space="preserve">Watching the family that preys... Boring so far </t>
  </si>
  <si>
    <t xml:space="preserve">Doing scheduling for RubyRX and AgileRX DC. So many great speakers... only two days. </t>
  </si>
  <si>
    <t>Thu Jun 04 10:49:57 PDT 2009</t>
  </si>
  <si>
    <t xml:space="preserve">Friend's mom was just diagnosed as terminally ill with lung cancer.    Two more people in this world who do not deserve this. </t>
  </si>
  <si>
    <t>Thu Jun 04 10:50:04 PDT 2009</t>
  </si>
  <si>
    <t>Emily22009</t>
  </si>
  <si>
    <t xml:space="preserve">i love kenna and johnathan, even though he hates meee </t>
  </si>
  <si>
    <t>Thu Jun 04 10:50:05 PDT 2009</t>
  </si>
  <si>
    <t>kfinz</t>
  </si>
  <si>
    <t xml:space="preserve">Such a nice day in Iowa. Wish I was outside and not working </t>
  </si>
  <si>
    <t>Thu Jun 04 10:50:08 PDT 2009</t>
  </si>
  <si>
    <t>daniellem_145</t>
  </si>
  <si>
    <t xml:space="preserve">The weather is beautiful today in TX!!! A perfect day to go to the pool or play some sports!! Too bad I have 2 b at work </t>
  </si>
  <si>
    <t>Thu Jun 04 10:50:09 PDT 2009</t>
  </si>
  <si>
    <t>troutm8</t>
  </si>
  <si>
    <t xml:space="preserve">Had an 11:50 PM soccer game that went late last night.  Not very awake today.  </t>
  </si>
  <si>
    <t>Thu Jun 04 10:50:10 PDT 2009</t>
  </si>
  <si>
    <t xml:space="preserve">The news about David Carradine is so sad </t>
  </si>
  <si>
    <t>Thu Jun 04 10:50:12 PDT 2009</t>
  </si>
  <si>
    <t xml:space="preserve">@tlamouline awww... I take it back now. </t>
  </si>
  <si>
    <t>Thu Jun 04 10:50:16 PDT 2009</t>
  </si>
  <si>
    <t>mothman</t>
  </si>
  <si>
    <t xml:space="preserve">Internet has been wonky today. </t>
  </si>
  <si>
    <t>Thu Jun 04 10:50:17 PDT 2009</t>
  </si>
  <si>
    <t>vickiessecret25</t>
  </si>
  <si>
    <t xml:space="preserve">@EyeCatchingJess girl you have no idea lol but i couldnt do it my veins are too little they left me wit a huge bruise </t>
  </si>
  <si>
    <t>Thu Jun 04 10:50:18 PDT 2009</t>
  </si>
  <si>
    <t>DeGipson</t>
  </si>
  <si>
    <t xml:space="preserve">:'( They didn't have the sims 3 yet... so lame... gotta wait now </t>
  </si>
  <si>
    <t>Thu Jun 04 10:50:20 PDT 2009</t>
  </si>
  <si>
    <t xml:space="preserve">Mehh i so want some fizzy laces but my teeth hurt!! Mega sucky!!! </t>
  </si>
  <si>
    <t>Thu Jun 04 10:50:22 PDT 2009</t>
  </si>
  <si>
    <t xml:space="preserve">@brinckey7 dont bother urself..no students were allowed 2 enter university 2day </t>
  </si>
  <si>
    <t>Thu Jun 04 10:50:23 PDT 2009</t>
  </si>
  <si>
    <t>madisonkh</t>
  </si>
  <si>
    <t>just found out something sad  GODDDD!!!!!! so mad.</t>
  </si>
  <si>
    <t>TkTwilight</t>
  </si>
  <si>
    <t>billy is now officially a loach. man, i won't have anyone to annoy in class anymore.  ha!!!</t>
  </si>
  <si>
    <t>@JuniorRivera  thanks.</t>
  </si>
  <si>
    <t>LindsayDearduff</t>
  </si>
  <si>
    <t xml:space="preserve">@strawberrycola to bad i forgot it </t>
  </si>
  <si>
    <t>Thu Jun 04 10:50:24 PDT 2009</t>
  </si>
  <si>
    <t>AMLawson</t>
  </si>
  <si>
    <t xml:space="preserve">in english class, doing an assignment. </t>
  </si>
  <si>
    <t>Thu Jun 04 10:50:25 PDT 2009</t>
  </si>
  <si>
    <t>sandymmarcon</t>
  </si>
  <si>
    <t xml:space="preserve">some girls look for drama, yet I am one that tries to hide from it. These past few months it looks like it has found me. </t>
  </si>
  <si>
    <t>ladeportista4</t>
  </si>
  <si>
    <t xml:space="preserve">weekend! unfortunately that brings a presentation and paper to finish </t>
  </si>
  <si>
    <t>Thu Jun 04 10:50:27 PDT 2009</t>
  </si>
  <si>
    <t>gsaenz1</t>
  </si>
  <si>
    <t xml:space="preserve">@geegee77 it is reported Carradine hung himself in Bangkok Hotel.  </t>
  </si>
  <si>
    <t xml:space="preserve">I want icecream so bad.  I wish i had my permit. </t>
  </si>
  <si>
    <t>Thu Jun 04 10:50:28 PDT 2009</t>
  </si>
  <si>
    <t>@MsCherieAmour33 that freaking suck  sorry</t>
  </si>
  <si>
    <t>Vannie480</t>
  </si>
  <si>
    <t xml:space="preserve">Going to lunch for someone's bday and it sucks bc we are going to my favorite pizza place and i can only have a salad </t>
  </si>
  <si>
    <t>Thu Jun 04 10:50:33 PDT 2009</t>
  </si>
  <si>
    <t xml:space="preserve">I'm sick again. My throat hurts and I'm not feeling good at all </t>
  </si>
  <si>
    <t>too_much_boredm</t>
  </si>
  <si>
    <t xml:space="preserve">@AleenaH Ah boo. I'm sorry lady. Now we don't even have a guest room </t>
  </si>
  <si>
    <t>Thu Jun 04 10:50:35 PDT 2009</t>
  </si>
  <si>
    <t>adam30240</t>
  </si>
  <si>
    <t xml:space="preserve">I really want one of those 6 dollar portebello mushroom burgers but there arnt any Carl Jr.'s around Atlanta this sucks </t>
  </si>
  <si>
    <t>Thu Jun 04 10:50:36 PDT 2009</t>
  </si>
  <si>
    <t>Im going for The Lakers but honestly i just dont see Orlando being defeated  sighhh too much man power on that team!</t>
  </si>
  <si>
    <t>Thu Jun 04 10:50:37 PDT 2009</t>
  </si>
  <si>
    <t xml:space="preserve">@itsandygeorge looking forward to it guys, will help with the revision for 2moros exam </t>
  </si>
  <si>
    <t>Thu Jun 04 10:50:38 PDT 2009</t>
  </si>
  <si>
    <t>TalentAgentLA</t>
  </si>
  <si>
    <t xml:space="preserve">When things are this slow I have to re-learn &amp;amp; reconsider which clients we need to be &amp;quot;precious&amp;quot; with (ie. national network runs only).   </t>
  </si>
  <si>
    <t>@mcrfash1 awesome i want frank to reply to me   i guess he has so many tbf</t>
  </si>
  <si>
    <t xml:space="preserve">wow NCR is pulling out of Dayton. moving its world HQ along with 1,250 jobs to an Atlanta suburb. good for ATL, bad for Dayton </t>
  </si>
  <si>
    <t>Thu Jun 04 10:50:39 PDT 2009</t>
  </si>
  <si>
    <t>jeremyvinebbc</t>
  </si>
  <si>
    <t>RIP David Carradine.  &amp;quot;The soul only records growth.&amp;quot; http://tinyurl.com/r6xbgg</t>
  </si>
  <si>
    <t xml:space="preserve">@rehabc dats LE 1.5; already installed on @adityamishra's phone by default. Its for S60v3, while mine is S60v5 </t>
  </si>
  <si>
    <t>Thu Jun 04 10:50:45 PDT 2009</t>
  </si>
  <si>
    <t xml:space="preserve">yeah kay only bathes every other day... and i think julan does too bc of their excema... our babies and their bad skin!! </t>
  </si>
  <si>
    <t>@manifestlove I don't want him back but somehow he sent me a friends request the other day on facebook  wasn't cool AT ALL!!!</t>
  </si>
  <si>
    <t>Thu Jun 04 10:50:48 PDT 2009</t>
  </si>
  <si>
    <t>cabinlasspegs</t>
  </si>
  <si>
    <t xml:space="preserve">Walking to Subway for lunch was a form of torture -- a tiny taste of sunshine before having to go back into a windowless building... </t>
  </si>
  <si>
    <t>Thu Jun 04 10:50:49 PDT 2009</t>
  </si>
  <si>
    <t>LaBoss</t>
  </si>
  <si>
    <t xml:space="preserve">@lyneka dude, COBRA sucks. i remember when i had to pay for several months and it literally ate up almost all of my funds. </t>
  </si>
  <si>
    <t xml:space="preserve">ERRR I want a New Back Grond Picture and it won't let me.... </t>
  </si>
  <si>
    <t>Thu Jun 04 10:50:50 PDT 2009</t>
  </si>
  <si>
    <t xml:space="preserve">DANGIT ALL! I left my atm card in the atm this morning. </t>
  </si>
  <si>
    <t>Thu Jun 04 10:50:53 PDT 2009</t>
  </si>
  <si>
    <t xml:space="preserve">@chicklet7 hey chic what hacks me off is I denied them access about 2 weeks ago but that hasn't stopped them using my account. Ah well </t>
  </si>
  <si>
    <t>Thu Jun 04 10:50:56 PDT 2009</t>
  </si>
  <si>
    <t>nowsyourchance</t>
  </si>
  <si>
    <t xml:space="preserve">i really want to stop being sick. </t>
  </si>
  <si>
    <t xml:space="preserve">@AAmyHaanson I forgot... I have a softball tourney saturday. </t>
  </si>
  <si>
    <t>Thu Jun 04 10:50:58 PDT 2009</t>
  </si>
  <si>
    <t xml:space="preserve">What is wrong with me to day i am so slow </t>
  </si>
  <si>
    <t>@veekuh Ang hirap.  So overwhelming and SO sudden. Kwento ko details next time.</t>
  </si>
  <si>
    <t>Thu Jun 04 10:50:59 PDT 2009</t>
  </si>
  <si>
    <t xml:space="preserve">called out of work. swimming later? I HOPE haha diane. it's always gross out when i try to go swim </t>
  </si>
  <si>
    <t>Thu Jun 04 10:51:01 PDT 2009</t>
  </si>
  <si>
    <t>nathughes</t>
  </si>
  <si>
    <t xml:space="preserve">Got really bad tummy ache </t>
  </si>
  <si>
    <t>Thu Jun 04 10:51:07 PDT 2009</t>
  </si>
  <si>
    <t>sogeometric</t>
  </si>
  <si>
    <t xml:space="preserve">@pyrefrost22, @sharpwear: Time to rewatch Kill Bill. </t>
  </si>
  <si>
    <t>OUCH ! i just banged my elbow  x</t>
  </si>
  <si>
    <t>Thu Jun 04 10:51:08 PDT 2009</t>
  </si>
  <si>
    <t xml:space="preserve">@TheLadyFox Don't worry, I got it. Sorry you had a rough day. </t>
  </si>
  <si>
    <t>Thu Jun 04 10:51:09 PDT 2009</t>
  </si>
  <si>
    <t>daredevilparent</t>
  </si>
  <si>
    <t xml:space="preserve">Thunderstorm again. So muchfor an afternoon park trip. </t>
  </si>
  <si>
    <t xml:space="preserve">heading out to the phone place the subway tty twats later. hope [YOUR] okay .. </t>
  </si>
  <si>
    <t>Thu Jun 04 10:51:10 PDT 2009</t>
  </si>
  <si>
    <t xml:space="preserve">@pirrofina: I want you to have me back. </t>
  </si>
  <si>
    <t>Thu Jun 04 10:51:11 PDT 2009</t>
  </si>
  <si>
    <t>supersouts</t>
  </si>
  <si>
    <t xml:space="preserve">reading marks gospel - getting ready for tommorrows exam </t>
  </si>
  <si>
    <t>Thu Jun 04 10:51:13 PDT 2009</t>
  </si>
  <si>
    <t xml:space="preserve">RIP David Carradine. So very sad. </t>
  </si>
  <si>
    <t>Thu Jun 04 10:51:14 PDT 2009</t>
  </si>
  <si>
    <t>The freaky thing is I was just thinking about David Carradine this morning.  http://tinyurl.com/onpync</t>
  </si>
  <si>
    <t>Thu Jun 04 10:51:15 PDT 2009</t>
  </si>
  <si>
    <t xml:space="preserve">@mmacatiag yup its gunna happen this september.....    ...in chicago </t>
  </si>
  <si>
    <t>Thu Jun 04 10:51:18 PDT 2009</t>
  </si>
  <si>
    <t>in a cab to the hospital..had no ride there  better not be expensive!!</t>
  </si>
  <si>
    <t>synthefx</t>
  </si>
  <si>
    <t xml:space="preserve">@Cocoia #WWDC T-Shirt... must have this, and you only made 6? </t>
  </si>
  <si>
    <t>Thu Jun 04 11:15:22 PDT 2009</t>
  </si>
  <si>
    <t xml:space="preserve">Had to turn down the power on my laptop...and the resulting dark screen has shown me how dirty my screen actually is!! </t>
  </si>
  <si>
    <t>GrahamJoy</t>
  </si>
  <si>
    <t>Off on a night shift   tweet later!</t>
  </si>
  <si>
    <t>Thu Jun 04 11:15:24 PDT 2009</t>
  </si>
  <si>
    <t>@raeny i know i'm absolutely GUTTED!!!!  i want to go reread eddings books now but have none with me...</t>
  </si>
  <si>
    <t>cs_marshall</t>
  </si>
  <si>
    <t xml:space="preserve">@somic Yup, bad is then that you try to go and find the file based off of one &amp;quot;just downloading it&amp;quot; </t>
  </si>
  <si>
    <t>Thu Jun 04 11:15:25 PDT 2009</t>
  </si>
  <si>
    <t>sammiiex</t>
  </si>
  <si>
    <t xml:space="preserve">last full day of high school  </t>
  </si>
  <si>
    <t>ComfyPaws</t>
  </si>
  <si>
    <t xml:space="preserve">@KatheKline I heard that on the radio earlier - that he (David Carradine) was found hanging What a shame </t>
  </si>
  <si>
    <t>Colerz</t>
  </si>
  <si>
    <t>Just got my ipod hooked up with twitter in my settings going to tweet more often now. Still sick though  good night!</t>
  </si>
  <si>
    <t>Thu Jun 04 11:15:26 PDT 2009</t>
  </si>
  <si>
    <t xml:space="preserve">Forum: #thepit David Carradine Commits Suicide http://tinyurl.com/ol9fx7 (via @TheActivityPit)   </t>
  </si>
  <si>
    <t>Thu Jun 04 11:15:27 PDT 2009</t>
  </si>
  <si>
    <t xml:space="preserve">I don't even get a full 30 min break today </t>
  </si>
  <si>
    <t>Thu Jun 04 11:15:30 PDT 2009</t>
  </si>
  <si>
    <t xml:space="preserve">ive been feeling sick the past few days </t>
  </si>
  <si>
    <t>Thu Jun 04 11:15:35 PDT 2009</t>
  </si>
  <si>
    <t>fixedbooga</t>
  </si>
  <si>
    <t xml:space="preserve">Fixie movie night was cancelled due tech probs ... </t>
  </si>
  <si>
    <t>kardelen442</t>
  </si>
  <si>
    <t>Trip to Bangkok is off...............  http://tinyurl.com/w49qm1iM</t>
  </si>
  <si>
    <t>I was expecting jelly donuts   http://yfrog.com/05l34aj</t>
  </si>
  <si>
    <t>Thu Jun 04 11:15:38 PDT 2009</t>
  </si>
  <si>
    <t>MsLatina</t>
  </si>
  <si>
    <t xml:space="preserve">Why is that dangerous? @Time4mommy thundering something fierce out there. Guess I should turn the computer off </t>
  </si>
  <si>
    <t>Thu Jun 04 11:15:40 PDT 2009</t>
  </si>
  <si>
    <t>LizzyLou217</t>
  </si>
  <si>
    <t>Really wanting to just go out into the sunshine and not be stuck in a windowless office.  We should just cancel the day out!!!</t>
  </si>
  <si>
    <t>Thu Jun 04 11:15:41 PDT 2009</t>
  </si>
  <si>
    <t>smithblogsatl</t>
  </si>
  <si>
    <t>@ATLCheap Just an FYI, the Free IMAX showing on Tuesday's sold out   Thanks for the heads up though!  I really enjoy your site.</t>
  </si>
  <si>
    <t xml:space="preserve">@killersjess you'll hv to wait ages! waiting 10 weeks so far </t>
  </si>
  <si>
    <t>ETComeBack</t>
  </si>
  <si>
    <t>Thu Jun 04 11:15:43 PDT 2009</t>
  </si>
  <si>
    <t xml:space="preserve">My stomach is grumbling.  Im soooo hungry, I havent eaten anything all day </t>
  </si>
  <si>
    <t>nobby90</t>
  </si>
  <si>
    <t xml:space="preserve">@__sparkles i thought u didn't like it? u should its weeeeeeeeeak. Argh im disappointed...i was expecting you to deliver </t>
  </si>
  <si>
    <t>Thu Jun 04 11:15:44 PDT 2009</t>
  </si>
  <si>
    <t xml:space="preserve">hello!!! chicken layed a weird egg that was like 2 eggs stuck together. miss my friend who went on german exchange </t>
  </si>
  <si>
    <t>Thu Jun 04 11:15:48 PDT 2009</t>
  </si>
  <si>
    <t>lorenzowood</t>
  </si>
  <si>
    <t xml:space="preserve">Bugger. I'd removed my second battery to reduce weight to carry on my bike. Not used to having less than 5 hours of battery </t>
  </si>
  <si>
    <t>Thu Jun 04 11:15:49 PDT 2009</t>
  </si>
  <si>
    <t>today's not the best of my days. it was going soo well until some things got in the way  i just don't know what to do next!</t>
  </si>
  <si>
    <t>Thu Jun 04 11:15:50 PDT 2009</t>
  </si>
  <si>
    <t>@Hannahhissexy oh no! you okay? (if you're okay then LOL FAIL! if you're not then awh  )</t>
  </si>
  <si>
    <t>pianoforte16</t>
  </si>
  <si>
    <t xml:space="preserve">my camera is still broken  the stupid ppl still didn't send me the stuff to mail it to </t>
  </si>
  <si>
    <t>Thu Jun 04 11:15:53 PDT 2009</t>
  </si>
  <si>
    <t>Love_Struck_</t>
  </si>
  <si>
    <t xml:space="preserve">@pink_tee are all gone!!! in less than ten minutes its ridiculous!!! i am so sad! it was Free! and i cant afford their world tour tix </t>
  </si>
  <si>
    <t>avictoriav</t>
  </si>
  <si>
    <t>@Riley_Smith Can't go, not old enough but maybe I'll walk up and down the block until the set is over.  Miss u guys  that's like 1am right</t>
  </si>
  <si>
    <t>Thu Jun 04 11:15:54 PDT 2009</t>
  </si>
  <si>
    <t xml:space="preserve">@eri_quin I just read it </t>
  </si>
  <si>
    <t xml:space="preserve">my face's peeling!  looks way grotty. grrrr!! happppy mood tho </t>
  </si>
  <si>
    <t>Thu Jun 04 11:15:55 PDT 2009</t>
  </si>
  <si>
    <t>yeababyirock</t>
  </si>
  <si>
    <t>@TofflerAnn No idea Toffler, doesn't look all that Bangkok-related either.  http://tinyurl.com/LGUYgFH</t>
  </si>
  <si>
    <t>Thu Jun 04 11:15:57 PDT 2009</t>
  </si>
  <si>
    <t xml:space="preserve">Krak!!!! Heartbreak  one shop didn't have the d90, the one that had it was asking 100 more. </t>
  </si>
  <si>
    <t xml:space="preserve">apparently you cant see my purple hair on pictures </t>
  </si>
  <si>
    <t xml:space="preserve">@BeaucoupFavors Well - I would really like to say YES... but I'd be lying.  Hubbies away on business.  He'll be back tomorrow evening. </t>
  </si>
  <si>
    <t>Chris__Bee</t>
  </si>
  <si>
    <t xml:space="preserve">in work, good times </t>
  </si>
  <si>
    <t>Thu Jun 04 11:15:58 PDT 2009</t>
  </si>
  <si>
    <t>TheAudaciousRey</t>
  </si>
  <si>
    <t xml:space="preserve">I just tried to make puppy chow and it Turned into poop chow </t>
  </si>
  <si>
    <t>Thu Jun 04 11:16:01 PDT 2009</t>
  </si>
  <si>
    <t>360Media</t>
  </si>
  <si>
    <t xml:space="preserve">@collective_soul ahhhh sad. </t>
  </si>
  <si>
    <t>AlexanderSpit</t>
  </si>
  <si>
    <t xml:space="preserve">@laloshmalo yup. hah. mainly bc i never got those notes growing up.... </t>
  </si>
  <si>
    <t>Thu Jun 04 11:16:05 PDT 2009</t>
  </si>
  <si>
    <t>SteveHealy</t>
  </si>
  <si>
    <t>@belladonna20 Same old same old - gearing up for a big night out tomorrow, when of course the sun is expected to be gone  Any wkend plans?</t>
  </si>
  <si>
    <t>Thu Jun 04 11:16:08 PDT 2009</t>
  </si>
  <si>
    <t>mambo_woman</t>
  </si>
  <si>
    <t xml:space="preserve">Ice-cream taste testing is not as fun as it sounds </t>
  </si>
  <si>
    <t>madebyjackie</t>
  </si>
  <si>
    <t xml:space="preserve">@webescrapbookin yeah just saw him in a movie over the weekend </t>
  </si>
  <si>
    <t>Thu Jun 04 11:16:09 PDT 2009</t>
  </si>
  <si>
    <t>@mattg00d nooo! the bad guy Muska in Castle in the Sky is voiced by Mark Hamill! i hate Muska  he ruins Laputa.</t>
  </si>
  <si>
    <t>Thu Jun 04 11:16:10 PDT 2009</t>
  </si>
  <si>
    <t>1kewlmom</t>
  </si>
  <si>
    <t xml:space="preserve">@a_knightsdamsel cant wait to hear about it....it goes way too fast </t>
  </si>
  <si>
    <t>Thu Jun 04 11:16:11 PDT 2009</t>
  </si>
  <si>
    <t>karmelpub</t>
  </si>
  <si>
    <t xml:space="preserve">@Tidymom Trip was SOOOO fabulous!  I was as relaxed as a wet noodle. Then I came home! </t>
  </si>
  <si>
    <t>Thu Jun 04 11:16:12 PDT 2009</t>
  </si>
  <si>
    <t>bex121</t>
  </si>
  <si>
    <t xml:space="preserve">is sat at home doin plannin </t>
  </si>
  <si>
    <t>Thu Jun 04 11:16:13 PDT 2009</t>
  </si>
  <si>
    <t>@deepbluedeee i was on msn tadi but i was asleep  YA GIVING LAH ITS A GIFT DEEEE hahah sorry i didnt have a proper wrapper.</t>
  </si>
  <si>
    <t>SuperSheShe</t>
  </si>
  <si>
    <t xml:space="preserve">My grandma is having an angiogram procdure done at the hospital today </t>
  </si>
  <si>
    <t>tassygoodall</t>
  </si>
  <si>
    <t xml:space="preserve">I am trying to get revision done... and failing... </t>
  </si>
  <si>
    <t>Thu Jun 04 11:16:14 PDT 2009</t>
  </si>
  <si>
    <t>Dae6</t>
  </si>
  <si>
    <t xml:space="preserve">Gosh. I would have texted you but we had a huge rush </t>
  </si>
  <si>
    <t>Thu Jun 04 11:16:15 PDT 2009</t>
  </si>
  <si>
    <t>alextwix14</t>
  </si>
  <si>
    <t>wahhhh this isn't a good feeling.. waking up without them..  now i have to clean the house.. (</t>
  </si>
  <si>
    <t>Thu Jun 04 11:16:16 PDT 2009</t>
  </si>
  <si>
    <t>XBassXRockerX</t>
  </si>
  <si>
    <t xml:space="preserve">My computer froze. Someone text me? </t>
  </si>
  <si>
    <t>Thu Jun 04 11:16:17 PDT 2009</t>
  </si>
  <si>
    <t xml:space="preserve">Just driven my dust covered car home  </t>
  </si>
  <si>
    <t xml:space="preserve">@wvpiper i know he is in the beginning, but i didn't see him after that. </t>
  </si>
  <si>
    <t xml:space="preserve">Mhee, my internet is very suckish todayyy... </t>
  </si>
  <si>
    <t xml:space="preserve">@HoneyTaylor I want a cheesesteak please </t>
  </si>
  <si>
    <t>Thu Jun 04 11:16:19 PDT 2009</t>
  </si>
  <si>
    <t>dark_isz</t>
  </si>
  <si>
    <t xml:space="preserve">@JasmineDarkly You're so hot you make the devil sweat! Really? That's all I've got, I wasted your #bait. </t>
  </si>
  <si>
    <t>Thu Jun 04 11:16:21 PDT 2009</t>
  </si>
  <si>
    <t xml:space="preserve">4 more shots in shoulder  </t>
  </si>
  <si>
    <t>Thu Jun 04 11:16:23 PDT 2009</t>
  </si>
  <si>
    <t>Roxtreme</t>
  </si>
  <si>
    <t>Wet, wet, and continuing wet...    The Forecast for our show tomorrow is also, wet... more rain.  NOT encouraging.</t>
  </si>
  <si>
    <t>Thu Jun 04 11:16:24 PDT 2009</t>
  </si>
  <si>
    <t xml:space="preserve">@CharityDV , @Wude72 Thanks. This is depressing. Now they added 2 more days for me to get slaughtered by &amp;quot;celebrities&amp;quot; </t>
  </si>
  <si>
    <t xml:space="preserve">So sad about David Carradine. </t>
  </si>
  <si>
    <t>Thu Jun 04 11:16:25 PDT 2009</t>
  </si>
  <si>
    <t>Umatter2Charter</t>
  </si>
  <si>
    <t xml:space="preserve">@BeachBand I am very sorry but recovering the settings or recorded programs is not an option... </t>
  </si>
  <si>
    <t>Thu Jun 04 11:16:26 PDT 2009</t>
  </si>
  <si>
    <t>Sad songs make long car rides even more sad  hugs?</t>
  </si>
  <si>
    <t xml:space="preserve">@30STMluva. I'm so depressed cuz today was the last day of school! This sucks soo much! </t>
  </si>
  <si>
    <t>Thu Jun 04 11:16:27 PDT 2009</t>
  </si>
  <si>
    <t>gihangamos</t>
  </si>
  <si>
    <t>David Carradine, actor in Kung Fu found hanged  http://bit.ly/12cCtj</t>
  </si>
  <si>
    <t>rocksandahalf</t>
  </si>
  <si>
    <t xml:space="preserve">And that makes me.... Defeated </t>
  </si>
  <si>
    <t>Thu Jun 04 11:16:28 PDT 2009</t>
  </si>
  <si>
    <t>SWAngie</t>
  </si>
  <si>
    <t xml:space="preserve">shit i forgot to call b97...i guess no Coldplay tickets for me </t>
  </si>
  <si>
    <t>Thu Jun 04 11:16:29 PDT 2009</t>
  </si>
  <si>
    <t>tonypan</t>
  </si>
  <si>
    <t>Thu Jun 04 11:16:30 PDT 2009</t>
  </si>
  <si>
    <t>voodooduckie</t>
  </si>
  <si>
    <t xml:space="preserve">RIP David Carradine... have always loved your movies </t>
  </si>
  <si>
    <t xml:space="preserve">I'm very sad today </t>
  </si>
  <si>
    <t>Thu Jun 04 11:16:31 PDT 2009</t>
  </si>
  <si>
    <t>@puggylicious I really want to but my scanner is broken  I'll try to scan it elsewhere and put it up.</t>
  </si>
  <si>
    <t>had lovely dinner up in the drummonds. wreaked, wanna go to bed but can't have to study for irish p2 &amp;amp; geog. i hate the junior cert!  &amp;gt;</t>
  </si>
  <si>
    <t>Thu Jun 04 11:16:32 PDT 2009</t>
  </si>
  <si>
    <t xml:space="preserve">I just want the pictures printed </t>
  </si>
  <si>
    <t>Thu Jun 04 11:16:33 PDT 2009</t>
  </si>
  <si>
    <t>copestake</t>
  </si>
  <si>
    <t xml:space="preserve">has taken 60mg codeine, 800mg ibuprofen and 1g paracetamol within the last 30mins but is still in too much pain to eat *sympathy please* </t>
  </si>
  <si>
    <t>Thu Jun 04 11:20:30 PDT 2009</t>
  </si>
  <si>
    <t>JohnG500</t>
  </si>
  <si>
    <t xml:space="preserve">@TweetFakes keep it up!!! stand up for bulies b/c their actions can really hurt others! </t>
  </si>
  <si>
    <t>Thu Jun 04 11:20:31 PDT 2009</t>
  </si>
  <si>
    <t xml:space="preserve">Why do I have so many problems with direct messages? I cant get to them, EVER! Please dont think I am ignoring u if I dont respond </t>
  </si>
  <si>
    <t xml:space="preserve">@AshleyMichele07 He had to delete eeeeverything </t>
  </si>
  <si>
    <t>Thu Jun 04 11:20:32 PDT 2009</t>
  </si>
  <si>
    <t>EmyLyn</t>
  </si>
  <si>
    <t xml:space="preserve">wishes they had a sushi place around here </t>
  </si>
  <si>
    <t>Thu Jun 04 11:20:34 PDT 2009</t>
  </si>
  <si>
    <t>Aisururomance</t>
  </si>
  <si>
    <t xml:space="preserve"> computer is being very tempermental at the moment....</t>
  </si>
  <si>
    <t>Thu Jun 04 11:20:35 PDT 2009</t>
  </si>
  <si>
    <t xml:space="preserve">I'm really gonna miss Ashley tomorrow. My best friend's leaving TF North. </t>
  </si>
  <si>
    <t>Thu Jun 04 11:20:36 PDT 2009</t>
  </si>
  <si>
    <t>pokacheena</t>
  </si>
  <si>
    <t>Ahh fuck my little old russian lady isn't here great now she's gonna hate all brown people because I came late  aw</t>
  </si>
  <si>
    <t>Laurenb94</t>
  </si>
  <si>
    <t>@mileycyrus awr  there is going to be a season 4 isn't there? x</t>
  </si>
  <si>
    <t>Thu Jun 04 11:20:38 PDT 2009</t>
  </si>
  <si>
    <t>alainbloch</t>
  </si>
  <si>
    <t>i wake up this morning and David Caradine is not there.  RIP David Carradine</t>
  </si>
  <si>
    <t>Thu Jun 04 11:20:40 PDT 2009</t>
  </si>
  <si>
    <t>@BrianReed Share?  Unless it's not the 360 version, of course.</t>
  </si>
  <si>
    <t xml:space="preserve">@Mr_Marty no l4d? </t>
  </si>
  <si>
    <t>@jeremyklott like, its just this cd  the other 2 I bought imported just fine!!</t>
  </si>
  <si>
    <t>Thu Jun 04 11:20:41 PDT 2009</t>
  </si>
  <si>
    <t>Chizzlewit</t>
  </si>
  <si>
    <t>the itchy nose is back  x</t>
  </si>
  <si>
    <t>Thu Jun 04 11:20:42 PDT 2009</t>
  </si>
  <si>
    <t xml:space="preserve">2.20am ... gps gps gps </t>
  </si>
  <si>
    <t>mydevila</t>
  </si>
  <si>
    <t xml:space="preserve">things have changed recently but one thing is the same... no luck in love! </t>
  </si>
  <si>
    <t xml:space="preserve">@iloveplumcake why does it hurt to breathe?? </t>
  </si>
  <si>
    <t>Thu Jun 04 11:20:43 PDT 2009</t>
  </si>
  <si>
    <t>@PRiN2SW33T ur using twitterfon  that means u have an iphone</t>
  </si>
  <si>
    <t xml:space="preserve">@NineFromFylth Yeah, heard it here on the news, about David's death </t>
  </si>
  <si>
    <t>Thu Jun 04 11:20:45 PDT 2009</t>
  </si>
  <si>
    <t>Nate_Martin</t>
  </si>
  <si>
    <t xml:space="preserve">Has no one to fish with, sad day </t>
  </si>
  <si>
    <t xml:space="preserve">Just ate a brownie real fast and now feel sooo ill </t>
  </si>
  <si>
    <t>Thu Jun 04 11:20:46 PDT 2009</t>
  </si>
  <si>
    <t>aw crap, i accidently got a steak and mushroom panini instead of turkey club  oh well, i'm sure i'll still be good</t>
  </si>
  <si>
    <t>Thu Jun 04 11:20:47 PDT 2009</t>
  </si>
  <si>
    <t>Angel42579</t>
  </si>
  <si>
    <t>@sceric77 i know, watching the feed     it aint over yet tho....there's still time..</t>
  </si>
  <si>
    <t>Thu Jun 04 11:20:48 PDT 2009</t>
  </si>
  <si>
    <t>I have no time to catche up on my reading today  Garage sale stuff has consumed my soul. Ugh.</t>
  </si>
  <si>
    <t>Thu Jun 04 11:20:50 PDT 2009</t>
  </si>
  <si>
    <t>Ceremonius</t>
  </si>
  <si>
    <t xml:space="preserve">no mail = epic fail </t>
  </si>
  <si>
    <t>@DeleElias I'm gonna miss him! He was a blast to work with  It's always bittersweet.</t>
  </si>
  <si>
    <t xml:space="preserve">@xFroggiee  That hurt my mouth </t>
  </si>
  <si>
    <t>Thu Jun 04 11:20:51 PDT 2009</t>
  </si>
  <si>
    <t>TeresaMedeiros</t>
  </si>
  <si>
    <t>David Carradine is dead! I'm so sad. Loved him in KILL BILL    http://bit.ly/CmCkT</t>
  </si>
  <si>
    <t>kca101</t>
  </si>
  <si>
    <t xml:space="preserve">playing Scrabble with Sal on Facebook.  Getting beaten yet again </t>
  </si>
  <si>
    <t>Thu Jun 04 11:20:52 PDT 2009</t>
  </si>
  <si>
    <t>i love my little sister SO so SO so SOOO much and don't want her to disappear to Tanzania for a month    http://twitpic.com/6m2s3</t>
  </si>
  <si>
    <t>mariojrodrigues</t>
  </si>
  <si>
    <t xml:space="preserve">@JenniferSuarez Yeah. That sucks... </t>
  </si>
  <si>
    <t xml:space="preserve">David Carradine suicide? Doesn't add up. </t>
  </si>
  <si>
    <t>edalgomezn</t>
  </si>
  <si>
    <t xml:space="preserve">murio David Carradine found dead in Bangkok (AP) : AP- David Carradine, star of the 1970s TV series &amp;quot;Kung F.. http://tinyurl.com/qjenec </t>
  </si>
  <si>
    <t>Thu Jun 04 11:20:55 PDT 2009</t>
  </si>
  <si>
    <t>@Effnstunning what's up girl? Any new games? I need something 2 take my mind off things  so come up with a perverted game dats funny!</t>
  </si>
  <si>
    <t xml:space="preserve">Spicy black bean veggie burger... Thank you morning star... Followed by studying </t>
  </si>
  <si>
    <t>Thu Jun 04 11:20:56 PDT 2009</t>
  </si>
  <si>
    <t>heyhaymayj</t>
  </si>
  <si>
    <t xml:space="preserve">so many dresses, so little money! ugh </t>
  </si>
  <si>
    <t>EricEMAN</t>
  </si>
  <si>
    <t xml:space="preserve">Got braces put in the top of my mouth the botton will be put in later. Not fun. </t>
  </si>
  <si>
    <t>Thu Jun 04 11:20:57 PDT 2009</t>
  </si>
  <si>
    <t>verbs</t>
  </si>
  <si>
    <t>They finally killed Bill  - http://bit.ly/4B5vmz</t>
  </si>
  <si>
    <t>Paul_Gregory</t>
  </si>
  <si>
    <t>We're having a traumatic time trying to find somewhere to rent  Doesn't help that work is stressing me out.</t>
  </si>
  <si>
    <t>the cool man is leaving  x</t>
  </si>
  <si>
    <t>Thu Jun 04 11:20:58 PDT 2009</t>
  </si>
  <si>
    <t>@kassiekern: aw i'm sorry  me and reagan would come save you of we could</t>
  </si>
  <si>
    <t>Thu Jun 04 11:20:59 PDT 2009</t>
  </si>
  <si>
    <t>omg.. omg David Carradine is dead  omg... yeah im in tears, such a talented guy (((</t>
  </si>
  <si>
    <t>Thu Jun 04 11:21:00 PDT 2009</t>
  </si>
  <si>
    <t>so my boy bff just told me the army called him baaack... &amp;amp; to fcukin IRAQ! riiight when we thought he was gonna be home for good!  sucky!</t>
  </si>
  <si>
    <t>Thu Jun 04 11:21:02 PDT 2009</t>
  </si>
  <si>
    <t xml:space="preserve">@Greg1325 You know I had said I was going to get that going.. then I got busy with everything else.  So I doubt it.. </t>
  </si>
  <si>
    <t>gmcferrin</t>
  </si>
  <si>
    <t xml:space="preserve">@scottique - Curse you for making that last message too long to properly retweet! Now I'm going to have to shorten it or something... </t>
  </si>
  <si>
    <t>Thu Jun 04 11:21:04 PDT 2009</t>
  </si>
  <si>
    <t xml:space="preserve">I need a nap. </t>
  </si>
  <si>
    <t xml:space="preserve">doing MORE coursework and hates GCSES </t>
  </si>
  <si>
    <t>Thu Jun 04 11:21:05 PDT 2009</t>
  </si>
  <si>
    <t xml:space="preserve">my internet is being a TWAT </t>
  </si>
  <si>
    <t>rhlowe</t>
  </si>
  <si>
    <t xml:space="preserve">#DavidCarradine You will be missed </t>
  </si>
  <si>
    <t>KimberlyBaur</t>
  </si>
  <si>
    <t xml:space="preserve">oh rain...coming this way </t>
  </si>
  <si>
    <t>j_tigers</t>
  </si>
  <si>
    <t xml:space="preserve">@theevanjones Tried! This girl has no iron </t>
  </si>
  <si>
    <t>DexterTheDragon</t>
  </si>
  <si>
    <t xml:space="preserve">@Brad_lewis but is it only in japan? </t>
  </si>
  <si>
    <t>Thu Jun 04 11:21:08 PDT 2009</t>
  </si>
  <si>
    <t>rxxxxxe</t>
  </si>
  <si>
    <t xml:space="preserve">This is my last day on vacation </t>
  </si>
  <si>
    <t>@abzster turns out I wasn't even bloody entered  I can't decide if that's a good thing or not!</t>
  </si>
  <si>
    <t>Thu Jun 04 11:21:09 PDT 2009</t>
  </si>
  <si>
    <t>i just asked david, james &amp;amp; tom...'can you BBQ fries' &amp;amp;&amp;amp;&amp;amp; they laughed at me  LOL</t>
  </si>
  <si>
    <t>Thu Jun 04 11:21:10 PDT 2009</t>
  </si>
  <si>
    <t>sballjhawk</t>
  </si>
  <si>
    <t xml:space="preserve">tired of being crazy </t>
  </si>
  <si>
    <t>mdfsmash</t>
  </si>
  <si>
    <t xml:space="preserve">2nd mac down in 3 days. and apparently there are 4 other computers here w/same problem (video card FAIL) bought around same time </t>
  </si>
  <si>
    <t>Thu Jun 04 11:21:11 PDT 2009</t>
  </si>
  <si>
    <t>jc_offtheheezay</t>
  </si>
  <si>
    <t xml:space="preserve">Home eating finally. LoL I really want to see my wife. </t>
  </si>
  <si>
    <t>Thu Jun 04 11:21:12 PDT 2009</t>
  </si>
  <si>
    <t xml:space="preserve">i just watched 10 episodes of House in one day. thats like 10 hours. oh wait i have mid terms on monday..yay </t>
  </si>
  <si>
    <t>Thu Jun 04 11:21:13 PDT 2009</t>
  </si>
  <si>
    <t>Vanity_Star</t>
  </si>
  <si>
    <t xml:space="preserve">and with after putting on my mary jane shoe and stayin up till 5.....im at work </t>
  </si>
  <si>
    <t>BrandiLynnShaw</t>
  </si>
  <si>
    <t>Doing yardwork and laying grass seed in the rain = one ridiculously muddy house   #fb</t>
  </si>
  <si>
    <t>@DnSsnvr Oh geez (David Carradine's death)!    Need to read the article on CNN...</t>
  </si>
  <si>
    <t>Thu Jun 04 11:21:14 PDT 2009</t>
  </si>
  <si>
    <t>winterzluv</t>
  </si>
  <si>
    <t xml:space="preserve">Aw my last real lunch </t>
  </si>
  <si>
    <t>Pasccual</t>
  </si>
  <si>
    <t xml:space="preserve">@bfheroes wait.. the closed beta is gone? </t>
  </si>
  <si>
    <t>Thu Jun 04 11:21:18 PDT 2009</t>
  </si>
  <si>
    <t xml:space="preserve">Fuck my life, lost my new college house, don't know where i put it but it's gone, sucks to be homeless again </t>
  </si>
  <si>
    <t>ashcc</t>
  </si>
  <si>
    <t xml:space="preserve">Feeling so melancholy. Just had my last Italian class ever </t>
  </si>
  <si>
    <t>Thu Jun 04 11:21:19 PDT 2009</t>
  </si>
  <si>
    <t xml:space="preserve">@radosstt Damn, I wanted something with Cuddy at the wedding- but the screencaps only show parts of her... </t>
  </si>
  <si>
    <t>Thu Jun 04 11:21:21 PDT 2009</t>
  </si>
  <si>
    <t>Selasphorus</t>
  </si>
  <si>
    <t xml:space="preserve">First David Eddings, now David Carradine. </t>
  </si>
  <si>
    <t>awesomegravity</t>
  </si>
  <si>
    <t xml:space="preserve">@aestasbeyond I WATCHED IT LIKE 30 TIMES. i showed it to Leeanna but my excitement was not mirrored. </t>
  </si>
  <si>
    <t>librariansti</t>
  </si>
  <si>
    <t xml:space="preserve">Listening to the pixies trying to find a way to lunch w mom and sis that isn't under construction! </t>
  </si>
  <si>
    <t>Thu Jun 04 11:21:23 PDT 2009</t>
  </si>
  <si>
    <t xml:space="preserve">http://twitpic.com/6m2uy - tumblr is down </t>
  </si>
  <si>
    <t>Thu Jun 04 11:21:26 PDT 2009</t>
  </si>
  <si>
    <t>Nusky815</t>
  </si>
  <si>
    <t xml:space="preserve">@mikebailey01 I'll build you one! lol!!  I want it too </t>
  </si>
  <si>
    <t>Thu Jun 04 11:23:15 PDT 2009</t>
  </si>
  <si>
    <t>@quatloo nursing shifts  very tiring. 12 hours of not getting paid lol.</t>
  </si>
  <si>
    <t>Thu Jun 04 11:23:17 PDT 2009</t>
  </si>
  <si>
    <t>@Monica_777 I can't figure out the dudes name of who I'm thinking of  sorry girl!</t>
  </si>
  <si>
    <t>Thu Jun 04 11:23:18 PDT 2009</t>
  </si>
  <si>
    <t>shayajoon</t>
  </si>
  <si>
    <t xml:space="preserve">I love listening to music from the Beauty and  the Beast. I miss themed birthday parties </t>
  </si>
  <si>
    <t>Thu Jun 04 11:23:21 PDT 2009</t>
  </si>
  <si>
    <t>Carrie30415</t>
  </si>
  <si>
    <t xml:space="preserve">Looking for the book &amp;quot;Cop Without A Badge&amp;quot; can't find it anywhere </t>
  </si>
  <si>
    <t xml:space="preserve">@heyk we're starting next tuesday. overload ako this sem eh. hay. hahaha, looks like i really have to study this time. </t>
  </si>
  <si>
    <t>Thu Jun 04 11:23:22 PDT 2009</t>
  </si>
  <si>
    <t xml:space="preserve">@sinisterbunny yeah passing out drunk is no fun </t>
  </si>
  <si>
    <t>Thu Jun 04 11:23:24 PDT 2009</t>
  </si>
  <si>
    <t>LisieVillaman</t>
  </si>
  <si>
    <t xml:space="preserve">new tennis teacher </t>
  </si>
  <si>
    <t>Thu Jun 04 11:23:28 PDT 2009</t>
  </si>
  <si>
    <t>@JenMilan720 Say it ain't so.....  Not my Weezer.........</t>
  </si>
  <si>
    <t>Thu Jun 04 11:23:29 PDT 2009</t>
  </si>
  <si>
    <t xml:space="preserve">My head hurts, my tummy hurts... my body hurts </t>
  </si>
  <si>
    <t>Thu Jun 04 11:23:30 PDT 2009</t>
  </si>
  <si>
    <t>Thu Jun 04 11:23:31 PDT 2009</t>
  </si>
  <si>
    <t xml:space="preserve">heyy people whats up?? How is everyone?? Today is almost over </t>
  </si>
  <si>
    <t>CamilieSabina</t>
  </si>
  <si>
    <t xml:space="preserve">Fucking swan flu... my uncle is a suspect... </t>
  </si>
  <si>
    <t>Thu Jun 04 11:23:32 PDT 2009</t>
  </si>
  <si>
    <t>B104</t>
  </si>
  <si>
    <t>Kill Bill star found dead in his hotel room  http://bit.ly/lCBS4</t>
  </si>
  <si>
    <t>Thu Jun 04 11:23:33 PDT 2009</t>
  </si>
  <si>
    <t>im starting to hate - matchu: i felt that way a couple of weeks ago, itâ€™s sad  we should hate tumblr... http://tumblr.com/xlw1y9b3n</t>
  </si>
  <si>
    <t xml:space="preserve">@GessJardner @ItBeMe1 @schizofrenetic i copied the address and used a diff browser and it didn't appear i hadn't even voted </t>
  </si>
  <si>
    <t>Thu Jun 04 11:23:34 PDT 2009</t>
  </si>
  <si>
    <t>CiaraSheily</t>
  </si>
  <si>
    <t xml:space="preserve">I am sooo tired. This morning has been far less than favorable. Redo? Nope? Not possible? Psht, lies! Wish I was on vacation </t>
  </si>
  <si>
    <t>I feel like dancing but i cant  http://bit.ly/WqISW</t>
  </si>
  <si>
    <t>ichrisbarnes</t>
  </si>
  <si>
    <t xml:space="preserve">@nphill Exactly why I did double take at grad date (1974) of new PCP assigned to me. He has not called as scheduled 2 days running.  </t>
  </si>
  <si>
    <t>Thu Jun 04 11:23:36 PDT 2009</t>
  </si>
  <si>
    <t>my stomach is rumbling  x</t>
  </si>
  <si>
    <t>Thu Jun 04 11:23:38 PDT 2009</t>
  </si>
  <si>
    <t xml:space="preserve">still no uk dates posted yet  but am still optamistic about her tour </t>
  </si>
  <si>
    <t>Thu Jun 04 11:23:40 PDT 2009</t>
  </si>
  <si>
    <t>Desiree_Nichole</t>
  </si>
  <si>
    <t xml:space="preserve">lost her cellphone yesterday. </t>
  </si>
  <si>
    <t>maya_banks</t>
  </si>
  <si>
    <t>sorry Lillie   BAM isn't always great about carrying more than one or two copies unfortunately  @lillie_80</t>
  </si>
  <si>
    <t>Thu Jun 04 11:23:41 PDT 2009</t>
  </si>
  <si>
    <t xml:space="preserve">@mileycyrus Miley Good Luck On Your Tour Have A Good One Wish I Could Go But Its Across The Alantic </t>
  </si>
  <si>
    <t>HarryJ189</t>
  </si>
  <si>
    <t xml:space="preserve">well i was gonna see oasis at heaton park but i got scammed by turks </t>
  </si>
  <si>
    <t>Thu Jun 04 11:23:42 PDT 2009</t>
  </si>
  <si>
    <t>sterlingksmith</t>
  </si>
  <si>
    <t>@xtribx Lameee  When do you get back?</t>
  </si>
  <si>
    <t>Thu Jun 04 11:23:43 PDT 2009</t>
  </si>
  <si>
    <t xml:space="preserve">Just Made My Self Green Tea. RIP actor David Carradine. </t>
  </si>
  <si>
    <t>Fa7</t>
  </si>
  <si>
    <t xml:space="preserve">Awe! Poor David Carradine </t>
  </si>
  <si>
    <t>BEELOUISE</t>
  </si>
  <si>
    <t>@horrorshock666 most of the ones i have seen arent too big cuz the well known bands dont come to norwich where i live  XX</t>
  </si>
  <si>
    <t>Thu Jun 04 11:23:44 PDT 2009</t>
  </si>
  <si>
    <t xml:space="preserve">I really do hope I'm not the only person in my company that voted today... Tut tut tut... </t>
  </si>
  <si>
    <t>Thu Jun 04 11:23:45 PDT 2009</t>
  </si>
  <si>
    <t>gelcock</t>
  </si>
  <si>
    <t xml:space="preserve">There was a steady stream at my polling station mostly old folks surely they wouldn't vote for the fascists ... Are people that stupid? </t>
  </si>
  <si>
    <t>Thu Jun 04 11:23:46 PDT 2009</t>
  </si>
  <si>
    <t>SidewaysWines</t>
  </si>
  <si>
    <t xml:space="preserve">No props for the Wine Merch?  </t>
  </si>
  <si>
    <t>kestrachern</t>
  </si>
  <si>
    <t xml:space="preserve">David Carridine is off on his final adventure, kung-fu fighting in the sky. David passed away yesterday. </t>
  </si>
  <si>
    <t xml:space="preserve">.@nnorris Mine either, that's my problem.  The district doesn't want us to have one.  They just started one and want to&amp;quot;see how it goes.&amp;quot; </t>
  </si>
  <si>
    <t>Thu Jun 04 11:23:48 PDT 2009</t>
  </si>
  <si>
    <t>Romachan</t>
  </si>
  <si>
    <t xml:space="preserve">@AdamHolisky @reveilletwit Saddest is that David Carradine was found hanging in his room!! ACK!!! </t>
  </si>
  <si>
    <t>I bought the only bathingsuit my mom would let me get  a two piece tankini ugh!!!</t>
  </si>
  <si>
    <t>Thu Jun 04 11:23:49 PDT 2009</t>
  </si>
  <si>
    <t>NeutralColour</t>
  </si>
  <si>
    <t xml:space="preserve">Such a raging headache. </t>
  </si>
  <si>
    <t>Thu Jun 04 11:23:52 PDT 2009</t>
  </si>
  <si>
    <t>krtv</t>
  </si>
  <si>
    <t>@PatriciaAKAMari  and he starred in my favorite all-time movie - Kill Bill.</t>
  </si>
  <si>
    <t>Thu Jun 04 11:23:53 PDT 2009</t>
  </si>
  <si>
    <t>geeahasperagus</t>
  </si>
  <si>
    <t xml:space="preserve">I think that summer has become such a conundrum for me, with all this rain.  No money, no boyfriend in town </t>
  </si>
  <si>
    <t>Thu Jun 04 11:23:54 PDT 2009</t>
  </si>
  <si>
    <t>RockinMomma</t>
  </si>
  <si>
    <t>Sad to see the news about David Carradine   I used to watch Kung Fuâ€¦</t>
  </si>
  <si>
    <t xml:space="preserve">Omg I just hate traffic....why does my mom just remener to go get the cake at lucilas?? Ugh why didn't she tell me earlier </t>
  </si>
  <si>
    <t>Thu Jun 04 11:23:55 PDT 2009</t>
  </si>
  <si>
    <t>AnnaChocholek</t>
  </si>
  <si>
    <t xml:space="preserve">@RahelehB I am not getting your updates on my phone, I feel so out of the loop with whats going on </t>
  </si>
  <si>
    <t>Thu Jun 04 11:23:56 PDT 2009</t>
  </si>
  <si>
    <t>Having another one of my sick to my stomach days.  Wonder what is bothering me.    I am sad</t>
  </si>
  <si>
    <t>CarleeTweets</t>
  </si>
  <si>
    <t>wants the nerd glasses  http://bit.ly/u3RZD</t>
  </si>
  <si>
    <t xml:space="preserve">i really kinda wanted a senior. </t>
  </si>
  <si>
    <t>Thu Jun 04 11:23:57 PDT 2009</t>
  </si>
  <si>
    <t>@Angelkiss283   Well, moving on... I need to figure out if being friends with benefits with Mike is worth it!!  What do you think?</t>
  </si>
  <si>
    <t>Thu Jun 04 11:23:58 PDT 2009</t>
  </si>
  <si>
    <t>EntitiesRUs</t>
  </si>
  <si>
    <t xml:space="preserve">@Robbie_Thomas I actually saw the island that was filmed for the image of Gilligan's Island, near Nassau and Paradise Isle. No T-shirt </t>
  </si>
  <si>
    <t xml:space="preserve">should not have touched the hay </t>
  </si>
  <si>
    <t>Thu Jun 04 11:23:59 PDT 2009</t>
  </si>
  <si>
    <t>khadijahb</t>
  </si>
  <si>
    <t>Decide not to go to DC.   so now headed to Lenox malllllll gonna balllllll to I falllllll. Lmao!! ; )   just kiddin but not really!!! ; /</t>
  </si>
  <si>
    <t xml:space="preserve">@iamsurfe Still dumb. </t>
  </si>
  <si>
    <t xml:space="preserve">oh yay after i get done babysitting i have to go to the hospital! i'm sure that'll REALLY improve my mood. FML </t>
  </si>
  <si>
    <t>Thu Jun 04 11:24:00 PDT 2009</t>
  </si>
  <si>
    <t>romulin</t>
  </si>
  <si>
    <t>I still love todd our child feels neglected though  .03-24-09.</t>
  </si>
  <si>
    <t>Thu Jun 04 11:24:02 PDT 2009</t>
  </si>
  <si>
    <t>immaterial</t>
  </si>
  <si>
    <t>Bored, apathetic, probably other things.  http://ff.im/3AFk5</t>
  </si>
  <si>
    <t>Thu Jun 04 11:24:03 PDT 2009</t>
  </si>
  <si>
    <t>@_EmmRy cramps  but im good</t>
  </si>
  <si>
    <t>nurind</t>
  </si>
  <si>
    <t xml:space="preserve">Yiruma + cannot sleep </t>
  </si>
  <si>
    <t xml:space="preserve">@pixieclips the link doesn't work </t>
  </si>
  <si>
    <t>@djEFN damnnnnnnn b  atleast u aint lose</t>
  </si>
  <si>
    <t>Thu Jun 04 11:24:04 PDT 2009</t>
  </si>
  <si>
    <t xml:space="preserve">@Rafaela_Freitas It's really sad!!! </t>
  </si>
  <si>
    <t>lightxx</t>
  </si>
  <si>
    <t>@HeatherLucier ah, but ya can't force perfection. neither can you fake it damnit  some shoddy posts are on the way</t>
  </si>
  <si>
    <t>Thu Jun 04 11:24:05 PDT 2009</t>
  </si>
  <si>
    <t xml:space="preserve">if only Conan posted my twitter updates on the tonight show </t>
  </si>
  <si>
    <t>Thu Jun 04 11:24:07 PDT 2009</t>
  </si>
  <si>
    <t>rockaduck</t>
  </si>
  <si>
    <t>@JESSisOverrated haha im addicted to that songgg! ive been ill  i need your love to cheer me up...hey u still up for vegas? XD</t>
  </si>
  <si>
    <t>Thu Jun 04 11:24:09 PDT 2009</t>
  </si>
  <si>
    <t xml:space="preserve">I'm going on a detox...starting Monday. I've been eating garabe - pure trash for about a month straight </t>
  </si>
  <si>
    <t>Thu Jun 04 11:24:11 PDT 2009</t>
  </si>
  <si>
    <t xml:space="preserve">@Fly11 and pointless... pointless. </t>
  </si>
  <si>
    <t>rachaelmorton_</t>
  </si>
  <si>
    <t xml:space="preserve">@JessMcFlyxxx i know! i can't wait to get stuck in (: but the downside is that the exam is for 10 hours </t>
  </si>
  <si>
    <t>Thu Jun 04 11:24:13 PDT 2009</t>
  </si>
  <si>
    <t xml:space="preserve">I have just burnt 8 pieces of toast then eventually managed to make myself a piece of toast on my 9th attempt! No bread left now </t>
  </si>
  <si>
    <t>Thu Jun 04 11:24:15 PDT 2009</t>
  </si>
  <si>
    <t xml:space="preserve">@babygirlparis shitty I have a real job and have to work </t>
  </si>
  <si>
    <t>Thu Jun 04 11:24:16 PDT 2009</t>
  </si>
  <si>
    <t>SmilesFunsmore</t>
  </si>
  <si>
    <t xml:space="preserve">TGIF!!!! oh wait its not </t>
  </si>
  <si>
    <t>Thu Jun 04 11:24:18 PDT 2009</t>
  </si>
  <si>
    <t>@BigDz4SheZ Yes, and it was amazing! I'm missing out today though  I have to do 2 finals</t>
  </si>
  <si>
    <t>Thu Jun 04 11:24:19 PDT 2009</t>
  </si>
  <si>
    <t>Babekellystar</t>
  </si>
  <si>
    <t>@lizo_mzimba Hmmm Your posts seem to portray you BRAGGING about things...  .. Not nice</t>
  </si>
  <si>
    <t>Thu Jun 04 11:24:22 PDT 2009</t>
  </si>
  <si>
    <t xml:space="preserve">Wow, David Carradine, holy crap. That's sad. </t>
  </si>
  <si>
    <t>Thu Jun 04 11:24:23 PDT 2009</t>
  </si>
  <si>
    <t>ChristinaLingo</t>
  </si>
  <si>
    <t xml:space="preserve">Um just got to theatre tried to eat for second time in 4 days and it's not working out so well </t>
  </si>
  <si>
    <t>Thu Jun 04 11:24:26 PDT 2009</t>
  </si>
  <si>
    <t>BonusJonasLover</t>
  </si>
  <si>
    <t xml:space="preserve">had my dr. appt.  waiting to get a shot now.. </t>
  </si>
  <si>
    <t>Thu Jun 04 11:24:29 PDT 2009</t>
  </si>
  <si>
    <t>Vittyblue</t>
  </si>
  <si>
    <t xml:space="preserve">@prunz ha ha ha no-.- ti piacerebbe!! im sorry but you're so damn right i have to open my fucking book right now </t>
  </si>
  <si>
    <t>rebecah_rawr27</t>
  </si>
  <si>
    <t>Aw  yearbooks make me sad. Only 4 more actual school days because apparently we have to come on wednesday too :/</t>
  </si>
  <si>
    <t>Thu Jun 04 11:24:30 PDT 2009</t>
  </si>
  <si>
    <t>sherronjoy</t>
  </si>
  <si>
    <t xml:space="preserve">Tomorrow is my last Friday...there wasnt pizza for lunch today </t>
  </si>
  <si>
    <t>shelbyj1204</t>
  </si>
  <si>
    <t xml:space="preserve">@raymoneyy come over...i miss you guys </t>
  </si>
  <si>
    <t>Thu Jun 04 11:24:32 PDT 2009</t>
  </si>
  <si>
    <t>natalielebeaux</t>
  </si>
  <si>
    <t>@mitracorinne still upppppppp..I have a bunch of errands to run  what are you up to?</t>
  </si>
  <si>
    <t>Thu Jun 04 11:25:51 PDT 2009</t>
  </si>
  <si>
    <t>ahosier</t>
  </si>
  <si>
    <t xml:space="preserve">@bigdaddymerinar  well I'm enjoying just hanging out but my bank account says get a job. I'm applying lots of places, just no interviews! </t>
  </si>
  <si>
    <t xml:space="preserve">My brother has the beginning stages of pneumonia. </t>
  </si>
  <si>
    <t>Thu Jun 04 11:25:53 PDT 2009</t>
  </si>
  <si>
    <t>WoW how sad David Carradine gone  RIP . I grew up watching him daily on Kung Fu......farwell Kane http://bit.ly/34jmas</t>
  </si>
  <si>
    <t>Thu Jun 04 11:25:54 PDT 2009</t>
  </si>
  <si>
    <t xml:space="preserve">@itsMissATL nothing major it just didn't get straight enough </t>
  </si>
  <si>
    <t>Thu Jun 04 11:25:55 PDT 2009</t>
  </si>
  <si>
    <t xml:space="preserve">I am absolutely disgusted. </t>
  </si>
  <si>
    <t>Thu Jun 04 11:25:56 PDT 2009</t>
  </si>
  <si>
    <t>Orbicore</t>
  </si>
  <si>
    <t xml:space="preserve">Oh my god, I feel so bad for David Carradine's family. How awful that he commited suicide </t>
  </si>
  <si>
    <t xml:space="preserve">@LoriMoreno Thanks Lori! Unless there's a miracle I won't be able to continue much longer, unfortunately - finances are in crisis now </t>
  </si>
  <si>
    <t xml:space="preserve">@stoner_stuff it's a shame that that movie was so bad. by the end it was a total trainwreck. lots of stoner movies are bad. </t>
  </si>
  <si>
    <t>Thu Jun 04 11:25:57 PDT 2009</t>
  </si>
  <si>
    <t>TMTheFreak</t>
  </si>
  <si>
    <t xml:space="preserve">@riotsqurrl What's worse is news stories are saying suicide. </t>
  </si>
  <si>
    <t>Myl_N</t>
  </si>
  <si>
    <t>@Maryyon ah d'accord  c'est chiant Ã§a :/</t>
  </si>
  <si>
    <t xml:space="preserve">Ohhhhhh I have no programmes to watch! Woe is me, I want the winchesters back </t>
  </si>
  <si>
    <t>Thu Jun 04 11:26:03 PDT 2009</t>
  </si>
  <si>
    <t xml:space="preserve">@jabbrwcky Poor things </t>
  </si>
  <si>
    <t>Thu Jun 04 11:26:07 PDT 2009</t>
  </si>
  <si>
    <t>jkort</t>
  </si>
  <si>
    <t>Got the gist of the melody laid out yesterday but recalling that much theory made my head hurt so I burnt out after a few hours  next time</t>
  </si>
  <si>
    <t>Thu Jun 04 11:26:08 PDT 2009</t>
  </si>
  <si>
    <t>extravicious</t>
  </si>
  <si>
    <t>@SpokenRain 360 stays freezing up on me. it's equally as frustrating imo  but its on abc anyway so no biggie.</t>
  </si>
  <si>
    <t>Thu Jun 04 11:26:12 PDT 2009</t>
  </si>
  <si>
    <t xml:space="preserve">dreamt about making caprese salad &amp;amp; using egg cutter to slice mozzarella. i hv issues </t>
  </si>
  <si>
    <t>Thu Jun 04 11:26:14 PDT 2009</t>
  </si>
  <si>
    <t xml:space="preserve">@al999 but apparently in a whining about waiting for answers mood.  sorry </t>
  </si>
  <si>
    <t>Thu Jun 04 11:26:15 PDT 2009</t>
  </si>
  <si>
    <t>wants to have Lychee... è¨±è²?è²?æƒ³å?ƒè?”æž?  http://plurk.com/p/ygu5k</t>
  </si>
  <si>
    <t>Thu Jun 04 11:26:16 PDT 2009</t>
  </si>
  <si>
    <t>DancingMonkey_</t>
  </si>
  <si>
    <t xml:space="preserve">@ColdHearted19 That is so0o cool.!!! I'm begging a friend to sell me a HUGE Paula Abdul poster and got nothing </t>
  </si>
  <si>
    <t xml:space="preserve">UCF's funding cut 38 million, getting rid of 12 majors.  I hate to see education suffer because our economy is in shambles.  I'm sad.  </t>
  </si>
  <si>
    <t>Thu Jun 04 11:26:18 PDT 2009</t>
  </si>
  <si>
    <t>brandizzle</t>
  </si>
  <si>
    <t xml:space="preserve">I have 56hrs worth of sick time. What a joke! I don't have time to be sick </t>
  </si>
  <si>
    <t>Thu Jun 04 11:26:19 PDT 2009</t>
  </si>
  <si>
    <t xml:space="preserve">@geenathelatina DAHHLING....I feel like you dont love me  </t>
  </si>
  <si>
    <t xml:space="preserve">@nkotb plz make all vlogs available on nkotb.com...don't want to join the community and I missed a bunch </t>
  </si>
  <si>
    <t>Thu Jun 04 11:26:21 PDT 2009</t>
  </si>
  <si>
    <t>carthonasi</t>
  </si>
  <si>
    <t xml:space="preserve">@PlanetHoth Me too, even though it's about 300 years too late for @female_revan and me to be in it. </t>
  </si>
  <si>
    <t>Thu Jun 04 11:26:25 PDT 2009</t>
  </si>
  <si>
    <t>DiamantinEvents</t>
  </si>
  <si>
    <t xml:space="preserve">Taking my new injured bird-pal to the bird ER... poor dear ran into the window </t>
  </si>
  <si>
    <t>brandytalbott</t>
  </si>
  <si>
    <t>is praying for the people in Franklin County, Virginia...there's a tornado warning   Moving east to Pittsylvania County.</t>
  </si>
  <si>
    <t>Thu Jun 04 11:26:26 PDT 2009</t>
  </si>
  <si>
    <t xml:space="preserve">sinus infection and allergies equal epic fail. </t>
  </si>
  <si>
    <t>hidebutdontseek</t>
  </si>
  <si>
    <t xml:space="preserve">@mozworld i love it. but my college work is two weeks overdue. </t>
  </si>
  <si>
    <t>They're canceling Nickelodeon Magazine?  http://bit.ly/wdowH</t>
  </si>
  <si>
    <t>lyricswithmusic</t>
  </si>
  <si>
    <t>@washdems &amp;quot;Happy 20th anniversary . . .&amp;quot; seems to be a poor choice of words  &amp;quot;Remember those who died in the name of democracy . . .&amp;quot; ?</t>
  </si>
  <si>
    <t>Thu Jun 04 11:26:27 PDT 2009</t>
  </si>
  <si>
    <t>is freezing what he has of a butt off today  its so cold everywhere!!</t>
  </si>
  <si>
    <t>Lucky13je</t>
  </si>
  <si>
    <t xml:space="preserve">kill me now,please </t>
  </si>
  <si>
    <t>Thu Jun 04 11:26:28 PDT 2009</t>
  </si>
  <si>
    <t>rather tired now  watching emmerdale... god knows why?!?</t>
  </si>
  <si>
    <t>ilikepaisley</t>
  </si>
  <si>
    <t xml:space="preserve">Goodbye, David Carradine. </t>
  </si>
  <si>
    <t>digitalzendo</t>
  </si>
  <si>
    <t xml:space="preserve">@zenmeditation The article wouldn't display </t>
  </si>
  <si>
    <t>Thu Jun 04 11:26:30 PDT 2009</t>
  </si>
  <si>
    <t>bshredz</t>
  </si>
  <si>
    <t xml:space="preserve">I miss casey </t>
  </si>
  <si>
    <t>m_mich14</t>
  </si>
  <si>
    <t xml:space="preserve">went for a jog today without a shirt on today... sadly I won't appear in people magazine or US weekly </t>
  </si>
  <si>
    <t>Thu Jun 04 11:26:31 PDT 2009</t>
  </si>
  <si>
    <t>EnoxiSureka</t>
  </si>
  <si>
    <t>Argh! Looks like this is not the time for my Leica union. Missed out on two Noctilux auctions within last two days!  'Til next time.</t>
  </si>
  <si>
    <t>Thu Jun 04 11:26:32 PDT 2009</t>
  </si>
  <si>
    <t>robbiek2</t>
  </si>
  <si>
    <t xml:space="preserve">@BFHeroes hope really fixed the issues. Take 1min+ to load each page </t>
  </si>
  <si>
    <t>Thu Jun 04 11:26:37 PDT 2009</t>
  </si>
  <si>
    <t>DaVinciCode09</t>
  </si>
  <si>
    <t xml:space="preserve">Is enjoying orientation, but is getting very tired... </t>
  </si>
  <si>
    <t>Thu Jun 04 11:26:40 PDT 2009</t>
  </si>
  <si>
    <t xml:space="preserve">Hasn't been in the Twittering mood today </t>
  </si>
  <si>
    <t>hannahkins_01</t>
  </si>
  <si>
    <t xml:space="preserve">physics is so boring </t>
  </si>
  <si>
    <t>Thu Jun 04 11:26:41 PDT 2009</t>
  </si>
  <si>
    <t>kybee21</t>
  </si>
  <si>
    <t xml:space="preserve">burnt my neck this morning w/ a straightner!!!!how gay the day before graduation </t>
  </si>
  <si>
    <t>Thu Jun 04 11:26:45 PDT 2009</t>
  </si>
  <si>
    <t>basketballman9</t>
  </si>
  <si>
    <t>jusm came home from last day of school  hope to see all my friends next year!</t>
  </si>
  <si>
    <t>Thu Jun 04 11:26:48 PDT 2009</t>
  </si>
  <si>
    <t>AllyIAmTheBest</t>
  </si>
  <si>
    <t xml:space="preserve">@mileycyrus oh no!! this is the worst tweet you've ever written </t>
  </si>
  <si>
    <t>Thu Jun 04 11:26:50 PDT 2009</t>
  </si>
  <si>
    <t>thefallen29</t>
  </si>
  <si>
    <t xml:space="preserve">Guess the Bride finally hunted down Bill after all, huh?  </t>
  </si>
  <si>
    <t>Thu Jun 04 11:26:51 PDT 2009</t>
  </si>
  <si>
    <t xml:space="preserve">@drwhogurl you posted on my progress in twilight, but i'll have to take a break after the first volume, i have exams </t>
  </si>
  <si>
    <t>Juicyisbadder</t>
  </si>
  <si>
    <t xml:space="preserve">@badpocahantas Lol ur crazy ...u miss me??? u and domo dont love me no more.... </t>
  </si>
  <si>
    <t>Thu Jun 04 11:26:53 PDT 2009</t>
  </si>
  <si>
    <t>JErroch</t>
  </si>
  <si>
    <t xml:space="preserve">I broke my computer moniter... It exploded.  On the laptop. </t>
  </si>
  <si>
    <t xml:space="preserve">feeling really nauseous, been sitting in the bathroom </t>
  </si>
  <si>
    <t>djchuang</t>
  </si>
  <si>
    <t xml:space="preserve">@kirstenwright oh. burst. my. bubble. bummed. now. </t>
  </si>
  <si>
    <t>MkuPrTistANN</t>
  </si>
  <si>
    <t xml:space="preserve">@momobabii YES PLEASE LET ME KNOW...I want one so bad....I love my apts but we can't have dogs </t>
  </si>
  <si>
    <t>Thu Jun 04 11:26:55 PDT 2009</t>
  </si>
  <si>
    <t>Kill Bill Star found DEAD in his apartment  http://bit.ly/1fU2Vc</t>
  </si>
  <si>
    <t>Thu Jun 04 11:26:57 PDT 2009</t>
  </si>
  <si>
    <t xml:space="preserve">@jpwriter not really better....just a place. They are way too restrictive &amp;amp; now trying to shove product affiliate sales down our throats. </t>
  </si>
  <si>
    <t>I'm tryina help u and u mean muggin the world  po baby.</t>
  </si>
  <si>
    <t>Thu Jun 04 11:26:58 PDT 2009</t>
  </si>
  <si>
    <t>divathatateny</t>
  </si>
  <si>
    <t xml:space="preserve">@TwittyWoman  2nite leftovers!  yesterdays meal improved w/ age &amp;amp; by not taking 4 hours to prep, 'cept crab cakes &amp;amp; clams r history </t>
  </si>
  <si>
    <t>Thu Jun 04 11:27:00 PDT 2009</t>
  </si>
  <si>
    <t xml:space="preserve">Donneee!!! I am done with classes. Now for finals. </t>
  </si>
  <si>
    <t>Can't believe David Carradine offed himself.  I'm very sad...</t>
  </si>
  <si>
    <t>Thu Jun 04 11:27:01 PDT 2009</t>
  </si>
  <si>
    <t>RebeccaJudd</t>
  </si>
  <si>
    <t>looking forward to bb tonight ! hope its good ! a scottish girls went to be going in, good god ! i want mcfly to know about my foot !  xox</t>
  </si>
  <si>
    <t>Thu Jun 04 11:27:04 PDT 2009</t>
  </si>
  <si>
    <t>I love you @briansolis! I don't think I ever get to see you long enough to hang out and talk.  http://bit.ly/16udOb</t>
  </si>
  <si>
    <t>Thu Jun 04 11:27:05 PDT 2009</t>
  </si>
  <si>
    <t xml:space="preserve">my ipod is on the fritz </t>
  </si>
  <si>
    <t>Thu Jun 04 11:27:06 PDT 2009</t>
  </si>
  <si>
    <t>Principled</t>
  </si>
  <si>
    <t xml:space="preserve">@hmariey That made it look really weird. Which may be the problem. We'll see...I may just scrap it and go to the other way. </t>
  </si>
  <si>
    <t>Thu Jun 04 11:27:07 PDT 2009</t>
  </si>
  <si>
    <t xml:space="preserve">*sighs* oh well I try.... </t>
  </si>
  <si>
    <t>Thu Jun 04 11:27:08 PDT 2009</t>
  </si>
  <si>
    <t>Ethlora</t>
  </si>
  <si>
    <t xml:space="preserve">@jess_fell I might still be a sophomore next year </t>
  </si>
  <si>
    <t>ZombieNate</t>
  </si>
  <si>
    <t xml:space="preserve">@stayxgold 0 Alerts, 0 Continues, 0 Deaths, 0 Kills! But I didn't do it under five hours, so I don't get the way awesome face camo. </t>
  </si>
  <si>
    <t>Thu Jun 04 11:27:09 PDT 2009</t>
  </si>
  <si>
    <t>matyasgabor</t>
  </si>
  <si>
    <t xml:space="preserve">do not have time to twitt today... </t>
  </si>
  <si>
    <t xml:space="preserve">is sickly and lost cellphone yesterday. </t>
  </si>
  <si>
    <t>Thu Jun 04 11:27:10 PDT 2009</t>
  </si>
  <si>
    <t xml:space="preserve">@clio_jlh it's so inexplicable to me that katy gets that treatment. they respect kris's faith and adam's bfs, so why her? she's *awesome* </t>
  </si>
  <si>
    <t>Thu Jun 04 11:27:12 PDT 2009</t>
  </si>
  <si>
    <t xml:space="preserve">nae car till monday now, sad sad times. i dont want billy to go home but </t>
  </si>
  <si>
    <t>Vbunny</t>
  </si>
  <si>
    <t xml:space="preserve">Whoa, RIP David Carradine </t>
  </si>
  <si>
    <t>Thu Jun 04 11:27:15 PDT 2009</t>
  </si>
  <si>
    <t>arieljonas</t>
  </si>
  <si>
    <t>@mileycyrus tell me this isnt true!  http://bit.ly/17tG1N</t>
  </si>
  <si>
    <t>Thu Jun 04 11:27:17 PDT 2009</t>
  </si>
  <si>
    <t>@peoplefight i hate when that  if she's a good friend she'll come around. if not she wasn't worth it  i know its not what you want to</t>
  </si>
  <si>
    <t>crystal_andrade</t>
  </si>
  <si>
    <t xml:space="preserve">@boytoyjesse just wait till she is 8 and doesn't want u to walk her. I miss my big girl being a baby girl! </t>
  </si>
  <si>
    <t>Thu Jun 04 11:27:18 PDT 2009</t>
  </si>
  <si>
    <t>Rob_U93</t>
  </si>
  <si>
    <t xml:space="preserve">hates when you want to say something to someone, but instead you both just ignore each other... Getting no closer to what you want </t>
  </si>
  <si>
    <t>ALTvols08</t>
  </si>
  <si>
    <t xml:space="preserve">Sad I have to leave the beach on Saturday </t>
  </si>
  <si>
    <t>Thu Jun 04 11:27:20 PDT 2009</t>
  </si>
  <si>
    <t xml:space="preserve">Sorry @wplinks - one Retweet is just to many, and they're not even related or make sense. Unfollow </t>
  </si>
  <si>
    <t xml:space="preserve">@myinnersexygirl What? Sorry, I'm just replying to peole who talk to me! LOL...its hard on a phone!!!  </t>
  </si>
  <si>
    <t>Thu Jun 04 11:57:56 PDT 2009</t>
  </si>
  <si>
    <t>RockStarVivi</t>
  </si>
  <si>
    <t xml:space="preserve">i'm so mad at my sister. She always blames it on me! </t>
  </si>
  <si>
    <t xml:space="preserve">@lisafocat Haha oh shush miss fine art :p I draw clothes, not faces. Except, I need to. Fucking portfolio </t>
  </si>
  <si>
    <t>Thu Jun 04 11:57:57 PDT 2009</t>
  </si>
  <si>
    <t xml:space="preserve">David Carradine died (you know him as Bill in Kill Bill amone others). http://bit.ly/46gqFb  </t>
  </si>
  <si>
    <t>Thu Jun 04 11:57:59 PDT 2009</t>
  </si>
  <si>
    <t>Heading back home again, UK bound  vacation over</t>
  </si>
  <si>
    <t>Thu Jun 04 11:58:01 PDT 2009</t>
  </si>
  <si>
    <t xml:space="preserve">&amp;lt;-- Thinks that @EZPimpinKam needs to give me a tour of Brooklyn... Im dyin to come up there.. </t>
  </si>
  <si>
    <t>Thu Jun 04 11:58:00 PDT 2009</t>
  </si>
  <si>
    <t xml:space="preserve">chemistry double period with miss mcmillan tomorrow </t>
  </si>
  <si>
    <t>ryanbickerstaff</t>
  </si>
  <si>
    <t xml:space="preserve">lots of people being laid off at work today...oops, I mean, &amp;quot;resources are being realigned to better foster growth opportunities.&amp;quot; </t>
  </si>
  <si>
    <t>JeffShinoda</t>
  </si>
  <si>
    <t xml:space="preserve">Kicking my own ass at the gym without my partners @CockyStrut81 and @alice967 come back homies!!! </t>
  </si>
  <si>
    <t>Thu Jun 04 11:58:03 PDT 2009</t>
  </si>
  <si>
    <t>@fossiloflife Totally! I hate this!!!  I miss my sweet wifi...Ugghh..now I know how you guys manage!</t>
  </si>
  <si>
    <t>Thu Jun 04 11:58:04 PDT 2009</t>
  </si>
  <si>
    <t>LucieMinor</t>
  </si>
  <si>
    <t xml:space="preserve">i want to hear Solaris so much </t>
  </si>
  <si>
    <t xml:space="preserve">@kate_mjm i just HAD to say it y'know! btw did you hear about someone in the sats is in a wheelchair? LOL its not frankie though </t>
  </si>
  <si>
    <t>Thu Jun 04 11:58:06 PDT 2009</t>
  </si>
  <si>
    <t xml:space="preserve">anyone with media exposure want to see if they can help me? I'm so very lost right now... </t>
  </si>
  <si>
    <t>@dubricc yea I did lol  next time yall gotta come</t>
  </si>
  <si>
    <t>KookieKrum</t>
  </si>
  <si>
    <t xml:space="preserve">Uncle Tim!!!!! Hooray! Makes me happy to see him. He won't be here much soon </t>
  </si>
  <si>
    <t>Thu Jun 04 11:58:08 PDT 2009</t>
  </si>
  <si>
    <t>Tonyismagical</t>
  </si>
  <si>
    <t xml:space="preserve">@Jimmityjames but not meez </t>
  </si>
  <si>
    <t>Thu Jun 04 11:58:09 PDT 2009</t>
  </si>
  <si>
    <t>kristine8jones</t>
  </si>
  <si>
    <t xml:space="preserve">@shwong I only watch the first and last 8 laps! Haha! But I like watching the cute drivers! Sauber? Bad start of the year so far </t>
  </si>
  <si>
    <t>Thu Jun 04 11:58:10 PDT 2009</t>
  </si>
  <si>
    <t>TLGerke</t>
  </si>
  <si>
    <t xml:space="preserve">Im soooo hungry and lunch is 20 mins away </t>
  </si>
  <si>
    <t>My sex buddy from the anime chat room got his account taken away   *need new 1*</t>
  </si>
  <si>
    <t>Thu Jun 04 11:58:11 PDT 2009</t>
  </si>
  <si>
    <t>puzzlegirl13</t>
  </si>
  <si>
    <t xml:space="preserve">why is it so &amp;quot;cold&amp;quot; out it was promising this morning that it would be warm.     </t>
  </si>
  <si>
    <t>Thu Jun 04 11:58:12 PDT 2009</t>
  </si>
  <si>
    <t xml:space="preserve">just had my last class EVER at UCLA... </t>
  </si>
  <si>
    <t>jwill324</t>
  </si>
  <si>
    <t xml:space="preserve">Right now I am currently looking for a job.. </t>
  </si>
  <si>
    <t>Thu Jun 04 11:58:13 PDT 2009</t>
  </si>
  <si>
    <t>rosieohanlon</t>
  </si>
  <si>
    <t>there was no BBQ today  weather wasnt good sad now!!</t>
  </si>
  <si>
    <t>Thu Jun 04 11:58:17 PDT 2009</t>
  </si>
  <si>
    <t>kiramalfoy</t>
  </si>
  <si>
    <t xml:space="preserve">@elektralyte mmm, i'd totally be down with some waffles, too. haven't ate yet today. </t>
  </si>
  <si>
    <t>@Jonasbrothers i have to work.  i'm sooo upset. reply back to me? make my day!</t>
  </si>
  <si>
    <t>Thu Jun 04 11:58:18 PDT 2009</t>
  </si>
  <si>
    <t>JoannieV</t>
  </si>
  <si>
    <t xml:space="preserve">So much for presenting history. Work tonight! </t>
  </si>
  <si>
    <t>emilymcortez</t>
  </si>
  <si>
    <t>My friend didn't come home last night..  I'm worried, his mom doesn't know where's he at.</t>
  </si>
  <si>
    <t>Thu Jun 04 11:58:19 PDT 2009</t>
  </si>
  <si>
    <t xml:space="preserve">@dorasmith @jsarfati Just tagged a couple pics on flickr with #plmconx  I have more but my upload aborted </t>
  </si>
  <si>
    <t>Ivnsgrl</t>
  </si>
  <si>
    <t xml:space="preserve">Take my blood please, I don't have much time. </t>
  </si>
  <si>
    <t>Thu Jun 04 11:58:20 PDT 2009</t>
  </si>
  <si>
    <t xml:space="preserve">@joswinson would love to have the opportunity to vote lib dem, but we're not able to in norn iron </t>
  </si>
  <si>
    <t>Thu Jun 04 11:58:21 PDT 2009</t>
  </si>
  <si>
    <t>Goofball_Krys</t>
  </si>
  <si>
    <t xml:space="preserve">I miss pants!!! (via @JonsTubeGirl) me too!!! I heart pants!!! Donde esta mis pantalones? </t>
  </si>
  <si>
    <t>Thu Jun 04 11:58:23 PDT 2009</t>
  </si>
  <si>
    <t>shellaruby</t>
  </si>
  <si>
    <t xml:space="preserve">waiting for BB10 launch tonight not sure if gonna keep watching tho with no LF </t>
  </si>
  <si>
    <t>Thu Jun 04 11:58:24 PDT 2009</t>
  </si>
  <si>
    <t>JoeButh</t>
  </si>
  <si>
    <t xml:space="preserve">can't believe David Carradine Died </t>
  </si>
  <si>
    <t>Thu Jun 04 11:58:25 PDT 2009</t>
  </si>
  <si>
    <t>Sunshine1003</t>
  </si>
  <si>
    <t xml:space="preserve">Haven't really updated in a min, haven't been doing anything so interesting lately haven't had any sudden theories I feel so unpreductive </t>
  </si>
  <si>
    <t>savannahnatasha</t>
  </si>
  <si>
    <t xml:space="preserve">there was this tiny little precious dog outside my house. he was so sweet, too. he ran to my neighbors, and they just yelled at him. </t>
  </si>
  <si>
    <t xml:space="preserve">Time to get ready for work- didn't finish the chapter- still 18 pages to go, and I haven't taken notes on it yet </t>
  </si>
  <si>
    <t>Thu Jun 04 11:58:28 PDT 2009</t>
  </si>
  <si>
    <t>PMSClan</t>
  </si>
  <si>
    <t xml:space="preserve">So sorry the site is still down everyone. We're waiting for our genius Admin, Snake to get back from his trip to fix it. </t>
  </si>
  <si>
    <t>Thu Jun 04 11:58:29 PDT 2009</t>
  </si>
  <si>
    <t>joho31</t>
  </si>
  <si>
    <t xml:space="preserve">tired... probably because the blue jays drain all the energy out of me... </t>
  </si>
  <si>
    <t>PlaybackGuru</t>
  </si>
  <si>
    <t xml:space="preserve">@faffypants be right there,,,or not </t>
  </si>
  <si>
    <t>Thu Jun 04 11:58:30 PDT 2009</t>
  </si>
  <si>
    <t>duckchee</t>
  </si>
  <si>
    <t xml:space="preserve">Nothing like reading over an old story you once wrote and finding it FULL of typos </t>
  </si>
  <si>
    <t xml:space="preserve">why must I go to work today </t>
  </si>
  <si>
    <t>Thu Jun 04 11:58:32 PDT 2009</t>
  </si>
  <si>
    <t>jayrabmoney</t>
  </si>
  <si>
    <t>just finished my math final!  ugh so hard</t>
  </si>
  <si>
    <t>ruffiansabout</t>
  </si>
  <si>
    <t xml:space="preserve">@ProjectXGolf Winner should b picked randomly from all responses in 1-2hrs.  No point in following if never avail to email in 1-2 mins.  </t>
  </si>
  <si>
    <t>Thu Jun 04 11:58:33 PDT 2009</t>
  </si>
  <si>
    <t>forgetmxy</t>
  </si>
  <si>
    <t xml:space="preserve">got to stop myself from falling too deep. Stop </t>
  </si>
  <si>
    <t>hannahbodvar</t>
  </si>
  <si>
    <t xml:space="preserve">no phone. no internet. ill have everything back on friday. </t>
  </si>
  <si>
    <t>Thu Jun 04 11:58:34 PDT 2009</t>
  </si>
  <si>
    <t>cefish</t>
  </si>
  <si>
    <t xml:space="preserve">How I've been conned into watching Big Brother tonight I don't know. </t>
  </si>
  <si>
    <t>Thu Jun 04 11:58:37 PDT 2009</t>
  </si>
  <si>
    <t>Im quite cold atm, and apparently the whole of our streets water supply has been turned off for 2 hours  Bad times</t>
  </si>
  <si>
    <t>Thu Jun 04 11:58:39 PDT 2009</t>
  </si>
  <si>
    <t>psutink05</t>
  </si>
  <si>
    <t xml:space="preserve">It takes a couple seconds to say Hello, but forever to say Goodbye.... </t>
  </si>
  <si>
    <t>Thu Jun 04 11:58:40 PDT 2009</t>
  </si>
  <si>
    <t>serban</t>
  </si>
  <si>
    <t xml:space="preserve">Tethering would be nice right about now. Coffee shop wifi down. Power still off in my neighborhood </t>
  </si>
  <si>
    <t>beccabookie</t>
  </si>
  <si>
    <t xml:space="preserve">i think i may be in trouble... </t>
  </si>
  <si>
    <t>Thu Jun 04 11:58:41 PDT 2009</t>
  </si>
  <si>
    <t>DarkwolfCT</t>
  </si>
  <si>
    <t xml:space="preserve">No Paulant onight, im no longer happy living hear, got to get somewhere else to live. </t>
  </si>
  <si>
    <t>Thu Jun 04 11:58:42 PDT 2009</t>
  </si>
  <si>
    <t>tinaadaddy</t>
  </si>
  <si>
    <t xml:space="preserve">at the job orientation woo alone tho, my mommy left </t>
  </si>
  <si>
    <t>lndsykysndrsn</t>
  </si>
  <si>
    <t xml:space="preserve">Studio chillen with interroballs. Work tonight </t>
  </si>
  <si>
    <t>Thu Jun 04 11:58:43 PDT 2009</t>
  </si>
  <si>
    <t xml:space="preserve">My left contact is being dumb </t>
  </si>
  <si>
    <t xml:space="preserve">@mathyoulynn Yeah...that's what the news is saying. </t>
  </si>
  <si>
    <t>rd1701</t>
  </si>
  <si>
    <t xml:space="preserve">@Naughty_Dog would love to, but being in the UK kinda puts a stop to that! </t>
  </si>
  <si>
    <t xml:space="preserve">Ughh. Bloody Big Brother starts again tonight. It's a waste of air time, everything decent is taken off for it </t>
  </si>
  <si>
    <t>Thu Jun 04 11:58:47 PDT 2009</t>
  </si>
  <si>
    <t xml:space="preserve">Im not a very patient person sometimes. </t>
  </si>
  <si>
    <t>Thu Jun 04 11:58:50 PDT 2009</t>
  </si>
  <si>
    <t xml:space="preserve">@TinchenFFM what sort of news? I guess u've heard from Phee about donnie's response to Oz... </t>
  </si>
  <si>
    <t>Thu Jun 04 11:58:48 PDT 2009</t>
  </si>
  <si>
    <t>Forever11</t>
  </si>
  <si>
    <t xml:space="preserve">Please make the boat stand still. Oh wait, I'm still in bed </t>
  </si>
  <si>
    <t>Thu Jun 04 11:58:49 PDT 2009</t>
  </si>
  <si>
    <t>LEXYLUE4</t>
  </si>
  <si>
    <t>Pissed.! I hate this shit. I want this all too be over.    _.LEXX&amp;amp;CHRiS._</t>
  </si>
  <si>
    <t>n3rdg1rl</t>
  </si>
  <si>
    <t xml:space="preserve">@atlemar I am jealous. </t>
  </si>
  <si>
    <t xml:space="preserve">back frm watchin the new star trek movie. niiiice ... except released so late here i already knew everythin  damn all spoilers n mktin </t>
  </si>
  <si>
    <t>Thu Jun 04 11:58:51 PDT 2009</t>
  </si>
  <si>
    <t>Also my bedding plants are perking up! (and being nibbled on  ) And my seedlings are finally starting to sprout!</t>
  </si>
  <si>
    <t>cleaning  bad start 4 summer break. im not diggin it at all.</t>
  </si>
  <si>
    <t>@ddlovato I enter every contest &amp;amp; try everything 2 get to meet yu  noluck not even a twitter reply</t>
  </si>
  <si>
    <t>TylerPalindrome</t>
  </si>
  <si>
    <t>Currently in Denver &amp;quot;Nug&amp;quot;... excuse me, &amp;quot;Thugget&amp;quot; country   GO LAKERS!!!</t>
  </si>
  <si>
    <t>Thu Jun 04 11:58:55 PDT 2009</t>
  </si>
  <si>
    <t>@drtydan I KNOW! Lol. I saw the picture you posted last night of them!  I don't wanna be sick anymore!</t>
  </si>
  <si>
    <t>Thu Jun 04 12:07:14 PDT 2009</t>
  </si>
  <si>
    <t>EbulaJonez</t>
  </si>
  <si>
    <t xml:space="preserve">@3eb I wish you guys were playing near Sacramento! I have school and work so I wouldn't be able to go out to San Jose or LA </t>
  </si>
  <si>
    <t>Thu Jun 04 12:07:16 PDT 2009</t>
  </si>
  <si>
    <t xml:space="preserve">@lilgreenfish oh wow that's horrible </t>
  </si>
  <si>
    <t>Thu Jun 04 12:07:17 PDT 2009</t>
  </si>
  <si>
    <t xml:space="preserve">I hate cramps during finals </t>
  </si>
  <si>
    <t>Thu Jun 04 12:07:18 PDT 2009</t>
  </si>
  <si>
    <t xml:space="preserve">my dads mad @ me </t>
  </si>
  <si>
    <t>Thu Jun 04 12:07:21 PDT 2009</t>
  </si>
  <si>
    <t>SashaSashy</t>
  </si>
  <si>
    <t xml:space="preserve">I have a crack on my lg shine.. ahhh! </t>
  </si>
  <si>
    <t>Heidi0426</t>
  </si>
  <si>
    <t xml:space="preserve">R.I.P. David Carradine! A very sad day </t>
  </si>
  <si>
    <t>Thu Jun 04 12:07:23 PDT 2009</t>
  </si>
  <si>
    <t>JordanLML</t>
  </si>
  <si>
    <t xml:space="preserve">No car for my birthday, oh well </t>
  </si>
  <si>
    <t>Thu Jun 04 12:07:24 PDT 2009</t>
  </si>
  <si>
    <t>theawan</t>
  </si>
  <si>
    <t xml:space="preserve">@KARENSIPES cheesus... thats some news I dont wanna hear! we should stop reading till everythings cleared up... sad sad day </t>
  </si>
  <si>
    <t xml:space="preserve">@vanmacguy I know, I think it's a saxophone. </t>
  </si>
  <si>
    <t>Thu Jun 04 12:07:25 PDT 2009</t>
  </si>
  <si>
    <t>Diva_Lishis</t>
  </si>
  <si>
    <t xml:space="preserve">@TDot757 Yeah I was going to until I took my baby to the doc. She has strep throat so I'll be in VA for the weekend... </t>
  </si>
  <si>
    <t>Thu Jun 04 12:07:27 PDT 2009</t>
  </si>
  <si>
    <t>drake21734</t>
  </si>
  <si>
    <t xml:space="preserve">Sad to hear about David Carradine. </t>
  </si>
  <si>
    <t>Thu Jun 04 12:07:26 PDT 2009</t>
  </si>
  <si>
    <t>Alexa_W_xx</t>
  </si>
  <si>
    <t xml:space="preserve">is finkin too herself </t>
  </si>
  <si>
    <t>Bowmania</t>
  </si>
  <si>
    <t>@GeorgeGSmithJr  missed the last giveaway  oh well maybe next time @GeorgeGSmithJr  #crocsfeelgood02</t>
  </si>
  <si>
    <t>Thu Jun 04 12:07:28 PDT 2009</t>
  </si>
  <si>
    <t>Thu Jun 04 12:07:29 PDT 2009</t>
  </si>
  <si>
    <t xml:space="preserve">@JessicaPinup Broken rib - yikes!!!  My mom had one of those - so frustrating since there's nothing you can do but try not to move. </t>
  </si>
  <si>
    <t>Thu Jun 04 12:07:31 PDT 2009</t>
  </si>
  <si>
    <t>TheChink</t>
  </si>
  <si>
    <t xml:space="preserve">rest easy &amp;lt;3 you both will be missed. </t>
  </si>
  <si>
    <t>Thu Jun 04 12:07:32 PDT 2009</t>
  </si>
  <si>
    <t>That shower sucked! i just found 5 mosquito bites I didn't know I had  ouch they buuurn</t>
  </si>
  <si>
    <t>Thu Jun 04 12:07:35 PDT 2009</t>
  </si>
  <si>
    <t>mouse58</t>
  </si>
  <si>
    <t>ripping out the shark hat...going to have to design one from scratch apparently   why do people publish error-full patterns?</t>
  </si>
  <si>
    <t xml:space="preserve">seriously just burned my hand with hot fat. My last burn just faded. </t>
  </si>
  <si>
    <t>Talli_Tails</t>
  </si>
  <si>
    <t>More rain.    Mommy doesn't take me for long walks in the rain so I can't see my friends. Woof Woof - but don't see that little dog either</t>
  </si>
  <si>
    <t>Thu Jun 04 12:07:36 PDT 2009</t>
  </si>
  <si>
    <t xml:space="preserve">to wish for 2 good ones in a row.   </t>
  </si>
  <si>
    <t>Thu Jun 04 12:07:40 PDT 2009</t>
  </si>
  <si>
    <t>xesc</t>
  </si>
  <si>
    <t xml:space="preserve">argh!!! it is too late to vote!!!! </t>
  </si>
  <si>
    <t xml:space="preserve">Can't believe it's already 3 p.m.!!!  I need to clean, clean, clean </t>
  </si>
  <si>
    <t>Thu Jun 04 12:07:43 PDT 2009</t>
  </si>
  <si>
    <t>cigsnvalentines</t>
  </si>
  <si>
    <t>might have annoyed @MissKellyO unintentionally. Oops  That ruins my day then.</t>
  </si>
  <si>
    <t>steven_harrison</t>
  </si>
  <si>
    <t xml:space="preserve">Look at a pic of the HTC Lancaster, and suddenly 2003 called and demanded the design of the phone back. That thing is ugly </t>
  </si>
  <si>
    <t>Nassti</t>
  </si>
  <si>
    <t xml:space="preserve">oh no homework ( </t>
  </si>
  <si>
    <t>Thu Jun 04 12:07:45 PDT 2009</t>
  </si>
  <si>
    <t>LoobyLou_x</t>
  </si>
  <si>
    <t>Eating sweet &amp;amp; sour. Yum yum. Longggg day  Been crap to be honest.</t>
  </si>
  <si>
    <t>Thu Jun 04 12:07:47 PDT 2009</t>
  </si>
  <si>
    <t xml:space="preserve">just found out the fish died.. it's become a dark day. </t>
  </si>
  <si>
    <t>Thu Jun 04 12:07:48 PDT 2009</t>
  </si>
  <si>
    <t>clp1917</t>
  </si>
  <si>
    <t xml:space="preserve">Anyone confirmed that Twitpic.com free Twitter background is no longer working? Won't upload to Twitter for me. &amp;quot;Twitter is busy&amp;quot; error. </t>
  </si>
  <si>
    <t>MelBischoff</t>
  </si>
  <si>
    <t>Thu Jun 04 12:07:49 PDT 2009</t>
  </si>
  <si>
    <t>alice_ash</t>
  </si>
  <si>
    <t>@leaveittoweaver  *raises a tiny glass for Bogey*</t>
  </si>
  <si>
    <t>RSantiago</t>
  </si>
  <si>
    <t xml:space="preserve">I am suspecting Dreamhost just blew loungebr.com away. There isn't any data in the root directory... Humpf! </t>
  </si>
  <si>
    <t>menderle</t>
  </si>
  <si>
    <t xml:space="preserve">is not into antiques ... at all being in an antiques mall for the last hour has more than confirmed this </t>
  </si>
  <si>
    <t>Thu Jun 04 12:07:52 PDT 2009</t>
  </si>
  <si>
    <t>@MrRon9 yeah they did  but hey they'll pick it up hpefully! lol</t>
  </si>
  <si>
    <t xml:space="preserve">hate expensive things :@ lol i need moneeeeeey </t>
  </si>
  <si>
    <t>Thu Jun 04 12:07:54 PDT 2009</t>
  </si>
  <si>
    <t>MissBlodge</t>
  </si>
  <si>
    <t>I REALLY WISH SOMEONE WOULD CALL ABOUT TAKING MY HOURS SATURDAY?!  Nap, then play to see Mikes &amp;amp; Ian!</t>
  </si>
  <si>
    <t>Thu Jun 04 12:07:57 PDT 2009</t>
  </si>
  <si>
    <t>lots of eyeliner and DMM  i want BB! ;D xxxx</t>
  </si>
  <si>
    <t>Thu Jun 04 12:07:58 PDT 2009</t>
  </si>
  <si>
    <t>TyndaleHouse</t>
  </si>
  <si>
    <t>From webinar: Seesmic looks like another good Twitter interface...but Tyndale's IS dept. only wanted TweetDeck  #CisionLive</t>
  </si>
  <si>
    <t>mmdestiny</t>
  </si>
  <si>
    <t xml:space="preserve">@LZZYHALE Aww...haha I must have just missed you when I called </t>
  </si>
  <si>
    <t>Thu Jun 04 12:08:02 PDT 2009</t>
  </si>
  <si>
    <t>MegGirlTwilight</t>
  </si>
  <si>
    <t>I hate being sick  It sucks.</t>
  </si>
  <si>
    <t>Sad i can't go to the beach cuz of work.  but  happy i get to  nap !  -Dottie&amp;lt;3</t>
  </si>
  <si>
    <t>Thu Jun 04 12:08:03 PDT 2009</t>
  </si>
  <si>
    <t>ICKY DAY  BORING, too.</t>
  </si>
  <si>
    <t>Thu Jun 04 12:08:05 PDT 2009</t>
  </si>
  <si>
    <t>xmeandmrjonesx</t>
  </si>
  <si>
    <t xml:space="preserve">not been on twitter in almost a week due to the absence of tweets </t>
  </si>
  <si>
    <t>Thu Jun 04 12:08:07 PDT 2009</t>
  </si>
  <si>
    <t>707boo</t>
  </si>
  <si>
    <t xml:space="preserve">David Carradine even tho he is no longer on earth with us he will always be in our thoughts anyone agree please follow me </t>
  </si>
  <si>
    <t>Thu Jun 04 12:08:08 PDT 2009</t>
  </si>
  <si>
    <t>@AliBee16 That's very poor  Doesn't help at all if you don't have any info.  Did you get the invite yet for spymaster I sent by DM?</t>
  </si>
  <si>
    <t>Thu Jun 04 12:08:09 PDT 2009</t>
  </si>
  <si>
    <t xml:space="preserve">i have a little pain in my tummy tumpkins </t>
  </si>
  <si>
    <t>Melissssssssa</t>
  </si>
  <si>
    <t>Totally bummed. Just gave my landlord my notice  I love my crazy, crumbly Wash Park house!</t>
  </si>
  <si>
    <t>Thu Jun 04 12:08:10 PDT 2009</t>
  </si>
  <si>
    <t xml:space="preserve">resting at home then work but only 2 hrs..ahh tomorrow woking 7 hrs tho </t>
  </si>
  <si>
    <t xml:space="preserve">That'll be one frozen solid bottle of wine in the fridge then.....bugger </t>
  </si>
  <si>
    <t>Thu Jun 04 12:08:11 PDT 2009</t>
  </si>
  <si>
    <t xml:space="preserve">hollyoaks rocks my world! I hate pychology tho </t>
  </si>
  <si>
    <t xml:space="preserve">@lisatufton I always have the same problem </t>
  </si>
  <si>
    <t>Thu Jun 04 12:08:12 PDT 2009</t>
  </si>
  <si>
    <t>phxerich</t>
  </si>
  <si>
    <t xml:space="preserve">Flat casters on the coffeecarts, I have them </t>
  </si>
  <si>
    <t>yeco</t>
  </si>
  <si>
    <t>Here is exactly what NOT to do on a web page http://bit.ly/104cQl  jquery, jquery plugins, CSS is all just pasted in  (via @oscargodson)</t>
  </si>
  <si>
    <t>Thu Jun 04 12:08:13 PDT 2009</t>
  </si>
  <si>
    <t xml:space="preserve">Done with today and it's just starting. </t>
  </si>
  <si>
    <t>Thu Jun 04 12:08:14 PDT 2009</t>
  </si>
  <si>
    <t>Nyoxis</t>
  </si>
  <si>
    <t xml:space="preserve">Youtube is crazy slow today. </t>
  </si>
  <si>
    <t>Capacity4Wings</t>
  </si>
  <si>
    <t>Back from ortho. 20 min late cause I got time wrong on calendar, so ortho gave me 3rd degree.  Bright side, teeth feel huge but nice!</t>
  </si>
  <si>
    <t>Thu Jun 04 12:08:17 PDT 2009</t>
  </si>
  <si>
    <t>@addgravity I don't have jam.  good suggestion though. I might have scramble egg and oh, salad! sorry if I'm making you hungry. lol.</t>
  </si>
  <si>
    <t xml:space="preserve">Picked up the sister from church education things for da little kids. Headed home. Can't bike today, as it's raining </t>
  </si>
  <si>
    <t>Thu Jun 04 12:08:19 PDT 2009</t>
  </si>
  <si>
    <t xml:space="preserve">@PerezHilton Ur on Katie &amp;amp; Peter:Stateside in an hour, I'll be watching! Shame they split up </t>
  </si>
  <si>
    <t>Thu Jun 04 12:08:20 PDT 2009</t>
  </si>
  <si>
    <t xml:space="preserve">@LRockwellatty *waves* having seen you around in a while. I can't Tweet as much though these days </t>
  </si>
  <si>
    <t>adrianrguez</t>
  </si>
  <si>
    <t xml:space="preserve">@juanangelovi me too! </t>
  </si>
  <si>
    <t>Thu Jun 04 12:08:22 PDT 2009</t>
  </si>
  <si>
    <t>SeoSylvia</t>
  </si>
  <si>
    <t>David Carradine ist tot  http://www.sueddeutsche.de/kultur/453/470997/text/</t>
  </si>
  <si>
    <t xml:space="preserve">just went and got my dad's computer chair out the study so i could get dead comfy and it's too low for me </t>
  </si>
  <si>
    <t>Lionesskeeper</t>
  </si>
  <si>
    <t xml:space="preserve">@MrsEmmaWemma I know, i am too. The one year I'm not going to be in NYC </t>
  </si>
  <si>
    <t xml:space="preserve">i feel kinda sick. im freeing but im physically hot. </t>
  </si>
  <si>
    <t>Thu Jun 04 12:08:23 PDT 2009</t>
  </si>
  <si>
    <t xml:space="preserve">@AriesRebi13 dude i'm pissed i don't get my chinese food!!! </t>
  </si>
  <si>
    <t>ChatterBex</t>
  </si>
  <si>
    <t>@craiggerH woah, bold... really? Hope  ur wrong, but like I said, Nigel is making a tv show, doesn't nec. mean the best dancers  #SYTYCD</t>
  </si>
  <si>
    <t>Thu Jun 04 12:08:24 PDT 2009</t>
  </si>
  <si>
    <t>Dannibelle530</t>
  </si>
  <si>
    <t xml:space="preserve">dont feel like driving in the rain but i have 2.... </t>
  </si>
  <si>
    <t xml:space="preserve">growing up is such a pain. dads given me a whole lot of bank paperwork for me to do in the night </t>
  </si>
  <si>
    <t>Thu Jun 04 12:39:29 PDT 2009</t>
  </si>
  <si>
    <t>Kendall5757</t>
  </si>
  <si>
    <t xml:space="preserve">Tennis then unpacking from my trip </t>
  </si>
  <si>
    <t>Thu Jun 04 12:39:30 PDT 2009</t>
  </si>
  <si>
    <t>iFloris</t>
  </si>
  <si>
    <t xml:space="preserve">@TheSims3 that link sends me to a 404 page </t>
  </si>
  <si>
    <t>iamshanemorris</t>
  </si>
  <si>
    <t>@nowirecoathangr I haven't touched Ben &amp;amp; Jerry's in TOO long. Oh... this diet...   The results are worth it though.</t>
  </si>
  <si>
    <t>Thu Jun 04 12:39:31 PDT 2009</t>
  </si>
  <si>
    <t>cfinal84</t>
  </si>
  <si>
    <t xml:space="preserve">I cannot believe David Carradine passed away.Now I'm sad!!!! </t>
  </si>
  <si>
    <t>Thu Jun 04 12:39:32 PDT 2009</t>
  </si>
  <si>
    <t xml:space="preserve">I'm losing weight </t>
  </si>
  <si>
    <t>ohheysusieb</t>
  </si>
  <si>
    <t xml:space="preserve">Working the Coldplay concert at riverbend! Then shopping for a new flat iron cause mine died today </t>
  </si>
  <si>
    <t>Thu Jun 04 12:39:34 PDT 2009</t>
  </si>
  <si>
    <t xml:space="preserve">I don't like seeing teddy in pain. </t>
  </si>
  <si>
    <t>@muselive *cries* i like many other muse fans have no access to money  but the next time! I will next time! yes!</t>
  </si>
  <si>
    <t>ReinaDeTuVida</t>
  </si>
  <si>
    <t xml:space="preserve">@iamdiddy link isnt working </t>
  </si>
  <si>
    <t xml:space="preserve">@edisonneil haha I was in class that's why! and I had to do my work so I didn't get to actually look at it </t>
  </si>
  <si>
    <t>Thu Jun 04 12:39:35 PDT 2009</t>
  </si>
  <si>
    <t>ThomasQ</t>
  </si>
  <si>
    <t xml:space="preserve">@notraquel I don't even want to sell them but my foot grew to a size 10 and they don't fit </t>
  </si>
  <si>
    <t>shawnab6</t>
  </si>
  <si>
    <t xml:space="preserve">so my last tweet was me complaining about my right knee.. well I just slammed that same knee onto the concrete floor of the garage. OW!!! </t>
  </si>
  <si>
    <t>pullyourpantsup</t>
  </si>
  <si>
    <t xml:space="preserve">I just bit really hard on my fork </t>
  </si>
  <si>
    <t>Thu Jun 04 12:39:36 PDT 2009</t>
  </si>
  <si>
    <t>coolascheese</t>
  </si>
  <si>
    <t xml:space="preserve">Big brother is staring soon. I don't want to watch, because I'll find someone to hate and then I wont be able to stop until they're gone </t>
  </si>
  <si>
    <t>Thu Jun 04 12:39:37 PDT 2009</t>
  </si>
  <si>
    <t>ScaryBilly</t>
  </si>
  <si>
    <t xml:space="preserve">Alas, twas not to be ... </t>
  </si>
  <si>
    <t>Aymz_x</t>
  </si>
  <si>
    <t>@Nany710 i only have a crappy camera tho!!  can i see some of your photographs please? =]</t>
  </si>
  <si>
    <t>Thu Jun 04 12:39:38 PDT 2009</t>
  </si>
  <si>
    <t>Thu Jun 04 12:39:40 PDT 2009</t>
  </si>
  <si>
    <t xml:space="preserve">@xRozeex why not snakebites did it get infected? </t>
  </si>
  <si>
    <t>Thu Jun 04 12:39:41 PDT 2009</t>
  </si>
  <si>
    <t>@TraceyHewins i think i gotta go.  i'm really gunna miss you but i'll be on all day and all night tomorrow, I LOVEYOU</t>
  </si>
  <si>
    <t>Thu Jun 04 12:39:45 PDT 2009</t>
  </si>
  <si>
    <t>mrryles</t>
  </si>
  <si>
    <t xml:space="preserve">didn't get fuel from gamefly today, my day has lost all meaning </t>
  </si>
  <si>
    <t>Thu Jun 04 12:39:48 PDT 2009</t>
  </si>
  <si>
    <t xml:space="preserve">I don't understand why some people are so darn confusing </t>
  </si>
  <si>
    <t>Thu Jun 04 12:39:49 PDT 2009</t>
  </si>
  <si>
    <t>FeatherLK</t>
  </si>
  <si>
    <t xml:space="preserve">I have to call Qwest &amp;amp; Direct TV today and I am really not looking forward to spending 10 hours on hold </t>
  </si>
  <si>
    <t>Thu Jun 04 12:39:50 PDT 2009</t>
  </si>
  <si>
    <t xml:space="preserve">Need to update my website &amp;amp; blog. Must find the time. Off to beach. Too bad I don't have a laptop. Work n' play - found it but no luck </t>
  </si>
  <si>
    <t>da_gryphon</t>
  </si>
  <si>
    <t xml:space="preserve">too many emails coming in... back to work now </t>
  </si>
  <si>
    <t>lilythekid</t>
  </si>
  <si>
    <t xml:space="preserve">@SDKG Is the helmet too big or small?  I'm in the market for a new helmet but can't remember what size I wear </t>
  </si>
  <si>
    <t>Thu Jun 04 12:39:51 PDT 2009</t>
  </si>
  <si>
    <t>dukanva</t>
  </si>
  <si>
    <t xml:space="preserve">@Sofia_Alexandra Darn you, now I do too! Want... </t>
  </si>
  <si>
    <t>Thu Jun 04 12:39:52 PDT 2009</t>
  </si>
  <si>
    <t>AimeJade</t>
  </si>
  <si>
    <t xml:space="preserve">My daughter is sooooo lame at sharing crisps.....!!!!oh well at least thats less in my belly </t>
  </si>
  <si>
    <t>Thu Jun 04 12:39:54 PDT 2009</t>
  </si>
  <si>
    <t xml:space="preserve">@simplyemily where did you see him at? i miss him too </t>
  </si>
  <si>
    <t>Thu Jun 04 12:39:55 PDT 2009</t>
  </si>
  <si>
    <t>xrachyrockstar1</t>
  </si>
  <si>
    <t xml:space="preserve">Reading &amp;quot;The Book Thief&amp;quot; for summer reading..gaaaaaaay. </t>
  </si>
  <si>
    <t xml:space="preserve">my browser says that YouTube is not here anymore for a little while </t>
  </si>
  <si>
    <t>Thu Jun 04 12:39:56 PDT 2009</t>
  </si>
  <si>
    <t xml:space="preserve">Whoa. Don't know why my neck and shoulders are so dang sore this morning </t>
  </si>
  <si>
    <t>Thu Jun 04 12:39:57 PDT 2009</t>
  </si>
  <si>
    <t>MishkaOttawa</t>
  </si>
  <si>
    <t>@durhamregionbby btw, I'm ashamed to admit I cannot tell who that is in your picture   I'm going to guess Alice based on clothing and age</t>
  </si>
  <si>
    <t>Thu Jun 04 12:39:58 PDT 2009</t>
  </si>
  <si>
    <t xml:space="preserve">@JudeHunt the problem is I'm always lovely and I just get bullied about my pancreas </t>
  </si>
  <si>
    <t>Thu Jun 04 12:39:59 PDT 2009</t>
  </si>
  <si>
    <t>brttnyang</t>
  </si>
  <si>
    <t xml:space="preserve">just got ice cream with @guindo16 and michael vogt. the chickens tried to kill us. no sign of the conjunctivitis cat </t>
  </si>
  <si>
    <t xml:space="preserve">My iPod headphones are dying and i dont have money for new ones </t>
  </si>
  <si>
    <t>Thu Jun 04 12:40:00 PDT 2009</t>
  </si>
  <si>
    <t>LadyBenji</t>
  </si>
  <si>
    <t xml:space="preserve">Then I realized it was a Caribbean artist who sampled Chub Rock. I was a little disappointed... </t>
  </si>
  <si>
    <t>Thu Jun 04 12:40:02 PDT 2009</t>
  </si>
  <si>
    <t xml:space="preserve">Doubleshift today. Why did I say yes. </t>
  </si>
  <si>
    <t>kmhgrl</t>
  </si>
  <si>
    <t>@andtheafterglow  THEY ARENT SHOWING IT HERE  you should go just for me!!</t>
  </si>
  <si>
    <t>Thu Jun 04 12:40:03 PDT 2009</t>
  </si>
  <si>
    <t>OhMissMary</t>
  </si>
  <si>
    <t xml:space="preserve">RIP David Carradine. Sad day </t>
  </si>
  <si>
    <t>Thu Jun 04 12:40:04 PDT 2009</t>
  </si>
  <si>
    <t>allisonmarieee</t>
  </si>
  <si>
    <t xml:space="preserve">There is a baby fox across the street. He is scaring Sabrina </t>
  </si>
  <si>
    <t>Thu Jun 04 12:40:06 PDT 2009</t>
  </si>
  <si>
    <t xml:space="preserve">day one without my blackberry: i can't handle it anymore </t>
  </si>
  <si>
    <t>Thu Jun 04 12:40:14 PDT 2009</t>
  </si>
  <si>
    <t>DREAMADVENTURES</t>
  </si>
  <si>
    <t>@OliviaWilder I tried DM U but see Ur no longer following?  Have a fantastic afternoon and evening.</t>
  </si>
  <si>
    <t xml:space="preserve">@queenie624: its just been one of those days... I'm over it. </t>
  </si>
  <si>
    <t>xxDani</t>
  </si>
  <si>
    <t xml:space="preserve">im so tired. and i dont feel good. and i just want to sleep for the rest of the day but i cant cause i have senior night. </t>
  </si>
  <si>
    <t>Thu Jun 04 12:40:15 PDT 2009</t>
  </si>
  <si>
    <t xml:space="preserve">just remembered how much i will miss john when he goes to UBC. it's fine if he's less than an hour away, but ACROSS THE COUNTRY? </t>
  </si>
  <si>
    <t xml:space="preserve">This sports bra hurts my neck </t>
  </si>
  <si>
    <t>Thu Jun 04 12:40:16 PDT 2009</t>
  </si>
  <si>
    <t>moviefreakjps11</t>
  </si>
  <si>
    <t xml:space="preserve">is mourning David Carradine... </t>
  </si>
  <si>
    <t>Skinnylove_team</t>
  </si>
  <si>
    <t>OMG im rather board! havnt written in a long time but iv just had nothing comming to me!! sad  x</t>
  </si>
  <si>
    <t>loosiew</t>
  </si>
  <si>
    <t>my last easter egg (y) well  but chocolate xD (thanks vicky) &amp;lt;3 http://tinyurl.com/qaw8q6</t>
  </si>
  <si>
    <t>Thu Jun 04 12:40:19 PDT 2009</t>
  </si>
  <si>
    <t>braydensmom111</t>
  </si>
  <si>
    <t>looking for a job....i still dont have any idea what i wanna do  i need some money now!!!!!!</t>
  </si>
  <si>
    <t>Thu Jun 04 12:40:21 PDT 2009</t>
  </si>
  <si>
    <t xml:space="preserve">@AAA_Amerah aw. That sucks, Am. </t>
  </si>
  <si>
    <t>Thu Jun 04 12:40:22 PDT 2009</t>
  </si>
  <si>
    <t>ramdaddy</t>
  </si>
  <si>
    <t>just found out that the Manchester Orchestra concert tonight is sold out  since when does shows at The Social sell out?</t>
  </si>
  <si>
    <t>Thu Jun 04 12:40:23 PDT 2009</t>
  </si>
  <si>
    <t>martina_n88</t>
  </si>
  <si>
    <t xml:space="preserve">I am a coffeeholic </t>
  </si>
  <si>
    <t>Thu Jun 04 12:40:25 PDT 2009</t>
  </si>
  <si>
    <t>ASTROGaming</t>
  </si>
  <si>
    <t>5. That being said...Activisions DJ hero looks like a winner (we missed the launch part  )...so does Beatles Rockband.</t>
  </si>
  <si>
    <t>Thu Jun 04 12:40:26 PDT 2009</t>
  </si>
  <si>
    <t>ryanbooker74</t>
  </si>
  <si>
    <t xml:space="preserve">Its 3am in the morning and i can't sleep. I don't like Jet lag </t>
  </si>
  <si>
    <t>Thu Jun 04 12:40:28 PDT 2009</t>
  </si>
  <si>
    <t xml:space="preserve">@fuzzypigz Thank you, pigs! The site won't let me vote and that makes Pecan sad. </t>
  </si>
  <si>
    <t>dluciana</t>
  </si>
  <si>
    <t xml:space="preserve">@backstreetboys I'm already there...I'm following u every where...I don't know what to do... you don't even say &amp;quot;HI&amp;quot; for me?!?! </t>
  </si>
  <si>
    <t>Thu Jun 04 12:40:29 PDT 2009</t>
  </si>
  <si>
    <t>iflyjames321</t>
  </si>
  <si>
    <t xml:space="preserve">I MISS YOU! Come back to me. </t>
  </si>
  <si>
    <t>Thu Jun 04 12:40:30 PDT 2009</t>
  </si>
  <si>
    <t xml:space="preserve">@djpillsd aaawwww who? </t>
  </si>
  <si>
    <t>Thu Jun 04 12:40:31 PDT 2009</t>
  </si>
  <si>
    <t>JimboWoodIII</t>
  </si>
  <si>
    <t xml:space="preserve">is can't leave NASA cause of storm </t>
  </si>
  <si>
    <t>Thu Jun 04 12:40:32 PDT 2009</t>
  </si>
  <si>
    <t>christinadevito</t>
  </si>
  <si>
    <t xml:space="preserve">back to work, no squash blossoms </t>
  </si>
  <si>
    <t>Thu Jun 04 12:40:36 PDT 2009</t>
  </si>
  <si>
    <t>hauntedmansion1</t>
  </si>
  <si>
    <t xml:space="preserve">My ex wrote me about my box. Got a kinda apology too. Every time I see his name I feel like I want to die </t>
  </si>
  <si>
    <t>Thu Jun 04 12:40:37 PDT 2009</t>
  </si>
  <si>
    <t>Sonjj0</t>
  </si>
  <si>
    <t>&amp;quot;I don't listen to you much.&amp;quot; Thanks Sam. B*tch .... @VinDel13 I was driving today but I didn't see you running  Sorry</t>
  </si>
  <si>
    <t xml:space="preserve">@pfspleen yeah, you're prob near the mark </t>
  </si>
  <si>
    <t xml:space="preserve">todays the day </t>
  </si>
  <si>
    <t>Thu Jun 04 12:40:38 PDT 2009</t>
  </si>
  <si>
    <t xml:space="preserve">@x_Maxine_x aha thought soo </t>
  </si>
  <si>
    <t>xJane</t>
  </si>
  <si>
    <t xml:space="preserve">@johnremy sry, @factlets, but I didn't have enough char to say that </t>
  </si>
  <si>
    <t>Thu Jun 04 12:40:39 PDT 2009</t>
  </si>
  <si>
    <t>@UrSunSET my tweets r gettin cut off cuz I'm gettin on here  dag....</t>
  </si>
  <si>
    <t>Thu Jun 04 12:40:40 PDT 2009</t>
  </si>
  <si>
    <t>orangehorizons</t>
  </si>
  <si>
    <t>@pantherrh: The code's still here, but I haven't really worked on it.  After finals I'll clean it up and give you a copy.</t>
  </si>
  <si>
    <t>Thu Jun 04 12:46:25 PDT 2009</t>
  </si>
  <si>
    <t xml:space="preserve">Revision is the devil </t>
  </si>
  <si>
    <t>Yoshi5000</t>
  </si>
  <si>
    <t>@youtube: OH NO! &amp;quot;The server encountered a temporary error and could not complete your request.&amp;quot; no, no , nooooo #youtube!!!  *sad*</t>
  </si>
  <si>
    <t xml:space="preserve">@BUTTERFLYWHEEL can't, gotta keep up puppy support payments yanno </t>
  </si>
  <si>
    <t>TimDTim</t>
  </si>
  <si>
    <t>@JoelMadden ah Sorry Joel ! i cudn't be a part of ur twitter party last night  Make another on 200K followers n i'll surely be there ! ;)</t>
  </si>
  <si>
    <t>JFemme</t>
  </si>
  <si>
    <t xml:space="preserve">RIP David Carradine -- I remember religiously watching Kung Fu with my family  when I was a kid </t>
  </si>
  <si>
    <t>Thu Jun 04 12:46:27 PDT 2009</t>
  </si>
  <si>
    <t xml:space="preserve">man stupid myspace is not lettin me log in...2day is not my day </t>
  </si>
  <si>
    <t>Thu Jun 04 12:46:28 PDT 2009</t>
  </si>
  <si>
    <t>Kyttin</t>
  </si>
  <si>
    <t xml:space="preserve">....RIP Mr David Carradine.... </t>
  </si>
  <si>
    <t>Thu Jun 04 12:46:29 PDT 2009</t>
  </si>
  <si>
    <t>jcosta4242</t>
  </si>
  <si>
    <t xml:space="preserve">Back on I-35, didnt find a texas boyfriend at UT, </t>
  </si>
  <si>
    <t>Hopkins misses his mommy  http://apps.facebook.com/dogbook/profile/view/1343182</t>
  </si>
  <si>
    <t>Thu Jun 04 12:46:31 PDT 2009</t>
  </si>
  <si>
    <t xml:space="preserve">Anyone else having a problem with youtube? My brother's driving me mad </t>
  </si>
  <si>
    <t>Thu Jun 04 12:46:32 PDT 2009</t>
  </si>
  <si>
    <t xml:space="preserve">I just hope that Brutal Legend gets released on time </t>
  </si>
  <si>
    <t>Thu Jun 04 12:46:34 PDT 2009</t>
  </si>
  <si>
    <t>TheresaLarsen</t>
  </si>
  <si>
    <t xml:space="preserve">the retainer is still in tact (except for the part that is sticking out &amp;amp; poking my tongue)..... </t>
  </si>
  <si>
    <t>Thu Jun 04 12:46:35 PDT 2009</t>
  </si>
  <si>
    <t>SashaWhitt</t>
  </si>
  <si>
    <t xml:space="preserve">12 hours ER Clinicals tomorrow </t>
  </si>
  <si>
    <t>Thu Jun 04 12:46:36 PDT 2009</t>
  </si>
  <si>
    <t>Elin_Its_Me</t>
  </si>
  <si>
    <t xml:space="preserve">@MandyyJirouxx ItÂ´s a raining day in Sweden </t>
  </si>
  <si>
    <t>Thu Jun 04 12:46:37 PDT 2009</t>
  </si>
  <si>
    <t xml:space="preserve">is seriously jealous of  @starjosh atm </t>
  </si>
  <si>
    <t>Thu Jun 04 12:46:39 PDT 2009</t>
  </si>
  <si>
    <t xml:space="preserve">@Patti0713 Nothing much actually. Only the sad news about David Carradine </t>
  </si>
  <si>
    <t>Thu Jun 04 12:46:40 PDT 2009</t>
  </si>
  <si>
    <t xml:space="preserve">@google told me you that @youtube is having a server error.  Poor youtube. I'll try again in 30seconds like you said to. </t>
  </si>
  <si>
    <t>Thu Jun 04 12:46:42 PDT 2009</t>
  </si>
  <si>
    <t>citystar9</t>
  </si>
  <si>
    <t xml:space="preserve">@ChiitownKar btw my throat is killing me!!! i sound ike a dude... </t>
  </si>
  <si>
    <t>xxxuh</t>
  </si>
  <si>
    <t>@ladysov http://twitpic.com/6h7x3 - OMG u`r soooooooooooo beautiful  if i were in ur shoes i`ll certanlly came to brazil !!!</t>
  </si>
  <si>
    <t>coraemon</t>
  </si>
  <si>
    <t xml:space="preserve">Oh, and RIP David Carradine. </t>
  </si>
  <si>
    <t>Thu Jun 04 12:46:43 PDT 2009</t>
  </si>
  <si>
    <t>coasterswim</t>
  </si>
  <si>
    <t xml:space="preserve">YouTube won't load </t>
  </si>
  <si>
    <t xml:space="preserve">I'm so hoping for a better day... </t>
  </si>
  <si>
    <t xml:space="preserve">@elleniqua that's so sadddd </t>
  </si>
  <si>
    <t>Thu Jun 04 12:46:44 PDT 2009</t>
  </si>
  <si>
    <t>i jus wanna go back to workin at the club  sigh memories</t>
  </si>
  <si>
    <t>@NokkonWud You'd have felt so sad earlier. I saw a copy of The Bourne Identity being thrown out at Blockbuster  Throwing out DVDs is wrong</t>
  </si>
  <si>
    <t>WeronikaKluba</t>
  </si>
  <si>
    <t>Thu Jun 04 12:46:46 PDT 2009</t>
  </si>
  <si>
    <t>soccertina1616</t>
  </si>
  <si>
    <t xml:space="preserve">sooo bored dont want to go to soccer tonite </t>
  </si>
  <si>
    <t>Thu Jun 04 12:46:47 PDT 2009</t>
  </si>
  <si>
    <t>cherrydumas</t>
  </si>
  <si>
    <t xml:space="preserve">health getting me down. not just the diabetes. seems every month something new crops up. feel so much much older than my physical age. </t>
  </si>
  <si>
    <t>Thu Jun 04 12:46:49 PDT 2009</t>
  </si>
  <si>
    <t>SanGiusepparo</t>
  </si>
  <si>
    <t>Found my 30SecondsToMars.  It's virtual, but it *will* do.  Still no Muse   Couches &amp;amp; Bellybuttons have nothing on me, for losing stuff</t>
  </si>
  <si>
    <t>Thu Jun 04 12:46:50 PDT 2009</t>
  </si>
  <si>
    <t xml:space="preserve">@hughmurrell youtube is screwing up like crazy lately they have slashed my views again aswell </t>
  </si>
  <si>
    <t>Thu Jun 04 12:46:51 PDT 2009</t>
  </si>
  <si>
    <t>fruitycaro</t>
  </si>
  <si>
    <t>tommorow chemistry test  too bad...</t>
  </si>
  <si>
    <t>Thu Jun 04 12:46:53 PDT 2009</t>
  </si>
  <si>
    <t xml:space="preserve">I forgot the cream cheese to go with my hot cheetos </t>
  </si>
  <si>
    <t>itsprincessS</t>
  </si>
  <si>
    <t>i so don't know what do say tomorrow...  help me!! who knows a lot about instruments?!</t>
  </si>
  <si>
    <t>Thu Jun 04 12:46:56 PDT 2009</t>
  </si>
  <si>
    <t xml:space="preserve">@jarrodtht it makes me, very, very sad, that you always forget to play in Florida. </t>
  </si>
  <si>
    <t>Thu Jun 04 12:46:57 PDT 2009</t>
  </si>
  <si>
    <t>kitteh_cheeks</t>
  </si>
  <si>
    <t>@NoTime4YourCrap I wanna see the first make of Ben-Hur, but 150 horses died so maybe i'll skip that.  My myspace has lots of films i like!</t>
  </si>
  <si>
    <t xml:space="preserve">@gendress yeah. i know that, and i understand they're doing all their analytics.. but it sux </t>
  </si>
  <si>
    <t>Thu Jun 04 12:46:58 PDT 2009</t>
  </si>
  <si>
    <t>Spidee5</t>
  </si>
  <si>
    <t xml:space="preserve"> i just wanna cry... I have so much work 2 do </t>
  </si>
  <si>
    <t>Thu Jun 04 12:46:59 PDT 2009</t>
  </si>
  <si>
    <t>stargazerlilyz</t>
  </si>
  <si>
    <t xml:space="preserve">Sad face. All my pictures are too big for twitter. </t>
  </si>
  <si>
    <t>Thu Jun 04 12:47:02 PDT 2009</t>
  </si>
  <si>
    <t>Cmess101x</t>
  </si>
  <si>
    <t>@brdlyleon yeah I have sats Saturday too  but I'm just trying to study</t>
  </si>
  <si>
    <t>Thu Jun 04 12:47:03 PDT 2009</t>
  </si>
  <si>
    <t>ramiro1221</t>
  </si>
  <si>
    <t xml:space="preserve">My internet doesn't work </t>
  </si>
  <si>
    <t>BlaKHout</t>
  </si>
  <si>
    <t xml:space="preserve">That dude from the St. Lunatics died...thats messed up. And Kung Fu... </t>
  </si>
  <si>
    <t>Thu Jun 04 12:47:04 PDT 2009</t>
  </si>
  <si>
    <t xml:space="preserve">Wondering why the home office create their pdfs in two columns. It's impossible to c&amp;amp;p properly in evince </t>
  </si>
  <si>
    <t>Thu Jun 04 12:47:06 PDT 2009</t>
  </si>
  <si>
    <t>MeLaTi_JeN</t>
  </si>
  <si>
    <t xml:space="preserve">@uyensday boo, no time to spare anyways, have to get back to the office....starving! </t>
  </si>
  <si>
    <t>Renata099</t>
  </si>
  <si>
    <t xml:space="preserve">goodnight, David Carradine.  i never got to grab the pebble from your hand.  </t>
  </si>
  <si>
    <t>Thu Jun 04 12:47:07 PDT 2009</t>
  </si>
  <si>
    <t xml:space="preserve">@lemziipie 'Cause I'm not there </t>
  </si>
  <si>
    <t>Thu Jun 04 12:47:09 PDT 2009</t>
  </si>
  <si>
    <t>HeatherLucier</t>
  </si>
  <si>
    <t xml:space="preserve">it is raining like woah! my pants are wet </t>
  </si>
  <si>
    <t>_arlene2</t>
  </si>
  <si>
    <t xml:space="preserve">@chadmichaelward I would wish I could.  </t>
  </si>
  <si>
    <t xml:space="preserve">Sooo frusterated! Why did I skip last nights class when i should have skipped it TONIGHT! I hate walking on campus in the rain </t>
  </si>
  <si>
    <t>Thu Jun 04 12:47:10 PDT 2009</t>
  </si>
  <si>
    <t>calamity_d</t>
  </si>
  <si>
    <t xml:space="preserve">missing @rissthefirst and @teresabqe </t>
  </si>
  <si>
    <t>CraigC</t>
  </si>
  <si>
    <t xml:space="preserve">crap, this eazy-e album is chopped and screwed and lame. </t>
  </si>
  <si>
    <t>Thu Jun 04 12:47:12 PDT 2009</t>
  </si>
  <si>
    <t>tweetermass</t>
  </si>
  <si>
    <t xml:space="preserve">@RacingHippo Yes, the curse of &amp;quot;I know you're on holiday, but...&amp;quot; </t>
  </si>
  <si>
    <t>shallude</t>
  </si>
  <si>
    <t xml:space="preserve">why isin't youtube working??? </t>
  </si>
  <si>
    <t>Thu Jun 04 12:47:13 PDT 2009</t>
  </si>
  <si>
    <t>BulletProofIdea</t>
  </si>
  <si>
    <t xml:space="preserve">Gutted that Roberto Martinez is leaving us. After all he said about players leaving for greed - what does he do? Goes to Wigan! FFS! </t>
  </si>
  <si>
    <t>Thu Jun 04 12:47:14 PDT 2009</t>
  </si>
  <si>
    <t xml:space="preserve">Very sneezy today, and my throat just started aching a little. Hope I'm not coming down with my sister's cold. </t>
  </si>
  <si>
    <t>Thu Jun 04 12:47:16 PDT 2009</t>
  </si>
  <si>
    <t xml:space="preserve">I thought i would be so happy to leave high school. But its just starting to hit me. Im gonna be so sad! </t>
  </si>
  <si>
    <t>QueenAhliya</t>
  </si>
  <si>
    <t xml:space="preserve">i dont want children. i dont want children. i really dont want children... but i have to have them anyway cuz danny want them   </t>
  </si>
  <si>
    <t>Thu Jun 04 12:47:17 PDT 2009</t>
  </si>
  <si>
    <t xml:space="preserve">I made it to the kitchen and made a cup of tea...but forgot the biscuits. period pain=hellllllll. </t>
  </si>
  <si>
    <t>sirielia</t>
  </si>
  <si>
    <t>RIP David Carradine (Bill from Kill Bill and so many other movies). Such a sad way to g.  http://tinyurl.com/pnau5f</t>
  </si>
  <si>
    <t>Thu Jun 04 12:47:19 PDT 2009</t>
  </si>
  <si>
    <t>hopefulchris</t>
  </si>
  <si>
    <t>is about to withdraw all his investment  Desperate time calls for desperate measure. No choice. http://plurk.com/p/yh22y</t>
  </si>
  <si>
    <t>Thu Jun 04 12:47:20 PDT 2009</t>
  </si>
  <si>
    <t>Leighferickson</t>
  </si>
  <si>
    <t>@pandasqueak ughh me too  i found out in computer apps and my heart broke.</t>
  </si>
  <si>
    <t>slimgoodness_34</t>
  </si>
  <si>
    <t xml:space="preserve">@MarcJos in the same mood today </t>
  </si>
  <si>
    <t>LADYMUNCHIE</t>
  </si>
  <si>
    <t xml:space="preserve">&amp;quot; ah rhyno.. Any wey yuh dis we ah to fine yuh&amp;quot;...... Smh fri is gonna be live!!!! To bad I'm gonna miss it.... </t>
  </si>
  <si>
    <t>Thu Jun 04 12:47:21 PDT 2009</t>
  </si>
  <si>
    <t xml:space="preserve">@kidcrayola well, that's just not promising as i have to set up a new UK account soon. </t>
  </si>
  <si>
    <t xml:space="preserve">YouTube is half-dead </t>
  </si>
  <si>
    <t>rowi</t>
  </si>
  <si>
    <t xml:space="preserve">meine DuRÃ¶hre ist kaputt :&amp;quot;An error occurred, please try again later.&amp;quot; </t>
  </si>
  <si>
    <t>Thu Jun 04 12:47:24 PDT 2009</t>
  </si>
  <si>
    <t>suchita2</t>
  </si>
  <si>
    <t xml:space="preserve">NKOTB show tonite! Wish I was going </t>
  </si>
  <si>
    <t>Emily_J123</t>
  </si>
  <si>
    <t xml:space="preserve">Im so stuck, I need to sing a song for my concert, my one i wont is the climb but girls have sung it, so now im stuck and need help .   </t>
  </si>
  <si>
    <t>Thu Jun 04 12:47:26 PDT 2009</t>
  </si>
  <si>
    <t>tiffscott</t>
  </si>
  <si>
    <t>@edscott79 I'm sorry!!!! Long day  I love you sister!!</t>
  </si>
  <si>
    <t>Thu Jun 04 12:47:28 PDT 2009</t>
  </si>
  <si>
    <t>@acidnation stop angryfacing me  you shoulda just bought pot noodles</t>
  </si>
  <si>
    <t>paigefails</t>
  </si>
  <si>
    <t xml:space="preserve">@SushiGotEaten - WHAT? REMOVED IT FROM TV? SERIOUSLY? </t>
  </si>
  <si>
    <t>Thu Jun 04 12:59:09 PDT 2009</t>
  </si>
  <si>
    <t xml:space="preserve">@janie2305 @janie2305 I know!!! DOI i miss it </t>
  </si>
  <si>
    <t xml:space="preserve">@allshallfade That sucks </t>
  </si>
  <si>
    <t>tawny830</t>
  </si>
  <si>
    <t>Lake show!!!!!!! Work at 6... Going away shindig for mc  yay thursday</t>
  </si>
  <si>
    <t>Thu Jun 04 12:59:11 PDT 2009</t>
  </si>
  <si>
    <t>nikmagick</t>
  </si>
  <si>
    <t xml:space="preserve">Can't seem to be getting my pickin' right on the banjo tonight </t>
  </si>
  <si>
    <t>Thu Jun 04 12:59:13 PDT 2009</t>
  </si>
  <si>
    <t>Great.  Son has strep throat.  Poor kid.   I will be repeating, &amp;quot;I will NOT get sick.&amp;quot; for the next 3 days....</t>
  </si>
  <si>
    <t>Photo: bryanwashere: I canâ€™t wait to see this! Why is not out over here yet lol  http://tumblr.com/xcb1ya4tw</t>
  </si>
  <si>
    <t>Thu Jun 04 12:59:14 PDT 2009</t>
  </si>
  <si>
    <t xml:space="preserve">@AdrienneSimone iunno, my freaking stomach is freaking out! </t>
  </si>
  <si>
    <t>Thu Jun 04 12:59:15 PDT 2009</t>
  </si>
  <si>
    <t>really really wish I had studied for maths  to drop to pass or not to drop to pass??</t>
  </si>
  <si>
    <t>Thu Jun 04 12:59:18 PDT 2009</t>
  </si>
  <si>
    <t>jenifernyc1</t>
  </si>
  <si>
    <t xml:space="preserve">@Digitalzia Sounds like a nice way to unwind. BTW, enjoy Lipstick Jungle but don't get too attached! No more new seasons. </t>
  </si>
  <si>
    <t>Thu Jun 04 12:59:19 PDT 2009</t>
  </si>
  <si>
    <t>CBGarz</t>
  </si>
  <si>
    <t xml:space="preserve">@0mie Don't like how the enter button/arrow key no longer updates posts </t>
  </si>
  <si>
    <t>AnnetteDesigns</t>
  </si>
  <si>
    <t xml:space="preserve">Just tried to win Roots tic, but failed. </t>
  </si>
  <si>
    <t>Thu Jun 04 12:59:21 PDT 2009</t>
  </si>
  <si>
    <t xml:space="preserve">@Renee_Saavedra on her website i think n mileyworld i kno shes comin 2 NC but not close 2 me 2hrs from where i am n i wont be able 2 go </t>
  </si>
  <si>
    <t>Thu Jun 04 12:59:22 PDT 2009</t>
  </si>
  <si>
    <t>eight2002</t>
  </si>
  <si>
    <t xml:space="preserve">@KickingBuckets paul has a huge yin. Like a baby's arm </t>
  </si>
  <si>
    <t xml:space="preserve">i miss the times we almost shared..whoever said its impossible to miss what you never had, never almost had you... </t>
  </si>
  <si>
    <t>kate_butler</t>
  </si>
  <si>
    <t xml:space="preserve">how odd. felt strangely emotional casting my vote. maybe it was seeing  #BNPbastards atop the ballot paper. </t>
  </si>
  <si>
    <t>Thu Jun 04 12:59:24 PDT 2009</t>
  </si>
  <si>
    <t>TheFords</t>
  </si>
  <si>
    <t xml:space="preserve">thank god it's friday tomorrow. shame i can't scrap it and get straight to the weekend to catch up on my zzzzzzzzzzzzzzzzzz </t>
  </si>
  <si>
    <t>Thu Jun 04 12:59:26 PDT 2009</t>
  </si>
  <si>
    <t>Apparently its going to rain the entire time we're in Wyoming   Oh well, time to start packing.</t>
  </si>
  <si>
    <t>Thu Jun 04 12:59:30 PDT 2009</t>
  </si>
  <si>
    <t>Scotch_16</t>
  </si>
  <si>
    <t xml:space="preserve">I'm here, there, and everywhere today... </t>
  </si>
  <si>
    <t>Thu Jun 04 12:59:31 PDT 2009</t>
  </si>
  <si>
    <t>girlyjoss</t>
  </si>
  <si>
    <t xml:space="preserve">Feel like I'm jetlagged, but I haven't even gotten off the ground </t>
  </si>
  <si>
    <t>Thu Jun 04 12:59:32 PDT 2009</t>
  </si>
  <si>
    <t>daynapants</t>
  </si>
  <si>
    <t>tcmillerhouston</t>
  </si>
  <si>
    <t xml:space="preserve">They broke ground across the street... and prepping the lot next to it as well </t>
  </si>
  <si>
    <t>Thu Jun 04 12:59:35 PDT 2009</t>
  </si>
  <si>
    <t>dollyblowflake</t>
  </si>
  <si>
    <t xml:space="preserve">@Monty_ LOL AWWWWWWWWWWW u'd be missed! </t>
  </si>
  <si>
    <t xml:space="preserve">@emmy_butterfly: *snif* *snif* ima b lonesome </t>
  </si>
  <si>
    <t>Thu Jun 04 12:59:37 PDT 2009</t>
  </si>
  <si>
    <t xml:space="preserve">@aeroplanetarium I SAW THAT COMING.     but i am lazy </t>
  </si>
  <si>
    <t>super_muffy</t>
  </si>
  <si>
    <t xml:space="preserve">Mom just told me I have to get shots on Saturday </t>
  </si>
  <si>
    <t>Thu Jun 04 12:59:38 PDT 2009</t>
  </si>
  <si>
    <t>iLobbyist</t>
  </si>
  <si>
    <t xml:space="preserve">#Twitter confessions - I fell in love when I was 19. I treated he badly and I have been paying for it for 20 years </t>
  </si>
  <si>
    <t>the__director</t>
  </si>
  <si>
    <t xml:space="preserve">@tomguilmette NP, I have the 200a and I didn't see it on the list, I'm assuming I'll have to upgrade the firmware, that scares me. </t>
  </si>
  <si>
    <t>Thu Jun 04 12:59:40 PDT 2009</t>
  </si>
  <si>
    <t>@tommcfly xool you gonna miss big brother !!  get yo ass back here dude ! Xxxxxx</t>
  </si>
  <si>
    <t>Thu Jun 04 12:59:42 PDT 2009</t>
  </si>
  <si>
    <t xml:space="preserve">@shadfresh That video never happend!!! </t>
  </si>
  <si>
    <t>Thu Jun 04 12:59:45 PDT 2009</t>
  </si>
  <si>
    <t>CHR1SwasHERE</t>
  </si>
  <si>
    <t>sad face  i miss someone</t>
  </si>
  <si>
    <t>Thu Jun 04 12:59:46 PDT 2009</t>
  </si>
  <si>
    <t>@pbnjellybean awww  that's sad *huggles*</t>
  </si>
  <si>
    <t>Thu Jun 04 12:59:47 PDT 2009</t>
  </si>
  <si>
    <t xml:space="preserve">@HuntingJake Can I join the party, PLEASE? </t>
  </si>
  <si>
    <t>Thu Jun 04 12:59:48 PDT 2009</t>
  </si>
  <si>
    <t xml:space="preserve">I need to run today after work - the house mikey and I were looking at has 6 bids and we can't keep up. </t>
  </si>
  <si>
    <t>Thu Jun 04 12:59:50 PDT 2009</t>
  </si>
  <si>
    <t xml:space="preserve">soooooooooooo tired...today is never ending and it started out so fast...i hate when that happends </t>
  </si>
  <si>
    <t xml:space="preserve">@redgreenblue That makes two of us. </t>
  </si>
  <si>
    <t>Thu Jun 04 12:59:51 PDT 2009</t>
  </si>
  <si>
    <t>I really want some Illamasqua eyeshadows and blushes  now</t>
  </si>
  <si>
    <t>Thu Jun 04 12:59:53 PDT 2009</t>
  </si>
  <si>
    <t>XtnzvSoulSearch</t>
  </si>
  <si>
    <t xml:space="preserve">Oh shucks! i'm so depressed. cant think of anything positive at all </t>
  </si>
  <si>
    <t>iLOVEtheTC</t>
  </si>
  <si>
    <t xml:space="preserve">wants to know why Nikki Reed wasn't at the MTV Movie Awards, I missed her </t>
  </si>
  <si>
    <t>Thu Jun 04 12:59:56 PDT 2009</t>
  </si>
  <si>
    <t>@Nuff55 not really, woke up feeling worse  xx how are u?</t>
  </si>
  <si>
    <t>ypforazzi</t>
  </si>
  <si>
    <t xml:space="preserve">*MISSING* &amp;lt;&amp;lt;&amp;lt;&amp;lt; go AWAY!!!!!! i have to stop looking @ pictures! it's not good ...  but i can't </t>
  </si>
  <si>
    <t>orchid8</t>
  </si>
  <si>
    <t xml:space="preserve">kind of in shock about david carradine. </t>
  </si>
  <si>
    <t>Thu Jun 04 12:59:59 PDT 2009</t>
  </si>
  <si>
    <t>at psychology class iÂ´m STARVING 2 DEATH i mean it  as sid says:-hi- designing our class tshirt</t>
  </si>
  <si>
    <t>Thu Jun 04 13:00:00 PDT 2009</t>
  </si>
  <si>
    <t>SheidendelaCruz</t>
  </si>
  <si>
    <t xml:space="preserve">Isa and I just found out a while ago that Bill of Kill Bill (David Carradine) is dead -- the report said he committed suicide in Bangkok </t>
  </si>
  <si>
    <t>Thu Jun 04 13:00:01 PDT 2009</t>
  </si>
  <si>
    <t>Kinda cold in my house. @BradAusrotas  It's okay. Are you online now?</t>
  </si>
  <si>
    <t>Thu Jun 04 13:00:04 PDT 2009</t>
  </si>
  <si>
    <t>freemanrob</t>
  </si>
  <si>
    <t>No pub tonight  not enough money.</t>
  </si>
  <si>
    <t>Thu Jun 04 13:00:06 PDT 2009</t>
  </si>
  <si>
    <t>arnehoppenstedt</t>
  </si>
  <si>
    <t xml:space="preserve">Cool, Twitter doesn't show me replies I get anymore...so be patient if I don't answer </t>
  </si>
  <si>
    <t>Thu Jun 04 13:00:07 PDT 2009</t>
  </si>
  <si>
    <t xml:space="preserve">@melissahathaway I am lost. Please help me find a good home. </t>
  </si>
  <si>
    <t>Thu Jun 04 13:00:08 PDT 2009</t>
  </si>
  <si>
    <t xml:space="preserve">And my D&amp;amp;T/Jim's run wasn't as great as I had hoped for </t>
  </si>
  <si>
    <t>@CaraKeithley ty, I got sick right after our tweetup on tuesday  booo</t>
  </si>
  <si>
    <t>Thu Jun 04 13:00:10 PDT 2009</t>
  </si>
  <si>
    <t>agobelle</t>
  </si>
  <si>
    <t xml:space="preserve">@MaryMedlock16 Miss you too. </t>
  </si>
  <si>
    <t>Thu Jun 04 13:00:12 PDT 2009</t>
  </si>
  <si>
    <t xml:space="preserve">What awful news About David Carradine.. hung himself! </t>
  </si>
  <si>
    <t>PrincezzPink</t>
  </si>
  <si>
    <t xml:space="preserve">really wants to go see &amp;quot;drag me to hell&amp;quot; tonight but has no one to go with </t>
  </si>
  <si>
    <t xml:space="preserve">@licokitty nawt answering xts or pic mssgs. </t>
  </si>
  <si>
    <t xml:space="preserve">NOOOOOOO big BROTHER IS BACK   </t>
  </si>
  <si>
    <t>Thu Jun 04 13:00:15 PDT 2009</t>
  </si>
  <si>
    <t>meghanxx</t>
  </si>
  <si>
    <t xml:space="preserve">I think I'm going to get a new twitter... mine is just all messed up. </t>
  </si>
  <si>
    <t>NicoleyMoley</t>
  </si>
  <si>
    <t xml:space="preserve">Crap I have to make a decision whether or not I want to apply for Medicine in the UK...and soonish </t>
  </si>
  <si>
    <t>1:00pm | came home early from school today due to sore throat and fatigue  I might get a fever soon thanks to stress and work. yay...</t>
  </si>
  <si>
    <t>Thu Jun 04 13:00:16 PDT 2009</t>
  </si>
  <si>
    <t xml:space="preserve">@nicola171281 me too. yeah its very strange watching and knowing that they are no longer together. very sad! </t>
  </si>
  <si>
    <t>winchester80</t>
  </si>
  <si>
    <t xml:space="preserve">@senor_oddball yeah I knew lastnight just didn't wanna redo everything </t>
  </si>
  <si>
    <t>Thu Jun 04 13:10:54 PDT 2009</t>
  </si>
  <si>
    <t>MindsetFlames</t>
  </si>
  <si>
    <t xml:space="preserve">Today is not a good day. </t>
  </si>
  <si>
    <t>Thu Jun 04 13:10:57 PDT 2009</t>
  </si>
  <si>
    <t>nbostic</t>
  </si>
  <si>
    <t xml:space="preserve">It was a good excuse to get out of the office for a while, too bad no one (not even the sales rep) showed up for my class </t>
  </si>
  <si>
    <t>Thu Jun 04 13:10:58 PDT 2009</t>
  </si>
  <si>
    <t>mattical69</t>
  </si>
  <si>
    <t xml:space="preserve">in shock about David Carradine's death (http://tinyurl.com/ocwmvj) &amp;amp; wondering what is the REAL truth in circumstances; life's so short </t>
  </si>
  <si>
    <t xml:space="preserve">@mileycyrus haha. i love raybands but i unfortunately  i dont have any. </t>
  </si>
  <si>
    <t xml:space="preserve">Gimp 2.6 is prone to crashes </t>
  </si>
  <si>
    <t>Thu Jun 04 13:11:00 PDT 2009</t>
  </si>
  <si>
    <t>SlovesG</t>
  </si>
  <si>
    <t>:S just watched the amityville with my bestie.. gosh..  im scared lol...</t>
  </si>
  <si>
    <t>I don't feel like getting ready for work  or even going there...</t>
  </si>
  <si>
    <t xml:space="preserve">@Malcmail don't say that... I'm going camping tomorrow </t>
  </si>
  <si>
    <t>Thu Jun 04 13:11:02 PDT 2009</t>
  </si>
  <si>
    <t xml:space="preserve">@itsamandafool parents are at work. I have no ride. </t>
  </si>
  <si>
    <t>Thu Jun 04 13:11:05 PDT 2009</t>
  </si>
  <si>
    <t>sunflowerglows</t>
  </si>
  <si>
    <t xml:space="preserve">It's back to square one: so cold and windy here. As a result I've to drop the idea of after-work shipping party </t>
  </si>
  <si>
    <t>Thu Jun 04 13:11:06 PDT 2009</t>
  </si>
  <si>
    <t>officefan01</t>
  </si>
  <si>
    <t xml:space="preserve">Is ready to eat supper but it's only 4! I don't know how I will make it! </t>
  </si>
  <si>
    <t>Thu Jun 04 13:11:07 PDT 2009</t>
  </si>
  <si>
    <t xml:space="preserve">this birthday card isn't turning out right </t>
  </si>
  <si>
    <t>Thu Jun 04 13:11:08 PDT 2009</t>
  </si>
  <si>
    <t>latinheart</t>
  </si>
  <si>
    <t xml:space="preserve">Thinking on how to get rid of a sore throat when I have a wicked weekend ahead to enjoy!!! </t>
  </si>
  <si>
    <t>Thu Jun 04 13:11:09 PDT 2009</t>
  </si>
  <si>
    <t>XxAshleySmilexX</t>
  </si>
  <si>
    <t xml:space="preserve">Bored and pissed off </t>
  </si>
  <si>
    <t>Thu Jun 04 13:11:10 PDT 2009</t>
  </si>
  <si>
    <t>Brookelynne_</t>
  </si>
  <si>
    <t xml:space="preserve">@tracecyrus http://twitpic.com/6lakt - Thanks you made me want a tattoo. </t>
  </si>
  <si>
    <t>Thu Jun 04 13:11:11 PDT 2009</t>
  </si>
  <si>
    <t>momijigari</t>
  </si>
  <si>
    <t xml:space="preserve">23:00, still at work </t>
  </si>
  <si>
    <t xml:space="preserve">@liiiindsaay the funny picture isn't already finish! sry but i can't show it yuo tomorrow </t>
  </si>
  <si>
    <t>deborre</t>
  </si>
  <si>
    <t>is loving #evasolo and is dreamin bout sortn out me own place ... all i need is money  http://twitpic.com/6mc8c</t>
  </si>
  <si>
    <t xml:space="preserve">@lenamac I have a feeling the ballot box is going to have to wait for another time, yes? </t>
  </si>
  <si>
    <t>Thu Jun 04 13:11:12 PDT 2009</t>
  </si>
  <si>
    <t>juliannejane</t>
  </si>
  <si>
    <t xml:space="preserve">first beautiful day in ohio &amp;amp; my moms had me doin yard work </t>
  </si>
  <si>
    <t>Thu Jun 04 13:11:13 PDT 2009</t>
  </si>
  <si>
    <t>xtinaevans</t>
  </si>
  <si>
    <t xml:space="preserve">Sad that @laurenconrad left the hills!! </t>
  </si>
  <si>
    <t>Thu Jun 04 13:11:15 PDT 2009</t>
  </si>
  <si>
    <t>baileyxoox</t>
  </si>
  <si>
    <t xml:space="preserve">I wish it would start raining. </t>
  </si>
  <si>
    <t>Thu Jun 04 13:11:16 PDT 2009</t>
  </si>
  <si>
    <t xml:space="preserve">@msboricuadaphne Did you get my comment on myspace??? ((Sad face)) Never get any comments from My Beautiful daph anymore </t>
  </si>
  <si>
    <t xml:space="preserve">hanging with my besite &amp;lt;3 gonna miss this dude much when i leave </t>
  </si>
  <si>
    <t>Thu Jun 04 13:11:19 PDT 2009</t>
  </si>
  <si>
    <t>JuicyLA</t>
  </si>
  <si>
    <t>@heidilauren2 boo you laying out!  i should be there.</t>
  </si>
  <si>
    <t>Thu Jun 04 13:11:21 PDT 2009</t>
  </si>
  <si>
    <t xml:space="preserve">why isn't ticketweb loading?!?! </t>
  </si>
  <si>
    <t>Thu Jun 04 13:11:26 PDT 2009</t>
  </si>
  <si>
    <t xml:space="preserve">@LorenaElsa We saw a few cute doggies and a guy mooning us, but it was empty </t>
  </si>
  <si>
    <t xml:space="preserve">i REALLY hate itunes! it never works for me!!  </t>
  </si>
  <si>
    <t>Thu Jun 04 13:11:27 PDT 2009</t>
  </si>
  <si>
    <t>triciaw33</t>
  </si>
  <si>
    <t xml:space="preserve">RIP David Carradine...u will b greatly missed by us all </t>
  </si>
  <si>
    <t>Thu Jun 04 13:11:28 PDT 2009</t>
  </si>
  <si>
    <t>rondra32</t>
  </si>
  <si>
    <t xml:space="preserve">@BrookeWyatt  IKR? Need to see something normal at the moment. (Rob) *grins* Glad u liked the pic. Sorry didn't leave link </t>
  </si>
  <si>
    <t>angelicscars99</t>
  </si>
  <si>
    <t xml:space="preserve">@spikesweetheart No, I can't get them to stretch even close and i don't want to damage my ear. So no 0's for me </t>
  </si>
  <si>
    <t>ima_Rachel_fish</t>
  </si>
  <si>
    <t>@mileycyrus i used to have ray bans till they broke  gutted hows the evening treating you miley ^^</t>
  </si>
  <si>
    <t>Thu Jun 04 13:11:29 PDT 2009</t>
  </si>
  <si>
    <t xml:space="preserve">My back is peeling. Ahhhhhh </t>
  </si>
  <si>
    <t>@taralou88 I know  and he can't attend a convention in Chicago he was suppose to attend  and knowing him he must hate sitting around....</t>
  </si>
  <si>
    <t>Thu Jun 04 13:11:31 PDT 2009</t>
  </si>
  <si>
    <t>How did I get sick?  stupid immune system. You suck! Just got back from Fry's of city of industry &amp;amp; target. Ima get back into pajamas &amp;amp;</t>
  </si>
  <si>
    <t>Thu Jun 04 13:11:32 PDT 2009</t>
  </si>
  <si>
    <t xml:space="preserve">is youtube messing up for anyone else or is it just my internet? again </t>
  </si>
  <si>
    <t>@mileycyrus Wish i had rayban wayfarers, too expensve though  Hello!! XD</t>
  </si>
  <si>
    <t>Thu Jun 04 13:11:35 PDT 2009</t>
  </si>
  <si>
    <t>@mileycyrus i dont have ray bans  I WANT ONEEE :'( my father has, i'll stole his ray bans :O lol</t>
  </si>
  <si>
    <t>Thu Jun 04 13:11:37 PDT 2009</t>
  </si>
  <si>
    <t>MariaGalea</t>
  </si>
  <si>
    <t>gotta go goodnight ! tomorrow normal school day, no holiday like planned, at least we get to do more work exams round the corner  night xx</t>
  </si>
  <si>
    <t xml:space="preserve">@luv8242 on the sleep issue...it's terrible. I've already missed two days of school because of it. </t>
  </si>
  <si>
    <t>Thu Jun 04 13:11:38 PDT 2009</t>
  </si>
  <si>
    <t>JessicaViberg</t>
  </si>
  <si>
    <t>@jjjohannaaa yeah i did. They looked sooo much in love  buhu.... hahaha.</t>
  </si>
  <si>
    <t>Thu Jun 04 13:11:39 PDT 2009</t>
  </si>
  <si>
    <t>ramonesgirl212</t>
  </si>
  <si>
    <t>@staceface88 No internets!   Well ... looks like we'll have to have weekly phone convos as if we were in grade school on summer vacay.</t>
  </si>
  <si>
    <t>Thu Jun 04 13:11:40 PDT 2009</t>
  </si>
  <si>
    <t>condonj</t>
  </si>
  <si>
    <t>Nine airports in a week  - http://bkite.com/08ayV : 38.953381, -77.447712</t>
  </si>
  <si>
    <t>Sorrell</t>
  </si>
  <si>
    <t xml:space="preserve">Is that man handicapped. </t>
  </si>
  <si>
    <t>Thu Jun 04 13:11:41 PDT 2009</t>
  </si>
  <si>
    <t>karlnorling</t>
  </si>
  <si>
    <t xml:space="preserve">I need more spymasters, can't play it any longer </t>
  </si>
  <si>
    <t>Snoopy250180</t>
  </si>
  <si>
    <t xml:space="preserve">About to go t bed.... wishing I would know am I single or not.....situations suck sometimes </t>
  </si>
  <si>
    <t>@binghamwray damnit i would but i have to go to leahs graduation at like 6! and i still have to get ready  wanna come? one open seat!</t>
  </si>
  <si>
    <t>Thu Jun 04 13:11:44 PDT 2009</t>
  </si>
  <si>
    <t xml:space="preserve">is lazy to go to school but, she has to. </t>
  </si>
  <si>
    <t>Thu Jun 04 13:11:45 PDT 2009</t>
  </si>
  <si>
    <t>KaitlynColson</t>
  </si>
  <si>
    <t xml:space="preserve">job searching. </t>
  </si>
  <si>
    <t>Thu Jun 04 13:11:46 PDT 2009</t>
  </si>
  <si>
    <t>@Dannymcfly I WANT YOU BACK IN BRASILIA  â™¥</t>
  </si>
  <si>
    <t>Thu Jun 04 13:11:48 PDT 2009</t>
  </si>
  <si>
    <t xml:space="preserve">@liiiindsaay the funny picture isn't already finish! sry but i can't show it you tomorrow </t>
  </si>
  <si>
    <t>joanieann</t>
  </si>
  <si>
    <t xml:space="preserve">@MaryPutty Oh yeah, potatoes I can get! I have quite a few friends with open pantries. I can hardly ever find what I need, though </t>
  </si>
  <si>
    <t>Thu Jun 04 13:11:49 PDT 2009</t>
  </si>
  <si>
    <t>carolineejonas</t>
  </si>
  <si>
    <t>@mileycyrus i don't.  do you?</t>
  </si>
  <si>
    <t>Thu Jun 04 13:11:51 PDT 2009</t>
  </si>
  <si>
    <t>@Dannymcfly hi danny! cause you never answer me?  duuude, i'm so sad! you've back soon to brazil! i miss you!  love you! xx</t>
  </si>
  <si>
    <t xml:space="preserve">@laserspeed1234 actually he left a few hrs ago </t>
  </si>
  <si>
    <t>Thu Jun 04 13:11:52 PDT 2009</t>
  </si>
  <si>
    <t>noeliat</t>
  </si>
  <si>
    <t xml:space="preserve">beatles rock band and i not have </t>
  </si>
  <si>
    <t>IAmLoisLane</t>
  </si>
  <si>
    <t xml:space="preserve">@biochemcrazy Lame.  On both counts.  I'm sorry.  </t>
  </si>
  <si>
    <t>errorlikespie</t>
  </si>
  <si>
    <t xml:space="preserve">Where is the mailman... ? </t>
  </si>
  <si>
    <t>Thu Jun 04 13:11:55 PDT 2009</t>
  </si>
  <si>
    <t>@Dannymcfly I WANT YOU AGAIN IN BRASILIA  â™¥</t>
  </si>
  <si>
    <t>@MuzikGurl00  was suppose to but, no tix, sadly.</t>
  </si>
  <si>
    <t>Thu Jun 04 13:11:56 PDT 2009</t>
  </si>
  <si>
    <t xml:space="preserve">@britneyspears OMG i totally wish i could afford to go to the circus twice this year!!!!!! </t>
  </si>
  <si>
    <t>rawedge</t>
  </si>
  <si>
    <t xml:space="preserve">@Perryguitar666 but you won't be at my opening of birthday card envelopes tomorrow night though will you. </t>
  </si>
  <si>
    <t>Thu Jun 04 13:23:31 PDT 2009</t>
  </si>
  <si>
    <t xml:space="preserve">Miss here already </t>
  </si>
  <si>
    <t>@addictedx sheesh...I forgot about that  Sleep on my child, lol</t>
  </si>
  <si>
    <t>Thu Jun 04 13:23:32 PDT 2009</t>
  </si>
  <si>
    <t xml:space="preserve">@stephanieellen bb is not on in this house </t>
  </si>
  <si>
    <t>Thu Jun 04 13:23:33 PDT 2009</t>
  </si>
  <si>
    <t xml:space="preserve">I just ruined my all time low shirt GOD DAMNIT! </t>
  </si>
  <si>
    <t>seaniee</t>
  </si>
  <si>
    <t xml:space="preserve">Just got 45 emails in the span of 2 mins from the Everest empire </t>
  </si>
  <si>
    <t>Thu Jun 04 13:23:34 PDT 2009</t>
  </si>
  <si>
    <t>aflyonthewall</t>
  </si>
  <si>
    <t>@MelissaJLee - I would love to see a Bead &amp;amp; Button Show - they never do them in the Western states!    Would love to see photos!</t>
  </si>
  <si>
    <t>nataliedesollar</t>
  </si>
  <si>
    <t>hoping tram will go with her to see the paperless tour...considering my boyfriend is an ass and wont!  *nat*</t>
  </si>
  <si>
    <t>Thu Jun 04 13:23:36 PDT 2009</t>
  </si>
  <si>
    <t>MZDOUBLEDEEZ</t>
  </si>
  <si>
    <t xml:space="preserve">@poohbearsha same here girl...got practice @ 7 </t>
  </si>
  <si>
    <t>Thu Jun 04 13:23:37 PDT 2009</t>
  </si>
  <si>
    <t xml:space="preserve">@Layzz13 awww hun why? </t>
  </si>
  <si>
    <t>My head aches  I feel a little off.</t>
  </si>
  <si>
    <t>Thu Jun 04 13:23:39 PDT 2009</t>
  </si>
  <si>
    <t>Smetaling</t>
  </si>
  <si>
    <t xml:space="preserve">david Carradine ist tod .... </t>
  </si>
  <si>
    <t>Thu Jun 04 13:23:41 PDT 2009</t>
  </si>
  <si>
    <t>alcomum</t>
  </si>
  <si>
    <t xml:space="preserve">really really wishes hospital allowed laptop </t>
  </si>
  <si>
    <t>Thu Jun 04 13:23:43 PDT 2009</t>
  </si>
  <si>
    <t>monime</t>
  </si>
  <si>
    <t xml:space="preserve">@mango001 WTF - I have a bad case of the flu - I can't work out.  I don't want 2 look fat.  I wanted 2 wear shorts 2 the show </t>
  </si>
  <si>
    <t>Thu Jun 04 13:23:44 PDT 2009</t>
  </si>
  <si>
    <t>spoondoc</t>
  </si>
  <si>
    <t xml:space="preserve">@dantzypantz we leave today! I'm so sad </t>
  </si>
  <si>
    <t xml:space="preserve">Watching Slumdog &amp;amp; hopig this headache goes - thoughI doubt it will - feels like it's going to be a migraine... </t>
  </si>
  <si>
    <t>Thu Jun 04 13:23:46 PDT 2009</t>
  </si>
  <si>
    <t xml:space="preserve">Thank you guys for making me happy earlier but today was just not meant for me </t>
  </si>
  <si>
    <t>Thu Jun 04 13:23:48 PDT 2009</t>
  </si>
  <si>
    <t xml:space="preserve">I'm gonna sound like a whore but i'd LOVE to do playboy </t>
  </si>
  <si>
    <t>Thu Jun 04 13:23:49 PDT 2009</t>
  </si>
  <si>
    <t xml:space="preserve">feeling a little sick hopefully i'll be better tomorrow for my earth science practical part of the regents </t>
  </si>
  <si>
    <t xml:space="preserve">Surgery is scheduled for July 1 at 1pm. </t>
  </si>
  <si>
    <t>jepriy</t>
  </si>
  <si>
    <t xml:space="preserve">is gonna spend his last day as a 25 year old doing laundry bec he ran out of socks to wear... </t>
  </si>
  <si>
    <t>caleb_a</t>
  </si>
  <si>
    <t>I just want my wall-e!  and to blast music! I dont think thats too much to ask!</t>
  </si>
  <si>
    <t>Thu Jun 04 13:23:51 PDT 2009</t>
  </si>
  <si>
    <t xml:space="preserve">@Croconaw @Buizels I miss soup so much </t>
  </si>
  <si>
    <t>Thu Jun 04 13:23:52 PDT 2009</t>
  </si>
  <si>
    <t>adri_alvarez</t>
  </si>
  <si>
    <t xml:space="preserve">@collective_soul Guinness, I miss it! They don't sell it here! </t>
  </si>
  <si>
    <t xml:space="preserve">@beastieboys So mad about tix for Thursday in Baltimore. SLOW server, finally works &amp;amp; its sold out. Lifelong fans pissed w/ no recourse. </t>
  </si>
  <si>
    <t>@Fluffy_Cupycake dude I gotta set up my wifi and don't know how.  i need helpsies...</t>
  </si>
  <si>
    <t>ashleypesl</t>
  </si>
  <si>
    <t>Thu Jun 04 13:23:53 PDT 2009</t>
  </si>
  <si>
    <t xml:space="preserve">He's done </t>
  </si>
  <si>
    <t>Thu Jun 04 13:23:54 PDT 2009</t>
  </si>
  <si>
    <t>dancingxdreams</t>
  </si>
  <si>
    <t xml:space="preserve">Relaxing..getting our party ready later hahaha! Home tomorrow </t>
  </si>
  <si>
    <t>Thu Jun 04 13:23:55 PDT 2009</t>
  </si>
  <si>
    <t>AlexFlott</t>
  </si>
  <si>
    <t xml:space="preserve">It's raining! </t>
  </si>
  <si>
    <t>mapetty</t>
  </si>
  <si>
    <t xml:space="preserve">@Sue_Moe don't you hate that? I grabbed the dog's collar and ripped two of my own off </t>
  </si>
  <si>
    <t xml:space="preserve">@sarisam @mikeyil I've never canceled my account but I have done months at a time without playing it...I should just kill it </t>
  </si>
  <si>
    <t>Thu Jun 04 13:23:56 PDT 2009</t>
  </si>
  <si>
    <t xml:space="preserve">Creepy old perverts suck </t>
  </si>
  <si>
    <t>Thu Jun 04 13:23:57 PDT 2009</t>
  </si>
  <si>
    <t>1DashTube</t>
  </si>
  <si>
    <t xml:space="preserve">@KatieCouzins why? </t>
  </si>
  <si>
    <t>Thu Jun 04 13:23:58 PDT 2009</t>
  </si>
  <si>
    <t>Still at the airport  bored as hell</t>
  </si>
  <si>
    <t>Peyso</t>
  </si>
  <si>
    <t>@sistertoldja born and raise in NY. Brooklyn bred. I just moved to harlem a few days ago though  smh @ my damn self</t>
  </si>
  <si>
    <t>Thu Jun 04 13:23:59 PDT 2009</t>
  </si>
  <si>
    <t>yagirlmissy</t>
  </si>
  <si>
    <t xml:space="preserve">@ALJAJACKSON yeah, well get better soon. I hate being sick </t>
  </si>
  <si>
    <t>lakers909girl</t>
  </si>
  <si>
    <t xml:space="preserve">feeling like shit at work...yay me  </t>
  </si>
  <si>
    <t>what exactly is davina wearing ?!!   Love her.... but major fashion faux par!</t>
  </si>
  <si>
    <t>Thu Jun 04 13:24:01 PDT 2009</t>
  </si>
  <si>
    <t>tsydoryk</t>
  </si>
  <si>
    <t xml:space="preserve">@jobeus  Thanks!!  ... not looking forward to the forecasted weather </t>
  </si>
  <si>
    <t>AshleyLovesETF</t>
  </si>
  <si>
    <t xml:space="preserve">is around.really bored </t>
  </si>
  <si>
    <t>Thu Jun 04 13:24:02 PDT 2009</t>
  </si>
  <si>
    <t>glad2dance</t>
  </si>
  <si>
    <t>@BruceHH - rain in D.C.    At least the A's won decisively.</t>
  </si>
  <si>
    <t>microstockgroup</t>
  </si>
  <si>
    <t xml:space="preserve">Siteground seems to be having a few problems lately </t>
  </si>
  <si>
    <t>Thu Jun 04 13:24:03 PDT 2009</t>
  </si>
  <si>
    <t>achap22</t>
  </si>
  <si>
    <t>@ejaychick I wish I could but I'm volunteering for Hood to Coast relay race that weekend   Had a great time when I went last year.</t>
  </si>
  <si>
    <t>floralthunder</t>
  </si>
  <si>
    <t xml:space="preserve">I've just noticed that my right eye is majorly swollen, damn hay fever! And just saw the must shocking news on T.V,David Carradine died.  </t>
  </si>
  <si>
    <t>Thu Jun 04 13:24:04 PDT 2009</t>
  </si>
  <si>
    <t xml:space="preserve">i miss my phone </t>
  </si>
  <si>
    <t>Thu Jun 04 13:24:05 PDT 2009</t>
  </si>
  <si>
    <t>CraigSouthend</t>
  </si>
  <si>
    <t>Watching Big Brother (ashamed  )</t>
  </si>
  <si>
    <t>Thu Jun 04 13:24:06 PDT 2009</t>
  </si>
  <si>
    <t>davidschneider</t>
  </si>
  <si>
    <t xml:space="preserve">How does putting out a chip pan fire with a damp cloth work? #notbb10 </t>
  </si>
  <si>
    <t>Thu Jun 04 13:24:07 PDT 2009</t>
  </si>
  <si>
    <t>meganmcwilliams</t>
  </si>
  <si>
    <t xml:space="preserve">@jemmaammej Hey Jemma, i'm so confused </t>
  </si>
  <si>
    <t>Thu Jun 04 13:24:09 PDT 2009</t>
  </si>
  <si>
    <t>@puina yikes!  that IS a lot!</t>
  </si>
  <si>
    <t>Thu Jun 04 13:24:10 PDT 2009</t>
  </si>
  <si>
    <t xml:space="preserve">Rain is so freaking depressing!!! ughhh </t>
  </si>
  <si>
    <t xml:space="preserve">just got bakk from school, and playin soccer w/ sebi, liam, and etc....baseball game got cancelled </t>
  </si>
  <si>
    <t>Thu Jun 04 13:24:11 PDT 2009</t>
  </si>
  <si>
    <t xml:space="preserve">Alright...i gotta go. be on tomorrow if my mom doesn't take internet away. Pray that she doesn't. </t>
  </si>
  <si>
    <t xml:space="preserve">tomorrow is very soon Nooooo </t>
  </si>
  <si>
    <t>joshuaboles</t>
  </si>
  <si>
    <t xml:space="preserve">Twitpic from blackberry no work </t>
  </si>
  <si>
    <t>Lauras brought me left over curry home, shame I've eaten  would have been better than the pasta I threw together</t>
  </si>
  <si>
    <t>Lalauri</t>
  </si>
  <si>
    <t xml:space="preserve">David Carradine hung himself... I'm so sad </t>
  </si>
  <si>
    <t>Thu Jun 04 13:24:15 PDT 2009</t>
  </si>
  <si>
    <t xml:space="preserve">@Aftashok LOL lucky you! Im at work! </t>
  </si>
  <si>
    <t>Neejoh</t>
  </si>
  <si>
    <t>#mw2   &amp;quot;Modern Warfare 2 E3 2009 IGN Interview.mov&amp;quot; -- Upload Failed: An unknown error occurred. Damn you youtube! ;)</t>
  </si>
  <si>
    <t>artgecko</t>
  </si>
  <si>
    <t>@mlbarnes2009 I've been eating them  Maybe they raised it! lol</t>
  </si>
  <si>
    <t>Thu Jun 04 13:24:16 PDT 2009</t>
  </si>
  <si>
    <t>@carolinejjordan lol i shouldnt be this excited! i dont like any of them so far  xx</t>
  </si>
  <si>
    <t>Thu Jun 04 13:24:17 PDT 2009</t>
  </si>
  <si>
    <t>@Abii_BWS_PMG thats good,yup ive been good,just been workin on music and stuff being doin promo,had a german exam 2day  ughhh lmao</t>
  </si>
  <si>
    <t>Thu Jun 04 13:24:18 PDT 2009</t>
  </si>
  <si>
    <t>thinkin about steve.. nd if he'll ever cum online.. havin the WORST period EVER!  I WANA KISS MARC PEW RITE NOW! or even star ;) lol ly xx</t>
  </si>
  <si>
    <t>khuttie</t>
  </si>
  <si>
    <t xml:space="preserve">I hate being a bagger at work </t>
  </si>
  <si>
    <t>@peacelovecoco Um. We better Miss Courtney McFlakey!  (I'm a little bruised by your no show!) *sniffle*</t>
  </si>
  <si>
    <t>Thu Jun 04 13:24:19 PDT 2009</t>
  </si>
  <si>
    <t>ThatGuyHugs</t>
  </si>
  <si>
    <t>@jlw072  I'm standing in the rain at nats park... I've had ben's and hard times so far</t>
  </si>
  <si>
    <t>Thu Jun 04 13:24:20 PDT 2009</t>
  </si>
  <si>
    <t xml:space="preserve">wishing i never went on the woods today :'( </t>
  </si>
  <si>
    <t>@SalioElSol08  save me any.</t>
  </si>
  <si>
    <t xml:space="preserve">oh god im crying and laughing at the same time after month i didnt cry cuz i just fallt and my leg hurts </t>
  </si>
  <si>
    <t xml:space="preserve">Ugh. On the way to work. Not feeling so good. Damn staph. </t>
  </si>
  <si>
    <t>Thu Jun 04 13:24:21 PDT 2009</t>
  </si>
  <si>
    <t>BellaSforza</t>
  </si>
  <si>
    <t xml:space="preserve">@mrsgangster OMG how'd you do that!? to me AND Danielle!? Dammmn I gotta catch up on here </t>
  </si>
  <si>
    <t>Thu Jun 04 13:24:22 PDT 2009</t>
  </si>
  <si>
    <t>TamaraCG</t>
  </si>
  <si>
    <t>@LHauteVie  it's sad because it's true. PS I finally got Diner Dash and it is portable so you know it's a problem!</t>
  </si>
  <si>
    <t>Thu Jun 04 13:24:23 PDT 2009</t>
  </si>
  <si>
    <t>@askandiwilltell  I didn't know</t>
  </si>
  <si>
    <t>Thu Jun 04 13:24:25 PDT 2009</t>
  </si>
  <si>
    <t>khrox</t>
  </si>
  <si>
    <t>Thu Jun 04 13:24:28 PDT 2009</t>
  </si>
  <si>
    <t>newyorkyankees3</t>
  </si>
  <si>
    <t xml:space="preserve">is thinking of him. i want you back </t>
  </si>
  <si>
    <t>Thu Jun 04 22:27:10 PDT 2009</t>
  </si>
  <si>
    <t>Celin3</t>
  </si>
  <si>
    <t>@pcdnicole Nicole pls reply to me or I will be sad for the whole day  :&amp;quot;( &amp;amp;  I &amp;lt;3 you so much and I'm willing to take a bullet for you .</t>
  </si>
  <si>
    <t>Logan_blak</t>
  </si>
  <si>
    <t xml:space="preserve">@jamaicanchula i heard that sucks what happened you never replied the other night </t>
  </si>
  <si>
    <t>Thu Jun 04 22:27:11 PDT 2009</t>
  </si>
  <si>
    <t>@selenagomez ughhh that's horrible. i'm so sorry!  try not to worry about it, your real fans will know it wasn't the real you</t>
  </si>
  <si>
    <t>Thu Jun 04 22:27:12 PDT 2009</t>
  </si>
  <si>
    <t>kokonut007</t>
  </si>
  <si>
    <t>@selenagomez Wow sorry about the hack.  People who hack are jerks!</t>
  </si>
  <si>
    <t xml:space="preserve">@Alyssa_Milano  OMG HES SO CUTE WHATS HIS NAME I WANT HIM </t>
  </si>
  <si>
    <t xml:space="preserve">Watch Real Time w/Bill Maher on HBO tomorrow night, and enjoy more of my electric sexual charisma hahahaha </t>
  </si>
  <si>
    <t>Thu Jun 04 22:27:15 PDT 2009</t>
  </si>
  <si>
    <t>Just saw a picture of mangoes, and immediately thought of my grandma. I miss her a lot  I'm writing her a letter this weekend for sure...</t>
  </si>
  <si>
    <t>Thu Jun 04 22:27:16 PDT 2009</t>
  </si>
  <si>
    <t xml:space="preserve">@Capital_M  TR's latest post in the thread about the twitter winners </t>
  </si>
  <si>
    <t>Thu Jun 04 22:27:17 PDT 2009</t>
  </si>
  <si>
    <t xml:space="preserve">@inkdmom what's goin on Hun </t>
  </si>
  <si>
    <t>Thu Jun 04 22:27:18 PDT 2009</t>
  </si>
  <si>
    <t>JakeElSerpiente</t>
  </si>
  <si>
    <t xml:space="preserve">Laney, we tweet each other from 6pm-7pm tomorrow </t>
  </si>
  <si>
    <t>Thu Jun 04 22:27:19 PDT 2009</t>
  </si>
  <si>
    <t xml:space="preserve">Game Impressions: FUEL (PS3) is okay - where's the Rumble though ? Sims 3 (MAC) - Seems I paid for a windows game with an emulator </t>
  </si>
  <si>
    <t>Thu Jun 04 22:27:20 PDT 2009</t>
  </si>
  <si>
    <t xml:space="preserve">youtube giving me issues with the staal interview </t>
  </si>
  <si>
    <t xml:space="preserve">ew, i just noticed how low my phones battery was. </t>
  </si>
  <si>
    <t>Thu Jun 04 22:27:23 PDT 2009</t>
  </si>
  <si>
    <t>aquadove</t>
  </si>
  <si>
    <t>@Eclairez_moi awe your poor hand  Has it gotten any better?</t>
  </si>
  <si>
    <t>Thu Jun 04 22:27:26 PDT 2009</t>
  </si>
  <si>
    <t>didnt watch the game, no interest in the finals at all  watching college hill...dont judge me!!!</t>
  </si>
  <si>
    <t>Thu Jun 04 22:27:27 PDT 2009</t>
  </si>
  <si>
    <t>donnied4me</t>
  </si>
  <si>
    <t xml:space="preserve">@pmk215 aww we'll miss you tomorrow </t>
  </si>
  <si>
    <t>joachimbean</t>
  </si>
  <si>
    <t>@InformIT The interview links on the Objective-C article don't work   http://tinyurl.com/q2nl5f</t>
  </si>
  <si>
    <t>Thu Jun 04 22:27:29 PDT 2009</t>
  </si>
  <si>
    <t xml:space="preserve">At this pace I'm not gonna finish until like 2am! </t>
  </si>
  <si>
    <t>Thu Jun 04 22:27:30 PDT 2009</t>
  </si>
  <si>
    <t xml:space="preserve">Backing some stuff up to an external HDD to save space... running out... quickly... </t>
  </si>
  <si>
    <t>Thu Jun 04 22:27:31 PDT 2009</t>
  </si>
  <si>
    <t>HannnahCouture</t>
  </si>
  <si>
    <t xml:space="preserve">I feel like shit right now. I can't do anything with my anger and It's making it worse. </t>
  </si>
  <si>
    <t>Thu Jun 04 22:27:38 PDT 2009</t>
  </si>
  <si>
    <t>hukumat</t>
  </si>
  <si>
    <t xml:space="preserve">Working from my PC bcz NoteBook is in repair shop. </t>
  </si>
  <si>
    <t>Thu Jun 04 22:27:37 PDT 2009</t>
  </si>
  <si>
    <t>jockquesha5</t>
  </si>
  <si>
    <t xml:space="preserve">I had a sucky softball game tonight. Nothing like going 0-3... </t>
  </si>
  <si>
    <t>Thu Jun 04 22:27:39 PDT 2009</t>
  </si>
  <si>
    <t>lfbDiamondMind</t>
  </si>
  <si>
    <t xml:space="preserve">So sorry to find out David Carradine has died.  I will miss you Kwai Chang Caine! </t>
  </si>
  <si>
    <t>Thu Jun 04 22:27:42 PDT 2009</t>
  </si>
  <si>
    <t xml:space="preserve">No more chatting with buddies </t>
  </si>
  <si>
    <t>Thu Jun 04 22:27:43 PDT 2009</t>
  </si>
  <si>
    <t>ShahiraW</t>
  </si>
  <si>
    <t xml:space="preserve">I'm broken. Neck and back pains. Damn you hurricane harbor rides. Damn you. Attempting to sleep. Night </t>
  </si>
  <si>
    <t>Thu Jun 04 22:27:44 PDT 2009</t>
  </si>
  <si>
    <t>@thenewbnb Dun tell me  Come it wud be fun... We will have a mast wala tweetup...</t>
  </si>
  <si>
    <t>Exentrichardt</t>
  </si>
  <si>
    <t xml:space="preserve">is seriously and crying at the end of a Tuscan Sun... such optimisim...only in movies </t>
  </si>
  <si>
    <t>CrAsH92115</t>
  </si>
  <si>
    <t xml:space="preserve">Gonna stay up all night wit sum of my friends crashed </t>
  </si>
  <si>
    <t>Thu Jun 04 22:27:45 PDT 2009</t>
  </si>
  <si>
    <t>MattyKo</t>
  </si>
  <si>
    <t xml:space="preserve">had large chips and soup for lunch...cant be healthy </t>
  </si>
  <si>
    <t>Thu Jun 04 22:27:46 PDT 2009</t>
  </si>
  <si>
    <t xml:space="preserve">@AndiPandi6t9 Oh no! Why was it awesome? </t>
  </si>
  <si>
    <t>Thu Jun 04 22:27:49 PDT 2009</t>
  </si>
  <si>
    <t>angelcakes694</t>
  </si>
  <si>
    <t xml:space="preserve">@honeybearbee i'm beginning to think you have a point here /o\  my headphones, where are they? </t>
  </si>
  <si>
    <t>Thu Jun 04 22:27:51 PDT 2009</t>
  </si>
  <si>
    <t>@Suburbman Sorry if that sounded rude.  Unintentional. I've a thread re the issue w/ someone else. I forget ppl cant see @ replies. Sorry</t>
  </si>
  <si>
    <t>Thu Jun 04 22:27:56 PDT 2009</t>
  </si>
  <si>
    <t xml:space="preserve">Laney, we cant tweet each other 6pm-7pm tomorrow </t>
  </si>
  <si>
    <t>Thu Jun 04 22:28:07 PDT 2009</t>
  </si>
  <si>
    <t>@LexitronAvenue Explains all....haha been up since five...goddamn it!  now I'm deperessed and tired AND bored... x</t>
  </si>
  <si>
    <t>Thu Jun 04 22:28:11 PDT 2009</t>
  </si>
  <si>
    <t xml:space="preserve">just finished a youtube downloader in perl. http://bbby.org/share/youtube , now babe's mad at me for being up late </t>
  </si>
  <si>
    <t>Thu Jun 04 22:28:14 PDT 2009</t>
  </si>
  <si>
    <t xml:space="preserve">@grntinsel23 Yes! I thought it was annoying. </t>
  </si>
  <si>
    <t>Thu Jun 04 22:28:15 PDT 2009</t>
  </si>
  <si>
    <t xml:space="preserve">Just sold my 2000 stang for 4000 miserable bucks! My first car ever! </t>
  </si>
  <si>
    <t>Thu Jun 04 22:28:17 PDT 2009</t>
  </si>
  <si>
    <t>thedreamunicorn</t>
  </si>
  <si>
    <t xml:space="preserve">I need to go to sleep early tonight. Super sad I can't see drp d3@d </t>
  </si>
  <si>
    <t xml:space="preserve">@dezz_mcr it meant exacly what it said oi want to </t>
  </si>
  <si>
    <t>Thu Jun 04 22:28:19 PDT 2009</t>
  </si>
  <si>
    <t xml:space="preserve">I just said &amp;quot;hot mess&amp;quot; in all seriousness. Somebody please kill me. </t>
  </si>
  <si>
    <t>Thu Jun 04 22:28:20 PDT 2009</t>
  </si>
  <si>
    <t>@cocoa1990 oh piss. this sucks. im sad twitter will be down tomorow night at 8  what will i do!</t>
  </si>
  <si>
    <t>Thu Jun 04 22:28:22 PDT 2009</t>
  </si>
  <si>
    <t>so busy/stressed/tired.  Night twitterworld. I'll leave you with: control yourself, take only what you need from it.</t>
  </si>
  <si>
    <t>Thu Jun 04 22:28:23 PDT 2009</t>
  </si>
  <si>
    <t>liekomgkristen</t>
  </si>
  <si>
    <t xml:space="preserve">I hate when Twitter says they'll be down for maintenance... I always go through withdrawl. </t>
  </si>
  <si>
    <t>Thu Jun 04 22:28:25 PDT 2009</t>
  </si>
  <si>
    <t xml:space="preserve">Effin' mood swings. </t>
  </si>
  <si>
    <t>Thu Jun 04 22:28:30 PDT 2009</t>
  </si>
  <si>
    <t>K3vinnnn</t>
  </si>
  <si>
    <t xml:space="preserve">is going to bed now. big day tomorrow </t>
  </si>
  <si>
    <t>Thu Jun 04 22:28:31 PDT 2009</t>
  </si>
  <si>
    <t xml:space="preserve">woooot exam in 1:30 hrs wat fuuuuuuuuuuuuuun </t>
  </si>
  <si>
    <t>Thu Jun 04 22:28:33 PDT 2009</t>
  </si>
  <si>
    <t xml:space="preserve">In a bad mood  someone please cheer me up </t>
  </si>
  <si>
    <t>Thu Jun 04 22:28:36 PDT 2009</t>
  </si>
  <si>
    <t>MarielleBarba</t>
  </si>
  <si>
    <t xml:space="preserve">DAMN ALLERGIES! its so itchy. :|:| i think its just an insect bite tho. but its so itchy!!!! i hate it. </t>
  </si>
  <si>
    <t>Thu Jun 04 22:28:39 PDT 2009</t>
  </si>
  <si>
    <t>gigantor630</t>
  </si>
  <si>
    <t>I think Pevis is a republican  too much fox news</t>
  </si>
  <si>
    <t xml:space="preserve">@Eclairez_moi hey has anna gotten on YM yet? i haven't talked to her </t>
  </si>
  <si>
    <t>Thu Jun 04 22:28:42 PDT 2009</t>
  </si>
  <si>
    <t>angellimhc</t>
  </si>
  <si>
    <t>wah! *sniff*  I got a freaking big pimple on my nose!  There goes my visit to get my visa photo.</t>
  </si>
  <si>
    <t xml:space="preserve">@OriginalNajeema I wish so much more of you!!! </t>
  </si>
  <si>
    <t>Thu Jun 04 22:28:43 PDT 2009</t>
  </si>
  <si>
    <t>@KathleenPat Yeah, he's quite old already.  by the way hola at u! How have u been?</t>
  </si>
  <si>
    <t xml:space="preserve">Kinda restless. Sleep may not happen just yet... </t>
  </si>
  <si>
    <t>jarrettbrat1</t>
  </si>
  <si>
    <t xml:space="preserve">Going to sleep! I have a headache! </t>
  </si>
  <si>
    <t>Thu Jun 04 22:28:47 PDT 2009</t>
  </si>
  <si>
    <t>ITSANGELBITCH</t>
  </si>
  <si>
    <t xml:space="preserve">Had two puffs of a cigarette </t>
  </si>
  <si>
    <t>Thu Jun 04 22:28:55 PDT 2009</t>
  </si>
  <si>
    <t xml:space="preserve">@dannywood heard  u  didn't sing a solo...  Now I'm sad  </t>
  </si>
  <si>
    <t>coachsophie</t>
  </si>
  <si>
    <t xml:space="preserve">@michaelpokocky Hey u! Tried to dm you but it says u r not following me </t>
  </si>
  <si>
    <t>Thu Jun 04 22:28:56 PDT 2009</t>
  </si>
  <si>
    <t xml:space="preserve">ok im seriously gonna try to go to sleep now. no matter how hard that may b. 2m has to b a better day </t>
  </si>
  <si>
    <t>misha_bsb</t>
  </si>
  <si>
    <t xml:space="preserve">67b. (cont'd) - The episode with Kevin does not air at all </t>
  </si>
  <si>
    <t>Thu Jun 04 22:28:58 PDT 2009</t>
  </si>
  <si>
    <t>lilneeks</t>
  </si>
  <si>
    <t xml:space="preserve">hmmm yay school is so not fun </t>
  </si>
  <si>
    <t>Thu Jun 04 22:28:59 PDT 2009</t>
  </si>
  <si>
    <t>MrsLovely2u</t>
  </si>
  <si>
    <t>can't sleep    Have to be up at 4:30 am and I'm still up</t>
  </si>
  <si>
    <t>Thu Jun 04 22:29:01 PDT 2009</t>
  </si>
  <si>
    <t>[-O] @OriginalNajeema I wish so much more of you!!!  http://tinyurl.com/nzxv5f</t>
  </si>
  <si>
    <t>Thu Jun 04 22:29:03 PDT 2009</t>
  </si>
  <si>
    <t xml:space="preserve">Science test tomorrow, sucks. </t>
  </si>
  <si>
    <t>Thu Jun 04 22:29:04 PDT 2009</t>
  </si>
  <si>
    <t xml:space="preserve">damn! not feeling well at all since yesterday. Vaishno devi trip, did the trick </t>
  </si>
  <si>
    <t>Thu Jun 04 22:29:05 PDT 2009</t>
  </si>
  <si>
    <t>KimberlyMarieF</t>
  </si>
  <si>
    <t xml:space="preserve">And then I paid my tuition...on top of rent on the first...ow ow ow </t>
  </si>
  <si>
    <t xml:space="preserve">ugh phone has been dead all day! ahhh </t>
  </si>
  <si>
    <t>Thu Jun 04 22:29:07 PDT 2009</t>
  </si>
  <si>
    <t xml:space="preserve">poor @selenagomez someone hacked her myspace. :| that's so bad. </t>
  </si>
  <si>
    <t>Thu Jun 04 22:29:11 PDT 2009</t>
  </si>
  <si>
    <t>angadkeith</t>
  </si>
  <si>
    <t>seems the weekends screwed..to office on saturday and sunday...  [I hate CEO visits!!!]</t>
  </si>
  <si>
    <t>Thu Jun 04 22:29:12 PDT 2009</t>
  </si>
  <si>
    <t>juliezdabombyo</t>
  </si>
  <si>
    <t xml:space="preserve"> Wishin he would just trust me</t>
  </si>
  <si>
    <t>Thu Jun 04 22:29:13 PDT 2009</t>
  </si>
  <si>
    <t xml:space="preserve">@LeAnnBu noooo </t>
  </si>
  <si>
    <t>Thu Jun 04 22:29:14 PDT 2009</t>
  </si>
  <si>
    <t>@syncerepapi oh no.  why?</t>
  </si>
  <si>
    <t>honduhaitian010</t>
  </si>
  <si>
    <t xml:space="preserve">@princegohard u ddnt comment aabt my twicture </t>
  </si>
  <si>
    <t>Thu Jun 04 22:29:15 PDT 2009</t>
  </si>
  <si>
    <t xml:space="preserve">@thePROUDGAYone i know the feeling!! ughhh!!  </t>
  </si>
  <si>
    <t>Thu Jun 04 22:29:18 PDT 2009</t>
  </si>
  <si>
    <t>alapaper659</t>
  </si>
  <si>
    <t xml:space="preserve">Watching Paula Deen marinate everything in Italian Dressing is making me sad </t>
  </si>
  <si>
    <t>Thu Jun 04 22:29:24 PDT 2009</t>
  </si>
  <si>
    <t>ktrmorris</t>
  </si>
  <si>
    <t xml:space="preserve">craziest busiest week and the worst phone luck EVERRRRR! lost all my #s AGAIN! </t>
  </si>
  <si>
    <t>Thu Jun 04 22:29:26 PDT 2009</t>
  </si>
  <si>
    <t xml:space="preserve">@Aly_J i just posted my sidebar, but i don't know who it's gonna work next week... i don't think it's gonna archive </t>
  </si>
  <si>
    <t>Thu Jun 04 22:29:28 PDT 2009</t>
  </si>
  <si>
    <t>AerithBloodmoon</t>
  </si>
  <si>
    <t xml:space="preserve">@wyatthaplo worked? sometimes the store is *closed* for certain locations... like mine. </t>
  </si>
  <si>
    <t>Thu Jun 04 22:29:32 PDT 2009</t>
  </si>
  <si>
    <t>Jesibaby</t>
  </si>
  <si>
    <t xml:space="preserve">ughh...insomnnia sucks..I have to get up for work in 6 hours and cant sleep for the life of me </t>
  </si>
  <si>
    <t>Thu Jun 04 22:29:35 PDT 2009</t>
  </si>
  <si>
    <t>@officialTila OOHH WHAT I WUD DO TO BE THERE!!!! sunds like a WILD party there tonite!!   n am not invited!! tht is #WAF</t>
  </si>
  <si>
    <t>Spatacoli</t>
  </si>
  <si>
    <t>More bad news from work.   If I get laid off with 11 days of bonus time waiting for me, it'll just be an insult.</t>
  </si>
  <si>
    <t>Thu Jun 04 22:29:36 PDT 2009</t>
  </si>
  <si>
    <t xml:space="preserve">@ShouperDouper I know that &amp;quot;damn&amp;quot; all too well. It's a sad one. </t>
  </si>
  <si>
    <t>Thu Jun 04 22:29:42 PDT 2009</t>
  </si>
  <si>
    <t xml:space="preserve">@MissPassion im tired of this one that i got so ima change it to another pic of me, but it sucks cuz i aint got my laptop </t>
  </si>
  <si>
    <t xml:space="preserve">@F1_Girl It's magic! Pity medicine stops tasting nice when you get too old for Calpol </t>
  </si>
  <si>
    <t>Thu Jun 04 22:29:44 PDT 2009</t>
  </si>
  <si>
    <t>nrelaria</t>
  </si>
  <si>
    <t xml:space="preserve">I miss my boy sooo much </t>
  </si>
  <si>
    <t>Thu Jun 04 22:29:46 PDT 2009</t>
  </si>
  <si>
    <t xml:space="preserve">@necolebitchie and ya'll be serious too.. </t>
  </si>
  <si>
    <t xml:space="preserve">http://twitpic.com/6nkxq - the full head of hair, excuse the rest of me </t>
  </si>
  <si>
    <t xml:space="preserve">wtf! i didn't saw where the red mango is at eastwood malll </t>
  </si>
  <si>
    <t xml:space="preserve">My tummy not happy </t>
  </si>
  <si>
    <t>Thu Jun 04 22:29:50 PDT 2009</t>
  </si>
  <si>
    <t xml:space="preserve">i dont enjoy arguing with my brother. it just stresses me out more. im upset </t>
  </si>
  <si>
    <t xml:space="preserve">@wendywings is that 8pm tonight? </t>
  </si>
  <si>
    <t>Thu Jun 04 22:29:52 PDT 2009</t>
  </si>
  <si>
    <t>bebomora</t>
  </si>
  <si>
    <t xml:space="preserve">@mediatemple And for GS customers, nothing? </t>
  </si>
  <si>
    <t>Thu Jun 04 22:29:55 PDT 2009</t>
  </si>
  <si>
    <t>huilim</t>
  </si>
  <si>
    <t xml:space="preserve">@jtimberlake hey justin, really appreciate you putting up all the snl skits, but they're not internationally accessible! can't watch them </t>
  </si>
  <si>
    <t>Thu Jun 04 22:29:56 PDT 2009</t>
  </si>
  <si>
    <t xml:space="preserve">@prateekgupta well even if i will b thr... i'll be around only for 1.5 days, n wont even be a weekend </t>
  </si>
  <si>
    <t>Thu Jun 04 22:29:58 PDT 2009</t>
  </si>
  <si>
    <t xml:space="preserve">@Patrysha depends on the mood too doesn't it. Umm, this is not appropriate for me right now with the woman in bed dieing </t>
  </si>
  <si>
    <t>Thu Jun 04 22:30:01 PDT 2009</t>
  </si>
  <si>
    <t>micool1</t>
  </si>
  <si>
    <t xml:space="preserve">picked up prom tux, gradnite tix, and yearbook. lakers won. good day, except for the news about david carradine </t>
  </si>
  <si>
    <t>Thu Jun 04 22:30:05 PDT 2009</t>
  </si>
  <si>
    <t>Starting to get sleepy. And I'm losing followers.  I must be a boring person. How sad!</t>
  </si>
  <si>
    <t>Thu Jun 04 22:30:07 PDT 2009</t>
  </si>
  <si>
    <t>MehnazM</t>
  </si>
  <si>
    <t xml:space="preserve">@shirazfarooqui hey that seems like too much!! summers at its peak!! </t>
  </si>
  <si>
    <t>Thu Jun 04 22:30:08 PDT 2009</t>
  </si>
  <si>
    <t>ebbsBABY</t>
  </si>
  <si>
    <t>@SuGaFieRcE bye wifey  see u 2mw</t>
  </si>
  <si>
    <t>Thu Jun 04 22:30:10 PDT 2009</t>
  </si>
  <si>
    <t>Silentending</t>
  </si>
  <si>
    <t>is still studying..  can't wait for my kinesiology session this afternoon... so need it... maybe then i'll have a bath and wine..</t>
  </si>
  <si>
    <t xml:space="preserve">I have bad friends they hid chips inside my ice cream cone when in went to the toilet </t>
  </si>
  <si>
    <t>Thu Jun 04 22:30:11 PDT 2009</t>
  </si>
  <si>
    <t>benbrwp</t>
  </si>
  <si>
    <t>sad sad day, The norman hotel, brisbane is on Fire. Hate my steak well done as well  http://bit.ly/13bvDY</t>
  </si>
  <si>
    <t>Thu Jun 04 22:30:15 PDT 2009</t>
  </si>
  <si>
    <t xml:space="preserve">Ack. Taping up books to mail out and it woke up my daughter </t>
  </si>
  <si>
    <t>Thu Jun 04 22:30:19 PDT 2009</t>
  </si>
  <si>
    <t>AmyLuong</t>
  </si>
  <si>
    <t>Birthday Over  O Well Theres Nxt Yr.</t>
  </si>
  <si>
    <t>romeh</t>
  </si>
  <si>
    <t xml:space="preserve">I miss being on the radio </t>
  </si>
  <si>
    <t>Thu Jun 04 22:30:21 PDT 2009</t>
  </si>
  <si>
    <t>TamaraHarrison</t>
  </si>
  <si>
    <t>No one wants my crap on craigslist.  Ebay time, I s'pose.</t>
  </si>
  <si>
    <t>Thu Jun 04 22:30:23 PDT 2009</t>
  </si>
  <si>
    <t>katkaboodle</t>
  </si>
  <si>
    <t xml:space="preserve">@ClutterAway2 Thanks for posting the link to See Jane Work - such gorgeous products! I wish they shipped to Australia </t>
  </si>
  <si>
    <t>Thu Jun 04 22:30:26 PDT 2009</t>
  </si>
  <si>
    <t>@mway that sucks  I'm sorry. How'd you manage that?</t>
  </si>
  <si>
    <t>Thu Jun 04 22:30:28 PDT 2009</t>
  </si>
  <si>
    <t>@chrmicalzombie love you and i want to die  i would help @mcraddictal but i think she hates me.</t>
  </si>
  <si>
    <t>jaimishik</t>
  </si>
  <si>
    <t>@egsantos can you teach me how you set it up? I'm not sure I'm doing the right thing  I'm such a tech ditz...tsk</t>
  </si>
  <si>
    <t>Thu Jun 04 22:30:30 PDT 2009</t>
  </si>
  <si>
    <t xml:space="preserve">it feels like it's 1 am.. </t>
  </si>
  <si>
    <t xml:space="preserve">@annemul I don't want you to leave </t>
  </si>
  <si>
    <t>Thu Jun 04 22:30:31 PDT 2009</t>
  </si>
  <si>
    <t>tay501</t>
  </si>
  <si>
    <t xml:space="preserve">is very sad that her remote is broken &amp;amp; worried what the replacement cost will be </t>
  </si>
  <si>
    <t>Thu Jun 04 22:30:33 PDT 2009</t>
  </si>
  <si>
    <t xml:space="preserve">Attempting to organize PC work area... Need a DESK. </t>
  </si>
  <si>
    <t xml:space="preserve">I think one of RiDATA CF cards lost my images </t>
  </si>
  <si>
    <t>Thu Jun 04 22:30:36 PDT 2009</t>
  </si>
  <si>
    <t>Back2Bethel</t>
  </si>
  <si>
    <t xml:space="preserve">@timlopez dang east coast times, I cant watch it </t>
  </si>
  <si>
    <t>Thu Jun 04 22:30:40 PDT 2009</t>
  </si>
  <si>
    <t>GreatBug</t>
  </si>
  <si>
    <t xml:space="preserve">.@joesfarmgrill I loved your BBQ Chicken Sandwich, but I'm sad that you don't recycle anymore </t>
  </si>
  <si>
    <t xml:space="preserve">@cambrose Oh man, that's not cool. </t>
  </si>
  <si>
    <t>samangelk</t>
  </si>
  <si>
    <t xml:space="preserve">I don't want to stay up late...I keep falling sleep </t>
  </si>
  <si>
    <t>Thu Jun 04 22:30:45 PDT 2009</t>
  </si>
  <si>
    <t>Phoenix_Rain</t>
  </si>
  <si>
    <t xml:space="preserve">is feeling a little better. but I need to stop eating. ugh! </t>
  </si>
  <si>
    <t>Thu Jun 04 22:30:46 PDT 2009</t>
  </si>
  <si>
    <t>LLSuaveD</t>
  </si>
  <si>
    <t xml:space="preserve">@AbbiKakez No hit up? </t>
  </si>
  <si>
    <t>Thu Jun 04 22:30:47 PDT 2009</t>
  </si>
  <si>
    <t>blaidddrwg42</t>
  </si>
  <si>
    <t xml:space="preserve">@Mordetro Hahahaha Our computers might explode from the GQMFness of it!!!  But ugh, yeah the eyebrows... </t>
  </si>
  <si>
    <t>Thu Jun 04 22:30:48 PDT 2009</t>
  </si>
  <si>
    <t xml:space="preserve">Working from 9 til 9. Yes that will be 12 hours </t>
  </si>
  <si>
    <t>Thu Jun 04 22:30:50 PDT 2009</t>
  </si>
  <si>
    <t>AshtonR3</t>
  </si>
  <si>
    <t>strongly dislikes boys. doesn't understand them 1 mother fucking bit.  alone AGAIN taking a bath then bed.</t>
  </si>
  <si>
    <t>Thu Jun 04 22:30:56 PDT 2009</t>
  </si>
  <si>
    <t>nathanpalacios</t>
  </si>
  <si>
    <t>aww... it went down to 18!  how did that happen?</t>
  </si>
  <si>
    <t>Thu Jun 04 22:30:59 PDT 2009</t>
  </si>
  <si>
    <t xml:space="preserve">@mrkrgnao right but no email or twitter message </t>
  </si>
  <si>
    <t>Thu Jun 04 22:31:00 PDT 2009</t>
  </si>
  <si>
    <t>Funinthesun55</t>
  </si>
  <si>
    <t xml:space="preserve">sims 3..not all its cracked up to be </t>
  </si>
  <si>
    <t>Thu Jun 04 22:31:01 PDT 2009</t>
  </si>
  <si>
    <t>i don't wanna leave my hometown.  I'm gonna miss y'all.</t>
  </si>
  <si>
    <t>Thu Jun 04 22:31:02 PDT 2009</t>
  </si>
  <si>
    <t>working all day tomorrow  kill me now</t>
  </si>
  <si>
    <t>Thu Jun 04 22:31:05 PDT 2009</t>
  </si>
  <si>
    <t>MissAyRab</t>
  </si>
  <si>
    <t>hungry...  still didn't have dinner :S and its 10:30pm</t>
  </si>
  <si>
    <t>Thu Jun 04 22:31:06 PDT 2009</t>
  </si>
  <si>
    <t>Rose_Red</t>
  </si>
  <si>
    <t>@lifeofreilly  Sorry to hear. Rough days suck. Hope tomorrow's better for you.</t>
  </si>
  <si>
    <t>Thu Jun 04 22:31:09 PDT 2009</t>
  </si>
  <si>
    <t>I may have flu.    Resting, coughing, about to catch up with Ep 49 of Stilgherrian's Live show from last night.  http://tr.im/np0j</t>
  </si>
  <si>
    <t xml:space="preserve">@3heelshigh @shahpriya yeah I know of the indiagames thing. He has also started investing. I so wanted to meet him, but I guess next time </t>
  </si>
  <si>
    <t>xMattiekayx</t>
  </si>
  <si>
    <t xml:space="preserve">find a ride..going home to a cold empty bed </t>
  </si>
  <si>
    <t>Thu Jun 04 22:31:11 PDT 2009</t>
  </si>
  <si>
    <t>xanblank</t>
  </si>
  <si>
    <t xml:space="preserve">@minsta81 I think I heard it was going to rain on Sunday </t>
  </si>
  <si>
    <t xml:space="preserve">I'm out of bandaids </t>
  </si>
  <si>
    <t>Thu Jun 04 22:31:13 PDT 2009</t>
  </si>
  <si>
    <t xml:space="preserve">@aileen2u2 ohhh I hope that doesnt happen to me, I dont apologize for things I didnt do so they would wrongly kick me out of the party </t>
  </si>
  <si>
    <t>wesleybesley</t>
  </si>
  <si>
    <t xml:space="preserve">i won't be able to Myspace, Tweet, Facebook anymore because i'm going to Louisiana and my mom doesn't have internet </t>
  </si>
  <si>
    <t>Thu Jun 04 22:31:14 PDT 2009</t>
  </si>
  <si>
    <t>sarashines</t>
  </si>
  <si>
    <t xml:space="preserve">If I had a paycheck this week, I would be going to greenville/summerfest on Saturday. Sorry, @dividethesea. </t>
  </si>
  <si>
    <t xml:space="preserve">My head is killing me and my throat has gone a bit dodgy.  Might be ok when I go to college but for now, I will mope around at home </t>
  </si>
  <si>
    <t>soniagirl1974</t>
  </si>
  <si>
    <t xml:space="preserve">Heading to my La-Z-Boy chair to watch tv and fall asleep. </t>
  </si>
  <si>
    <t>Thu Jun 04 22:31:15 PDT 2009</t>
  </si>
  <si>
    <t>mamacuccia</t>
  </si>
  <si>
    <t>RIP David Carradine.   I loved Kung Fu when I was a kid.  Such a sad &amp;amp; lonely way to kill oneself.    Hari Krishna, Dude.</t>
  </si>
  <si>
    <t>Thu Jun 04 22:31:17 PDT 2009</t>
  </si>
  <si>
    <t>GaryPranzo</t>
  </si>
  <si>
    <t xml:space="preserve">Cheerios and bananas for dinner and now I am drinking coffee. This can't end well. </t>
  </si>
  <si>
    <t>Thu Jun 04 22:31:30 PDT 2009</t>
  </si>
  <si>
    <t xml:space="preserve">On slow train to Darlington. Miss @gselmer already </t>
  </si>
  <si>
    <t>Thu Jun 04 22:31:31 PDT 2009</t>
  </si>
  <si>
    <t>maluandjimm</t>
  </si>
  <si>
    <t xml:space="preserve">I want ice cream Im out </t>
  </si>
  <si>
    <t>Thu Jun 04 22:31:32 PDT 2009</t>
  </si>
  <si>
    <t>misspache</t>
  </si>
  <si>
    <t xml:space="preserve">I hope things in Wichita get better, because it's really hitting a lot of good people badly. It's just not fair. This really sucks. </t>
  </si>
  <si>
    <t xml:space="preserve">@KristinaTSB  hahah! It will happen!! least I hope it happens when I can see it happen live! No summer shows for me..so maybe next year </t>
  </si>
  <si>
    <t>poor @selenagomez  dont worry we still love you!</t>
  </si>
  <si>
    <t>Thu Jun 04 22:31:35 PDT 2009</t>
  </si>
  <si>
    <t xml:space="preserve">@stinginthetail This is de-caf! Although I've long thought that the addictive part of coffee isn't just the caf </t>
  </si>
  <si>
    <t>Thu Jun 04 22:31:39 PDT 2009</t>
  </si>
  <si>
    <t>brrowniiee</t>
  </si>
  <si>
    <t xml:space="preserve">crawled in to my little sisters bed after finding a ridiculously large spider in mine. </t>
  </si>
  <si>
    <t>Thu Jun 04 22:31:44 PDT 2009</t>
  </si>
  <si>
    <t>Stormwolfen</t>
  </si>
  <si>
    <t xml:space="preserve">@snarfywarning GET BACK HERE TO OREGON. PLEEEEEEEASE. </t>
  </si>
  <si>
    <t>Thu Jun 04 22:31:45 PDT 2009</t>
  </si>
  <si>
    <t>AllyPower</t>
  </si>
  <si>
    <t xml:space="preserve">just had her last class with al </t>
  </si>
  <si>
    <t>Thu Jun 04 22:31:46 PDT 2009</t>
  </si>
  <si>
    <t>Shae_Star</t>
  </si>
  <si>
    <t xml:space="preserve">Uh oh @ittybittypritty upgraded to touch screen..no more bbm </t>
  </si>
  <si>
    <t>Thu Jun 04 22:31:47 PDT 2009</t>
  </si>
  <si>
    <t>aniz1989</t>
  </si>
  <si>
    <t xml:space="preserve">Missing mr.rido.. </t>
  </si>
  <si>
    <t>Thu Jun 04 22:31:48 PDT 2009</t>
  </si>
  <si>
    <t>TarshWhoElse</t>
  </si>
  <si>
    <t xml:space="preserve">Talkin to ma Twinn...i miss her stink self! </t>
  </si>
  <si>
    <t>DebbieLarsh</t>
  </si>
  <si>
    <t>One more day    I am going to miss this. Hope the summer goes by fast.</t>
  </si>
  <si>
    <t>Thu Jun 04 22:31:49 PDT 2009</t>
  </si>
  <si>
    <t xml:space="preserve">@JCookOnline Yeahhh! I mean, it had to have been someone fairly close to her if they knew that much about it, which is really sad </t>
  </si>
  <si>
    <t>AahhitsManda</t>
  </si>
  <si>
    <t>@MsKelseyJ tell me why 3 dumb drunk girls were on stickHAM falling over &amp;amp; acting like silly bitches ??? haha  i cant believe im on hurr!</t>
  </si>
  <si>
    <t>@Broooooke_ i love that song, in another life, right? its like major sad tho haha i cry in it  x</t>
  </si>
  <si>
    <t>Thu Jun 04 22:31:51 PDT 2009</t>
  </si>
  <si>
    <t>jamesrollins</t>
  </si>
  <si>
    <t xml:space="preserve">Today was a bit of a distracting day.  Many Fedx and UPS visits.  Still, no Doomsday Key hardcover editions. </t>
  </si>
  <si>
    <t>Thu Jun 04 22:31:54 PDT 2009</t>
  </si>
  <si>
    <t xml:space="preserve">@hungryrap Jam brought Kettle Chips! Lightly salted, but I think I like the salt and pepper better. The Butterfinger's melted. </t>
  </si>
  <si>
    <t>Thu Jun 04 22:31:56 PDT 2009</t>
  </si>
  <si>
    <t xml:space="preserve">@somegirlinohio oh my gosh, that just breaks my heart </t>
  </si>
  <si>
    <t>Thu Jun 04 22:31:59 PDT 2009</t>
  </si>
  <si>
    <t>I cant sleep  anyone in the twittersphere wanna talk?</t>
  </si>
  <si>
    <t>Thu Jun 04 22:32:01 PDT 2009</t>
  </si>
  <si>
    <t xml:space="preserve">Should have taken him up on the offer though. I broke 2 nails changing the damn thing. </t>
  </si>
  <si>
    <t>Thu Jun 04 22:32:04 PDT 2009</t>
  </si>
  <si>
    <t>jelenawoehr</t>
  </si>
  <si>
    <t xml:space="preserve">@kn0thing, did you let the alien get run over by a tank? </t>
  </si>
  <si>
    <t>Thu Jun 04 22:32:06 PDT 2009</t>
  </si>
  <si>
    <t>coo1hand1uke</t>
  </si>
  <si>
    <t>@CaliforniaGem Im well. The fam is out visiting rite now which is nice, but theyre finna leave  Im living tho! workin on www.38thNotes.com</t>
  </si>
  <si>
    <t>Reaaally wanted to go to acetuna's tonight  birthday please come quick!</t>
  </si>
  <si>
    <t>Thu Jun 04 22:32:08 PDT 2009</t>
  </si>
  <si>
    <t xml:space="preserve">@autumn0000 not on the other side of canada lol... the only other province i been to was alberta.. parts of calgary when i went on a tour </t>
  </si>
  <si>
    <t>Thu Jun 04 22:32:09 PDT 2009</t>
  </si>
  <si>
    <t>UtopiaKun</t>
  </si>
  <si>
    <t xml:space="preserve">Woke up early again </t>
  </si>
  <si>
    <t>niamhvus</t>
  </si>
  <si>
    <t>@OnTheBeachUK the R word  will probably get a holiday, just not abroad!</t>
  </si>
  <si>
    <t>Thu Jun 04 22:32:10 PDT 2009</t>
  </si>
  <si>
    <t>LexxExxperience</t>
  </si>
  <si>
    <t xml:space="preserve">came back from daiy plazza where president Kennedy Got Shot &amp;amp; Killed in     1963 </t>
  </si>
  <si>
    <t>Thu Jun 04 22:32:11 PDT 2009</t>
  </si>
  <si>
    <t>@andyclemmensen awww poor andy  i'll come beat them up for u haha x</t>
  </si>
  <si>
    <t>Thu Jun 04 22:32:12 PDT 2009</t>
  </si>
  <si>
    <t xml:space="preserve">@markhoppus PLEASEPLEASEPLEASE do not tell me that you postponed the AUGUST 8TH SHOW. pleaseeeee tell me its on that day   </t>
  </si>
  <si>
    <t>Thu Jun 04 22:32:17 PDT 2009</t>
  </si>
  <si>
    <t>chrstinef</t>
  </si>
  <si>
    <t xml:space="preserve">@leahclifford sorry for the rough day </t>
  </si>
  <si>
    <t>Thu Jun 04 22:32:18 PDT 2009</t>
  </si>
  <si>
    <t>ilovesweat</t>
  </si>
  <si>
    <t>@MeiNg the top of the crack of my ass for me  um, i'm not alone, hooray?</t>
  </si>
  <si>
    <t>Thu Jun 04 22:32:19 PDT 2009</t>
  </si>
  <si>
    <t>@dudejeanette I didnt mean to!  You're going to make me so sad tomorrow, YOU BEEZY!</t>
  </si>
  <si>
    <t>Thu Jun 04 22:32:21 PDT 2009</t>
  </si>
  <si>
    <t xml:space="preserve">Today was an off day. </t>
  </si>
  <si>
    <t>Thu Jun 04 22:32:22 PDT 2009</t>
  </si>
  <si>
    <t>sophie267</t>
  </si>
  <si>
    <t xml:space="preserve">Oh and I forgot to add to my last twitt jaw-surgery-person!!! </t>
  </si>
  <si>
    <t>Thu Jun 04 22:32:24 PDT 2009</t>
  </si>
  <si>
    <t>@KayshaElle WHERE THE FUCK HAVE U BEEEN . i havent tlked to u since umm .. i dont know . but ye call me  i feel lost without you LOL.</t>
  </si>
  <si>
    <t xml:space="preserve">@selenagomez that sucks </t>
  </si>
  <si>
    <t>Thu Jun 04 22:32:25 PDT 2009</t>
  </si>
  <si>
    <t>ian_crowther</t>
  </si>
  <si>
    <t xml:space="preserve">@ange_line me too </t>
  </si>
  <si>
    <t>Thu Jun 04 22:32:28 PDT 2009</t>
  </si>
  <si>
    <t>@starrylites: it's not that... I am broke and it was impossible to coordinate going with peeps.  feel</t>
  </si>
  <si>
    <t>Thu Jun 04 22:32:29 PDT 2009</t>
  </si>
  <si>
    <t>meggyybear</t>
  </si>
  <si>
    <t xml:space="preserve">We tried to rescue kittens today. Failure. </t>
  </si>
  <si>
    <t>Thu Jun 04 22:32:32 PDT 2009</t>
  </si>
  <si>
    <t>IT IS 1038 I GOTTA GET TO BED I WORK IN THE AM  GOOD NIGHT!!!!</t>
  </si>
  <si>
    <t>Where'd Lori go?  Lori, I need you.</t>
  </si>
  <si>
    <t>Thu Jun 04 22:32:33 PDT 2009</t>
  </si>
  <si>
    <t>AntoinetteTaus</t>
  </si>
  <si>
    <t>@samantharosario I wanna goooo!!!  have a meeting right now though would ya believe??</t>
  </si>
  <si>
    <t xml:space="preserve">@Garms speaking of Marc, the Melrose store had a 70% off shoe sale last week that I missed. I wanted to cry when I found out. </t>
  </si>
  <si>
    <t>Thu Jun 04 22:32:34 PDT 2009</t>
  </si>
  <si>
    <t xml:space="preserve">Yay for making over a bill tonight. Boo for being sunburnt......again. *sigh* I'm cold. </t>
  </si>
  <si>
    <t>Thu Jun 04 22:32:36 PDT 2009</t>
  </si>
  <si>
    <t>ileimohala</t>
  </si>
  <si>
    <t xml:space="preserve">twiddling my thumbs here till the kid falls asleep...  </t>
  </si>
  <si>
    <t>Thu Jun 04 22:32:39 PDT 2009</t>
  </si>
  <si>
    <t>Docmorin</t>
  </si>
  <si>
    <t xml:space="preserve">I have a tummy ache because I made a fresh baked coffee cake and had 2 pieces </t>
  </si>
  <si>
    <t>Thu Jun 04 22:32:41 PDT 2009</t>
  </si>
  <si>
    <t>bofranklin</t>
  </si>
  <si>
    <t xml:space="preserve">@iamlittleboots AND it's raining in Surrey! Hmmph </t>
  </si>
  <si>
    <t>Thu Jun 04 22:32:44 PDT 2009</t>
  </si>
  <si>
    <t xml:space="preserve">Okay... I was almost asleep, in spite of loud obnoxious drunk guys in lobby, and somone knocked on my door thinking it was someone else. </t>
  </si>
  <si>
    <t>Thu Jun 04 22:32:46 PDT 2009</t>
  </si>
  <si>
    <t>MaaandaP</t>
  </si>
  <si>
    <t xml:space="preserve">Someone please brighten up my night </t>
  </si>
  <si>
    <t>Thu Jun 04 22:32:48 PDT 2009</t>
  </si>
  <si>
    <t>What to say  Purnell's had his Howe moment without the gravitas. I wonder who's promised him a job...?</t>
  </si>
  <si>
    <t>mikerlewis</t>
  </si>
  <si>
    <t xml:space="preserve">@omerrr I was hoping SubZERO was an ice creap party </t>
  </si>
  <si>
    <t>Thu Jun 04 22:32:50 PDT 2009</t>
  </si>
  <si>
    <t>Bink_Danger</t>
  </si>
  <si>
    <t>Sorry about your finger  You can hit my balls anytime.</t>
  </si>
  <si>
    <t xml:space="preserve">Ohh geee my Internet is down </t>
  </si>
  <si>
    <t>Thu Jun 04 22:32:57 PDT 2009</t>
  </si>
  <si>
    <t xml:space="preserve">@mantisknight so apparently both wasteland AND fallout are based way in the future, i thought they were sooner </t>
  </si>
  <si>
    <t>Thu Jun 04 22:32:58 PDT 2009</t>
  </si>
  <si>
    <t>@bleach226 aww that's the one thing I pride myself on  but I have no problem settling on some title gear in 2 weeks</t>
  </si>
  <si>
    <t>Thu Jun 04 22:33:01 PDT 2009</t>
  </si>
  <si>
    <t>jeremymlucas</t>
  </si>
  <si>
    <t xml:space="preserve">I'd equate it to the Libary of Alexandria burning down everytime I take a cooldown lap... Mankind is losing so many songs &amp;amp; story ideas.. </t>
  </si>
  <si>
    <t>jekaaaa</t>
  </si>
  <si>
    <t xml:space="preserve">i keep doing it ..but i'm really trying not to! </t>
  </si>
  <si>
    <t>Thu Jun 04 22:33:02 PDT 2009</t>
  </si>
  <si>
    <t>I feel sad for all my coworkers that got laid off today and pray they will all be ok  (via #zenjar )</t>
  </si>
  <si>
    <t>Thu Jun 04 22:33:03 PDT 2009</t>
  </si>
  <si>
    <t xml:space="preserve">Headed to bed...good night people. I miss teddi...poor pup all alone at the vet's. </t>
  </si>
  <si>
    <t>Thu Jun 04 22:33:05 PDT 2009</t>
  </si>
  <si>
    <t>sharifahsofia</t>
  </si>
  <si>
    <t xml:space="preserve">started the day late.. missed out on lunch... </t>
  </si>
  <si>
    <t>Thu Jun 04 22:33:07 PDT 2009</t>
  </si>
  <si>
    <t>dahliamama</t>
  </si>
  <si>
    <t xml:space="preserve">@Heirophantress What's wrong? </t>
  </si>
  <si>
    <t>Koen43</t>
  </si>
  <si>
    <t xml:space="preserve">last few hours before the exam... still need some rest but have some to look over some things </t>
  </si>
  <si>
    <t>Thu Jun 04 22:33:09 PDT 2009</t>
  </si>
  <si>
    <t xml:space="preserve">@Garciada1nonly Word on the news is. It will rain tomorrow. Meaning no tennis. </t>
  </si>
  <si>
    <t>Thu Jun 04 22:33:10 PDT 2009</t>
  </si>
  <si>
    <t xml:space="preserve">Aww season five of Desperate Housewives is over. The last episode was so good. I want to watch more now. </t>
  </si>
  <si>
    <t>Thu Jun 04 22:33:14 PDT 2009</t>
  </si>
  <si>
    <t>dropXdeadXkr</t>
  </si>
  <si>
    <t xml:space="preserve">@htmlr00lz whats wrong? </t>
  </si>
  <si>
    <t>Thu Jun 04 22:33:16 PDT 2009</t>
  </si>
  <si>
    <t>oynixfalls654</t>
  </si>
  <si>
    <t>counting down the last minutes until my shift is over....     im gonna miss this job. on to better things now.</t>
  </si>
  <si>
    <t>MeganPoisson</t>
  </si>
  <si>
    <t xml:space="preserve">Back=Ouch. </t>
  </si>
  <si>
    <t>Thu Jun 04 22:33:21 PDT 2009</t>
  </si>
  <si>
    <t>jodiensmalley</t>
  </si>
  <si>
    <t xml:space="preserve">@katiemcintosh not enough characters for me LOL runs out too quickly. i left my phone at home </t>
  </si>
  <si>
    <t>Thu Jun 04 22:33:23 PDT 2009</t>
  </si>
  <si>
    <t xml:space="preserve">@Jayygarz_141 i know. &amp;amp; i swear if he text's me one more time. your kicking his ass. im sad now </t>
  </si>
  <si>
    <t>Thu Jun 04 22:33:24 PDT 2009</t>
  </si>
  <si>
    <t xml:space="preserve">it doesn't feel like friday cos i have to wrok on sunday </t>
  </si>
  <si>
    <t>Thu Jun 04 22:33:33 PDT 2009</t>
  </si>
  <si>
    <t>Bad news  I lost aaah hah that's good for me, thinkin I'm sum big poker player. I play to win. But 2day I lost... Big time</t>
  </si>
  <si>
    <t>Thu Jun 04 22:33:34 PDT 2009</t>
  </si>
  <si>
    <t>theycallmenurk</t>
  </si>
  <si>
    <t xml:space="preserve">i wanna relive last night's concert!! </t>
  </si>
  <si>
    <t>Thu Jun 04 22:33:35 PDT 2009</t>
  </si>
  <si>
    <t>So sad that TBS is over  but it was a fucking epic show! Adam makes me grin like a fool. :')</t>
  </si>
  <si>
    <t>awwww i miss my seniors already  eventhough i was just with them at hooters!! haha</t>
  </si>
  <si>
    <t>Thu Jun 04 22:33:37 PDT 2009</t>
  </si>
  <si>
    <t xml:space="preserve">In other words I have to get jaw surgery </t>
  </si>
  <si>
    <t xml:space="preserve">Have a verryyy bad headache </t>
  </si>
  <si>
    <t>Thu Jun 04 22:33:39 PDT 2009</t>
  </si>
  <si>
    <t xml:space="preserve">Oh Nos! I looked and looked and there's no salty snacks at home. Only sweets. What to do??? I hate running to the stores now I'm in my PJ </t>
  </si>
  <si>
    <t>xTasx</t>
  </si>
  <si>
    <t xml:space="preserve">@HorstBurkhardt We're not aquaintances horst. We're best friends. I wish I could give you a big bear hug right now. </t>
  </si>
  <si>
    <t>Thu Jun 04 22:33:40 PDT 2009</t>
  </si>
  <si>
    <t>MrowMaster</t>
  </si>
  <si>
    <t xml:space="preserve">@covertdaisy awww i feel bad that your one day off is my fault  on the bright side i just learned how to reply to a tweet </t>
  </si>
  <si>
    <t>Thu Jun 04 22:33:42 PDT 2009</t>
  </si>
  <si>
    <t>redoakway</t>
  </si>
  <si>
    <t xml:space="preserve">I wanna go backpacking in a place far away, but then I'd have to stop masturbating. </t>
  </si>
  <si>
    <t>Hairforce</t>
  </si>
  <si>
    <t xml:space="preserve">&amp;lt;SNIFF&amp;gt; Beth &amp;amp; Angie are leaving the salon </t>
  </si>
  <si>
    <t>Thu Jun 04 22:33:47 PDT 2009</t>
  </si>
  <si>
    <t xml:space="preserve">@selenagomez, my gosh im sorry, thats horrible </t>
  </si>
  <si>
    <t>Thu Jun 04 22:33:48 PDT 2009</t>
  </si>
  <si>
    <t>thatrahrah</t>
  </si>
  <si>
    <t xml:space="preserve">@whiteystrife awhhh. poor b.k, well ifit makes you feel better i have had such a zzzz of a day. </t>
  </si>
  <si>
    <t>Thu Jun 04 22:33:50 PDT 2009</t>
  </si>
  <si>
    <t>@JusTrent I'm jealous.. mine kinda sucked  but I'm blessed!</t>
  </si>
  <si>
    <t>Thu Jun 04 22:33:51 PDT 2009</t>
  </si>
  <si>
    <t xml:space="preserve">Needs to go shoe shopping bad. I need more heels! </t>
  </si>
  <si>
    <t>Freckles1988</t>
  </si>
  <si>
    <t>@knlsmom thanks, you're right  are you off to bed?</t>
  </si>
  <si>
    <t>CEOAshford</t>
  </si>
  <si>
    <t xml:space="preserve">Wishs he didnt say, what he said to liz, the asomeness greatest person on earth, and hopes she forgives him, goodnight </t>
  </si>
  <si>
    <t>Thu Jun 04 22:33:54 PDT 2009</t>
  </si>
  <si>
    <t xml:space="preserve">@riellaelise Katie offers a virtual hug! seems like u need it </t>
  </si>
  <si>
    <t>Thu Jun 04 22:33:55 PDT 2009</t>
  </si>
  <si>
    <t>@Revs_R grahak or upbhogta ... which makes b8r sense? parichay ... limited in scope  sambandh too ... need not be a literal translation</t>
  </si>
  <si>
    <t xml:space="preserve">@LeahJKelly Maybe it's false info? If true, that really fucking sucks that they canceled your tour - I would be in tears.  I'm sorry. </t>
  </si>
  <si>
    <t>Thu Jun 04 22:33:56 PDT 2009</t>
  </si>
  <si>
    <t>TomTalamante</t>
  </si>
  <si>
    <t xml:space="preserve">conversation got boring. now what. another one bites the dust. </t>
  </si>
  <si>
    <t>Thu Jun 04 22:33:57 PDT 2009</t>
  </si>
  <si>
    <t>princesssandz</t>
  </si>
  <si>
    <t>feels sick  and has to write a exam!!</t>
  </si>
  <si>
    <t>Thu Jun 04 22:33:59 PDT 2009</t>
  </si>
  <si>
    <t>times like these make me really miss my dad  *sighh</t>
  </si>
  <si>
    <t xml:space="preserve">I cry a little bit everytime  I watch this. http://bit.ly/LDpiP  London I MISS YOU!!! </t>
  </si>
  <si>
    <t>Thu Jun 04 22:34:00 PDT 2009</t>
  </si>
  <si>
    <t>@andyclemmensen naww thats not nice  x</t>
  </si>
  <si>
    <t>Thu Jun 04 22:34:05 PDT 2009</t>
  </si>
  <si>
    <t>LaserRayVictim</t>
  </si>
  <si>
    <t xml:space="preserve">Really sad that no one went with &amp;quot;Thunder! Thunder! Thundercats!!!&amp;quot; today... I shoulda done it, at least. </t>
  </si>
  <si>
    <t xml:space="preserve">At home I think I might b getting sick </t>
  </si>
  <si>
    <t>Thu Jun 04 22:34:08 PDT 2009</t>
  </si>
  <si>
    <t>boothfactor</t>
  </si>
  <si>
    <t xml:space="preserve">@Samantha_Mae yeah our tickets were like $360 each. Bummer </t>
  </si>
  <si>
    <t>Thu Jun 04 22:34:09 PDT 2009</t>
  </si>
  <si>
    <t>misses her phone.  it fell out of my pocket a while ago. and now, it's with my dad. i have to wait for him to arrive which is after ...</t>
  </si>
  <si>
    <t xml:space="preserve">it is a tad cold  &amp;quot;i think i found the new classic in you&amp;quot; </t>
  </si>
  <si>
    <t xml:space="preserve">@takingnames And I would happily take Roo's, but I sadly won't be there. He'll have to kiss someone else </t>
  </si>
  <si>
    <t>Thu Jun 04 22:34:11 PDT 2009</t>
  </si>
  <si>
    <t>ohlauren</t>
  </si>
  <si>
    <t>@dannysgirlsg1 EGAH! How did I miss this? I guess I only saw that one once or twice...  need dvds now!</t>
  </si>
  <si>
    <t>Thu Jun 04 22:34:13 PDT 2009</t>
  </si>
  <si>
    <t>KalThrace</t>
  </si>
  <si>
    <t xml:space="preserve">listening to Chanel from Fantasy Factory rhyme and my nephew half-sleep saying he doesn't want to go back to Japan. </t>
  </si>
  <si>
    <t>kaliteam</t>
  </si>
  <si>
    <t>@joeymcintyre @JonathanRKnight @dannywood You speak when one sleep and you will lie down when one rises   Good night and full with kisses</t>
  </si>
  <si>
    <t>Thu Jun 04 22:34:17 PDT 2009</t>
  </si>
  <si>
    <t xml:space="preserve">@HeyErnie dude i wont leave you alone, never ever trust me like for reals that will be like the last time we hang out before you go </t>
  </si>
  <si>
    <t>Thu Jun 04 22:34:18 PDT 2009</t>
  </si>
  <si>
    <t>gpeckhart</t>
  </si>
  <si>
    <t xml:space="preserve">I'm sure this will be one of the hardest things I'll ever have to face.... Ugh.... </t>
  </si>
  <si>
    <t>Thu Jun 04 22:34:20 PDT 2009</t>
  </si>
  <si>
    <t>jorge_longoria1</t>
  </si>
  <si>
    <t xml:space="preserve">@selenagomez youre a wonderful person and dont deserve that </t>
  </si>
  <si>
    <t>Thu Jun 04 22:34:22 PDT 2009</t>
  </si>
  <si>
    <t>NateSaintD</t>
  </si>
  <si>
    <t xml:space="preserve">@joeysikes that straight up hurts my feelings.I have to respect my roomates, they pay rent too. They Didnt want more than 2 people over </t>
  </si>
  <si>
    <t>Thu Jun 04 22:34:24 PDT 2009</t>
  </si>
  <si>
    <t xml:space="preserve">@Covergirl39 hey girl. i'm good. i dunno about saturday though i get off of work around. the woodlands is sooooo far from where i'll be </t>
  </si>
  <si>
    <t>Thu Jun 04 22:34:27 PDT 2009</t>
  </si>
  <si>
    <t>Photo: *my desktop friday. â€¦told you all - diff pic, but she nvr fails  &amp;amp; STILL boccu icons a-cluttering... http://tumblr.com/xbz1yfns7</t>
  </si>
  <si>
    <t>Brittj2585</t>
  </si>
  <si>
    <t xml:space="preserve">4 real rach!!    even though sum don't like Kirk! </t>
  </si>
  <si>
    <t>Thu Jun 04 22:34:29 PDT 2009</t>
  </si>
  <si>
    <t>heetherr</t>
  </si>
  <si>
    <t xml:space="preserve">@CiiNDYTHAWiiFEY I'm fine, how are you?! I haven't seen you in so long! </t>
  </si>
  <si>
    <t>Thu Jun 04 22:34:30 PDT 2009</t>
  </si>
  <si>
    <t>Caityphobia</t>
  </si>
  <si>
    <t xml:space="preserve">Ohio tomorrow! Yayayayay!!!! But I will miss @CristyRae and @Melodiesaywhat </t>
  </si>
  <si>
    <t>Thu Jun 04 22:34:32 PDT 2009</t>
  </si>
  <si>
    <t>@jordanknight @DonnieWahlberg You speak when one sleep and you will lie down when one rises.   Good night and full with kisses</t>
  </si>
  <si>
    <t>Thu Jun 04 22:34:39 PDT 2009</t>
  </si>
  <si>
    <t xml:space="preserve">packing up a million packages for the post tomorrow, ran out of priority mail envelopes </t>
  </si>
  <si>
    <t>Thu Jun 04 22:34:40 PDT 2009</t>
  </si>
  <si>
    <t>jplawton</t>
  </si>
  <si>
    <t>@brittnayhay:  yeah man. cant be good.</t>
  </si>
  <si>
    <t xml:space="preserve">@RumRunnner i know man that's what i planned on, being all early and gettin on the new terminator ride, but it didn't happen </t>
  </si>
  <si>
    <t>Thu Jun 04 22:34:44 PDT 2009</t>
  </si>
  <si>
    <t>imrayrich</t>
  </si>
  <si>
    <t xml:space="preserve">@AmmAuhDiiva ayoo we dont need to kno all thatt babes &amp;amp; you hurtin my feels </t>
  </si>
  <si>
    <t>Thu Jun 04 22:34:46 PDT 2009</t>
  </si>
  <si>
    <t xml:space="preserve">I'm on the mobile app @blaqrainbow so I can't block anyone </t>
  </si>
  <si>
    <t>namelessuckah</t>
  </si>
  <si>
    <t xml:space="preserve">FEED ME, TWITS. I'm Hungry. </t>
  </si>
  <si>
    <t xml:space="preserve">hey can ne1 tell me after how much tym is &amp;quot;8p Pacific Friday&amp;quot;???? i jus rd dat twitter will b down for maintenence at dat tym.... </t>
  </si>
  <si>
    <t>omg no more Tiffanie in Girlicious  that sucks!</t>
  </si>
  <si>
    <t>Thu Jun 04 22:34:48 PDT 2009</t>
  </si>
  <si>
    <t xml:space="preserve">I have an urge to watch Kill Bill Vol 1 &amp;amp; 2 again.  I can't believe David Carradine is gone. </t>
  </si>
  <si>
    <t xml:space="preserve">your eyes stare and they're staring right through me, you're right there but its like u never knew me.. </t>
  </si>
  <si>
    <t>Thu Jun 04 22:34:49 PDT 2009</t>
  </si>
  <si>
    <t xml:space="preserve">Think I'm gonna have a headache </t>
  </si>
  <si>
    <t>Thu Jun 04 22:34:50 PDT 2009</t>
  </si>
  <si>
    <t>koolinus</t>
  </si>
  <si>
    <t xml:space="preserve">... and while at it remembers he has not celebrated his first year of PRO account in the #Ipernity photo community </t>
  </si>
  <si>
    <t xml:space="preserve">@DonMacAskill I get popunders in Firefox all the time.  </t>
  </si>
  <si>
    <t>Thu Jun 04 22:34:51 PDT 2009</t>
  </si>
  <si>
    <t>SurlyAmy</t>
  </si>
  <si>
    <t>Opened a bottle of wine and it had turned sour....  Boo Boo!</t>
  </si>
  <si>
    <t>alison_petti</t>
  </si>
  <si>
    <t xml:space="preserve">still at work, and just O.D'd on sour gummy worms and Rolos </t>
  </si>
  <si>
    <t>Thu Jun 04 22:34:54 PDT 2009</t>
  </si>
  <si>
    <t>Myshelllll</t>
  </si>
  <si>
    <t>@melodyee im being booted off now  , haha you will  i want a bf comment confessing his love too be as a birthday present, lol jokes :l</t>
  </si>
  <si>
    <t>Thu Jun 04 22:34:56 PDT 2009</t>
  </si>
  <si>
    <t xml:space="preserve">JUST got home from babysitting. Who on God's green earth babysits until 1:30? Apparently q does. I have to be up in four hours... </t>
  </si>
  <si>
    <t>bricisz</t>
  </si>
  <si>
    <t xml:space="preserve">Maintenance... what will we do for that time </t>
  </si>
  <si>
    <t>Thu Jun 04 22:34:59 PDT 2009</t>
  </si>
  <si>
    <t>Danzrchica</t>
  </si>
  <si>
    <t xml:space="preserve">Awww I just realized that I forgot to tivo So You Think You Can Dance </t>
  </si>
  <si>
    <t>Thu Jun 04 22:35:02 PDT 2009</t>
  </si>
  <si>
    <t>ryanjsmith</t>
  </si>
  <si>
    <t>Incredible photos of the Jesusita Fire in Santa Barbara, CA. My hometown for seven years on fire  http://tinyurl.com/jesusitafiresb</t>
  </si>
  <si>
    <t>Thu Jun 04 22:35:04 PDT 2009</t>
  </si>
  <si>
    <t>MandiMey</t>
  </si>
  <si>
    <t xml:space="preserve">@sillymichy that's some crazy shit. lol shouldn't have been standing next to a tree during a thunder storm. Harsh. </t>
  </si>
  <si>
    <t>Thu Jun 04 22:35:06 PDT 2009</t>
  </si>
  <si>
    <t xml:space="preserve">@hugheastwood  Sorry to hear about Maisie's little Rabbit </t>
  </si>
  <si>
    <t>Thu Jun 04 22:35:09 PDT 2009</t>
  </si>
  <si>
    <t>jamushi</t>
  </si>
  <si>
    <t xml:space="preserve">no  i will be traveling to the philippines at the end of the month and won't be back til end of aug </t>
  </si>
  <si>
    <t>Thu Jun 04 22:35:14 PDT 2009</t>
  </si>
  <si>
    <t>@KristinaTSB  yeah..wish I would have had a little spy cam in my glasses for moments like those, ya know?</t>
  </si>
  <si>
    <t>Thu Jun 04 22:35:22 PDT 2009</t>
  </si>
  <si>
    <t>xoxofabuluz</t>
  </si>
  <si>
    <t xml:space="preserve">@jenkellytisdale Hi! Can you follow me? Co'z i already follow you..please </t>
  </si>
  <si>
    <t>Thu Jun 04 22:35:23 PDT 2009</t>
  </si>
  <si>
    <t>MrsKat29</t>
  </si>
  <si>
    <t xml:space="preserve">is still knackered thanks to a certain little man!!!!  where is hayley, still can not find her </t>
  </si>
  <si>
    <t>Thu Jun 04 22:35:25 PDT 2009</t>
  </si>
  <si>
    <t>Just lost in BeerPong   MovingOn 2 KingCup....AwwlwwlllRiitteee.</t>
  </si>
  <si>
    <t>Thu Jun 04 22:35:30 PDT 2009</t>
  </si>
  <si>
    <t>pleasantparadis</t>
  </si>
  <si>
    <t>GUITAR HERO WORLD TOUR FINALLY WORKING XD yayyy! Can't play it though, because my sister's having her bday party now  LOL</t>
  </si>
  <si>
    <t>Thu Jun 04 22:35:32 PDT 2009</t>
  </si>
  <si>
    <t xml:space="preserve">@reshmasanyal ah no really the pic was there </t>
  </si>
  <si>
    <t>ooo the joys of being sober ALL the time  ggggrrrr !</t>
  </si>
  <si>
    <t>Thu Jun 04 22:35:35 PDT 2009</t>
  </si>
  <si>
    <t xml:space="preserve">@Nic0pic0 no  i will be traveling to the philippines at the end of the month and won't be back til end of aug </t>
  </si>
  <si>
    <t>Thu Jun 04 22:35:36 PDT 2009</t>
  </si>
  <si>
    <t>Thu Jun 04 22:35:37 PDT 2009</t>
  </si>
  <si>
    <t>MGLorencin</t>
  </si>
  <si>
    <t>Just started raining   really didn't need that but will go out anyway</t>
  </si>
  <si>
    <t>Thu Jun 04 22:35:40 PDT 2009</t>
  </si>
  <si>
    <t>KingMichelle</t>
  </si>
  <si>
    <t>I just kicked my cat off my bed by accident  like really hard. Whoopsss</t>
  </si>
  <si>
    <t>Thu Jun 04 22:35:41 PDT 2009</t>
  </si>
  <si>
    <t xml:space="preserve">@selenagomez you're a wonderful person and you dont deserve that </t>
  </si>
  <si>
    <t>@icanhaszombie but... but...    That makes me make the sound that makes you remove your arm and hit strangers with it.</t>
  </si>
  <si>
    <t>Thu Jun 04 22:35:44 PDT 2009</t>
  </si>
  <si>
    <t>Jenn_Knittle</t>
  </si>
  <si>
    <t xml:space="preserve">lost at softball tonight. grrr I was the last out. </t>
  </si>
  <si>
    <t>Thu Jun 04 22:35:42 PDT 2009</t>
  </si>
  <si>
    <t>I know this is prob TMI but I just realized I am hardcore pmsing....     I feel crazy!  ):</t>
  </si>
  <si>
    <t xml:space="preserve">@AngiRINGSitUP damnit. he's already in waffle house. He wont read it </t>
  </si>
  <si>
    <t>Thu Jun 04 22:35:43 PDT 2009</t>
  </si>
  <si>
    <t>feels she doesnt have enough clothes yet her bag is already overflowing.  don't know what to bring and what ... http://plurk.com/p/yjyrp</t>
  </si>
  <si>
    <t>KnowledgeBone</t>
  </si>
  <si>
    <t>@PinupBarbi3 Yea I guess ur happy they won!!  smh!</t>
  </si>
  <si>
    <t>PhillipAshton</t>
  </si>
  <si>
    <t>LA tomorrow excited but then again its gonna be a sad weekend  I really don't like funerals but repect is what I'm going to pay</t>
  </si>
  <si>
    <t>Thu Jun 04 22:35:46 PDT 2009</t>
  </si>
  <si>
    <t>lizziesnl</t>
  </si>
  <si>
    <t>@franceehaydel she was a total no show  Boo!!!! I was gonna recruit her for the next cert too!!! She could fill her cart with TURBO gear!</t>
  </si>
  <si>
    <t>Thu Jun 04 22:35:49 PDT 2009</t>
  </si>
  <si>
    <t>@HitzProductions @themaguire Element  not my scene lol but oh well</t>
  </si>
  <si>
    <t>Thu Jun 04 22:35:50 PDT 2009</t>
  </si>
  <si>
    <t>pocketLiecy</t>
  </si>
  <si>
    <t xml:space="preserve">hey just got home. i was planning to chermside it but, my boss will have left </t>
  </si>
  <si>
    <t>Thu Jun 04 22:35:54 PDT 2009</t>
  </si>
  <si>
    <t xml:space="preserve">@omerrr I was hoping SubZERO was an ice cream party </t>
  </si>
  <si>
    <t>Thu Jun 04 22:35:55 PDT 2009</t>
  </si>
  <si>
    <t xml:space="preserve">I'm so tired, had a ten hour train ride </t>
  </si>
  <si>
    <t xml:space="preserve">@Cookleta the balcony.....i'm allergic to the flowers there </t>
  </si>
  <si>
    <t>Thu Jun 04 22:35:56 PDT 2009</t>
  </si>
  <si>
    <t xml:space="preserve">@shabooty fergie still has METH face...blah..poor josh </t>
  </si>
  <si>
    <t>Thu Jun 04 22:35:58 PDT 2009</t>
  </si>
  <si>
    <t>katbu</t>
  </si>
  <si>
    <t xml:space="preserve">Got my eyebrows done today.  The lady was not kind to me. It still smarts hours  later. </t>
  </si>
  <si>
    <t>Thu Jun 04 22:35:59 PDT 2009</t>
  </si>
  <si>
    <t>Hilo's gas has hit 2.96 a gallon grrr up 40 something cents in a few weeks ! what's happening  http://myloc.me/2Ewt</t>
  </si>
  <si>
    <t>Thu Jun 04 22:36:01 PDT 2009</t>
  </si>
  <si>
    <t>Thu Jun 04 22:36:03 PDT 2009</t>
  </si>
  <si>
    <t>PALEGA</t>
  </si>
  <si>
    <t xml:space="preserve">The stupid power is out! </t>
  </si>
  <si>
    <t xml:space="preserve">@kevingonenuts it's a bunch of daisies outside the library </t>
  </si>
  <si>
    <t>Thu Jun 04 22:36:10 PDT 2009</t>
  </si>
  <si>
    <t xml:space="preserve">... 4 - 5 hours pa. </t>
  </si>
  <si>
    <t>kidrepetitive</t>
  </si>
  <si>
    <t xml:space="preserve">Bye, Bill. RIP David Carradine </t>
  </si>
  <si>
    <t>Thu Jun 04 22:36:14 PDT 2009</t>
  </si>
  <si>
    <t xml:space="preserve">@folkin_around I am lost. Please help me find a good home. </t>
  </si>
  <si>
    <t>Thu Jun 04 22:36:19 PDT 2009</t>
  </si>
  <si>
    <t>ladymissalicia</t>
  </si>
  <si>
    <t xml:space="preserve">So unhappy when you have a dream of Sonic's cherry limeade that when you wake up all you have is a bottle of water.  </t>
  </si>
  <si>
    <t>Thu Jun 04 22:36:20 PDT 2009</t>
  </si>
  <si>
    <t>heathersview</t>
  </si>
  <si>
    <t xml:space="preserve">enjoying new hair cut but not paying to get my car fixed </t>
  </si>
  <si>
    <t>Thu Jun 04 22:36:21 PDT 2009</t>
  </si>
  <si>
    <t>--@auchboogie why u sad boo?  ty loves you!!</t>
  </si>
  <si>
    <t>Thu Jun 04 22:36:25 PDT 2009</t>
  </si>
  <si>
    <t xml:space="preserve">Does anyone know what I'm getting at? Obviously 140 characters is not an ideal format for expressing this thought </t>
  </si>
  <si>
    <t>Thu Jun 04 22:36:28 PDT 2009</t>
  </si>
  <si>
    <t>AllyMc</t>
  </si>
  <si>
    <t xml:space="preserve">tax with dad </t>
  </si>
  <si>
    <t>Thu Jun 04 22:36:29 PDT 2009</t>
  </si>
  <si>
    <t>NO ANGELA MIGHT GO HOME!  what a sad day...</t>
  </si>
  <si>
    <t>Thu Jun 04 22:36:34 PDT 2009</t>
  </si>
  <si>
    <t>marlinex</t>
  </si>
  <si>
    <t xml:space="preserve">@ariherzog Aw.  I miss the red sox profile picture </t>
  </si>
  <si>
    <t>Thu Jun 04 22:36:35 PDT 2009</t>
  </si>
  <si>
    <t xml:space="preserve"> things will get better! I pinky promise</t>
  </si>
  <si>
    <t>Thu Jun 04 22:36:38 PDT 2009</t>
  </si>
  <si>
    <t>Me duele mi cabeza!  so I took some tylenol. And now we wait.</t>
  </si>
  <si>
    <t>Thu Jun 04 22:36:42 PDT 2009</t>
  </si>
  <si>
    <t xml:space="preserve">wtf! i didn't know there is red mango at eastwood mall </t>
  </si>
  <si>
    <t>ErinErkul</t>
  </si>
  <si>
    <t xml:space="preserve">another sleepless night. ahhhhhhhh </t>
  </si>
  <si>
    <t>Thu Jun 04 22:36:43 PDT 2009</t>
  </si>
  <si>
    <t>Valerie_Lopez</t>
  </si>
  <si>
    <t>About to throw my computer through the window!!!!!!!! Something got disabled on my myspace and I can barely see my writing  AHHHH....</t>
  </si>
  <si>
    <t>cateyyyyy</t>
  </si>
  <si>
    <t>In bed with my baby dog... He is in a lot of pain so I hope he feels better soon.  Tomorrow is another day at the salon. Make your app ...</t>
  </si>
  <si>
    <t>Thu Jun 04 22:36:45 PDT 2009</t>
  </si>
  <si>
    <t>sweway</t>
  </si>
  <si>
    <t xml:space="preserve">uh oh I am getting a horrible headache... </t>
  </si>
  <si>
    <t>I just tried to convince @candystone to join me for a delicious breakfast buffet but she won't have it  I'm getting into my gym gear now!</t>
  </si>
  <si>
    <t>Thu Jun 04 22:36:46 PDT 2009</t>
  </si>
  <si>
    <t>http://bit.ly/Df5Ch  the saddest song ever!  whiskey lullaby by brad paisley and allison krauss</t>
  </si>
  <si>
    <t>Thu Jun 04 22:36:55 PDT 2009</t>
  </si>
  <si>
    <t xml:space="preserve">@Cookleta and my room anyone can find me there </t>
  </si>
  <si>
    <t xml:space="preserve">@griffmiester dare you to create a SilkCharm wikipedia page... nah, it'll just get us both in deep doo-doos </t>
  </si>
  <si>
    <t xml:space="preserve">@dabaddest617 oh lmaoo 4real i dont do random folks u already kno how i am!! lmaoo how are u I MISS YA!!!! </t>
  </si>
  <si>
    <t>Thu Jun 04 22:36:57 PDT 2009</t>
  </si>
  <si>
    <t>womantha</t>
  </si>
  <si>
    <t xml:space="preserve">@TeknoDwarf Heh yea, thats what I get for not changing the channel from Comedy Central when Futurama was over </t>
  </si>
  <si>
    <t>Thu Jun 04 22:36:58 PDT 2009</t>
  </si>
  <si>
    <t>SwissBraveheart</t>
  </si>
  <si>
    <t xml:space="preserve">@joeymcintyre @JonathanRKnight @jordanknight @dannywood @DonnieWahlberg And I have to start working in a few minutes! </t>
  </si>
  <si>
    <t>Thu Jun 04 22:36:59 PDT 2009</t>
  </si>
  <si>
    <t>isafu</t>
  </si>
  <si>
    <t>Still tired. Don't want to go to school.. English and German.. And then: a 4-hour journey to Hamburg and I need to drive  I'm scared..</t>
  </si>
  <si>
    <t>nicole8711</t>
  </si>
  <si>
    <t>lol good call...im goin to sleep im tired and have a huge headache!!  good night kids!!!</t>
  </si>
  <si>
    <t>Thu Jun 04 22:37:01 PDT 2009</t>
  </si>
  <si>
    <t>britttheo</t>
  </si>
  <si>
    <t xml:space="preserve">Having some hot tea because my throat hurts </t>
  </si>
  <si>
    <t>Thu Jun 04 22:37:05 PDT 2009</t>
  </si>
  <si>
    <t>@SITSGirls no $$$$ and no sponsors yet  hoping though</t>
  </si>
  <si>
    <t>Thu Jun 04 22:37:06 PDT 2009</t>
  </si>
  <si>
    <t>supermandya</t>
  </si>
  <si>
    <t>trying to play rock legends at facebook, but it doesn't work at all  I can't even create a band!!</t>
  </si>
  <si>
    <t>Thu Jun 04 22:37:08 PDT 2009</t>
  </si>
  <si>
    <t xml:space="preserve">@claudia212 i actually work while i'm in school too. I tried getting more hours during this summer but too many workers. </t>
  </si>
  <si>
    <t>Thu Jun 04 22:37:11 PDT 2009</t>
  </si>
  <si>
    <t xml:space="preserve">I can't lift my arms </t>
  </si>
  <si>
    <t>rinkrat19</t>
  </si>
  <si>
    <t xml:space="preserve">@kittykat3544 The tree looked &amp;quot;wise&amp;quot; to me.  All gnarly, but not creepy.  Very sad it's gone. </t>
  </si>
  <si>
    <t>Thu Jun 04 22:37:15 PDT 2009</t>
  </si>
  <si>
    <t>queenserp</t>
  </si>
  <si>
    <t xml:space="preserve">@Andydrummaster i guess but it's just nights like these where i doubt myself. </t>
  </si>
  <si>
    <t xml:space="preserve">@ShazamSF awww </t>
  </si>
  <si>
    <t>Thu Jun 04 22:37:17 PDT 2009</t>
  </si>
  <si>
    <t xml:space="preserve">@BridgetLee_OB I left my phone probably on the counter at your house!  </t>
  </si>
  <si>
    <t>Thu Jun 04 22:37:18 PDT 2009</t>
  </si>
  <si>
    <t>Toddsta1</t>
  </si>
  <si>
    <t xml:space="preserve">I'm only following two very cool ppl... but I feel left out... </t>
  </si>
  <si>
    <t>Thu Jun 04 22:37:21 PDT 2009</t>
  </si>
  <si>
    <t xml:space="preserve">@KGKeller I actually laughed out loud on this one. </t>
  </si>
  <si>
    <t>osbornm</t>
  </si>
  <si>
    <t xml:space="preserve">My smart card that stores my password requires a password... I some how don't get the point </t>
  </si>
  <si>
    <t>Thu Jun 04 22:39:04 PDT 2009</t>
  </si>
  <si>
    <t>@mistymaitimoe while I'm still in the office  pantesan kantor kosong, hanya ada aku dan ochie</t>
  </si>
  <si>
    <t>Thu Jun 04 22:39:09 PDT 2009</t>
  </si>
  <si>
    <t>@cmogle Totally agree. That was my first thought.  Living on the edge tests resilience. Knowing for certain allows grieving &amp;amp; moving on.</t>
  </si>
  <si>
    <t>Thu Jun 04 22:39:10 PDT 2009</t>
  </si>
  <si>
    <t xml:space="preserve">i want to die...the love of my life is not well </t>
  </si>
  <si>
    <t>Thu Jun 04 22:39:15 PDT 2009</t>
  </si>
  <si>
    <t>@geekachu I know, I know  I wont get into UNI so I can just take a gap year.</t>
  </si>
  <si>
    <t>Dcptcn_Empy</t>
  </si>
  <si>
    <t xml:space="preserve">It's raining again... </t>
  </si>
  <si>
    <t>Thu Jun 04 22:39:23 PDT 2009</t>
  </si>
  <si>
    <t>kolorkube</t>
  </si>
  <si>
    <t xml:space="preserve">@ringernation We would have probably blocked that person for Spamming .. </t>
  </si>
  <si>
    <t>Thu Jun 04 22:39:25 PDT 2009</t>
  </si>
  <si>
    <t>natkat19</t>
  </si>
  <si>
    <t xml:space="preserve">so sick with the flu </t>
  </si>
  <si>
    <t>Thu Jun 04 22:39:26 PDT 2009</t>
  </si>
  <si>
    <t>garishasan</t>
  </si>
  <si>
    <t xml:space="preserve">is missing her niece--julianna. </t>
  </si>
  <si>
    <t>Thu Jun 04 22:39:27 PDT 2009</t>
  </si>
  <si>
    <t>sunlit5</t>
  </si>
  <si>
    <t xml:space="preserve">Going to bed. Disappointed in my newest romance novel-  so trite.  kinda sad.  Gives romance writers a bad name </t>
  </si>
  <si>
    <t>Rashmi1984</t>
  </si>
  <si>
    <t xml:space="preserve">had creamy pasta...yuck !! hungry again </t>
  </si>
  <si>
    <t>Thu Jun 04 22:39:30 PDT 2009</t>
  </si>
  <si>
    <t>mattbritton</t>
  </si>
  <si>
    <t xml:space="preserve">@nana_moon oh yes I have! It made sad about tennant leaving </t>
  </si>
  <si>
    <t>Thu Jun 04 22:39:37 PDT 2009</t>
  </si>
  <si>
    <t xml:space="preserve">: I FEEEL FOR SUSHI </t>
  </si>
  <si>
    <t>Thu Jun 04 22:39:39 PDT 2009</t>
  </si>
  <si>
    <t>hanabatake</t>
  </si>
  <si>
    <t xml:space="preserve">@geektrooper re: the cats. they are adorable. But like tea-cup dogs, they probably get hurt real easily. So easy to squash accidently. </t>
  </si>
  <si>
    <t>Thu Jun 04 22:39:41 PDT 2009</t>
  </si>
  <si>
    <t>heykidbiteme</t>
  </si>
  <si>
    <t xml:space="preserve">should be sleeping and my brain is too wired to do so </t>
  </si>
  <si>
    <t>Thu Jun 04 22:39:43 PDT 2009</t>
  </si>
  <si>
    <t xml:space="preserve">Oh...btw, the creme brulle was just so, so. I used a mix instead of making it from scratch - big mistake... </t>
  </si>
  <si>
    <t>Thu Jun 04 22:39:45 PDT 2009</t>
  </si>
  <si>
    <t>KittyBooKthnx</t>
  </si>
  <si>
    <t xml:space="preserve">@CheckeredMouse </t>
  </si>
  <si>
    <t>Thu Jun 04 22:39:49 PDT 2009</t>
  </si>
  <si>
    <t>Reddit is down AGAIN  What's a girl to do? *cries*</t>
  </si>
  <si>
    <t>Thu Jun 04 22:39:50 PDT 2009</t>
  </si>
  <si>
    <t>@Marcialovespink OMG me too!! Stupid Skype.  Hahaha, hang in there. July's coming!</t>
  </si>
  <si>
    <t>Thu Jun 04 22:39:52 PDT 2009</t>
  </si>
  <si>
    <t>jojomeanie</t>
  </si>
  <si>
    <t xml:space="preserve">Did a pretty bad thing, and it's only a matter of time before I get caught </t>
  </si>
  <si>
    <t>Thu Jun 04 22:39:53 PDT 2009</t>
  </si>
  <si>
    <t xml:space="preserve">Eurgh, up for 24 hours after 4 hours sleep last night... and bed is still 10 hours away </t>
  </si>
  <si>
    <t>Thu Jun 04 22:39:56 PDT 2009</t>
  </si>
  <si>
    <t>@cassidyblog awww I need something make everything ok for me...  *exhausted/drained*</t>
  </si>
  <si>
    <t>Thu Jun 04 22:39:59 PDT 2009</t>
  </si>
  <si>
    <t>@tiaaaaa You killed him.  I am in a state of shock. Can I revive him and keep him for myself?</t>
  </si>
  <si>
    <t>Thu Jun 04 22:40:06 PDT 2009</t>
  </si>
  <si>
    <t>sailoreyes</t>
  </si>
  <si>
    <t xml:space="preserve">who knew training would require me to drink so much coffee! </t>
  </si>
  <si>
    <t>Thu Jun 04 22:40:07 PDT 2009</t>
  </si>
  <si>
    <t>adorelicious</t>
  </si>
  <si>
    <t>@MrsBlue23 not even 1?  dat hurts...dats very sweet of u maam to temme da truth!so wat do u do in ya free tym?</t>
  </si>
  <si>
    <t>Thu Jun 04 22:40:08 PDT 2009</t>
  </si>
  <si>
    <t>tahneegonzales</t>
  </si>
  <si>
    <t xml:space="preserve">@rhelo24 thanks babe </t>
  </si>
  <si>
    <t>Thu Jun 04 22:40:09 PDT 2009</t>
  </si>
  <si>
    <t>Yet another Tao Worship Thursday I'll be missin!  &amp;amp; I get to spend my night reading the boys' drunk tweets. CIROC LA FAM, HOLD IT DOWN! ;)</t>
  </si>
  <si>
    <t>Thu Jun 04 22:40:10 PDT 2009</t>
  </si>
  <si>
    <t xml:space="preserve">.. gonna have a lot of junk to work off tomorrow. </t>
  </si>
  <si>
    <t>Thu Jun 04 22:40:12 PDT 2009</t>
  </si>
  <si>
    <t>JimRoepcke</t>
  </si>
  <si>
    <t>@stroughtonsmith  condolences, take care</t>
  </si>
  <si>
    <t>@cocoa1990 oh im sorry! I forget you dont watch it live.  damn me</t>
  </si>
  <si>
    <t>Thu Jun 04 22:40:13 PDT 2009</t>
  </si>
  <si>
    <t>@Taddy69 we have our twitter fishing trip! Although it's not looking promising at the mo  which 600 do you own? Sorry, forgotten...</t>
  </si>
  <si>
    <t>Thu Jun 04 22:40:14 PDT 2009</t>
  </si>
  <si>
    <t>@jonathanrknight hmmm.... i guess you really did leave   &amp;lt;---- thats my sad face! okay then.... suite dreams, even though i don't buy it!!</t>
  </si>
  <si>
    <t xml:space="preserve">I fixed Catherine's internet.  Sort of.  Still have to get the wifi going for her laptop.  </t>
  </si>
  <si>
    <t xml:space="preserve">I am so sad right now, my cousins left ( Just alone with my sisters and helpers. Parents coming back on Sunday!! But I feel so sad.. </t>
  </si>
  <si>
    <t>Thu Jun 04 22:40:15 PDT 2009</t>
  </si>
  <si>
    <t>daeina</t>
  </si>
  <si>
    <t>@selenagomez omg, im so sorry about your blog  the internet is so unsafe these days. those idiots. i hope you'll be okay !</t>
  </si>
  <si>
    <t>Thu Jun 04 22:40:17 PDT 2009</t>
  </si>
  <si>
    <t>vanessacaporale</t>
  </si>
  <si>
    <t xml:space="preserve">Stomach flu... it's the shits! </t>
  </si>
  <si>
    <t>Thu Jun 04 22:40:18 PDT 2009</t>
  </si>
  <si>
    <t>tanyalovee</t>
  </si>
  <si>
    <t xml:space="preserve">noooooo an hour of planned maintenance on friday, what to do without twitter  hahaha </t>
  </si>
  <si>
    <t>wesjohnson562</t>
  </si>
  <si>
    <t xml:space="preserve">Just lost my driver to a tree </t>
  </si>
  <si>
    <t>Thu Jun 04 22:40:21 PDT 2009</t>
  </si>
  <si>
    <t>NicoleBrewster</t>
  </si>
  <si>
    <t xml:space="preserve">@AshleyLaur haha yeah i thought u were online! </t>
  </si>
  <si>
    <t>Thu Jun 04 22:40:25 PDT 2009</t>
  </si>
  <si>
    <t>@iFel I'm sorry.  I pluck hair/rip people's heads when I get pissed.</t>
  </si>
  <si>
    <t>Thu Jun 04 22:40:32 PDT 2009</t>
  </si>
  <si>
    <t>brighteyes035</t>
  </si>
  <si>
    <t>@DonnieWahlberg night night xoxo got a long drive tomorrow 8 hrs back to Florida  missing you guys!! Xoxo</t>
  </si>
  <si>
    <t>Thu Jun 04 22:40:38 PDT 2009</t>
  </si>
  <si>
    <t>Wrtnpromise</t>
  </si>
  <si>
    <t>@strawburry17 pulled the string out of my hoodie.  and she keeps pulling the 'do you know who i am?!' line. -_-  its on!</t>
  </si>
  <si>
    <t xml:space="preserve">Only three classes teach today but I'm still so tired, that might be three too many </t>
  </si>
  <si>
    <t>Thu Jun 04 22:40:39 PDT 2009</t>
  </si>
  <si>
    <t>shandranv</t>
  </si>
  <si>
    <t xml:space="preserve">doesn't want to give the puppies away this weekend! I want to keep all of them! </t>
  </si>
  <si>
    <t>Thu Jun 04 22:40:42 PDT 2009</t>
  </si>
  <si>
    <t xml:space="preserve">ughhh i fell asleep on the lounge, now i dnt feel so good </t>
  </si>
  <si>
    <t>Thu Jun 04 22:40:44 PDT 2009</t>
  </si>
  <si>
    <t xml:space="preserve">@thetateway what????? i guess my invitation &amp;quot;got lost in the mail&amp;quot; .. hm .. and i like cake so much </t>
  </si>
  <si>
    <t>@DenzelBurks --awww. me sorry.  you like my new pic?</t>
  </si>
  <si>
    <t>Thu Jun 04 22:40:49 PDT 2009</t>
  </si>
  <si>
    <t xml:space="preserve">@steffy213 omg this really sucks... </t>
  </si>
  <si>
    <t>Thu Jun 04 22:40:50 PDT 2009</t>
  </si>
  <si>
    <t>damn computer, can't do freaking anything. but anyways, happy for the most part with the top 20. but alex wong  incredible dancer.</t>
  </si>
  <si>
    <t>Thu Jun 04 22:40:51 PDT 2009</t>
  </si>
  <si>
    <t>jenni_schaar</t>
  </si>
  <si>
    <t>these next few monts are gonna suck....i can feel it. i hate moving  i'm going to miss the house...</t>
  </si>
  <si>
    <t>Thu Jun 04 22:40:52 PDT 2009</t>
  </si>
  <si>
    <t>ShelbyStardust</t>
  </si>
  <si>
    <t xml:space="preserve">@raqualak GAH I WANNA WATCH FIGHT CLUB </t>
  </si>
  <si>
    <t>Thu Jun 04 22:40:54 PDT 2009</t>
  </si>
  <si>
    <t>medea_wolff</t>
  </si>
  <si>
    <t xml:space="preserve">@AreloZ I miss it too!! It's weird not having you be right there. </t>
  </si>
  <si>
    <t>ConnieCookies</t>
  </si>
  <si>
    <t xml:space="preserve">hiptoping by my self </t>
  </si>
  <si>
    <t>Thu Jun 04 22:41:01 PDT 2009</t>
  </si>
  <si>
    <t>TwoToneJohnny</t>
  </si>
  <si>
    <t xml:space="preserve">@sargenthouse yes it does....yes it does. </t>
  </si>
  <si>
    <t>Thu Jun 04 22:41:02 PDT 2009</t>
  </si>
  <si>
    <t>chitosny</t>
  </si>
  <si>
    <t>asks any responses?  http://plurk.com/p/yk07f</t>
  </si>
  <si>
    <t>Thu Jun 04 22:41:03 PDT 2009</t>
  </si>
  <si>
    <t>chinaice</t>
  </si>
  <si>
    <t>I need to get my visa renewed and i can't find my passport!   hope i finally find it this weekend</t>
  </si>
  <si>
    <t>pelargonium</t>
  </si>
  <si>
    <t xml:space="preserve">I've had a stomach ache after every meal for the last few days. I hope i'm not sick and that i don't have Celiacs </t>
  </si>
  <si>
    <t>Thu Jun 04 22:41:06 PDT 2009</t>
  </si>
  <si>
    <t>alexxgarcia</t>
  </si>
  <si>
    <t>myyy baby lost  its okay dwight you can come back. maybeee?</t>
  </si>
  <si>
    <t>Thu Jun 04 22:41:08 PDT 2009</t>
  </si>
  <si>
    <t>preciouspro</t>
  </si>
  <si>
    <t>@sPamelaa hey  i tried to find the place on google... blah idk what to do</t>
  </si>
  <si>
    <t>Thu Jun 04 22:41:09 PDT 2009</t>
  </si>
  <si>
    <t xml:space="preserve">@homeandhosed Bit rude </t>
  </si>
  <si>
    <t>Thu Jun 04 22:41:11 PDT 2009</t>
  </si>
  <si>
    <t xml:space="preserve">@mUsIc4eVeR323 aww that sucks </t>
  </si>
  <si>
    <t>i woulda kept callin but i didnt wanna seem like a stalker u kno  smh im mad</t>
  </si>
  <si>
    <t>Thu Jun 04 22:41:12 PDT 2009</t>
  </si>
  <si>
    <t xml:space="preserve">@selenagomez what's up with ur myspace selena? </t>
  </si>
  <si>
    <t>Thu Jun 04 22:41:13 PDT 2009</t>
  </si>
  <si>
    <t>Frizit</t>
  </si>
  <si>
    <t>at the last minute we went 2 sea world. didn't plan right, so i didn't take a snack    we went to buffet afterwards (bad). i was hungry</t>
  </si>
  <si>
    <t>Thu Jun 04 22:41:16 PDT 2009</t>
  </si>
  <si>
    <t xml:space="preserve">Its raining again! What happened to Mr. Sun?! </t>
  </si>
  <si>
    <t>iDay Deluxe 2.2.3 with minor improvements is available in the App Store. 18 days review by Apple, very long  #iday #iphone #birthday #date</t>
  </si>
  <si>
    <t>Thu Jun 04 22:41:17 PDT 2009</t>
  </si>
  <si>
    <t>chichula</t>
  </si>
  <si>
    <t xml:space="preserve">said bye to my sis, shes going to Peru </t>
  </si>
  <si>
    <t>@KyraLovesLife i cant saturday  maybe next saturday?  haha</t>
  </si>
  <si>
    <t xml:space="preserve">I can't find the breaker. Or candles. Or flashlights. I'm screwed. I just have my phone light </t>
  </si>
  <si>
    <t>Thu Jun 04 22:41:18 PDT 2009</t>
  </si>
  <si>
    <t xml:space="preserve">@officialTila Omg, nooo. I wanna see. Damn me being grounded! </t>
  </si>
  <si>
    <t>Thu Jun 04 22:41:20 PDT 2009</t>
  </si>
  <si>
    <t>xbebycakez</t>
  </si>
  <si>
    <t xml:space="preserve">i lost all my baby weight..its so sad..i'm back and fourth between 80-85lbs..i'm eating..so i don't know whats going on? </t>
  </si>
  <si>
    <t>Thu Jun 04 22:45:16 PDT 2009</t>
  </si>
  <si>
    <t>anothergirl23</t>
  </si>
  <si>
    <t>@megosaurusrex yes!  i almost got it the same it was the blue and green not mixing right ugh!</t>
  </si>
  <si>
    <t>Thu Jun 04 22:45:18 PDT 2009</t>
  </si>
  <si>
    <t>ickevwtc</t>
  </si>
  <si>
    <t xml:space="preserve">jamison always leaves a light on &amp;quot;in case u need to get up for the bathroom&amp;quot; uh thanks dad.haha. his new place is nice.oops no hi hat </t>
  </si>
  <si>
    <t>Thu Jun 04 22:45:19 PDT 2009</t>
  </si>
  <si>
    <t xml:space="preserve">Coffee Toffey Frosty at Wendy's = FAIL. It was hella soupy. </t>
  </si>
  <si>
    <t>Thu Jun 04 22:45:24 PDT 2009</t>
  </si>
  <si>
    <t>kimmynguyen</t>
  </si>
  <si>
    <t>@xboxgirl08 ahhh! i can't believe i had to miss practice for like the first time  how were the pieces!</t>
  </si>
  <si>
    <t>Thu Jun 04 22:45:26 PDT 2009</t>
  </si>
  <si>
    <t>Awww. @DavidArchie is always tweeting using his phone and can't reply often. Awww  lol</t>
  </si>
  <si>
    <t>Thu Jun 04 22:45:27 PDT 2009</t>
  </si>
  <si>
    <t>school's 3 days away  so long my sites..haha</t>
  </si>
  <si>
    <t>Thu Jun 04 22:45:29 PDT 2009</t>
  </si>
  <si>
    <t>kizzmo</t>
  </si>
  <si>
    <t xml:space="preserve">wide awake, but need to sleep </t>
  </si>
  <si>
    <t>Thu Jun 04 22:45:30 PDT 2009</t>
  </si>
  <si>
    <t>jamieleffler</t>
  </si>
  <si>
    <t xml:space="preserve">@dericlee wow just keep not inviting me!! </t>
  </si>
  <si>
    <t>Thu Jun 04 22:45:35 PDT 2009</t>
  </si>
  <si>
    <t xml:space="preserve">http://twitpic.com/6nlml - from Graduation! my dad took this 1 that's y it's not so good. parents! aw i miss every1 already </t>
  </si>
  <si>
    <t>Thu Jun 04 22:45:36 PDT 2009</t>
  </si>
  <si>
    <t>onlymetk</t>
  </si>
  <si>
    <t xml:space="preserve">missing cody </t>
  </si>
  <si>
    <t>Thu Jun 04 22:45:43 PDT 2009</t>
  </si>
  <si>
    <t xml:space="preserve">Not much 2 look forward to this wknd, marking 2 lots of test papers, tomorrow have 2 b at work all day 4 online students on campus test </t>
  </si>
  <si>
    <t>Thu Jun 04 22:45:45 PDT 2009</t>
  </si>
  <si>
    <t>Kate_Collins</t>
  </si>
  <si>
    <t>I can't wait for Wednesday to come so I can get this god aweful bump removed from my inner lip!  oy, so swollen!</t>
  </si>
  <si>
    <t>rastamooni</t>
  </si>
  <si>
    <t xml:space="preserve">i just have get up </t>
  </si>
  <si>
    <t>Thu Jun 04 22:45:46 PDT 2009</t>
  </si>
  <si>
    <t>vnolz</t>
  </si>
  <si>
    <t xml:space="preserve">is done with you...  </t>
  </si>
  <si>
    <t>Thu Jun 04 22:45:50 PDT 2009</t>
  </si>
  <si>
    <t>Twello Foodie Tweets @justjake My phone juice died  I was at your house while you were at .. http://tinyurl.com/qln4qo</t>
  </si>
  <si>
    <t>Thu Jun 04 22:45:51 PDT 2009</t>
  </si>
  <si>
    <t xml:space="preserve">In sports: No contract extension with the Raps for CB4 after the upcoming NBA season? Whuuuuuut? </t>
  </si>
  <si>
    <t>Thu Jun 04 22:45:52 PDT 2009</t>
  </si>
  <si>
    <t xml:space="preserve">exhausted and starting to peel </t>
  </si>
  <si>
    <t>Thu Jun 04 22:45:55 PDT 2009</t>
  </si>
  <si>
    <t>TheGeek616</t>
  </si>
  <si>
    <t>@christinastrain so sad I am in la and don't get to see you.  good luck on crazy amounts of coloring</t>
  </si>
  <si>
    <t>Thu Jun 04 22:45:56 PDT 2009</t>
  </si>
  <si>
    <t>Markmywords09</t>
  </si>
  <si>
    <t xml:space="preserve">This isn't fair...I hate the situation we're in. </t>
  </si>
  <si>
    <t>Thu Jun 04 22:45:57 PDT 2009</t>
  </si>
  <si>
    <t xml:space="preserve">Morning! The Boy decided he wanted to get up at 5:30 - just that bit *too* early for me! </t>
  </si>
  <si>
    <t>Thu Jun 04 22:45:58 PDT 2009</t>
  </si>
  <si>
    <t>MommyRuby</t>
  </si>
  <si>
    <t>Everything hurts. Meds are helping.  refuse to take the hydrocodone. Need to be alert for baby.</t>
  </si>
  <si>
    <t>Thu Jun 04 22:46:00 PDT 2009</t>
  </si>
  <si>
    <t xml:space="preserve">Didn't even see anyone at tbs </t>
  </si>
  <si>
    <t>Thu Jun 04 22:46:09 PDT 2009</t>
  </si>
  <si>
    <t xml:space="preserve">I miss Larry (my spaniel 1994-2006) Nala  (my rottweiler 1994-2006) </t>
  </si>
  <si>
    <t>Thu Jun 04 22:46:10 PDT 2009</t>
  </si>
  <si>
    <t>StarChild1981</t>
  </si>
  <si>
    <t xml:space="preserve">@donniewahlberg I miss Twisted. </t>
  </si>
  <si>
    <t xml:space="preserve">@Twisted4Jordan  nope can't afford to fly  </t>
  </si>
  <si>
    <t>Thu Jun 04 22:46:11 PDT 2009</t>
  </si>
  <si>
    <t>sarahbreeding</t>
  </si>
  <si>
    <t>@corrinschlecht2 I'm sad you guys won't be able to go to Africa.   I know you were really excited about it.</t>
  </si>
  <si>
    <t>TeeshTeesh</t>
  </si>
  <si>
    <t>Thu Jun 04 22:46:16 PDT 2009</t>
  </si>
  <si>
    <t>InNotOf395</t>
  </si>
  <si>
    <t xml:space="preserve">Had a really long hard day. </t>
  </si>
  <si>
    <t>Thu Jun 04 22:46:17 PDT 2009</t>
  </si>
  <si>
    <t xml:space="preserve">@xGrrrItzzEmzZx haha. maybe. idk. blah! enough school talk. it stress me out. </t>
  </si>
  <si>
    <t>Thu Jun 04 22:46:18 PDT 2009</t>
  </si>
  <si>
    <t>ashleykaymorrow</t>
  </si>
  <si>
    <t xml:space="preserve">Got rear ended at a stoplight today.  My poor car </t>
  </si>
  <si>
    <t>Thu Jun 04 22:46:19 PDT 2009</t>
  </si>
  <si>
    <t>TanishaLawson</t>
  </si>
  <si>
    <t xml:space="preserve">Stupid food....food poisoning...SUCKY </t>
  </si>
  <si>
    <t>Thu Jun 04 22:46:21 PDT 2009</t>
  </si>
  <si>
    <t xml:space="preserve">damn, no brown sugar </t>
  </si>
  <si>
    <t>Thu Jun 04 22:46:22 PDT 2009</t>
  </si>
  <si>
    <t>valerielt</t>
  </si>
  <si>
    <t xml:space="preserve">i am soo bored. i cant take these days for another 3 days.. im gonna pass out </t>
  </si>
  <si>
    <t>Thu Jun 04 22:46:23 PDT 2009</t>
  </si>
  <si>
    <t>jbluva7</t>
  </si>
  <si>
    <t xml:space="preserve">dont forget by @ddlovato is the best song right now  </t>
  </si>
  <si>
    <t>goodmorning now ... pfffff friday ...Weekend another day at school   i don't like school ...who does ?</t>
  </si>
  <si>
    <t>Thu Jun 04 22:46:24 PDT 2009</t>
  </si>
  <si>
    <t>tsogrulez</t>
  </si>
  <si>
    <t xml:space="preserve">tired have to work tomorrow and shit like that im gonna miss carrie while she's gone </t>
  </si>
  <si>
    <t xml:space="preserve">@JanisSharp Dr Who is one of the best shows around. I was watching the Xmas special with Kylie and it's fab. Will be sad to see Tenant go </t>
  </si>
  <si>
    <t>Thu Jun 04 22:46:27 PDT 2009</t>
  </si>
  <si>
    <t xml:space="preserve">@spainified LMAO WHAT no i'm watching the movie once upon a time in mexico with @entombed </t>
  </si>
  <si>
    <t>luvkopicha</t>
  </si>
  <si>
    <t xml:space="preserve">haykkkz!!! my.magic.lost.... </t>
  </si>
  <si>
    <t>Thu Jun 04 22:46:29 PDT 2009</t>
  </si>
  <si>
    <t>aramiv</t>
  </si>
  <si>
    <t xml:space="preserve">@Itsyourdynamite AIM is sucking donkeyass and I can't get back on  </t>
  </si>
  <si>
    <t>Thu Jun 04 22:46:39 PDT 2009</t>
  </si>
  <si>
    <t>meybily_</t>
  </si>
  <si>
    <t>@HeyItsNikx I'm willing it, i swear.  Parents concerned abt weather and swine flu. O.O</t>
  </si>
  <si>
    <t>Thu Jun 04 22:46:40 PDT 2009</t>
  </si>
  <si>
    <t>goodness I didn't have dinner and I had cheese on my pizza for lunch.  I need food  I'm getting some serious cramps from the dairy</t>
  </si>
  <si>
    <t>Thu Jun 04 22:46:41 PDT 2009</t>
  </si>
  <si>
    <t>geostephanie</t>
  </si>
  <si>
    <t xml:space="preserve">I miss my friends from home so much </t>
  </si>
  <si>
    <t>Thu Jun 04 22:46:42 PDT 2009</t>
  </si>
  <si>
    <t xml:space="preserve">@DJSMOKKE my laptop died LOL sorry brother </t>
  </si>
  <si>
    <t>Thu Jun 04 22:46:43 PDT 2009</t>
  </si>
  <si>
    <t>@thenewbnb @shivaranjan @arjunvj waat lag gai pairo ki!  hopefully I'll be able to run soon</t>
  </si>
  <si>
    <t>Thu Jun 04 22:46:44 PDT 2009</t>
  </si>
  <si>
    <t xml:space="preserve">@michaelcalle me neither! </t>
  </si>
  <si>
    <t>Thu Jun 04 22:46:47 PDT 2009</t>
  </si>
  <si>
    <t>Thu Jun 04 22:46:48 PDT 2009</t>
  </si>
  <si>
    <t>I'm NOT excited for school. Seriously.   SUMMER, SUMMER, SUMMER.</t>
  </si>
  <si>
    <t>Thu Jun 04 22:46:50 PDT 2009</t>
  </si>
  <si>
    <t>MiniJuliaGulia</t>
  </si>
  <si>
    <t xml:space="preserve">I think i just ran over a rat. I've never hit an animal before </t>
  </si>
  <si>
    <t>Thu Jun 04 22:46:51 PDT 2009</t>
  </si>
  <si>
    <t xml:space="preserve">  I want Miley to tour Australia</t>
  </si>
  <si>
    <t>Thu Jun 04 22:46:52 PDT 2009</t>
  </si>
  <si>
    <t>amberbrar</t>
  </si>
  <si>
    <t xml:space="preserve">#reddit come back </t>
  </si>
  <si>
    <t xml:space="preserve">@miss_r ... ouch, then. </t>
  </si>
  <si>
    <t xml:space="preserve">I am soooo bummed out about leaving this place.  Hope that Cebu won't let me down! </t>
  </si>
  <si>
    <t>Thu Jun 04 22:46:55 PDT 2009</t>
  </si>
  <si>
    <t xml:space="preserve">Wssup my Twittervill Fam im back, this girl tells me that she had a crush on me fo years.... but she gets my brothers number ... SMDH!! </t>
  </si>
  <si>
    <t>Thu Jun 04 22:46:58 PDT 2009</t>
  </si>
  <si>
    <t>Bryan_Mathews</t>
  </si>
  <si>
    <t xml:space="preserve">@hbank3 most definatly </t>
  </si>
  <si>
    <t xml:space="preserve">@NessRN blah blah. Basketball blah blah. Is it football time yet?!?!   </t>
  </si>
  <si>
    <t>Thu Jun 04 22:47:01 PDT 2009</t>
  </si>
  <si>
    <t>meddevi</t>
  </si>
  <si>
    <t xml:space="preserve">but I'm bummed we won't get to see the House on the Rock tomorrow </t>
  </si>
  <si>
    <t>Thu Jun 04 22:47:03 PDT 2009</t>
  </si>
  <si>
    <t xml:space="preserve">I NEEEDDDDDD A DISTRACTION FROM ALL THE DRAMA </t>
  </si>
  <si>
    <t>Thu Jun 04 22:47:04 PDT 2009</t>
  </si>
  <si>
    <t>@O_TownMagicMatt ...vacation?  i don't know?  i hope he's not gone for good   that would suck!!! how are you?  drunk yet  ????</t>
  </si>
  <si>
    <t>Thu Jun 04 22:47:10 PDT 2009</t>
  </si>
  <si>
    <t xml:space="preserve">@brockmanj awe you're gonna go right now? That's cool </t>
  </si>
  <si>
    <t>Thu Jun 04 22:47:11 PDT 2009</t>
  </si>
  <si>
    <t>Nenoz_Pride</t>
  </si>
  <si>
    <t xml:space="preserve">no milk for my cereal </t>
  </si>
  <si>
    <t>Thu Jun 04 22:47:13 PDT 2009</t>
  </si>
  <si>
    <t>It really sucks being sick  Missing out on practice for @casoo's debut dance  And I was really looking forward to it..</t>
  </si>
  <si>
    <t>Thu Jun 04 22:47:14 PDT 2009</t>
  </si>
  <si>
    <t xml:space="preserve">Dam I've Been Sober For Waaaay Too Long </t>
  </si>
  <si>
    <t>Thu Jun 04 22:47:19 PDT 2009</t>
  </si>
  <si>
    <t>elkarinaa</t>
  </si>
  <si>
    <t xml:space="preserve">finaaaaaaally my school stuffs've done! really need some rest </t>
  </si>
  <si>
    <t>Thu Jun 04 22:47:20 PDT 2009</t>
  </si>
  <si>
    <t>petegrillo</t>
  </si>
  <si>
    <t xml:space="preserve">@StephStricklen thanks for the kinds thoughts. Our cat has a broken pelvis and is pretty messed up. We have some hard decisions tomorrow. </t>
  </si>
  <si>
    <t>Thu Jun 04 22:47:23 PDT 2009</t>
  </si>
  <si>
    <t xml:space="preserve">read that Paula (Abdul) probably won't b back next season.A sweetheart,great judge,positive attitude.Idol wouldn't b special without her </t>
  </si>
  <si>
    <t>RIP GIRLICIOUS  YOU WILL BE MISSED!</t>
  </si>
  <si>
    <t xml:space="preserve">By the way, I wish they'd stop talking about the tour. It's making me sad because I really wish i could go. Ack. </t>
  </si>
  <si>
    <t>Thu Jun 04 22:47:26 PDT 2009</t>
  </si>
  <si>
    <t>AmberLaCourse</t>
  </si>
  <si>
    <t xml:space="preserve">It's windy out. Somethings blowing in....boo </t>
  </si>
  <si>
    <t xml:space="preserve">hello.  so sleepy. but goodnight. sorry no conan for me tonight </t>
  </si>
  <si>
    <t>Thu Jun 04 22:47:27 PDT 2009</t>
  </si>
  <si>
    <t xml:space="preserve">@heynadia huhhhh idk cause i really want to start studying this weekend already </t>
  </si>
  <si>
    <t>Thu Jun 04 22:47:29 PDT 2009</t>
  </si>
  <si>
    <t xml:space="preserve">@Demandadabarber Greatest restaurant ever. We used to have 1 here. Then it closed &amp;amp; they started showing commercials constantly. Low blow </t>
  </si>
  <si>
    <t>Thu Jun 04 22:47:32 PDT 2009</t>
  </si>
  <si>
    <t xml:space="preserve">awww dang remeniscing bout them times in Europe . &amp;quot;Extremely Retarded why did somebody call you that?&amp;quot; i miss themm all </t>
  </si>
  <si>
    <t>Thu Jun 04 22:47:33 PDT 2009</t>
  </si>
  <si>
    <t>cmrs14</t>
  </si>
  <si>
    <t xml:space="preserve">summer time here is almost over and it's back to school </t>
  </si>
  <si>
    <t>Thu Jun 04 22:47:37 PDT 2009</t>
  </si>
  <si>
    <t xml:space="preserve">I couldnt find louie a purple beanie or a orange wig </t>
  </si>
  <si>
    <t>Thu Jun 04 22:47:38 PDT 2009</t>
  </si>
  <si>
    <t>CamKYKING</t>
  </si>
  <si>
    <t xml:space="preserve">@SongBird502 damn I feel 4 u </t>
  </si>
  <si>
    <t>robotic_nerdboy</t>
  </si>
  <si>
    <t xml:space="preserve">@createillusions omg you're still awake. i can't sleep </t>
  </si>
  <si>
    <t xml:space="preserve">off to bed now....tomorrow is the last day of pit camp </t>
  </si>
  <si>
    <t>Thu Jun 04 22:47:39 PDT 2009</t>
  </si>
  <si>
    <t>Pa77ylanD</t>
  </si>
  <si>
    <t>Fue un bad day  good nigth</t>
  </si>
  <si>
    <t>Thu Jun 04 22:47:41 PDT 2009</t>
  </si>
  <si>
    <t>schmandrea</t>
  </si>
  <si>
    <t>listens to too much of Jeff.   hmph.</t>
  </si>
  <si>
    <t>Thu Jun 04 22:47:43 PDT 2009</t>
  </si>
  <si>
    <t xml:space="preserve">@hailienoel oh ok i thought u were talking about bradley haha sorry i feel stupid now </t>
  </si>
  <si>
    <t>Thu Jun 04 22:47:44 PDT 2009</t>
  </si>
  <si>
    <t>megod</t>
  </si>
  <si>
    <t xml:space="preserve">i could have earned a few hundred dollars by now if i had gone home, instead of staying alone in ithaca </t>
  </si>
  <si>
    <t>Thu Jun 04 22:47:51 PDT 2009</t>
  </si>
  <si>
    <t>Errrc</t>
  </si>
  <si>
    <t>I tripped going up the stairs and banged my hand against the wall. Now i can't move my hand  fuck my life.</t>
  </si>
  <si>
    <t>Thu Jun 04 22:47:52 PDT 2009</t>
  </si>
  <si>
    <t xml:space="preserve">Bored!!!!!! Can't sleep with this stupid cough! </t>
  </si>
  <si>
    <t>Thu Jun 04 22:47:54 PDT 2009</t>
  </si>
  <si>
    <t xml:space="preserve">@justjaredjr You deleted the post? I wanted to read it </t>
  </si>
  <si>
    <t>Thu Jun 04 22:47:56 PDT 2009</t>
  </si>
  <si>
    <t>It's going to be so weird without the seniors in drama next year..  i guess life moves on. i wish i knew them all the way i'd like too.</t>
  </si>
  <si>
    <t>Thu Jun 04 22:48:00 PDT 2009</t>
  </si>
  <si>
    <t>DeepTundra</t>
  </si>
  <si>
    <t>Thu Jun 04 22:48:01 PDT 2009</t>
  </si>
  <si>
    <t>kbayybayy</t>
  </si>
  <si>
    <t xml:space="preserve"> missin my boys rip casey &amp;amp;&amp;amp; michael</t>
  </si>
  <si>
    <t>Thu Jun 04 22:48:08 PDT 2009</t>
  </si>
  <si>
    <t xml:space="preserve">@Garms @thecityatnight whoever bought that shirt for you is a complete badass, just saying. and it really is a nightmare </t>
  </si>
  <si>
    <t>Thu Jun 04 22:48:07 PDT 2009</t>
  </si>
  <si>
    <t xml:space="preserve">I feel like a walking shit heap. When did I become such a horrible friend? </t>
  </si>
  <si>
    <t>@nkotb I miss Twisted  But thanks for the great show!</t>
  </si>
  <si>
    <t>Thu Jun 04 22:48:10 PDT 2009</t>
  </si>
  <si>
    <t>@PriorWalter didn't wind up playing.  but okay day anyway. see next tweet</t>
  </si>
  <si>
    <t>Thu Jun 04 22:48:12 PDT 2009</t>
  </si>
  <si>
    <t>dabeankat</t>
  </si>
  <si>
    <t xml:space="preserve">too much ice cream! </t>
  </si>
  <si>
    <t>Thu Jun 04 22:48:13 PDT 2009</t>
  </si>
  <si>
    <t xml:space="preserve">@bofranklin original comics were based in 2000, but movie-wise, they flung it way out in the future </t>
  </si>
  <si>
    <t xml:space="preserve">I am frustrated with this mobile twitting gateway. I want a new phone now </t>
  </si>
  <si>
    <t>Thu Jun 04 22:48:14 PDT 2009</t>
  </si>
  <si>
    <t xml:space="preserve">@musical_decay why won't ur link open. </t>
  </si>
  <si>
    <t>Thu Jun 04 22:48:17 PDT 2009</t>
  </si>
  <si>
    <t xml:space="preserve">Brazil mistook sea thrash as plane crash debris!! Till now, no trace of plane crash debris found. I feel for the families of the victims </t>
  </si>
  <si>
    <t>Thu Jun 04 22:48:19 PDT 2009</t>
  </si>
  <si>
    <t xml:space="preserve">http://twitpic.com/6mb2e - ha ha. testing out twitpic on my phone. guess it works, but no text </t>
  </si>
  <si>
    <t>vinniekins</t>
  </si>
  <si>
    <t xml:space="preserve">@lilstarfish aw dude that sounded awesome but prolly have to go back </t>
  </si>
  <si>
    <t>Thu Jun 04 22:48:25 PDT 2009</t>
  </si>
  <si>
    <t>valeythng</t>
  </si>
  <si>
    <t xml:space="preserve">Fu**!! No mid year bonus! </t>
  </si>
  <si>
    <t>Thu Jun 04 22:48:26 PDT 2009</t>
  </si>
  <si>
    <t>@Zacharycohen I hope I do not miss it  but I have some things to do later they need to be done...</t>
  </si>
  <si>
    <t>Thu Jun 04 22:48:34 PDT 2009</t>
  </si>
  <si>
    <t>icandi84</t>
  </si>
  <si>
    <t xml:space="preserve">@fattonyrap i was kinda sad you weren't at mango's last night. </t>
  </si>
  <si>
    <t>Thu Jun 04 22:48:35 PDT 2009</t>
  </si>
  <si>
    <t>M213J</t>
  </si>
  <si>
    <t>@JordanCondra where are you  lol</t>
  </si>
  <si>
    <t>Thu Jun 04 22:48:37 PDT 2009</t>
  </si>
  <si>
    <t xml:space="preserve">He has a fucking hole in his foot now.... wtf - rusty screws through the foot for the the lose.... gawd.... </t>
  </si>
  <si>
    <t>Consulting e-mail sent to Lammy regarding my next tatt ;P We'll see what happens. I wanted to get it done before my birthday  sheesh...</t>
  </si>
  <si>
    <t>Thu Jun 04 22:48:42 PDT 2009</t>
  </si>
  <si>
    <t>Sleepy  but still have work to do! No grind no shine!</t>
  </si>
  <si>
    <t>Thu Jun 04 22:48:45 PDT 2009</t>
  </si>
  <si>
    <t xml:space="preserve">@faketomstu Where have you been lately? I kind of miss seeing you and Rob together </t>
  </si>
  <si>
    <t>Thu Jun 04 22:48:50 PDT 2009</t>
  </si>
  <si>
    <t xml:space="preserve">@wuzzyangel aaww, what happened? </t>
  </si>
  <si>
    <t xml:space="preserve">http://twitpic.com/6maji - Operation: Shrink-An-Oversized-Shirt-In-Hot-Water was unsuccessful. </t>
  </si>
  <si>
    <t>Thu Jun 04 22:48:56 PDT 2009</t>
  </si>
  <si>
    <t xml:space="preserve">@photolady07 yeah you can thank @james_a_michael for that! LOL the harem has left it seems like. </t>
  </si>
  <si>
    <t xml:space="preserve">@perpetualspiral not a good way to feel  </t>
  </si>
  <si>
    <t>Thu Jun 04 22:48:58 PDT 2009</t>
  </si>
  <si>
    <t>saltwatertype</t>
  </si>
  <si>
    <t>@mrkrgnao you make me want to scoop you up and bring you back to America  friend!!</t>
  </si>
  <si>
    <t>Thu Jun 04 22:49:02 PDT 2009</t>
  </si>
  <si>
    <t xml:space="preserve">dang I wanna go to afex, but too tired to get up, lol. </t>
  </si>
  <si>
    <t>Thu Jun 04 22:49:04 PDT 2009</t>
  </si>
  <si>
    <t xml:space="preserve">stupid memory card! </t>
  </si>
  <si>
    <t>Thu Jun 04 22:49:06 PDT 2009</t>
  </si>
  <si>
    <t xml:space="preserve">@1stAssemblyGvl audio is pretty bad on that last podcast </t>
  </si>
  <si>
    <t>nechama13</t>
  </si>
  <si>
    <t xml:space="preserve">Just got home from watching the pens game and have to be up and packed in 7 hours. And Ari can't come bc Yossi lost his bball game </t>
  </si>
  <si>
    <t>Thu Jun 04 22:49:07 PDT 2009</t>
  </si>
  <si>
    <t xml:space="preserve">@DaisyDuhh when r u leaving? And when u coming bak? </t>
  </si>
  <si>
    <t>Thu Jun 04 22:49:13 PDT 2009</t>
  </si>
  <si>
    <t>bellsforher_</t>
  </si>
  <si>
    <t>is going to feel hungoverrr tomorrow at work  All nighter tonight...?</t>
  </si>
  <si>
    <t>Thu Jun 04 22:49:15 PDT 2009</t>
  </si>
  <si>
    <t>EmmilyH</t>
  </si>
  <si>
    <t>It's too earlyyyy to get up!!  xx</t>
  </si>
  <si>
    <t>Thu Jun 04 22:49:17 PDT 2009</t>
  </si>
  <si>
    <t>pdxmama</t>
  </si>
  <si>
    <t xml:space="preserve">@jeremyschneyer So sad to miss your sale, I'll be out of town. </t>
  </si>
  <si>
    <t>Thu Jun 04 22:49:23 PDT 2009</t>
  </si>
  <si>
    <t>rockelita</t>
  </si>
  <si>
    <t xml:space="preserve">@ben_jamin_s @pixelmatrix I looked for a sign when I left and I didn't see one! It's a grocery store, it should take credit cards. </t>
  </si>
  <si>
    <t>Thu Jun 04 22:49:24 PDT 2009</t>
  </si>
  <si>
    <t>Feuza</t>
  </si>
  <si>
    <t xml:space="preserve">home sweet home, still not sleeping, used to having talks with the girls at this hour </t>
  </si>
  <si>
    <t>Thu Jun 04 22:49:25 PDT 2009</t>
  </si>
  <si>
    <t xml:space="preserve">@t2therell 2 tacos. Chicken breast bites and a oreomilkshake omg &amp;gt;&amp;gt;&amp;gt; I wish they has a jack n the box in atl </t>
  </si>
  <si>
    <t>martillini</t>
  </si>
  <si>
    <t xml:space="preserve">@Candy73 Waffle house... SO YUMMY. I miss it </t>
  </si>
  <si>
    <t>yaddayaddayoda</t>
  </si>
  <si>
    <t xml:space="preserve">I broke reddit.  </t>
  </si>
  <si>
    <t>Thu Jun 04 22:49:36 PDT 2009</t>
  </si>
  <si>
    <t xml:space="preserve">@estyypie aw sweetie. so it's bad? </t>
  </si>
  <si>
    <t>Thu Jun 04 22:49:39 PDT 2009</t>
  </si>
  <si>
    <t xml:space="preserve">@inezherbosa I'm already sad you're not my classmate. </t>
  </si>
  <si>
    <t>Thu Jun 04 22:49:40 PDT 2009</t>
  </si>
  <si>
    <t xml:space="preserve">some how i broke my shift key </t>
  </si>
  <si>
    <t>Thu Jun 04 22:49:44 PDT 2009</t>
  </si>
  <si>
    <t xml:space="preserve">@likeaboss </t>
  </si>
  <si>
    <t>Thu Jun 04 22:49:47 PDT 2009</t>
  </si>
  <si>
    <t xml:space="preserve">@traqicthoughtz he's in the hodpital!! </t>
  </si>
  <si>
    <t>Thu Jun 04 22:49:48 PDT 2009</t>
  </si>
  <si>
    <t xml:space="preserve">@veerooniicaa Exactly what it says, darlin' </t>
  </si>
  <si>
    <t>Thu Jun 04 22:49:50 PDT 2009</t>
  </si>
  <si>
    <t xml:space="preserve">@FengShuiTips4u heck, i would have rather had NO bailout/stimulus money - my poor kid will be paying for that her whole life in taxes. </t>
  </si>
  <si>
    <t>Thu Jun 04 22:49:52 PDT 2009</t>
  </si>
  <si>
    <t>I hate how I can`t pull off plaid. why oh whyyy. Cramps. My head hurts like hell too.  I'm dying. I want Zagu. Weird tweet. :-j</t>
  </si>
  <si>
    <t>@Mahogany85 I'm ok, had a root canal today so my mouth hurts  hopefully it'll be better tommo, why u up so late?</t>
  </si>
  <si>
    <t>Thu Jun 04 22:49:54 PDT 2009</t>
  </si>
  <si>
    <t>auroraawakes</t>
  </si>
  <si>
    <t xml:space="preserve">My phone is deleting and not receiving txts again </t>
  </si>
  <si>
    <t>Thu Jun 04 22:49:56 PDT 2009</t>
  </si>
  <si>
    <t>genniecheng</t>
  </si>
  <si>
    <t>Is everyone going to sleep? I need help on my project  due tomorrow! UGHH &amp;gt;:O</t>
  </si>
  <si>
    <t>Thu Jun 04 22:50:00 PDT 2009</t>
  </si>
  <si>
    <t>@alexlobov this will sound racist  but i want 2c &amp;quot;local&amp;quot; commentary also, not just western experts, respectable analysts tho they may be.</t>
  </si>
  <si>
    <t>Thu Jun 04 22:50:02 PDT 2009</t>
  </si>
  <si>
    <t>@mrkrgnao   are you catching up on sleep at least?</t>
  </si>
  <si>
    <t xml:space="preserve">I'm pretty sure my bird is dying.  I've had her for 10 years now. I don't want to lose her, but I don't want her in pain either. Boo </t>
  </si>
  <si>
    <t>Thu Jun 04 22:50:04 PDT 2009</t>
  </si>
  <si>
    <t xml:space="preserve">@BritishPunk Ayeee I misss my bestie </t>
  </si>
  <si>
    <t>Thu Jun 04 22:50:09 PDT 2009</t>
  </si>
  <si>
    <t>Melissa_Laveway</t>
  </si>
  <si>
    <t xml:space="preserve">Night Tweets! Tomorrow is Friday! WHOOOO...Wah wah wah I will be in Bremerton in the am... </t>
  </si>
  <si>
    <t>young_katie</t>
  </si>
  <si>
    <t xml:space="preserve">so i'm really upset with my tv for not recording sytycd. who is in the top20? i don't know cause it didn't record </t>
  </si>
  <si>
    <t>Thu Jun 04 22:50:11 PDT 2009</t>
  </si>
  <si>
    <t>boheme06</t>
  </si>
  <si>
    <t xml:space="preserve">@christinaruiz you should've dm'd me! i don't have a fancy phone so i can't get tweets when i'm away from my comp </t>
  </si>
  <si>
    <t>nojetlag</t>
  </si>
  <si>
    <t xml:space="preserve">PC falls over 90 degrees while running = solid plain old HD crash. Time to go SSD </t>
  </si>
  <si>
    <t>Thu Jun 04 22:50:12 PDT 2009</t>
  </si>
  <si>
    <t>gemstarluv</t>
  </si>
  <si>
    <t xml:space="preserve">i want a siberian husky </t>
  </si>
  <si>
    <t>Thu Jun 04 22:50:13 PDT 2009</t>
  </si>
  <si>
    <t>@Security_R1 ohhh  ....  but Caribanna is in Toronto Canada..</t>
  </si>
  <si>
    <t>Thu Jun 04 22:50:14 PDT 2009</t>
  </si>
  <si>
    <t xml:space="preserve">Aw shit! I forgot about the ghosts in my house! I'm screwed for the night. </t>
  </si>
  <si>
    <t>1eighton</t>
  </si>
  <si>
    <t xml:space="preserve">@glamorousone lol I saw.. i was in there and saw your name pop up. never got that shoutout... </t>
  </si>
  <si>
    <t>Thu Jun 04 22:50:15 PDT 2009</t>
  </si>
  <si>
    <t>@scarybearhair  No, too young. Then he got weird   But you mentioned screaming, and I remembered, LOL</t>
  </si>
  <si>
    <t>Thu Jun 04 22:50:16 PDT 2009</t>
  </si>
  <si>
    <t xml:space="preserve">@twitter will twitter be down!? noooooo </t>
  </si>
  <si>
    <t>Thu Jun 04 22:50:19 PDT 2009</t>
  </si>
  <si>
    <t xml:space="preserve">listening to schoolyard heroes &amp;lt;3 i have an eye doctor appt tomorrow  then jennifer and brad are coming over </t>
  </si>
  <si>
    <t>joaguilar</t>
  </si>
  <si>
    <t>@mariqj Nambu is slooooowwwww and crashes when I try to upload a picture.  Will check out some other Twitter clients once I get home</t>
  </si>
  <si>
    <t>Thu Jun 04 22:50:23 PDT 2009</t>
  </si>
  <si>
    <t xml:space="preserve">oh gosh needles suck...  </t>
  </si>
  <si>
    <t>Thu Jun 04 22:50:26 PDT 2009</t>
  </si>
  <si>
    <t>YAYY! home at last! everything done for the day!  got my needle! ouch! 1 more in 4months  atleast now i wont get cervical cancer!  lol</t>
  </si>
  <si>
    <t>Thu Jun 04 22:50:30 PDT 2009</t>
  </si>
  <si>
    <t xml:space="preserve">@JWJavis what?! why you grrrrrr'n at me? what i do? </t>
  </si>
  <si>
    <t>Thu Jun 04 22:50:35 PDT 2009</t>
  </si>
  <si>
    <t>akiyamamoto</t>
  </si>
  <si>
    <t xml:space="preserve">the climacteric year. nothing ever seems to work out right for me. help me out plzzz </t>
  </si>
  <si>
    <t>Thu Jun 04 22:50:36 PDT 2009</t>
  </si>
  <si>
    <t>@BreeSymone nooooooooooooooo!!!!!!!  i feel so shattered now! *i know that sounds selfish* i still love you tho!</t>
  </si>
  <si>
    <t>paro1486</t>
  </si>
  <si>
    <t>finished w/ college next weekend....loookingggggg for a job  deeeath!</t>
  </si>
  <si>
    <t>Thu Jun 04 22:50:39 PDT 2009</t>
  </si>
  <si>
    <t xml:space="preserve">@boywonder101 @3CB @louizah mornings?!  @PinkM @Intelligensia Sorrys!! </t>
  </si>
  <si>
    <t>Thu Jun 04 22:50:40 PDT 2009</t>
  </si>
  <si>
    <t>'s pillow has lost its poofy-ness and is now uncomfortable to sit upon  make it better, twitter.</t>
  </si>
  <si>
    <t>Thu Jun 04 22:50:41 PDT 2009</t>
  </si>
  <si>
    <t xml:space="preserve">ugh, can't sleep and have so much to do in a few hours. </t>
  </si>
  <si>
    <t>Thu Jun 04 22:50:44 PDT 2009</t>
  </si>
  <si>
    <t xml:space="preserve">SATie so close!!! Yet I want it to never come... </t>
  </si>
  <si>
    <t>nikkiana</t>
  </si>
  <si>
    <t xml:space="preserve">@doverbey why, are you too cool for tokbox now? </t>
  </si>
  <si>
    <t>Thu Jun 04 22:50:46 PDT 2009</t>
  </si>
  <si>
    <t xml:space="preserve">@MrSwagg5 lol good but i have bad news....im in like killer pain...i may not make it to nxt wk </t>
  </si>
  <si>
    <t>Thu Jun 04 22:50:47 PDT 2009</t>
  </si>
  <si>
    <t xml:space="preserve">i'm too sad to sleep </t>
  </si>
  <si>
    <t>Thu Jun 04 22:50:48 PDT 2009</t>
  </si>
  <si>
    <t>bernadette18</t>
  </si>
  <si>
    <t>@soysauce714 how are you feeling today? I'm sorry I didn't call you today!!!  Feck me.</t>
  </si>
  <si>
    <t>Thu Jun 04 22:50:50 PDT 2009</t>
  </si>
  <si>
    <t>tcdale</t>
  </si>
  <si>
    <t xml:space="preserve">hrm.  apparently problem is not the power adapter but the battery (or the connection).  Works on AC, but battery doesn't charge </t>
  </si>
  <si>
    <t>Thu Jun 04 22:50:51 PDT 2009</t>
  </si>
  <si>
    <t xml:space="preserve">@ktla Can U get a Sports Anchor, PLEASE  </t>
  </si>
  <si>
    <t>megicey</t>
  </si>
  <si>
    <t xml:space="preserve">is mad that melissa just ruined my chance at beating my score on brickbreaker! </t>
  </si>
  <si>
    <t xml:space="preserve">@mayerman my italics are sad </t>
  </si>
  <si>
    <t>Thu Jun 04 22:50:52 PDT 2009</t>
  </si>
  <si>
    <t>@MissPassion well i have it with me but in this neighborhood all the wireless connections are security enabled  so im stuck with this PC</t>
  </si>
  <si>
    <t>Thu Jun 04 22:50:53 PDT 2009</t>
  </si>
  <si>
    <t>McAshleyBrooke</t>
  </si>
  <si>
    <t xml:space="preserve">Waitin to hear from my dad for plans about m grandma's funeral is not my idea of a good time </t>
  </si>
  <si>
    <t>Thu Jun 04 22:50:55 PDT 2009</t>
  </si>
  <si>
    <t>gabiklaes</t>
  </si>
  <si>
    <t xml:space="preserve">@AmandaLenns you better believe I am!!! I can't go this long without seeing my other half </t>
  </si>
  <si>
    <t>Thu Jun 04 22:50:56 PDT 2009</t>
  </si>
  <si>
    <t>fluffballs</t>
  </si>
  <si>
    <t xml:space="preserve">hmmm this honeymoon option i'm looking in to seems a bit impossible with all the flights </t>
  </si>
  <si>
    <t xml:space="preserve">Ugh this is the one time I wish I didn't snore </t>
  </si>
  <si>
    <t>Thu Jun 04 22:50:57 PDT 2009</t>
  </si>
  <si>
    <t xml:space="preserve">http://bit.ly/C7XoC  -- aww, they're so cuute </t>
  </si>
  <si>
    <t>Thu Jun 04 22:50:58 PDT 2009</t>
  </si>
  <si>
    <t>roxysays</t>
  </si>
  <si>
    <t xml:space="preserve">@brittylew @shewhowinkles I second the WTF. And I'm really sorry as well. </t>
  </si>
  <si>
    <t>GeeTee808</t>
  </si>
  <si>
    <t xml:space="preserve">@samlamore  ahhh bugger- do you have the POTS -'08 model or the first ?..(damm it woulda looked nice next to the PHATTY and MIKROkorg) </t>
  </si>
  <si>
    <t>connor_Stewart</t>
  </si>
  <si>
    <t>@KassanLeavens You will all be driving before I do!  Walking? Peaceful. Memorable. Rememberable.</t>
  </si>
  <si>
    <t>Thu Jun 04 22:50:59 PDT 2009</t>
  </si>
  <si>
    <t>J88S</t>
  </si>
  <si>
    <t>@KhloeKardashian I wasn't there  are you available? haha</t>
  </si>
  <si>
    <t>Thu Jun 04 22:51:00 PDT 2009</t>
  </si>
  <si>
    <t xml:space="preserve">Oh no...Twitter can't be down tomorrow night. I was going to tweet at the Pan-Pacific Festival Block Party </t>
  </si>
  <si>
    <t>Thu Jun 04 22:51:03 PDT 2009</t>
  </si>
  <si>
    <t>chinokieran</t>
  </si>
  <si>
    <t>@stephster OMG and ur not even coming back  screw it!</t>
  </si>
  <si>
    <t>Thu Jun 04 22:51:06 PDT 2009</t>
  </si>
  <si>
    <t xml:space="preserve">love will tear us apart again, oh u make me want to cry </t>
  </si>
  <si>
    <t>Thu Jun 04 22:51:07 PDT 2009</t>
  </si>
  <si>
    <t>leapyearbaby88</t>
  </si>
  <si>
    <t>Tomorrow is my last day to sleep in on a weekday..  Cause starting Monday morning I have to be up at 7a.m. everyday..</t>
  </si>
  <si>
    <t>Thu Jun 04 22:51:09 PDT 2009</t>
  </si>
  <si>
    <t>stellanoir</t>
  </si>
  <si>
    <t>@makesomenoyes omg aim su sad cus mai last dai of fifz graid wus tudai  gonna kall radeo desnay ans rekuest et su ai kan crai en mai rume</t>
  </si>
  <si>
    <t>Thu Jun 04 22:51:12 PDT 2009</t>
  </si>
  <si>
    <t>ohuang</t>
  </si>
  <si>
    <t xml:space="preserve">@chairmanT haha...yes...unfortunately... </t>
  </si>
  <si>
    <t xml:space="preserve">@markhoppus you should be sure to be meeting &amp;amp; greeting staff too! I get to work you show here, so I don't get to attend like planned </t>
  </si>
  <si>
    <t>Thu Jun 04 22:51:14 PDT 2009</t>
  </si>
  <si>
    <t xml:space="preserve">@msninacat    stare at candace for a bit. I'm sure she'll do something that will distract you. </t>
  </si>
  <si>
    <t>Thu Jun 04 22:51:21 PDT 2009</t>
  </si>
  <si>
    <t>DivineMissMeg</t>
  </si>
  <si>
    <t xml:space="preserve">Could anyone give me any idea why I've had a headache for 5 months? And I'm not kidding, it really has been 5 months </t>
  </si>
  <si>
    <t>Thu Jun 04 22:51:22 PDT 2009</t>
  </si>
  <si>
    <t xml:space="preserve">@alexdemarco That sucks girl!  I danced for a guy who paid me with a fake $100 bill and then took change from me... so I really lost </t>
  </si>
  <si>
    <t>Thu Jun 04 22:51:25 PDT 2009</t>
  </si>
  <si>
    <t xml:space="preserve">So very bored </t>
  </si>
  <si>
    <t>Thu Jun 04 22:51:26 PDT 2009</t>
  </si>
  <si>
    <t xml:space="preserve">@MsHollywoodDiva I'm not fuckin wit you !!!!! </t>
  </si>
  <si>
    <t>Thu Jun 04 22:51:29 PDT 2009</t>
  </si>
  <si>
    <t xml:space="preserve">@Woth2982 @bostongrlkayte did you girls get my dm???  What did I miss from tonight???  </t>
  </si>
  <si>
    <t>anaairplane</t>
  </si>
  <si>
    <t>Has NEVER been so hatfully jealous of someone that she's never met.  I don't like feeling this way</t>
  </si>
  <si>
    <t>Thu Jun 04 22:51:33 PDT 2009</t>
  </si>
  <si>
    <t>luca_zm</t>
  </si>
  <si>
    <t xml:space="preserve">watching tennis.....I missed so much </t>
  </si>
  <si>
    <t>Thu Jun 04 22:51:36 PDT 2009</t>
  </si>
  <si>
    <t>@kateparham aww I'm sorry  feel better so we can haaaang...I feel like I havent seen you in years!! call me if you need anything!</t>
  </si>
  <si>
    <t>Thu Jun 04 22:51:37 PDT 2009</t>
  </si>
  <si>
    <t>mymarigoldbaby</t>
  </si>
  <si>
    <t>@crazytal so out of the loop. i should meet you guys soon  hang in there gang...</t>
  </si>
  <si>
    <t>Thu Jun 04 22:51:40 PDT 2009</t>
  </si>
  <si>
    <t>darrenSPACE</t>
  </si>
  <si>
    <t xml:space="preserve">Man, all these pei wei tweets are making me want friends that actually invite me too. sadface. </t>
  </si>
  <si>
    <t>Thu Jun 04 22:51:49 PDT 2009</t>
  </si>
  <si>
    <t>chanceee</t>
  </si>
  <si>
    <t xml:space="preserve">teeth whitening strips smell bad, and burn. </t>
  </si>
  <si>
    <t>Thu Jun 04 22:51:51 PDT 2009</t>
  </si>
  <si>
    <t xml:space="preserve">Just finished crying really hard...my head hurts now! </t>
  </si>
  <si>
    <t>Thu Jun 04 22:52:00 PDT 2009</t>
  </si>
  <si>
    <t>jengray</t>
  </si>
  <si>
    <t>listening to the red carpet mix i made for the party... it's damn good but chrissy said no-go  i miss bein a dj... BOTH kinds!</t>
  </si>
  <si>
    <t xml:space="preserve">@LadyBlueZ I didn't know </t>
  </si>
  <si>
    <t>Thu Jun 04 22:52:06 PDT 2009</t>
  </si>
  <si>
    <t>lizafandi</t>
  </si>
  <si>
    <t xml:space="preserve">headache and miss him </t>
  </si>
  <si>
    <t>Thu Jun 04 22:52:18 PDT 2009</t>
  </si>
  <si>
    <t>@joshbates well that isn't going to happen now  Think robot Kate will win now!</t>
  </si>
  <si>
    <t>Thu Jun 04 22:52:19 PDT 2009</t>
  </si>
  <si>
    <t>VictorHugoDuran</t>
  </si>
  <si>
    <t xml:space="preserve">good night world tomorrows gonna be a tuff day </t>
  </si>
  <si>
    <t>Thu Jun 04 22:52:24 PDT 2009</t>
  </si>
  <si>
    <t xml:space="preserve">My brother-in-law just scared me in the fucking hallway! </t>
  </si>
  <si>
    <t>SpiderEbby</t>
  </si>
  <si>
    <t xml:space="preserve">Work tonight, that means no infernizzle for me </t>
  </si>
  <si>
    <t>Thu Jun 04 22:52:29 PDT 2009</t>
  </si>
  <si>
    <t xml:space="preserve">@CamKYKING thanx, what makes it so bad, it went out the same time i was getting a call. </t>
  </si>
  <si>
    <t>Thu Jun 04 22:52:33 PDT 2009</t>
  </si>
  <si>
    <t>@Virus0302 is too late  dear jom go to drink, i so &amp;quot;fan&amp;quot;</t>
  </si>
  <si>
    <t>Thu Jun 04 22:52:35 PDT 2009</t>
  </si>
  <si>
    <t>JakubRawr</t>
  </si>
  <si>
    <t xml:space="preserve">what am i goin to do tomorrow! why doesnt anyone want to hang? </t>
  </si>
  <si>
    <t xml:space="preserve">@t_pot @darrenhayes @blakepup  Sony employees are so inappropriate </t>
  </si>
  <si>
    <t>Thu Jun 04 22:52:36 PDT 2009</t>
  </si>
  <si>
    <t>Darn power outage!!  I missed Sam and Anne's show because of the stupid storm! I'm sorry @samANDanne and @anneANDsam</t>
  </si>
  <si>
    <t xml:space="preserve">Talked to @donjuanwhat tonight! We miss him!! </t>
  </si>
  <si>
    <t>Thu Jun 04 22:52:38 PDT 2009</t>
  </si>
  <si>
    <t>Boy I wish my laptop would turn on. Having to use my phone to check up on things. Not the best way to do things.  #fb</t>
  </si>
  <si>
    <t>Thu Jun 04 22:52:39 PDT 2009</t>
  </si>
  <si>
    <t xml:space="preserve">Stupid Ym... No Status is being shown... </t>
  </si>
  <si>
    <t>Thu Jun 04 22:52:43 PDT 2009</t>
  </si>
  <si>
    <t>@your_toothfairy Oh no! I'm sorry  I hope it doesn't come to that and they'll give you another chance?</t>
  </si>
  <si>
    <t>Thu Jun 04 22:52:44 PDT 2009</t>
  </si>
  <si>
    <t xml:space="preserve">ahh la familia loco comes tomorrow must prepare with hours of sleeep good night p.s i miss my sister </t>
  </si>
  <si>
    <t>Thu Jun 04 22:52:47 PDT 2009</t>
  </si>
  <si>
    <t xml:space="preserve">@richard_baker left euston at 2.07, divereted to birmingham, got there at 5.30. had to hire a car to get me to liverpool. arrived at 9. </t>
  </si>
  <si>
    <t>prcyhvemrcy</t>
  </si>
  <si>
    <t>R.I.P. Kara Franco  she was my neighbor.</t>
  </si>
  <si>
    <t>Thu Jun 04 22:52:48 PDT 2009</t>
  </si>
  <si>
    <t>@hitchcock73 I had one of those a few years ago, and every once in a while it still rears up and gnaws at me.  So sorry...</t>
  </si>
  <si>
    <t>Thu Jun 04 22:52:49 PDT 2009</t>
  </si>
  <si>
    <t>@thelengend lol ok aww my twin bored! i miss my ex  lol and today was good tonight should be great!! lol</t>
  </si>
  <si>
    <t>Thu Jun 04 22:52:50 PDT 2009</t>
  </si>
  <si>
    <t>giselahelena</t>
  </si>
  <si>
    <t xml:space="preserve">has nothing to do beside making power point presentation for her final project. no more class. no job. bored to death. </t>
  </si>
  <si>
    <t>Thu Jun 04 22:52:53 PDT 2009</t>
  </si>
  <si>
    <t>Erik_Ramos</t>
  </si>
  <si>
    <t xml:space="preserve">Tomarrow is the last week day of masters </t>
  </si>
  <si>
    <t>Thu Jun 04 22:52:55 PDT 2009</t>
  </si>
  <si>
    <t>@zola237 Ugh  Sucks! I hope you get better soon!</t>
  </si>
  <si>
    <t>Thu Jun 04 22:52:57 PDT 2009</t>
  </si>
  <si>
    <t>Aspect1</t>
  </si>
  <si>
    <t xml:space="preserve">@MFJew nah.we dont drink oj this late in cali..id send the real oj your way....but.....oj simpson got life..  </t>
  </si>
  <si>
    <t xml:space="preserve">Damnit i hate when they show in the next commercial who won the duel that i haven't seen! Aaaahh boo </t>
  </si>
  <si>
    <t>ModelMason</t>
  </si>
  <si>
    <t>I seen @jcashdolla and he ddnt give me an autograph or pic  LOL</t>
  </si>
  <si>
    <t>Thu Jun 04 22:52:58 PDT 2009</t>
  </si>
  <si>
    <t xml:space="preserve">@GabeGoldsby Ah, I knew there was a connection there.  Guess I just assumed... My bad. </t>
  </si>
  <si>
    <t>Thu Jun 04 22:53:01 PDT 2009</t>
  </si>
  <si>
    <t>unstopable1</t>
  </si>
  <si>
    <t xml:space="preserve">Kobe is not the only player on the team...KOBE, KOBE, KOBE.....maybe they should get rid of all the other players and jus let KOBE play </t>
  </si>
  <si>
    <t>Thu Jun 04 22:53:05 PDT 2009</t>
  </si>
  <si>
    <t xml:space="preserve">@catfacehorse @swingdag oh I'm at workshops tomorrow....Level 2 though. Am not going tonight </t>
  </si>
  <si>
    <t>Thu Jun 04 22:53:07 PDT 2009</t>
  </si>
  <si>
    <t>JasonTScott</t>
  </si>
  <si>
    <t xml:space="preserve">m...sleeping in the car tonight?? Ugh </t>
  </si>
  <si>
    <t>Thu Jun 04 22:53:08 PDT 2009</t>
  </si>
  <si>
    <t>cc12floz</t>
  </si>
  <si>
    <t>Laps at the climbing gym today....forearms are tired  #fb</t>
  </si>
  <si>
    <t>Thu Jun 04 22:53:11 PDT 2009</t>
  </si>
  <si>
    <t>misssteffyboo</t>
  </si>
  <si>
    <t xml:space="preserve">im so sadddddddddddd that i wont be in vegas with @MissValerie209 and @MizzBee34 this weekend. im jealous. take me in spirit. </t>
  </si>
  <si>
    <t>Thu Jun 04 22:53:14 PDT 2009</t>
  </si>
  <si>
    <t>jenn773</t>
  </si>
  <si>
    <t xml:space="preserve">my teeth hurt real bad! </t>
  </si>
  <si>
    <t>Thu Jun 04 22:53:22 PDT 2009</t>
  </si>
  <si>
    <t xml:space="preserve">@missthaing13 oh oh what did you post? I missed it too! </t>
  </si>
  <si>
    <t xml:space="preserve">@FunkyFairy30 morning. How are you today? I have a touch of lurgy! </t>
  </si>
  <si>
    <t>Thu Jun 04 22:53:23 PDT 2009</t>
  </si>
  <si>
    <t>chrisin140</t>
  </si>
  <si>
    <t>@missrachee we were sitting right in the middle, center.  sorry we missed each other! (i got in 'early' w/ my student id!)</t>
  </si>
  <si>
    <t>Thu Jun 04 22:53:24 PDT 2009</t>
  </si>
  <si>
    <t>rcmckill</t>
  </si>
  <si>
    <t xml:space="preserve">It's late, but I still need to fix the flat tire on my wife's bike. </t>
  </si>
  <si>
    <t>Thu Jun 04 22:53:25 PDT 2009</t>
  </si>
  <si>
    <t xml:space="preserve">Damnit. Laundry is still damp </t>
  </si>
  <si>
    <t>s13vin4t0r</t>
  </si>
  <si>
    <t xml:space="preserve">@micaheljcaboose I requested the password reset email like 5 times but I didn't get it </t>
  </si>
  <si>
    <t>Thu Jun 04 22:53:28 PDT 2009</t>
  </si>
  <si>
    <t>@krla3 ahhhhh! Cupcakes!  miss you!</t>
  </si>
  <si>
    <t>Thu Jun 04 22:53:29 PDT 2009</t>
  </si>
  <si>
    <t xml:space="preserve">Fixing my eyebrows. Oh I wish for once my eyebrows could be immaculate. </t>
  </si>
  <si>
    <t>Thu Jun 04 22:53:30 PDT 2009</t>
  </si>
  <si>
    <t xml:space="preserve">Out, out, and away. Duty calls. </t>
  </si>
  <si>
    <t>osigge</t>
  </si>
  <si>
    <t xml:space="preserve">David Carradine ist tot. </t>
  </si>
  <si>
    <t>bazzerker</t>
  </si>
  <si>
    <t>Thu Jun 04 22:53:37 PDT 2009</t>
  </si>
  <si>
    <t xml:space="preserve">Amused that all the new kids yummy boys see each other 24 hrs &amp;amp; twitter to each other lol. Still think they should come to Sg </t>
  </si>
  <si>
    <t>Thu Jun 04 22:53:40 PDT 2009</t>
  </si>
  <si>
    <t>carloangiuli</t>
  </si>
  <si>
    <t xml:space="preserve">@krisstraub You can't just leave the storyline on a cliffhanger like that! You have to at least resolve the boob-eyes plot. </t>
  </si>
  <si>
    <t>Thu Jun 04 22:53:43 PDT 2009</t>
  </si>
  <si>
    <t xml:space="preserve">@badtwin I LOVE YOU TOO :* </t>
  </si>
  <si>
    <t>Thu Jun 04 22:53:45 PDT 2009</t>
  </si>
  <si>
    <t>madisonamazing</t>
  </si>
  <si>
    <t xml:space="preserve">Ugh I miss him. Fml. There goes my bonfire plans. I hate that he's gonna be done </t>
  </si>
  <si>
    <t>Thu Jun 04 22:53:48 PDT 2009</t>
  </si>
  <si>
    <t>elgoof</t>
  </si>
  <si>
    <t xml:space="preserve">Shoulda,coulda,woulda., </t>
  </si>
  <si>
    <t>Thu Jun 04 22:53:51 PDT 2009</t>
  </si>
  <si>
    <t>6:52 i suppose i better get up and get ready for school  im so tired and i feel kinda sick, but have a nice day everyone x</t>
  </si>
  <si>
    <t>Thu Jun 04 22:53:52 PDT 2009</t>
  </si>
  <si>
    <t>favedlittleone</t>
  </si>
  <si>
    <t xml:space="preserve">Heard A LOUD POP in the shower, was in the middle of shampooing my hair, now im scared half to death </t>
  </si>
  <si>
    <t>Thu Jun 04 22:53:53 PDT 2009</t>
  </si>
  <si>
    <t>missdae</t>
  </si>
  <si>
    <t xml:space="preserve">@OMG_its_Justin I don't know how to play chess. </t>
  </si>
  <si>
    <t>Thu Jun 04 22:53:55 PDT 2009</t>
  </si>
  <si>
    <t>imChaZzCiAnO</t>
  </si>
  <si>
    <t xml:space="preserve">@NolaLadyLove u aimt invite me to da movies </t>
  </si>
  <si>
    <t>Thu Jun 04 22:53:57 PDT 2009</t>
  </si>
  <si>
    <t>Not too much planned for the weekend. Drinks tonight after work, maybe Manly tomorrow night  Catch up with the family at some time...</t>
  </si>
  <si>
    <t xml:space="preserve">hello. so sleepy. but goodnight. sorry no conan for me tonight </t>
  </si>
  <si>
    <t>Thu Jun 04 22:54:00 PDT 2009</t>
  </si>
  <si>
    <t>chrisnsmith</t>
  </si>
  <si>
    <t xml:space="preserve">Is everyone asleep? I want to talk to people </t>
  </si>
  <si>
    <t>Thu Jun 04 22:54:01 PDT 2009</t>
  </si>
  <si>
    <t xml:space="preserve">@_LLcoolV_ well either a deer.. or some half ass backwards hillbilly or redneck. Seriously that pretty much includes all my neighbors. </t>
  </si>
  <si>
    <t>Thu Jun 04 22:54:02 PDT 2009</t>
  </si>
  <si>
    <t>mimpimurni</t>
  </si>
  <si>
    <t xml:space="preserve">please don't eat VEAL people. just saw a video of how calves are reared then slaughtered on oprah - so sad for the poor baby cows </t>
  </si>
  <si>
    <t>Thu Jun 04 22:54:03 PDT 2009</t>
  </si>
  <si>
    <t>owch</t>
  </si>
  <si>
    <t xml:space="preserve">so, I had the date wrong for drew + vanesa's in-town wedding reception. I was really looking forward to hanging out with old co-workers. </t>
  </si>
  <si>
    <t>Thu Jun 04 22:54:05 PDT 2009</t>
  </si>
  <si>
    <t>hipfactor101</t>
  </si>
  <si>
    <t xml:space="preserve">Broke and alone. What could be worst? </t>
  </si>
  <si>
    <t>Thu Jun 04 22:54:06 PDT 2009</t>
  </si>
  <si>
    <t>btollin111</t>
  </si>
  <si>
    <t xml:space="preserve">Goodnight everyone....I hope I don't have the nightmare about the giant cockroach again! That was the worst nightmare ever last night! </t>
  </si>
  <si>
    <t>Thu Jun 04 22:54:10 PDT 2009</t>
  </si>
  <si>
    <t xml:space="preserve">Fuck. I ate all my oreos </t>
  </si>
  <si>
    <t>Thu Jun 04 22:54:11 PDT 2009</t>
  </si>
  <si>
    <t>aknowles86</t>
  </si>
  <si>
    <t>@amyob thats the norman hotellllll eeek  second best steaks in town... would you like that well done? sorry, no choice today</t>
  </si>
  <si>
    <t>Thu Jun 04 22:54:13 PDT 2009</t>
  </si>
  <si>
    <t>Really dont wanna go to school today  begging mam not to let me go</t>
  </si>
  <si>
    <t>@daddykuntry  ok ill wait till a mornin then call bac heeeehee</t>
  </si>
  <si>
    <t>Thu Jun 04 22:54:16 PDT 2009</t>
  </si>
  <si>
    <t>t2therell</t>
  </si>
  <si>
    <t>@KimoneJ i went to bed late earlier this week and my sleep schedule hasn't been right since.  how about you?</t>
  </si>
  <si>
    <t>Thu Jun 04 22:54:17 PDT 2009</t>
  </si>
  <si>
    <t xml:space="preserve">sleeping over at the southern hills hospital tonight. my grandma doesnt feel well.  </t>
  </si>
  <si>
    <t>Thu Jun 04 22:54:19 PDT 2009</t>
  </si>
  <si>
    <t xml:space="preserve">So ill yesterday - dunno how I got thru work, it was awful, worst day ever! Not as bad today - as long as I don't move  </t>
  </si>
  <si>
    <t>Thu Jun 04 22:54:21 PDT 2009</t>
  </si>
  <si>
    <t xml:space="preserve">Still no sign of the dog. I don't like dogs, but I'm worried for the poor guy. </t>
  </si>
  <si>
    <t>Thu Jun 04 22:54:22 PDT 2009</t>
  </si>
  <si>
    <t xml:space="preserve">I think I might have to hide my phone when I've had a drink! I sent a text to my son that wasn't meant for him! </t>
  </si>
  <si>
    <t>Thu Jun 04 22:54:27 PDT 2009</t>
  </si>
  <si>
    <t xml:space="preserve">@Woth2982 LOL. Did twitter go down at all?  There is like a two hour gap and no show info. </t>
  </si>
  <si>
    <t>Thu Jun 04 22:54:31 PDT 2009</t>
  </si>
  <si>
    <t>t_dip</t>
  </si>
  <si>
    <t xml:space="preserve">wish i had my hat. Im sad </t>
  </si>
  <si>
    <t>Thu Jun 04 22:54:37 PDT 2009</t>
  </si>
  <si>
    <t xml:space="preserve">im scared of the doctor appointment tomorrow </t>
  </si>
  <si>
    <t>Thu Jun 04 22:54:38 PDT 2009</t>
  </si>
  <si>
    <t xml:space="preserve">Just  saw emily rose and im so scared i was hugging my cousin like a sissy girl </t>
  </si>
  <si>
    <t>Thu Jun 04 22:54:48 PDT 2009</t>
  </si>
  <si>
    <t>prettiekittie</t>
  </si>
  <si>
    <t>@Abbey411 I miss you too  I'm so bummed I'm missing you this weekend. Stupid moving. But also? YEY!!! for moving.</t>
  </si>
  <si>
    <t>Thu Jun 04 22:54:49 PDT 2009</t>
  </si>
  <si>
    <t xml:space="preserve">@Yungon SORRY~ The truth is, that (almost)All I concern is only FOOD! these days. I can't concentrate on many things at the same time </t>
  </si>
  <si>
    <t>Thu Jun 04 22:54:55 PDT 2009</t>
  </si>
  <si>
    <t>TatianaSaba</t>
  </si>
  <si>
    <t>@mileycyrus http://twitpic.com/5ut6j - AWWWWWWWWWWWWWWWWWWWWWWWWWWWW  My sister just left for England and I started crying tooo !</t>
  </si>
  <si>
    <t>Thu Jun 04 22:54:56 PDT 2009</t>
  </si>
  <si>
    <t>seaepps</t>
  </si>
  <si>
    <t>@Gotjuicygirl well thats good.i got nothin to laugh at tho  haha</t>
  </si>
  <si>
    <t>Thu Jun 04 22:54:58 PDT 2009</t>
  </si>
  <si>
    <t>JadedLil</t>
  </si>
  <si>
    <t>It's almost 11 o'clock and I haven't had dinner  There's nothing to eat.. so guess I have to bake brownies.</t>
  </si>
  <si>
    <t>Thu Jun 04 22:54:59 PDT 2009</t>
  </si>
  <si>
    <t>paulowinckler</t>
  </si>
  <si>
    <t xml:space="preserve">Yesterday Thai Night WTF ??? Today is my b-day ..I hate to be old </t>
  </si>
  <si>
    <t>Thu Jun 04 22:55:00 PDT 2009</t>
  </si>
  <si>
    <t>wicked_wun</t>
  </si>
  <si>
    <t xml:space="preserve">I want a Twilight romance </t>
  </si>
  <si>
    <t>guiiiiian</t>
  </si>
  <si>
    <t>feels like its gonna rain...please don't  SUNDANCE!!!!! (dance) http://plurk.com/p/yk3vr</t>
  </si>
  <si>
    <t>Thu Jun 04 22:55:01 PDT 2009</t>
  </si>
  <si>
    <t>jessicapollack</t>
  </si>
  <si>
    <t xml:space="preserve">It looks like rain for Saturday morning, and that is NOT good because I'm supposed to be going skydiving. </t>
  </si>
  <si>
    <t>Thu Jun 04 22:55:03 PDT 2009</t>
  </si>
  <si>
    <t xml:space="preserve">@Taddy69 time for a doze on the train, wish my back would stop hurting </t>
  </si>
  <si>
    <t>Thu Jun 04 22:55:06 PDT 2009</t>
  </si>
  <si>
    <t>MrAshDarksideTM</t>
  </si>
  <si>
    <t>@YuiYamana I am not lame    I really really wanted to.  But I don't have the monies</t>
  </si>
  <si>
    <t>Thu Jun 04 22:55:07 PDT 2009</t>
  </si>
  <si>
    <t xml:space="preserve">@tiffanikki lol yeah list them. oh im 'sleeping.' i.e. cant be on the comp </t>
  </si>
  <si>
    <t>Thu Jun 04 22:55:09 PDT 2009</t>
  </si>
  <si>
    <t xml:space="preserve">@Dj_Nyce yea but </t>
  </si>
  <si>
    <t>Thu Jun 04 22:55:14 PDT 2009</t>
  </si>
  <si>
    <t>aggggh going to sleep  bye bye!</t>
  </si>
  <si>
    <t>metaphoricxeyes</t>
  </si>
  <si>
    <t xml:space="preserve">@x33ieroNINJA yeah. he told me. </t>
  </si>
  <si>
    <t>Thu Jun 04 22:55:17 PDT 2009</t>
  </si>
  <si>
    <t xml:space="preserve">if you haven't noticed, this is the last day of summer. tomorrow will be just another normal weekend. </t>
  </si>
  <si>
    <t>Thu Jun 04 22:55:19 PDT 2009</t>
  </si>
  <si>
    <t xml:space="preserve">at times it seems i cant take all this violence anymore ..    -- 3 people have been shot dead in the city  since morning today - </t>
  </si>
  <si>
    <t>Thu Jun 04 22:57:27 PDT 2009</t>
  </si>
  <si>
    <t xml:space="preserve">volume 3....the flood gates opened </t>
  </si>
  <si>
    <t>Thu Jun 04 22:57:28 PDT 2009</t>
  </si>
  <si>
    <t>amsiebee</t>
  </si>
  <si>
    <t>@wesdoom just the regular 13.5 MacBook... nothing fancy.. more would have been too expensive   but it is so thin and light... i &amp;lt;3 it.</t>
  </si>
  <si>
    <t>Thu Jun 04 22:57:29 PDT 2009</t>
  </si>
  <si>
    <t>Keshniifi</t>
  </si>
  <si>
    <t xml:space="preserve">@stealingoneal your not following me yet </t>
  </si>
  <si>
    <t>Thu Jun 04 22:57:33 PDT 2009</t>
  </si>
  <si>
    <t xml:space="preserve">My legs hurt </t>
  </si>
  <si>
    <t>Thu Jun 04 22:57:34 PDT 2009</t>
  </si>
  <si>
    <t xml:space="preserve">was chirped at by the cat. I don't know what I did! </t>
  </si>
  <si>
    <t>Thu Jun 04 22:57:35 PDT 2009</t>
  </si>
  <si>
    <t xml:space="preserve">Your silly assumptions sometimes angers me... Just go straight to the source than believing what you hear! </t>
  </si>
  <si>
    <t>spilt water all over the place  go team me</t>
  </si>
  <si>
    <t xml:space="preserve">i am sad.. </t>
  </si>
  <si>
    <t>Thu Jun 04 22:57:41 PDT 2009</t>
  </si>
  <si>
    <t>hepnande</t>
  </si>
  <si>
    <t xml:space="preserve">extemely sad noone can put a smile on this face </t>
  </si>
  <si>
    <t>Thu Jun 04 22:57:42 PDT 2009</t>
  </si>
  <si>
    <t xml:space="preserve">My baby's kicking. Ugh. </t>
  </si>
  <si>
    <t>kimmyiscool</t>
  </si>
  <si>
    <t xml:space="preserve">I wanna play sims 3 </t>
  </si>
  <si>
    <t>Thu Jun 04 22:57:45 PDT 2009</t>
  </si>
  <si>
    <t xml:space="preserve">@brynneOH I'll text you in the morning... I PROMISE. I'm freakin' sleepy </t>
  </si>
  <si>
    <t>Thu Jun 04 22:57:44 PDT 2009</t>
  </si>
  <si>
    <t>@miniBuddyPuggy just DM me and said he is leavin twitter.  well i said no but he is a stubern fing. but u will see him on mine so no worry</t>
  </si>
  <si>
    <t xml:space="preserve">@jeffmahadi T.T Well at least I have Liar Game to keep me company for a bit until One Piece n ES21 shows up. ES21 is ending soon methink </t>
  </si>
  <si>
    <t>Thu Jun 04 22:57:46 PDT 2009</t>
  </si>
  <si>
    <t xml:space="preserve">@keyoperatedzero HUGS!!! - u need it bby </t>
  </si>
  <si>
    <t>Thu Jun 04 22:57:50 PDT 2009</t>
  </si>
  <si>
    <t>Squidleet</t>
  </si>
  <si>
    <t xml:space="preserve">book sucks. they dont do it </t>
  </si>
  <si>
    <t>Thu Jun 04 22:57:51 PDT 2009</t>
  </si>
  <si>
    <t xml:space="preserve">At least I have my BSB with me... someone owe me a radio broadcasting *dedito* </t>
  </si>
  <si>
    <t>Thu Jun 04 22:57:52 PDT 2009</t>
  </si>
  <si>
    <t xml:space="preserve">@LuckyLobos lol.  that just sounds kinda..... wrong.  into the funk. sorry about that url.  can't find it now.  </t>
  </si>
  <si>
    <t>Thu Jun 04 22:57:53 PDT 2009</t>
  </si>
  <si>
    <t>@mcraddictal Please don't cry  what's wrong?</t>
  </si>
  <si>
    <t>Thu Jun 04 22:57:58 PDT 2009</t>
  </si>
  <si>
    <t xml:space="preserve">Geoff starts his first overnight shift tonight.  Not a fan.  Don't like sleeping alone. </t>
  </si>
  <si>
    <t>Thu Jun 04 22:57:59 PDT 2009</t>
  </si>
  <si>
    <t>Have a TERRIBLE headache.  Sad sad.</t>
  </si>
  <si>
    <t>eyeonu1</t>
  </si>
  <si>
    <t xml:space="preserve">@therealpharrell I hate when people do that </t>
  </si>
  <si>
    <t>Thu Jun 04 22:58:01 PDT 2009</t>
  </si>
  <si>
    <t xml:space="preserve">so sick of this shit, lifes not meant to be easy but not this fucking hard </t>
  </si>
  <si>
    <t>Thu Jun 04 22:58:03 PDT 2009</t>
  </si>
  <si>
    <t>@mmmonkman same here  Ah, how come stuff to do piles up so quickly X_X</t>
  </si>
  <si>
    <t>jo_BmS</t>
  </si>
  <si>
    <t xml:space="preserve">Oh so very tired </t>
  </si>
  <si>
    <t>Thu Jun 04 22:58:08 PDT 2009</t>
  </si>
  <si>
    <t>vaguelymegan</t>
  </si>
  <si>
    <t xml:space="preserve">@auroraasuncion I never got a call.  </t>
  </si>
  <si>
    <t>Thu Jun 04 22:58:09 PDT 2009</t>
  </si>
  <si>
    <t>@itwasenough That's our man. Poor guy.  But I'm watching and going WTF over this season... Too much going on for summer brain to process.</t>
  </si>
  <si>
    <t>Thu Jun 04 22:58:10 PDT 2009</t>
  </si>
  <si>
    <t xml:space="preserve">My ankle is so stiff, I can barely walk. </t>
  </si>
  <si>
    <t>Thu Jun 04 22:58:13 PDT 2009</t>
  </si>
  <si>
    <t xml:space="preserve">@icandi84 shit I was too </t>
  </si>
  <si>
    <t>Thu Jun 04 22:58:15 PDT 2009</t>
  </si>
  <si>
    <t>vampirechikara</t>
  </si>
  <si>
    <t>Im not in the mood to go skateboarding right now the weather is so bad  stupid weather !!!!</t>
  </si>
  <si>
    <t>Thu Jun 04 22:58:18 PDT 2009</t>
  </si>
  <si>
    <t>fireproofcandle</t>
  </si>
  <si>
    <t xml:space="preserve">so freakin bummed about moving to syd!!! </t>
  </si>
  <si>
    <t>Thu Jun 04 22:58:23 PDT 2009</t>
  </si>
  <si>
    <t xml:space="preserve">@Hollywood3115 he called b4 u </t>
  </si>
  <si>
    <t>Thu Jun 04 22:58:25 PDT 2009</t>
  </si>
  <si>
    <t>SheefArah</t>
  </si>
  <si>
    <t xml:space="preserve">Lol watching this movie they in the club popping bottles of skyy vodka 2 funnythats ballin?, I remember when I use to drink the goodtimes </t>
  </si>
  <si>
    <t>craigyboy15</t>
  </si>
  <si>
    <t xml:space="preserve">@HeathCastor no you, i don't wanna sound like an idiot if i was wrong </t>
  </si>
  <si>
    <t>Thu Jun 04 22:58:26 PDT 2009</t>
  </si>
  <si>
    <t xml:space="preserve">@DonnieWahlberg Hmm... Now I want waffles too bad there isn't a damn WH here in San Antonio </t>
  </si>
  <si>
    <t>louisehemedes</t>
  </si>
  <si>
    <t xml:space="preserve">@patricia_nc halu dn! haha! ang panget ata ng buhok ko eh. </t>
  </si>
  <si>
    <t>Thu Jun 04 22:58:27 PDT 2009</t>
  </si>
  <si>
    <t xml:space="preserve">@iChelz Yeahh.Ima find out soon.Hook Rashard.Whew.And Nooo..Whyyyy? </t>
  </si>
  <si>
    <t>Thu Jun 04 22:58:29 PDT 2009</t>
  </si>
  <si>
    <t>giselleski</t>
  </si>
  <si>
    <t xml:space="preserve">Will have to regulate food intake from now on. I will miss my favorite greasy grubs. </t>
  </si>
  <si>
    <t>Thu Jun 04 22:58:30 PDT 2009</t>
  </si>
  <si>
    <t>Home from shopping. Found some very cute shoes for Soso, but non for me  Oh well maybe next time.</t>
  </si>
  <si>
    <t>Thu Jun 04 22:58:35 PDT 2009</t>
  </si>
  <si>
    <t>seancoltrain</t>
  </si>
  <si>
    <t xml:space="preserve">@ImJustKatie I miss you too </t>
  </si>
  <si>
    <t>Thu Jun 04 22:58:39 PDT 2009</t>
  </si>
  <si>
    <t>ideal808</t>
  </si>
  <si>
    <t xml:space="preserve">@Kevin4theWin totally know the feelin', there's gotta be love @ tourneys or the fun just gets all wiped out </t>
  </si>
  <si>
    <t>JasmineGiselle</t>
  </si>
  <si>
    <t xml:space="preserve">finishing up my emails then off to bed!!!........................I miss you btw </t>
  </si>
  <si>
    <t>Thu Jun 04 22:58:40 PDT 2009</t>
  </si>
  <si>
    <t>katimusha</t>
  </si>
  <si>
    <t xml:space="preserve">ok im going to attempt to go to bed because I feel lousy </t>
  </si>
  <si>
    <t>Thu Jun 04 22:58:41 PDT 2009</t>
  </si>
  <si>
    <t>Ended up dropping maccy off at Next Byte coz everything me &amp;amp; @ahewitt tried didn't work  will be computerless til at least Tuesday.</t>
  </si>
  <si>
    <t>Thu Jun 04 22:58:47 PDT 2009</t>
  </si>
  <si>
    <t xml:space="preserve">I forgot that today was a friday... Damn school had to be so close. </t>
  </si>
  <si>
    <t>Thu Jun 04 22:58:49 PDT 2009</t>
  </si>
  <si>
    <t>kygirl1066</t>
  </si>
  <si>
    <t xml:space="preserve">Sad that I won't get to see Jill and Summer in Nashville tomorrow. </t>
  </si>
  <si>
    <t>Thu Jun 04 22:58:50 PDT 2009</t>
  </si>
  <si>
    <t xml:space="preserve">twitter's goin down for an hour! </t>
  </si>
  <si>
    <t>Thu Jun 04 22:58:51 PDT 2009</t>
  </si>
  <si>
    <t>@tricia_ZLNet It makes me so sad, the weather.  Do you like the rain? Spit-rained? I've never heard that word before, what does it mean?</t>
  </si>
  <si>
    <t xml:space="preserve">I need to do work today </t>
  </si>
  <si>
    <t>Thu Jun 04 22:58:52 PDT 2009</t>
  </si>
  <si>
    <t>genesispnc</t>
  </si>
  <si>
    <t>Thu Jun 04 22:58:56 PDT 2009</t>
  </si>
  <si>
    <t xml:space="preserve">@hotforwords http://twitpic.com/6mep4 - Picture won't load... </t>
  </si>
  <si>
    <t>Thu Jun 04 22:58:57 PDT 2009</t>
  </si>
  <si>
    <t xml:space="preserve">Oh no! They killed bill!  RIP david carradine </t>
  </si>
  <si>
    <t xml:space="preserve">@AnotherA Sorry. </t>
  </si>
  <si>
    <t xml:space="preserve">@twinkleblue25 yea.  ang panget ata. </t>
  </si>
  <si>
    <t>Thu Jun 04 22:58:58 PDT 2009</t>
  </si>
  <si>
    <t xml:space="preserve">Im watching the Jonas Brothers Live chat Cause i missed it last Night  but  that im watchimg it now! </t>
  </si>
  <si>
    <t xml:space="preserve">@SylFabulous Not a good feeling.  </t>
  </si>
  <si>
    <t>Thu Jun 04 22:59:02 PDT 2009</t>
  </si>
  <si>
    <t xml:space="preserve">@Sexxyindividual nurse bartender...I miss you.. </t>
  </si>
  <si>
    <t>Thu Jun 04 22:59:03 PDT 2009</t>
  </si>
  <si>
    <t xml:space="preserve">so sad that i didn't get to join the jonaswebcast.. got up at 9am. and their webcast was 8am philippine time. </t>
  </si>
  <si>
    <t xml:space="preserve">@foolingapril I work for like an hour. For $3. And it sucks. </t>
  </si>
  <si>
    <t>Thu Jun 04 22:59:04 PDT 2009</t>
  </si>
  <si>
    <t>@MiDesfileNegro  Lori keeps disappearing..and I need her.</t>
  </si>
  <si>
    <t xml:space="preserve">Definitely starving right now </t>
  </si>
  <si>
    <t>Thu Jun 04 22:59:06 PDT 2009</t>
  </si>
  <si>
    <t xml:space="preserve">@twitter okay, i havn't recieved a text update to my phone in nearly 24 hours. Fix it please </t>
  </si>
  <si>
    <t>Thu Jun 04 22:59:07 PDT 2009</t>
  </si>
  <si>
    <t>buzzxbie</t>
  </si>
  <si>
    <t xml:space="preserve">UST: Deferment of the Opening of Classes for the A.Y. 2009-2010  http://ustcsc0910.multiply.com/journal/item/31/ Boohoo! </t>
  </si>
  <si>
    <t>Thu Jun 04 22:59:08 PDT 2009</t>
  </si>
  <si>
    <t xml:space="preserve">You know.. I haven't been to a pani puri stall since ages..  </t>
  </si>
  <si>
    <t>Thu Jun 04 22:59:13 PDT 2009</t>
  </si>
  <si>
    <t>hey ppl today was the Jobro live chat and again they didnt answer any of my Q..  i'm so sad but still love them</t>
  </si>
  <si>
    <t>@SmashMe_EraseMe   I'm sorry babe, what's wrong?</t>
  </si>
  <si>
    <t>Thu Jun 04 22:59:16 PDT 2009</t>
  </si>
  <si>
    <t>findme_JoseG</t>
  </si>
  <si>
    <t xml:space="preserve">I wish today were Monday or Tuesday. I'd be on my way home already. I'm so fucking bored. </t>
  </si>
  <si>
    <t>Thu Jun 04 22:59:17 PDT 2009</t>
  </si>
  <si>
    <t xml:space="preserve">Jus went to go in the hot tub with jelly but they tunred off the heat in the hot tub !!!!!! </t>
  </si>
  <si>
    <t>Thu Jun 04 22:59:18 PDT 2009</t>
  </si>
  <si>
    <t>LaFr4ise</t>
  </si>
  <si>
    <t xml:space="preserve">@parody9 Yuppp.. been wanting to ask you about it.. but my EHD was broken, don't know where to put it </t>
  </si>
  <si>
    <t>Thu Jun 04 22:59:20 PDT 2009</t>
  </si>
  <si>
    <t>homestyle</t>
  </si>
  <si>
    <t xml:space="preserve">last real life ever. </t>
  </si>
  <si>
    <t>Land0hlakes</t>
  </si>
  <si>
    <t xml:space="preserve">@meat0is0murder  You're not online butterboobs. </t>
  </si>
  <si>
    <t xml:space="preserve">@EJamalC aww...I had a spaniel that passed too (in 2001). The cutest, most stuck up, but lovable doggy you'd ever meet. RIP GiGi </t>
  </si>
  <si>
    <t>Thu Jun 04 22:59:26 PDT 2009</t>
  </si>
  <si>
    <t>optibotimus</t>
  </si>
  <si>
    <t xml:space="preserve">@xSEANxLONGx that doesn't make sense then..cause...a few months ago i was putting up stuff bigger then 1gb in size...stupid youtube </t>
  </si>
  <si>
    <t>Thu Jun 04 22:59:27 PDT 2009</t>
  </si>
  <si>
    <t xml:space="preserve">some people are just so mean to kevin jonas it makes me sad </t>
  </si>
  <si>
    <t>Thu Jun 04 22:59:33 PDT 2009</t>
  </si>
  <si>
    <t>robinyukiko</t>
  </si>
  <si>
    <t xml:space="preserve">@antcola Shoot--I KNEW I forgot something! We were gonna go to a famous pizza spot and cue around the block for it but we ran out of time </t>
  </si>
  <si>
    <t>Thu Jun 04 22:59:32 PDT 2009</t>
  </si>
  <si>
    <t>wishes her baby were here  work at eight am.... not the most excited about that one. but its okay, it's money.</t>
  </si>
  <si>
    <t>jordanfx</t>
  </si>
  <si>
    <t xml:space="preserve">I'm pretty much out of the loop these days. </t>
  </si>
  <si>
    <t>Thu Jun 04 22:59:34 PDT 2009</t>
  </si>
  <si>
    <t>ferlynn89</t>
  </si>
  <si>
    <t>I dont understand how come I can spent so much in a short time. No shopping have been done yet and Im gg to be broke again soon  Saddd!</t>
  </si>
  <si>
    <t xml:space="preserve">The pain is keeping me awake. </t>
  </si>
  <si>
    <t>Thu Jun 04 22:59:38 PDT 2009</t>
  </si>
  <si>
    <t>I really miss our dog...  I need to get a dog soon, but Otis is by far the best. http://www.twitpic.com/4oqwa</t>
  </si>
  <si>
    <t>Thu Jun 04 22:59:42 PDT 2009</t>
  </si>
  <si>
    <t>zinkerton</t>
  </si>
  <si>
    <t>very unproductive day  now that the laundry is done i can pack. yay!</t>
  </si>
  <si>
    <t>Thu Jun 04 22:59:45 PDT 2009</t>
  </si>
  <si>
    <t>MaTfAcE</t>
  </si>
  <si>
    <t xml:space="preserve">but noone lets me has a scooter </t>
  </si>
  <si>
    <t>Thu Jun 04 22:59:50 PDT 2009</t>
  </si>
  <si>
    <t>Omgosh my tattoos r itching I just wanna rip my scalp off my head n my skin from my forearm  http://myloc.me/2EBB</t>
  </si>
  <si>
    <t>Thu Jun 04 22:59:53 PDT 2009</t>
  </si>
  <si>
    <t xml:space="preserve">I'm so tired of being booted... I sat here for 2 hours waiting to come back! Saw ll of your @replies and couldn't respond.. </t>
  </si>
  <si>
    <t xml:space="preserve">Too tired to get up </t>
  </si>
  <si>
    <t>Thu Jun 04 23:00:03 PDT 2009</t>
  </si>
  <si>
    <t>jpdefillippo</t>
  </si>
  <si>
    <t xml:space="preserve">Oh man that was awesome on so many levels. Nathan Fillion as a baddie was the shit. Sad that Anya bought the farm. Want more so badly </t>
  </si>
  <si>
    <t>Thu Jun 04 23:00:06 PDT 2009</t>
  </si>
  <si>
    <t>amandasojkowski</t>
  </si>
  <si>
    <t>im too old to go church tonight  they need organise old peoples fun night at church both sexes!!!!!!!</t>
  </si>
  <si>
    <t>Thu Jun 04 23:00:07 PDT 2009</t>
  </si>
  <si>
    <t xml:space="preserve">@TheOneandOnly13 the link isn't working </t>
  </si>
  <si>
    <t>Thu Jun 04 23:00:09 PDT 2009</t>
  </si>
  <si>
    <t>NcFizzle</t>
  </si>
  <si>
    <t>@Esther_Baxter oh im doin good i could need some time off from work  and i will have a surprise for u in a couple of days ;) how u been?</t>
  </si>
  <si>
    <t>Thu Jun 04 23:00:13 PDT 2009</t>
  </si>
  <si>
    <t xml:space="preserve">@Jonasbrothers I really wanted to watch it but it was at 1am in the UK and i didnt wake up when i was supposed to, to watch it </t>
  </si>
  <si>
    <t>Thu Jun 04 23:00:15 PDT 2009</t>
  </si>
  <si>
    <t>jonathan707</t>
  </si>
  <si>
    <t xml:space="preserve">just purchased an antec laptop cooler on buy.com. Tired of my laptop turning off (due to overheating) </t>
  </si>
  <si>
    <t>Thu Jun 04 23:00:16 PDT 2009</t>
  </si>
  <si>
    <t>mabed</t>
  </si>
  <si>
    <t xml:space="preserve">@beerandpork I'm jealous, you're heading to Incanto, enjoy </t>
  </si>
  <si>
    <t>Thu Jun 04 23:00:19 PDT 2009</t>
  </si>
  <si>
    <t xml:space="preserve">Please Follow me. It's tough goin from 300M followers to 1840  so </t>
  </si>
  <si>
    <t>HPNOTIC718</t>
  </si>
  <si>
    <t xml:space="preserve">creativity is dead </t>
  </si>
  <si>
    <t>Thu Jun 04 23:00:21 PDT 2009</t>
  </si>
  <si>
    <t>JayGirl2</t>
  </si>
  <si>
    <t xml:space="preserve">So I am getting my kids all packed up to leave me for the summer they r going to have a blast I will miss them </t>
  </si>
  <si>
    <t>Thu Jun 04 23:00:28 PDT 2009</t>
  </si>
  <si>
    <t>bernong1</t>
  </si>
  <si>
    <t xml:space="preserve">Amazing what spreadsheets can do. IAlso amazing the amount of garbage data that is entered into it, which defeats its usefulness. </t>
  </si>
  <si>
    <t>johnbaxjs1</t>
  </si>
  <si>
    <t xml:space="preserve">@lisibo still no table mountain </t>
  </si>
  <si>
    <t>Thu Jun 04 23:00:31 PDT 2009</t>
  </si>
  <si>
    <t>Papiito420</t>
  </si>
  <si>
    <t>@Junii0r didnt really notice she was in it to be honest  ...</t>
  </si>
  <si>
    <t>Thu Jun 04 23:00:32 PDT 2009</t>
  </si>
  <si>
    <t>jeffwebb5682</t>
  </si>
  <si>
    <t>Can't sleep my back is killing me...no gettin drunk on the big party weekend now  (still gambling my ass off though)</t>
  </si>
  <si>
    <t>@ntinaz same here. Wow. That's the kinda stuff that makes me a little sick to my stomach  sorry bout having to hear than nathan.</t>
  </si>
  <si>
    <t>Thu Jun 04 23:00:33 PDT 2009</t>
  </si>
  <si>
    <t xml:space="preserve">Today was great..tonight was crappy. Not looking forward to a long flight to England </t>
  </si>
  <si>
    <t>Thu Jun 04 23:00:37 PDT 2009</t>
  </si>
  <si>
    <t>lakers24k</t>
  </si>
  <si>
    <t xml:space="preserve">Damn am hungry! I have a big ass headache! </t>
  </si>
  <si>
    <t>Thu Jun 04 23:00:48 PDT 2009</t>
  </si>
  <si>
    <t xml:space="preserve">So tired but can't sleep, and i have tl get up early for work </t>
  </si>
  <si>
    <t>Thu Jun 04 23:00:50 PDT 2009</t>
  </si>
  <si>
    <t xml:space="preserve">@MunkyJunky I prefer iced ring donuts eg Rolo ones. Wasn't allowed any last night though </t>
  </si>
  <si>
    <t>Thu Jun 04 23:00:51 PDT 2009</t>
  </si>
  <si>
    <t xml:space="preserve">  goodnight..</t>
  </si>
  <si>
    <t>Thu Jun 04 23:00:54 PDT 2009</t>
  </si>
  <si>
    <t>yvonnevk</t>
  </si>
  <si>
    <t xml:space="preserve">@jannarden How long are you staying there? Love the tree picture! Wish I was there </t>
  </si>
  <si>
    <t>Thu Jun 04 23:00:56 PDT 2009</t>
  </si>
  <si>
    <t>annezoom</t>
  </si>
  <si>
    <t>wow can't believe the news about david carradine.  very sad.</t>
  </si>
  <si>
    <t>Thu Jun 04 23:00:58 PDT 2009</t>
  </si>
  <si>
    <t xml:space="preserve">Tay...where are you? miss you SO bad </t>
  </si>
  <si>
    <t>Thu Jun 04 23:01:08 PDT 2009</t>
  </si>
  <si>
    <t>ktbeeee</t>
  </si>
  <si>
    <t xml:space="preserve">kurts smellin' up the back seat </t>
  </si>
  <si>
    <t>Thu Jun 04 23:01:11 PDT 2009</t>
  </si>
  <si>
    <t xml:space="preserve">I've been tossed aside for sleep. Shouldn't suprise me, nothing new. But still </t>
  </si>
  <si>
    <t>Thu Jun 04 23:01:12 PDT 2009</t>
  </si>
  <si>
    <t>Musicissmylife</t>
  </si>
  <si>
    <t>@TamekaRaymond  I know I would hate 2 be in the spotlight all the time. I wouldn't be able 2 take the heat.</t>
  </si>
  <si>
    <t>Thu Jun 04 23:01:13 PDT 2009</t>
  </si>
  <si>
    <t xml:space="preserve">just got bac frm Walgreens. had 2 tke care of lil sis </t>
  </si>
  <si>
    <t>Thu Jun 04 23:01:14 PDT 2009</t>
  </si>
  <si>
    <t xml:space="preserve">Exams oh shit oh shit oh shit... please wish me good luck it might help? arrrrrrr worried </t>
  </si>
  <si>
    <t>Thu Jun 04 23:01:19 PDT 2009</t>
  </si>
  <si>
    <t>Jessi728</t>
  </si>
  <si>
    <t xml:space="preserve">Stomach. Ache. </t>
  </si>
  <si>
    <t>Thu Jun 04 23:01:21 PDT 2009</t>
  </si>
  <si>
    <t>sexxxymexi</t>
  </si>
  <si>
    <t xml:space="preserve">Man y didn't I tell him before how I felt?! Now I might b too late </t>
  </si>
  <si>
    <t>Thu Jun 04 23:01:23 PDT 2009</t>
  </si>
  <si>
    <t>@Rae_living_50 Aww, sorry bb!  If it makes you smile, my hubs fell asleep on the couch, and all I wanna do is shake him and scream BOOO!</t>
  </si>
  <si>
    <t>Jboyer3</t>
  </si>
  <si>
    <t>I literally have no life or friends  I'm just being me and if you don't like it oh well you cant win them all .....</t>
  </si>
  <si>
    <t>Thu Jun 04 23:01:25 PDT 2009</t>
  </si>
  <si>
    <t>Heyitsmeh</t>
  </si>
  <si>
    <t xml:space="preserve">I need to go and get ready for school. The only bad thing about Fridays is that I have maths first lesson. </t>
  </si>
  <si>
    <t>Thu Jun 04 23:01:26 PDT 2009</t>
  </si>
  <si>
    <t>whereismytomato</t>
  </si>
  <si>
    <t xml:space="preserve">yay for 1.5-hour long telephone conversation with eric and @wingheikwok!! ... my ear is sweating ... i miss them </t>
  </si>
  <si>
    <t xml:space="preserve">So tired but can't sleep, and i have to get up early for work </t>
  </si>
  <si>
    <t>Thu Jun 04 23:01:27 PDT 2009</t>
  </si>
  <si>
    <t xml:space="preserve">@heykim yep I don't like it </t>
  </si>
  <si>
    <t>Thu Jun 04 23:01:28 PDT 2009</t>
  </si>
  <si>
    <t>the_hig</t>
  </si>
  <si>
    <t xml:space="preserve">@suzytweet i meantt that finalss week will be over sooonnn. Not life, that would be sad </t>
  </si>
  <si>
    <t>Thu Jun 04 23:01:33 PDT 2009</t>
  </si>
  <si>
    <t>@chuckstr seems painfull  ouch</t>
  </si>
  <si>
    <t>Thu Jun 04 23:01:35 PDT 2009</t>
  </si>
  <si>
    <t>tomwehrle</t>
  </si>
  <si>
    <t xml:space="preserve">@phillgrooms btw, you were invited to see Up, but were a no show </t>
  </si>
  <si>
    <t>Thu Jun 04 23:01:36 PDT 2009</t>
  </si>
  <si>
    <t>hurleygirl2192</t>
  </si>
  <si>
    <t xml:space="preserve">@yikesitslinda -___- its called being nice im no ones servant excluding my bro i have no choice </t>
  </si>
  <si>
    <t>Thu Jun 04 23:01:38 PDT 2009</t>
  </si>
  <si>
    <t xml:space="preserve">My new router hates me </t>
  </si>
  <si>
    <t>Thu Jun 04 23:01:39 PDT 2009</t>
  </si>
  <si>
    <t xml:space="preserve">back in studios finishing up the triples and doubles I didn't finish today in the studio.  Yee-haw! I wann go to beddy bye!!! But I can't </t>
  </si>
  <si>
    <t>Thu Jun 04 23:01:40 PDT 2009</t>
  </si>
  <si>
    <t>@makikaysantos - Waaah  Hope it doesn't happen to me :|</t>
  </si>
  <si>
    <t>CaroleDaugherty</t>
  </si>
  <si>
    <t xml:space="preserve">had to turn on the heat </t>
  </si>
  <si>
    <t>Thu Jun 04 23:01:41 PDT 2009</t>
  </si>
  <si>
    <t>zoesmith</t>
  </si>
  <si>
    <t xml:space="preserve">I was super happy until I saw the traffic </t>
  </si>
  <si>
    <t>Thu Jun 04 23:01:42 PDT 2009</t>
  </si>
  <si>
    <t>akalicious</t>
  </si>
  <si>
    <t xml:space="preserve">@SimplyPerfect man, everybody switched out on me </t>
  </si>
  <si>
    <t>Thu Jun 04 23:01:43 PDT 2009</t>
  </si>
  <si>
    <t>Goodnight twitter! Work in the morning  not looking forward to that.</t>
  </si>
  <si>
    <t>Thu Jun 04 23:01:46 PDT 2009</t>
  </si>
  <si>
    <t>staceyjeannn</t>
  </si>
  <si>
    <t xml:space="preserve">I hate working.  </t>
  </si>
  <si>
    <t>Thu Jun 04 23:01:47 PDT 2009</t>
  </si>
  <si>
    <t>tigresaa</t>
  </si>
  <si>
    <t xml:space="preserve">@fourzerotwo Why didn't you tell us earlier! The show ended a half hour ago </t>
  </si>
  <si>
    <t>Thu Jun 04 23:01:50 PDT 2009</t>
  </si>
  <si>
    <t>lunchpailtree</t>
  </si>
  <si>
    <t>all these girls in underwear keep following me  (on twitter)</t>
  </si>
  <si>
    <t>Thu Jun 04 23:01:52 PDT 2009</t>
  </si>
  <si>
    <t>littledragon87</t>
  </si>
  <si>
    <t xml:space="preserve">last day to work. That's really crazy and weird. </t>
  </si>
  <si>
    <t>@Adrianna that's sounds excellent! Enjoy! Time for me to get up  Hello Friday!</t>
  </si>
  <si>
    <t>Thu Jun 04 23:01:53 PDT 2009</t>
  </si>
  <si>
    <t xml:space="preserve">@ashlynsayWHAT awww what's wrong girl </t>
  </si>
  <si>
    <t>Thu Jun 04 23:01:54 PDT 2009</t>
  </si>
  <si>
    <t>Ugh, possible migraine aura and I can't take drugs   Decaf tea and shortbread will have to do.  I need to work!</t>
  </si>
  <si>
    <t>Thu Jun 04 23:01:55 PDT 2009</t>
  </si>
  <si>
    <t xml:space="preserve">@CarpathiaB I'd keep a close eye on them if I were you. </t>
  </si>
  <si>
    <t>whos into that bondage shit  yikesssss</t>
  </si>
  <si>
    <t>Thu Jun 04 23:01:56 PDT 2009</t>
  </si>
  <si>
    <t xml:space="preserve">@topherellis @shadowbear86 i wish you guys were on live right now. i'm so lonely! this whole sleeping early and going to work sucks!!!  </t>
  </si>
  <si>
    <t xml:space="preserve">@manishwebmaster Thnaks but how to signup in here, its reverting to the homepage again n again </t>
  </si>
  <si>
    <t>demis1</t>
  </si>
  <si>
    <t>@teamshmiley b/c she is not a good role model and she cant sing  why do you like miley?</t>
  </si>
  <si>
    <t>Thu Jun 04 23:01:59 PDT 2009</t>
  </si>
  <si>
    <t xml:space="preserve">It's World Environment Day today. I'm pretty sad that  @UNEPandYou didn't reach 10,000 followers though. </t>
  </si>
  <si>
    <t>Thu Jun 04 23:02:01 PDT 2009</t>
  </si>
  <si>
    <t xml:space="preserve">Unfortunately, I'm going to bed very soon... DAMN TWITTER!! Why'd you have to cut my night short? </t>
  </si>
  <si>
    <t>Thu Jun 04 23:02:02 PDT 2009</t>
  </si>
  <si>
    <t>Sarah_Sweeney</t>
  </si>
  <si>
    <t>Can't miss out on 6th street!...though mr. ankle may not like the idea  @ManvFood</t>
  </si>
  <si>
    <t>hafizzulhakim</t>
  </si>
  <si>
    <t xml:space="preserve">I need a record deal </t>
  </si>
  <si>
    <t>Thu Jun 04 23:02:04 PDT 2009</t>
  </si>
  <si>
    <t>I don't like it when family decides to spend the weekend at my house  grrrr!</t>
  </si>
  <si>
    <t>Thu Jun 04 23:02:05 PDT 2009</t>
  </si>
  <si>
    <t xml:space="preserve">It's going to rain today, I am so sure </t>
  </si>
  <si>
    <t>Thu Jun 04 23:02:06 PDT 2009</t>
  </si>
  <si>
    <t>kimmomma</t>
  </si>
  <si>
    <t xml:space="preserve">i finished 1/2 the work........better head off 2 bed now </t>
  </si>
  <si>
    <t>Thu Jun 04 23:02:08 PDT 2009</t>
  </si>
  <si>
    <t>nadiap</t>
  </si>
  <si>
    <t xml:space="preserve">hmmm  my @replies aren't showing up in the replies column in Tweetdeck  </t>
  </si>
  <si>
    <t>Thu Jun 04 23:02:10 PDT 2009</t>
  </si>
  <si>
    <t>awake domt wanna get  up pettyfer today  x</t>
  </si>
  <si>
    <t>Thu Jun 04 23:02:11 PDT 2009</t>
  </si>
  <si>
    <t xml:space="preserve">just got outta the shower and now i'm relaxin....wish i had the portable dvd player rite abt now </t>
  </si>
  <si>
    <t>Thu Jun 04 23:02:19 PDT 2009</t>
  </si>
  <si>
    <t>lovejude</t>
  </si>
  <si>
    <t>Fuckk it...I am done...Biggest final ever tomorrow at 6 in the morning  i need all the luck i can get.</t>
  </si>
  <si>
    <t>Thu Jun 04 23:02:20 PDT 2009</t>
  </si>
  <si>
    <t>jacquierogers</t>
  </si>
  <si>
    <t xml:space="preserve">@shellistevens I'm not going to the meeting, and it's one I really would love to attend, too. But too much going on. </t>
  </si>
  <si>
    <t>Thu Jun 04 23:02:22 PDT 2009</t>
  </si>
  <si>
    <t>100percentme</t>
  </si>
  <si>
    <t xml:space="preserve">@iscreamforlove im having another bad day </t>
  </si>
  <si>
    <t>Thu Jun 04 23:02:31 PDT 2009</t>
  </si>
  <si>
    <t xml:space="preserve">God my feet hurt </t>
  </si>
  <si>
    <t>ncb</t>
  </si>
  <si>
    <t xml:space="preserve">writing gui code... in wxruby (bye shoes), man I miss Interface Builder. Just wanna hookup some code to select a file and output results. </t>
  </si>
  <si>
    <t>Thu Jun 04 23:02:32 PDT 2009</t>
  </si>
  <si>
    <t>ready to go party! i wish belle and chellz were going though  *tear*</t>
  </si>
  <si>
    <t>Thu Jun 04 23:02:35 PDT 2009</t>
  </si>
  <si>
    <t xml:space="preserve">@Jilly_in_Philly I'm sorry Jill, that's always really, really crappy, but ultimately for the best. </t>
  </si>
  <si>
    <t>Thu Jun 04 23:02:36 PDT 2009</t>
  </si>
  <si>
    <t>@_BonerPatrol_ aw  *hugs* I'll be on the rag for NIN, too :| Oh boy. I can't wait</t>
  </si>
  <si>
    <t>Thu Jun 04 23:02:37 PDT 2009</t>
  </si>
  <si>
    <t xml:space="preserve">wish my health kick included sleep. insomnia again. </t>
  </si>
  <si>
    <t xml:space="preserve">@angiepangie221 You havnt been on twitter for ages. We spent all that time trying to think of a name for ur account and ur not using it. </t>
  </si>
  <si>
    <t>Thu Jun 04 23:02:38 PDT 2009</t>
  </si>
  <si>
    <t>calarthy2</t>
  </si>
  <si>
    <t>i guess we're giving up...  alex says she wants to sleep... see ya.</t>
  </si>
  <si>
    <t>Thu Jun 04 23:02:41 PDT 2009</t>
  </si>
  <si>
    <t>stephsoong</t>
  </si>
  <si>
    <t xml:space="preserve">@linnndaaa i miss the usf fambam too!!! </t>
  </si>
  <si>
    <t>Thu Jun 04 23:02:44 PDT 2009</t>
  </si>
  <si>
    <t>nrodovsky</t>
  </si>
  <si>
    <t xml:space="preserve">@erin_mae I see *distant* lightening towards or past downtown Pullman, but not a sound. </t>
  </si>
  <si>
    <t>Sxc_manbeast</t>
  </si>
  <si>
    <t xml:space="preserve">Damn cant get on da web </t>
  </si>
  <si>
    <t>Thu Jun 04 23:02:45 PDT 2009</t>
  </si>
  <si>
    <t>crystrill</t>
  </si>
  <si>
    <t xml:space="preserve">Too bad it's going to rent </t>
  </si>
  <si>
    <t>I have to go to school tomorrow to look at the sections.  Maybe I'll take pictures. :&amp;gt;</t>
  </si>
  <si>
    <t>Thu Jun 04 23:02:49 PDT 2009</t>
  </si>
  <si>
    <t>thaliahr</t>
  </si>
  <si>
    <t xml:space="preserve">Finally going to bed. Yet another late night </t>
  </si>
  <si>
    <t>Thu Jun 04 23:02:50 PDT 2009</t>
  </si>
  <si>
    <t>@mileycyrus http://twitpic.com/3goxn - Poor you  â™¥</t>
  </si>
  <si>
    <t>Thu Jun 04 23:02:55 PDT 2009</t>
  </si>
  <si>
    <t>amazonqueenkate</t>
  </si>
  <si>
    <t xml:space="preserve">@batteredhaggis I hope it Is just the rain. </t>
  </si>
  <si>
    <t>miRndizzle</t>
  </si>
  <si>
    <t xml:space="preserve">@robhuebel I was flipped the bird 2 hrs ago by an old geezer In a pt cruiser. I felt cool. Then cried </t>
  </si>
  <si>
    <t>Thu Jun 04 23:02:56 PDT 2009</t>
  </si>
  <si>
    <t xml:space="preserve">yeah that wouldnt happen in a million years with that team.....we had are chance at one time </t>
  </si>
  <si>
    <t>Thu Jun 04 23:02:57 PDT 2009</t>
  </si>
  <si>
    <t>pacozon2cp</t>
  </si>
  <si>
    <t xml:space="preserve">I will go on a Club Penguin toy shopping spree tonight! Don't call me sad because I will be. </t>
  </si>
  <si>
    <t>Thu Jun 04 23:03:02 PDT 2009</t>
  </si>
  <si>
    <t xml:space="preserve">@andyclemmensen haha ouch </t>
  </si>
  <si>
    <t>jaredcraft</t>
  </si>
  <si>
    <t xml:space="preserve">out with my BFF 4 life @mcgemz for our last night out in a while... miss south dakota &amp;amp; mister minnesota are gonna venture diverse coasts </t>
  </si>
  <si>
    <t>Thu Jun 04 23:03:03 PDT 2009</t>
  </si>
  <si>
    <t xml:space="preserve">@BucketheadBenny ah whatev. ha. i cant believe mine and melinys show got axed... i mean it was pretty awful but </t>
  </si>
  <si>
    <t xml:space="preserve">@ordelbarco i miss the usf fambam too!!! </t>
  </si>
  <si>
    <t>@himynameismike noo  who's spinning?</t>
  </si>
  <si>
    <t>Thu Jun 04 23:03:07 PDT 2009</t>
  </si>
  <si>
    <t>nathanielt</t>
  </si>
  <si>
    <t xml:space="preserve">Fuuuuuuuuck my 360 is freezing in game or on the dashboard after a few minutes </t>
  </si>
  <si>
    <t>Thu Jun 04 23:03:09 PDT 2009</t>
  </si>
  <si>
    <t xml:space="preserve">@daifukumochi yes wayyyy </t>
  </si>
  <si>
    <t>Thu Jun 04 23:03:13 PDT 2009</t>
  </si>
  <si>
    <t>jacobwoike</t>
  </si>
  <si>
    <t xml:space="preserve">I got a rash today </t>
  </si>
  <si>
    <t>Thu Jun 04 23:03:17 PDT 2009</t>
  </si>
  <si>
    <t>jtherczeg</t>
  </si>
  <si>
    <t>A sad day today.  My niece's grocery went bankrupt, today is the last day. I hope she will get a job.</t>
  </si>
  <si>
    <t>Thu Jun 04 23:03:21 PDT 2009</t>
  </si>
  <si>
    <t>@CityGirl912 I really hope my family can get some of those vibes. I really do wish there was peace here  thankies &amp;lt;3</t>
  </si>
  <si>
    <t>Thu Jun 04 23:03:22 PDT 2009</t>
  </si>
  <si>
    <t>KaylaCakes87</t>
  </si>
  <si>
    <t>@thesshoessodnt I guess no video 2 weeks in a row!  Your face better be back next week. We miss you!!!</t>
  </si>
  <si>
    <t>Thu Jun 04 23:03:23 PDT 2009</t>
  </si>
  <si>
    <t xml:space="preserve">still can't believe people left their yearbook behind today at the benches. </t>
  </si>
  <si>
    <t>Thu Jun 04 23:03:26 PDT 2009</t>
  </si>
  <si>
    <t>brandonstelly</t>
  </si>
  <si>
    <t xml:space="preserve">I can't sleep...  need to be up at 6...   </t>
  </si>
  <si>
    <t>amiinx</t>
  </si>
  <si>
    <t xml:space="preserve">I forgot my charger at home </t>
  </si>
  <si>
    <t>Thu Jun 04 23:03:27 PDT 2009</t>
  </si>
  <si>
    <t>DrumrGirl03</t>
  </si>
  <si>
    <t xml:space="preserve">Has an upset stomach </t>
  </si>
  <si>
    <t>tinaherrera</t>
  </si>
  <si>
    <t>Aw crap I &amp;quot;favorited&amp;quot; someones tweet and now I don't know how to take it off  oh well at least it was funny.</t>
  </si>
  <si>
    <t>Thu Jun 04 23:07:21 PDT 2009</t>
  </si>
  <si>
    <t>AlsatiaReighn</t>
  </si>
  <si>
    <t>@selenagomez I'm sorry that happend  I made joey a fansite. myspace.com/joeykingofficalfansite I'm just waiting for her to add me haha</t>
  </si>
  <si>
    <t>I just reformatted my iphone. Way faster now.   Just missing all my apps.  I had 3 pages. Now I only have 1.</t>
  </si>
  <si>
    <t>Thu Jun 04 23:07:23 PDT 2009</t>
  </si>
  <si>
    <t>@bonniebullock no, i was there last week  i miss it! Am from there originally tho.</t>
  </si>
  <si>
    <t>Hmm... Looks as though you'll have to text me if you want to get my attention  Shower time!</t>
  </si>
  <si>
    <t>Thu Jun 04 23:07:24 PDT 2009</t>
  </si>
  <si>
    <t xml:space="preserve">@giovanni you're really lucky - my MacSpeech died 2 months ago &amp;amp; there's nothing I can do to stop it crashing </t>
  </si>
  <si>
    <t>Thu Jun 04 23:07:26 PDT 2009</t>
  </si>
  <si>
    <t>@elized im sorrrrrrrry  it's the freaking pressure from procrastination. i swear i feel like im getting hives i cant concentrate =/</t>
  </si>
  <si>
    <t xml:space="preserve">@Skorpychan mine did the same thing a week ago! i dunno how i got it to work again though, sorry i can't help </t>
  </si>
  <si>
    <t>Thu Jun 04 23:07:28 PDT 2009</t>
  </si>
  <si>
    <t>meghnamg</t>
  </si>
  <si>
    <t xml:space="preserve">bogged down by work..  miss all all the carefree weekends with salsa and some quality reading time </t>
  </si>
  <si>
    <t>annamariaabbate</t>
  </si>
  <si>
    <t xml:space="preserve">cannot seem to catch some zzzzz's </t>
  </si>
  <si>
    <t>Thu Jun 04 23:07:30 PDT 2009</t>
  </si>
  <si>
    <t>cwbarbour</t>
  </si>
  <si>
    <t>@Ulahoop no twitter is still blocked in china  i'm just using a server in singapore....crossing my fingers facebook doesn't go next.....</t>
  </si>
  <si>
    <t>Thu Jun 04 23:07:31 PDT 2009</t>
  </si>
  <si>
    <t xml:space="preserve">@debjo325 really this is my 3rd and I've never experinced this , I felt so bad that she was so scared !! </t>
  </si>
  <si>
    <t>Thu Jun 04 23:07:32 PDT 2009</t>
  </si>
  <si>
    <t>pritchelleN</t>
  </si>
  <si>
    <t xml:space="preserve">So, i wake a while and the rain was so hard. </t>
  </si>
  <si>
    <t>Thu Jun 04 23:07:34 PDT 2009</t>
  </si>
  <si>
    <t>a331005</t>
  </si>
  <si>
    <t xml:space="preserve">@binnyva tht time it *.tff goes unknown filetype </t>
  </si>
  <si>
    <t>@benbeilharz  we'll see about that... so meet us at MCA round quarter to 8. Plannin 2 c Samson and Delilah @ dendy after. @kbeilz come 2!</t>
  </si>
  <si>
    <t>Thu Jun 04 23:07:36 PDT 2009</t>
  </si>
  <si>
    <t xml:space="preserve">@audiocinematics tell me about it. </t>
  </si>
  <si>
    <t>Thu Jun 04 23:07:37 PDT 2009</t>
  </si>
  <si>
    <t>spiire</t>
  </si>
  <si>
    <t xml:space="preserve">Sore from basketball last night  </t>
  </si>
  <si>
    <t>Thu Jun 04 23:07:40 PDT 2009</t>
  </si>
  <si>
    <t>Dazey504</t>
  </si>
  <si>
    <t xml:space="preserve">I'm tired and i kinda don't feel good. I think I might go to bed. </t>
  </si>
  <si>
    <t>Thu Jun 04 23:07:45 PDT 2009</t>
  </si>
  <si>
    <t>lucyraay</t>
  </si>
  <si>
    <t>@alicedeane whatt??? well after that can u some pick me up please  otherwise i have to walk and its really dark and cold and i wanna c u</t>
  </si>
  <si>
    <t>Thu Jun 04 23:07:46 PDT 2009</t>
  </si>
  <si>
    <t xml:space="preserve">I feel I'm the only one in the world who's got no RAY BAN WAYFARER. That's sad </t>
  </si>
  <si>
    <t>deevilicious</t>
  </si>
  <si>
    <t xml:space="preserve">Can' t see to fall asleep </t>
  </si>
  <si>
    <t>Thu Jun 04 23:07:48 PDT 2009</t>
  </si>
  <si>
    <t>nxtlvlangelz</t>
  </si>
  <si>
    <t xml:space="preserve">took my baby 2 get her shots 2day she needed lots of hugs &amp;amp; kisses but glad we got it over with!! </t>
  </si>
  <si>
    <t>Thu Jun 04 23:07:50 PDT 2009</t>
  </si>
  <si>
    <t>jenislegend</t>
  </si>
  <si>
    <t>@teekuh  Let's have a phone date soon... I imagine you're busy on a Friday night... but maybe I'll try calling you anyway!</t>
  </si>
  <si>
    <t>Thu Jun 04 23:07:52 PDT 2009</t>
  </si>
  <si>
    <t xml:space="preserve">@mrs_mcsupergirl but i needed it </t>
  </si>
  <si>
    <t>Thu Jun 04 23:07:53 PDT 2009</t>
  </si>
  <si>
    <t>Virexgaze</t>
  </si>
  <si>
    <t>Back at work.. Long week ahead  seven days straight!</t>
  </si>
  <si>
    <t>MishkaDesign</t>
  </si>
  <si>
    <t xml:space="preserve">Just mudered a block of glass &amp;amp; a half </t>
  </si>
  <si>
    <t>Kristien77</t>
  </si>
  <si>
    <t xml:space="preserve">Oops double tweet. I'm out of ze bath. Feelin' clean. I hate that I have such sexy little nighties and no one to wear 'em for </t>
  </si>
  <si>
    <t xml:space="preserve">I'm really tired...the &amp;quot;not sick&amp;quot; cat puked all over my blanket while I was at work, so I'm waiting for laundry to finish so I can sleep. </t>
  </si>
  <si>
    <t>Thu Jun 04 23:07:56 PDT 2009</t>
  </si>
  <si>
    <t xml:space="preserve">@kelvintraves all my journals remind me of how much smarter i used to be. </t>
  </si>
  <si>
    <t>artistjanebush</t>
  </si>
  <si>
    <t xml:space="preserve">Icy hot patch parade on me: 1 on arm, 1 on neck, 1 on thigh, 1 on bum, XL on back: It's not a menthol fetish, it's a pinched nerve. </t>
  </si>
  <si>
    <t>Thu Jun 04 23:07:58 PDT 2009</t>
  </si>
  <si>
    <t>@CitizenSwift This is true  Would like an option to purchase a print.</t>
  </si>
  <si>
    <t>Thu Jun 04 23:08:01 PDT 2009</t>
  </si>
  <si>
    <t xml:space="preserve">whyyyy is thesims3 taking fo-evah to download??? </t>
  </si>
  <si>
    <t>Thu Jun 04 23:08:02 PDT 2009</t>
  </si>
  <si>
    <t>vanessagarnell</t>
  </si>
  <si>
    <t xml:space="preserve">just sent my boyfriend to army </t>
  </si>
  <si>
    <t>Thu Jun 04 23:08:03 PDT 2009</t>
  </si>
  <si>
    <t>brennarenae</t>
  </si>
  <si>
    <t>thunderstorms tomorrow apparently  dnw</t>
  </si>
  <si>
    <t>lookitsdanielle</t>
  </si>
  <si>
    <t xml:space="preserve">Just watched The Fashion Show on Bravo for the first time...Project Runway is so much better! Sad day </t>
  </si>
  <si>
    <t>Thu Jun 04 23:08:14 PDT 2009</t>
  </si>
  <si>
    <t>JasonBussell</t>
  </si>
  <si>
    <t xml:space="preserve">Damn Orlando!  Kobe's going to win another title </t>
  </si>
  <si>
    <t>Thu Jun 04 23:08:16 PDT 2009</t>
  </si>
  <si>
    <t>ZoRRo79</t>
  </si>
  <si>
    <t xml:space="preserve">freezing my a*s off.... </t>
  </si>
  <si>
    <t>Thu Jun 04 23:08:19 PDT 2009</t>
  </si>
  <si>
    <t xml:space="preserve">oh man...  i'm gonna miss @theBeatFreaks concert.  DAMMIT! </t>
  </si>
  <si>
    <t>Thu Jun 04 23:08:23 PDT 2009</t>
  </si>
  <si>
    <t xml:space="preserve">@ShanPura23 Mr. Lopez RULES. He introduced me to Coldplay and Switchfoot! I miss sir. </t>
  </si>
  <si>
    <t>Thu Jun 04 23:08:26 PDT 2009</t>
  </si>
  <si>
    <t>minm</t>
  </si>
  <si>
    <t xml:space="preserve">@ForsakenDAemon wait, no that's not right. you hadn't RSVPd  by Monday night, I don't hav a ticket for you </t>
  </si>
  <si>
    <t xml:space="preserve"> i really want to go to the katy perry concertt.</t>
  </si>
  <si>
    <t>Thu Jun 04 23:08:27 PDT 2009</t>
  </si>
  <si>
    <t>noor_baig</t>
  </si>
  <si>
    <t xml:space="preserve">gahh i'm hungryy &amp;gt;_&amp;lt; i should've had something at the tea/dinner shizz </t>
  </si>
  <si>
    <t>Thu Jun 04 23:08:28 PDT 2009</t>
  </si>
  <si>
    <t>RatedPG08</t>
  </si>
  <si>
    <t xml:space="preserve">@Prettypearl_6 me too </t>
  </si>
  <si>
    <t>Thu Jun 04 23:08:29 PDT 2009</t>
  </si>
  <si>
    <t xml:space="preserve">Can' t seem to fall asleep </t>
  </si>
  <si>
    <t>Thu Jun 04 23:08:31 PDT 2009</t>
  </si>
  <si>
    <t>Giffy405</t>
  </si>
  <si>
    <t xml:space="preserve">too lazy &amp;amp; too bored to work </t>
  </si>
  <si>
    <t>Thu Jun 04 23:08:33 PDT 2009</t>
  </si>
  <si>
    <t>AbbaRaptor</t>
  </si>
  <si>
    <t>o.O fuck you twitter fuck you!!  Ugh..Wonder if this will actually work this time... Haha</t>
  </si>
  <si>
    <t>Thu Jun 04 23:08:37 PDT 2009</t>
  </si>
  <si>
    <t xml:space="preserve">Because caring just starts arguements </t>
  </si>
  <si>
    <t>Thu Jun 04 23:08:39 PDT 2009</t>
  </si>
  <si>
    <t xml:space="preserve">http://twitpic.com/6nmkz - i miss turkey </t>
  </si>
  <si>
    <t>Thu Jun 04 23:08:40 PDT 2009</t>
  </si>
  <si>
    <t xml:space="preserve">the only thing i hate about doing work on a notebook/netbook is using the trackpad. i blame myself for being too lazy to pack a mouse </t>
  </si>
  <si>
    <t>afrodelight</t>
  </si>
  <si>
    <t>getting krystals, I'm starving I smell like smoke and I need to wash my hair b4 I go to bed.  oh the joy</t>
  </si>
  <si>
    <t>Thu Jun 04 23:08:45 PDT 2009</t>
  </si>
  <si>
    <t>blakeyland</t>
  </si>
  <si>
    <t>Concert today went really well. We all met at Citrus Plaza afterwards, but once I got there everything was closed.  lol</t>
  </si>
  <si>
    <t>Thu Jun 04 23:08:46 PDT 2009</t>
  </si>
  <si>
    <t>cl3pt0</t>
  </si>
  <si>
    <t xml:space="preserve">Out of beer </t>
  </si>
  <si>
    <t>Thu Jun 04 23:09:00 PDT 2009</t>
  </si>
  <si>
    <t xml:space="preserve">Cat has been sneezing all night. Worried. Also have been in a bit of a funk lately. Don't have the energy to do much outside of work. </t>
  </si>
  <si>
    <t>Thu Jun 04 23:09:01 PDT 2009</t>
  </si>
  <si>
    <t>clovergirl24</t>
  </si>
  <si>
    <t xml:space="preserve">@aplusk Actually, there is..There is a family that lives here who lost there daughter this week..She was set to graduate next weekend. </t>
  </si>
  <si>
    <t>Thu Jun 04 23:09:02 PDT 2009</t>
  </si>
  <si>
    <t>everprintglass</t>
  </si>
  <si>
    <t>@delbius Hey delbius! Do you by any chance have a contact or an email that we could try at wefollow? We're still delisted  Thanks.</t>
  </si>
  <si>
    <t xml:space="preserve">@harisn Hi Hasin, I came across your blogpost on Ubuntu Themes. I am new to Ubuntu. I downloaded them but don't know how to install it. </t>
  </si>
  <si>
    <t>Thu Jun 04 23:09:07 PDT 2009</t>
  </si>
  <si>
    <t>netbus</t>
  </si>
  <si>
    <t>@velanche actually something is up with the stream, it's not working on my iPhone  using wunderradio and it just hangs at connecting</t>
  </si>
  <si>
    <t xml:space="preserve">Follow friday @ midnight! Lol idk why I love it cause I can shot out my followers! By the way do yall not like me? Yall never talk 2 me </t>
  </si>
  <si>
    <t>ok, @awesomeblossom7. good luck on finals and all! i miss/love you xINIFNITY +id love2talk but i need2get back to muir50   . e=mc2 get it!</t>
  </si>
  <si>
    <t>Thu Jun 04 23:09:08 PDT 2009</t>
  </si>
  <si>
    <t>@tekhelet not even one T_T So buys with work and errands  But TGIF ;D</t>
  </si>
  <si>
    <t>Thu Jun 04 23:09:10 PDT 2009</t>
  </si>
  <si>
    <t xml:space="preserve">Felt bad.. Didnt reply to Darlin for his sms said abt Berrie.. Jus simply wanna ignore stuff abt Berrie! Bitchy me.. </t>
  </si>
  <si>
    <t>Thu Jun 04 23:09:14 PDT 2009</t>
  </si>
  <si>
    <t>Wtf. Today the power went off at the most unexpected time n came bak in 5 mins. But my work is lost  @annkur</t>
  </si>
  <si>
    <t>Thu Jun 04 23:09:17 PDT 2009</t>
  </si>
  <si>
    <t>@MeganJoan i have been at home doing shit all for a month cause i have been sick  not good! cant wait for sat.!!! LOL</t>
  </si>
  <si>
    <t>Berrygirl238</t>
  </si>
  <si>
    <t xml:space="preserve">I can't sleep and I feel very crappy </t>
  </si>
  <si>
    <t>Thu Jun 04 23:09:20 PDT 2009</t>
  </si>
  <si>
    <t xml:space="preserve">Ah ahhhhhhh ahhhhhhhhh! Painful painful PHP apps! Where's my rails apps! I want rails apps! </t>
  </si>
  <si>
    <t>Thu Jun 04 23:09:29 PDT 2009</t>
  </si>
  <si>
    <t xml:space="preserve">@alexburov gosh, I'm almost jealous - never been to any strip-club last 26 years of my life... Something is very wrong with me? </t>
  </si>
  <si>
    <t>Thu Jun 04 23:11:14 PDT 2009</t>
  </si>
  <si>
    <t>stephaniehart7</t>
  </si>
  <si>
    <t xml:space="preserve">neck surgery yesterday, still recovering...this sucks...i can't do anything and my butt hurts from sitting </t>
  </si>
  <si>
    <t>Thu Jun 04 23:11:15 PDT 2009</t>
  </si>
  <si>
    <t>@VinnyDamato me to  hangout this weekend...</t>
  </si>
  <si>
    <t>Thu Jun 04 23:11:16 PDT 2009</t>
  </si>
  <si>
    <t>daisylind</t>
  </si>
  <si>
    <t xml:space="preserve">(cough cough) heading to bed... (crawls under covers) </t>
  </si>
  <si>
    <t>Thu Jun 04 23:11:21 PDT 2009</t>
  </si>
  <si>
    <t>Medaliual</t>
  </si>
  <si>
    <t>I miss my roomie!  ...Russia's so far away http://twitgoo.com/nzht</t>
  </si>
  <si>
    <t>Thu Jun 04 23:11:23 PDT 2009</t>
  </si>
  <si>
    <t xml:space="preserve">Anyone on Oahu know where can I get cheap quality auto electrical repairs? I HATE car problems... </t>
  </si>
  <si>
    <t>Thu Jun 04 23:11:25 PDT 2009</t>
  </si>
  <si>
    <t xml:space="preserve">@voodoochile85 haha thanks!  they were cute but not comfy </t>
  </si>
  <si>
    <t>Thu Jun 04 23:11:26 PDT 2009</t>
  </si>
  <si>
    <t>audioslave09</t>
  </si>
  <si>
    <t xml:space="preserve">relaxing at home on my night off... gotta work through the whole weekend </t>
  </si>
  <si>
    <t>Thu Jun 04 23:11:28 PDT 2009</t>
  </si>
  <si>
    <t xml:space="preserve">@chibbigirl Guess I have to wait until September to see that...... </t>
  </si>
  <si>
    <t xml:space="preserve">@Dangerkev ahhhhhhhh i need to get that from you!! I can't find my copy!!! haha...everybody missed you tonight </t>
  </si>
  <si>
    <t>Thu Jun 04 23:11:30 PDT 2009</t>
  </si>
  <si>
    <t>solinaa</t>
  </si>
  <si>
    <t xml:space="preserve">happy birthday sally.. </t>
  </si>
  <si>
    <t>Thu Jun 04 23:11:34 PDT 2009</t>
  </si>
  <si>
    <t>riax</t>
  </si>
  <si>
    <t xml:space="preserve">its terrible ! when one of your ear phone goes dead </t>
  </si>
  <si>
    <t xml:space="preserve">@LaNy415 suicide doesn't solve anything  and walking in front of a train? what a horrible way to die </t>
  </si>
  <si>
    <t>Thu Jun 04 23:11:35 PDT 2009</t>
  </si>
  <si>
    <t xml:space="preserve">Finished payroll, paid my own bills and now heading to Facebook for a few minutes.  Not much time left for sleep </t>
  </si>
  <si>
    <t>i missed the live chat of the Jonas brothers  i over slept (..</t>
  </si>
  <si>
    <t xml:space="preserve">@jamieFTW aww that song made me cry </t>
  </si>
  <si>
    <t>Thu Jun 04 23:11:37 PDT 2009</t>
  </si>
  <si>
    <t xml:space="preserve">i have been sending thousands of tweets and i just realized no one appears </t>
  </si>
  <si>
    <t>Thu Jun 04 23:11:38 PDT 2009</t>
  </si>
  <si>
    <t>valoreetravels</t>
  </si>
  <si>
    <t xml:space="preserve">long day, lots of people in the house, puppy's asleep, roomies are asleep, &amp;amp; me and Lauren successfully smashed the router by accident </t>
  </si>
  <si>
    <t>Thu Jun 04 23:11:39 PDT 2009</t>
  </si>
  <si>
    <t>NicoleCYY</t>
  </si>
  <si>
    <t>@Suexian u weren't having fun?  i'm sorry...</t>
  </si>
  <si>
    <t>Thu Jun 04 23:11:44 PDT 2009</t>
  </si>
  <si>
    <t>pink_n_purple</t>
  </si>
  <si>
    <t xml:space="preserve">missing having girl friends around me </t>
  </si>
  <si>
    <t>Thu Jun 04 23:11:50 PDT 2009</t>
  </si>
  <si>
    <t>ecjulie</t>
  </si>
  <si>
    <t>&amp;quot;Gordon Brown ... more reactive  ... than proactive  &amp;quot; - James Parnell #quote</t>
  </si>
  <si>
    <t>Thu Jun 04 23:11:53 PDT 2009</t>
  </si>
  <si>
    <t>isa_beloved</t>
  </si>
  <si>
    <t>@desiraexe gagameisterr!! And yeah man vote for me to come back! California isn't the same without you guys  LAME!</t>
  </si>
  <si>
    <t>Thu Jun 04 23:11:54 PDT 2009</t>
  </si>
  <si>
    <t>julianantonio</t>
  </si>
  <si>
    <t>aww boo, after36+hrs of waiting for a decent meal all i could eat was a salad? i really wntd2eat everything in sight  i'm hungry again now</t>
  </si>
  <si>
    <t>Thu Jun 04 23:11:56 PDT 2009</t>
  </si>
  <si>
    <t xml:space="preserve">@MisterJR2 i dont know i just started having head ache and my tummy hurt.. </t>
  </si>
  <si>
    <t>Thu Jun 04 23:11:57 PDT 2009</t>
  </si>
  <si>
    <t>Daleen46</t>
  </si>
  <si>
    <t xml:space="preserve">Looking so forward to the weekend and doing NOTHING (for a change) cant even ride my bike as its in pieces </t>
  </si>
  <si>
    <t>najwaalam</t>
  </si>
  <si>
    <t xml:space="preserve">I really need a massage. I miss Matthew. </t>
  </si>
  <si>
    <t>Thu Jun 04 23:11:58 PDT 2009</t>
  </si>
  <si>
    <t>Behlor2</t>
  </si>
  <si>
    <t xml:space="preserve">also realized that its 2 in the morning, ive been tweeting wayyy too much, and theres a dead frog in the house. </t>
  </si>
  <si>
    <t>Thu Jun 04 23:12:00 PDT 2009</t>
  </si>
  <si>
    <t xml:space="preserve">OUCH! just sliced the top of my finger!!! </t>
  </si>
  <si>
    <t xml:space="preserve">feels poo. bad headache and daughter off sick. feel so guilty ringing work </t>
  </si>
  <si>
    <t>Thu Jun 04 23:12:01 PDT 2009</t>
  </si>
  <si>
    <t>xXMerniiXx</t>
  </si>
  <si>
    <t xml:space="preserve">is having loads of fun studying for bio,chem,maths,and history's finals on sunday and monday....NOT!! ugh, i just wanna get it over with! </t>
  </si>
  <si>
    <t>Thu Jun 04 23:12:05 PDT 2009</t>
  </si>
  <si>
    <t>sobro1992</t>
  </si>
  <si>
    <t xml:space="preserve">tired...work tomorrow </t>
  </si>
  <si>
    <t>Thu Jun 04 23:12:08 PDT 2009</t>
  </si>
  <si>
    <t xml:space="preserve">@souljaboytellem u not a trending topic anymore </t>
  </si>
  <si>
    <t>Thu Jun 04 23:12:09 PDT 2009</t>
  </si>
  <si>
    <t xml:space="preserve">G'morn twafrica / tworld. Bonding with K today. Nanny leaves till Monday, Mrs B out with my father .... limited twitter &amp;amp; time online. </t>
  </si>
  <si>
    <t>Thu Jun 04 23:12:10 PDT 2009</t>
  </si>
  <si>
    <t>@EddieMcBride Boo!!!!  There's mean  .   I feel very chipper actually, so there!</t>
  </si>
  <si>
    <t>Thu Jun 04 23:12:12 PDT 2009</t>
  </si>
  <si>
    <t>liikes0p0pular</t>
  </si>
  <si>
    <t xml:space="preserve">and i was on a difficult ass mission too... </t>
  </si>
  <si>
    <t>Thu Jun 04 23:12:13 PDT 2009</t>
  </si>
  <si>
    <t>crushtor</t>
  </si>
  <si>
    <t xml:space="preserve">1 hour to go until the end of the day...no such luck with #hailsatan as a trend </t>
  </si>
  <si>
    <t>Thu Jun 04 23:12:14 PDT 2009</t>
  </si>
  <si>
    <t>this is so sad  i &amp;lt;3 brit http://tinyurl.com/nl4qms</t>
  </si>
  <si>
    <t>ntlove16</t>
  </si>
  <si>
    <t xml:space="preserve">Dont want to go to class tomorrow ~ </t>
  </si>
  <si>
    <t>Thu Jun 04 23:12:15 PDT 2009</t>
  </si>
  <si>
    <t xml:space="preserve">@CJBlair good to hear but there's only one of you out of the million </t>
  </si>
  <si>
    <t>Thu Jun 04 23:12:19 PDT 2009</t>
  </si>
  <si>
    <t>jackie72uk</t>
  </si>
  <si>
    <t>rain today  hopefully it wont last</t>
  </si>
  <si>
    <t>Kris_Tat_1</t>
  </si>
  <si>
    <t xml:space="preserve">@JesseMcCartney You really should come to Portland OR...it's been years since I've been able to go to a concert </t>
  </si>
  <si>
    <t>Thu Jun 04 23:12:20 PDT 2009</t>
  </si>
  <si>
    <t>dvsbella</t>
  </si>
  <si>
    <t xml:space="preserve">@ditzydimi wats with the competitions huh i never get through and i never win </t>
  </si>
  <si>
    <t>Thu Jun 04 23:12:28 PDT 2009</t>
  </si>
  <si>
    <t xml:space="preserve">&amp;quot;Something's always ending when something's beginning...&amp;quot; But it's always sad to say goodbye </t>
  </si>
  <si>
    <t>Thu Jun 04 23:12:29 PDT 2009</t>
  </si>
  <si>
    <t>YoGi21</t>
  </si>
  <si>
    <t xml:space="preserve">So Quest Lounge was stupid jumpin!!! U kno I had to take a couple pics lol!! After the party...thinkin' about her </t>
  </si>
  <si>
    <t>Thu Jun 04 23:12:30 PDT 2009</t>
  </si>
  <si>
    <t>chendo</t>
  </si>
  <si>
    <t xml:space="preserve">@bjeanes yeah I read @riblah doesn't like to share </t>
  </si>
  <si>
    <t>Thu Jun 04 23:12:31 PDT 2009</t>
  </si>
  <si>
    <t xml:space="preserve">@sadeburnett you serious?! i was happy when he followed me... </t>
  </si>
  <si>
    <t>Thu Jun 04 23:12:32 PDT 2009</t>
  </si>
  <si>
    <t>EvilBoxMonkey</t>
  </si>
  <si>
    <t>All alone  Thank god for hedgehogs.</t>
  </si>
  <si>
    <t xml:space="preserve">Oh no, it's Friday. Only got 3 days left till school starts. </t>
  </si>
  <si>
    <t>Thu Jun 04 23:12:40 PDT 2009</t>
  </si>
  <si>
    <t>uliajay</t>
  </si>
  <si>
    <t>Thu Jun 04 23:12:41 PDT 2009</t>
  </si>
  <si>
    <t>Dbaaby</t>
  </si>
  <si>
    <t xml:space="preserve">@mamamuffy I can't believe we got a new coach </t>
  </si>
  <si>
    <t>Thu Jun 04 23:12:46 PDT 2009</t>
  </si>
  <si>
    <t>debbiecakes90</t>
  </si>
  <si>
    <t xml:space="preserve">had a headache, threw up, and has a congested nose.  my virgin lungs can't handle all the second hand smoke </t>
  </si>
  <si>
    <t>Thu Jun 04 23:12:57 PDT 2009</t>
  </si>
  <si>
    <t>m_candy</t>
  </si>
  <si>
    <t>Jon just mentioned chocolate-covered gummy bears. Now I'm really craving some  Scheduling a trip to the candy store soon.</t>
  </si>
  <si>
    <t>Thu Jun 04 23:13:03 PDT 2009</t>
  </si>
  <si>
    <t>victhehorrible</t>
  </si>
  <si>
    <t xml:space="preserve">Ow my back. Caylin says I should get a backyodomy </t>
  </si>
  <si>
    <t xml:space="preserve">I WANT ICE BLENDED VANILLA FROM COFFEE BEAN </t>
  </si>
  <si>
    <t>Thu Jun 04 23:13:04 PDT 2009</t>
  </si>
  <si>
    <t>Giggles_xo</t>
  </si>
  <si>
    <t>@Elliecopter_  Ellish sad?</t>
  </si>
  <si>
    <t>Thu Jun 04 23:13:06 PDT 2009</t>
  </si>
  <si>
    <t>@pixeljanni Aww  Mario Party 8 is better with more people......</t>
  </si>
  <si>
    <t>Thu Jun 04 23:13:10 PDT 2009</t>
  </si>
  <si>
    <t xml:space="preserve">3 assignments to go! </t>
  </si>
  <si>
    <t>Thu Jun 04 23:13:13 PDT 2009</t>
  </si>
  <si>
    <t xml:space="preserve">feeling confused... think i'll go to bed </t>
  </si>
  <si>
    <t>Thu Jun 04 23:13:17 PDT 2009</t>
  </si>
  <si>
    <t>besdress</t>
  </si>
  <si>
    <t xml:space="preserve">Omg wtf are yall goin thru tonite Orlando????? </t>
  </si>
  <si>
    <t>Thu Jun 04 23:13:20 PDT 2009</t>
  </si>
  <si>
    <t>MEGzMurder</t>
  </si>
  <si>
    <t>I get to sleep on the floor tonight  i hate this hotel right now!</t>
  </si>
  <si>
    <t>mrcorkles</t>
  </si>
  <si>
    <t>Oh boy Angela of 'Frangela' is gone from I'm A Celeb,will miss ya babe,you were funny as hell  http://i43.tinypic.com/2rc8v12.jpg</t>
  </si>
  <si>
    <t xml:space="preserve">@xcool I know, I know, for I should not have trusted what the govt say, period.. </t>
  </si>
  <si>
    <t>Thu Jun 04 23:13:23 PDT 2009</t>
  </si>
  <si>
    <t>bgawne</t>
  </si>
  <si>
    <t xml:space="preserve">Writing OTMs shouldn't be *this* discouraging..... </t>
  </si>
  <si>
    <t>Dang, school  but wait its friday woo woooooo weekend to lie in. N trust me I will. Have a lovely day all. http://myloc.me/2EEl</t>
  </si>
  <si>
    <t>Thu Jun 04 23:13:28 PDT 2009</t>
  </si>
  <si>
    <t>Need a new router  Fed up of having to reset it every time I want to go online.</t>
  </si>
  <si>
    <t>Thu Jun 04 23:13:29 PDT 2009</t>
  </si>
  <si>
    <t>@PinkBerryGirl ohh I didn't get a DM from ya..  I mightve missed it tho?!</t>
  </si>
  <si>
    <t>challz</t>
  </si>
  <si>
    <t xml:space="preserve">Im still sick of watching movies where they fall in love at the end, but it seems that those are the only ones i pick </t>
  </si>
  <si>
    <t>Thu Jun 04 23:15:19 PDT 2009</t>
  </si>
  <si>
    <t xml:space="preserve">@JBARSODMG beezy not a trendin topic nomore </t>
  </si>
  <si>
    <t>FucknStephBitch</t>
  </si>
  <si>
    <t>@tatumoe aww poor baby  she has a birthday comin up huh? shes such a cutie</t>
  </si>
  <si>
    <t>Thu Jun 04 23:15:20 PDT 2009</t>
  </si>
  <si>
    <t>queenofhearts21</t>
  </si>
  <si>
    <t>watching ghost on lifetime was not a good idea!  xoxo dally</t>
  </si>
  <si>
    <t>Thu Jun 04 23:15:21 PDT 2009</t>
  </si>
  <si>
    <t>Step daughter came 2 stay last nite after breakin with her boyfriend  she has my sympathies he acted so crass, there was no need for it</t>
  </si>
  <si>
    <t>Thu Jun 04 23:15:25 PDT 2009</t>
  </si>
  <si>
    <t>TacoJS</t>
  </si>
  <si>
    <t>@Ratspeaker God damn.  Well I guess ill see ya tommarow thou.</t>
  </si>
  <si>
    <t>Thu Jun 04 23:15:28 PDT 2009</t>
  </si>
  <si>
    <t xml:space="preserve">Making pasta salad for tomorrow hope my daria doesn't ditch me for her dude </t>
  </si>
  <si>
    <t xml:space="preserve">Aces won, I didn't </t>
  </si>
  <si>
    <t>Thu Jun 04 23:15:34 PDT 2009</t>
  </si>
  <si>
    <t xml:space="preserve">tonight was so lame! </t>
  </si>
  <si>
    <t>Thu Jun 04 23:15:41 PDT 2009</t>
  </si>
  <si>
    <t xml:space="preserve">Agicola over! @visibleducts wins w/ 28! The Korean in second w/ 27, and I'm in third w/ 26. </t>
  </si>
  <si>
    <t>Thu Jun 04 23:15:43 PDT 2009</t>
  </si>
  <si>
    <t>curtistheninja</t>
  </si>
  <si>
    <t xml:space="preserve">@someguy913 NO! now I can't go </t>
  </si>
  <si>
    <t>Thu Jun 04 23:15:44 PDT 2009</t>
  </si>
  <si>
    <t xml:space="preserve">@Elmo5242 Is it only for PS3? I can't find it looking on the PS Store with my PSP </t>
  </si>
  <si>
    <t>Thu Jun 04 23:15:46 PDT 2009</t>
  </si>
  <si>
    <t>My dog is officially blind in her left eye  she will be 13 in august</t>
  </si>
  <si>
    <t>Thu Jun 04 23:15:50 PDT 2009</t>
  </si>
  <si>
    <t>maioseto</t>
  </si>
  <si>
    <t xml:space="preserve">i can't wait till everyone gets home!!! aaahhhhh i miss you guys so much </t>
  </si>
  <si>
    <t>Thu Jun 04 23:15:59 PDT 2009</t>
  </si>
  <si>
    <t xml:space="preserve">@rillamrilla I know it sucks! It happens to me every single week! </t>
  </si>
  <si>
    <t xml:space="preserve">@adenfraser Will the zune HD be worth it? I want to so bad </t>
  </si>
  <si>
    <t>Thu Jun 04 23:16:01 PDT 2009</t>
  </si>
  <si>
    <t>jinchin</t>
  </si>
  <si>
    <t xml:space="preserve">back in e office. its only a 1 hour shopping spree... but now i hv no mood 2 work! what's worst is there's a meeting in 15 mins time. </t>
  </si>
  <si>
    <t>Thu Jun 04 23:16:02 PDT 2009</t>
  </si>
  <si>
    <t>bntly</t>
  </si>
  <si>
    <t xml:space="preserve">@kn0thing *drys tears* i was so frightened </t>
  </si>
  <si>
    <t>Thu Jun 04 23:16:03 PDT 2009</t>
  </si>
  <si>
    <t>AznMclovin</t>
  </si>
  <si>
    <t xml:space="preserve">@Biwamoto That's so messed up. But regardless of how, David Carradine is gone and that isn't good </t>
  </si>
  <si>
    <t>To all traveling Silverado trail in Napa this weekend just got speeding tkt  (... Read More: http://is.gd/OQfG</t>
  </si>
  <si>
    <t>Thu Jun 04 23:16:06 PDT 2009</t>
  </si>
  <si>
    <t>Big Brother 10 launch night: liveblog http://bit.ly/SxU9Z  (Oh Great    )</t>
  </si>
  <si>
    <t>Thu Jun 04 23:16:10 PDT 2009</t>
  </si>
  <si>
    <t>keziaaverille</t>
  </si>
  <si>
    <t xml:space="preserve">my throat became inflamed..so hard to drink or eat something </t>
  </si>
  <si>
    <t xml:space="preserve">Morning and Happy Friday everyone. Very not happy about this rain! </t>
  </si>
  <si>
    <t>Thu Jun 04 23:16:13 PDT 2009</t>
  </si>
  <si>
    <t>Megan_LA</t>
  </si>
  <si>
    <t xml:space="preserve">just tried a grapefruit, sugar based body scrub for the first time and now i feel like freshly waxed car? </t>
  </si>
  <si>
    <t>Thu Jun 04 23:16:15 PDT 2009</t>
  </si>
  <si>
    <t>lainsayssup</t>
  </si>
  <si>
    <t xml:space="preserve">@kymby I'm going to be in vegas </t>
  </si>
  <si>
    <t>Thu Jun 04 23:16:19 PDT 2009</t>
  </si>
  <si>
    <t xml:space="preserve">super wants to watch UP!!!!!! and METRO STATION :O :O :O </t>
  </si>
  <si>
    <t>Thu Jun 04 23:16:21 PDT 2009</t>
  </si>
  <si>
    <t xml:space="preserve">@tephdee HAH! That must be it. I have so many brains that I look funny when I wear a hat because of my large head </t>
  </si>
  <si>
    <t>Thu Jun 04 23:16:25 PDT 2009</t>
  </si>
  <si>
    <t>polkahots</t>
  </si>
  <si>
    <t xml:space="preserve">@brandonlacycamp YOU are hot, mister! i wish you were here in sf. i suppose i will just have to wait to see you in august in nyc. boo. </t>
  </si>
  <si>
    <t>raymondzhuo</t>
  </si>
  <si>
    <t xml:space="preserve">@MarilynHasToSay Thanks! And sorry bout today </t>
  </si>
  <si>
    <t>@zorocaster  I never get invites to Nuffnang screenings. Haih... So susah one.</t>
  </si>
  <si>
    <t>Thu Jun 04 23:16:27 PDT 2009</t>
  </si>
  <si>
    <t xml:space="preserve">@Dezz_MCR No it wasn't you at all  I just got the feeling that people think I'm on Twitter far too much </t>
  </si>
  <si>
    <t>Thu Jun 04 23:16:29 PDT 2009</t>
  </si>
  <si>
    <t>arjandejong</t>
  </si>
  <si>
    <t xml:space="preserve">surfing yesterday sucked...it took the wrong board with me </t>
  </si>
  <si>
    <t>Thu Jun 04 23:16:33 PDT 2009</t>
  </si>
  <si>
    <t xml:space="preserve">@Slashfilm, yeah very slow tonight. Nothing since 8 est. and I hate it when that happens </t>
  </si>
  <si>
    <t xml:space="preserve">:o dad has 2 awesome Joe Satriani picks :O i wanted to use it but he now,  but all his other picks are flimsy he said he'll get more </t>
  </si>
  <si>
    <t>Thu Jun 04 23:16:36 PDT 2009</t>
  </si>
  <si>
    <t>@lizziedr http://twitpic.com/6lppj - AWWW.  Get more pictures on my Multiply. I have a lot there. HAHAH.</t>
  </si>
  <si>
    <t>shapelychops</t>
  </si>
  <si>
    <t xml:space="preserve">Welp, E3's over for the year. Lots of articles to write.....sadly booth babes one is gonna be last </t>
  </si>
  <si>
    <t>Thu Jun 04 23:16:37 PDT 2009</t>
  </si>
  <si>
    <t>itis4freedom</t>
  </si>
  <si>
    <t>i seem to have lost my running watch  so sad.</t>
  </si>
  <si>
    <t>krystina38</t>
  </si>
  <si>
    <t>thebajanvixen2</t>
  </si>
  <si>
    <t>@Misses_MoNroe girl i know how u feel..im so sick of va  we needa go out n act a fool</t>
  </si>
  <si>
    <t>Thu Jun 04 23:16:40 PDT 2009</t>
  </si>
  <si>
    <t>xxAnixx</t>
  </si>
  <si>
    <t xml:space="preserve">this just went horrible...like fist lesson all over again! </t>
  </si>
  <si>
    <t>Thu Jun 04 23:16:42 PDT 2009</t>
  </si>
  <si>
    <t>kangz</t>
  </si>
  <si>
    <t xml:space="preserve">neeeem achei a chave </t>
  </si>
  <si>
    <t>Thu Jun 04 23:16:53 PDT 2009</t>
  </si>
  <si>
    <t>cyberhomie</t>
  </si>
  <si>
    <t xml:space="preserve">is up with Sarah with a sick baby. Poor girl. </t>
  </si>
  <si>
    <t>Thu Jun 04 23:16:55 PDT 2009</t>
  </si>
  <si>
    <t>CultHero</t>
  </si>
  <si>
    <t xml:space="preserve">Farewell Kwai Chang Caine. </t>
  </si>
  <si>
    <t>Thu Jun 04 23:16:57 PDT 2009</t>
  </si>
  <si>
    <t>satishk</t>
  </si>
  <si>
    <t>Oh oh, Bill really got killed  R.I.P. David Carradine http://bit.ly/15zOjW</t>
  </si>
  <si>
    <t>CoreyxBaby</t>
  </si>
  <si>
    <t xml:space="preserve">GOING CRAZY </t>
  </si>
  <si>
    <t>Thu Jun 04 23:16:58 PDT 2009</t>
  </si>
  <si>
    <t xml:space="preserve">oh god...,I'm screwed </t>
  </si>
  <si>
    <t>CHRISTINAMAYY</t>
  </si>
  <si>
    <t>just got home  but no one is here  i hate being alone! i miss ru ru</t>
  </si>
  <si>
    <t>Thu Jun 04 23:17:00 PDT 2009</t>
  </si>
  <si>
    <t xml:space="preserve">@ddlovato Sorry you have a headache...... I do too... Worst headache of MY LIFE!! </t>
  </si>
  <si>
    <t>Thu Jun 04 23:17:02 PDT 2009</t>
  </si>
  <si>
    <t>Oh_Chris</t>
  </si>
  <si>
    <t>Im over it  in El Monte, CA http://loopt.us/TGlOTQ.t</t>
  </si>
  <si>
    <t>jesj4</t>
  </si>
  <si>
    <t xml:space="preserve">poor michael arangano.....i hope the rumors are untrue, for his sake. </t>
  </si>
  <si>
    <t>Thu Jun 04 23:17:08 PDT 2009</t>
  </si>
  <si>
    <t>analox</t>
  </si>
  <si>
    <t>Nghá»‡ sÄ© nhiáº¿p áº£nh VÃµ An Ninh qua Ä‘á»?i  http://bit.ly/BNI9T</t>
  </si>
  <si>
    <t>Thu Jun 04 23:17:09 PDT 2009</t>
  </si>
  <si>
    <t xml:space="preserve">ugh.. one more episode of TRU BLOOD.. then internship @ 9 </t>
  </si>
  <si>
    <t>Thu Jun 04 23:17:14 PDT 2009</t>
  </si>
  <si>
    <t>NoelJacobson</t>
  </si>
  <si>
    <t>The Norman, Brisbane's worst vegetarian restaurant, burnt down today   one injury, big BBQ  http://tinyurl.com/q6cv2f</t>
  </si>
  <si>
    <t>Thu Jun 04 23:17:15 PDT 2009</t>
  </si>
  <si>
    <t xml:space="preserve">Now that they've lost the Air France plane again I'm even more certain the poor people are stuck in Lost! Will this never end? </t>
  </si>
  <si>
    <t>Thu Jun 04 23:17:16 PDT 2009</t>
  </si>
  <si>
    <t>smalls0_o</t>
  </si>
  <si>
    <t>@KChenoweth I'm sorry honey  hopefully tomorrow will be beautiful and amazing and not so icky *hugs*</t>
  </si>
  <si>
    <t>Thu Jun 04 23:17:18 PDT 2009</t>
  </si>
  <si>
    <t xml:space="preserve">@aimeeholly oh that's doesn't sound like fun! it was awesome although i was pretty cut coz we couldn't get photos with him at the end </t>
  </si>
  <si>
    <t>Thu Jun 04 23:17:19 PDT 2009</t>
  </si>
  <si>
    <t xml:space="preserve">Edgar_Baruch: yes. </t>
  </si>
  <si>
    <t>Thu Jun 04 23:17:23 PDT 2009</t>
  </si>
  <si>
    <t xml:space="preserve">@thebonaventure yes, certainly is a shame, for his family too </t>
  </si>
  <si>
    <t>Thu Jun 04 23:17:24 PDT 2009</t>
  </si>
  <si>
    <t xml:space="preserve">.....still getting used to doing the family dinner thing with mum &amp;amp; dad after their split. Dad still looks @ mum with unconditional love </t>
  </si>
  <si>
    <t>Thu Jun 04 23:17:26 PDT 2009</t>
  </si>
  <si>
    <t xml:space="preserve">@kathiasya man, that sucks. so we wont get to read your tweets anymore for awhile after the weekend? </t>
  </si>
  <si>
    <t>Thu Jun 04 23:17:27 PDT 2009</t>
  </si>
  <si>
    <t>KatyKor</t>
  </si>
  <si>
    <t xml:space="preserve">Ugh.. New hair sucks </t>
  </si>
  <si>
    <t xml:space="preserve">asdfghjkl. something wrong with twitter  </t>
  </si>
  <si>
    <t>Darza_</t>
  </si>
  <si>
    <t xml:space="preserve">:O not going holiday now </t>
  </si>
  <si>
    <t>Shweetie88</t>
  </si>
  <si>
    <t xml:space="preserve">Am in class and am ever so bored who will save me from this boring lesson </t>
  </si>
  <si>
    <t>Thu Jun 04 23:17:28 PDT 2009</t>
  </si>
  <si>
    <t xml:space="preserve">Australia Axed Andrew SYMONDS . http://www.cricinfo.com/wt202009/content/current/story/407506.html .I feel one entertainer gone </t>
  </si>
  <si>
    <t>Thu Jun 04 23:17:29 PDT 2009</t>
  </si>
  <si>
    <t xml:space="preserve">@jesslestrange OH. I SO wanna do that!!! (&amp;quot;so, i definitely played the lottery using the LOST numbers.&amp;quot;) unfortunately, not of age yet. </t>
  </si>
  <si>
    <t>Thu Jun 04 23:17:35 PDT 2009</t>
  </si>
  <si>
    <t>krissy020</t>
  </si>
  <si>
    <t xml:space="preserve">my bestfriend leaves four days. </t>
  </si>
  <si>
    <t>Thu Jun 04 23:17:40 PDT 2009</t>
  </si>
  <si>
    <t>mickydee_52</t>
  </si>
  <si>
    <t xml:space="preserve">get to see the love of my life ever so soon but not soon enough </t>
  </si>
  <si>
    <t>Thu Jun 04 23:17:42 PDT 2009</t>
  </si>
  <si>
    <t>Lynne_13</t>
  </si>
  <si>
    <t xml:space="preserve">I WANT TO SEE DISPATCH NEXT WEEK </t>
  </si>
  <si>
    <t>Thu Jun 04 23:17:52 PDT 2009</t>
  </si>
  <si>
    <t>trunktrunkk</t>
  </si>
  <si>
    <t xml:space="preserve">  you'll always be my one and only...  [12*23*2007]</t>
  </si>
  <si>
    <t>CapTimPotato</t>
  </si>
  <si>
    <t xml:space="preserve">Missed going into studio last night cos of the damn overturned truck on Atterbury. </t>
  </si>
  <si>
    <t>Thu Jun 04 23:17:53 PDT 2009</t>
  </si>
  <si>
    <t>what the hel did i do!?!??!  karma sucks and apparently i'm a REALLY shitty person</t>
  </si>
  <si>
    <t>Thu Jun 04 23:17:58 PDT 2009</t>
  </si>
  <si>
    <t xml:space="preserve">Waking up in the morning to realize that your sunburn actually does hurt is not fun. Especially when it hurts quite a lot. </t>
  </si>
  <si>
    <t>Thu Jun 04 23:17:59 PDT 2009</t>
  </si>
  <si>
    <t>Alybaby</t>
  </si>
  <si>
    <t xml:space="preserve">@jessasaysfookit wish i was there </t>
  </si>
  <si>
    <t>Thu Jun 04 23:18:00 PDT 2009</t>
  </si>
  <si>
    <t>Unique_Girl_</t>
  </si>
  <si>
    <t xml:space="preserve">i am sitting here and feeling sad because i just broke up with my boyfriend so now im single ...  </t>
  </si>
  <si>
    <t>Thu Jun 04 23:18:01 PDT 2009</t>
  </si>
  <si>
    <t>i have an astonishingly bad headache this morning..  owch man.</t>
  </si>
  <si>
    <t>Thu Jun 04 23:18:03 PDT 2009</t>
  </si>
  <si>
    <t>AliceTurietta</t>
  </si>
  <si>
    <t xml:space="preserve">crying! My niece just lost her baby to SIDs.  Is in Hawaii with her husband and son.  Wish I could be there just to hold her!  I love you </t>
  </si>
  <si>
    <t>Thu Jun 04 23:18:04 PDT 2009</t>
  </si>
  <si>
    <t xml:space="preserve">@abraham_17 you not alone i need money too </t>
  </si>
  <si>
    <t>Thu Jun 04 23:18:09 PDT 2009</t>
  </si>
  <si>
    <t>Just brought credit.  Gah my shoes gave me sores on my heels, they're bleeding and hurt  Fck you shoes!</t>
  </si>
  <si>
    <t>Thu Jun 04 23:18:10 PDT 2009</t>
  </si>
  <si>
    <t>jeilaud</t>
  </si>
  <si>
    <t xml:space="preserve">Well, moving into the new flat tomorrow. Gotta disconnect the internet. At least I can still use my mobile internet... No ruddy 3G tho... </t>
  </si>
  <si>
    <t>hannahwinter</t>
  </si>
  <si>
    <t>Morning! Think man-flu may have caught up with me, feel awful  However, being female, life must go on, pass me the paracetamol...</t>
  </si>
  <si>
    <t>Thu Jun 04 23:18:11 PDT 2009</t>
  </si>
  <si>
    <t>@Broooooke_ aww it sucks when friendships dont work out  x</t>
  </si>
  <si>
    <t>Thu Jun 04 23:18:13 PDT 2009</t>
  </si>
  <si>
    <t>davidwhite1982</t>
  </si>
  <si>
    <t xml:space="preserve">im back home  its rainy </t>
  </si>
  <si>
    <t>Thu Jun 04 23:18:15 PDT 2009</t>
  </si>
  <si>
    <t>jenialice</t>
  </si>
  <si>
    <t>is having a fake tan today xD BB was a letdown :/ the dissapointment  x</t>
  </si>
  <si>
    <t>Jeanls_27</t>
  </si>
  <si>
    <t xml:space="preserve">i'll just have my massage somewhere then... somebody's not following some rules here.. </t>
  </si>
  <si>
    <t>Thu Jun 04 23:18:17 PDT 2009</t>
  </si>
  <si>
    <t xml:space="preserve">The heart fell off my bracelet and it's lost </t>
  </si>
  <si>
    <t>Thu Jun 04 23:18:18 PDT 2009</t>
  </si>
  <si>
    <t>tropicalchicken</t>
  </si>
  <si>
    <t xml:space="preserve">I'm so tired!!sigh... </t>
  </si>
  <si>
    <t>Thu Jun 04 23:18:22 PDT 2009</t>
  </si>
  <si>
    <t>@ivfdiary I know, they'll be going home tomorrow I think.  dad and aunt get swine flu results this morn.</t>
  </si>
  <si>
    <t>Thu Jun 04 23:18:25 PDT 2009</t>
  </si>
  <si>
    <t>merokoyui</t>
  </si>
  <si>
    <t xml:space="preserve">I'm sad for Alex Wong </t>
  </si>
  <si>
    <t>Thu Jun 04 23:18:27 PDT 2009</t>
  </si>
  <si>
    <t xml:space="preserve">Off to bed, only going to the grove if 1)it doesnt rain 2) this bad cough goes away </t>
  </si>
  <si>
    <t>Thu Jun 04 23:18:31 PDT 2009</t>
  </si>
  <si>
    <t>TweetKnot</t>
  </si>
  <si>
    <t>@partywithneha  Bad Twitter. We will resolve this soon with twitter. Sorry for inconvinience</t>
  </si>
  <si>
    <t>Thu Jun 04 23:18:33 PDT 2009</t>
  </si>
  <si>
    <t xml:space="preserve">LOL oops that was a direct message gone public... my headache is gone...now i'm sick </t>
  </si>
  <si>
    <t>Thu Jun 04 23:18:34 PDT 2009</t>
  </si>
  <si>
    <t>wonderu</t>
  </si>
  <si>
    <t xml:space="preserve">http://url4.ru/8k - Ð½Ð°ÑˆÐµÐ» Ð²Ð°ÐºÐ°Ð½Ñ?Ð¸ÑŽ &amp;quot;C# .Net Developer with DirectShow Experience&amp;quot;, Ð±Ð»Ð¸Ð½, Ð¿Ñ€Ñ?Ð¼ Ð¿Ñ€Ð¾ Ð¼ÐµÐ½Ñ?, Ð½Ð¾ Ð² Ð¿Ð¸Ð½Ð´Ð¾Ñ?Ñ‚Ð°Ð½Ðµ </t>
  </si>
  <si>
    <t>Thu Jun 04 23:18:39 PDT 2009</t>
  </si>
  <si>
    <t xml:space="preserve">im about 2 cry...my pic isn't showing up </t>
  </si>
  <si>
    <t>Thu Jun 04 23:18:43 PDT 2009</t>
  </si>
  <si>
    <t>serenity_neeley</t>
  </si>
  <si>
    <t xml:space="preserve">Worried about suki. . . </t>
  </si>
  <si>
    <t>Thu Jun 04 23:18:47 PDT 2009</t>
  </si>
  <si>
    <t>i missed the Season Premier of Burn Notice  i fell asleeep earlier</t>
  </si>
  <si>
    <t>Thu Jun 04 23:18:59 PDT 2009</t>
  </si>
  <si>
    <t>Madisonswf</t>
  </si>
  <si>
    <t>Thu Jun 04 23:19:00 PDT 2009</t>
  </si>
  <si>
    <t xml:space="preserve">@torehtard i'd like to go to the zoo </t>
  </si>
  <si>
    <t>Thu Jun 04 23:19:04 PDT 2009</t>
  </si>
  <si>
    <t xml:space="preserve">omg, i finished my paperwork! the evil stack of 270 pages has been vanquished! caught up for the week. 1140 pages to be totally caught up </t>
  </si>
  <si>
    <t>pjzmom</t>
  </si>
  <si>
    <t>Looking for the song that started off what turned out 2b the final game episode  hit me if u no about it!</t>
  </si>
  <si>
    <t>Thu Jun 04 23:19:06 PDT 2009</t>
  </si>
  <si>
    <t>@wintermuted thanks. the samurai exhibit closes on 6.14  i wanna go b4 &amp;gt;.&amp;lt;!!</t>
  </si>
  <si>
    <t>Thu Jun 04 23:19:09 PDT 2009</t>
  </si>
  <si>
    <t>amiefoley</t>
  </si>
  <si>
    <t xml:space="preserve">something bit the bottom of my big toe and it hurrrrrrts </t>
  </si>
  <si>
    <t>debxharris</t>
  </si>
  <si>
    <t xml:space="preserve"> Lucky has disapeared Let out. Maureen this morning and locky had gone. Could it be MrRat? So upset  )-.:</t>
  </si>
  <si>
    <t>Thu Jun 04 23:19:10 PDT 2009</t>
  </si>
  <si>
    <t xml:space="preserve">wow got flaked on </t>
  </si>
  <si>
    <t>Thu Jun 04 23:19:14 PDT 2009</t>
  </si>
  <si>
    <t>Raagaleena</t>
  </si>
  <si>
    <t xml:space="preserve">@madhuri567 Missing the randomness </t>
  </si>
  <si>
    <t>fluorescentpain</t>
  </si>
  <si>
    <t>I miss my boobah i miss my boobah i miss i miss i miss  what am i doing with my summer? Missing and worrying</t>
  </si>
  <si>
    <t>miles5000</t>
  </si>
  <si>
    <t xml:space="preserve">I don't keep up with twitter that much anymore.  Too much life!  </t>
  </si>
  <si>
    <t>aliensego</t>
  </si>
  <si>
    <t xml:space="preserve">@movealong @honeykin2 SAUDADE </t>
  </si>
  <si>
    <t>Thu Jun 04 23:19:16 PDT 2009</t>
  </si>
  <si>
    <t xml:space="preserve">@Alyssa_Milano Yikes, Alyssa, you must be tired </t>
  </si>
  <si>
    <t>ThaRealBR</t>
  </si>
  <si>
    <t>@maebenz shut ur trap bitch!!! yall bamboozled meee!! i still dnt kno how 2 wrk it  im a loser</t>
  </si>
  <si>
    <t>Thu Jun 04 23:19:17 PDT 2009</t>
  </si>
  <si>
    <t>anjanae2001</t>
  </si>
  <si>
    <t>Thu Jun 04 23:19:18 PDT 2009</t>
  </si>
  <si>
    <t>nguyent09</t>
  </si>
  <si>
    <t>steam burn  I actually cried from pain. Not exciting.</t>
  </si>
  <si>
    <t>Thu Jun 04 23:19:21 PDT 2009</t>
  </si>
  <si>
    <t xml:space="preserve">Men in our society need to be brainwashed _ with soap and a hard tough Scrub â€¦ </t>
  </si>
  <si>
    <t>Thu Jun 04 23:19:25 PDT 2009</t>
  </si>
  <si>
    <t>@MCRmuffin  NO! I'll stop...please don't.</t>
  </si>
  <si>
    <t>Thu Jun 04 23:19:27 PDT 2009</t>
  </si>
  <si>
    <t xml:space="preserve">will sit in La Cerise for breakfast this morning, then get the bus.. it's raining heavily  I want my walk </t>
  </si>
  <si>
    <t>Thu Jun 04 23:19:28 PDT 2009</t>
  </si>
  <si>
    <t xml:space="preserve">@jaredcarrasco because you won't let me </t>
  </si>
  <si>
    <t>Thu Jun 04 23:19:34 PDT 2009</t>
  </si>
  <si>
    <t>sspoontx22</t>
  </si>
  <si>
    <t xml:space="preserve">Why... Wish I could see Kris Allen in fayetteville tomorrow </t>
  </si>
  <si>
    <t>Thu Jun 04 23:19:36 PDT 2009</t>
  </si>
  <si>
    <t>lil_tweetz</t>
  </si>
  <si>
    <t xml:space="preserve">I should take a before pic, cuz my after pic is gonna be bangin! hopefully it doesn't take long though..it's tougher with age </t>
  </si>
  <si>
    <t>Thu Jun 04 23:19:38 PDT 2009</t>
  </si>
  <si>
    <t xml:space="preserve">@kentgarrison I completely agree. They're still an amazing band, but they've lost some seriously talented band members over the years </t>
  </si>
  <si>
    <t xml:space="preserve">I am really not happy. </t>
  </si>
  <si>
    <t>Thu Jun 04 23:19:40 PDT 2009</t>
  </si>
  <si>
    <t>RoyDuran</t>
  </si>
  <si>
    <t xml:space="preserve">@Lizfig3 LOL, the only ones that worked are in French. Oh well </t>
  </si>
  <si>
    <t>Thu Jun 04 23:19:43 PDT 2009</t>
  </si>
  <si>
    <t>N</t>
  </si>
  <si>
    <t xml:space="preserve">@shinji_310 It's not annoying but unacceptable at all as I am fully depending on it </t>
  </si>
  <si>
    <t>Thu Jun 04 23:19:45 PDT 2009</t>
  </si>
  <si>
    <t>sangramp</t>
  </si>
  <si>
    <t xml:space="preserve">Twitter will be down for one hour of planned maintenance starting at 8p Pacific Friday </t>
  </si>
  <si>
    <t>Thu Jun 04 23:19:46 PDT 2009</t>
  </si>
  <si>
    <t>and i no have over 300 screenshots ahah i missed the last 5 mins  my internet fucked up</t>
  </si>
  <si>
    <t>Thu Jun 04 23:19:50 PDT 2009</t>
  </si>
  <si>
    <t>@MiDesfileNegro no  i dont wanna hurt you..</t>
  </si>
  <si>
    <t>letigre84</t>
  </si>
  <si>
    <t xml:space="preserve">I've been in bed since I got home at 6 pm fuck i hate being all achey </t>
  </si>
  <si>
    <t>Thu Jun 04 23:19:51 PDT 2009</t>
  </si>
  <si>
    <t>l3d</t>
  </si>
  <si>
    <t xml:space="preserve">@layer9 jealous.  don't know if I'm going to make it to Japan this year. </t>
  </si>
  <si>
    <t>Thu Jun 04 23:19:58 PDT 2009</t>
  </si>
  <si>
    <t xml:space="preserve">Cant find my locker key </t>
  </si>
  <si>
    <t>Thu Jun 04 23:20:03 PDT 2009</t>
  </si>
  <si>
    <t>Tech_it_west</t>
  </si>
  <si>
    <t xml:space="preserve">wishing I had a big ass TV </t>
  </si>
  <si>
    <t>Thu Jun 04 23:20:07 PDT 2009</t>
  </si>
  <si>
    <t xml:space="preserve">:: squint squint :: time for bed... long day of editing </t>
  </si>
  <si>
    <t>Huboi</t>
  </si>
  <si>
    <t xml:space="preserve">Now it's Helena's turn... </t>
  </si>
  <si>
    <t>Thu Jun 04 23:20:09 PDT 2009</t>
  </si>
  <si>
    <t xml:space="preserve">waiting for my borders voucher email...what will it be today...? probably something crap </t>
  </si>
  <si>
    <t>Thu Jun 04 23:20:14 PDT 2009</t>
  </si>
  <si>
    <t>YuiYamana</t>
  </si>
  <si>
    <t xml:space="preserve">@MrAshDarksideTM My mom sent in the form and crap. But she works so....no ride </t>
  </si>
  <si>
    <t>Thu Jun 04 23:20:15 PDT 2009</t>
  </si>
  <si>
    <t xml:space="preserve">watching one more episode of TRU BLOOD then going to bed.. up early for my internship </t>
  </si>
  <si>
    <t>Bobbaroo</t>
  </si>
  <si>
    <t xml:space="preserve">I dont know how to help </t>
  </si>
  <si>
    <t>Thu Jun 04 23:20:18 PDT 2009</t>
  </si>
  <si>
    <t>JohnPaulLewis</t>
  </si>
  <si>
    <t xml:space="preserve">Just caught JCVD on Netflix. Good movie but the streaming version was dubbed! I feel slightly cheated </t>
  </si>
  <si>
    <t xml:space="preserve">@momsofamerica there was a time in the distant past when I would say &amp;quot;trust the Dr's, they know what they're doing&amp;quot; Not so much any more </t>
  </si>
  <si>
    <t>Thu Jun 04 23:20:21 PDT 2009</t>
  </si>
  <si>
    <t xml:space="preserve">@kendokitsune omg totally get that feeling! </t>
  </si>
  <si>
    <t>Thu Jun 04 23:20:26 PDT 2009</t>
  </si>
  <si>
    <t>@secretmuffin Thanks for the tip! It sounds too precious to use on my skin though  I'd use it in cooking, om nom nom.</t>
  </si>
  <si>
    <t>Thu Jun 04 23:20:27 PDT 2009</t>
  </si>
  <si>
    <t>unfhales20</t>
  </si>
  <si>
    <t xml:space="preserve">Is a little upset </t>
  </si>
  <si>
    <t>Thu Jun 04 23:20:30 PDT 2009</t>
  </si>
  <si>
    <t>itsashlz_</t>
  </si>
  <si>
    <t xml:space="preserve"> they never reply.</t>
  </si>
  <si>
    <t>Thu Jun 04 23:20:34 PDT 2009</t>
  </si>
  <si>
    <t>@SmoovArt nah i never got it  but i haven't been on tonight though so it may be in my offline messages when i log on tomorrow.</t>
  </si>
  <si>
    <t>Thu Jun 04 23:20:35 PDT 2009</t>
  </si>
  <si>
    <t>ZANY92</t>
  </si>
  <si>
    <t xml:space="preserve">I'm going to miss you Marc!! </t>
  </si>
  <si>
    <t>Thu Jun 04 23:20:40 PDT 2009</t>
  </si>
  <si>
    <t xml:space="preserve">Did a BIG reply mid May defending @babysinead &amp;amp; one of her last missbehave posts. I was bored, &amp;amp; sinead is awesome. Wanted RAGE. Got &amp;lt;3 </t>
  </si>
  <si>
    <t>Thu Jun 04 23:20:42 PDT 2009</t>
  </si>
  <si>
    <t>pricelessuk</t>
  </si>
  <si>
    <t xml:space="preserve">Woohoo, Its Friday..... Gotta spend the day doing system re-install! </t>
  </si>
  <si>
    <t>KeithMAnderson</t>
  </si>
  <si>
    <t>forgot i made a twitter months ago....maybe ill get into this  lol</t>
  </si>
  <si>
    <t>Thu Jun 04 23:20:48 PDT 2009</t>
  </si>
  <si>
    <t>SoWrongItsBrit</t>
  </si>
  <si>
    <t>fcking exhausted. it was only the first day of the whole 2 jobs in a single day thing and im already about to die.  FML. workworkworkwork!</t>
  </si>
  <si>
    <t>Thu Jun 04 23:20:49 PDT 2009</t>
  </si>
  <si>
    <t>ashleyelainee</t>
  </si>
  <si>
    <t xml:space="preserve">Im sick and tired of hearing about Las Vegas, bad ex there, bad memories, bad bad bad. But yet it seems to haunt me. FML! </t>
  </si>
  <si>
    <t>Thu Jun 04 23:20:56 PDT 2009</t>
  </si>
  <si>
    <t xml:space="preserve">@blueparrot2 it'll probably take rest of today to catch up with work stuff  </t>
  </si>
  <si>
    <t>Thu Jun 04 23:20:58 PDT 2009</t>
  </si>
  <si>
    <t>bryceroney</t>
  </si>
  <si>
    <t>Getting ready to go to work  #fb</t>
  </si>
  <si>
    <t>Thu Jun 04 23:20:59 PDT 2009</t>
  </si>
  <si>
    <t xml:space="preserve">My finger hurts though. </t>
  </si>
  <si>
    <t>Thu Jun 04 23:21:03 PDT 2009</t>
  </si>
  <si>
    <t>iamthecrime</t>
  </si>
  <si>
    <t xml:space="preserve">@DrunkCountry Poor thing. </t>
  </si>
  <si>
    <t>Thu Jun 04 23:21:04 PDT 2009</t>
  </si>
  <si>
    <t xml:space="preserve">@iamtheplague </t>
  </si>
  <si>
    <t>Thu Jun 04 23:21:05 PDT 2009</t>
  </si>
  <si>
    <t>had a corrupted file in his video DVDs.  Now, I'm renting space on a filesharing site so I can upload 8GB of footage.    hope it works...</t>
  </si>
  <si>
    <t>Thu Jun 04 23:21:10 PDT 2009</t>
  </si>
  <si>
    <t xml:space="preserve">While reading my google readers' list, I realized how much of people-I-read's life revolves around twitter </t>
  </si>
  <si>
    <t>Thu Jun 04 23:21:14 PDT 2009</t>
  </si>
  <si>
    <t>Master207</t>
  </si>
  <si>
    <t>wants to cast with game sounds  but cant</t>
  </si>
  <si>
    <t>Thu Jun 04 23:21:16 PDT 2009</t>
  </si>
  <si>
    <t xml:space="preserve">@benshephard Hey Ben! Where's the reply you sent me last night? It's disappeared! I don't get many replies so each one is appreciated </t>
  </si>
  <si>
    <t>Thu Jun 04 23:21:17 PDT 2009</t>
  </si>
  <si>
    <t>2uwii</t>
  </si>
  <si>
    <t xml:space="preserve">@Peeps3030 stupid internet acting retarded, Wiipals aint responding. so im gonna go to sleep . </t>
  </si>
  <si>
    <t>Thu Jun 04 23:21:19 PDT 2009</t>
  </si>
  <si>
    <t>AmberDawnVibe</t>
  </si>
  <si>
    <t xml:space="preserve">@MarkintheCasbah Oh please make them lol ... as long as I can laugh too... </t>
  </si>
  <si>
    <t>Thu Jun 04 23:21:22 PDT 2009</t>
  </si>
  <si>
    <t>bottlerocketfan</t>
  </si>
  <si>
    <t xml:space="preserve">@bauergirl21 I suck at guitar. </t>
  </si>
  <si>
    <t>Thu Jun 04 23:21:27 PDT 2009</t>
  </si>
  <si>
    <t>docworld</t>
  </si>
  <si>
    <t xml:space="preserve">another day among french grammar.  it sucks. </t>
  </si>
  <si>
    <t>Thu Jun 04 23:21:28 PDT 2009</t>
  </si>
  <si>
    <t xml:space="preserve">I am sooooooo not wanting to be awake right now. Bleary and weary </t>
  </si>
  <si>
    <t>Thu Jun 04 23:21:29 PDT 2009</t>
  </si>
  <si>
    <t xml:space="preserve">@jayrod9881 sorry about your issue.  </t>
  </si>
  <si>
    <t>BethanyWood</t>
  </si>
  <si>
    <t xml:space="preserve">@BecAnneTaylor HEY!! I didn't take one to try!? </t>
  </si>
  <si>
    <t>Thu Jun 04 23:21:32 PDT 2009</t>
  </si>
  <si>
    <t xml:space="preserve">@JayMoneyOnDeck wake upppppp! Lol </t>
  </si>
  <si>
    <t>Fri Jun 05 08:33:46 PDT 2009</t>
  </si>
  <si>
    <t>Karim1980</t>
  </si>
  <si>
    <t xml:space="preserve">Tummy ache on a Friday?  Boo-hiss </t>
  </si>
  <si>
    <t>Fri Jun 05 08:33:47 PDT 2009</t>
  </si>
  <si>
    <t>SexyLady0620</t>
  </si>
  <si>
    <t xml:space="preserve">@ohmrwilson now i dont do follow friday but u can tell ppl e follow me 2 damn i feel left out </t>
  </si>
  <si>
    <t>Fri Jun 05 08:33:48 PDT 2009</t>
  </si>
  <si>
    <t xml:space="preserve">14 Most Visually Appealing Free Wordpress Themes. And none of them can be seen on WP.com - http://is.gd/PfbR </t>
  </si>
  <si>
    <t xml:space="preserve">@Georgieboo Thanks... Ouch *cries* </t>
  </si>
  <si>
    <t>Fri Jun 05 08:33:50 PDT 2009</t>
  </si>
  <si>
    <t>jfmanzo</t>
  </si>
  <si>
    <t xml:space="preserve">PLEASE go to http://krupskupofexcellence.com/ and vote for Kawa, P&amp;amp;S, or DeVille - that horrid Primal Grounds is winning </t>
  </si>
  <si>
    <t>petiteroxy88</t>
  </si>
  <si>
    <t xml:space="preserve">I read my diary two nights ago and I miss those days... I wish I was in Peru </t>
  </si>
  <si>
    <t>Fri Jun 05 08:33:51 PDT 2009</t>
  </si>
  <si>
    <t>handa04</t>
  </si>
  <si>
    <t xml:space="preserve">@kelren5 nope, they didn't </t>
  </si>
  <si>
    <t>Fri Jun 05 08:33:52 PDT 2009</t>
  </si>
  <si>
    <t>I'm feeling so lousy.  Bout to get me some chicken soup. I think my babygirl got me sick! lol. And yet another way she affects me. lol.</t>
  </si>
  <si>
    <t>Fri Jun 05 08:34:01 PDT 2009</t>
  </si>
  <si>
    <t xml:space="preserve">No staying up late tonight, SAT in the a.m. </t>
  </si>
  <si>
    <t>Fri Jun 05 08:34:02 PDT 2009</t>
  </si>
  <si>
    <t>@SharonLovesCoke aww. sweet!lol mine is totally deaddd  RIP.  u got a new one??</t>
  </si>
  <si>
    <t>Fri Jun 05 08:34:04 PDT 2009</t>
  </si>
  <si>
    <t xml:space="preserve">@Charliier Aw poor you </t>
  </si>
  <si>
    <t>Fri Jun 05 08:34:07 PDT 2009</t>
  </si>
  <si>
    <t xml:space="preserve">@MexicanHatBoy Can't believe the Tories have so many areas under control. This sucks big time. </t>
  </si>
  <si>
    <t>Fri Jun 05 08:34:08 PDT 2009</t>
  </si>
  <si>
    <t>chericurl25</t>
  </si>
  <si>
    <t xml:space="preserve">I got paid holiday pay and I wasn't even here! Didn't even put it on my time card I said something to someone else who didn't, feel bad. </t>
  </si>
  <si>
    <t>Fri Jun 05 08:34:09 PDT 2009</t>
  </si>
  <si>
    <t>xo_jess</t>
  </si>
  <si>
    <t xml:space="preserve">Mrs. Olin </t>
  </si>
  <si>
    <t xml:space="preserve">@ohmymandy what's wroong?? </t>
  </si>
  <si>
    <t>Fri Jun 05 08:34:11 PDT 2009</t>
  </si>
  <si>
    <t xml:space="preserve">I miss u @sexy1ady! I wana see u guys when u fly in 2nite but we have rehersal dinner then the whole bridal party is goin2 the movies </t>
  </si>
  <si>
    <t xml:space="preserve">@maaria_khan Yuup, I know </t>
  </si>
  <si>
    <t>Fri Jun 05 08:34:12 PDT 2009</t>
  </si>
  <si>
    <t>LadiePea</t>
  </si>
  <si>
    <t xml:space="preserve">didn't tie my hair up last night. I look a mess </t>
  </si>
  <si>
    <t>Fri Jun 05 08:34:14 PDT 2009</t>
  </si>
  <si>
    <t xml:space="preserve">@RayLV23 I don't know what kind of food I want though!!!! </t>
  </si>
  <si>
    <t>TallGrrl</t>
  </si>
  <si>
    <t xml:space="preserve">@geekgirldiva Aw dang! It's rainin'? can't tell you how much i miss regular rainfall. </t>
  </si>
  <si>
    <t xml:space="preserve">BIG GUY talking on a cell phone.. Needs to put it on speaker so we can hear both sides... Loud </t>
  </si>
  <si>
    <t xml:space="preserve">@baby__jane your boy @HunterParrish has a twitter. there's a hint to what i'm gonna miss on monday. </t>
  </si>
  <si>
    <t>Fri Jun 05 08:34:16 PDT 2009</t>
  </si>
  <si>
    <t>@bestdaeever same here, this summer has been madd wack so far... I'm at work as we type lol my next day off is Monday  u???</t>
  </si>
  <si>
    <t>miguelanton</t>
  </si>
  <si>
    <t>@clarianne me too  http://myloc.me/2GrT</t>
  </si>
  <si>
    <t>Fri Jun 05 08:34:18 PDT 2009</t>
  </si>
  <si>
    <t xml:space="preserve">jason just tricked me into thinking we had a new puppy dog! i want one so thats not cool </t>
  </si>
  <si>
    <t>Zemonsterzem</t>
  </si>
  <si>
    <t xml:space="preserve">it's raining and it sucks!  why does england weather change so fast </t>
  </si>
  <si>
    <t>MeeshJ</t>
  </si>
  <si>
    <t xml:space="preserve">really not liking this summer... cold weather and no income suck </t>
  </si>
  <si>
    <t>Fri Jun 05 08:34:20 PDT 2009</t>
  </si>
  <si>
    <t xml:space="preserve">i wish i knew  more than 3 chords on the guitar </t>
  </si>
  <si>
    <t>Fri Jun 05 08:34:22 PDT 2009</t>
  </si>
  <si>
    <t>EmmaBoo0496</t>
  </si>
  <si>
    <t>ah! im so tired!  i dont wanna go to sleep! lol kk i think ill go to sleep now nite nite twiples! muah xoxo! talk to you in the morning!</t>
  </si>
  <si>
    <t>AyeshaJ</t>
  </si>
  <si>
    <t xml:space="preserve">@MetHome Aww, I would love to vote!  Somehow, the link is broken </t>
  </si>
  <si>
    <t>boybebob</t>
  </si>
  <si>
    <t xml:space="preserve">trying to use Cubase sx3 </t>
  </si>
  <si>
    <t>Fri Jun 05 08:34:23 PDT 2009</t>
  </si>
  <si>
    <t>Tracisyn</t>
  </si>
  <si>
    <t xml:space="preserve">Drinking coffee and wondering how my to do list has grown to 75 items </t>
  </si>
  <si>
    <t>Fri Jun 05 08:34:24 PDT 2009</t>
  </si>
  <si>
    <t>ckaminski06</t>
  </si>
  <si>
    <t xml:space="preserve">Sad that jen bunny is going home.... </t>
  </si>
  <si>
    <t>Hannahkerrigan</t>
  </si>
  <si>
    <t xml:space="preserve">grounded </t>
  </si>
  <si>
    <t xml:space="preserve">@TallerGuy  *sigh* full proce it is 4 me then </t>
  </si>
  <si>
    <t>Fri Jun 05 08:34:29 PDT 2009</t>
  </si>
  <si>
    <t>Perhonen00</t>
  </si>
  <si>
    <t xml:space="preserve">http://twitpic.com/6oakn   -  never thought not having you here now would hurt so much. </t>
  </si>
  <si>
    <t xml:space="preserve">@LukeStratford awwww.... I have to go to work today </t>
  </si>
  <si>
    <t>Fri Jun 05 08:34:30 PDT 2009</t>
  </si>
  <si>
    <t>Yazz_xD</t>
  </si>
  <si>
    <t xml:space="preserve"> Im gonna miss those kiddy winks *sigh*</t>
  </si>
  <si>
    <t>Fri Jun 05 08:34:31 PDT 2009</t>
  </si>
  <si>
    <t>Davin10</t>
  </si>
  <si>
    <t xml:space="preserve">worrying about you </t>
  </si>
  <si>
    <t>Fri Jun 05 08:34:32 PDT 2009</t>
  </si>
  <si>
    <t>KamDiggity</t>
  </si>
  <si>
    <t xml:space="preserve"> there was no storm</t>
  </si>
  <si>
    <t>Fri Jun 05 08:34:33 PDT 2009</t>
  </si>
  <si>
    <t xml:space="preserve">@maggiephilbin pic link not working here </t>
  </si>
  <si>
    <t>Fri Jun 05 08:34:36 PDT 2009</t>
  </si>
  <si>
    <t>RRusso70</t>
  </si>
  <si>
    <t xml:space="preserve">Wishing Life Was different </t>
  </si>
  <si>
    <t xml:space="preserve">Havn a rough morning... my 6wk old son is sick throwing up. Already changed his outfit 6 times since 7am </t>
  </si>
  <si>
    <t>Fri Jun 05 08:34:37 PDT 2009</t>
  </si>
  <si>
    <t>It's raining  This makes my long drive to Irvine a bummer....but it is Friday!! TGIF!!</t>
  </si>
  <si>
    <t>Fri Jun 05 08:34:38 PDT 2009</t>
  </si>
  <si>
    <t>bea_bautista</t>
  </si>
  <si>
    <t>argh... It's like there's something ringing in my right ear  It can't stop!</t>
  </si>
  <si>
    <t xml:space="preserve">@Tommypenn oh where?  I need to see, All i've got were the bad things - weirdos on tubes, rain, car crash, grey clouds, bad sandwiches </t>
  </si>
  <si>
    <t>Fri Jun 05 08:34:39 PDT 2009</t>
  </si>
  <si>
    <t xml:space="preserve">@thejamachine Can I copy? I want to watch too. </t>
  </si>
  <si>
    <t>Fri Jun 05 08:34:41 PDT 2009</t>
  </si>
  <si>
    <t>@pimpjuic3 Eeeek that's terrible  are you taking Midol?</t>
  </si>
  <si>
    <t xml:space="preserve">3rd trip to the beach this week, 2nd in the rain </t>
  </si>
  <si>
    <t>archistar</t>
  </si>
  <si>
    <t>world of change - a picture collection by #NASA http://earthobservatory.nasa.gov/Features/WorldOfChange/ .... kind of scary  #climate</t>
  </si>
  <si>
    <t xml:space="preserve">Imma get ready for a big sermon tomorrow.. I'm sure it's gonna be a harsh day. </t>
  </si>
  <si>
    <t>daniiim</t>
  </si>
  <si>
    <t xml:space="preserve">ontem chat Ã£o consegui veeeer nothing </t>
  </si>
  <si>
    <t>Fri Jun 05 08:34:42 PDT 2009</t>
  </si>
  <si>
    <t>StevenExists</t>
  </si>
  <si>
    <t xml:space="preserve">Did I mention I have the SATs tomorrow? I'm not looking forward to them </t>
  </si>
  <si>
    <t>Fri Jun 05 08:34:43 PDT 2009</t>
  </si>
  <si>
    <t>XtinaNina</t>
  </si>
  <si>
    <t xml:space="preserve">@ojosverde lmao oh wow he's gonna love that I bet..... Yea I'm not sure about the game, cause the benz needs some work </t>
  </si>
  <si>
    <t>Fri Jun 05 08:34:44 PDT 2009</t>
  </si>
  <si>
    <t xml:space="preserve">I really wish my can driver would wear his glasses he's like 100yrs old ! He's squinting </t>
  </si>
  <si>
    <t>Fri Jun 05 08:34:45 PDT 2009</t>
  </si>
  <si>
    <t>Kylie_Phillips</t>
  </si>
  <si>
    <t>AHHH! WVU on Sunday and Monday for orientation! Then I start at LCCC on Tuesday  8pm class....</t>
  </si>
  <si>
    <t>Fri Jun 05 08:34:46 PDT 2009</t>
  </si>
  <si>
    <t>onlysweeter</t>
  </si>
  <si>
    <t xml:space="preserve">my nose is bleeding </t>
  </si>
  <si>
    <t>Fri Jun 05 08:34:49 PDT 2009</t>
  </si>
  <si>
    <t xml:space="preserve">@hilsofhove Yes just saw it-lovely! I always wanted a donkey; I was brought up on a farm and kept asking for one but it never happened </t>
  </si>
  <si>
    <t>WhereMyEggsAt</t>
  </si>
  <si>
    <t>@IVFGirl bummed for you.  hope you gallstones get cleared soon.</t>
  </si>
  <si>
    <t>Fri Jun 05 08:34:50 PDT 2009</t>
  </si>
  <si>
    <t>laurenbabesx</t>
  </si>
  <si>
    <t xml:space="preserve">is in a mood  its thundering and lightning on a fridayv night whyyy !!!!  i was supposed to be going out as well  </t>
  </si>
  <si>
    <t>MrsFoss</t>
  </si>
  <si>
    <t>I'm heading out of town on Tuesday.  So many tomatoes will ripen while I'm gone   I really should start getting ready.</t>
  </si>
  <si>
    <t>Ginger_Magician</t>
  </si>
  <si>
    <t>@courtneywallace I'm sorry.  I'll visit you as soon as I can get a ride to Bluffton. So at least there'll be some Robin n Court hang time.</t>
  </si>
  <si>
    <t>Fri Jun 05 08:34:51 PDT 2009</t>
  </si>
  <si>
    <t>leftoverqueen</t>
  </si>
  <si>
    <t>@nofearentertain   I hope you feel better Judy!!!</t>
  </si>
  <si>
    <t>Fri Jun 05 08:34:52 PDT 2009</t>
  </si>
  <si>
    <t>rossvaldo</t>
  </si>
  <si>
    <t xml:space="preserve">Really hope my mrs gets a new job soon! </t>
  </si>
  <si>
    <t>Fri Jun 05 08:34:54 PDT 2009</t>
  </si>
  <si>
    <t xml:space="preserve">ps. BOO to my gradeschool batchmates. hmfff </t>
  </si>
  <si>
    <t>Fri Jun 05 08:34:56 PDT 2009</t>
  </si>
  <si>
    <t>Kelley_Green</t>
  </si>
  <si>
    <t xml:space="preserve">How did we go from gorgeous sunshine to thunder and lightning?? Boooo! </t>
  </si>
  <si>
    <t>Fri Jun 05 08:34:57 PDT 2009</t>
  </si>
  <si>
    <t>aloysia2009</t>
  </si>
  <si>
    <t xml:space="preserve">pritty sure i failed my math finale </t>
  </si>
  <si>
    <t>Fri Jun 05 08:34:58 PDT 2009</t>
  </si>
  <si>
    <t>D846V17</t>
  </si>
  <si>
    <t>Where's my favorite DJ?  @DJSMOKKE</t>
  </si>
  <si>
    <t xml:space="preserve">@HollyHorrorshow Thank you! I'm pretty much hoping for a miracle, but we'll see. </t>
  </si>
  <si>
    <t>Fri Jun 05 08:36:20 PDT 2009</t>
  </si>
  <si>
    <t xml:space="preserve">@theelegendary8 I miss u terribly brah!! I'm really sad </t>
  </si>
  <si>
    <t>Fri Jun 05 08:36:21 PDT 2009</t>
  </si>
  <si>
    <t>LeaLeaE</t>
  </si>
  <si>
    <t xml:space="preserve">i have a sore arm </t>
  </si>
  <si>
    <t>CarloBeecroft</t>
  </si>
  <si>
    <t xml:space="preserve">@gapboy, no my online preordering fucked up :'( and no shops I went into had it </t>
  </si>
  <si>
    <t>Fri Jun 05 08:36:22 PDT 2009</t>
  </si>
  <si>
    <t xml:space="preserve">Everyone were talking about The Sims 3. I want to get my hands on the game as soon as possible but its not here yet </t>
  </si>
  <si>
    <t xml:space="preserve">like spreading her germs was her job. God PLEASE don't let me catch anything from this lady. It's real bad ya'll. I'd move if I could. </t>
  </si>
  <si>
    <t>Fri Jun 05 08:36:23 PDT 2009</t>
  </si>
  <si>
    <t xml:space="preserve">@Nkluvr4eva girl in ATL last night tweeted that she thought is seemed like a farewell tour..just her opinion, no clue what it's based on </t>
  </si>
  <si>
    <t>HollywoodsAngel</t>
  </si>
  <si>
    <t>@SabrinaO0318 im suffering bad from allergies this morning if that helps  prob not even close though...</t>
  </si>
  <si>
    <t>Fri Jun 05 08:36:24 PDT 2009</t>
  </si>
  <si>
    <t xml:space="preserve">@_callmeCourt aaaww poor e </t>
  </si>
  <si>
    <t>Fri Jun 05 08:36:26 PDT 2009</t>
  </si>
  <si>
    <t>osuconnie</t>
  </si>
  <si>
    <t xml:space="preserve">sitting in my office...longing to be outside. </t>
  </si>
  <si>
    <t>Fri Jun 05 08:36:27 PDT 2009</t>
  </si>
  <si>
    <t>@EnglishBoxer hormonal LOL got stomach ache  bored, tired LOL how you feeling?</t>
  </si>
  <si>
    <t>Fri Jun 05 08:36:30 PDT 2009</t>
  </si>
  <si>
    <t>selbydouglas</t>
  </si>
  <si>
    <t>@rhitgirl oh. So no west Chicago visit?  I got excited. So. How's work?</t>
  </si>
  <si>
    <t>Fri Jun 05 08:36:34 PDT 2009</t>
  </si>
  <si>
    <t>SPONGE_BABE</t>
  </si>
  <si>
    <t xml:space="preserve">Just found out i didnt get the jod...great!!!!! </t>
  </si>
  <si>
    <t xml:space="preserve">im hungry ya'll, dinner wont b ready till around 6 tho </t>
  </si>
  <si>
    <t>Fri Jun 05 08:36:35 PDT 2009</t>
  </si>
  <si>
    <t>Kristeng4721</t>
  </si>
  <si>
    <t>really dissapointed in people.  today is not looking like such a good day anymore.</t>
  </si>
  <si>
    <t>@coollike http://twitpic.com/6oazq - Lucky! I went to London on first class and they didn't give me tea  (Although I am a coffee girl, ...</t>
  </si>
  <si>
    <t>Fri Jun 05 08:36:36 PDT 2009</t>
  </si>
  <si>
    <t>RSEKimi</t>
  </si>
  <si>
    <t xml:space="preserve">@HenleyFenix Have a stopover in phoenix.    Looks nice to visit. Reminds me I missed you </t>
  </si>
  <si>
    <t>Fri Jun 05 08:36:38 PDT 2009</t>
  </si>
  <si>
    <t>alpsoy</t>
  </si>
  <si>
    <t xml:space="preserve">Last work day and overwork...So nice to be here </t>
  </si>
  <si>
    <t>Fri Jun 05 08:36:39 PDT 2009</t>
  </si>
  <si>
    <t xml:space="preserve">my throat hurts sooo much </t>
  </si>
  <si>
    <t>Fri Jun 05 08:36:40 PDT 2009</t>
  </si>
  <si>
    <t>heyitsmearissa</t>
  </si>
  <si>
    <t xml:space="preserve">@trina_20 Oh dear, I didn't saw you on the online list. You might be sleeping then. I miss you too. Sorry to keep you waiting. </t>
  </si>
  <si>
    <t>Fri Jun 05 08:36:42 PDT 2009</t>
  </si>
  <si>
    <t>Baker63</t>
  </si>
  <si>
    <t xml:space="preserve">@Chris_Lawrence Baking has it's days. I geocahe solo. My family isn't interested. Though I tried. Son has a thing about bushwhacking </t>
  </si>
  <si>
    <t>So what's the use of going there when YOU'RE not there?  SIGH.</t>
  </si>
  <si>
    <t>Fri Jun 05 08:36:43 PDT 2009</t>
  </si>
  <si>
    <t>cgibinladen</t>
  </si>
  <si>
    <t xml:space="preserve">If exercise is so good for you, why the hell do you feel like such a bag of crap afterwards </t>
  </si>
  <si>
    <t>scienco</t>
  </si>
  <si>
    <t>@FlidMaster  Ah sorry to hear that. Better luck next time mon ami!</t>
  </si>
  <si>
    <t>Fri Jun 05 08:36:45 PDT 2009</t>
  </si>
  <si>
    <t xml:space="preserve">@jerseymoongirl - I can't take much more rain </t>
  </si>
  <si>
    <t>Woke up sick   Going to bed again.</t>
  </si>
  <si>
    <t>Fri Jun 05 08:36:47 PDT 2009</t>
  </si>
  <si>
    <t xml:space="preserve">is tired, and has not that much to do this weekend! might have to start revising </t>
  </si>
  <si>
    <t>Fri Jun 05 08:36:50 PDT 2009</t>
  </si>
  <si>
    <t xml:space="preserve">@pariahsquee You broke twitter?? Bad times </t>
  </si>
  <si>
    <t>Fri Jun 05 08:36:51 PDT 2009</t>
  </si>
  <si>
    <t>KARMAsnaps</t>
  </si>
  <si>
    <t>@NA89TE maybe you need glasses? or have allergies?  &amp;lt;3</t>
  </si>
  <si>
    <t>Fri Jun 05 08:36:52 PDT 2009</t>
  </si>
  <si>
    <t xml:space="preserve">I thought it was supposed to be June. What is all this rain? And I'm bummed I'm not going to Long Island tonight. </t>
  </si>
  <si>
    <t>jerseyraindog</t>
  </si>
  <si>
    <t xml:space="preserve">@WashDesign and I am working on a very boring job for a faceless bunch of accountants </t>
  </si>
  <si>
    <t>Fri Jun 05 08:36:53 PDT 2009</t>
  </si>
  <si>
    <t>C3Mike</t>
  </si>
  <si>
    <t xml:space="preserve">@bluehero Indeed, what a start. Did the transaction get cancelled/refunded to you? Hope it all gets sorted out sharpish.  </t>
  </si>
  <si>
    <t xml:space="preserve">of all the..... just as the guy goes &amp;quot;exams over&amp;quot; thunder storm starts and kel gets wet walking to the car...very wet </t>
  </si>
  <si>
    <t>hondaluvr3</t>
  </si>
  <si>
    <t xml:space="preserve">waiting for my children to get home. Bre is sick </t>
  </si>
  <si>
    <t>Fri Jun 05 08:36:55 PDT 2009</t>
  </si>
  <si>
    <t>mssbebby</t>
  </si>
  <si>
    <t xml:space="preserve">where are you boogan baby? </t>
  </si>
  <si>
    <t>Fri Jun 05 08:36:56 PDT 2009</t>
  </si>
  <si>
    <t>darnyce</t>
  </si>
  <si>
    <t xml:space="preserve">Got pulling into a meeting.  Just want to lay on couch... nervous about being sick for race.  </t>
  </si>
  <si>
    <t>Fri Jun 05 08:37:00 PDT 2009</t>
  </si>
  <si>
    <t>@Seav Yep, it's all your fault. I hate you now  haha j/k &amp;lt;3</t>
  </si>
  <si>
    <t>@spottedmist nowaaaay. that's how i FELT. but its a different feeling nowwww  *sigh* you always think you have forever, but you dont. kya~</t>
  </si>
  <si>
    <t>Fri Jun 05 08:37:01 PDT 2009</t>
  </si>
  <si>
    <t>TylerisToight</t>
  </si>
  <si>
    <t xml:space="preserve">Not good </t>
  </si>
  <si>
    <t>Fri Jun 05 08:37:03 PDT 2009</t>
  </si>
  <si>
    <t>At work today is gonna be a long day  12-10 at work AGHHHH</t>
  </si>
  <si>
    <t>Fri Jun 05 08:37:05 PDT 2009</t>
  </si>
  <si>
    <t>davidverhasselt</t>
  </si>
  <si>
    <t xml:space="preserve">@zquack Ouch. Poor employees </t>
  </si>
  <si>
    <t>Fri Jun 05 08:37:06 PDT 2009</t>
  </si>
  <si>
    <t>mikeownby</t>
  </si>
  <si>
    <t xml:space="preserve">@ElizaPatricia LOL, from what I've seen, LA treats rain like other cities treat ice and snow.  Kinda funny, except for the accidents </t>
  </si>
  <si>
    <t xml:space="preserve">@ajbee </t>
  </si>
  <si>
    <t>Fri Jun 05 08:37:08 PDT 2009</t>
  </si>
  <si>
    <t>pandagirl777</t>
  </si>
  <si>
    <t xml:space="preserve">alone and bored... so so sad </t>
  </si>
  <si>
    <t>thebutton19</t>
  </si>
  <si>
    <t xml:space="preserve">@suigeneris1 Wow, you must really hate us now. </t>
  </si>
  <si>
    <t>Fri Jun 05 08:37:09 PDT 2009</t>
  </si>
  <si>
    <t xml:space="preserve">@xtine_ aw thanks! I am going to try and not get sicker. need to get up on some meds. this weather isn't helping </t>
  </si>
  <si>
    <t>Fri Jun 05 08:37:10 PDT 2009</t>
  </si>
  <si>
    <t xml:space="preserve">@yehenara_xin me ... u ask me run i walk ... u ask me swim i drown ,,, i planning go acjc .. then there need to swim </t>
  </si>
  <si>
    <t xml:space="preserve">. @herbadmother Just read your mom's blog re: same. I want to reach thru the wires and just hug the hell out of ALL of ya, esp your sis. </t>
  </si>
  <si>
    <t>Fri Jun 05 08:37:11 PDT 2009</t>
  </si>
  <si>
    <t>dannijay4eyes</t>
  </si>
  <si>
    <t xml:space="preserve">is customizing some old band shirts and trying not to sing. altho failing terribly! </t>
  </si>
  <si>
    <t>gondoi</t>
  </si>
  <si>
    <t>@jclima I hear so much about fedora, but every time I try it I'm disappointed  and switch back to ubuntu</t>
  </si>
  <si>
    <t>Fri Jun 05 08:37:12 PDT 2009</t>
  </si>
  <si>
    <t>@typsie didn't even think about it  no emo tear! Next time for sure!</t>
  </si>
  <si>
    <t>GoggleEyedITGuy</t>
  </si>
  <si>
    <t xml:space="preserve">@moonstruckmommy If only this were true in the UK as well </t>
  </si>
  <si>
    <t>Fri Jun 05 08:37:17 PDT 2009</t>
  </si>
  <si>
    <t xml:space="preserve">@jakeneff yeah that's really weird. unfortunately, i'm not a firewall-savvy person so i'm not sure how to circumvent that. </t>
  </si>
  <si>
    <t>a_simple_girl</t>
  </si>
  <si>
    <t>@KimPossible40 OH NOOOOOO, BUDDY   welp, you should probably grab your suit again and search while we sit by the pool...their loss, pal.</t>
  </si>
  <si>
    <t>Fri Jun 05 08:37:18 PDT 2009</t>
  </si>
  <si>
    <t>Karkabarbie</t>
  </si>
  <si>
    <t xml:space="preserve">Good Morning! Wanting a free donut for national donut day but trying to behave so maybe ill go get oatmeal instead </t>
  </si>
  <si>
    <t>Fri Jun 05 08:37:21 PDT 2009</t>
  </si>
  <si>
    <t>Justjasmyne</t>
  </si>
  <si>
    <t xml:space="preserve">@guapomole Good Morning. I am now sad, as well. I was looking forward to some good pics </t>
  </si>
  <si>
    <t>Fri Jun 05 08:37:22 PDT 2009</t>
  </si>
  <si>
    <t>i3onk</t>
  </si>
  <si>
    <t xml:space="preserve">What a shitty bday this year. </t>
  </si>
  <si>
    <t>Fri Jun 05 08:37:23 PDT 2009</t>
  </si>
  <si>
    <t>coolnessinabun</t>
  </si>
  <si>
    <t xml:space="preserve">What the truck followers keep leaving me </t>
  </si>
  <si>
    <t>Fri Jun 05 08:37:25 PDT 2009</t>
  </si>
  <si>
    <t xml:space="preserve">Got pulled into a meeting. Just want to lay on couch... nervous about being sick for race.  </t>
  </si>
  <si>
    <t>MissClo</t>
  </si>
  <si>
    <t xml:space="preserve">@charlesmj Yeahhh Telford, I was there this morning until about 1? Shame you didn't find anything! Worst luck </t>
  </si>
  <si>
    <t>Fri Jun 05 08:37:29 PDT 2009</t>
  </si>
  <si>
    <t>alannanoelle</t>
  </si>
  <si>
    <t xml:space="preserve">Foul play suspected in David Carradine's death. http://tinyurl.com/q6dzp4 How sad. </t>
  </si>
  <si>
    <t>ThisIsMacho</t>
  </si>
  <si>
    <t>Good morning! Fuckin Orlando got spanked.  Home, luvin this rain.</t>
  </si>
  <si>
    <t>Fri Jun 05 08:37:30 PDT 2009</t>
  </si>
  <si>
    <t>@Eckstatic Plus my fave food is mexican so...  *tear* *sad*</t>
  </si>
  <si>
    <t>@KimPossible40 Sorry to hear that  Good luck! I hope you find something you enjoy soon</t>
  </si>
  <si>
    <t>Fri Jun 05 08:37:33 PDT 2009</t>
  </si>
  <si>
    <t>It's not good, when you find out your Grandads got cancer by overhearing your Nan tell her friend on the phone!  Why did no one tell me?!</t>
  </si>
  <si>
    <t>Fri Jun 05 08:37:35 PDT 2009</t>
  </si>
  <si>
    <t>@lemongeneration ooh..cute..i miss his fro!!  but it will grow back..i hope..</t>
  </si>
  <si>
    <t>Fri Jun 05 08:37:37 PDT 2009</t>
  </si>
  <si>
    <t xml:space="preserve">My puppy has heartworms </t>
  </si>
  <si>
    <t>Fri Jun 05 08:37:38 PDT 2009</t>
  </si>
  <si>
    <t>tictora</t>
  </si>
  <si>
    <t xml:space="preserve">cleaning makes me tired </t>
  </si>
  <si>
    <t>Fri Jun 05 08:37:40 PDT 2009</t>
  </si>
  <si>
    <t xml:space="preserve">A Borg is in Tesco, looking at a pineapple, but he can't find a price. So he shouts: &amp;quot;ASSISTANCE IN FRUIT AISLE!&amp;quot; - well I lolled </t>
  </si>
  <si>
    <t>Fri Jun 05 08:37:41 PDT 2009</t>
  </si>
  <si>
    <t>pmillz</t>
  </si>
  <si>
    <t xml:space="preserve">@trumbling Fred to C.Chase is 2 fairly regularly in the AM </t>
  </si>
  <si>
    <t>MatuJonas</t>
  </si>
  <si>
    <t>Homework, Homework and more homework  SO BORING !!</t>
  </si>
  <si>
    <t>Fri Jun 05 08:38:23 PDT 2009</t>
  </si>
  <si>
    <t xml:space="preserve">is very very hungery </t>
  </si>
  <si>
    <t>Fri Jun 05 08:38:25 PDT 2009</t>
  </si>
  <si>
    <t>rachelaweedop</t>
  </si>
  <si>
    <t>Is there anything to do here? I feel like I miss out on a lot b/c we live in Kuna  I guess I'm doomed to be a &amp;quot;country girl&amp;quot; forever...</t>
  </si>
  <si>
    <t>Fri Jun 05 08:38:26 PDT 2009</t>
  </si>
  <si>
    <t>Luvschweetheart</t>
  </si>
  <si>
    <t>@ImSoCurvy Oh my!  That poor baby.  How sad</t>
  </si>
  <si>
    <t xml:space="preserve">oh no she's awake :O fuck ing cat </t>
  </si>
  <si>
    <t>papercoversrock</t>
  </si>
  <si>
    <t xml:space="preserve">freakin a. the pain! </t>
  </si>
  <si>
    <t>Fri Jun 05 08:38:27 PDT 2009</t>
  </si>
  <si>
    <t>nkmelis</t>
  </si>
  <si>
    <t xml:space="preserve">hates bees so much somedays.. </t>
  </si>
  <si>
    <t>Fri Jun 05 08:38:29 PDT 2009</t>
  </si>
  <si>
    <t xml:space="preserve">physicss.. iw anna go like now </t>
  </si>
  <si>
    <t>Fri Jun 05 08:38:30 PDT 2009</t>
  </si>
  <si>
    <t>katsimest</t>
  </si>
  <si>
    <t xml:space="preserve">i'm going through the past and regretting lots of things.  get me out of here. </t>
  </si>
  <si>
    <t>Fri Jun 05 08:38:31 PDT 2009</t>
  </si>
  <si>
    <t xml:space="preserve">uggh madd bored home alone no plans </t>
  </si>
  <si>
    <t>Fri Jun 05 08:38:35 PDT 2009</t>
  </si>
  <si>
    <t xml:space="preserve">I haven't tweeted in 4 hours ! Its 'cause my phone ran outta battery ! </t>
  </si>
  <si>
    <t>Fri Jun 05 08:38:36 PDT 2009</t>
  </si>
  <si>
    <t>MrsNickJonas472</t>
  </si>
  <si>
    <t xml:space="preserve">@nileyxlove what's wrong? </t>
  </si>
  <si>
    <t>Fri Jun 05 08:38:38 PDT 2009</t>
  </si>
  <si>
    <t>Spending a few more hours with my love, then back to Warren til Sunday night. Its gonna be the longest week EVER!  *miss &amp;amp; love you*</t>
  </si>
  <si>
    <t>Fri Jun 05 08:38:41 PDT 2009</t>
  </si>
  <si>
    <t xml:space="preserve">@Natalie_McLife your beating me </t>
  </si>
  <si>
    <t>Fri Jun 05 08:38:44 PDT 2009</t>
  </si>
  <si>
    <t>@alyss28xox OMG i know  She def does hate me. :/ @blondiebobbix3 no ONE thinks i'm up to no good ;) ahaha SIKE</t>
  </si>
  <si>
    <t>i wanted to go to School of Rock to see @AniCutt and @lexapeall but i have to work    Citizen Cope tonight. leaving soon.</t>
  </si>
  <si>
    <t>Fri Jun 05 08:38:45 PDT 2009</t>
  </si>
  <si>
    <t>@supriyavpw OMG, you are awake?!? LMAO.. i am up too  can we say tired?? lol</t>
  </si>
  <si>
    <t xml:space="preserve">@cleaninggirl Awww sorry you're feeling sick? I bet it was the sausage fest. </t>
  </si>
  <si>
    <t>frootlupe</t>
  </si>
  <si>
    <t xml:space="preserve">Is clean! And unfortunately was lazy and didn't go to the gym </t>
  </si>
  <si>
    <t>Fri Jun 05 08:38:47 PDT 2009</t>
  </si>
  <si>
    <t>TabithaLynne</t>
  </si>
  <si>
    <t xml:space="preserve">now awake... dont wanna go to work tonight. </t>
  </si>
  <si>
    <t>Fri Jun 05 08:38:48 PDT 2009</t>
  </si>
  <si>
    <t>@rach_at_code i'm off to get my dad's saw  haha! i don't like it, i'm so paranoid about it as it is</t>
  </si>
  <si>
    <t>Fri Jun 05 08:38:49 PDT 2009</t>
  </si>
  <si>
    <t>Why did I keep drinking after I left the alley?! This is not how I planned to spend my Friday. Can't get up.   http://tinyurl.com/pf98zh</t>
  </si>
  <si>
    <t>Fri Jun 05 08:38:50 PDT 2009</t>
  </si>
  <si>
    <t>LAWNDOG214</t>
  </si>
  <si>
    <t>lauram68</t>
  </si>
  <si>
    <t xml:space="preserve">My fingers are swollen... </t>
  </si>
  <si>
    <t>Fri Jun 05 08:38:51 PDT 2009</t>
  </si>
  <si>
    <t>susanpohlman</t>
  </si>
  <si>
    <t xml:space="preserve">@Vanni I have no trip plans at the moment!  Which is quite sad  </t>
  </si>
  <si>
    <t>Fri Jun 05 08:38:53 PDT 2009</t>
  </si>
  <si>
    <t>DigitalHeMan</t>
  </si>
  <si>
    <t xml:space="preserve">the weekend is starting. Or at least it would if I had completed all the work I wanted to.... </t>
  </si>
  <si>
    <t>alyshaderilo</t>
  </si>
  <si>
    <t xml:space="preserve">Hope Everyone's Day is better than mine... </t>
  </si>
  <si>
    <t>Fri Jun 05 08:38:56 PDT 2009</t>
  </si>
  <si>
    <t xml:space="preserve">but im really pissed cause one of my BEST friends, rubi, isnt going to the same hs as me  but good thing we have myspaces </t>
  </si>
  <si>
    <t>Fri Jun 05 08:38:57 PDT 2009</t>
  </si>
  <si>
    <t xml:space="preserve">My face is so swollen today from catching the new piercings on my pillow last nite. I look like a cross between a hampster and pikachu. </t>
  </si>
  <si>
    <t>2202256chase</t>
  </si>
  <si>
    <t>cool! to bad i spent all my robux on ads.  I am a proor man with a homestead badge now.</t>
  </si>
  <si>
    <t>Fri Jun 05 08:38:58 PDT 2009</t>
  </si>
  <si>
    <t xml:space="preserve">@ShayneWinters Also didn't get too far in Curio because it won't give me a segue into the scenes it wants me to write.  </t>
  </si>
  <si>
    <t>Fri Jun 05 08:38:59 PDT 2009</t>
  </si>
  <si>
    <t>nutsmuggler</t>
  </si>
  <si>
    <t>Don't leave rogue commas at the end of js lists, they'll break you scripts on IE. 1H wasted  #protip #IE6 #IE7 #Explorer</t>
  </si>
  <si>
    <t>Fri Jun 05 08:39:00 PDT 2009</t>
  </si>
  <si>
    <t>piccoladonna</t>
  </si>
  <si>
    <t xml:space="preserve">First day out of school and my poor kid woke up sick </t>
  </si>
  <si>
    <t>Fri Jun 05 08:39:01 PDT 2009</t>
  </si>
  <si>
    <t>never gonna watch the live chat since i always have to go to school  thats why i want you to make it on weekend @jonasbrothers</t>
  </si>
  <si>
    <t>Fri Jun 05 08:39:02 PDT 2009</t>
  </si>
  <si>
    <t>NataliieeXxoO</t>
  </si>
  <si>
    <t xml:space="preserve">Back from school.! Sunny all week but wen da w.end cums its cold.! Weather over here. </t>
  </si>
  <si>
    <t>Fri Jun 05 08:39:03 PDT 2009</t>
  </si>
  <si>
    <t xml:space="preserve">@simsquest10 Milo is great and regarding Fable I don't think were going to see much more of it! </t>
  </si>
  <si>
    <t>Fri Jun 05 08:39:05 PDT 2009</t>
  </si>
  <si>
    <t xml:space="preserve">http://twitpic.com/6obn3 - hell on earth </t>
  </si>
  <si>
    <t>nikkicook</t>
  </si>
  <si>
    <t>@cameronmstewart  it's been shit weather here for weeks. i will stubbornly ignore that tweet. ahhh. denial.</t>
  </si>
  <si>
    <t>Fri Jun 05 08:39:07 PDT 2009</t>
  </si>
  <si>
    <t xml:space="preserve">Slow downloads depress me </t>
  </si>
  <si>
    <t>gilltaylor</t>
  </si>
  <si>
    <t xml:space="preserve">Am told dress code for watching tennis at Queen's next w-end is &amp;quot;smart casual&amp;quot;.  I never know what that means.  But no big hat I assume </t>
  </si>
  <si>
    <t>Fri Jun 05 08:39:09 PDT 2009</t>
  </si>
  <si>
    <t xml:space="preserve">@segadreamcast Well you didn't come with the VGA Adapter like the Auction stated, so no 480P for me or you </t>
  </si>
  <si>
    <t>Fri Jun 05 08:39:10 PDT 2009</t>
  </si>
  <si>
    <t xml:space="preserve">@DazzleMeThis  34days til i'm in Sydney for the 11th  don't worry so am i lol  i had like one of the worst nights ever </t>
  </si>
  <si>
    <t>Fri Jun 05 08:39:11 PDT 2009</t>
  </si>
  <si>
    <t>started crying today while saying bye to amy.  Prom won't be the same without my preggo bff.</t>
  </si>
  <si>
    <t>Fri Jun 05 08:39:12 PDT 2009</t>
  </si>
  <si>
    <t>IndianGirl</t>
  </si>
  <si>
    <t xml:space="preserve">@misha_khan I don't think I've seen the magazine around </t>
  </si>
  <si>
    <t>thatkiddVic</t>
  </si>
  <si>
    <t xml:space="preserve">ahh fuck, my stomach is hurting, oh God, it's a really sharp pain, but I don't wanna go home  </t>
  </si>
  <si>
    <t>Fri Jun 05 08:39:13 PDT 2009</t>
  </si>
  <si>
    <t>MajorLB</t>
  </si>
  <si>
    <t xml:space="preserve">@hartlogan no, most places here don't </t>
  </si>
  <si>
    <t>Fri Jun 05 08:39:15 PDT 2009</t>
  </si>
  <si>
    <t xml:space="preserve">is annoyed that no1 replies </t>
  </si>
  <si>
    <t>Fri Jun 05 08:39:16 PDT 2009</t>
  </si>
  <si>
    <t>BahrsLanding</t>
  </si>
  <si>
    <t>Karaoke tonight! another Rainy Day Club day  ...Join the club to get your free cup of chowder  click www.twitter.com/bahrslanding</t>
  </si>
  <si>
    <t>@JaySlacks Was too busy &amp;amp; drained doing @Ubisoft Live at E3  Great E3 show excitement seems back though!</t>
  </si>
  <si>
    <t>Stigma24</t>
  </si>
  <si>
    <t xml:space="preserve">Working again tonight </t>
  </si>
  <si>
    <t>LouisGrube</t>
  </si>
  <si>
    <t xml:space="preserve">@Matt_Hollenbeck happy hour seems like an appropriate activity.  My sister graduates from high school tonight, so I will miss happy hour </t>
  </si>
  <si>
    <t>Fri Jun 05 08:39:18 PDT 2009</t>
  </si>
  <si>
    <t>kierar</t>
  </si>
  <si>
    <t xml:space="preserve">magic lost pretty bad last night </t>
  </si>
  <si>
    <t>Fri Jun 05 08:39:20 PDT 2009</t>
  </si>
  <si>
    <t>NatalieJane30</t>
  </si>
  <si>
    <t xml:space="preserve">@BryonyRocks well your a tw*tface!! hahahaha!! wot was that insult for anyway </t>
  </si>
  <si>
    <t>Fri Jun 05 08:39:23 PDT 2009</t>
  </si>
  <si>
    <t>@FrankieTheSats Me too...as in my boyfriend...although I do want McFly back in the UK...we can be boyfriendless together!   xx</t>
  </si>
  <si>
    <t>Fri Jun 05 08:39:25 PDT 2009</t>
  </si>
  <si>
    <t>Mariiio</t>
  </si>
  <si>
    <t>@yeelam yeah also have three weeks with a lot of exams   sucks ..  but than vacations  are you going to work in your vacations??</t>
  </si>
  <si>
    <t>Fri Jun 05 08:39:28 PDT 2009</t>
  </si>
  <si>
    <t xml:space="preserve">@Ebuyerdotcom but thats going to cost me money </t>
  </si>
  <si>
    <t>Fri Jun 05 08:39:30 PDT 2009</t>
  </si>
  <si>
    <t>danasmuse</t>
  </si>
  <si>
    <t xml:space="preserve">Mine began last night but I have been having electrical problems AND AC problems since I got home yesterday...Having to deal with that! </t>
  </si>
  <si>
    <t xml:space="preserve">its raining now; the sun has well and truly gone </t>
  </si>
  <si>
    <t>Fri Jun 05 08:39:32 PDT 2009</t>
  </si>
  <si>
    <t>dliloia</t>
  </si>
  <si>
    <t xml:space="preserve">The baby chicks are more dangerous to themselves than the adult chickens. Found another casualty today from nighttime smothering. </t>
  </si>
  <si>
    <t xml:space="preserve">@djbdo I don't hear from you AT ALL King </t>
  </si>
  <si>
    <t xml:space="preserve">a bee was chasing me earlier </t>
  </si>
  <si>
    <t>Fri Jun 05 08:39:35 PDT 2009</t>
  </si>
  <si>
    <t>skeeterbop</t>
  </si>
  <si>
    <t xml:space="preserve">Rain clouds...we had to cancel beach trip, parents too nervous... </t>
  </si>
  <si>
    <t>_lovess</t>
  </si>
  <si>
    <t xml:space="preserve">@stopbeingacunt Wow Hermana...Baby Boy Armstrong is ugly </t>
  </si>
  <si>
    <t>Fri Jun 05 08:39:36 PDT 2009</t>
  </si>
  <si>
    <t>wow. seeing some pics from last night... REALLY want to go my 3rd @nkotb show!  Wish they were coming closer! Hubby would kill me if I fly</t>
  </si>
  <si>
    <t>Fri Jun 05 08:39:38 PDT 2009</t>
  </si>
  <si>
    <t>chrifive916</t>
  </si>
  <si>
    <t xml:space="preserve">@ChaffinOrchards we'll be having the steaks tomorrow for dinner. We can't usually make the weekday markets. Have to work </t>
  </si>
  <si>
    <t>Fri Jun 05 08:39:39 PDT 2009</t>
  </si>
  <si>
    <t>jayfhuey</t>
  </si>
  <si>
    <t xml:space="preserve">Y am I awake ..... </t>
  </si>
  <si>
    <t>Fri Jun 05 08:39:41 PDT 2009</t>
  </si>
  <si>
    <t xml:space="preserve">We have alot to get done today! @Kornflake1 When will you be in? I got one window logo up yesterday! No room 4 web address tho </t>
  </si>
  <si>
    <t>Bpd23</t>
  </si>
  <si>
    <t xml:space="preserve">Joined a new gym and went for a sesh today. Haven't been to a gym for 18 months. Poor stroke rate on rowing machine and sore calves. ... </t>
  </si>
  <si>
    <t>Fri Jun 05 08:39:42 PDT 2009</t>
  </si>
  <si>
    <t xml:space="preserve">@cascandar wayyy too blurry </t>
  </si>
  <si>
    <t>MadisonBritten</t>
  </si>
  <si>
    <t xml:space="preserve">i was so happy to have finshed my 2 hour exam, was really annoyed when i got told that was only half of the exam!!! i think i might cry </t>
  </si>
  <si>
    <t xml:space="preserve">@supahdupahgrl You called me on my day off. So much for sleeping in. Pooper. </t>
  </si>
  <si>
    <t>Fri Jun 05 08:39:43 PDT 2009</t>
  </si>
  <si>
    <t>ufdanner</t>
  </si>
  <si>
    <t xml:space="preserve">@sonandk02 Sorry about the bat. </t>
  </si>
  <si>
    <t>Fri Jun 05 08:39:44 PDT 2009</t>
  </si>
  <si>
    <t>holyfcuk</t>
  </si>
  <si>
    <t xml:space="preserve">state of shock is the in-thang, baby. woohooo!  and on the sidenote, music folder exploding soon </t>
  </si>
  <si>
    <t>Johnny_Mullen</t>
  </si>
  <si>
    <t>@TerrenceJ106 mann its worse then any drug and the problem is theres no cure and no rehab  we r screwed</t>
  </si>
  <si>
    <t>Fri Jun 05 08:39:45 PDT 2009</t>
  </si>
  <si>
    <t xml:space="preserve">@AmandaChanguris Thanks!  But too late, I just changed my profile pic from a cat to a human (well, two humans) </t>
  </si>
  <si>
    <t>Fri Jun 05 08:39:48 PDT 2009</t>
  </si>
  <si>
    <t>Disney_Dreaming</t>
  </si>
  <si>
    <t>@MCTroy Zac doesn't have a twitter  which is super sad! we wish he did!</t>
  </si>
  <si>
    <t>Fri Jun 05 08:39:50 PDT 2009</t>
  </si>
  <si>
    <t>@Luvschweetheart Yeah I know me too  poor wee soul</t>
  </si>
  <si>
    <t>booksrgood</t>
  </si>
  <si>
    <t xml:space="preserve">@CCooper83 Yep tomorrow at 8am. We'll head straight to the hospital to see his grandpa who had a stroke yesterday </t>
  </si>
  <si>
    <t>Fri Jun 05 08:39:53 PDT 2009</t>
  </si>
  <si>
    <t>walsh1kt</t>
  </si>
  <si>
    <t xml:space="preserve">@LaurenFoukes Awww that's too bad!! </t>
  </si>
  <si>
    <t>Fri Jun 05 08:39:56 PDT 2009</t>
  </si>
  <si>
    <t>thelightroomlab</t>
  </si>
  <si>
    <t>My MBP is still in the shop, so I can't try out Chrome on my old G5.    http://is.gd/Pfqn</t>
  </si>
  <si>
    <t>Fri Jun 05 08:39:57 PDT 2009</t>
  </si>
  <si>
    <t xml:space="preserve">@alenacarran kix brooks looked at my toes last year!! Said they were so bright he could see them a mile away </t>
  </si>
  <si>
    <t>Fri Jun 05 08:39:58 PDT 2009</t>
  </si>
  <si>
    <t xml:space="preserve">I've got a serious problem. All bubble wrap beware! Once I see it I got to pop it, its like my goal in life I swear. I can't stop </t>
  </si>
  <si>
    <t>Fri Jun 05 08:39:59 PDT 2009</t>
  </si>
  <si>
    <t>laurennnio</t>
  </si>
  <si>
    <t xml:space="preserve">i hate the rain.... it makes me sad </t>
  </si>
  <si>
    <t>Fri Jun 05 08:40:00 PDT 2009</t>
  </si>
  <si>
    <t xml:space="preserve">@alandavies1 It's pretty disheartening how blue the map is looking </t>
  </si>
  <si>
    <t>Fri Jun 05 08:40:02 PDT 2009</t>
  </si>
  <si>
    <t>@FrankieTheSats aww  is he going to any?how about Gi?hows nessa now?GOOD LUCK tonight have the best show x x</t>
  </si>
  <si>
    <t>Fri Jun 05 08:40:03 PDT 2009</t>
  </si>
  <si>
    <t>ChanelDenise</t>
  </si>
  <si>
    <t>woke up to a tummey ache.  Bout  get up &amp;amp; go pay my rent. crying, my whole check gone n 2 seconds. Jesus whyyyyy!!!!</t>
  </si>
  <si>
    <t>Fri Jun 05 08:40:04 PDT 2009</t>
  </si>
  <si>
    <t>Spending a few more hours with my love, then back to Warren til Sunday night. Its gonna be the longest weekEND EVER!  *miss &amp;amp; love you*</t>
  </si>
  <si>
    <t>Fri Jun 05 08:40:05 PDT 2009</t>
  </si>
  <si>
    <t>@kat_n Eff off  haha. its cute. xxx</t>
  </si>
  <si>
    <t>Fri Jun 05 08:40:07 PDT 2009</t>
  </si>
  <si>
    <t>saraesse</t>
  </si>
  <si>
    <t xml:space="preserve">The sad thing about seeing Samy and Aniello is that I will have back some of my stuff from my life in UK.... uuufff </t>
  </si>
  <si>
    <t>Fri Jun 05 08:40:08 PDT 2009</t>
  </si>
  <si>
    <t>My Dad chucked away my Taylor Swift album by accident and I didn't get chance to even put it on ITunes  Anyone wanna send me it?!</t>
  </si>
  <si>
    <t>Fri Jun 05 08:40:13 PDT 2009</t>
  </si>
  <si>
    <t xml:space="preserve">Replying to our LH grp mail ... missing th hostel </t>
  </si>
  <si>
    <t>Fri Jun 05 08:40:20 PDT 2009</t>
  </si>
  <si>
    <t>myblogmakeover</t>
  </si>
  <si>
    <t xml:space="preserve">So tired  </t>
  </si>
  <si>
    <t>Fri Jun 05 08:40:21 PDT 2009</t>
  </si>
  <si>
    <t xml:space="preserve">is stuck in the traffic at Progress Road </t>
  </si>
  <si>
    <t>TheaterLackey</t>
  </si>
  <si>
    <t xml:space="preserve">@MWJosey Wish I would have remembered that 15ft limit when I bought TWO 15ft extensions. </t>
  </si>
  <si>
    <t>Fri Jun 05 08:40:22 PDT 2009</t>
  </si>
  <si>
    <t xml:space="preserve">Ok I was putting together my new livejournal layout and now Roger's got broken? It was the previous match which was supposed to be tricky </t>
  </si>
  <si>
    <t>Fri Jun 05 08:40:25 PDT 2009</t>
  </si>
  <si>
    <t xml:space="preserve">Rather annoyed that my apartment complex has a &amp;quot;special&amp;quot; deal with Virgin Media, making them my unwanted broadband provider </t>
  </si>
  <si>
    <t>taylorh777</t>
  </si>
  <si>
    <t xml:space="preserve">why does everyone at my lab office steal my pens... i'm almost penless </t>
  </si>
  <si>
    <t>Fri Jun 05 08:40:27 PDT 2009</t>
  </si>
  <si>
    <t xml:space="preserve">@jaaaaayehm DID YOU VOTE FOR ME, TOO? </t>
  </si>
  <si>
    <t>Fri Jun 05 08:40:28 PDT 2009</t>
  </si>
  <si>
    <t>twetty3770</t>
  </si>
  <si>
    <t xml:space="preserve">oh goody i love work </t>
  </si>
  <si>
    <t>Fri Jun 05 08:40:29 PDT 2009</t>
  </si>
  <si>
    <t>ridiculously_</t>
  </si>
  <si>
    <t xml:space="preserve">@lastyearsgirl_ When Amazon fails at shipping orders together, they really fail. Birthday Present Pt. 2 ETA between June 18-July 1 </t>
  </si>
  <si>
    <t>sweetliketoffee</t>
  </si>
  <si>
    <t xml:space="preserve">@DivaLaDamz yea i was gonna but its rainin now </t>
  </si>
  <si>
    <t>Fri Jun 05 08:40:31 PDT 2009</t>
  </si>
  <si>
    <t xml:space="preserve">@sarahinatl I went to Lock Haven University in Pennsylvania. I just graduated, so I'm an alum now </t>
  </si>
  <si>
    <t>kathrine_21</t>
  </si>
  <si>
    <t xml:space="preserve">typical that it stops raining when i get home :@ and im still soaked  lol </t>
  </si>
  <si>
    <t>Fri Jun 05 08:40:32 PDT 2009</t>
  </si>
  <si>
    <t>Emelle52</t>
  </si>
  <si>
    <t xml:space="preserve">I missed Lulu - which Richard said was A Good Thing. so now I'll get in my pyjies and crawl under my duvet until Monday morning </t>
  </si>
  <si>
    <t>Fri Jun 05 08:40:33 PDT 2009</t>
  </si>
  <si>
    <t>QueenRamelo</t>
  </si>
  <si>
    <t xml:space="preserve">The Hot Summer Tempatures have settled in. starting ot be up in the 100's for the weather temps  </t>
  </si>
  <si>
    <t>Fri Jun 05 08:40:36 PDT 2009</t>
  </si>
  <si>
    <t>thecriterion</t>
  </si>
  <si>
    <t>Can't send emails all of a sudden from my phone. Thanks MediaTemple.  Mail app on Mac works just fine</t>
  </si>
  <si>
    <t>samchacko03</t>
  </si>
  <si>
    <t>Today is National Donut Day?   I just worked out yesterday for the first time after a long time.  Why today of all days?</t>
  </si>
  <si>
    <t>Fri Jun 05 08:40:39 PDT 2009</t>
  </si>
  <si>
    <t>simonbatch</t>
  </si>
  <si>
    <t xml:space="preserve">@Nonicam yeah i can understand even though i have work tomorrow </t>
  </si>
  <si>
    <t>Fri Jun 05 08:40:40 PDT 2009</t>
  </si>
  <si>
    <t xml:space="preserve">Had an okay day today! Geography was good! Economics 2887 was fairly bad </t>
  </si>
  <si>
    <t>aruandecapoeira</t>
  </si>
  <si>
    <t xml:space="preserve">caxixi!: Grilo I need to talk to you today and your phone is not working </t>
  </si>
  <si>
    <t>Fri Jun 05 08:40:41 PDT 2009</t>
  </si>
  <si>
    <t>@birminghamlive I can't beleive I missed them  x</t>
  </si>
  <si>
    <t>Fri Jun 05 08:40:42 PDT 2009</t>
  </si>
  <si>
    <t>@defaith Very much so. I'm really gutted.  Though Sims 3 came apparently.</t>
  </si>
  <si>
    <t>Fri Jun 05 08:40:43 PDT 2009</t>
  </si>
  <si>
    <t xml:space="preserve">You have to have audio in the MERITS project?! What the fuck </t>
  </si>
  <si>
    <t>electrozombie</t>
  </si>
  <si>
    <t xml:space="preserve">Nom, Minstrels. Really pissed off the weather's gone so soggy, it was only sunny for a few days. </t>
  </si>
  <si>
    <t>Fri Jun 05 08:40:44 PDT 2009</t>
  </si>
  <si>
    <t>At the mazda dealer getting the car serviced, last free one  http://myloc.me/2GtW</t>
  </si>
  <si>
    <t>Fri Jun 05 08:40:47 PDT 2009</t>
  </si>
  <si>
    <t>DishofSalt</t>
  </si>
  <si>
    <t xml:space="preserve">So excited to be invited the True Blood premiere party next week. So sad I can't actually go </t>
  </si>
  <si>
    <t>Fri Jun 05 08:40:48 PDT 2009</t>
  </si>
  <si>
    <t xml:space="preserve">a lil man cuz I gotta work this weekend and I may not be able to Amobi Okoye BDay party </t>
  </si>
  <si>
    <t>Fri Jun 05 08:40:49 PDT 2009</t>
  </si>
  <si>
    <t>scohen3194</t>
  </si>
  <si>
    <t xml:space="preserve">in 2nd period and super sad because its the seniors last day </t>
  </si>
  <si>
    <t>Need to revise  don't have much motivation to though</t>
  </si>
  <si>
    <t>Fri Jun 05 08:40:51 PDT 2009</t>
  </si>
  <si>
    <t xml:space="preserve">Much happier with rain than with sun but i dun like thunder </t>
  </si>
  <si>
    <t>Fri Jun 05 08:40:52 PDT 2009</t>
  </si>
  <si>
    <t>@MatthewBryan lol! ur right! btw i sent ur pic of BJ &amp;amp; Tre' (kissing) to someone &amp;amp; that person got offended  i had 2 apologize! :l x</t>
  </si>
  <si>
    <t>Fri Jun 05 08:40:54 PDT 2009</t>
  </si>
  <si>
    <t>RereCapulet</t>
  </si>
  <si>
    <t>will have the final examination on Monday.  Anybody, heeelllpp !  http://plurk.com/p/yondb</t>
  </si>
  <si>
    <t>Fri Jun 05 08:42:31 PDT 2009</t>
  </si>
  <si>
    <t xml:space="preserve">People are such bitches behind each other's backs </t>
  </si>
  <si>
    <t xml:space="preserve">AWESOME-O!!! The dvd sets of Entourage and T2 on blu-ray arrived today. Got delivered @ my neighbours'. Now finding time to watch it lol </t>
  </si>
  <si>
    <t>Fri Jun 05 08:42:32 PDT 2009</t>
  </si>
  <si>
    <t>cortezm9</t>
  </si>
  <si>
    <t xml:space="preserve">@TomoMike I agree with you.  Poor lady.  A natural singer, natural talent and this had to happen to her. </t>
  </si>
  <si>
    <t>Fri Jun 05 08:42:35 PDT 2009</t>
  </si>
  <si>
    <t xml:space="preserve">back pain says drive to class, traffic says take metro.  </t>
  </si>
  <si>
    <t>Fri Jun 05 08:42:37 PDT 2009</t>
  </si>
  <si>
    <t>capsbabe37</t>
  </si>
  <si>
    <t xml:space="preserve">It's Friday!!! Too bad it's rainy </t>
  </si>
  <si>
    <t>@AhmNoHere I've had a really boring week actually. I thought a week off would have been fun  boooooooooo</t>
  </si>
  <si>
    <t>Jai_Starr</t>
  </si>
  <si>
    <t xml:space="preserve">@stardeezi I don't want to and you can't make me </t>
  </si>
  <si>
    <t>Fri Jun 05 08:42:39 PDT 2009</t>
  </si>
  <si>
    <t xml:space="preserve">@ufo_guy ah yes...that was it i only tried to follow because i cant.  so i guess #ff me. </t>
  </si>
  <si>
    <t>Fri Jun 05 08:42:40 PDT 2009</t>
  </si>
  <si>
    <t xml:space="preserve">Happy Friday Tweeties.. Too bad its raining here </t>
  </si>
  <si>
    <t>Fri Jun 05 08:42:41 PDT 2009</t>
  </si>
  <si>
    <t>Nunee12</t>
  </si>
  <si>
    <t xml:space="preserve">@margaretcho...um I live down that way. I'd be totally suprised if there were one down there </t>
  </si>
  <si>
    <t>ladyfasolia</t>
  </si>
  <si>
    <t xml:space="preserve">Today is THE BIG MOVE DAY. The rest of the week will be trickling. No more Internet access at home! </t>
  </si>
  <si>
    <t>Fri Jun 05 08:42:43 PDT 2009</t>
  </si>
  <si>
    <t>Shay_Kelly</t>
  </si>
  <si>
    <t>man i dont feel like going 2 work 2day ..sumbody plzzzzzzzz save me i hate my job  i can't wait till dis externship is over</t>
  </si>
  <si>
    <t>Fri Jun 05 08:42:48 PDT 2009</t>
  </si>
  <si>
    <t>Oohh i jst found out it's National Doughnut Day...i want one now     ;)</t>
  </si>
  <si>
    <t>Fri Jun 05 08:42:49 PDT 2009</t>
  </si>
  <si>
    <t xml:space="preserve">So not a pretty baby Lance, http://tinyurl.com/q36ab4 and now I feel rude for saying that </t>
  </si>
  <si>
    <t>Fri Jun 05 08:42:50 PDT 2009</t>
  </si>
  <si>
    <t xml:space="preserve">Oh dear, you're not enjoying your trip to Scarborough at all are you @jaychannel4 </t>
  </si>
  <si>
    <t>Fri Jun 05 08:42:51 PDT 2009</t>
  </si>
  <si>
    <t>wassup tweets....bout to head to 34th and pick up some  black pants...work uniform done changed up  MeL~</t>
  </si>
  <si>
    <t>sprowt</t>
  </si>
  <si>
    <t xml:space="preserve">http://twitpic.com/6obxb - Summer is cancelled. Fractured talus, in a cast for 6-8 weeks with NO weight on the foot. </t>
  </si>
  <si>
    <t>Fri Jun 05 08:42:54 PDT 2009</t>
  </si>
  <si>
    <t>Fri Jun 05 08:42:56 PDT 2009</t>
  </si>
  <si>
    <t xml:space="preserve">I don't feel like work today. </t>
  </si>
  <si>
    <t>brooklynbybike</t>
  </si>
  <si>
    <t>Found out I can't keep by bike in my cube  Still hoping to store in the large elevator room...worried.</t>
  </si>
  <si>
    <t>Fri Jun 05 08:42:58 PDT 2009</t>
  </si>
  <si>
    <t>InuyoukaiRin</t>
  </si>
  <si>
    <t xml:space="preserve">is wishing she'd gotten that goodbye kiss </t>
  </si>
  <si>
    <t>Fri Jun 05 08:43:00 PDT 2009</t>
  </si>
  <si>
    <t>buffingtonr</t>
  </si>
  <si>
    <t xml:space="preserve">Another 11am meeting, Lunch, 1pm meeting. Another day disrupted by meetings </t>
  </si>
  <si>
    <t>Fri Jun 05 08:43:02 PDT 2009</t>
  </si>
  <si>
    <t xml:space="preserve">@anamolly I wish my day were like that...I'm having such an awful day! </t>
  </si>
  <si>
    <t>Fri Jun 05 08:43:04 PDT 2009</t>
  </si>
  <si>
    <t>Lulu_Bug</t>
  </si>
  <si>
    <t xml:space="preserve">has WAY to much to do and not enough time to do it in </t>
  </si>
  <si>
    <t>bsman</t>
  </si>
  <si>
    <t xml:space="preserve">no more fridays off + 10 hour work daysfor the next 4 months </t>
  </si>
  <si>
    <t>Fri Jun 05 08:43:05 PDT 2009</t>
  </si>
  <si>
    <t>lizlaptop</t>
  </si>
  <si>
    <t xml:space="preserve">@kateEdwards1 you were sick? </t>
  </si>
  <si>
    <t xml:space="preserve">... I'm gonna go home and cry now </t>
  </si>
  <si>
    <t>Fri Jun 05 08:43:10 PDT 2009</t>
  </si>
  <si>
    <t>carmean</t>
  </si>
  <si>
    <t>Sorry to video streamers.     #teachtec2009</t>
  </si>
  <si>
    <t>Fri Jun 05 08:43:13 PDT 2009</t>
  </si>
  <si>
    <t xml:space="preserve">@dopegirlfresh nothing is today. ab to feel frantic though. i need a staple gun!! </t>
  </si>
  <si>
    <t>angelzdope</t>
  </si>
  <si>
    <t xml:space="preserve">@princezztia TeeeeeeWeeeee!  </t>
  </si>
  <si>
    <t>Fri Jun 05 08:43:14 PDT 2009</t>
  </si>
  <si>
    <t>NicoleDube</t>
  </si>
  <si>
    <t>just as I was getting excited, sad news: weather and aircraft difficulties have cancelled my tandem jump               Better to be safe!</t>
  </si>
  <si>
    <t>Fri Jun 05 08:43:16 PDT 2009</t>
  </si>
  <si>
    <t>txlnghrn09</t>
  </si>
  <si>
    <t xml:space="preserve">i dont wanna get up... </t>
  </si>
  <si>
    <t>@vivaciousparo mhh, Ladies Hostel group mail  jealousy. I am still in the process of locating a couple of them from Orkut.</t>
  </si>
  <si>
    <t xml:space="preserve">So wants to visit the Himalayas NOW! I hate this heat - it is driving me crazy, no Meru in sight too </t>
  </si>
  <si>
    <t>gwentennyson</t>
  </si>
  <si>
    <t xml:space="preserve">I'm with avian! </t>
  </si>
  <si>
    <t>Fri Jun 05 08:43:22 PDT 2009</t>
  </si>
  <si>
    <t>@VioletsCRUK @colinkelly can't see that link what u done to george? Lol he let me on his show  u haven't colin haha</t>
  </si>
  <si>
    <t>Fri Jun 05 08:43:23 PDT 2009</t>
  </si>
  <si>
    <t>ob1wanski</t>
  </si>
  <si>
    <t>I need a copy of Mac OS X Lucida Sans true font, can anyone help?  (via @ob1wanski)</t>
  </si>
  <si>
    <t>beurteilen</t>
  </si>
  <si>
    <t xml:space="preserve">Working on my newest story, I hope, I really do not feel well. </t>
  </si>
  <si>
    <t>Fri Jun 05 08:43:24 PDT 2009</t>
  </si>
  <si>
    <t>danoliver</t>
  </si>
  <si>
    <t xml:space="preserve">OK, my blag for a 12&amp;quot; PowerBook battery was complete FAIL. Anyone know a good online store? Last one I bought went flat in about a month </t>
  </si>
  <si>
    <t>Fri Jun 05 08:43:26 PDT 2009</t>
  </si>
  <si>
    <t>@Jason25329 Sorry to hear that  but hey, you're eating well at least!</t>
  </si>
  <si>
    <t>Fri Jun 05 08:43:27 PDT 2009</t>
  </si>
  <si>
    <t>@himynameisemmy you're making me jealous  i don't have mine yett  it better come todayy ughh</t>
  </si>
  <si>
    <t>Fri Jun 05 08:43:30 PDT 2009</t>
  </si>
  <si>
    <t xml:space="preserve">the woman next to me on the bus has a beard and is smushing me into the seat </t>
  </si>
  <si>
    <t>KLCaneFan</t>
  </si>
  <si>
    <t xml:space="preserve">I miss my Ferngully! </t>
  </si>
  <si>
    <t>@EofPHANTOMP  ill be there sometime. But not nxt week. But ill get there</t>
  </si>
  <si>
    <t>Fri Jun 05 08:43:31 PDT 2009</t>
  </si>
  <si>
    <t>gold_haeja</t>
  </si>
  <si>
    <t xml:space="preserve">omggg i just got home after a 3-hour traffic =/ poor pao  still on his way home </t>
  </si>
  <si>
    <t xml:space="preserve">This rain an not feeling well makes me wanna curl in bed with hybridenishi </t>
  </si>
  <si>
    <t>Fri Jun 05 08:43:32 PDT 2009</t>
  </si>
  <si>
    <t>mjclevett</t>
  </si>
  <si>
    <t>OMG i hate going to my dads  lol.</t>
  </si>
  <si>
    <t>Fri Jun 05 08:43:33 PDT 2009</t>
  </si>
  <si>
    <t>sagas21</t>
  </si>
  <si>
    <t>@raigohead   sorry</t>
  </si>
  <si>
    <t>Fri Jun 05 08:43:36 PDT 2009</t>
  </si>
  <si>
    <t>jenny2x</t>
  </si>
  <si>
    <t xml:space="preserve">damn you @zacseif, it's my birthday week, and you have to come around being all famous in dallas and steal my imaginary spotlight. </t>
  </si>
  <si>
    <t>Fri Jun 05 08:43:37 PDT 2009</t>
  </si>
  <si>
    <t xml:space="preserve">@Knightfox07 yea that article made us upset too </t>
  </si>
  <si>
    <t>Fri Jun 05 08:43:38 PDT 2009</t>
  </si>
  <si>
    <t>EvilSheepie</t>
  </si>
  <si>
    <t>@lilacpixie I really think I am! this week I think I've hurt myself every day so far  I'm a danger!! Thanks for the followfriday =D</t>
  </si>
  <si>
    <t>Fri Jun 05 08:43:40 PDT 2009</t>
  </si>
  <si>
    <t>bubbles_xo</t>
  </si>
  <si>
    <t xml:space="preserve">really wants to follow Robert Pattinson but twitter wont let me </t>
  </si>
  <si>
    <t>Fri Jun 05 08:43:42 PDT 2009</t>
  </si>
  <si>
    <t>says ohhh my good lordy  I'm being dragged to True Fitness tomorrow by mummmmyyyyy (tears) Why can't she jus... http://plurk.com/p/yoo83</t>
  </si>
  <si>
    <t>Fri Jun 05 08:43:43 PDT 2009</t>
  </si>
  <si>
    <t xml:space="preserve">@McGiff i didnt even vote hahahaaa !!! i dont understand it all </t>
  </si>
  <si>
    <t>Fri Jun 05 08:43:45 PDT 2009</t>
  </si>
  <si>
    <t>dqxt</t>
  </si>
  <si>
    <t xml:space="preserve">i busted my pinky finger playing basketball yeseterday. it's swollen and purple and won't bend! hope it's not broken </t>
  </si>
  <si>
    <t>Fri Jun 05 08:43:47 PDT 2009</t>
  </si>
  <si>
    <t>neoms21</t>
  </si>
  <si>
    <t xml:space="preserve">fedex lost first set.... is he going to end up on losing side?? </t>
  </si>
  <si>
    <t>Fri Jun 05 08:43:46 PDT 2009</t>
  </si>
  <si>
    <t>darie24</t>
  </si>
  <si>
    <t xml:space="preserve">sooo bored :/ crap </t>
  </si>
  <si>
    <t xml:space="preserve">Goodbye Dubai and my family  Hello Philippines and College! </t>
  </si>
  <si>
    <t>DARCI25</t>
  </si>
  <si>
    <t>feeling sick  Ready for the weekend!</t>
  </si>
  <si>
    <t>Fri Jun 05 08:43:49 PDT 2009</t>
  </si>
  <si>
    <t>leewallace16</t>
  </si>
  <si>
    <t>@FrankieTheSats Frankie i hope you get this been trying to send you these all day  did  you enjoy Dundee use rocked !</t>
  </si>
  <si>
    <t>gerriannnnn</t>
  </si>
  <si>
    <t xml:space="preserve">lunch is boring no one is here </t>
  </si>
  <si>
    <t>Fri Jun 05 08:43:52 PDT 2009</t>
  </si>
  <si>
    <t xml:space="preserve">@cascandar Oi... that looks hard </t>
  </si>
  <si>
    <t>Fri Jun 05 08:43:53 PDT 2009</t>
  </si>
  <si>
    <t>PollyRodgers</t>
  </si>
  <si>
    <t>@Sprite_3 Ohh I finish on the 8th July  and im off for 2months! So unfair lol..</t>
  </si>
  <si>
    <t>Fri Jun 05 08:43:54 PDT 2009</t>
  </si>
  <si>
    <t>SeanPence</t>
  </si>
  <si>
    <t>@TrevMurphy Nah mate - I think it's the end of me.    I will cease to exist before you know it! lol Thanks for the concern tho!  =]</t>
  </si>
  <si>
    <t>Fri Jun 05 08:43:56 PDT 2009</t>
  </si>
  <si>
    <t>Tired. Want to shop but need to save money for next weekend  debating venturing out tonight..hmmm</t>
  </si>
  <si>
    <t>princessxhana</t>
  </si>
  <si>
    <t xml:space="preserve">pins and fuckin needles </t>
  </si>
  <si>
    <t>Fri Jun 05 08:43:57 PDT 2009</t>
  </si>
  <si>
    <t xml:space="preserve">@Ainz90 I'm a fool. Ignore me. I thought it was today. </t>
  </si>
  <si>
    <t>aw bastard!! sonic the hedgehog is only for the iphone!  i think i may have 2 purchase the iphone!  x</t>
  </si>
  <si>
    <t xml:space="preserve">\When will this person realize that it's always been the same, it never changed? I guess truth really hurts. </t>
  </si>
  <si>
    <t>Fri Jun 05 08:43:58 PDT 2009</t>
  </si>
  <si>
    <t xml:space="preserve">is it monday yet? </t>
  </si>
  <si>
    <t>artemize</t>
  </si>
  <si>
    <t xml:space="preserve">just received results from the mailbox </t>
  </si>
  <si>
    <t>Fri Jun 05 08:44:50 PDT 2009</t>
  </si>
  <si>
    <t>BrarolynMclellz</t>
  </si>
  <si>
    <t xml:space="preserve">brian is being so mean to me </t>
  </si>
  <si>
    <t>Fri Jun 05 08:44:52 PDT 2009</t>
  </si>
  <si>
    <t>@McBAWSE ahhh I love riley and gangstalicious! I miss my boondocks dvds  #thingsineedbackfrommyex</t>
  </si>
  <si>
    <t>lilypendleton</t>
  </si>
  <si>
    <t>really wish it was cavs vs lakers  this series is boring</t>
  </si>
  <si>
    <t>Fri Jun 05 08:44:54 PDT 2009</t>
  </si>
  <si>
    <t>Myangel20</t>
  </si>
  <si>
    <t xml:space="preserve">At work. just got some down time and i am wondering why agemo is mad at me for calling her dick sweat </t>
  </si>
  <si>
    <t>Fri Jun 05 08:44:55 PDT 2009</t>
  </si>
  <si>
    <t>Full-time work begins in two weeks. Goodbye summer  Gone to play old school Nintendo. Can't beat N64.</t>
  </si>
  <si>
    <t>Fri Jun 05 08:44:56 PDT 2009</t>
  </si>
  <si>
    <t xml:space="preserve">@griffintech is it all gonna be of messy desk pics? </t>
  </si>
  <si>
    <t xml:space="preserve">if they cancel the paris trip because of freeking swine flu, ima cryyyyyy </t>
  </si>
  <si>
    <t>Fri Jun 05 08:44:57 PDT 2009</t>
  </si>
  <si>
    <t>ashnic1128</t>
  </si>
  <si>
    <t xml:space="preserve">going to Weatherford, TX for the weekend...moving the sister </t>
  </si>
  <si>
    <t>MoneyMakinMatt</t>
  </si>
  <si>
    <t xml:space="preserve">@SweetRoni does that mean ur not calling </t>
  </si>
  <si>
    <t>argon_picnic</t>
  </si>
  <si>
    <t xml:space="preserve">I'm a wild and crazy guy.  </t>
  </si>
  <si>
    <t>Fri Jun 05 08:44:59 PDT 2009</t>
  </si>
  <si>
    <t>ttzwick</t>
  </si>
  <si>
    <t>Dropping off my baby at the airport  She on her way to Texas, to see our family!</t>
  </si>
  <si>
    <t>SueTsai</t>
  </si>
  <si>
    <t xml:space="preserve">@junebuggg its yucky out </t>
  </si>
  <si>
    <t>Fri Jun 05 08:45:00 PDT 2009</t>
  </si>
  <si>
    <t xml:space="preserve">@judis217 @ryansmiller Can you have multiple filters in tweetdeck? I need to filter both sponsored tweets and spymaster now </t>
  </si>
  <si>
    <t>Fri Jun 05 08:45:02 PDT 2009</t>
  </si>
  <si>
    <t>Eves1</t>
  </si>
  <si>
    <t xml:space="preserve">@dlnorman I took the car today </t>
  </si>
  <si>
    <t>Fri Jun 05 08:45:03 PDT 2009</t>
  </si>
  <si>
    <t xml:space="preserve">@steph_davies Pleeaasseeee. </t>
  </si>
  <si>
    <t>Fri Jun 05 08:45:05 PDT 2009</t>
  </si>
  <si>
    <t xml:space="preserve">@thebeatles that's almost my birthday! </t>
  </si>
  <si>
    <t>Fri Jun 05 08:45:06 PDT 2009</t>
  </si>
  <si>
    <t>@EvilChristina Stinky perfume/cologne makes me sneeze  I am allergic to it. I would have def had to move.</t>
  </si>
  <si>
    <t>Fri Jun 05 08:45:07 PDT 2009</t>
  </si>
  <si>
    <t>slimdee108</t>
  </si>
  <si>
    <t xml:space="preserve">I just got word tht dis guy who was w/my husbnd &amp;amp; did ova 20 yrs &amp;amp; jst recently came home (abt 3 mths ago) died from a heart attck FKD UP </t>
  </si>
  <si>
    <t>Still worried about x-rays and blood tests, I hope there's nothing wrong with me  and it would be nice to know what's wrong with my liver!</t>
  </si>
  <si>
    <t>Fri Jun 05 08:45:08 PDT 2009</t>
  </si>
  <si>
    <t>alexmoffat</t>
  </si>
  <si>
    <t xml:space="preserve">@uihero And only $8000, what a bargain </t>
  </si>
  <si>
    <t>Fri Jun 05 08:45:10 PDT 2009</t>
  </si>
  <si>
    <t xml:space="preserve">Dang it I just tried to win Brad Paisely concert tickets, you had to be caller thirteen and I was caller twelve </t>
  </si>
  <si>
    <t xml:space="preserve">Anyone else with a G1 using another twitter app...  </t>
  </si>
  <si>
    <t>Fri Jun 05 08:45:12 PDT 2009</t>
  </si>
  <si>
    <t>eruditechick</t>
  </si>
  <si>
    <t xml:space="preserve">@Da7e I can't find anyone to pick up my shift at the restaurant. </t>
  </si>
  <si>
    <t>Fri Jun 05 08:45:16 PDT 2009</t>
  </si>
  <si>
    <t>walterjc</t>
  </si>
  <si>
    <t xml:space="preserve">@morganjmontgom she just lost her womanhood yesterday-she is so sad looking with her cone on her head </t>
  </si>
  <si>
    <t>Wishing I could eating a yummy burger with @corrienav instead of a boring salad...   The things we do to look good.</t>
  </si>
  <si>
    <t>La_Vida_Quatro</t>
  </si>
  <si>
    <t xml:space="preserve">Dentist went off without a hitch. Let's hope this afternoon's Doctor appointment goes as well--booster shots </t>
  </si>
  <si>
    <t>Fri Jun 05 08:45:19 PDT 2009</t>
  </si>
  <si>
    <t>@bowwow614  Have to go to Chicago today....sorry bud!</t>
  </si>
  <si>
    <t>Fri Jun 05 08:45:20 PDT 2009</t>
  </si>
  <si>
    <t xml:space="preserve">@flickchart where's my invite? I hear so many awesome things but I'm sad that I can't partake on the fun </t>
  </si>
  <si>
    <t xml:space="preserve">So glad this working day is nearly over </t>
  </si>
  <si>
    <t>Fri Jun 05 08:45:21 PDT 2009</t>
  </si>
  <si>
    <t xml:space="preserve">parenting scrapbook  english essay </t>
  </si>
  <si>
    <t>Fri Jun 05 08:45:23 PDT 2009</t>
  </si>
  <si>
    <t xml:space="preserve">I really don't feel as tired as I look. Cause I look bad!! Sleep has not been my friend this week </t>
  </si>
  <si>
    <t>Fri Jun 05 08:45:24 PDT 2009</t>
  </si>
  <si>
    <t>KySodergren</t>
  </si>
  <si>
    <t>School...  at least its a easy day</t>
  </si>
  <si>
    <t>DPWalker</t>
  </si>
  <si>
    <t xml:space="preserve">Painting the fence won over writing today </t>
  </si>
  <si>
    <t>Fri Jun 05 08:45:25 PDT 2009</t>
  </si>
  <si>
    <t xml:space="preserve">Car and me back home - with a really heavy invoice... </t>
  </si>
  <si>
    <t>Fri Jun 05 08:45:27 PDT 2009</t>
  </si>
  <si>
    <t xml:space="preserve">My msn is being hacked  Hopefully it will go away because I have just changed my password </t>
  </si>
  <si>
    <t>Fri Jun 05 08:45:28 PDT 2009</t>
  </si>
  <si>
    <t>FancyPants10</t>
  </si>
  <si>
    <t xml:space="preserve">has to take my car to the shop </t>
  </si>
  <si>
    <t>stephaniehirmer</t>
  </si>
  <si>
    <t xml:space="preserve">a little sad that Jeremy sold his truck that we used for going to the Drive-In </t>
  </si>
  <si>
    <t>Fri Jun 05 08:45:29 PDT 2009</t>
  </si>
  <si>
    <t xml:space="preserve">why wont tweetdeck let me know when there are new messages anymore? I changed the time so it would do it quick now it wont work </t>
  </si>
  <si>
    <t>Fri Jun 05 08:45:33 PDT 2009</t>
  </si>
  <si>
    <t>sonjameyer</t>
  </si>
  <si>
    <t xml:space="preserve">ahh internet is being such a bitch </t>
  </si>
  <si>
    <t>Fri Jun 05 08:45:34 PDT 2009</t>
  </si>
  <si>
    <t>ArcaSpiff</t>
  </si>
  <si>
    <t xml:space="preserve">Ugh... i want a palm pre now </t>
  </si>
  <si>
    <t>Fri Jun 05 08:45:36 PDT 2009</t>
  </si>
  <si>
    <t>@FrankieTheSats Om  He'll be there in some days. Just wait. ;) XX</t>
  </si>
  <si>
    <t>Fri Jun 05 08:45:37 PDT 2009</t>
  </si>
  <si>
    <t>tiffLY</t>
  </si>
  <si>
    <t>@ryry_williams no boo for me!  no one luvs me...yet! lol</t>
  </si>
  <si>
    <t>Fri Jun 05 08:45:39 PDT 2009</t>
  </si>
  <si>
    <t xml:space="preserve">@streetztalk I'm assuming no picnic for you </t>
  </si>
  <si>
    <t>Fri Jun 05 08:45:40 PDT 2009</t>
  </si>
  <si>
    <t>@Lynice I have to go home  I AM SAAAAAAD TO MISS IT. Drink a PBR for me ;)</t>
  </si>
  <si>
    <t xml:space="preserve">@humma_kavula That's just awful. The Peanut had eczema &amp;amp; I know how her mild case bothered her... That bad I don't even want to imagine. </t>
  </si>
  <si>
    <t>Fri Jun 05 08:45:42 PDT 2009</t>
  </si>
  <si>
    <t>faderhead</t>
  </si>
  <si>
    <t>Just got news that a friend of mine has been diagnosed with a tumor  ... not sure yet if benign or malign ...</t>
  </si>
  <si>
    <t>Fri Jun 05 08:45:45 PDT 2009</t>
  </si>
  <si>
    <t>fibreoptic</t>
  </si>
  <si>
    <t xml:space="preserve">@HootyMcBoon that's such a sad film! </t>
  </si>
  <si>
    <t>Fri Jun 05 08:45:46 PDT 2009</t>
  </si>
  <si>
    <t xml:space="preserve">i've tried my best for not thinking damn much. but its still spinning on my head. anyone reveal insomnia potion pls </t>
  </si>
  <si>
    <t>Fri Jun 05 08:45:47 PDT 2009</t>
  </si>
  <si>
    <t>amyjackson10</t>
  </si>
  <si>
    <t>@4RustedHorses You okay lovely?  x</t>
  </si>
  <si>
    <t>I have been cheated out of watching T4.  IRRITATION!!!</t>
  </si>
  <si>
    <t>Fri Jun 05 08:45:48 PDT 2009</t>
  </si>
  <si>
    <t>ShayneWinters</t>
  </si>
  <si>
    <t xml:space="preserve">@skyladawn Damn. I know that feeling. It's similar to the one I'm having right now, in fact. Damn stories. </t>
  </si>
  <si>
    <t>Fri Jun 05 08:45:49 PDT 2009</t>
  </si>
  <si>
    <t>LThaGreat</t>
  </si>
  <si>
    <t xml:space="preserve">@ziggykai I had an iced coffee from Dunkin Donuts but now Im badly in need of more </t>
  </si>
  <si>
    <t>Fri Jun 05 08:45:50 PDT 2009</t>
  </si>
  <si>
    <t xml:space="preserve">is a little sad that Jeremy sold his truck that we used for going to the Drive-In </t>
  </si>
  <si>
    <t>Fri Jun 05 08:45:51 PDT 2009</t>
  </si>
  <si>
    <t xml:space="preserve">@yvonnechristina Maybe I should eat a doughnut 2 since it's Nat'l Doughnut Day. Besides it'll help me cope b/c CIWYW isn't on the list. </t>
  </si>
  <si>
    <t>Fri Jun 05 08:45:52 PDT 2009</t>
  </si>
  <si>
    <t xml:space="preserve">This weather fuckin suxxx...I don't think I'm goin ne where but to the mall and home </t>
  </si>
  <si>
    <t>Fri Jun 05 08:45:53 PDT 2009</t>
  </si>
  <si>
    <t xml:space="preserve">Okay, so you get to level 30 in #spymaster and it becomes impossible. I don't have enough followers so people just kill me all the time </t>
  </si>
  <si>
    <t>onemikefitz</t>
  </si>
  <si>
    <t>DO NOT BUY BEER FROM BEER GARDENS @ UNION ST FAIR! Organizers are shutting down PRIVATE parties forcing you to buy from them  (plz repost)</t>
  </si>
  <si>
    <t xml:space="preserve">i am actually depressed ; My Sims 3 didnt come, i cried </t>
  </si>
  <si>
    <t>Fri Jun 05 08:45:55 PDT 2009</t>
  </si>
  <si>
    <t>humbit</t>
  </si>
  <si>
    <t xml:space="preserve">I really wish I knew how to get my hands on a Natal development kit </t>
  </si>
  <si>
    <t>abisignorelli</t>
  </si>
  <si>
    <t xml:space="preserve">@markrock Yes, I do have one at home. Just not in the office </t>
  </si>
  <si>
    <t>Fri Jun 05 08:45:56 PDT 2009</t>
  </si>
  <si>
    <t>GrimbolinX</t>
  </si>
  <si>
    <t xml:space="preserve">I hardly go on here anymore </t>
  </si>
  <si>
    <t>Fri Jun 05 08:45:58 PDT 2009</t>
  </si>
  <si>
    <t xml:space="preserve">@KenYasCapital awww thnx babydoll!!:-* I misssi u moreee  wen ima c u next UGH </t>
  </si>
  <si>
    <t>A_Miss</t>
  </si>
  <si>
    <t xml:space="preserve">Just buried another Starling (fourth since April) ...why do they always have to die right on my rive?!? </t>
  </si>
  <si>
    <t>foxyweim</t>
  </si>
  <si>
    <t xml:space="preserve">Super-mega-happy-glad it is Friday and it is a DOG SHOW weekend! Also happy Hazel is coming back from Burns' on Sunday. Miss my girl </t>
  </si>
  <si>
    <t>Fri Jun 05 08:45:59 PDT 2009</t>
  </si>
  <si>
    <t>djxpressmuzik</t>
  </si>
  <si>
    <t xml:space="preserve">@LexDaFunk no going out? </t>
  </si>
  <si>
    <t xml:space="preserve">Studying for my challenging behaviour nab and for my exam </t>
  </si>
  <si>
    <t>Fri Jun 05 08:46:00 PDT 2009</t>
  </si>
  <si>
    <t>Baby_Bela</t>
  </si>
  <si>
    <t xml:space="preserve">is praying that Job Corps calls Nigel today...  also misses her pets...  </t>
  </si>
  <si>
    <t xml:space="preserve">@AzTejana84 as long as I entertain you...Since I don't have the voice to &amp;quot;Soothe&amp;quot; you're ears...  </t>
  </si>
  <si>
    <t>Fri Jun 05 08:46:02 PDT 2009</t>
  </si>
  <si>
    <t>lauraoatning</t>
  </si>
  <si>
    <t>@BrunoFigueiredo That shouldn't be happening  If you see this again, let me know so we can investigate.</t>
  </si>
  <si>
    <t>Fri Jun 05 08:46:03 PDT 2009</t>
  </si>
  <si>
    <t>maygois</t>
  </si>
  <si>
    <t xml:space="preserve">I need my mom, very very very much </t>
  </si>
  <si>
    <t>Fri Jun 05 08:46:06 PDT 2009</t>
  </si>
  <si>
    <t>tazer</t>
  </si>
  <si>
    <t xml:space="preserve">@BFHeroes still down </t>
  </si>
  <si>
    <t>comigirl</t>
  </si>
  <si>
    <t>Not going to make it to Super Con today  But we will be there tomorrow!</t>
  </si>
  <si>
    <t>Fri Jun 05 08:46:51 PDT 2009</t>
  </si>
  <si>
    <t>bleuscootergal</t>
  </si>
  <si>
    <t>@NKOTBmama  I would have been MAD!!!</t>
  </si>
  <si>
    <t xml:space="preserve">hit the off button today on the alarm instead of the snooze....hate when that happens....was late for class today </t>
  </si>
  <si>
    <t xml:space="preserve">@davenavarro6767 I'd take 'em if there were only a way for me to get home from there!  No buses past 9pm </t>
  </si>
  <si>
    <t>Fri Jun 05 08:46:52 PDT 2009</t>
  </si>
  <si>
    <t>snicksnoria</t>
  </si>
  <si>
    <t>man! i keep forgetting that it's summer! it's making me sad  ha, i was txting this guy after school yesterday and i said that i missed him</t>
  </si>
  <si>
    <t>tiannalindsay</t>
  </si>
  <si>
    <t xml:space="preserve">Im going to get x-rays done on my foot </t>
  </si>
  <si>
    <t>Fri Jun 05 08:46:54 PDT 2009</t>
  </si>
  <si>
    <t>thunderinglunie</t>
  </si>
  <si>
    <t xml:space="preserve">@or_mabinogi Wow, but poor crocodile... </t>
  </si>
  <si>
    <t>theNatalietsang</t>
  </si>
  <si>
    <t xml:space="preserve">yaawn, i'm tired. loordyy let tonigght be okaayy. my whole body is aching. i feeeel like dyingg aswell @jacvanek </t>
  </si>
  <si>
    <t>Fri Jun 05 08:46:55 PDT 2009</t>
  </si>
  <si>
    <t>pacificfc</t>
  </si>
  <si>
    <t xml:space="preserve">i min ago i had 4 ....ah---ah--no i had 3 follwers now i have none </t>
  </si>
  <si>
    <t>Fri Jun 05 08:46:56 PDT 2009</t>
  </si>
  <si>
    <t>shaniber</t>
  </si>
  <si>
    <t>bought timbits for the meeting... no one ate any.  now, I feel sad.    #fb</t>
  </si>
  <si>
    <t xml:space="preserve"> i hate my stupid broken phone, and i dont get a new one til september. i hate whoever invented contracts!</t>
  </si>
  <si>
    <t>Fri Jun 05 08:46:57 PDT 2009</t>
  </si>
  <si>
    <t>Am so pissed off at my counsellor and her assistants. They keep on changing my appointment times.  Compulsory sessions somore wtf.</t>
  </si>
  <si>
    <t xml:space="preserve">My feet hurt and i want a hug </t>
  </si>
  <si>
    <t>Fri Jun 05 08:46:58 PDT 2009</t>
  </si>
  <si>
    <t xml:space="preserve">Errrybody to busy for niss </t>
  </si>
  <si>
    <t xml:space="preserve">Firefox is being a bitch and won't stop crashing </t>
  </si>
  <si>
    <t>Fri Jun 05 08:47:00 PDT 2009</t>
  </si>
  <si>
    <t>camronbrooks</t>
  </si>
  <si>
    <t xml:space="preserve">@CorduroryNinja I was downloading it, then you posted everyone quit.  I stopped the 16gig download. </t>
  </si>
  <si>
    <t xml:space="preserve">... and its raining. no hiking today </t>
  </si>
  <si>
    <t xml:space="preserve">@junkiecat Of course this is all putting thoughts into my mind, like of Sailboat &amp;quot;hoovering my carpet&amp;quot; OH DEAR GOD. Why brain, why? </t>
  </si>
  <si>
    <t>Fri Jun 05 08:47:02 PDT 2009</t>
  </si>
  <si>
    <t>horror216</t>
  </si>
  <si>
    <t xml:space="preserve">worst part about payday = paying bills </t>
  </si>
  <si>
    <t>Fri Jun 05 08:47:03 PDT 2009</t>
  </si>
  <si>
    <t>amandaax0</t>
  </si>
  <si>
    <t xml:space="preserve">today sucks =\ crappy weather, no plans &amp;amp; feel like complete crap </t>
  </si>
  <si>
    <t>Fri Jun 05 08:47:06 PDT 2009</t>
  </si>
  <si>
    <t xml:space="preserve">SERIOUS phone issues over the past 3days. May be Twitter M.I.A. for most of the day. </t>
  </si>
  <si>
    <t>Fri Jun 05 08:47:09 PDT 2009</t>
  </si>
  <si>
    <t xml:space="preserve">Its friday... this is usually my day for going &amp;quot;woohoo&amp;quot; but i am gonna be sitting in tonight  being boring... </t>
  </si>
  <si>
    <t>Fri Jun 05 08:47:11 PDT 2009</t>
  </si>
  <si>
    <t xml:space="preserve">@pob34 pleasure , am good, relaxing ahead of the weekend, but rains spoiling it a bit </t>
  </si>
  <si>
    <t>Fri Jun 05 08:47:12 PDT 2009</t>
  </si>
  <si>
    <t>jerome_T</t>
  </si>
  <si>
    <t>On the road, can not watch Federer  What is the score? #federer</t>
  </si>
  <si>
    <t>Fri Jun 05 08:47:13 PDT 2009</t>
  </si>
  <si>
    <t>KatelynLydia</t>
  </si>
  <si>
    <t xml:space="preserve">Blah...feeling sick on a major picture day...no bueno </t>
  </si>
  <si>
    <t>Fri Jun 05 08:47:15 PDT 2009</t>
  </si>
  <si>
    <t xml:space="preserve">Home feet up! Turns out im full of the cold, gutted! I wonder if i go to sleep for an hour wod i b able to go to newcastle!!!! </t>
  </si>
  <si>
    <t>pinkkittyzone</t>
  </si>
  <si>
    <t xml:space="preserve">It's raining it makes me feel lazy </t>
  </si>
  <si>
    <t>planetcrimson</t>
  </si>
  <si>
    <t xml:space="preserve">Seriously, I hate #followfriday. Some of my followers end up spamming the crap out of me. I wish I could filter them out. </t>
  </si>
  <si>
    <t>Fri Jun 05 08:47:27 PDT 2009</t>
  </si>
  <si>
    <t>theandyconda77</t>
  </si>
  <si>
    <t xml:space="preserve">I missed my 8am class for the first time this quarter today </t>
  </si>
  <si>
    <t>Fri Jun 05 08:47:28 PDT 2009</t>
  </si>
  <si>
    <t xml:space="preserve">I wanna say with Kristen Stewart that she shouldn't don't smoke any more. Smoke will destroy her health. I'm worry for her..  </t>
  </si>
  <si>
    <t>Fri Jun 05 08:47:29 PDT 2009</t>
  </si>
  <si>
    <t>hurjis</t>
  </si>
  <si>
    <t xml:space="preserve">This isnÂ´t summer.. summer should be warm.. hot.. but here is so cold.. hrr.. hell this isnÂ´t nice at all.. </t>
  </si>
  <si>
    <t xml:space="preserve">@TheBibik those are Rad!!! we don't have those here </t>
  </si>
  <si>
    <t>Fri Jun 05 08:47:32 PDT 2009</t>
  </si>
  <si>
    <t xml:space="preserve">@BeinFRANKwithU smh I wish I was lying..and he said it out loud for the bus to hear </t>
  </si>
  <si>
    <t>Fri Jun 05 08:47:34 PDT 2009</t>
  </si>
  <si>
    <t xml:space="preserve">Errrybody tooo busy for niss </t>
  </si>
  <si>
    <t>Fri Jun 05 08:47:36 PDT 2009</t>
  </si>
  <si>
    <t>@ddlovato http://twitpic.com/6g3tt - woww! you're so thin.  and youre skirt is so short...double   ... but you still looking gorgeous</t>
  </si>
  <si>
    <t>Fri Jun 05 08:47:37 PDT 2009</t>
  </si>
  <si>
    <t>bedila</t>
  </si>
  <si>
    <t xml:space="preserve">i should get every friday off just bc i say so. lol. blah miss my adam </t>
  </si>
  <si>
    <t>Fri Jun 05 08:47:38 PDT 2009</t>
  </si>
  <si>
    <t xml:space="preserve">Alas my voice has alluded me and I am nothing but a squeak when I try and talk. If you find it make sure to tell her to go home...SIGH </t>
  </si>
  <si>
    <t>Fri Jun 05 08:47:40 PDT 2009</t>
  </si>
  <si>
    <t xml:space="preserve">In a big mess. Gold glitters everywhere. No idea about hairstyle and make up. Incomplete props. HELP!! I want to sleep already. </t>
  </si>
  <si>
    <t>Fri Jun 05 08:47:42 PDT 2009</t>
  </si>
  <si>
    <t>whitewinged</t>
  </si>
  <si>
    <t xml:space="preserve">@snowscythe why you do dat </t>
  </si>
  <si>
    <t xml:space="preserve">@RayTNartey I'm never more than 10 feet away from mine  The Blob cussed me for my BB and Twitter addiction as well </t>
  </si>
  <si>
    <t>Fri Jun 05 08:47:43 PDT 2009</t>
  </si>
  <si>
    <t>dejady</t>
  </si>
  <si>
    <t xml:space="preserve">Having a GREAT time cleaning the house  </t>
  </si>
  <si>
    <t>arielandrews</t>
  </si>
  <si>
    <t xml:space="preserve">drifting in and out of sleep on the couch...ugh I think I might be getting sick! </t>
  </si>
  <si>
    <t>Fri Jun 05 08:47:44 PDT 2009</t>
  </si>
  <si>
    <t xml:space="preserve">Is not looking forward to driving to Yorkshire in this rain </t>
  </si>
  <si>
    <t>@ddlovato http://twitpic.com/6g3tt - woww! you're so thin.  and your skirt is so short...double   ... but you still looking gorgeous</t>
  </si>
  <si>
    <t>Fri Jun 05 08:47:45 PDT 2009</t>
  </si>
  <si>
    <t xml:space="preserve">@RuNikiRun: Hrm that might be a good idea for some things! Especially when I lost my planner a couple of weeks back. Tragedy. </t>
  </si>
  <si>
    <t>milkshakex3</t>
  </si>
  <si>
    <t xml:space="preserve">promise to reply later. i know im not having a massive birthday party now. fucked exams = pissed parents = no party. oh joy joy joy </t>
  </si>
  <si>
    <t xml:space="preserve">@OfficialJoseph cant wait to hear Much better officially but it kind of makes me uncomfortable because it sounds so personal to you... </t>
  </si>
  <si>
    <t>Fri Jun 05 08:47:47 PDT 2009</t>
  </si>
  <si>
    <t>J3NNYxo</t>
  </si>
  <si>
    <t xml:space="preserve">i wish the sun would come back </t>
  </si>
  <si>
    <t>Fri Jun 05 08:47:48 PDT 2009</t>
  </si>
  <si>
    <t>Melanietaylor</t>
  </si>
  <si>
    <t>@sarock same thought here girl.  sad</t>
  </si>
  <si>
    <t>Fri Jun 05 08:47:49 PDT 2009</t>
  </si>
  <si>
    <t>kphillips92</t>
  </si>
  <si>
    <t xml:space="preserve">Exams are finally over but back to school for 6th year on Monday... Damn. </t>
  </si>
  <si>
    <t>QueenBP</t>
  </si>
  <si>
    <t xml:space="preserve">I'm really procratinating right now!!! </t>
  </si>
  <si>
    <t>Fri Jun 05 08:47:50 PDT 2009</t>
  </si>
  <si>
    <t>ethlinn</t>
  </si>
  <si>
    <t>@tdes Aw  YT can be so lame sometimes. It would be lovely if you could become a partner.</t>
  </si>
  <si>
    <t>Fri Jun 05 08:47:51 PDT 2009</t>
  </si>
  <si>
    <t>Shavslewis</t>
  </si>
  <si>
    <t xml:space="preserve">Last day of work starts now. I'm really going to miss these guys! </t>
  </si>
  <si>
    <t>Fri Jun 05 08:47:54 PDT 2009</t>
  </si>
  <si>
    <t>@GregKnottLeMond Darn it.  Oh, I'm thinking about the inaugural Santa Rosa full at the end of August!</t>
  </si>
  <si>
    <t>indmix</t>
  </si>
  <si>
    <t xml:space="preserve">@gu_heffner I aint got no gwap son </t>
  </si>
  <si>
    <t>Fri Jun 05 08:47:56 PDT 2009</t>
  </si>
  <si>
    <t>This pain no sleep routine is getting kinda old now. I'm so so so tired of this  So Tired.</t>
  </si>
  <si>
    <t xml:space="preserve">@ohthedecadence Was that what it was? I thought it was suicide or someone had actually killed him.. Actually Killed Bill. How naive of me </t>
  </si>
  <si>
    <t>Fri Jun 05 08:47:57 PDT 2009</t>
  </si>
  <si>
    <t xml:space="preserve">Just feel like laying around doing absolutely nothing but I can't </t>
  </si>
  <si>
    <t xml:space="preserve">@ianduvenage thx - that link isn't loading </t>
  </si>
  <si>
    <t>Fri Jun 05 08:47:58 PDT 2009</t>
  </si>
  <si>
    <t>kendracita</t>
  </si>
  <si>
    <t xml:space="preserve">Missing my daddy today. RIP 1/17/44 - 1/19/98 </t>
  </si>
  <si>
    <t xml:space="preserve">@Sunshineliron @TeamUKskyvixen Are you guys talking about London </t>
  </si>
  <si>
    <t>Fri Jun 05 08:48:00 PDT 2009</t>
  </si>
  <si>
    <t>@Ashcabob i can't find it on zillow anymore  wtffff.</t>
  </si>
  <si>
    <t>Fri Jun 05 08:48:01 PDT 2009</t>
  </si>
  <si>
    <t>ashantiayoub</t>
  </si>
  <si>
    <t xml:space="preserve">I had to finish payroll early to work on this project for the laywers that i so dont feel like doing </t>
  </si>
  <si>
    <t>lrichard</t>
  </si>
  <si>
    <t xml:space="preserve">Not a great workout today </t>
  </si>
  <si>
    <t>Fri Jun 05 08:48:02 PDT 2009</t>
  </si>
  <si>
    <t>yaseminck</t>
  </si>
  <si>
    <t>Busy day today! Took a dose of excedrin to fight this darn migraine  Hope it kicks in soon!</t>
  </si>
  <si>
    <t>RoCiopd</t>
  </si>
  <si>
    <t>@selenagomez indiana?? indiana jones??  can you tell me what it is?</t>
  </si>
  <si>
    <t>Fri Jun 05 08:48:03 PDT 2009</t>
  </si>
  <si>
    <t>Fri Jun 05 08:48:04 PDT 2009</t>
  </si>
  <si>
    <t>Vass88</t>
  </si>
  <si>
    <t xml:space="preserve">@Adcuz Solent Pedal postponed due to force 4 to 6 winds - Coast Guard will not allow us to attempt the task. Just a postponement </t>
  </si>
  <si>
    <t>Fri Jun 05 08:48:06 PDT 2009</t>
  </si>
  <si>
    <t>xuperheroine</t>
  </si>
  <si>
    <t xml:space="preserve">just updated my livejournal, still feels like shit, how? </t>
  </si>
  <si>
    <t>Fri Jun 05 08:48:08 PDT 2009</t>
  </si>
  <si>
    <t xml:space="preserve">@potentpoet they totally do. sorry for your loss. </t>
  </si>
  <si>
    <t xml:space="preserve">LA is gloomy right now </t>
  </si>
  <si>
    <t>Fri Jun 05 08:48:43 PDT 2009</t>
  </si>
  <si>
    <t>m11productions</t>
  </si>
  <si>
    <t>Fri Jun 05 08:48:44 PDT 2009</t>
  </si>
  <si>
    <t>errgirl</t>
  </si>
  <si>
    <t xml:space="preserve">@sara3isenough still no cupcakes </t>
  </si>
  <si>
    <t>Fri Jun 05 08:48:45 PDT 2009</t>
  </si>
  <si>
    <t xml:space="preserve">@nannyf was it junction 12 drove all way from Selkirk and traffic was fine till got to Glasgow!! </t>
  </si>
  <si>
    <t>angerow</t>
  </si>
  <si>
    <t xml:space="preserve">just got home from work my delightful teenage son and friends have left me loads of washing up </t>
  </si>
  <si>
    <t>Fri Jun 05 08:48:46 PDT 2009</t>
  </si>
  <si>
    <t>I WANT THE SIMS 3! Everyone is saying its good  Damn my brokeness.</t>
  </si>
  <si>
    <t>Budette45</t>
  </si>
  <si>
    <t>@jon_k15 stop talking about it, you!    I come to twitter for happy thoughts during work!</t>
  </si>
  <si>
    <t>Fri Jun 05 08:48:49 PDT 2009</t>
  </si>
  <si>
    <t>NOOOOOOOOOOOo WHO PINGED ME IM NOT LOOKIN UR SOO MEAN  I SED NO PINGIN AND U PING  IM GONNA B STRONG..how do i turn the flashin light off?</t>
  </si>
  <si>
    <t>Fri Jun 05 08:48:51 PDT 2009</t>
  </si>
  <si>
    <t xml:space="preserve">just finished setting up my 5.1 Sound system for my comp! @Grooveshark if only you were in 5.1 </t>
  </si>
  <si>
    <t>Fri Jun 05 08:48:53 PDT 2009</t>
  </si>
  <si>
    <t>xMike10x</t>
  </si>
  <si>
    <t xml:space="preserve">@timberwolvesftw I work tonight </t>
  </si>
  <si>
    <t xml:space="preserve">Hope i see him tonight </t>
  </si>
  <si>
    <t>Fri Jun 05 08:48:55 PDT 2009</t>
  </si>
  <si>
    <t>TaraMihalko</t>
  </si>
  <si>
    <t xml:space="preserve">Having a rough day. </t>
  </si>
  <si>
    <t>karenwonghy</t>
  </si>
  <si>
    <t xml:space="preserve">aahhhhh i hate this feeling </t>
  </si>
  <si>
    <t>Fri Jun 05 08:48:56 PDT 2009</t>
  </si>
  <si>
    <t>Kathykid</t>
  </si>
  <si>
    <t xml:space="preserve">Pero.. I got a date 2nigth. Con Superman!! Q vaina </t>
  </si>
  <si>
    <t>Fri Jun 05 08:48:58 PDT 2009</t>
  </si>
  <si>
    <t>amberback</t>
  </si>
  <si>
    <t xml:space="preserve">it is easy to stay under my daily calories when it hurts too much to eat. </t>
  </si>
  <si>
    <t>Fri Jun 05 08:49:00 PDT 2009</t>
  </si>
  <si>
    <t>djfunkymonkey</t>
  </si>
  <si>
    <t xml:space="preserve">Planning on going swimming from 4:30 pm to 6 pm. Need to catch up on Economics and do Food Lab by Monday. Beginning to hate school </t>
  </si>
  <si>
    <t>Fri Jun 05 08:49:03 PDT 2009</t>
  </si>
  <si>
    <t>nursebeckki</t>
  </si>
  <si>
    <t xml:space="preserve">boys that tease you, don't want to date you </t>
  </si>
  <si>
    <t xml:space="preserve">is it gonna be another quiet Friday around here? </t>
  </si>
  <si>
    <t>@mikeward Wish U were here.    Next time, k?!</t>
  </si>
  <si>
    <t>Fri Jun 05 08:49:04 PDT 2009</t>
  </si>
  <si>
    <t>aaaprriilll</t>
  </si>
  <si>
    <t>Mr avasan made me cry cuz he was crying  ill miss him!</t>
  </si>
  <si>
    <t xml:space="preserve">i just watched the shittiest play EVER. lol... falling asleep. want to nap with hubby </t>
  </si>
  <si>
    <t>Fri Jun 05 08:49:06 PDT 2009</t>
  </si>
  <si>
    <t>cristina21</t>
  </si>
  <si>
    <t>@MrsMoca you had pizza and didn't invite me?!  I am sad now.</t>
  </si>
  <si>
    <t>Fri Jun 05 08:49:07 PDT 2009</t>
  </si>
  <si>
    <t>apalermo427</t>
  </si>
  <si>
    <t xml:space="preserve">Is in floridddaaaa. But its raining </t>
  </si>
  <si>
    <t>CTalarico</t>
  </si>
  <si>
    <t>@ojasnaik too bad there isn't a krispy kreme in chicago   however, auntie anne's......</t>
  </si>
  <si>
    <t>Fri Jun 05 08:49:11 PDT 2009</t>
  </si>
  <si>
    <t xml:space="preserve">@nattylux Except it looks like app approval times are averaging around 10 days, because of WWDC. </t>
  </si>
  <si>
    <t>Fri Jun 05 08:49:13 PDT 2009</t>
  </si>
  <si>
    <t xml:space="preserve">@AWDawno It was a sad day when they closed. </t>
  </si>
  <si>
    <t>Fri Jun 05 08:49:14 PDT 2009</t>
  </si>
  <si>
    <t>@Jetsetter23 yeah but the sun is out now in pacifica.  i hate the sun   suppose to be raining here.  at least it's only 60</t>
  </si>
  <si>
    <t xml:space="preserve">i am going to kentucky tommorow and i won't be able to tweet for a week cause its a mission trip, we will be working </t>
  </si>
  <si>
    <t>Fri Jun 05 08:49:15 PDT 2009</t>
  </si>
  <si>
    <t>prisca_eyedea</t>
  </si>
  <si>
    <t>Emergency meeting at college today, funding cuts=redundancies  luckily our 'creative arts' might be affected as much as others but still</t>
  </si>
  <si>
    <t>gialovescece</t>
  </si>
  <si>
    <t xml:space="preserve">Baking brownies for the little farts. Half day all home!! </t>
  </si>
  <si>
    <t>Fri Jun 05 08:49:16 PDT 2009</t>
  </si>
  <si>
    <t xml:space="preserve">@FoodStories S'alright for some. I reckon I'll be here till at least 7pm </t>
  </si>
  <si>
    <t>Fri Jun 05 08:49:20 PDT 2009</t>
  </si>
  <si>
    <t xml:space="preserve">@RainbowAnne YEah lol </t>
  </si>
  <si>
    <t>Fri Jun 05 08:49:22 PDT 2009</t>
  </si>
  <si>
    <t>LiverStine</t>
  </si>
  <si>
    <t xml:space="preserve">is workin tonight and ive still got the damn flue. How do i get rid of it? </t>
  </si>
  <si>
    <t>shan_ICE</t>
  </si>
  <si>
    <t xml:space="preserve">I can't believe this will be my last free week until Christmas break. bum-mer! </t>
  </si>
  <si>
    <t>Fri Jun 05 08:49:23 PDT 2009</t>
  </si>
  <si>
    <t>Milesstephen</t>
  </si>
  <si>
    <t xml:space="preserve">Nightout cancelled so now at a loose end and in that going out mood </t>
  </si>
  <si>
    <t>Fri Jun 05 08:49:24 PDT 2009</t>
  </si>
  <si>
    <t xml:space="preserve">@DinaUpdates boo. i &amp;lt;3 those and would love one </t>
  </si>
  <si>
    <t>Fri Jun 05 08:49:25 PDT 2009</t>
  </si>
  <si>
    <t xml:space="preserve">I think I made a mistaking by not visiting @cjjc today. </t>
  </si>
  <si>
    <t>Driving 2 work...I'm in century city. The weather is horrible  http://mypict.me/2GvX</t>
  </si>
  <si>
    <t>Fri Jun 05 08:49:26 PDT 2009</t>
  </si>
  <si>
    <t>@Raysa haha! you are soo right.   and... look where I am.</t>
  </si>
  <si>
    <t>Vikingz35</t>
  </si>
  <si>
    <t>@Symone1989 TGIF!!!!! I wanna go fishing this weekend!!! it's going to rain this weekend though!...  bummer</t>
  </si>
  <si>
    <t>Fri Jun 05 08:49:27 PDT 2009</t>
  </si>
  <si>
    <t>gabebrk</t>
  </si>
  <si>
    <t xml:space="preserve">mental note: do not work out on an empty stomach! </t>
  </si>
  <si>
    <t>Fri Jun 05 08:49:28 PDT 2009</t>
  </si>
  <si>
    <t>edizal</t>
  </si>
  <si>
    <t xml:space="preserve">i am sooo sad i havent key </t>
  </si>
  <si>
    <t>Fri Jun 05 08:49:29 PDT 2009</t>
  </si>
  <si>
    <t xml:space="preserve">@BFHeroes play now still not working </t>
  </si>
  <si>
    <t>AuldFartte</t>
  </si>
  <si>
    <t xml:space="preserve">@Josette_Myrick I'm so sorry  ... but, hey, it is Friday </t>
  </si>
  <si>
    <t>Fri Jun 05 08:49:30 PDT 2009</t>
  </si>
  <si>
    <t>@selenagomez That blog post is all over the Internet  Can you do something to get it off?</t>
  </si>
  <si>
    <t>Fri Jun 05 08:49:31 PDT 2009</t>
  </si>
  <si>
    <t xml:space="preserve">@OtaliaRocks sweetie the only downer on London is that you wont be there </t>
  </si>
  <si>
    <t>Fri Jun 05 08:49:34 PDT 2009</t>
  </si>
  <si>
    <t>Now i must focus on the last day. saying goodbye to friends i probably wont see until next year  wahh.</t>
  </si>
  <si>
    <t>Fri Jun 05 08:49:37 PDT 2009</t>
  </si>
  <si>
    <t xml:space="preserve">Excited for today ! Sister's coming over w/my nephews from LA . I need coffee &amp;amp; b-fast . I felt sorry for the little birdies last night . </t>
  </si>
  <si>
    <t>Fri Jun 05 08:49:38 PDT 2009</t>
  </si>
  <si>
    <t xml:space="preserve">@SuperRecords t's Keren, so you mean you don't work at super records? </t>
  </si>
  <si>
    <t>Fri Jun 05 08:49:43 PDT 2009</t>
  </si>
  <si>
    <t>bperrey</t>
  </si>
  <si>
    <t>Got new phone. Of course, the pwr adapter is DIFFERENT     Now to learn how to use this one.</t>
  </si>
  <si>
    <t>PunkRocker217re</t>
  </si>
  <si>
    <t>What the hell!!!! Why is the Blink 182 show postponed?!?! I already ordered my tickets  This sucks!!!!!!!!!</t>
  </si>
  <si>
    <t>Fri Jun 05 08:49:46 PDT 2009</t>
  </si>
  <si>
    <t>@herbadmother Ohh no!    *hug*</t>
  </si>
  <si>
    <t>heidepaneer</t>
  </si>
  <si>
    <t xml:space="preserve">@herbadmother Oh shit.  </t>
  </si>
  <si>
    <t>Fri Jun 05 08:49:47 PDT 2009</t>
  </si>
  <si>
    <t xml:space="preserve">I have to pack... But I just want to go back to sleep. I need to get out of bed </t>
  </si>
  <si>
    <t>Fri Jun 05 08:49:50 PDT 2009</t>
  </si>
  <si>
    <t>crowdedbrain</t>
  </si>
  <si>
    <t xml:space="preserve">@srart86 well we've got like four couches if you need a place to crash. won't have a vacant room until septemeber though. </t>
  </si>
  <si>
    <t>Fri Jun 05 08:49:51 PDT 2009</t>
  </si>
  <si>
    <t>robtreat2</t>
  </si>
  <si>
    <t xml:space="preserve">@wattersm actually it's worse; for pg &amp;lt;= 8.3, you must also initdb. That at least is fixed in 8.4, but still no way to avoid dump/restore </t>
  </si>
  <si>
    <t xml:space="preserve">Pastor K. Pagano:&amp;quot;belief in God and guns. Without that this country wouldn't be here.&amp;quot;/this country was stolen from the Indians, dumbass. </t>
  </si>
  <si>
    <t>Fri Jun 05 08:49:52 PDT 2009</t>
  </si>
  <si>
    <t>porcelainrevery</t>
  </si>
  <si>
    <t xml:space="preserve">MAN! If this day gets any better I might have to dig a hole in the ground to crawl in to hide my extreme JOY and EXCITEMENT! </t>
  </si>
  <si>
    <t xml:space="preserve">@MiaMiaDC NOT FEELING WELL SO IDK </t>
  </si>
  <si>
    <t>DESMONDtheKING</t>
  </si>
  <si>
    <t>me can't open my left eye now  oh no not this again!</t>
  </si>
  <si>
    <t>Fri Jun 05 08:49:53 PDT 2009</t>
  </si>
  <si>
    <t xml:space="preserve">@julia_xxx offending </t>
  </si>
  <si>
    <t>Fri Jun 05 08:49:56 PDT 2009</t>
  </si>
  <si>
    <t>prettyinpinkmeg</t>
  </si>
  <si>
    <t xml:space="preserve">cleaning up dog throw-up = great preparation for kids ... miss p doesn't feel too hot today </t>
  </si>
  <si>
    <t>Fri Jun 05 08:49:57 PDT 2009</t>
  </si>
  <si>
    <t>@johnny12ockets dammit!!! i missed out on the legendary night!!  and didnt even go hiking haha double fial</t>
  </si>
  <si>
    <t>Fri Jun 05 08:49:58 PDT 2009</t>
  </si>
  <si>
    <t>nastoon</t>
  </si>
  <si>
    <t xml:space="preserve">@sajjad63 he haminjaha boodamaaaa! faghat kheng shodam alan  yani asan hichi az in twitter nemifahmamaaa </t>
  </si>
  <si>
    <t>Fri Jun 05 08:50:00 PDT 2009</t>
  </si>
  <si>
    <t>mberde</t>
  </si>
  <si>
    <t xml:space="preserve">@hannahleea just got one from &amp;quot;Britney F**ked Vids&amp;quot; heh. was going to be my 350th follower too </t>
  </si>
  <si>
    <t>Fri Jun 05 08:50:01 PDT 2009</t>
  </si>
  <si>
    <t>ahengster</t>
  </si>
  <si>
    <t xml:space="preserve">sigh.. wasted the entire evening.. i should get myself down to the dining hall and act like a mugger.. </t>
  </si>
  <si>
    <t>Fri Jun 05 08:50:03 PDT 2009</t>
  </si>
  <si>
    <t>seriously considering coloring my hair...SOO many white hairs  not cool at all.</t>
  </si>
  <si>
    <t xml:space="preserve">Um Apparently @Twitter's DM system is suckin balls today, so If you sent me one  and I didn't reply I probably didn't get it </t>
  </si>
  <si>
    <t xml:space="preserve">Still in so much pain and i don't know why. </t>
  </si>
  <si>
    <t>Fri Jun 05 08:50:04 PDT 2009</t>
  </si>
  <si>
    <t xml:space="preserve">stomach is telling me that i downed my dinner too quickly just now... </t>
  </si>
  <si>
    <t>Fri Jun 05 08:50:05 PDT 2009</t>
  </si>
  <si>
    <t>Just had a surprise going away party in ASR everyones so nice I wanna cry  thank u!!!!!!!!</t>
  </si>
  <si>
    <t>Fri Jun 05 08:50:06 PDT 2009</t>
  </si>
  <si>
    <t xml:space="preserve">I'm off to the hosp to see grandmom. I hate hospitals.  </t>
  </si>
  <si>
    <t xml:space="preserve">Okay totally happy about school being out, but so excited about the early dismissal. There goes my day </t>
  </si>
  <si>
    <t>Fri Jun 05 08:50:08 PDT 2009</t>
  </si>
  <si>
    <t xml:space="preserve">@sabrina215 its cool if Liza is a no then i will book a flight E is not going I iz sad </t>
  </si>
  <si>
    <t>Fri Jun 05 08:50:09 PDT 2009</t>
  </si>
  <si>
    <t>no more scrubs while bbs on  i &amp;lt;3 JD</t>
  </si>
  <si>
    <t>Fri Jun 05 08:50:10 PDT 2009</t>
  </si>
  <si>
    <t>gdSTUDent</t>
  </si>
  <si>
    <t xml:space="preserve">I'm so worried. It takes almost an hour to make 1 box. That's 36 hours..... I'm gonna go cry now... </t>
  </si>
  <si>
    <t>Fri Jun 05 08:50:11 PDT 2009</t>
  </si>
  <si>
    <t>rhegan</t>
  </si>
  <si>
    <t>no workout this morning  but did get a LOT of things on the &amp;quot;to do&amp;quot; list done!! everything is coming together!</t>
  </si>
  <si>
    <t>Fri Jun 05 08:50:12 PDT 2009</t>
  </si>
  <si>
    <t>Taziana</t>
  </si>
  <si>
    <t>@DJ__ICEMAN hey i wanna be apart of your follow friday!!  LOLs</t>
  </si>
  <si>
    <t>Fri Jun 05 08:50:13 PDT 2009</t>
  </si>
  <si>
    <t>RoamingArtist</t>
  </si>
  <si>
    <t xml:space="preserve">@herbadmother I'm so sorry!  that IS sad </t>
  </si>
  <si>
    <t>Fri Jun 05 08:51:04 PDT 2009</t>
  </si>
  <si>
    <t>kyotovisitor</t>
  </si>
  <si>
    <t xml:space="preserve">Checked on Tiger's scorecard today: birdie, bogey, birdie, bogey, bogey, bogey and now in the water. Down the leaderboard he goes. </t>
  </si>
  <si>
    <t>Fri Jun 05 08:51:05 PDT 2009</t>
  </si>
  <si>
    <t>AdrianResendez1</t>
  </si>
  <si>
    <t>Time for work.  the hangover tonight! Shit looks hilarious!!</t>
  </si>
  <si>
    <t>xBooze_Houndx</t>
  </si>
  <si>
    <t>Leavin Cert.....  Stupid Louth Pricks</t>
  </si>
  <si>
    <t>Fri Jun 05 08:51:06 PDT 2009</t>
  </si>
  <si>
    <t>@loulougoddess not own  i am dismayed at your reaction...</t>
  </si>
  <si>
    <t>NoddysbelleUK</t>
  </si>
  <si>
    <t>@jonknightswife No we not    My friend got DM from Jon.</t>
  </si>
  <si>
    <t>JaeMama6</t>
  </si>
  <si>
    <t xml:space="preserve">Trying to start up twittering again.  Also feeling crappy. </t>
  </si>
  <si>
    <t>Fri Jun 05 08:51:10 PDT 2009</t>
  </si>
  <si>
    <t>@bluehero Off to work shortly  Home at 11pm then hopefully a bit of Star Ocean and have to write up a couple of reviews</t>
  </si>
  <si>
    <t>cotona</t>
  </si>
  <si>
    <t xml:space="preserve">aliencito is back </t>
  </si>
  <si>
    <t>My least favourite part of a sleepover is when everyone leaves in the morning  cleanup time soon.</t>
  </si>
  <si>
    <t>@alandavies1 Not the only one Alan! One of a sadly select few though  x</t>
  </si>
  <si>
    <t>Fri Jun 05 08:51:11 PDT 2009</t>
  </si>
  <si>
    <t>@Ldenemark I talked my Mom into going, going to be an early morning.. I have to go to bed early tonight  Gotta be up at 3am.</t>
  </si>
  <si>
    <t>Fri Jun 05 08:51:12 PDT 2009</t>
  </si>
  <si>
    <t>NatyOmgNacho</t>
  </si>
  <si>
    <t xml:space="preserve">Just got up o.o&amp;quot; Holy shizz. I miss Greg. </t>
  </si>
  <si>
    <t>Fri Jun 05 08:51:13 PDT 2009</t>
  </si>
  <si>
    <t>Has to get a cavity filled today  I hate the dentist...</t>
  </si>
  <si>
    <t>Fri Jun 05 08:51:14 PDT 2009</t>
  </si>
  <si>
    <t xml:space="preserve">@EdRoffe u still got your top button done up. it strangels me </t>
  </si>
  <si>
    <t>Fri Jun 05 08:51:15 PDT 2009</t>
  </si>
  <si>
    <t xml:space="preserve">@ebassman Ahhh I know you guys are so busy you don't get to enjoy the cities you are in very much. </t>
  </si>
  <si>
    <t>Fri Jun 05 08:51:16 PDT 2009</t>
  </si>
  <si>
    <t xml:space="preserve">had a good night last night but is cold, and my back is peeling </t>
  </si>
  <si>
    <t>Fri Jun 05 08:51:20 PDT 2009</t>
  </si>
  <si>
    <t xml:space="preserve">@alandavies1: I think I'm going to have to reconsider our relationship... </t>
  </si>
  <si>
    <t>Fri Jun 05 08:51:21 PDT 2009</t>
  </si>
  <si>
    <t xml:space="preserve">@BabygirlSoMajor What's wrong? </t>
  </si>
  <si>
    <t>today is graduation. i can't believe my sister's leaving me  i'm gonna miss her. i miss @donovanmarie already. and nick. and liz :/ gah...</t>
  </si>
  <si>
    <t>Fri Jun 05 08:51:22 PDT 2009</t>
  </si>
  <si>
    <t>Tazziemoto</t>
  </si>
  <si>
    <t xml:space="preserve">@mparent1: that doesn't sound like a good way to start your weekend. </t>
  </si>
  <si>
    <t xml:space="preserve">@mamajoss  Congrats again!  I'm still jealous though  </t>
  </si>
  <si>
    <t>Fri Jun 05 08:51:23 PDT 2009</t>
  </si>
  <si>
    <t>@OliviaCosmetics oh god i know!! mines is SOOO slow too.  it's really annoying! stupit thing! been like that for about 2/3 days!  xx</t>
  </si>
  <si>
    <t xml:space="preserve">Can't believe a banana just gave me an icky tummy </t>
  </si>
  <si>
    <t>Fri Jun 05 08:51:25 PDT 2009</t>
  </si>
  <si>
    <t xml:space="preserve">Okayy hella bored! What's taking them so effin looong?! Neck and shoulders are aching!! </t>
  </si>
  <si>
    <t>brittneycullen</t>
  </si>
  <si>
    <t>camping this weekend...with the family  save me please?</t>
  </si>
  <si>
    <t xml:space="preserve">OMG. Software updates, hurry up. </t>
  </si>
  <si>
    <t>nynja101</t>
  </si>
  <si>
    <t xml:space="preserve">is so tired. even though i just woke up from a nap. </t>
  </si>
  <si>
    <t>Fri Jun 05 08:51:28 PDT 2009</t>
  </si>
  <si>
    <t>Arnian</t>
  </si>
  <si>
    <t xml:space="preserve">Gym time, I hate soderling won </t>
  </si>
  <si>
    <t>lightning10</t>
  </si>
  <si>
    <t xml:space="preserve">Darn I wish I had some spare money for a doughnut today. </t>
  </si>
  <si>
    <t>Fri Jun 05 08:51:34 PDT 2009</t>
  </si>
  <si>
    <t>today has been so horrible  I just want to go back :c</t>
  </si>
  <si>
    <t>Fri Jun 05 08:51:39 PDT 2009</t>
  </si>
  <si>
    <t>Where has the sun gone!!!! It was hot yesterday and today its raining???!!! That's English weather for you  Goin shopping later! woop!!! x</t>
  </si>
  <si>
    <t>Fri Jun 05 08:51:40 PDT 2009</t>
  </si>
  <si>
    <t>i miss my friends.  now this hour and 10 minutes is going to go by so slow.</t>
  </si>
  <si>
    <t xml:space="preserve">@jackboddy Ha, I know the feeling! :o) Still I've got plenty of DIY to do this weekend ... yay! </t>
  </si>
  <si>
    <t>Fri Jun 05 08:51:41 PDT 2009</t>
  </si>
  <si>
    <t xml:space="preserve">@missjames Yes. I went to a concert and came home with pant cuffs soaked in beer </t>
  </si>
  <si>
    <t>TMinh</t>
  </si>
  <si>
    <t xml:space="preserve">Dude, Where's my money ? </t>
  </si>
  <si>
    <t>Fri Jun 05 08:51:42 PDT 2009</t>
  </si>
  <si>
    <t xml:space="preserve">@vindee awesome and same scorhing heat here too, and to add to it, the load shedding is here too </t>
  </si>
  <si>
    <t>SuziQoregon</t>
  </si>
  <si>
    <t xml:space="preserve">@toofondofbooks I use FF at home and prefer it.  I'm stuck using IE at work </t>
  </si>
  <si>
    <t>Fri Jun 05 08:51:45 PDT 2009</t>
  </si>
  <si>
    <t xml:space="preserve">@the_real_tball winter storm? wtfuck? I'm sorry </t>
  </si>
  <si>
    <t>Fri Jun 05 08:51:46 PDT 2009</t>
  </si>
  <si>
    <t>benedictsteele</t>
  </si>
  <si>
    <t xml:space="preserve">Feel like shit. Have done for the past two days. </t>
  </si>
  <si>
    <t xml:space="preserve">@samozzy so I can have a petition on the site. Seems good plugin but won't install </t>
  </si>
  <si>
    <t>Fri Jun 05 08:51:47 PDT 2009</t>
  </si>
  <si>
    <t>angelblue01</t>
  </si>
  <si>
    <t xml:space="preserve">@pinheirokde &amp;quot;Sorry, you can't do that from here.&amp;quot; </t>
  </si>
  <si>
    <t>toastylarry</t>
  </si>
  <si>
    <t>i'm so bored and have nothing to do. just went to new school 4 testing. i sucked...  2day: sk8in, maggs house, and hair appt... good luck.</t>
  </si>
  <si>
    <t>Fri Jun 05 08:51:48 PDT 2009</t>
  </si>
  <si>
    <t xml:space="preserve">@BethuleMaeve Couldn't possibly know HoW mUcH it'd mean 2 u/me/us/all but - bless his &amp;lt;3 - he DID try 2 figure a way. Just not &amp;quot;do'able&amp;quot; </t>
  </si>
  <si>
    <t>Fri Jun 05 08:51:50 PDT 2009</t>
  </si>
  <si>
    <t xml:space="preserve">@vishiepoo ooohh man thats so sad! </t>
  </si>
  <si>
    <t xml:space="preserve">Winds picked up and the temperature has dropped..... Yup, it's gonna rain </t>
  </si>
  <si>
    <t>i want a doughnut from krispy creme  there's none near me. but like 34895743986 dunkin doughnuts</t>
  </si>
  <si>
    <t>Fri Jun 05 08:51:51 PDT 2009</t>
  </si>
  <si>
    <t xml:space="preserve">@aion_ayase if I could play it I would be </t>
  </si>
  <si>
    <t>Fri Jun 05 08:51:52 PDT 2009</t>
  </si>
  <si>
    <t>eleckie</t>
  </si>
  <si>
    <t xml:space="preserve">@Bren1985 I've tried texting you from Adam's phone - I had an eye procedure today and am in incredible pain - no outing for me </t>
  </si>
  <si>
    <t>Fri Jun 05 08:51:53 PDT 2009</t>
  </si>
  <si>
    <t>@boomx17 we are! poor us, they'll never notice us. we don't have wands  lmao</t>
  </si>
  <si>
    <t>fmulder21</t>
  </si>
  <si>
    <t>Ugh have to go to work on my vacation  i have some training to complete</t>
  </si>
  <si>
    <t>Fri Jun 05 08:51:54 PDT 2009</t>
  </si>
  <si>
    <t xml:space="preserve">@sportfucker They're installing FIO now. I had FIO at my previous home. Switching down to DSL was bad enough in the first place </t>
  </si>
  <si>
    <t>Fri Jun 05 08:51:55 PDT 2009</t>
  </si>
  <si>
    <t xml:space="preserve">@barrybrown we're missing the toy show at JavaOne </t>
  </si>
  <si>
    <t>PrinceAceHeart</t>
  </si>
  <si>
    <t xml:space="preserve">Is off to work now </t>
  </si>
  <si>
    <t>Fri Jun 05 08:51:56 PDT 2009</t>
  </si>
  <si>
    <t xml:space="preserve">My heart &amp;amp; prayers go out to those involved in the accident on PCH - it didn't look good </t>
  </si>
  <si>
    <t xml:space="preserve">@CassieLuvzJayk nothing im borreeddd </t>
  </si>
  <si>
    <t>Fri Jun 05 08:51:58 PDT 2009</t>
  </si>
  <si>
    <t>LilyPadPR</t>
  </si>
  <si>
    <t>Where has all the sunnyshine gone  Really will do anything rather than the hoovering.  Might alphabetise CD collection first...</t>
  </si>
  <si>
    <t>Fri Jun 05 08:51:59 PDT 2009</t>
  </si>
  <si>
    <t>robertiwataki</t>
  </si>
  <si>
    <t xml:space="preserve">@TheFemGeek Hey, you're allowed to be cheesed off with the universe every once in a while. Sorry things aren't jiving right now. </t>
  </si>
  <si>
    <t>DazC91</t>
  </si>
  <si>
    <t xml:space="preserve">Oh great, the Cricket is delayed by rain </t>
  </si>
  <si>
    <t>Fri Jun 05 08:52:00 PDT 2009</t>
  </si>
  <si>
    <t>Today was not a good day. Apart from killing little bird had a row with a bloke who wouldn't read a simple sign  sign said do not knock</t>
  </si>
  <si>
    <t xml:space="preserve">It's fux'n Friday..uggh hot jam &amp;amp; all da after spot will b live tonite.. I'm not a partyier.whomp whomp whomp </t>
  </si>
  <si>
    <t>Fri Jun 05 08:52:02 PDT 2009</t>
  </si>
  <si>
    <t xml:space="preserve">Can't wait to enjoy God's beautiful Panama City Beach in the morning. It's much needed plus my tan is wayyyy past its due date </t>
  </si>
  <si>
    <t>Fri Jun 05 08:52:05 PDT 2009</t>
  </si>
  <si>
    <t xml:space="preserve">sore throat and coughing </t>
  </si>
  <si>
    <t>Fri Jun 05 08:52:06 PDT 2009</t>
  </si>
  <si>
    <t>johnnystock</t>
  </si>
  <si>
    <t xml:space="preserve">coworkers are telling me it's national donut day. but they didn't bring me one </t>
  </si>
  <si>
    <t>Fri Jun 05 08:52:08 PDT 2009</t>
  </si>
  <si>
    <t>AshleyBabyX</t>
  </si>
  <si>
    <t xml:space="preserve">ergh its gunna rain this weekend...! Not gooood! </t>
  </si>
  <si>
    <t>Fri Jun 05 08:52:09 PDT 2009</t>
  </si>
  <si>
    <t>KeniRenee</t>
  </si>
  <si>
    <t>I've been off the Krispy Kremes for over a year, but today I might just have a relapse  LoL</t>
  </si>
  <si>
    <t>justanothagal</t>
  </si>
  <si>
    <t xml:space="preserve">Been a week/month/season from hell.  Counting the days until changes take place.  Sadly, the pug might have sprained his paw last night. </t>
  </si>
  <si>
    <t>Fri Jun 05 08:52:11 PDT 2009</t>
  </si>
  <si>
    <t>krislynn7</t>
  </si>
  <si>
    <t xml:space="preserve">@herbadmother  I am so sorry </t>
  </si>
  <si>
    <t xml:space="preserve">@yeahrobots photo link no worky </t>
  </si>
  <si>
    <t>Fri Jun 05 08:52:13 PDT 2009</t>
  </si>
  <si>
    <t>karlitasagr</t>
  </si>
  <si>
    <t xml:space="preserve">@lesthermosh no me he recuperado! </t>
  </si>
  <si>
    <t>@LeslieIN  *tear* yes. It HAS to sometime. JOn hinted at it, and I read an article that joe kind of said the same thing.</t>
  </si>
  <si>
    <t>Fri Jun 05 08:52:58 PDT 2009</t>
  </si>
  <si>
    <t xml:space="preserve">@moanyboot he is dead man and u gettin voodoo doll out as I speak ? </t>
  </si>
  <si>
    <t>Fri Jun 05 08:53:00 PDT 2009</t>
  </si>
  <si>
    <t>@Twisted33 I'm a mess!! The guys wore the Sox jerseys last nite!!!! I'm dying!! Moved to tears   Tell her sure!!! Does she have a group??</t>
  </si>
  <si>
    <t>@ashleynicole305 nobody listens to ur follow requestd  LMAO</t>
  </si>
  <si>
    <t>Fri Jun 05 08:53:01 PDT 2009</t>
  </si>
  <si>
    <t>@caitymarie goood meeerning and bye blond  haha</t>
  </si>
  <si>
    <t xml:space="preserve">I have to go have an ultrasound on my leg today because I might have a blood clot. Stupid charlie horse </t>
  </si>
  <si>
    <t>knockknock are you home? anyway i slept alot today  very exhausted. anw show u my friend's thing http://tinyurl.com/r7akdf</t>
  </si>
  <si>
    <t>Fri Jun 05 08:53:03 PDT 2009</t>
  </si>
  <si>
    <t>@thecoffeelover Aww  SCHOOL IS THE PLACE TO PLAY!</t>
  </si>
  <si>
    <t>RPMaus</t>
  </si>
  <si>
    <t xml:space="preserve">@georgefiddler Luckily for you, your UMN e-mail address exists forever post-graduation for students. Staff aren't so lucky </t>
  </si>
  <si>
    <t xml:space="preserve">@issarged Yes our openings are always Fridays 6-9. Sorry it doesn't fit your schedule, boo </t>
  </si>
  <si>
    <t>Fri Jun 05 08:53:04 PDT 2009</t>
  </si>
  <si>
    <t>mandy0520</t>
  </si>
  <si>
    <t xml:space="preserve">Totally not wanting to get outta bed. I have such a bad tooth ache </t>
  </si>
  <si>
    <t xml:space="preserve">why do i always randomly get sick..i need a job with some medical coverage </t>
  </si>
  <si>
    <t>Fri Jun 05 08:53:05 PDT 2009</t>
  </si>
  <si>
    <t>angelagibberish</t>
  </si>
  <si>
    <t xml:space="preserve">Just woke up from a horrendous nightmare which involved human shields and tommy guns. I won't get into more detail </t>
  </si>
  <si>
    <t>Fri Jun 05 08:53:07 PDT 2009</t>
  </si>
  <si>
    <t xml:space="preserve">@solarpowerspork I hate being suddenly and unexpectedly woken up! Ruins my day </t>
  </si>
  <si>
    <t>Fri Jun 05 08:53:08 PDT 2009</t>
  </si>
  <si>
    <t xml:space="preserve">@selenagomez don't move to Indiana, you'll see Demi even less </t>
  </si>
  <si>
    <t>Gabriella_01</t>
  </si>
  <si>
    <t xml:space="preserve">AHHHHHHHHHHH!!!!! I so just failed my English exam...... Love English. Hate Tests. </t>
  </si>
  <si>
    <t>Fri Jun 05 08:53:10 PDT 2009</t>
  </si>
  <si>
    <t xml:space="preserve">Boo! I can't get my twitter to work right on my phone </t>
  </si>
  <si>
    <t>Gnatty84</t>
  </si>
  <si>
    <t>is very bored being stuck in doors  x</t>
  </si>
  <si>
    <t>Fri Jun 05 08:53:11 PDT 2009</t>
  </si>
  <si>
    <t xml:space="preserve">@ItsJoelen Aww thanks but I'm good. I get mine from Smart&amp;amp;Final. Guess I can't buy ER cups from Michaels anymore tho. </t>
  </si>
  <si>
    <t>Fri Jun 05 08:53:12 PDT 2009</t>
  </si>
  <si>
    <t>Drop_Dead_Fred</t>
  </si>
  <si>
    <t xml:space="preserve">Tomorrow Dexter turns one. He won't be a puppy anymore! </t>
  </si>
  <si>
    <t>Fri Jun 05 08:53:14 PDT 2009</t>
  </si>
  <si>
    <t>JanayMiciah</t>
  </si>
  <si>
    <t>&amp;quot;You're Untouchable...How does it make you Feel?&amp;quot; Toby Lightman- Don't Wanna Know (can't find link..sorry  )</t>
  </si>
  <si>
    <t xml:space="preserve">@MrHolga Really? The sun / cloud is useless? I always use ISO400 for all weather and found the pics are so grey and blur sometimes </t>
  </si>
  <si>
    <t>Fri Jun 05 08:53:15 PDT 2009</t>
  </si>
  <si>
    <t xml:space="preserve">Having a 9-5 job sucks </t>
  </si>
  <si>
    <t>tang711825</t>
  </si>
  <si>
    <t xml:space="preserve">14 straight hours of work, two hours of sleep, kiddie serving of cherrios, &amp;amp; enough caffeine to reanimate a corpse, still 8 hrs to go </t>
  </si>
  <si>
    <t>Fri Jun 05 08:53:17 PDT 2009</t>
  </si>
  <si>
    <t>dotheNOOODLE</t>
  </si>
  <si>
    <t>Fri Jun 05 08:53:18 PDT 2009</t>
  </si>
  <si>
    <t>@ironmanrecords airport  to get band and then Bochum for the first AllAmericanRejects date. TMing the support @sparkstherescue</t>
  </si>
  <si>
    <t>cway1979</t>
  </si>
  <si>
    <t xml:space="preserve">.@Cuchulain Right... the debris isn't from that french jet, and somewhere, right now,  John Locke is walking again. Poor families. </t>
  </si>
  <si>
    <t>Fri Jun 05 08:53:21 PDT 2009</t>
  </si>
  <si>
    <t>Crazy4Ncis</t>
  </si>
  <si>
    <t xml:space="preserve">Stupid bloody blackberry!!!! Wish I had an Iphone instead!!! </t>
  </si>
  <si>
    <t>Fri Jun 05 08:53:22 PDT 2009</t>
  </si>
  <si>
    <t xml:space="preserve">@lizziedr It's cool! :-bd It just makes me miss Photoshop </t>
  </si>
  <si>
    <t>Fri Jun 05 08:53:25 PDT 2009</t>
  </si>
  <si>
    <t>twittinkitts</t>
  </si>
  <si>
    <t xml:space="preserve">Take me out to the ball gameeeeeee!!!!!!!!! But not in this weather </t>
  </si>
  <si>
    <t>Fri Jun 05 08:53:27 PDT 2009</t>
  </si>
  <si>
    <t>ccayanan</t>
  </si>
  <si>
    <t>I don't understand twitter?  sorry I'm new?</t>
  </si>
  <si>
    <t>Fri Jun 05 08:53:28 PDT 2009</t>
  </si>
  <si>
    <t>SonicFoundation</t>
  </si>
  <si>
    <t xml:space="preserve">@sbertzrosa  TONS of things got ruined  </t>
  </si>
  <si>
    <t>yahmzie</t>
  </si>
  <si>
    <t xml:space="preserve">aw. still raining.. </t>
  </si>
  <si>
    <t>Fri Jun 05 08:53:29 PDT 2009</t>
  </si>
  <si>
    <t>Bored.  I wish I had school so I would have something to do.</t>
  </si>
  <si>
    <t xml:space="preserve">Feelin better than yesterday but still feelin sick </t>
  </si>
  <si>
    <t>Fri Jun 05 08:53:31 PDT 2009</t>
  </si>
  <si>
    <t>@Lockhart_Tifa I'm in a really bad atm  I doubt evvy's helping tbh but hey..If ya need ta cry why not get some help along the way?</t>
  </si>
  <si>
    <t>Fri Jun 05 08:53:33 PDT 2009</t>
  </si>
  <si>
    <t>deabodanese</t>
  </si>
  <si>
    <t xml:space="preserve">@tommcfly brazil miss you </t>
  </si>
  <si>
    <t>Fri Jun 05 08:53:34 PDT 2009</t>
  </si>
  <si>
    <t xml:space="preserve">Bill is dead and me thinks it ain't got anything to do with Beattrix Kiddo! You will be missed </t>
  </si>
  <si>
    <t>Fri Jun 05 08:53:36 PDT 2009</t>
  </si>
  <si>
    <t>@Fanny_Ingabout Oh no, sorry to hear that  x</t>
  </si>
  <si>
    <t>Fri Jun 05 08:53:38 PDT 2009</t>
  </si>
  <si>
    <t xml:space="preserve">I really excited, make good start and finish FP2 ahead of @fakejenson , @fakeflav so happy he almost smile, 'Nando still make me look bad </t>
  </si>
  <si>
    <t>Fri Jun 05 08:53:42 PDT 2009</t>
  </si>
  <si>
    <t>@THEORACLE2 yea girl I did! Still don't have a ticket though  who r u going with?</t>
  </si>
  <si>
    <t>calipinegirl</t>
  </si>
  <si>
    <t xml:space="preserve">Ummm I don't like driving in the mountains when it's cloudy </t>
  </si>
  <si>
    <t>Fri Jun 05 08:53:45 PDT 2009</t>
  </si>
  <si>
    <t xml:space="preserve">@ohmymandy, girl why? what's wrong? </t>
  </si>
  <si>
    <t>Fri Jun 05 08:53:48 PDT 2009</t>
  </si>
  <si>
    <t>egavilanes</t>
  </si>
  <si>
    <t xml:space="preserve">@davejmatthews Nice stuff on TV.  Too bad it couldn't be a longer set. </t>
  </si>
  <si>
    <t>going for a nap failed  im crabbit!!! im quite liking the new song from JLS though xx</t>
  </si>
  <si>
    <t>Fri Jun 05 08:53:52 PDT 2009</t>
  </si>
  <si>
    <t>@jaaaaayehm Me too! Hahaha. I can't believe summer is over.  I'm not ready to go to school.</t>
  </si>
  <si>
    <t>Fri Jun 05 08:53:54 PDT 2009</t>
  </si>
  <si>
    <t>Lyl3</t>
  </si>
  <si>
    <t xml:space="preserve">Tanning and laundry then work </t>
  </si>
  <si>
    <t xml:space="preserve">I don't think we can do our picnic </t>
  </si>
  <si>
    <t>Fri Jun 05 08:53:55 PDT 2009</t>
  </si>
  <si>
    <t>The ONLY thing I have to critisize about the &amp;quot;new&amp;quot; 311 is their HEY YOU music video. Wtf! I still don't like it  too much sign dancing</t>
  </si>
  <si>
    <t xml:space="preserve">@helloheath Why the sad face friend ? </t>
  </si>
  <si>
    <t>Fri Jun 05 08:53:57 PDT 2009</t>
  </si>
  <si>
    <t>Why won't 1&amp;amp;1 do private registrations in the UK?  They do in America...</t>
  </si>
  <si>
    <t>haleyplm</t>
  </si>
  <si>
    <t>last final in say an hour yay, but i don't want to leave you  but is psyched cuz  keith urban and taylor swift r havin a concert 2day</t>
  </si>
  <si>
    <t>Fri Jun 05 08:53:59 PDT 2009</t>
  </si>
  <si>
    <t>lorddingdong</t>
  </si>
  <si>
    <t>@thePASTweOWN youre not a twat. i guess that means im the twat  i can get tweets to my phone now! and the park opens at 5. i want rainmore</t>
  </si>
  <si>
    <t>Fri Jun 05 08:54:00 PDT 2009</t>
  </si>
  <si>
    <t xml:space="preserve">I wanna download music but it's not working! </t>
  </si>
  <si>
    <t>HeroesROverWith</t>
  </si>
  <si>
    <t xml:space="preserve">Have to submit my Shapiro blog 3 - how annoying.. that means I have to re-type it again. Stupid Blackboard. </t>
  </si>
  <si>
    <t>Fri Jun 05 08:54:02 PDT 2009</t>
  </si>
  <si>
    <t>danixoxo</t>
  </si>
  <si>
    <t xml:space="preserve">@amy2608 just left bus ppl and im close with them i cried when i got off must have looke like a right loon  megan made me a card to  </t>
  </si>
  <si>
    <t>Fri Jun 05 08:54:03 PDT 2009</t>
  </si>
  <si>
    <t>mickbetancourt</t>
  </si>
  <si>
    <t xml:space="preserve">@DianeNeal I just put on my sad pants </t>
  </si>
  <si>
    <t>Fri Jun 05 08:54:05 PDT 2009</t>
  </si>
  <si>
    <t>MissChef21</t>
  </si>
  <si>
    <t>Is sick...  I didn't even go to work today....</t>
  </si>
  <si>
    <t>deelicious822</t>
  </si>
  <si>
    <t xml:space="preserve">I think I'm gonna be sick </t>
  </si>
  <si>
    <t>Fri Jun 05 08:54:07 PDT 2009</t>
  </si>
  <si>
    <t>@DazzleMeThis usually i live on oranges when im sick but they havent worked lately  i cant wait till america coz it is SUMMER there!!!!</t>
  </si>
  <si>
    <t>Fri Jun 05 08:54:08 PDT 2009</t>
  </si>
  <si>
    <t>@shannonxrawr  you poor thing!</t>
  </si>
  <si>
    <t>Fri Jun 05 08:54:09 PDT 2009</t>
  </si>
  <si>
    <t>@caseysevenfold GODDAMNIT technology hates me  couldn't tweet you anymore. DD: but nighttttt! ;)</t>
  </si>
  <si>
    <t>natashaaida</t>
  </si>
  <si>
    <t xml:space="preserve">@ryanuzair MSN cacat </t>
  </si>
  <si>
    <t>Fri Jun 05 08:54:12 PDT 2009</t>
  </si>
  <si>
    <t>today is gonna be a long day. 2 tests and a presentation. on a friday? c'mon...  the end of the year is supose to slow down..not speed up!</t>
  </si>
  <si>
    <t xml:space="preserve">twitterGadget= horrible </t>
  </si>
  <si>
    <t>braddaponte</t>
  </si>
  <si>
    <t xml:space="preserve">At work yet again!! 5/6 days this week, blah! And blah to my fkn headache tooo </t>
  </si>
  <si>
    <t xml:space="preserve">@Alrady40 did you get that info okay. Sorry,  I could have probably out the very descriptive words, yuck </t>
  </si>
  <si>
    <t>Fri Jun 05 08:54:14 PDT 2009</t>
  </si>
  <si>
    <t>@JaydyGaGa P Pa Pat Patr Patri...  MAJOR SORRIES TO YOU. I'll explain later. NAT my fault either. x x x x x x</t>
  </si>
  <si>
    <t>misspaigeanne</t>
  </si>
  <si>
    <t>Thunderstorm  time to get our nails done!</t>
  </si>
  <si>
    <t>Fri Jun 05 08:54:15 PDT 2009</t>
  </si>
  <si>
    <t>Towhee54</t>
  </si>
  <si>
    <t>Beautiful day to work in the garden...  and mow the lawn     #junkygal #LaPeeete  Welcome home!</t>
  </si>
  <si>
    <t>@AmySusanne  tell the boss man he can't keep giving his son all the good accounts. Specially when he can't take care of them! Do it! Lol</t>
  </si>
  <si>
    <t>Fri Jun 05 08:54:17 PDT 2009</t>
  </si>
  <si>
    <t>MichaelKPhoto</t>
  </si>
  <si>
    <t xml:space="preserve">@spicyKaty what about your old followers? </t>
  </si>
  <si>
    <t>Fri Jun 05 08:54:18 PDT 2009</t>
  </si>
  <si>
    <t xml:space="preserve">@marauder_bex but you have trains and buses! i have my parents. </t>
  </si>
  <si>
    <t xml:space="preserve">@Rschrim it's bad enough they were distracting me with their hyper-fits. I don't need (badly) singing plasterers to top it off </t>
  </si>
  <si>
    <t>Fri Jun 05 08:54:19 PDT 2009</t>
  </si>
  <si>
    <t xml:space="preserve">im awake. i wish i was still sleeping. </t>
  </si>
  <si>
    <t>Fri Jun 05 08:54:23 PDT 2009</t>
  </si>
  <si>
    <t xml:space="preserve">Omg this is the 2nd to last day of school </t>
  </si>
  <si>
    <t>debbiewaco</t>
  </si>
  <si>
    <t xml:space="preserve">Just found out,not sure if I will be able to attend &amp;quot;freedom weekend&amp;quot;, due to work </t>
  </si>
  <si>
    <t>Fri Jun 05 08:54:24 PDT 2009</t>
  </si>
  <si>
    <t>lostinplaces</t>
  </si>
  <si>
    <t xml:space="preserve">also, I guess my test was flawed. and...i fail at life. especially the part where i have to interact with people. </t>
  </si>
  <si>
    <t>Fri Jun 05 08:54:25 PDT 2009</t>
  </si>
  <si>
    <t>ohashlet</t>
  </si>
  <si>
    <t xml:space="preserve">Replacement ordered. All is well. It's not hot as balls atm either. Gym time! I had Thai last night </t>
  </si>
  <si>
    <t>Fri Jun 05 08:54:26 PDT 2009</t>
  </si>
  <si>
    <t>nadinenazal</t>
  </si>
  <si>
    <t xml:space="preserve">@milliemagsaysay I hate you. </t>
  </si>
  <si>
    <t>Fri Jun 05 08:54:32 PDT 2009</t>
  </si>
  <si>
    <t>willofiron</t>
  </si>
  <si>
    <t xml:space="preserve">that was a pretty decent shoulder and tricep day, though i can tell school is out for the summer, the punks are back in the gym </t>
  </si>
  <si>
    <t>CourtneyJBVFCHS</t>
  </si>
  <si>
    <t>Fri Jun 05 08:54:33 PDT 2009</t>
  </si>
  <si>
    <t xml:space="preserve">hersheys make a candy close to dove called bliss. but they don't put cute messages in the wrappers </t>
  </si>
  <si>
    <t>Fri Jun 05 08:54:34 PDT 2009</t>
  </si>
  <si>
    <t>paulcox</t>
  </si>
  <si>
    <t xml:space="preserve">26hr bus ride stole my life it feels and my point&amp;amp;shoot camera. Luckily MOST pictures were downloaded. Proof of Salt Flats are gone tho </t>
  </si>
  <si>
    <t>Fri Jun 05 08:54:35 PDT 2009</t>
  </si>
  <si>
    <t xml:space="preserve">Photoshop class! I have so many homeworks to catch up on. </t>
  </si>
  <si>
    <t>tweener38</t>
  </si>
  <si>
    <t xml:space="preserve">still in IOWA.. trying to find a way out. but i think i'm stuck until at least sunday </t>
  </si>
  <si>
    <t>meiscute</t>
  </si>
  <si>
    <t>i think its &amp;quot;mission&amp;quot;ary all the way...im really down....  hope i get well soon...then il rock ya ;)</t>
  </si>
  <si>
    <t>Fri Jun 05 08:54:38 PDT 2009</t>
  </si>
  <si>
    <t>jusluvinlife</t>
  </si>
  <si>
    <t xml:space="preserve">@Lickytrixxxy ...but you won't bring me ne </t>
  </si>
  <si>
    <t>Fri Jun 05 08:54:39 PDT 2009</t>
  </si>
  <si>
    <t xml:space="preserve">Is very glad it's Friday, but has so much work to do at home and is feeling overwhelmed </t>
  </si>
  <si>
    <t>Fri Jun 05 08:54:41 PDT 2009</t>
  </si>
  <si>
    <t xml:space="preserve">@RealBillBailey Of all the days you could be in Glasgow on your summer tour, you're there when I'm dancing at the military tattoo </t>
  </si>
  <si>
    <t>Fri Jun 05 08:54:42 PDT 2009</t>
  </si>
  <si>
    <t>gueritaverde</t>
  </si>
  <si>
    <t xml:space="preserve">field trip might be canceled for rain. someone borrowed laptop cart and broke the eyetv. I need a mexican mocha </t>
  </si>
  <si>
    <t>Fri Jun 05 08:54:43 PDT 2009</t>
  </si>
  <si>
    <t>so my hubby went to the store to get me coffee this morning..left...&amp;lt;-me excited..til i realized it was coffee beans.  &amp;lt;- NEEDS COFFEE BAD</t>
  </si>
  <si>
    <t>Fri Jun 05 08:54:45 PDT 2009</t>
  </si>
  <si>
    <t>goctopus</t>
  </si>
  <si>
    <t xml:space="preserve">WHY WON'T IT LET ME PLAY? </t>
  </si>
  <si>
    <t>Fri Jun 05 08:54:47 PDT 2009</t>
  </si>
  <si>
    <t>@bhanowe i just wondered how u gained so much weight at home lol. well yea i guess i gained like 2 kilos lol im a whale  whatcha doinnn</t>
  </si>
  <si>
    <t>Fri Jun 05 08:54:48 PDT 2009</t>
  </si>
  <si>
    <t>koritsimou</t>
  </si>
  <si>
    <t xml:space="preserve">@DavidArchie Nice. I love Relient K. I don't think they've ever toured the UK though </t>
  </si>
  <si>
    <t>Fri Jun 05 08:54:49 PDT 2009</t>
  </si>
  <si>
    <t>clairey_g</t>
  </si>
  <si>
    <t xml:space="preserve">Is upset that neil won't be comin on holiday </t>
  </si>
  <si>
    <t>J_Churchill</t>
  </si>
  <si>
    <t xml:space="preserve">and no: i did not &amp;quot;enter her twat like a bull&amp;quot;. hahaha shouldve though. (via @henchbot) U disappoint me man </t>
  </si>
  <si>
    <t>Fri Jun 05 08:54:50 PDT 2009</t>
  </si>
  <si>
    <t xml:space="preserve">@Austinslide Well I want you to know it was because you put the fear of god into me that you would unfollow... I only have 82 followers </t>
  </si>
  <si>
    <t xml:space="preserve">@alandavies1 i voted red aswell but i feel blue about it </t>
  </si>
  <si>
    <t>Fri Jun 05 08:54:52 PDT 2009</t>
  </si>
  <si>
    <t>itsmeDIA</t>
  </si>
  <si>
    <t>My cousin is takin her phone back, goodbye twitterberry  hopefully they fix ma internet so I could come back to twitter soon .</t>
  </si>
  <si>
    <t>Fri Jun 05 08:54:53 PDT 2009</t>
  </si>
  <si>
    <t>LowellConnects</t>
  </si>
  <si>
    <t xml:space="preserve">Hoping the Sox get the game in tonight, but  not looking good </t>
  </si>
  <si>
    <t>Fri Jun 05 08:56:20 PDT 2009</t>
  </si>
  <si>
    <t>@CheesyBBuisket &amp;amp; @xleonieex u realli upset meh 2day    @Alex_Yer  u wer soo funny 2dayy.. u realii cheerd meh up! thnx bbes xx</t>
  </si>
  <si>
    <t xml:space="preserve">@renaÃ±who, ugh. its hot, humid, and RAINY here. </t>
  </si>
  <si>
    <t>Fri Jun 05 08:56:21 PDT 2009</t>
  </si>
  <si>
    <t xml:space="preserve">@OrientalBanana YAY!! I'm looking forward to watching it!! Too bad it won't get here until Monday </t>
  </si>
  <si>
    <t>Fri Jun 05 08:56:24 PDT 2009</t>
  </si>
  <si>
    <t>Now I need to figure out what I want to do.  suggestions? Any takers?</t>
  </si>
  <si>
    <t>HeatherNicole77</t>
  </si>
  <si>
    <t xml:space="preserve">sinus infection. awesome. </t>
  </si>
  <si>
    <t>Fri Jun 05 08:56:25 PDT 2009</t>
  </si>
  <si>
    <t xml:space="preserve">Last gossbear class everrr! </t>
  </si>
  <si>
    <t>Zonnah</t>
  </si>
  <si>
    <t xml:space="preserve">Still want to feel better </t>
  </si>
  <si>
    <t>Fri Jun 05 08:56:26 PDT 2009</t>
  </si>
  <si>
    <t xml:space="preserve">No one i work for is here! Good thing this is a half day. </t>
  </si>
  <si>
    <t>Fri Jun 05 08:56:29 PDT 2009</t>
  </si>
  <si>
    <t>prichmond14</t>
  </si>
  <si>
    <t xml:space="preserve">@aPOTcolyps There is applications which are like paint and different ones can edit pictures, I haven't came across and photoshop one yet </t>
  </si>
  <si>
    <t>cdangley</t>
  </si>
  <si>
    <t>@beatnikz Aww, no way  Not cool. Sam's here yo. We just got back from Sagada. I was soo hoping you'd come ovaaa!</t>
  </si>
  <si>
    <t>Fri Jun 05 08:56:30 PDT 2009</t>
  </si>
  <si>
    <t>Still @office  Not so TGIF is it?</t>
  </si>
  <si>
    <t>gazzyparman</t>
  </si>
  <si>
    <t xml:space="preserve">I miss competing </t>
  </si>
  <si>
    <t xml:space="preserve">At home with a sick baby today. </t>
  </si>
  <si>
    <t>Converse by John Varvatos today on Gilt, starting in four minutes. I'm going to spend all my money  http://tumblr.com/xam1yjud9</t>
  </si>
  <si>
    <t>Fri Jun 05 08:56:31 PDT 2009</t>
  </si>
  <si>
    <t>Ldr223</t>
  </si>
  <si>
    <t xml:space="preserve">Went home early last night felt really sick. I'm going to see a doctor today. Being feeling sick off and on all week long too </t>
  </si>
  <si>
    <t>djvillanueva</t>
  </si>
  <si>
    <t xml:space="preserve">first friday! I wish i was in SA right now </t>
  </si>
  <si>
    <t>Fri Jun 05 08:56:32 PDT 2009</t>
  </si>
  <si>
    <t>g33kgurli</t>
  </si>
  <si>
    <t xml:space="preserve">Ok Laurel is bumper to bumper - creeping </t>
  </si>
  <si>
    <t>Fri Jun 05 08:56:33 PDT 2009</t>
  </si>
  <si>
    <t>@Anyc7  what's wrong with you</t>
  </si>
  <si>
    <t>paradisepython</t>
  </si>
  <si>
    <t>@Bobwhitmire But I will miss u SOOO much  Don't tell anyone but ur my fav &amp;lt;3</t>
  </si>
  <si>
    <t>Fri Jun 05 08:56:34 PDT 2009</t>
  </si>
  <si>
    <t>Tiger not playing too well today...  3 over on the day and even for the tourney sitting 8 strokes back!</t>
  </si>
  <si>
    <t>Fri Jun 05 08:56:35 PDT 2009</t>
  </si>
  <si>
    <t xml:space="preserve">i'm so confused. i dont know </t>
  </si>
  <si>
    <t>Fri Jun 05 08:56:36 PDT 2009</t>
  </si>
  <si>
    <t>JenniferCoupe</t>
  </si>
  <si>
    <t>8 years.  rip granda. (L) i miss you. xxx</t>
  </si>
  <si>
    <t>Fri Jun 05 08:56:39 PDT 2009</t>
  </si>
  <si>
    <t>vijei</t>
  </si>
  <si>
    <t>12 hours power cut - 7 a.m to 7 p.  Man does this suck or what. http://ff.im/3CQs7</t>
  </si>
  <si>
    <t xml:space="preserve">@herbadmother Very sorry to hear that, Catherine. </t>
  </si>
  <si>
    <t>Fri Jun 05 08:56:40 PDT 2009</t>
  </si>
  <si>
    <t>@rachaelove Do you need to go to the doctor?  Feel better!</t>
  </si>
  <si>
    <t>melissar04</t>
  </si>
  <si>
    <t xml:space="preserve">lunch break. Don't want to go back to work </t>
  </si>
  <si>
    <t>Fri Jun 05 08:56:41 PDT 2009</t>
  </si>
  <si>
    <t xml:space="preserve">medicated sleepy, bored and missing my girl </t>
  </si>
  <si>
    <t>Fri Jun 05 08:56:42 PDT 2009</t>
  </si>
  <si>
    <t>Samiixxx</t>
  </si>
  <si>
    <t xml:space="preserve">is fed up of reviin </t>
  </si>
  <si>
    <t>Fri Jun 05 08:56:44 PDT 2009</t>
  </si>
  <si>
    <t>Laura_oO</t>
  </si>
  <si>
    <t xml:space="preserve">Holidays are over at Monday...then I have to go to school again ... this is bullshit...I hate the teachers...but I have to go to school </t>
  </si>
  <si>
    <t>Fri Jun 05 08:56:45 PDT 2009</t>
  </si>
  <si>
    <t>nicolarumney</t>
  </si>
  <si>
    <t>I'm at work  dont finish til 7pm boohoo</t>
  </si>
  <si>
    <t>Fri Jun 05 08:56:47 PDT 2009</t>
  </si>
  <si>
    <t>@hebrewzzi One thing I hate about CA: No DD.  (I dig the coffee.)</t>
  </si>
  <si>
    <t>maxmack</t>
  </si>
  <si>
    <t>@tammyluksich haha!! wow i can't believe a breakup song reminds you of me, how terrible! i did abs with trisha yesterday..  i miss you!</t>
  </si>
  <si>
    <t>TheSunStore</t>
  </si>
  <si>
    <t xml:space="preserve">Working! Slow day bc of the rain! </t>
  </si>
  <si>
    <t>Fri Jun 05 08:56:48 PDT 2009</t>
  </si>
  <si>
    <t>the_runt</t>
  </si>
  <si>
    <t xml:space="preserve">All I want is to sleep. Stupid work and stupid fall transtion shoes. </t>
  </si>
  <si>
    <t>Fri Jun 05 08:56:50 PDT 2009</t>
  </si>
  <si>
    <t xml:space="preserve">@kelvintraves when i was younger i had more ability to think &amp;amp; concentrate &amp;amp; write &amp;amp; care. now i'm a big lump of duh with no personality. </t>
  </si>
  <si>
    <t>angel2truth</t>
  </si>
  <si>
    <t xml:space="preserve">whoops I just killed 2 squirrels on the same road with my car, all within a 2 minute time frame </t>
  </si>
  <si>
    <t>Fri Jun 05 08:56:51 PDT 2009</t>
  </si>
  <si>
    <t>i send mail liv and write about me  i am guildmaster www.sotc-gaming.com Saints Of The City we r play wow 5 year and realy want join beta</t>
  </si>
  <si>
    <t>Fri Jun 05 08:56:52 PDT 2009</t>
  </si>
  <si>
    <t>iloveyou101204</t>
  </si>
  <si>
    <t>Off to a terrible start so far...  I hope tonight goes better. (ilykris)  &amp;lt;3 I'll love you with every beat of my heart. {2.25.09} &amp;lt;3</t>
  </si>
  <si>
    <t xml:space="preserve">@Harishk good to learn that Black boxes aren't 'black'. BTW the debris found at the sea was not from Flight 447 - http://is.gd/Pg0J </t>
  </si>
  <si>
    <t>Fri Jun 05 08:56:56 PDT 2009</t>
  </si>
  <si>
    <t>justicefergie</t>
  </si>
  <si>
    <t xml:space="preserve">@rachaelbender  aw, so sorry to hear </t>
  </si>
  <si>
    <t>Fri Jun 05 08:56:58 PDT 2009</t>
  </si>
  <si>
    <t>@GovernorRico awww spec  in your bar exam course??</t>
  </si>
  <si>
    <t>Fri Jun 05 08:57:01 PDT 2009</t>
  </si>
  <si>
    <t xml:space="preserve">i missed updating in school </t>
  </si>
  <si>
    <t>Fri Jun 05 08:57:03 PDT 2009</t>
  </si>
  <si>
    <t>titan146</t>
  </si>
  <si>
    <t>wants A FREAKIN mercurial vapour sl ss carbon fibre  http://plurk.com/p/yos8n</t>
  </si>
  <si>
    <t xml:space="preserve">@alenacarran if it still hurts &amp;amp;we have to run for reba, im fucked. i just cleaned it and wrapped it after a ton of neosporin </t>
  </si>
  <si>
    <t>Fri Jun 05 08:57:05 PDT 2009</t>
  </si>
  <si>
    <t>TheSpoon</t>
  </si>
  <si>
    <t xml:space="preserve">I just saw a post on Engadget that had a pic of the Nintendo Powerglove.  I never had one. </t>
  </si>
  <si>
    <t>Fri Jun 05 08:57:06 PDT 2009</t>
  </si>
  <si>
    <t xml:space="preserve">Driving to work and it raining, pouring in not so sunny socal </t>
  </si>
  <si>
    <t>Fri Jun 05 08:57:11 PDT 2009</t>
  </si>
  <si>
    <t>mlo85</t>
  </si>
  <si>
    <t xml:space="preserve">Chinese Food alone it is </t>
  </si>
  <si>
    <t xml:space="preserve">@crazykhw Yeah but they wont load. </t>
  </si>
  <si>
    <t>Fri Jun 05 08:57:12 PDT 2009</t>
  </si>
  <si>
    <t>im worried about myself tweeting less and less each day  not much goin on this unpredictable friday night</t>
  </si>
  <si>
    <t>viprincess90</t>
  </si>
  <si>
    <t xml:space="preserve">NoBVOdy FolLow Me </t>
  </si>
  <si>
    <t>Fri Jun 05 08:57:13 PDT 2009</t>
  </si>
  <si>
    <t>Ahhhhhh. YouTube keeps giving me a google 502 error  AHHHHHHHHHHHHHHHHHHHHHHHHHHHHHHHHHHHHHHHHHHHHHHHHHH</t>
  </si>
  <si>
    <t xml:space="preserve">Rainy day in Calgary, we are getting snow over the weekend </t>
  </si>
  <si>
    <t>Fri Jun 05 08:57:14 PDT 2009</t>
  </si>
  <si>
    <t>@inkandneedle There was one last year that was so phenomenally bad.  Too bad I can't remember the title   #marketingfail</t>
  </si>
  <si>
    <t>Fri Jun 05 08:57:15 PDT 2009</t>
  </si>
  <si>
    <t xml:space="preserve">@TheBibik nope! no freebies </t>
  </si>
  <si>
    <t>Fri Jun 05 08:57:16 PDT 2009</t>
  </si>
  <si>
    <t>MrsCullen_Jonas</t>
  </si>
  <si>
    <t xml:space="preserve">Ahhhhhh My Head Hurts  Well u guess thats what happends when you bang it off a wall :S My Bad haahaa Check out ep 1 of IYOK </t>
  </si>
  <si>
    <t xml:space="preserve">@Miss_Walls lol yes I can !!!! I figured something was up because when I got there is looked like everyone had ate but me </t>
  </si>
  <si>
    <t>Fri Jun 05 08:57:19 PDT 2009</t>
  </si>
  <si>
    <t xml:space="preserve">@dani_dutra Was great! Very much feeling it today though </t>
  </si>
  <si>
    <t>Fri Jun 05 08:57:18 PDT 2009</t>
  </si>
  <si>
    <t xml:space="preserve">had a fight with her mom </t>
  </si>
  <si>
    <t>dadavidov</t>
  </si>
  <si>
    <t xml:space="preserve">twitterfeed bugue encore sur les flux rss delicious </t>
  </si>
  <si>
    <t>Fri Jun 05 08:57:20 PDT 2009</t>
  </si>
  <si>
    <t>ditdotnet</t>
  </si>
  <si>
    <t xml:space="preserve">is sick at the moment, hope will be better soon. </t>
  </si>
  <si>
    <t>Fri Jun 05 08:57:26 PDT 2009</t>
  </si>
  <si>
    <t xml:space="preserve">@JenniRem What's up? </t>
  </si>
  <si>
    <t>Fri Jun 05 08:57:27 PDT 2009</t>
  </si>
  <si>
    <t>bluesguyjohn</t>
  </si>
  <si>
    <t xml:space="preserve">At work. Unfortunately I had to leave my Chugar </t>
  </si>
  <si>
    <t>Fri Jun 05 08:57:28 PDT 2009</t>
  </si>
  <si>
    <t>i_love_musicc</t>
  </si>
  <si>
    <t>Finals are coming soon  but ily, baby &amp;lt;333</t>
  </si>
  <si>
    <t xml:space="preserve">@TheRaeRae That's right - I'm 6 hours ahead of EST so I'd sleep through #FNWC I'm afraid! </t>
  </si>
  <si>
    <t>Fri Jun 05 08:57:29 PDT 2009</t>
  </si>
  <si>
    <t xml:space="preserve">in the library during lunch, nobodys in my lunch today </t>
  </si>
  <si>
    <t>Fri Jun 05 08:57:30 PDT 2009</t>
  </si>
  <si>
    <t>YouTube is DOWN  PANIC!</t>
  </si>
  <si>
    <t>Fri Jun 05 08:57:31 PDT 2009</t>
  </si>
  <si>
    <t>anamilitaru</t>
  </si>
  <si>
    <t xml:space="preserve">publicat al 5-lea interviu despre Effie si ultimul,thank God. la al 6-lea nu mi s-a raspuns ca am fost rea si am scris analize pe IQads </t>
  </si>
  <si>
    <t>Fri Jun 05 08:57:32 PDT 2009</t>
  </si>
  <si>
    <t xml:space="preserve">Can't sleep.. coughing up a lung </t>
  </si>
  <si>
    <t xml:space="preserve">I want the Rainy Day Dunny so fuckin bad  What does KidRobot mean they don't ship from the stores?? How am I to get my dunny? </t>
  </si>
  <si>
    <t>Fri Jun 05 08:57:33 PDT 2009</t>
  </si>
  <si>
    <t>angelazules</t>
  </si>
  <si>
    <t xml:space="preserve">super stuffed and dying for a nap, but I'm stuck at work on this lazy rainy day </t>
  </si>
  <si>
    <t>Fri Jun 05 08:57:34 PDT 2009</t>
  </si>
  <si>
    <t>JoriPori</t>
  </si>
  <si>
    <t xml:space="preserve"> going to the dr. No bueno.</t>
  </si>
  <si>
    <t>Fri Jun 05 08:57:37 PDT 2009</t>
  </si>
  <si>
    <t xml:space="preserve">i hate it when someone is flirting with him... my friend </t>
  </si>
  <si>
    <t xml:space="preserve">and still ineffably sad, because my angels MyBelle, Kelly and Sol-Angel never answer to me...   </t>
  </si>
  <si>
    <t>Fri Jun 05 08:57:38 PDT 2009</t>
  </si>
  <si>
    <t xml:space="preserve">is shocked that hardly any of her friends are on twitter, and that hardly anyone is following me </t>
  </si>
  <si>
    <t>Fri Jun 05 08:57:39 PDT 2009</t>
  </si>
  <si>
    <t>@cazp09 good to hear your okay..my day has been good wheather not so good  how was your course work today? Xx</t>
  </si>
  <si>
    <t>Fri Jun 05 08:57:40 PDT 2009</t>
  </si>
  <si>
    <t>lukefreeman</t>
  </si>
  <si>
    <t xml:space="preserve">@ValerieStevens The spam twitterers are relying on people automatically refollowing them. Every good thing can be exploited </t>
  </si>
  <si>
    <t xml:space="preserve">Hmmmm still not feeling any better </t>
  </si>
  <si>
    <t>Fri Jun 05 08:57:41 PDT 2009</t>
  </si>
  <si>
    <t xml:space="preserve">just woke up. gotta do some laundry and stuff </t>
  </si>
  <si>
    <t>Fri Jun 05 08:57:46 PDT 2009</t>
  </si>
  <si>
    <t xml:space="preserve">Rain Rain Go Away Come Again Another Day </t>
  </si>
  <si>
    <t>Fri Jun 05 08:57:47 PDT 2009</t>
  </si>
  <si>
    <t>azii_boo</t>
  </si>
  <si>
    <t xml:space="preserve">at mates house. watching coach trip. Nooooooo its started raining  I hope its not like this all weekend it will ruin it </t>
  </si>
  <si>
    <t>Fri Jun 05 08:59:16 PDT 2009</t>
  </si>
  <si>
    <t>fernandezr13</t>
  </si>
  <si>
    <t xml:space="preserve">Why is it rainingggg??? We have officially fucked up the earthhh </t>
  </si>
  <si>
    <t>Fri Jun 05 08:59:17 PDT 2009</t>
  </si>
  <si>
    <t>@gu_heffner lol yeah I'm working on it but between the shoes and the matching outfits lol he gives me hugs and I crack  lol</t>
  </si>
  <si>
    <t>csokun</t>
  </si>
  <si>
    <t xml:space="preserve">@viirak yeah, pretty sad about that I get out of traffic jam around 7:30 PM and drop my wife home it almost 8:00 PM </t>
  </si>
  <si>
    <t>AZIZ130</t>
  </si>
  <si>
    <t xml:space="preserve">in the class </t>
  </si>
  <si>
    <t xml:space="preserve">@ChrisAGriffin oh sorry my bad </t>
  </si>
  <si>
    <t>Fri Jun 05 08:59:18 PDT 2009</t>
  </si>
  <si>
    <t>DeannaMyron</t>
  </si>
  <si>
    <t>@DeannaRegina I'm literally going to write you everyday, be prepared. You won't read this for 2 months I just realized.  miss you already</t>
  </si>
  <si>
    <t xml:space="preserve">She had a nap on the sofa and woke up throwing up again </t>
  </si>
  <si>
    <t>courtneywallace</t>
  </si>
  <si>
    <t xml:space="preserve">@Ginger_Magician tomorrow night </t>
  </si>
  <si>
    <t>Fri Jun 05 08:59:19 PDT 2009</t>
  </si>
  <si>
    <t xml:space="preserve">so tired of all the complaining going on </t>
  </si>
  <si>
    <t>xoxoGG_chrissy</t>
  </si>
  <si>
    <t>@Hannnnnahbanana nooo  i've been trying to look for their self-titled album! i can't find it anywhere &amp;lt;/3!!</t>
  </si>
  <si>
    <t>Fri Jun 05 08:59:20 PDT 2009</t>
  </si>
  <si>
    <t>Hexzero</t>
  </si>
  <si>
    <t xml:space="preserve"> bummer on the back... What happened?</t>
  </si>
  <si>
    <t>Fri Jun 05 08:59:23 PDT 2009</t>
  </si>
  <si>
    <t xml:space="preserve">Wishing I could be at home...its so ugly out and I am sleepy  but I am stuck at work until 4:30 </t>
  </si>
  <si>
    <t>Hammer</t>
  </si>
  <si>
    <t xml:space="preserve">@eponim Could we worse. Mine aren't meant to be out until the 15th (and I'm still checking Websurf daily) </t>
  </si>
  <si>
    <t>Fri Jun 05 08:59:24 PDT 2009</t>
  </si>
  <si>
    <t>sue_smith</t>
  </si>
  <si>
    <t xml:space="preserve">traveling for next 3 weeks - I will be in way too many time zones for my brain and body to handle </t>
  </si>
  <si>
    <t>Fri Jun 05 08:59:25 PDT 2009</t>
  </si>
  <si>
    <t>MelinaNY</t>
  </si>
  <si>
    <t xml:space="preserve">Free Krispy Kreme because of National Donut Day today???  TOO bad I'm on a diet!!! </t>
  </si>
  <si>
    <t xml:space="preserve">It's going to be a long night tonight at The Wal. I have to stay until the cleaning crew is done </t>
  </si>
  <si>
    <t>Fri Jun 05 08:59:30 PDT 2009</t>
  </si>
  <si>
    <t xml:space="preserve">As much as I love Donnie, pls don't retweet anything w me saying his crotch grabber is a whore. I never said that shit! </t>
  </si>
  <si>
    <t xml:space="preserve">http://twitpic.com/6od3q - It's unbelievable how much I miss The O.C </t>
  </si>
  <si>
    <t xml:space="preserve">@LindseyVarney had a hankering after reading your tweet so had to go &amp;amp; grab myself a plain sugar donut! My bad! </t>
  </si>
  <si>
    <t>Fri Jun 05 08:59:31 PDT 2009</t>
  </si>
  <si>
    <t>JillyEnFuego</t>
  </si>
  <si>
    <t xml:space="preserve">Daughter is sick and with her father. I have been asking for an update since yesterday. Ask me if I know how or where she even is. </t>
  </si>
  <si>
    <t>Fri Jun 05 08:59:32 PDT 2009</t>
  </si>
  <si>
    <t>@IGetsBusy I'm hungry &amp;amp; no one will feed me! &amp;amp; my tummy hurts  I don't feel like movin</t>
  </si>
  <si>
    <t>luke_hallam</t>
  </si>
  <si>
    <t>there must be atleast a hundred t-shirts I want to buy..  its not cool.</t>
  </si>
  <si>
    <t>Fri Jun 05 08:59:34 PDT 2009</t>
  </si>
  <si>
    <t xml:space="preserve">@yowlanku mero 166 jati cha without extensions </t>
  </si>
  <si>
    <t>Fri Jun 05 08:59:35 PDT 2009</t>
  </si>
  <si>
    <t xml:space="preserve">@jaaaaayehm Yeah, i miss two three. I still want us to be blocked. Not expecting though. Haha. Third year is hard. </t>
  </si>
  <si>
    <t>Sick dog day morning  http://tinyurl.com/r2xaky</t>
  </si>
  <si>
    <t>Fri Jun 05 08:59:36 PDT 2009</t>
  </si>
  <si>
    <t>AlliLecompte</t>
  </si>
  <si>
    <t>As last shark tv  bittersweet.</t>
  </si>
  <si>
    <t>Fri Jun 05 08:59:37 PDT 2009</t>
  </si>
  <si>
    <t>wittekopke</t>
  </si>
  <si>
    <t xml:space="preserve">activision forum is down </t>
  </si>
  <si>
    <t>aidanxyz</t>
  </si>
  <si>
    <t xml:space="preserve">It hurts a lot,..... </t>
  </si>
  <si>
    <t>@DonnieWahlberg  any chance of flights from the UK too?!?!?!?  xxxxx</t>
  </si>
  <si>
    <t>Fri Jun 05 08:59:38 PDT 2009</t>
  </si>
  <si>
    <t>NastasiaGriffin</t>
  </si>
  <si>
    <t>Everybody's going back home..  I wish i could go to Haiti, hopefully i will next summer...MIA i miss u too..(The Haitian station) DADE!</t>
  </si>
  <si>
    <t xml:space="preserve">Head still pounding </t>
  </si>
  <si>
    <t>Fri Jun 05 08:59:40 PDT 2009</t>
  </si>
  <si>
    <t xml:space="preserve">@Time4mommy sorry...I don't think it will be as bad as the previous week. It will come in spurts. </t>
  </si>
  <si>
    <t xml:space="preserve">i still have baby fat </t>
  </si>
  <si>
    <t>Fri Jun 05 08:59:44 PDT 2009</t>
  </si>
  <si>
    <t>MembersofBazz</t>
  </si>
  <si>
    <t xml:space="preserve">Will be 21 in a week :O im getting old </t>
  </si>
  <si>
    <t>Fri Jun 05 08:59:46 PDT 2009</t>
  </si>
  <si>
    <t xml:space="preserve">@AzTejana84 ha ha ha...punishment for worshiping his voice over mine...  </t>
  </si>
  <si>
    <t>Fri Jun 05 08:59:47 PDT 2009</t>
  </si>
  <si>
    <t>Ashleymanalo</t>
  </si>
  <si>
    <t xml:space="preserve">Funerals suck... </t>
  </si>
  <si>
    <t>Fri Jun 05 08:59:48 PDT 2009</t>
  </si>
  <si>
    <t>DuckyPorkchop</t>
  </si>
  <si>
    <t>@GeekTwisT well yeah I guess   can I borrow it for a while?</t>
  </si>
  <si>
    <t>Fri Jun 05 08:59:51 PDT 2009</t>
  </si>
  <si>
    <t xml:space="preserve">The rain has stopped </t>
  </si>
  <si>
    <t>Fri Jun 05 08:59:54 PDT 2009</t>
  </si>
  <si>
    <t xml:space="preserve">A cute little bird just flew against my window and died. </t>
  </si>
  <si>
    <t>Fri Jun 05 08:59:55 PDT 2009</t>
  </si>
  <si>
    <t xml:space="preserve">@XsarahX93 might not be able to go to beths party thingy which isnt a party </t>
  </si>
  <si>
    <t>ErinTheExploder</t>
  </si>
  <si>
    <t xml:space="preserve">@69eyesofficial - The Radio Rock player won't work for me on the website. Is it because I'm in the UK? I am very sad </t>
  </si>
  <si>
    <t>Fri Jun 05 08:59:57 PDT 2009</t>
  </si>
  <si>
    <t>starkrazi</t>
  </si>
  <si>
    <t xml:space="preserve">Feel dizzy and haven't had breakfast yet.  I have too much to do this morning </t>
  </si>
  <si>
    <t>KamiaAdrienne</t>
  </si>
  <si>
    <t xml:space="preserve">I woke up with a headache </t>
  </si>
  <si>
    <t>Fri Jun 05 08:59:58 PDT 2009</t>
  </si>
  <si>
    <t xml:space="preserve">@lure145 You dork, its not @missfamiliar face just @familiarface !! The ms part wouldnt fit </t>
  </si>
  <si>
    <t>Fri Jun 05 08:59:59 PDT 2009</t>
  </si>
  <si>
    <t xml:space="preserve">There is no need for rain right now. WTF, santa barbara, WTF. Worst spring quarter, dead-est dead week ever </t>
  </si>
  <si>
    <t>Fri Jun 05 09:00:00 PDT 2009</t>
  </si>
  <si>
    <t xml:space="preserve">@razorianfly it's a shame, but when you grab it from the iPhone, the photos app degrades the quality </t>
  </si>
  <si>
    <t>@miller_sc aww  I can't see the picture....</t>
  </si>
  <si>
    <t>Fri Jun 05 09:00:01 PDT 2009</t>
  </si>
  <si>
    <t xml:space="preserve">@thefreezepop WEBCAM. Naow? </t>
  </si>
  <si>
    <t>Fri Jun 05 09:00:03 PDT 2009</t>
  </si>
  <si>
    <t xml:space="preserve">hangover...  </t>
  </si>
  <si>
    <t>LuizaNyholt</t>
  </si>
  <si>
    <t xml:space="preserve">@ThaisNyholt I am suffering for you after you see what Frankie said that </t>
  </si>
  <si>
    <t>Fri Jun 05 09:00:05 PDT 2009</t>
  </si>
  <si>
    <t xml:space="preserve">I am seriously depressed that we could get a from the couch episode out today </t>
  </si>
  <si>
    <t>Fri Jun 05 09:00:06 PDT 2009</t>
  </si>
  <si>
    <t>my day is canceled offline. My throat hurts so bad. Rain never hit to wash the allergens away  super bad today.</t>
  </si>
  <si>
    <t>Fri Jun 05 09:00:07 PDT 2009</t>
  </si>
  <si>
    <t xml:space="preserve">#javaone The dominance of Apple laptops continues to grow this year. Sun and Apple's bickering over Java on OSX really screwed us all. </t>
  </si>
  <si>
    <t>Fri Jun 05 09:00:08 PDT 2009</t>
  </si>
  <si>
    <t>no_other_alias</t>
  </si>
  <si>
    <t xml:space="preserve">@alabastamasta hiya- would love to go but I'll be in Ireland that weekend </t>
  </si>
  <si>
    <t>ElvishThistle</t>
  </si>
  <si>
    <t xml:space="preserve">Hope everyone in my department still has a job in July </t>
  </si>
  <si>
    <t>@pattylust SMEL!!! ohhhh thanks and are you coming on msn to talk to me?? im a lonely soul at the minute   xx please avec cherry</t>
  </si>
  <si>
    <t>Fri Jun 05 09:00:09 PDT 2009</t>
  </si>
  <si>
    <t xml:space="preserve">@mrcos nop i did what you said but no. </t>
  </si>
  <si>
    <t>rohitsaini_89</t>
  </si>
  <si>
    <t>FEELING ALONE   In need of some friends</t>
  </si>
  <si>
    <t>Fri Jun 05 09:00:13 PDT 2009</t>
  </si>
  <si>
    <t>@DonnieWahlberg i wont b  lol x</t>
  </si>
  <si>
    <t>smitten66</t>
  </si>
  <si>
    <t xml:space="preserve">Going to see my new wee cousin for the first time  a month old and i still havent seen her </t>
  </si>
  <si>
    <t>IdeasForTheKids</t>
  </si>
  <si>
    <t xml:space="preserve">@VisitBritain Great offer. Shame it's for the California Sealife Centre. The discount won't make the trip worth while unfortunately </t>
  </si>
  <si>
    <t>Fri Jun 05 09:00:14 PDT 2009</t>
  </si>
  <si>
    <t>thejimmy83</t>
  </si>
  <si>
    <t>Mariah's new movie TENNESSEE opens today... just not in my STATE   Ghetttttttto.</t>
  </si>
  <si>
    <t xml:space="preserve">ah, this week has been so boring. same subjects like every day, well 4 times a week </t>
  </si>
  <si>
    <t>Fri Jun 05 09:00:15 PDT 2009</t>
  </si>
  <si>
    <t>BobbySee</t>
  </si>
  <si>
    <t>Had to give the Golf back this morning  but shall be buying another 106 in the next week!</t>
  </si>
  <si>
    <t>Fri Jun 05 09:00:18 PDT 2009</t>
  </si>
  <si>
    <t>JMuppet3</t>
  </si>
  <si>
    <t xml:space="preserve">here @ the doctors with my grover. she's has 102 fever </t>
  </si>
  <si>
    <t>RustyPrim</t>
  </si>
  <si>
    <t>just got a letter about cancelation of my next show in Rothenburg..  http://www.teddybaertotal.de/CMS/O/47/</t>
  </si>
  <si>
    <t>glittermess</t>
  </si>
  <si>
    <t xml:space="preserve">@divinedotca I'm missing it </t>
  </si>
  <si>
    <t>Fri Jun 05 09:00:19 PDT 2009</t>
  </si>
  <si>
    <t xml:space="preserve">ahhhhh! My ipod is nearly out of juice and still have 20 minutes left on the train </t>
  </si>
  <si>
    <t>Fri Jun 05 09:00:21 PDT 2009</t>
  </si>
  <si>
    <t>doorofkukondo</t>
  </si>
  <si>
    <t xml:space="preserve">@Peek_a_Bo0 it's woeful isn't it? </t>
  </si>
  <si>
    <t>Fri Jun 05 09:00:22 PDT 2009</t>
  </si>
  <si>
    <t xml:space="preserve">going to have a laaame weekend </t>
  </si>
  <si>
    <t>Fri Jun 05 09:00:23 PDT 2009</t>
  </si>
  <si>
    <t xml:space="preserve">ugh... headache </t>
  </si>
  <si>
    <t>Fri Jun 05 09:00:24 PDT 2009</t>
  </si>
  <si>
    <t>geanbean83</t>
  </si>
  <si>
    <t xml:space="preserve">Will this rain ever end? We're flooding big time. So much for catching the Grasshoppers game 2night. Wouldve been my first ball game too. </t>
  </si>
  <si>
    <t>Fri Jun 05 09:00:27 PDT 2009</t>
  </si>
  <si>
    <t>edwardart</t>
  </si>
  <si>
    <t xml:space="preserve">Cloudy and warm here perfect for a glass or two of wine, shame I don't have any! </t>
  </si>
  <si>
    <t xml:space="preserve">pls. pray for these students who had to walk 15 kilometers to school. I wish I'd be able to help them. </t>
  </si>
  <si>
    <t>Spaghetti08</t>
  </si>
  <si>
    <t>k seriously back to bills  ewww</t>
  </si>
  <si>
    <t>Fri Jun 05 09:00:29 PDT 2009</t>
  </si>
  <si>
    <t>I hardly tweeted yesterday  man.... i read that David Carradine hung himself by the neck and the male parts... if you catch my drift???</t>
  </si>
  <si>
    <t>Fri Jun 05 09:01:07 PDT 2009</t>
  </si>
  <si>
    <t>GETLiKEMACK</t>
  </si>
  <si>
    <t xml:space="preserve">i miss my BB!!! </t>
  </si>
  <si>
    <t>Fri Jun 05 09:01:08 PDT 2009</t>
  </si>
  <si>
    <t>roughtrouble</t>
  </si>
  <si>
    <t xml:space="preserve">...and in related news, I miss my cable modem </t>
  </si>
  <si>
    <t>Fri Jun 05 09:01:10 PDT 2009</t>
  </si>
  <si>
    <t>potchi30</t>
  </si>
  <si>
    <t xml:space="preserve">Next week, Ninong will adopt Brownie and Kuya Jeff will adopt Riri.. Problem solved but it's really hard for me to give them away! </t>
  </si>
  <si>
    <t>Fri Jun 05 09:01:12 PDT 2009</t>
  </si>
  <si>
    <t xml:space="preserve">busy day....and of course I couldn't fall asleep to nap when I had time </t>
  </si>
  <si>
    <t>This goddamned conn. is absolutely unusable for even a single API call right now  Reading Intel's architecture manual Vol 3 to pass time</t>
  </si>
  <si>
    <t>Fri Jun 05 09:01:13 PDT 2009</t>
  </si>
  <si>
    <t xml:space="preserve">@RebRob @wolfmank Yeah, I miss being allowed to mow the lawn </t>
  </si>
  <si>
    <t>Fri Jun 05 09:01:14 PDT 2009</t>
  </si>
  <si>
    <t xml:space="preserve">Unfortunately, that doesn't mean that it's not happening nor that it won't be waiting for me when I decide to watch again. </t>
  </si>
  <si>
    <t>Fri Jun 05 09:01:15 PDT 2009</t>
  </si>
  <si>
    <t>@coastchick  I'm sorry! I hope tonight goes better!</t>
  </si>
  <si>
    <t>Fri Jun 05 09:01:17 PDT 2009</t>
  </si>
  <si>
    <t>HLChristaBelle</t>
  </si>
  <si>
    <t xml:space="preserve">My garden teases and beckons me to her, but I better not forage out. I'd only feel worse </t>
  </si>
  <si>
    <t>Fri Jun 05 09:01:18 PDT 2009</t>
  </si>
  <si>
    <t xml:space="preserve">I AM TIRED AND BOREDD !! DON'T KNOW WHAT TO DO </t>
  </si>
  <si>
    <t>Fri Jun 05 09:01:20 PDT 2009</t>
  </si>
  <si>
    <t>BabyElle</t>
  </si>
  <si>
    <t xml:space="preserve">Is suffering from an ant attack! </t>
  </si>
  <si>
    <t>Fri Jun 05 09:01:19 PDT 2009</t>
  </si>
  <si>
    <t>tiffernynee</t>
  </si>
  <si>
    <t>@bytera  i'm at the office so can't click the link.  the fact that i'm twitting on the sly is already bad enough.  god i'm such a rebel.</t>
  </si>
  <si>
    <t>Fri Jun 05 09:01:22 PDT 2009</t>
  </si>
  <si>
    <t xml:space="preserve">IS BOARD  N WANT 2 NOW WA I CAN DO LOL </t>
  </si>
  <si>
    <t>Fri Jun 05 09:01:23 PDT 2009</t>
  </si>
  <si>
    <t>I can't believe this is my last day of vacation   It's so sad...</t>
  </si>
  <si>
    <t>Fri Jun 05 09:01:24 PDT 2009</t>
  </si>
  <si>
    <t xml:space="preserve">It's too cold out for June. </t>
  </si>
  <si>
    <t>Fri Jun 05 09:01:27 PDT 2009</t>
  </si>
  <si>
    <t xml:space="preserve">This is the third day that I'm  home I'm really sick  I have to sing in the recording studio on monday so I have to get better </t>
  </si>
  <si>
    <t>Fri Jun 05 09:01:28 PDT 2009</t>
  </si>
  <si>
    <t>jaimeechavez</t>
  </si>
  <si>
    <t xml:space="preserve">I forgot to put something for my 400th tweet :| </t>
  </si>
  <si>
    <t>Fri Jun 05 09:01:29 PDT 2009</t>
  </si>
  <si>
    <t>Azzzzie</t>
  </si>
  <si>
    <t xml:space="preserve">OlÃ©, telefoon weer in tha house! Nu m'n portemonnee nog </t>
  </si>
  <si>
    <t>Fri Jun 05 09:01:30 PDT 2009</t>
  </si>
  <si>
    <t>@goctopus is it not working?!  mine did it earlier. just close it, re-install. it's annoying.</t>
  </si>
  <si>
    <t>Fri Jun 05 09:01:31 PDT 2009</t>
  </si>
  <si>
    <t>@Liteskinpoppin u wildin on me ... Smh  .. Meany lol</t>
  </si>
  <si>
    <t>Fri Jun 05 09:01:33 PDT 2009</t>
  </si>
  <si>
    <t xml:space="preserve">I am MR. Sprint and Palm Pre, but can't seem to get one from anywhere !!! I'm pissed as h... </t>
  </si>
  <si>
    <t>Fri Jun 05 09:01:34 PDT 2009</t>
  </si>
  <si>
    <t>Samivb2</t>
  </si>
  <si>
    <t>Fri Jun 05 09:01:36 PDT 2009</t>
  </si>
  <si>
    <t>sH3Rrific</t>
  </si>
  <si>
    <t xml:space="preserve">cant do anymore John &amp;amp; Kate. So John didnt really go skiing on Kates bday.. HE WAS WITH THE GIRL??? </t>
  </si>
  <si>
    <t>Fri Jun 05 09:01:37 PDT 2009</t>
  </si>
  <si>
    <t xml:space="preserve">Few things I don't like have happened -- ppl tailgating me, cyclists not on the BIKE trail, and old ppl eating ice cream in close range </t>
  </si>
  <si>
    <t>Fri Jun 05 09:01:38 PDT 2009</t>
  </si>
  <si>
    <t>MARRIED2THEGAM3</t>
  </si>
  <si>
    <t xml:space="preserve">tired.... WANNA GO HOME &amp;amp; GO TO SLEEP!! LONG DAY AHEAD OF ME </t>
  </si>
  <si>
    <t>Fri Jun 05 09:01:45 PDT 2009</t>
  </si>
  <si>
    <t xml:space="preserve">slogged my way through a solid week of work for it to rain </t>
  </si>
  <si>
    <t>Fri Jun 05 09:01:48 PDT 2009</t>
  </si>
  <si>
    <t>I can't get to Miami @Kidrobot but I feel so imcomplete without the Rainy Day Dunny  I've called u about them and everything. Send me 1!</t>
  </si>
  <si>
    <t>_Stephycakes</t>
  </si>
  <si>
    <t xml:space="preserve">had a bird in her house and she has a huge phobia of birds! </t>
  </si>
  <si>
    <t>CROQUISLIFE</t>
  </si>
  <si>
    <t xml:space="preserve">I'm back! Been busy tired </t>
  </si>
  <si>
    <t>greyrider</t>
  </si>
  <si>
    <t xml:space="preserve">Dear Husband's second class didn't make. Summer income just cut by 1/3. Never occured to me that the class might not make. </t>
  </si>
  <si>
    <t>Fri Jun 05 09:01:50 PDT 2009</t>
  </si>
  <si>
    <t xml:space="preserve">My arms are really sore </t>
  </si>
  <si>
    <t>Fri Jun 05 09:01:54 PDT 2009</t>
  </si>
  <si>
    <t>@salandpepper yep, im fine, been busy myself at work  home now tho!!! xx</t>
  </si>
  <si>
    <t>thizon</t>
  </si>
  <si>
    <t xml:space="preserve">quarantined due to one of my ti's from lackland catching the swine flu. </t>
  </si>
  <si>
    <t>Fri Jun 05 09:01:56 PDT 2009</t>
  </si>
  <si>
    <t>kmbrown08</t>
  </si>
  <si>
    <t xml:space="preserve">I also dreamt about @blubeast870 ... I wish he was here. </t>
  </si>
  <si>
    <t>Fri Jun 05 09:01:58 PDT 2009</t>
  </si>
  <si>
    <t>abbie_ellen</t>
  </si>
  <si>
    <t xml:space="preserve">@Jules141 yeah i know that but that means i have to scroll down the whole page which is rubbishhhh! i dont like it </t>
  </si>
  <si>
    <t>Fri Jun 05 09:02:00 PDT 2009</t>
  </si>
  <si>
    <t>@tmmetz yeah i know  they are a nice couple too... kids are clean and obviously happy so it seems out of order somehow</t>
  </si>
  <si>
    <t>ToranaGirl</t>
  </si>
  <si>
    <t xml:space="preserve">is making a skirt! R.I.P Charlie 03/06/09 </t>
  </si>
  <si>
    <t xml:space="preserve">and to cap it all, Poppy was nearly run over today having vaulted a wall whilst chasing a ball - that's 3 emotional traumas in one week! </t>
  </si>
  <si>
    <t>Fri Jun 05 09:02:02 PDT 2009</t>
  </si>
  <si>
    <t xml:space="preserve">@AzTejana84 I'd have to add on some more services with my theorapist cuz of you...mannnn  </t>
  </si>
  <si>
    <t>ugh, I have hiccups so bad it hurts  I hate them.</t>
  </si>
  <si>
    <t>Fri Jun 05 09:02:04 PDT 2009</t>
  </si>
  <si>
    <t>@celestina729 haven't decided yet, it's supposed to rain  I haven't had my coffee yet, i'll get back in touch with you lol</t>
  </si>
  <si>
    <t>Fri Jun 05 09:02:06 PDT 2009</t>
  </si>
  <si>
    <t xml:space="preserve">@imarriage ...but FOX and the contestants won't go about it right and I'm reasonably sure it'll be a train wreck.  </t>
  </si>
  <si>
    <t>Chell2701</t>
  </si>
  <si>
    <t>@saveit4dabirds LoL..NOW I SEEM LIKE A LOSER...  HAHAHAHAH!!!</t>
  </si>
  <si>
    <t>Fri Jun 05 09:02:07 PDT 2009</t>
  </si>
  <si>
    <t xml:space="preserve">@Constance13 Its raining here and im still in the ER </t>
  </si>
  <si>
    <t>Fri Jun 05 09:02:08 PDT 2009</t>
  </si>
  <si>
    <t xml:space="preserve">I want to go home and go back to sleep </t>
  </si>
  <si>
    <t>Molly_Wells</t>
  </si>
  <si>
    <t xml:space="preserve">my hand just feel asleep </t>
  </si>
  <si>
    <t>Ruby_L</t>
  </si>
  <si>
    <t xml:space="preserve">I am scared to death about something right now </t>
  </si>
  <si>
    <t>Fri Jun 05 09:02:09 PDT 2009</t>
  </si>
  <si>
    <t xml:space="preserve">reaaaaaly gray day </t>
  </si>
  <si>
    <t>Fri Jun 05 09:02:10 PDT 2009</t>
  </si>
  <si>
    <t>Helloannie3</t>
  </si>
  <si>
    <t xml:space="preserve">ima miss this sweet mangos my patients friend me </t>
  </si>
  <si>
    <t>GAGLOMIBAO</t>
  </si>
  <si>
    <t>@SHARtotheLENE congrats my love!!! I'm sooo sorry we can't be there!  But I'm so proud of u! I knew u can do it! I love u!!!</t>
  </si>
  <si>
    <t>Fri Jun 05 09:02:11 PDT 2009</t>
  </si>
  <si>
    <t xml:space="preserve">Sliced my finger really bad todayy </t>
  </si>
  <si>
    <t>Fri Jun 05 09:02:12 PDT 2009</t>
  </si>
  <si>
    <t>keedy3</t>
  </si>
  <si>
    <t xml:space="preserve">@angie3b3 Sisss guess wat? TaJon Just called me. I still can't breathe. </t>
  </si>
  <si>
    <t>LISLISBAM</t>
  </si>
  <si>
    <t>@caitlinnnnxo Woo well dones!! Exams are a bore  So glad they're overs!!</t>
  </si>
  <si>
    <t xml:space="preserve">going to clean my room. I hate it </t>
  </si>
  <si>
    <t>Fri Jun 05 09:02:14 PDT 2009</t>
  </si>
  <si>
    <t>@BradleyF81 Wow, Phuket is beautiful, they say. It's bad I need visa for Thailand  Bummer!</t>
  </si>
  <si>
    <t>Fri Jun 05 09:02:15 PDT 2009</t>
  </si>
  <si>
    <t xml:space="preserve">I miss seeing every single tweet from all the people I follow. </t>
  </si>
  <si>
    <t>Fri Jun 05 09:02:16 PDT 2009</t>
  </si>
  <si>
    <t xml:space="preserve">up filling in job aplications </t>
  </si>
  <si>
    <t>Fri Jun 05 09:02:19 PDT 2009</t>
  </si>
  <si>
    <t>dannahafner</t>
  </si>
  <si>
    <t>@discoverymom  lol!  I'm here at work - no need to feel guilty.  No one brought donuts to work  or I'd be eating them!</t>
  </si>
  <si>
    <t xml:space="preserve">Thanks for all the follow fridays.  Family is whinging so now I have to cook dinner </t>
  </si>
  <si>
    <t>soopher</t>
  </si>
  <si>
    <t xml:space="preserve">@jazzie17 Zoetermeer did the exact same thing. my vote didn't make any difference </t>
  </si>
  <si>
    <t>Fri Jun 05 09:02:20 PDT 2009</t>
  </si>
  <si>
    <t>daisyroseboo</t>
  </si>
  <si>
    <t xml:space="preserve">looking forward to tonite ;) www.mediastorm.com - videos on here make me cry like a baby! </t>
  </si>
  <si>
    <t>Fri Jun 05 09:02:22 PDT 2009</t>
  </si>
  <si>
    <t>crackbabies</t>
  </si>
  <si>
    <t xml:space="preserve">my head and heart are going to explode.  </t>
  </si>
  <si>
    <t>ambsncsu</t>
  </si>
  <si>
    <t xml:space="preserve">@handfulofrubies I guess it doesn't matter now then... </t>
  </si>
  <si>
    <t>Fri Jun 05 09:02:23 PDT 2009</t>
  </si>
  <si>
    <t>DanaSoraya</t>
  </si>
  <si>
    <t xml:space="preserve">bleh ,, i don't like my father today </t>
  </si>
  <si>
    <t xml:space="preserve">Snuggled in with my orange blanky n cuppa camomile tea.. If only my hair would dry by itself </t>
  </si>
  <si>
    <t xml:space="preserve">@dian_yach your breakin' my heart into </t>
  </si>
  <si>
    <t>Fri Jun 05 09:02:26 PDT 2009</t>
  </si>
  <si>
    <t>wants to see yu tonight.  http://plurk.com/p/you3b</t>
  </si>
  <si>
    <t>@NicoleBlake22 miss you too  arrrgh,</t>
  </si>
  <si>
    <t>Fri Jun 05 09:02:28 PDT 2009</t>
  </si>
  <si>
    <t>please , help me to get more followers !!  .. ..</t>
  </si>
  <si>
    <t>Fri Jun 05 09:02:29 PDT 2009</t>
  </si>
  <si>
    <t>lehobo</t>
  </si>
  <si>
    <t xml:space="preserve">Bond issuance for non-profits? Interesting. Will figure it out after I grab some sleep. Fever tonight. </t>
  </si>
  <si>
    <t>Fri Jun 05 09:02:30 PDT 2009</t>
  </si>
  <si>
    <t>plasticstars</t>
  </si>
  <si>
    <t>Ever since I started following #funnelcakefriday was started @SixFlags, I've really wanted funnel cake.  ... Or a churro. Or fried dough.</t>
  </si>
  <si>
    <t>Fri Jun 05 09:03:10 PDT 2009</t>
  </si>
  <si>
    <t>NattyBo</t>
  </si>
  <si>
    <t xml:space="preserve">@crimsonchinblog finally completely dominated someone in fifa, barca v manu 7-0 in the 42nd, then he quit </t>
  </si>
  <si>
    <t>Fri Jun 05 09:03:11 PDT 2009</t>
  </si>
  <si>
    <t xml:space="preserve">@MillieRose_ I will add that to the shopping list! I like salad but I hate tomatoes and they're salad staples everywhere </t>
  </si>
  <si>
    <t>taufui</t>
  </si>
  <si>
    <t>Jus got bak frm a party  it was shit!!!!!!</t>
  </si>
  <si>
    <t>Fri Jun 05 09:03:13 PDT 2009</t>
  </si>
  <si>
    <t>aaaamhim</t>
  </si>
  <si>
    <t xml:space="preserve">@Celtsfan348 Good Idea but pharma/biotec stocks still seem to be on fire GNVC seems like it still has legs but not sure. Holding INSV </t>
  </si>
  <si>
    <t>Fri Jun 05 09:03:14 PDT 2009</t>
  </si>
  <si>
    <t>kmueth421</t>
  </si>
  <si>
    <t xml:space="preserve">Brick breaker makes my phone freeze up this makes me frown. </t>
  </si>
  <si>
    <t>Fri Jun 05 09:03:15 PDT 2009</t>
  </si>
  <si>
    <t xml:space="preserve">@MaAnMujunkie ooh congrats!  same here, I had my last exam in french yesterday!  but my german one is on monday which will be hard </t>
  </si>
  <si>
    <t>Fri Jun 05 09:03:17 PDT 2009</t>
  </si>
  <si>
    <t xml:space="preserve">am fed up have clearly just offened someone so maybe its time i go </t>
  </si>
  <si>
    <t>Fri Jun 05 09:03:19 PDT 2009</t>
  </si>
  <si>
    <t xml:space="preserve">Christ who BBQs this early? Its not even 9:30!! Christ I'm hungry. </t>
  </si>
  <si>
    <t>Fri Jun 05 09:03:25 PDT 2009</t>
  </si>
  <si>
    <t xml:space="preserve">I'm boreddd now. </t>
  </si>
  <si>
    <t>ickthegeek</t>
  </si>
  <si>
    <t>@Rainmaking MAN how did I miss SOS???  Their live CD is one of my all time faves! Was it as great as that CD was?</t>
  </si>
  <si>
    <t>Fri Jun 05 09:03:27 PDT 2009</t>
  </si>
  <si>
    <t xml:space="preserve">@kirstiealley I asked what the contest was and I didn't get an answer </t>
  </si>
  <si>
    <t>Fri Jun 05 09:03:29 PDT 2009</t>
  </si>
  <si>
    <t>run_cafrine_run</t>
  </si>
  <si>
    <t xml:space="preserve">so freakin anxious. </t>
  </si>
  <si>
    <t>Pepper_10</t>
  </si>
  <si>
    <t xml:space="preserve">@johnny2k Sorry for your loss johnny </t>
  </si>
  <si>
    <t>Fri Jun 05 09:03:30 PDT 2009</t>
  </si>
  <si>
    <t xml:space="preserve">@DonnieWahlberg wish i could go but i can't </t>
  </si>
  <si>
    <t>CraigPHume</t>
  </si>
  <si>
    <t>Awesome day in Houston - a steady 35 Deg C and i'm at work!  Baseball and beers tonight though - how very American.....</t>
  </si>
  <si>
    <t>Fri Jun 05 09:03:32 PDT 2009</t>
  </si>
  <si>
    <t>@SpaNkiEs25  see how la</t>
  </si>
  <si>
    <t>Fri Jun 05 09:03:33 PDT 2009</t>
  </si>
  <si>
    <t>faithfulphish</t>
  </si>
  <si>
    <t xml:space="preserve">@lilfootsmommy Awe, I needed that. I â™¥ you! And I miss you </t>
  </si>
  <si>
    <t>itsCHARLEE</t>
  </si>
  <si>
    <t xml:space="preserve">Agh. Blinded with jealousy yet again. </t>
  </si>
  <si>
    <t>Fri Jun 05 09:03:34 PDT 2009</t>
  </si>
  <si>
    <t>i really wanna figure out what's going on, on my mind right now. i really miss people right now too  stupid life.</t>
  </si>
  <si>
    <t>callmeRoseanna</t>
  </si>
  <si>
    <t xml:space="preserve">@Bridgehouse3 LOL i do but i need more than 120 characters sigh </t>
  </si>
  <si>
    <t>Fri Jun 05 09:03:36 PDT 2009</t>
  </si>
  <si>
    <t xml:space="preserve">@ToyGuru So sorry to hear about your loss. I've had 2 close friends and my father pass from cancer over the years. Never a good way. </t>
  </si>
  <si>
    <t>Fri Jun 05 09:03:37 PDT 2009</t>
  </si>
  <si>
    <t xml:space="preserve">@WhoIsdP It's not the pic I want though </t>
  </si>
  <si>
    <t>Fri Jun 05 09:03:38 PDT 2009</t>
  </si>
  <si>
    <t>@buerkieb They messed up Fin. Aid Two Years in a Row and I had to pay out of Pocket and they had me in the System as Graduate!!!  Then</t>
  </si>
  <si>
    <t>Fri Jun 05 09:03:39 PDT 2009</t>
  </si>
  <si>
    <t xml:space="preserve">Dnt u jus hate when evryfins goin fine, N then sum1 kills ur buzz </t>
  </si>
  <si>
    <t xml:space="preserve">#ff me because i hit a limit. i will follow back as soon as i can. thanks. must love weirdos. </t>
  </si>
  <si>
    <t>Fri Jun 05 09:03:41 PDT 2009</t>
  </si>
  <si>
    <t>@DonnieWahlberg wish i could go but i can't  http://tinyurl.com/qpa58z</t>
  </si>
  <si>
    <t>Heyyy x Had Skl 2day  But i guess It was Okie I saw all my matiess - x ooh yh @mileycyrus ill be happy to help with ur new song !!!</t>
  </si>
  <si>
    <t>Fri Jun 05 09:03:42 PDT 2009</t>
  </si>
  <si>
    <t>emilyzickell</t>
  </si>
  <si>
    <t xml:space="preserve"> cant believe it</t>
  </si>
  <si>
    <t>beatnikz</t>
  </si>
  <si>
    <t>Fri Jun 05 09:03:45 PDT 2009</t>
  </si>
  <si>
    <t>StefanW</t>
  </si>
  <si>
    <t>&amp;quot;Did #Bing Just Leapfrog #YahooSearch?&amp;quot; on @techcrunch http://bit.ly/YBvv0 Strong SELL for Yahoo  #Google #Microsoft</t>
  </si>
  <si>
    <t>Fri Jun 05 09:03:47 PDT 2009</t>
  </si>
  <si>
    <t>zarap13</t>
  </si>
  <si>
    <t xml:space="preserve">@DonnieWahlberg  Oh well Iam out I guess I will just have to wait till Chicago show </t>
  </si>
  <si>
    <t xml:space="preserve">National Donut Day!  According to their website, there are no Dunkin' Donuts within 50 mi of SD. Not all of America runs on Dunkin.  </t>
  </si>
  <si>
    <t>Fri Jun 05 09:03:48 PDT 2009</t>
  </si>
  <si>
    <t xml:space="preserve">So it's lunch time. I'm going to eat my organic burrito and try to churn out some chapter 8. But I'm distracted by bowties and ice cream. </t>
  </si>
  <si>
    <t>Fri Jun 05 09:03:51 PDT 2009</t>
  </si>
  <si>
    <t>craigwhitten</t>
  </si>
  <si>
    <t xml:space="preserve">@jeskamitch had to get metal coffee pot because keep breaking glass ones </t>
  </si>
  <si>
    <t>Fri Jun 05 09:03:52 PDT 2009</t>
  </si>
  <si>
    <t>IvaLacrima</t>
  </si>
  <si>
    <t>http://twitpic.com/6odhk - I want to get back on these days  Isn't it cool??</t>
  </si>
  <si>
    <t>Fri Jun 05 09:03:54 PDT 2009</t>
  </si>
  <si>
    <t>foxymary</t>
  </si>
  <si>
    <t>Rain delay. Being held at camp  #alc8</t>
  </si>
  <si>
    <t>Fri Jun 05 09:03:56 PDT 2009</t>
  </si>
  <si>
    <t>kellierenay_11</t>
  </si>
  <si>
    <t>omg itt's the  lastt day of middle school  i'm going to miss this place so muchh. --&amp;gt;i will miss youu katrina(:</t>
  </si>
  <si>
    <t>Fri Jun 05 09:03:57 PDT 2009</t>
  </si>
  <si>
    <t>leannebyrne</t>
  </si>
  <si>
    <t xml:space="preserve">my un burn ha now turned to peelin kin and lot of it  </t>
  </si>
  <si>
    <t>gam3rgodd3ss</t>
  </si>
  <si>
    <t>is paying more bills.  but the bright side is, they're company bills. Not my own. Mine aren't as expensive. Thank God for small favors!</t>
  </si>
  <si>
    <t>SpokaneTracker</t>
  </si>
  <si>
    <t>@swearingwatcher Ahh, sorry about that, I have a filter build in that should have caught that.  Sad.</t>
  </si>
  <si>
    <t>Sweettgirlss</t>
  </si>
  <si>
    <t xml:space="preserve">@mileycyrus http://twitpic.com/3goxn - â™¥everybody loves you cuz you areamazing girls! i wish...i want to be like you </t>
  </si>
  <si>
    <t>Fri Jun 05 09:03:59 PDT 2009</t>
  </si>
  <si>
    <t>nesskaa</t>
  </si>
  <si>
    <t xml:space="preserve">he was here and didn't have anything for me </t>
  </si>
  <si>
    <t>Fri Jun 05 09:04:00 PDT 2009</t>
  </si>
  <si>
    <t>JBrry</t>
  </si>
  <si>
    <t xml:space="preserve">One think #Seesmic doesn't seem to have is the buzzing right now column. </t>
  </si>
  <si>
    <t>Fri Jun 05 09:04:02 PDT 2009</t>
  </si>
  <si>
    <t>joystacey</t>
  </si>
  <si>
    <t>@shawser haha i just wish she would reply  fingers crossed...</t>
  </si>
  <si>
    <t>Fri Jun 05 09:04:03 PDT 2009</t>
  </si>
  <si>
    <t>erikok</t>
  </si>
  <si>
    <t>@OmnitureCare Hum.. It's pretty short  However thanks a lot for quick support!!!</t>
  </si>
  <si>
    <t>Fri Jun 05 09:04:04 PDT 2009</t>
  </si>
  <si>
    <t xml:space="preserve">@ChiChiGlacierz Please!!! </t>
  </si>
  <si>
    <t>Fri Jun 05 09:04:05 PDT 2009</t>
  </si>
  <si>
    <t>KindaCrazyCool</t>
  </si>
  <si>
    <t xml:space="preserve">Lats day of work for soem peeps here at the office.  So sad, and so strange... </t>
  </si>
  <si>
    <t xml:space="preserve">@rondelonline all great shows... The don't make shows like that anymore </t>
  </si>
  <si>
    <t>kennypistol</t>
  </si>
  <si>
    <t xml:space="preserve">@ElleCTF I'm so jealous. I want to be at universal!!!! </t>
  </si>
  <si>
    <t>Fri Jun 05 09:04:07 PDT 2009</t>
  </si>
  <si>
    <t xml:space="preserve">@DJIronik I want the background!! But I can't DM you!  'Cos you're not following me </t>
  </si>
  <si>
    <t xml:space="preserve">im going to stop twittering </t>
  </si>
  <si>
    <t>Fri Jun 05 09:04:09 PDT 2009</t>
  </si>
  <si>
    <t>laurapearce22</t>
  </si>
  <si>
    <t xml:space="preserve">Waiting forever to get cam a haircut </t>
  </si>
  <si>
    <t>Fri Jun 05 09:04:10 PDT 2009</t>
  </si>
  <si>
    <t xml:space="preserve">Today's my Nana's birthday.  I miss her </t>
  </si>
  <si>
    <t>synaesthesias</t>
  </si>
  <si>
    <t xml:space="preserve">http://twitpic.com/6odig - I want a swimming pool </t>
  </si>
  <si>
    <t>Fri Jun 05 09:04:14 PDT 2009</t>
  </si>
  <si>
    <t>costarika</t>
  </si>
  <si>
    <t xml:space="preserve">@jumonsmapes GAH! I was going to go to the seminar and I completely slept through </t>
  </si>
  <si>
    <t>Fri Jun 05 09:04:17 PDT 2009</t>
  </si>
  <si>
    <t>ARDELLd</t>
  </si>
  <si>
    <t>My client's stepson still in coma. Tragic mistaken identity police &amp;quot;brutality&amp;quot; case in Belltown.  Not looking good    http://tr.im/ny6F</t>
  </si>
  <si>
    <t>Fri Jun 05 09:04:18 PDT 2009</t>
  </si>
  <si>
    <t xml:space="preserve">@MonaMinx just peeps at tonight's show I think </t>
  </si>
  <si>
    <t>Fri Jun 05 09:04:19 PDT 2009</t>
  </si>
  <si>
    <t>sariks</t>
  </si>
  <si>
    <t>Nebody headed 2 ICT this aft.? Want 3 hitchhikers? promise, 2/3 of us r cute &amp;amp; entertaining! Hubs can't run us to airport   - work crisis.</t>
  </si>
  <si>
    <t xml:space="preserve">@echa_xoxo iyaaah suka gituuu, pdhl kmrn2 gpp deh huhuhu beteee </t>
  </si>
  <si>
    <t>Fri Jun 05 09:04:20 PDT 2009</t>
  </si>
  <si>
    <t>Just as I posted that tweet my dog threw up on carpet and made a mess  poor Dylan  http://twitpic.com/6odgz</t>
  </si>
  <si>
    <t>Fri Jun 05 09:04:21 PDT 2009</t>
  </si>
  <si>
    <t xml:space="preserve">Work.....ugh.... </t>
  </si>
  <si>
    <t>Fri Jun 05 09:04:23 PDT 2009</t>
  </si>
  <si>
    <t>Mom2TwoVikings</t>
  </si>
  <si>
    <t>180Â° change of plans.  No park date &amp;amp; no play date. Girl has the pukies.  But I have 2 keep my dr appt so Grandma's coming to the rescue.</t>
  </si>
  <si>
    <t>@ddcash Unfortunately, no chamios  Thought I could get away without it for a bit, but it's clear I need to get one, stat!</t>
  </si>
  <si>
    <t>morgar</t>
  </si>
  <si>
    <t xml:space="preserve">Up now on the way to Universal soon!  Hope it doesnt rain like it did the other day </t>
  </si>
  <si>
    <t>Fri Jun 05 09:04:25 PDT 2009</t>
  </si>
  <si>
    <t>@postalguarelas Thks, keeping well. Busy rearranging work space 2 make more conducive 2 productivity, but tiny space lots of stuff  &amp;amp; You?</t>
  </si>
  <si>
    <t>Fri Jun 05 09:04:27 PDT 2009</t>
  </si>
  <si>
    <t>went to the gym finally, got home and dropped my laptop on my foot  owwww.</t>
  </si>
  <si>
    <t>ThePilot187</t>
  </si>
  <si>
    <t xml:space="preserve">I didn't have enough time to get breakfast and i totally forgot to grab a yogurt </t>
  </si>
  <si>
    <t>@BrianJacobSmith  on the crossfit causing injury. http://tinyurl.com/lbc7fq</t>
  </si>
  <si>
    <t>Fri Jun 05 09:04:30 PDT 2009</t>
  </si>
  <si>
    <t>Dezzaboy196</t>
  </si>
  <si>
    <t xml:space="preserve">has just cut the grass in preparation for a wet week-end </t>
  </si>
  <si>
    <t>Fri Jun 05 09:04:31 PDT 2009</t>
  </si>
  <si>
    <t>chepe_jr</t>
  </si>
  <si>
    <t xml:space="preserve">@Fanetti &amp;quot;Zattoo Web TV is currently not available in your area.&amp;quot; I am in the US. </t>
  </si>
  <si>
    <t>Fri Jun 05 09:04:34 PDT 2009</t>
  </si>
  <si>
    <t>7irishgirls</t>
  </si>
  <si>
    <t xml:space="preserve">@folkspod I wish we had one around here. </t>
  </si>
  <si>
    <t>Makeitalone</t>
  </si>
  <si>
    <t xml:space="preserve">All this feelings. I hate them so bad </t>
  </si>
  <si>
    <t>Fri Jun 05 09:04:35 PDT 2009</t>
  </si>
  <si>
    <t xml:space="preserve">Beefn @TimBosky...i have never!!!!felt this way about you, but right now....we beefn </t>
  </si>
  <si>
    <t>@PoetressFloetic Sorry babe   It got infected.  Not good!  Hopefully he can pull it soon.</t>
  </si>
  <si>
    <t>Fri Jun 05 09:05:11 PDT 2009</t>
  </si>
  <si>
    <t>gbarrs</t>
  </si>
  <si>
    <t xml:space="preserve">hmmm ... HSBC business banking site seems to be down </t>
  </si>
  <si>
    <t>Fri Jun 05 09:05:12 PDT 2009</t>
  </si>
  <si>
    <t>Kayleigh_182</t>
  </si>
  <si>
    <t xml:space="preserve">wondering where the nice weather has gone. </t>
  </si>
  <si>
    <t>william_r_holla</t>
  </si>
  <si>
    <t xml:space="preserve">Man kids r sumn else on this bus </t>
  </si>
  <si>
    <t>Fri Jun 05 09:05:13 PDT 2009</t>
  </si>
  <si>
    <t>ljr_</t>
  </si>
  <si>
    <t xml:space="preserve">bandpractice. i feel sick. </t>
  </si>
  <si>
    <t>Fri Jun 05 09:05:14 PDT 2009</t>
  </si>
  <si>
    <t>BrentDabney</t>
  </si>
  <si>
    <t xml:space="preserve">http://twitpic.com/6odlj - Were finally in #Florida .. It's raining </t>
  </si>
  <si>
    <t>madabtlouboutin</t>
  </si>
  <si>
    <t xml:space="preserve">WHY WAIT AGAIN? I absolutely HATE waiting! one more chance? i dun think so!!!!! </t>
  </si>
  <si>
    <t>Fri Jun 05 09:05:17 PDT 2009</t>
  </si>
  <si>
    <t xml:space="preserve">@blahblohblog Brilliant! The Internet-era version of &amp;quot;talk to the hand&amp;quot;. Only problem is I'm deathly afraid of needles. </t>
  </si>
  <si>
    <t>Fri Jun 05 09:05:18 PDT 2009</t>
  </si>
  <si>
    <t>tayw1135</t>
  </si>
  <si>
    <t xml:space="preserve">Has to go back to work today </t>
  </si>
  <si>
    <t>Fri Jun 05 09:05:19 PDT 2009</t>
  </si>
  <si>
    <t>Sarahnade2k9</t>
  </si>
  <si>
    <t xml:space="preserve">@cindywaffles @platypusfactory Have either of you heard from him today?  I have a feeling that he's not on his way to nyc.  </t>
  </si>
  <si>
    <t>Fri Jun 05 09:05:21 PDT 2009</t>
  </si>
  <si>
    <t xml:space="preserve">only 2 things have been good today, my manch tix have arrived &amp;amp; i actually revised successfully. </t>
  </si>
  <si>
    <t>Fri Jun 05 09:05:22 PDT 2009</t>
  </si>
  <si>
    <t xml:space="preserve">Great, just as I think about leaving the office it starts chucking it down! </t>
  </si>
  <si>
    <t>laurensabine</t>
  </si>
  <si>
    <t xml:space="preserve">@ronzo Aw.....give Otto an extra hug from us.   </t>
  </si>
  <si>
    <t>Fri Jun 05 09:05:23 PDT 2009</t>
  </si>
  <si>
    <t xml:space="preserve">@shrutishah *another* recall? booooo </t>
  </si>
  <si>
    <t>Lzsantana</t>
  </si>
  <si>
    <t>I get offended wen ppl call me a pig  lol</t>
  </si>
  <si>
    <t>Fri Jun 05 09:05:27 PDT 2009</t>
  </si>
  <si>
    <t>intangibility</t>
  </si>
  <si>
    <t xml:space="preserve">I just want to stay. Stay, you hear? (I got burned. The grill is evil.) Ow </t>
  </si>
  <si>
    <t>Fri Jun 05 09:05:29 PDT 2009</t>
  </si>
  <si>
    <t xml:space="preserve">has a busy weekend ahead of him...  </t>
  </si>
  <si>
    <t>Fri Jun 05 09:05:30 PDT 2009</t>
  </si>
  <si>
    <t>JustSmileface</t>
  </si>
  <si>
    <t xml:space="preserve">my life suck too @myfreakyself </t>
  </si>
  <si>
    <t>kristarenees</t>
  </si>
  <si>
    <t xml:space="preserve">Rumor has it: &amp;quot;The Beast&amp;quot; cancelled by A&amp;amp;E.  @2bq - save those episodes </t>
  </si>
  <si>
    <t>Fri Jun 05 09:05:31 PDT 2009</t>
  </si>
  <si>
    <t>lylesacco</t>
  </si>
  <si>
    <t xml:space="preserve">@dwpoyner tears </t>
  </si>
  <si>
    <t>Drink beer and draw on things. It's like Chris Morris' Blue Jam bar guide, but real  http://bit.ly/1IOomz</t>
  </si>
  <si>
    <t>Fri Jun 05 09:05:32 PDT 2009</t>
  </si>
  <si>
    <t>Archerpilot</t>
  </si>
  <si>
    <t xml:space="preserve">End of an interesting week for UKRDS. Beginning to build some Pathfinder momentum, must get some of the paperwork moving though </t>
  </si>
  <si>
    <t xml:space="preserve">@NatalieJane30 I am lost. Please help me find a good home. </t>
  </si>
  <si>
    <t>Fri Jun 05 09:05:33 PDT 2009</t>
  </si>
  <si>
    <t>lanylicious</t>
  </si>
  <si>
    <t xml:space="preserve">drawing, thinking, not in an inspired mood </t>
  </si>
  <si>
    <t>Fri Jun 05 09:05:35 PDT 2009</t>
  </si>
  <si>
    <t xml:space="preserve">Feels like crap today.  I think I'll be spending time on the bathroom floor </t>
  </si>
  <si>
    <t>ladysteph84</t>
  </si>
  <si>
    <t>aww its raining and cold out  still laying in my bed lolz</t>
  </si>
  <si>
    <t>Fri Jun 05 09:05:36 PDT 2009</t>
  </si>
  <si>
    <t xml:space="preserve">interview in 45 mins!! whish me luck.. stressed out </t>
  </si>
  <si>
    <t xml:space="preserve">I wish I was graduating in Sicily. </t>
  </si>
  <si>
    <t xml:space="preserve">freakin stomach isnt agreein w me! </t>
  </si>
  <si>
    <t>Fri Jun 05 09:05:39 PDT 2009</t>
  </si>
  <si>
    <t>lalilacrazy</t>
  </si>
  <si>
    <t>so upset  i lost half my paycheck thanks to a dumb check that they deposited 2 months after i wrote it</t>
  </si>
  <si>
    <t>Fri Jun 05 09:05:40 PDT 2009</t>
  </si>
  <si>
    <t>OMG i had a crush on this MAN for years &amp;amp; Word is he's gay!  Say it aint so! (Not a celeb)</t>
  </si>
  <si>
    <t>Fri Jun 05 09:05:41 PDT 2009</t>
  </si>
  <si>
    <t xml:space="preserve">@rusfoster how come your xen plans cost so much more? </t>
  </si>
  <si>
    <t>Fri Jun 05 09:05:42 PDT 2009</t>
  </si>
  <si>
    <t>Kree8ev1</t>
  </si>
  <si>
    <t xml:space="preserve">@allblackent Get at me about the laptop if you got it. I need one for the weekend. Mine is sick </t>
  </si>
  <si>
    <t>Fri Jun 05 09:05:43 PDT 2009</t>
  </si>
  <si>
    <t>@robgough toothache is the worse  I sympathise! If u have it, its the only thing u can think about. Be brave &amp;amp; go to the dentist! x</t>
  </si>
  <si>
    <t>Fri Jun 05 09:05:44 PDT 2009</t>
  </si>
  <si>
    <t xml:space="preserve">@DonnieWahlberg crap!! I am in Rainy New York!!! </t>
  </si>
  <si>
    <t xml:space="preserve">Didn't sleep well again. </t>
  </si>
  <si>
    <t xml:space="preserve">I TOTALLY CAN'T REMEMBER ANYTHING. ISN'T IT SAD? </t>
  </si>
  <si>
    <t>Fri Jun 05 09:05:45 PDT 2009</t>
  </si>
  <si>
    <t xml:space="preserve">@GrouchoDuke i'm not doing that party </t>
  </si>
  <si>
    <t>@ariannaaaaaaaaa  well that sucks..</t>
  </si>
  <si>
    <t>Fri Jun 05 09:05:48 PDT 2009</t>
  </si>
  <si>
    <t xml:space="preserve">why o why am I feeling this way </t>
  </si>
  <si>
    <t>Fri Jun 05 09:05:50 PDT 2009</t>
  </si>
  <si>
    <t xml:space="preserve">@moni16 Shouldn't you be at work? I don't think I can twitter at work </t>
  </si>
  <si>
    <t>Fri Jun 05 09:05:52 PDT 2009</t>
  </si>
  <si>
    <t xml:space="preserve">@scotters yr av is as surreal as the event 20 years ago </t>
  </si>
  <si>
    <t>Fri Jun 05 09:05:54 PDT 2009</t>
  </si>
  <si>
    <t xml:space="preserve">I wish I could be glad it's Friday. EXCEPT I HAVE TO WORK ALL WEEKEND! </t>
  </si>
  <si>
    <t>dorin_j</t>
  </si>
  <si>
    <t>@tsoalexg too bad you can't walk up and meet me  Can't take an extended lunch this lovely Friday???</t>
  </si>
  <si>
    <t xml:space="preserve">@plofficial yayyyy exciting! Wish I was home to see </t>
  </si>
  <si>
    <t>Fri Jun 05 09:05:58 PDT 2009</t>
  </si>
  <si>
    <t xml:space="preserve">just said goodbye to my friend maddy frane. shes moving to florida. and i'll probably never see her again! </t>
  </si>
  <si>
    <t>Fri Jun 05 09:06:04 PDT 2009</t>
  </si>
  <si>
    <t>I should have tried harder,  I let everyone down :'(  here I go getting all teary eyed</t>
  </si>
  <si>
    <t>Fri Jun 05 09:06:05 PDT 2009</t>
  </si>
  <si>
    <t>that didn't go too well  got to work extra hard now for next week. but its friday so im happy!</t>
  </si>
  <si>
    <t>aligson</t>
  </si>
  <si>
    <t xml:space="preserve">I'm learning some economic theories for the exam in 14 days, but I'm not seeing any light at the end of the tunnel </t>
  </si>
  <si>
    <t>Fri Jun 05 09:06:06 PDT 2009</t>
  </si>
  <si>
    <t>nkotbstocker</t>
  </si>
  <si>
    <t>Once again this sucks     ylan</t>
  </si>
  <si>
    <t xml:space="preserve">that green eyed monster.. </t>
  </si>
  <si>
    <t>Fri Jun 05 09:06:08 PDT 2009</t>
  </si>
  <si>
    <t>this week has been such a stress, and the weekends only going to be worse   @druinreallife i anticipate sunday dores session</t>
  </si>
  <si>
    <t>Fri Jun 05 09:06:10 PDT 2009</t>
  </si>
  <si>
    <t>kcz</t>
  </si>
  <si>
    <t>i have a desire to go shopping but i can't come up with anything i need to buy.  so excited to go home and watch supernatural!</t>
  </si>
  <si>
    <t>Fri Jun 05 09:06:14 PDT 2009</t>
  </si>
  <si>
    <t>sarahjmp</t>
  </si>
  <si>
    <t>Working today, and tonight....booo  Kinda nervous for Grad on Monday...</t>
  </si>
  <si>
    <t>Fri Jun 05 09:06:18 PDT 2009</t>
  </si>
  <si>
    <t>WildSpice87</t>
  </si>
  <si>
    <t>@donniewahlberg i wanna goooo!!  shudve told me yesterday! not nice to leave tutu hanging babe! see u @ jones beach!</t>
  </si>
  <si>
    <t xml:space="preserve">Bizarre. Looks like my blog visitor counters all reset to 0. </t>
  </si>
  <si>
    <t>Fri Jun 05 09:06:19 PDT 2009</t>
  </si>
  <si>
    <t>@kennypistol it hates me today, first it wouldn't verify my pass, then the mummy is closed, and now wolverine isn't out here  and its hot</t>
  </si>
  <si>
    <t>Fri Jun 05 09:06:22 PDT 2009</t>
  </si>
  <si>
    <t>@americanpi314 ahaha I was kinda wondering about that. I was like  and I'm gooood. How about you?</t>
  </si>
  <si>
    <t>Fri Jun 05 09:06:26 PDT 2009</t>
  </si>
  <si>
    <t>flirtyazz562</t>
  </si>
  <si>
    <t xml:space="preserve">i have to do homework but i cant concentrate </t>
  </si>
  <si>
    <t>Fri Jun 05 09:06:27 PDT 2009</t>
  </si>
  <si>
    <t>Teenie_B</t>
  </si>
  <si>
    <t>ahhhh!! not a single customer ..  .. wat to do ..gush</t>
  </si>
  <si>
    <t>Fri Jun 05 09:06:28 PDT 2009</t>
  </si>
  <si>
    <t xml:space="preserve">A lack of tweets recently due to flu an ulcerated throat and a chest infection. Normal service soon hopefully. Missed #ebethchallenge too </t>
  </si>
  <si>
    <t xml:space="preserve">Flickr video - nice idea if it worked. </t>
  </si>
  <si>
    <t>Fri Jun 05 09:06:29 PDT 2009</t>
  </si>
  <si>
    <t>juliasimmons</t>
  </si>
  <si>
    <t xml:space="preserve">4 days and i will be 28. this is a little scary for me. 27 has been soooo good to me. i dont wanna let it go </t>
  </si>
  <si>
    <t>Fri Jun 05 09:06:34 PDT 2009</t>
  </si>
  <si>
    <t xml:space="preserve">@AcePower did the interview not go well then ? </t>
  </si>
  <si>
    <t>Fri Jun 05 09:06:35 PDT 2009</t>
  </si>
  <si>
    <t>zobzob1</t>
  </si>
  <si>
    <t xml:space="preserve">doin crappy hwork </t>
  </si>
  <si>
    <t>Fri Jun 05 09:06:36 PDT 2009</t>
  </si>
  <si>
    <t>pallita</t>
  </si>
  <si>
    <t xml:space="preserve"> why?? why why!! ???? so sad</t>
  </si>
  <si>
    <t>meetmeinrio</t>
  </si>
  <si>
    <t xml:space="preserve">Rare rain and thunder hits while ur significant other is overseas = romantic FAIL! </t>
  </si>
  <si>
    <t>Fri Jun 05 09:06:39 PDT 2009</t>
  </si>
  <si>
    <t xml:space="preserve">Been waiting anxiously to receive a price list on dung paper.... hasn't arrived yet, I suppose I shall hv to wait til Monday </t>
  </si>
  <si>
    <t>Fri Jun 05 09:07:09 PDT 2009</t>
  </si>
  <si>
    <t>@EmilyTournie hehe, well i ammm! : P im home sick. WHY DO I ALWAYS GET SICK!?  lol, i always loose my voice too its horrible! love ya 2!</t>
  </si>
  <si>
    <t xml:space="preserve">Wow. This song is like....wow sad </t>
  </si>
  <si>
    <t>BIGDEZ</t>
  </si>
  <si>
    <t>boy do i want an uncharted beta code  lol  does anyone have any xtras for a guy like me??</t>
  </si>
  <si>
    <t>Fri Jun 05 09:07:14 PDT 2009</t>
  </si>
  <si>
    <t xml:space="preserve">I want a puppy </t>
  </si>
  <si>
    <t>Fri Jun 05 09:07:16 PDT 2009</t>
  </si>
  <si>
    <t>@Silentbx Working trying to take this flight out to JFK but its delayed  great start to the work day</t>
  </si>
  <si>
    <t>@beccercup my Nan's had a heartattack  x</t>
  </si>
  <si>
    <t>HairGirlDenver</t>
  </si>
  <si>
    <t xml:space="preserve">@MakeupBag I'm freaked out by them,but I might go for a touch in the crows feet now forming around my eyes </t>
  </si>
  <si>
    <t>Fri Jun 05 09:07:17 PDT 2009</t>
  </si>
  <si>
    <t>downtownracers</t>
  </si>
  <si>
    <t>I JUST bought the virgin suicides- I wish I knew it was going to be Picador's book club pick earlier  #pic7</t>
  </si>
  <si>
    <t>Fri Jun 05 09:07:19 PDT 2009</t>
  </si>
  <si>
    <t>Carolineee_x</t>
  </si>
  <si>
    <t xml:space="preserve">Waiting on dinner. Clean starving lads </t>
  </si>
  <si>
    <t>Fri Jun 05 09:07:20 PDT 2009</t>
  </si>
  <si>
    <t xml:space="preserve">I saw a kid with a flobee bowl cut but i failed at trying to get the pic. </t>
  </si>
  <si>
    <t>e1venbeauty</t>
  </si>
  <si>
    <t xml:space="preserve">Giving 9 cats a bath made my house sound like a torture chamber. Vesta sunk her claws into my arm - all the way through. I hurt. </t>
  </si>
  <si>
    <t>Fri Jun 05 09:07:21 PDT 2009</t>
  </si>
  <si>
    <t xml:space="preserve">fell asleep at 3am last nite and got woken up 30 min ago with a call from work </t>
  </si>
  <si>
    <t>Fri Jun 05 09:07:22 PDT 2009</t>
  </si>
  <si>
    <t>elicialovesdmb</t>
  </si>
  <si>
    <t>@DaveJMatthews SHUT UP i'm thinking..bout almost seeing your ass in the movie LAKE CITY.but I hated that they blew your brains out.   LUV</t>
  </si>
  <si>
    <t>Fri Jun 05 09:07:23 PDT 2009</t>
  </si>
  <si>
    <t xml:space="preserve">Why does there have to be wasps </t>
  </si>
  <si>
    <t>Fri Jun 05 09:07:24 PDT 2009</t>
  </si>
  <si>
    <t>Mandyjums</t>
  </si>
  <si>
    <t xml:space="preserve">@scummerz no updates ? </t>
  </si>
  <si>
    <t>Fri Jun 05 09:07:25 PDT 2009</t>
  </si>
  <si>
    <t>nick08krieger</t>
  </si>
  <si>
    <t xml:space="preserve">@ MichalkaAlyson where are you at that it's raining? </t>
  </si>
  <si>
    <t>Fri Jun 05 09:07:26 PDT 2009</t>
  </si>
  <si>
    <t>senblake</t>
  </si>
  <si>
    <t xml:space="preserve">@Kellers536 haha I know, but i remember us talking about how much you love Northern Liberties. And I dunno next time I come back </t>
  </si>
  <si>
    <t>hayleythurman</t>
  </si>
  <si>
    <t>Fri Jun 05 09:07:29 PDT 2009</t>
  </si>
  <si>
    <t xml:space="preserve">Going to try and sleep! So goodnight! I need to get better </t>
  </si>
  <si>
    <t xml:space="preserve">ahhh ... still can't log on </t>
  </si>
  <si>
    <t>Fri Jun 05 09:07:30 PDT 2009</t>
  </si>
  <si>
    <t xml:space="preserve">@queritor I must complain to my physician as she never gives me a pregnancy test! She just sticks a finger up my butt. </t>
  </si>
  <si>
    <t>Fri Jun 05 09:07:31 PDT 2009</t>
  </si>
  <si>
    <t>sofofifiafa</t>
  </si>
  <si>
    <t xml:space="preserve">i hate when &amp;quot;shit happens&amp;quot; </t>
  </si>
  <si>
    <t>Fri Jun 05 09:07:32 PDT 2009</t>
  </si>
  <si>
    <t>@TomBorish Haha! I haven't had Dunkin Donuts since I left the east coast  They have Shipley's here. I guess I need 2 get a donut 2day! JK!</t>
  </si>
  <si>
    <t>Fri Jun 05 09:07:34 PDT 2009</t>
  </si>
  <si>
    <t>@philipbloom did want me post pics of that chick swimming in her PJs? Oh wait I didn't take any  sorry</t>
  </si>
  <si>
    <t>Fri Jun 05 09:07:35 PDT 2009</t>
  </si>
  <si>
    <t>@JonsTubeGirl no raffle  I think by the time they let all the 5stars in, it was time to get seated. It was really disorganized</t>
  </si>
  <si>
    <t>Fri Jun 05 09:07:36 PDT 2009</t>
  </si>
  <si>
    <t>ryanvano</t>
  </si>
  <si>
    <t xml:space="preserve">looking forward to camping this weekend </t>
  </si>
  <si>
    <t>Fri Jun 05 09:07:37 PDT 2009</t>
  </si>
  <si>
    <t>boggs1027</t>
  </si>
  <si>
    <t xml:space="preserve">Going to pick up Burger King for our last lunch </t>
  </si>
  <si>
    <t>Fri Jun 05 09:07:40 PDT 2009</t>
  </si>
  <si>
    <t>jenlohmar</t>
  </si>
  <si>
    <t xml:space="preserve">@BAC18 i did that last week by myselfff. sucks mann </t>
  </si>
  <si>
    <t xml:space="preserve">I am sooo hungry.. sittin in my room doing hw.. all nice and warm .OMG today was the worst </t>
  </si>
  <si>
    <t>Fri Jun 05 09:07:41 PDT 2009</t>
  </si>
  <si>
    <t>I used my evil card again  bought Anchorman dvd haha! I love that film!&amp;lt;3 it was less than 15$</t>
  </si>
  <si>
    <t xml:space="preserve">@katiepennington that sucks.. should be a black armband for your personal rights.. </t>
  </si>
  <si>
    <t>Fri Jun 05 09:07:42 PDT 2009</t>
  </si>
  <si>
    <t>woke up with a stomach ache  it'll go away in 3,2,1..haha i'm all better!</t>
  </si>
  <si>
    <t>Fri Jun 05 09:07:45 PDT 2009</t>
  </si>
  <si>
    <t>helloimjoanne</t>
  </si>
  <si>
    <t>i am actually dying i reckon  sly</t>
  </si>
  <si>
    <t>gurj</t>
  </si>
  <si>
    <t xml:space="preserve">@bumperbownass i miss making tea for you </t>
  </si>
  <si>
    <t xml:space="preserve">@HaileyEdwards you pick on me too much </t>
  </si>
  <si>
    <t xml:space="preserve">@EvoOba mhh my pic is too big </t>
  </si>
  <si>
    <t>Fri Jun 05 09:07:47 PDT 2009</t>
  </si>
  <si>
    <t xml:space="preserve">@AzTejana84 because of UUUUU...  </t>
  </si>
  <si>
    <t>Fri Jun 05 09:07:48 PDT 2009</t>
  </si>
  <si>
    <t>Haha my cat is under my covers. Poor little thing, she's freezing  I'll keep you warm tabby!!</t>
  </si>
  <si>
    <t xml:space="preserve">*GRRR* Ran to my car last night to roll the windows up when it was raining...found out today I'd left it on, and now the battery's dead!! </t>
  </si>
  <si>
    <t>Fri Jun 05 09:07:49 PDT 2009</t>
  </si>
  <si>
    <t>niecylunn</t>
  </si>
  <si>
    <t xml:space="preserve">Oh no. I just read the email that Great Soul Wellness Studio is closing in our community </t>
  </si>
  <si>
    <t>has just spoken too her mummy, who is in greece  x</t>
  </si>
  <si>
    <t>Fri Jun 05 09:07:55 PDT 2009</t>
  </si>
  <si>
    <t>@djxman505 lol I'm ok jus hanging in there  what's gud with u? http://myloc.me/2GEE</t>
  </si>
  <si>
    <t>lianakangas</t>
  </si>
  <si>
    <t xml:space="preserve">@joeysikes Shitty!? I love you! </t>
  </si>
  <si>
    <t>Fri Jun 05 09:08:00 PDT 2009</t>
  </si>
  <si>
    <t xml:space="preserve">Another week done. Feeling like I wanna go out and get smashed but too poor </t>
  </si>
  <si>
    <t>Fri Jun 05 09:08:04 PDT 2009</t>
  </si>
  <si>
    <t xml:space="preserve">@redbull here in germany, state of RP, all the #RedBull Cola is gone!!! I want to buy it, but I can't 'cauz of these stupid cocaine-hoax. </t>
  </si>
  <si>
    <t>Fri Jun 05 09:08:05 PDT 2009</t>
  </si>
  <si>
    <t xml:space="preserve">Owen can't get home for TITP </t>
  </si>
  <si>
    <t>Fri Jun 05 09:08:07 PDT 2009</t>
  </si>
  <si>
    <t xml:space="preserve">@ckilgore I used to workout in @jarbosh's clothes, but now that I teach have to look good.  I spend a lot of $ on &amp;quot;sweatin&amp;quot; clothes. </t>
  </si>
  <si>
    <t>Fri Jun 05 09:08:09 PDT 2009</t>
  </si>
  <si>
    <t xml:space="preserve">uh-oh. i can hear my father. not now.please.not now. </t>
  </si>
  <si>
    <t>Fri Jun 05 09:08:13 PDT 2009</t>
  </si>
  <si>
    <t xml:space="preserve">@ThisisDavina We haven't had much bb gossip! </t>
  </si>
  <si>
    <t>Fri Jun 05 09:08:17 PDT 2009</t>
  </si>
  <si>
    <t>LBopoly</t>
  </si>
  <si>
    <t xml:space="preserve">I missed Hillary. </t>
  </si>
  <si>
    <t>Fri Jun 05 09:08:18 PDT 2009</t>
  </si>
  <si>
    <t xml:space="preserve">I think i can't do basketball tomorrow sorry guys </t>
  </si>
  <si>
    <t>LadyGeneral2U</t>
  </si>
  <si>
    <t xml:space="preserve">I wanna do a pool work out but I dnt wanna get my hair wet...uuggh nerve racking </t>
  </si>
  <si>
    <t>Fri Jun 05 09:08:19 PDT 2009</t>
  </si>
  <si>
    <t>Fri Jun 05 09:08:22 PDT 2009</t>
  </si>
  <si>
    <t>pattyharms</t>
  </si>
  <si>
    <t xml:space="preserve">crashed my computer twice trying out new video conferencing software  </t>
  </si>
  <si>
    <t>Fri Jun 05 09:08:24 PDT 2009</t>
  </si>
  <si>
    <t>appleshampoo27</t>
  </si>
  <si>
    <t xml:space="preserve">down the shore with nooo sun! </t>
  </si>
  <si>
    <t xml:space="preserve">Dear nice days, please come when I DON'T have so much work to do. </t>
  </si>
  <si>
    <t>Fri Jun 05 09:08:27 PDT 2009</t>
  </si>
  <si>
    <t>fatlaces</t>
  </si>
  <si>
    <t>i dont know if sprinkles got my order. their online ordering system is confusing  . ended up emailing them to confirm.</t>
  </si>
  <si>
    <t>Fri Jun 05 09:08:28 PDT 2009</t>
  </si>
  <si>
    <t>@EmiliaTsontilis i hate cinnamon. But i love mint sauce! I put it on everything when i was younger, not lately though  I miss it.</t>
  </si>
  <si>
    <t>Fri Jun 05 09:08:30 PDT 2009</t>
  </si>
  <si>
    <t>tinyyellowpanda</t>
  </si>
  <si>
    <t>@eKvin69 yo yo yo. hes not gonna go  thats good</t>
  </si>
  <si>
    <t>Fri Jun 05 09:08:32 PDT 2009</t>
  </si>
  <si>
    <t>...however the pic came out soooo friggin' blurred (like we'd watched the video in &amp;quot;The Ring&amp;quot;) So blown!   Thanks Mr. Security Guy!</t>
  </si>
  <si>
    <t>Fri Jun 05 09:08:34 PDT 2009</t>
  </si>
  <si>
    <t xml:space="preserve">i really really really really miss dancing, it makes my heart hurt I miss it so badly </t>
  </si>
  <si>
    <t>Fri Jun 05 09:08:37 PDT 2009</t>
  </si>
  <si>
    <t>kiimbur</t>
  </si>
  <si>
    <t>I had to wake up early today, so I can get used to waking yp early for TOMORROW, so not looking forward to that  whatevzz</t>
  </si>
  <si>
    <t>Fri Jun 05 09:08:39 PDT 2009</t>
  </si>
  <si>
    <t>oliverwi</t>
  </si>
  <si>
    <t>@hermioneway Virgin america has wifi, V atlantic not  (via @seikatsu)</t>
  </si>
  <si>
    <t>Fri Jun 05 09:09:19 PDT 2009</t>
  </si>
  <si>
    <t xml:space="preserve">I need to go to the grocery store </t>
  </si>
  <si>
    <t>Fri Jun 05 09:09:20 PDT 2009</t>
  </si>
  <si>
    <t>@MWEB1 Yeh, I was gonna say...I'm deeply hurt  and don't try and use that as an excuse! :p</t>
  </si>
  <si>
    <t xml:space="preserve">@Lena_Von_Doom It hasn't arrived yet. </t>
  </si>
  <si>
    <t xml:space="preserve">just got up... I wish I could sleep alil more </t>
  </si>
  <si>
    <t>Fri Jun 05 09:09:22 PDT 2009</t>
  </si>
  <si>
    <t>akensicki</t>
  </si>
  <si>
    <t xml:space="preserve">@slagzoo i was in nyc. now, sadly back home... </t>
  </si>
  <si>
    <t>GHKH</t>
  </si>
  <si>
    <t xml:space="preserve">I think if I have to deal with another rainy day...they're going to have to put me in a rubber room </t>
  </si>
  <si>
    <t>Fri Jun 05 09:09:25 PDT 2009</t>
  </si>
  <si>
    <t xml:space="preserve"> Argh just when I thought I could release something I hit a damn bug with the cafepress api. No fair.</t>
  </si>
  <si>
    <t>thefetishfairy</t>
  </si>
  <si>
    <t xml:space="preserve">@aemaeth666 Oh cool ... but would be a little expensive incl. shipping </t>
  </si>
  <si>
    <t>Fri Jun 05 09:09:26 PDT 2009</t>
  </si>
  <si>
    <t xml:space="preserve">@bannisterboy nah i've done a tiny bit.. not much though! pshh you've finished anyway so unfair </t>
  </si>
  <si>
    <t>Fri Jun 05 09:09:27 PDT 2009</t>
  </si>
  <si>
    <t>Foxxxxie</t>
  </si>
  <si>
    <t>crushing thera flu and still feels like shit ugh  ...and im hungry with no food..life is sucky right now.</t>
  </si>
  <si>
    <t>Fri Jun 05 09:09:28 PDT 2009</t>
  </si>
  <si>
    <t>Have to sleep, got work tomorrow. No more Sims 3  No complaining. Good money.</t>
  </si>
  <si>
    <t xml:space="preserve">@lisabby yeah most likely.. I wanted a good first day </t>
  </si>
  <si>
    <t>Fri Jun 05 09:09:29 PDT 2009</t>
  </si>
  <si>
    <t>jindramaqueen</t>
  </si>
  <si>
    <t xml:space="preserve">still feeling very bummed, sigh. </t>
  </si>
  <si>
    <t>@LarsonAssociate Our politics is pretty bloody today and the weather's turned bad   I'm watching the news and blogging</t>
  </si>
  <si>
    <t>Fri Jun 05 09:09:36 PDT 2009</t>
  </si>
  <si>
    <t xml:space="preserve">Anyone going GA tonight and fancy buying me a pink bag? There was none in Lpool </t>
  </si>
  <si>
    <t>Fri Jun 05 09:09:37 PDT 2009</t>
  </si>
  <si>
    <t>BonbiForest</t>
  </si>
  <si>
    <t xml:space="preserve">@laurasnapes I should memorize that one, it happens to me on an almost daily basis </t>
  </si>
  <si>
    <t>Fri Jun 05 09:09:38 PDT 2009</t>
  </si>
  <si>
    <t>jmkalltheway</t>
  </si>
  <si>
    <t xml:space="preserve">@kristinaelstner No question.  We don't have any High School dances anymore for Jason Sharp to show up at! </t>
  </si>
  <si>
    <t>Fri Jun 05 09:09:39 PDT 2009</t>
  </si>
  <si>
    <t xml:space="preserve">this rain is seriously depressing me.. reading the book New Moon is definitely not helping as well </t>
  </si>
  <si>
    <t>hostdime</t>
  </si>
  <si>
    <t xml:space="preserve">@charleswwoods Have you been experiencing any troubles as of late? We would hate to see you leave. </t>
  </si>
  <si>
    <t>Fri Jun 05 09:09:41 PDT 2009</t>
  </si>
  <si>
    <t xml:space="preserve">My tummy is starting to ache </t>
  </si>
  <si>
    <t>Fri Jun 05 09:09:42 PDT 2009</t>
  </si>
  <si>
    <t xml:space="preserve">@SamJones7 I know. </t>
  </si>
  <si>
    <t xml:space="preserve">@alexblonski I've had similar 3 times now. </t>
  </si>
  <si>
    <t>Fri Jun 05 09:09:44 PDT 2009</t>
  </si>
  <si>
    <t>On my way to the airport!!! No jet today  I hate TSA!!!!</t>
  </si>
  <si>
    <t>Fri Jun 05 09:09:45 PDT 2009</t>
  </si>
  <si>
    <t>have i always been so.. predictable  .. sigh* . il tlk about it later.. too tired right now</t>
  </si>
  <si>
    <t>Fri Jun 05 09:09:47 PDT 2009</t>
  </si>
  <si>
    <t>blue_jelly</t>
  </si>
  <si>
    <t xml:space="preserve">isn ot a happy bunny, my baby is ill and i'm all alone at home </t>
  </si>
  <si>
    <t>Fri Jun 05 09:09:50 PDT 2009</t>
  </si>
  <si>
    <t xml:space="preserve">I just skipped work this morning thinking it would be ok since everyone does it except for me... and I just got a phone call from da boss </t>
  </si>
  <si>
    <t xml:space="preserve">@M_iSsY me to.  </t>
  </si>
  <si>
    <t>Fri Jun 05 09:09:52 PDT 2009</t>
  </si>
  <si>
    <t>emhiggins</t>
  </si>
  <si>
    <t xml:space="preserve">@2bigalo I'm great.. Just finishing up my first wk w/ hawks/thrashers. I have to work this wknd </t>
  </si>
  <si>
    <t>Fri Jun 05 09:09:57 PDT 2009</t>
  </si>
  <si>
    <t xml:space="preserve">Ugh gotta mow the yard </t>
  </si>
  <si>
    <t>Fri Jun 05 09:10:00 PDT 2009</t>
  </si>
  <si>
    <t>BackinBragg</t>
  </si>
  <si>
    <t xml:space="preserve">How typical for England to cock up a major sporting event like the Twenty20 World Cup! </t>
  </si>
  <si>
    <t>@steph_davies I'm going with you. ) Yes, and snow! I love snow.  Then italy.. pastas and pizzas. I wanna live thereee.</t>
  </si>
  <si>
    <t>Fri Jun 05 09:10:02 PDT 2009</t>
  </si>
  <si>
    <t>doughyatt</t>
  </si>
  <si>
    <t xml:space="preserve">@crazeegeekchick Krispy Kreme left Toledo several years ago.  </t>
  </si>
  <si>
    <t>ianryerson</t>
  </si>
  <si>
    <t xml:space="preserve">@Danyezee nice, I did the light cleaning yesterday. I guess that means I need to do the heavy stuff today as well. Scrub tubs and floors </t>
  </si>
  <si>
    <t>Fri Jun 05 09:10:03 PDT 2009</t>
  </si>
  <si>
    <t>Louisa_Y</t>
  </si>
  <si>
    <t xml:space="preserve">I killed a fly and now i feel really bad </t>
  </si>
  <si>
    <t>Fri Jun 05 09:10:04 PDT 2009</t>
  </si>
  <si>
    <t>DISTRICT7642</t>
  </si>
  <si>
    <t xml:space="preserve">headache... i have one. </t>
  </si>
  <si>
    <t>Fri Jun 05 09:10:06 PDT 2009</t>
  </si>
  <si>
    <t>KaylaTee13</t>
  </si>
  <si>
    <t xml:space="preserve">Brantford tourney all weekend!! Have to get up at like 5:30 tomorrow morning!!  </t>
  </si>
  <si>
    <t>Fri Jun 05 09:10:07 PDT 2009</t>
  </si>
  <si>
    <t>mattydinx</t>
  </si>
  <si>
    <t xml:space="preserve">why is morrisons such a full and depressing place </t>
  </si>
  <si>
    <t>dsp79</t>
  </si>
  <si>
    <t xml:space="preserve">My iPhone needs a bath </t>
  </si>
  <si>
    <t>Fri Jun 05 09:10:08 PDT 2009</t>
  </si>
  <si>
    <t xml:space="preserve">I was going to head home and watch game 1 of the #NBAfinals (recorded last night), but I've just had the result spoiled. </t>
  </si>
  <si>
    <t>Fri Jun 05 09:10:09 PDT 2009</t>
  </si>
  <si>
    <t xml:space="preserve">him. Even the vet assistant cried, because she couldn't believe how calm he was about the whole thing. At least now he has no worries. </t>
  </si>
  <si>
    <t xml:space="preserve">@ChaunceyCC I thought I was your favorite. </t>
  </si>
  <si>
    <t>Fri Jun 05 09:10:11 PDT 2009</t>
  </si>
  <si>
    <t>c_rod</t>
  </si>
  <si>
    <t>I'm done! this year is officially over! summer vacay...well until Monday for TAKS academy  (I still can't believe I'm doing summer school)</t>
  </si>
  <si>
    <t>Fri Jun 05 09:10:12 PDT 2009</t>
  </si>
  <si>
    <t>helen_close</t>
  </si>
  <si>
    <t xml:space="preserve"> its raining. Damn Manchester weather! Am trying to decide whether to cycle home or not</t>
  </si>
  <si>
    <t>Fri Jun 05 09:10:13 PDT 2009</t>
  </si>
  <si>
    <t xml:space="preserve">Caroline Flint's gone. Terrible minister, but she was kind of fuckable </t>
  </si>
  <si>
    <t xml:space="preserve">@nicksilentdeath i failed  </t>
  </si>
  <si>
    <t>Fri Jun 05 09:10:14 PDT 2009</t>
  </si>
  <si>
    <t>@brhis no blue shirt on &amp;quot;blue shirt Friday&amp;quot; is like finding out Santa Claus isn't real!!!!! I'm SO disappointed!   #brettislame</t>
  </si>
  <si>
    <t>relaxrelapse927</t>
  </si>
  <si>
    <t xml:space="preserve">i want craig owens to play at my houseee. </t>
  </si>
  <si>
    <t>Fri Jun 05 09:10:15 PDT 2009</t>
  </si>
  <si>
    <t xml:space="preserve">I'm probably in the minority here, I really wish Ghostbusters had never been made. One of the worst big budget films ever. </t>
  </si>
  <si>
    <t>Fri Jun 05 09:10:16 PDT 2009</t>
  </si>
  <si>
    <t xml:space="preserve">@MadameTwit Sorry! Running a tad late. </t>
  </si>
  <si>
    <t>sweet_italian15</t>
  </si>
  <si>
    <t>@NKAirplay no...im @ work w/ computer that have no speakers  whens the next show?...i will tune in then.</t>
  </si>
  <si>
    <t xml:space="preserve">@Darren_Moore_ Aye a know. They're there every weekend though, they probably will be there again tonight! </t>
  </si>
  <si>
    <t>Fri Jun 05 09:10:18 PDT 2009</t>
  </si>
  <si>
    <t xml:space="preserve">SRY EVERYBOY WHO FOLLOWED ME; I BYMYSELF HATE POOSERS, SOO SORRY @MILEYCYRUS  AND I HOPE IF YOU SE THIS THAT U UNDERSTAND </t>
  </si>
  <si>
    <t>elh2005</t>
  </si>
  <si>
    <t xml:space="preserve">@BethanChapman I JUST got this! Twitter is still confusing! I'm @ work </t>
  </si>
  <si>
    <t xml:space="preserve">Relatively quiet day today, nothing planned and nothing happening </t>
  </si>
  <si>
    <t>Fri Jun 05 09:10:19 PDT 2009</t>
  </si>
  <si>
    <t xml:space="preserve">@WoollyWormhead yep weather stinks here at the moment going to be heavy rain for the next couple of days also </t>
  </si>
  <si>
    <t>giggles90</t>
  </si>
  <si>
    <t>Catching up with my Hills box sets. IM IN A COMFY MOOD! I need TLC!  Twitter! I cant figure out how to reply to messages! HELP</t>
  </si>
  <si>
    <t>apparently i still need to do the sodding sainsburys shop before i get to go out  maybe i should just go out in my work clothes</t>
  </si>
  <si>
    <t>dreadlock_girl</t>
  </si>
  <si>
    <t xml:space="preserve">@kylee_2009 I think I am bad at describing it </t>
  </si>
  <si>
    <t>Fri Jun 05 09:10:23 PDT 2009</t>
  </si>
  <si>
    <t>lovinsports07</t>
  </si>
  <si>
    <t xml:space="preserve">@frightenedlana what? U went to breakfast without me?!? </t>
  </si>
  <si>
    <t>Fri Jun 05 09:10:24 PDT 2009</t>
  </si>
  <si>
    <t xml:space="preserve">Very expensive, environmentally safe water bottle is gone forever.  </t>
  </si>
  <si>
    <t>Fri Jun 05 09:10:26 PDT 2009</t>
  </si>
  <si>
    <t>Paigityyy</t>
  </si>
  <si>
    <t xml:space="preserve">Last day at Jakki's, not quite sure how ready i am </t>
  </si>
  <si>
    <t>Fri Jun 05 09:10:27 PDT 2009</t>
  </si>
  <si>
    <t>dannii_G_h</t>
  </si>
  <si>
    <t xml:space="preserve">@lufii i no the feelin! </t>
  </si>
  <si>
    <t xml:space="preserve">i think my family hates me they are having this tendensy to keepwaking me up every 4 hrs. and the birds outside are helping the cause </t>
  </si>
  <si>
    <t>Fri Jun 05 09:10:29 PDT 2009</t>
  </si>
  <si>
    <t>princessgoleeta</t>
  </si>
  <si>
    <t xml:space="preserve">@flvy I know. It's one of those days, it's rainy and Roger suddenly turned of some switch there. </t>
  </si>
  <si>
    <t>Not made the 45 at 5   Never mind, thanks to all for the #Follow Friday.  If you like what I waffle, then please follow me.</t>
  </si>
  <si>
    <t>Fri Jun 05 09:10:30 PDT 2009</t>
  </si>
  <si>
    <t>bfamelbie</t>
  </si>
  <si>
    <t xml:space="preserve">@Jonny_Bee I went to your work today and didnt see you </t>
  </si>
  <si>
    <t xml:space="preserve">tryin to find crafts that i already started. not havin any luck </t>
  </si>
  <si>
    <t>EnergizeSpirit</t>
  </si>
  <si>
    <t xml:space="preserve">@SpiritualShow I'm not getting it.... </t>
  </si>
  <si>
    <t>Fri Jun 05 09:10:32 PDT 2009</t>
  </si>
  <si>
    <t xml:space="preserve">@minid Terminator Salvation is the suck </t>
  </si>
  <si>
    <t>Fri Jun 05 09:10:33 PDT 2009</t>
  </si>
  <si>
    <t xml:space="preserve">@annetteyen yes works ok in firefox and IE. Not sure why on the other. </t>
  </si>
  <si>
    <t>redmcweb</t>
  </si>
  <si>
    <t xml:space="preserve">@gracenewman your links don't work </t>
  </si>
  <si>
    <t>Fri Jun 05 09:10:35 PDT 2009</t>
  </si>
  <si>
    <t>xKatie_Bx</t>
  </si>
  <si>
    <t>@TONYTANGO They came and cleared it for us straight away so it was ok, no free bubbly though  haha</t>
  </si>
  <si>
    <t>Fri Jun 05 09:10:38 PDT 2009</t>
  </si>
  <si>
    <t xml:space="preserve">oh for serious? #robotpickuplines I can't laugh at some because I just don't understand I feel dumb again </t>
  </si>
  <si>
    <t>Fri Jun 05 09:10:39 PDT 2009</t>
  </si>
  <si>
    <t>Taniax13</t>
  </si>
  <si>
    <t xml:space="preserve">STILL FREAKING SICK </t>
  </si>
  <si>
    <t>Fri Jun 05 09:10:40 PDT 2009</t>
  </si>
  <si>
    <t xml:space="preserve">@SarahCyrus yes i am </t>
  </si>
  <si>
    <t>Stove82</t>
  </si>
  <si>
    <t xml:space="preserve">@amandalax Hugs and Kisses for you </t>
  </si>
  <si>
    <t>Fri Jun 05 09:10:45 PDT 2009</t>
  </si>
  <si>
    <t>blackmonalisa</t>
  </si>
  <si>
    <t>@MartianLuther  u r the truth. People can't handle the truth.</t>
  </si>
  <si>
    <t>Fri Jun 05 09:10:46 PDT 2009</t>
  </si>
  <si>
    <t>_Bootsie_</t>
  </si>
  <si>
    <t xml:space="preserve">@CODEOLOGY damn the way I can't even bug u cos my BB is in rehab </t>
  </si>
  <si>
    <t>rrrachelsmith</t>
  </si>
  <si>
    <t xml:space="preserve">feels like i'm in a braiding funk. </t>
  </si>
  <si>
    <t>Fri Jun 05 09:10:48 PDT 2009</t>
  </si>
  <si>
    <t xml:space="preserve">Darn..ran out of time..no cardio  maybe ill jumprope before I hit the road. 2 bad its gonna be cold n palm springs </t>
  </si>
  <si>
    <t>Fri Jun 05 09:10:49 PDT 2009</t>
  </si>
  <si>
    <t xml:space="preserve">119 words, but I can tell it's going to be one of &amp;quot;pulling hens teeth&amp;quot; writing days </t>
  </si>
  <si>
    <t>Fri Jun 05 09:10:50 PDT 2009</t>
  </si>
  <si>
    <t>heathercullen</t>
  </si>
  <si>
    <t>so sick  but going to my dads this weekend!!!! exams r soon  boohoo</t>
  </si>
  <si>
    <t>Fri Jun 05 09:10:51 PDT 2009</t>
  </si>
  <si>
    <t xml:space="preserve">@mattmusicslut WOW...again?? They need to realize they're doing more damage than good...sorta feeling a little backlash brewing, unfort  </t>
  </si>
  <si>
    <t>Fri Jun 05 09:10:52 PDT 2009</t>
  </si>
  <si>
    <t>dpatterson</t>
  </si>
  <si>
    <t xml:space="preserve">@fedjkin I was probably at work.  I figured you would be up for a couple of hours.  Oh well. </t>
  </si>
  <si>
    <t>Uhhhh I can't breathe  forget being sick</t>
  </si>
  <si>
    <t>Fri Jun 05 09:10:54 PDT 2009</t>
  </si>
  <si>
    <t xml:space="preserve">@oprahspinfrey @minihorse ? like, as in, rob's little pony thing? btw almost none of those links worked. </t>
  </si>
  <si>
    <t>Grapechick</t>
  </si>
  <si>
    <t xml:space="preserve">@SpiritualShow Cant find UR Show </t>
  </si>
  <si>
    <t>Fri Jun 05 09:10:55 PDT 2009</t>
  </si>
  <si>
    <t xml:space="preserve">Scootie boy is not cooperating </t>
  </si>
  <si>
    <t>Fri Jun 05 09:10:58 PDT 2009</t>
  </si>
  <si>
    <t>BrandyR0904</t>
  </si>
  <si>
    <t>on my way to TMS  i got volonteered for the shit job b/c i'm such a good worker blahhh!!!!</t>
  </si>
  <si>
    <t xml:space="preserve">Feels Sic Ate To Much Candy </t>
  </si>
  <si>
    <t>Fri Jun 05 09:11:00 PDT 2009</t>
  </si>
  <si>
    <t>@laurenmae4 cleaning for a sunday open house.  what are you doing this evening or this weekend?!</t>
  </si>
  <si>
    <t>tcspeaker</t>
  </si>
  <si>
    <t>@faderhead damn... that sucks...  do  you know which kind of tumor?</t>
  </si>
  <si>
    <t>Fri Jun 05 09:11:01 PDT 2009</t>
  </si>
  <si>
    <t xml:space="preserve">@YaGirlLovesMe awwww I'm still there (get back on) lol... I've neglected my Facebook... </t>
  </si>
  <si>
    <t>Fri Jun 05 09:11:02 PDT 2009</t>
  </si>
  <si>
    <t>pistol101</t>
  </si>
  <si>
    <t xml:space="preserve">@markSmith0 @exwebjunkie my winning entry wont be approved </t>
  </si>
  <si>
    <t>PaughGinney</t>
  </si>
  <si>
    <t>@Shama We still have to do it manually  I'm going to big the dev team to allow videos to appear automatically!</t>
  </si>
  <si>
    <t>teaching this evening  better get ready for work i suppose. really want to get in my pj's and chill though!</t>
  </si>
  <si>
    <t>Fri Jun 05 09:11:06 PDT 2009</t>
  </si>
  <si>
    <t>deaddisko</t>
  </si>
  <si>
    <t xml:space="preserve">@brooxpulford &amp;quot;i juuuuuuuust dieeeeed in your arms tonight!!&amp;quot; | Song was in my head this morning </t>
  </si>
  <si>
    <t>Fri Jun 05 09:11:07 PDT 2009</t>
  </si>
  <si>
    <t xml:space="preserve">@Hello_Erin yeh i usually eat and drink oranges rligiously when im sick but gave up this winter since ive have the flu 3 times in a row </t>
  </si>
  <si>
    <t>Fri Jun 05 09:11:08 PDT 2009</t>
  </si>
  <si>
    <t>xdanilynn</t>
  </si>
  <si>
    <t>i call my tend to call my neighborhood mexico cause we're all mexican but they dont move the million trucks &amp;amp; take my spots  @ruDyArr</t>
  </si>
  <si>
    <t>Fri Jun 05 09:11:10 PDT 2009</t>
  </si>
  <si>
    <t>knarleysurfer54</t>
  </si>
  <si>
    <t>So last night I had this really sick wallpaper idea and now it just totally slipped my mind  lets see if I wrote it down somewhere</t>
  </si>
  <si>
    <t>Fri Jun 05 09:11:09 PDT 2009</t>
  </si>
  <si>
    <t>JessicaJRogers</t>
  </si>
  <si>
    <t xml:space="preserve">Looks like rain today! No walk for the dogs </t>
  </si>
  <si>
    <t xml:space="preserve">http://twitpic.com/6oe1r - we still need a group pic with Courtenay  still a nice pic though </t>
  </si>
  <si>
    <t>ECBtv</t>
  </si>
  <si>
    <t xml:space="preserve">twitter needs to step up its maintenance game...it always wants to shut down </t>
  </si>
  <si>
    <t xml:space="preserve">I really hope LFC will come to Indonesia next year, not that Mancs! Watch their advertising around the street made me want to puke </t>
  </si>
  <si>
    <t>Fri Jun 05 09:11:13 PDT 2009</t>
  </si>
  <si>
    <t>Lorit1974</t>
  </si>
  <si>
    <t xml:space="preserve">@JonathanRKnight Are you still sleeping? Going to Donnie's after party tonight? I want to but by the time I get there it will be all over </t>
  </si>
  <si>
    <t>Fri Jun 05 09:11:15 PDT 2009</t>
  </si>
  <si>
    <t>@ParisHiltonPHO that SO sucks  hahaha i bet u could've won!! But i'm SO happy Sam won... and in BFF 1 i HATED Britt.. i LOVED ZUI! wbu?</t>
  </si>
  <si>
    <t>Fri Jun 05 09:11:16 PDT 2009</t>
  </si>
  <si>
    <t xml:space="preserve">It's funny how money changes situation..miscommunication leads to complication...I miss Lauryn Hill </t>
  </si>
  <si>
    <t>Failzkidx</t>
  </si>
  <si>
    <t xml:space="preserve">@taylorswift13 I love Dexter! Michael is like the coolest! I miss Rita though </t>
  </si>
  <si>
    <t>thesolster</t>
  </si>
  <si>
    <t xml:space="preserve">@latishaflash bacon misses you </t>
  </si>
  <si>
    <t>Fri Jun 05 09:11:18 PDT 2009</t>
  </si>
  <si>
    <t xml:space="preserve">Is eager to watch game 2 of the finals~ game 1 was sad </t>
  </si>
  <si>
    <t>ymefilms</t>
  </si>
  <si>
    <t xml:space="preserve">when will Carl Jr's open in Toronto  I really really really want a portebello mushroom 6$ Burger </t>
  </si>
  <si>
    <t>Fri Jun 05 09:11:23 PDT 2009</t>
  </si>
  <si>
    <t>LivingInHD</t>
  </si>
  <si>
    <t>@acowboyswife Aw I'm sorry  Your photography is amazing too!  Here's hoping you get your hands on a working one soon!!</t>
  </si>
  <si>
    <t>Fri Jun 05 09:11:24 PDT 2009</t>
  </si>
  <si>
    <t>Peyton_Irving</t>
  </si>
  <si>
    <t xml:space="preserve">raining today ! </t>
  </si>
  <si>
    <t>Fri Jun 05 09:11:27 PDT 2009</t>
  </si>
  <si>
    <t>i've got the blues  http://bit.ly/1962F</t>
  </si>
  <si>
    <t xml:space="preserve">Waiting for my mcdonalds delivery. Im starving </t>
  </si>
  <si>
    <t>Fri Jun 05 09:11:28 PDT 2009</t>
  </si>
  <si>
    <t>tvgenius05</t>
  </si>
  <si>
    <t xml:space="preserve">So Totally Bored </t>
  </si>
  <si>
    <t xml:space="preserve">I had dozed off this morning on the couch; awoke to hear my 6 yr old giving me a haircut. </t>
  </si>
  <si>
    <t>Fri Jun 05 09:11:30 PDT 2009</t>
  </si>
  <si>
    <t xml:space="preserve">oh and its also Friday so that means...new Bleach and Naruto!....im such a nerd </t>
  </si>
  <si>
    <t>Fri Jun 05 09:13:25 PDT 2009</t>
  </si>
  <si>
    <t xml:space="preserve">dizzy my laptop is acting up the screen keeps on going dark hope it is not broken </t>
  </si>
  <si>
    <t>Fri Jun 05 09:13:26 PDT 2009</t>
  </si>
  <si>
    <t>jaggi143</t>
  </si>
  <si>
    <t xml:space="preserve">Getting tiered of 3 hrs of exam.. Wat will happen for 12 and more working hours.. </t>
  </si>
  <si>
    <t>Fri Jun 05 09:13:27 PDT 2009</t>
  </si>
  <si>
    <t>WHOA! the french open is on NBC right now!  2 bad my boy &amp;quot;RAFA&amp;quot; isn't playing, homeboy lost early on. :'-(</t>
  </si>
  <si>
    <t xml:space="preserve"> MIA my sinful hat.</t>
  </si>
  <si>
    <t>GetKnownRadio</t>
  </si>
  <si>
    <t xml:space="preserve">@bubblet0ess no i had no stuff when i came home </t>
  </si>
  <si>
    <t>Fri Jun 05 09:13:28 PDT 2009</t>
  </si>
  <si>
    <t>hannahjoseph</t>
  </si>
  <si>
    <t xml:space="preserve">just finished playing sand volleyball and is dark </t>
  </si>
  <si>
    <t>Fri Jun 05 09:13:29 PDT 2009</t>
  </si>
  <si>
    <t>i'm so tired  time to go to bed, night night</t>
  </si>
  <si>
    <t>Fri Jun 05 09:13:30 PDT 2009</t>
  </si>
  <si>
    <t xml:space="preserve">On my way home ... Train one of three </t>
  </si>
  <si>
    <t>RaqC</t>
  </si>
  <si>
    <t>Up and running early! Headed 2 court 2 get a damn extention on this speeding tix I got! Noooooo rainy friday!!!  let's make it a great day</t>
  </si>
  <si>
    <t>Fri Jun 05 09:13:31 PDT 2009</t>
  </si>
  <si>
    <t>cfhaertel</t>
  </si>
  <si>
    <t xml:space="preserve">at work...working </t>
  </si>
  <si>
    <t>Fri Jun 05 09:13:32 PDT 2009</t>
  </si>
  <si>
    <t xml:space="preserve">Waiting at garage for part to arrive, some sensor or other. Facing a bill of around Â£800 </t>
  </si>
  <si>
    <t>ayeenatienza</t>
  </si>
  <si>
    <t xml:space="preserve">BAD. Third case </t>
  </si>
  <si>
    <t xml:space="preserve">so much sun. not really used to it. my eyes hurt </t>
  </si>
  <si>
    <t>Fri Jun 05 09:13:33 PDT 2009</t>
  </si>
  <si>
    <t xml:space="preserve">@LisaTayl Congrats to your daughter! Im sooo sad...my best friends son graduates at noon 2day&amp;amp; cant leave work cause been out sick all wk </t>
  </si>
  <si>
    <t>Fri Jun 05 09:13:34 PDT 2009</t>
  </si>
  <si>
    <t>It looks bloody awful  what ever...</t>
  </si>
  <si>
    <t>Fri Jun 05 09:13:35 PDT 2009</t>
  </si>
  <si>
    <t xml:space="preserve">Soooooooooooo freakin cold  like aghhhh wtf?? I dnt like being cold! It's time like these I wish I had a BOYFRIEND </t>
  </si>
  <si>
    <t xml:space="preserve">please , help me to get more followers !! </t>
  </si>
  <si>
    <t>Fri Jun 05 09:13:36 PDT 2009</t>
  </si>
  <si>
    <t>savwatch819</t>
  </si>
  <si>
    <t xml:space="preserve">Watching Family Guy. Not much fun watching it alone </t>
  </si>
  <si>
    <t>Fri Jun 05 09:13:37 PDT 2009</t>
  </si>
  <si>
    <t>praachee</t>
  </si>
  <si>
    <t xml:space="preserve">I wonder if the fact I find The Simpsons reflect negatively on my intellectual capability and maturity </t>
  </si>
  <si>
    <t>jajanika</t>
  </si>
  <si>
    <t xml:space="preserve">@margoks @carlaloo Voting for Playfish already ended. Why so soon? </t>
  </si>
  <si>
    <t>Fri Jun 05 09:13:38 PDT 2009</t>
  </si>
  <si>
    <t xml:space="preserve">@cathyweeeen hahaha, sike. @teepham imm... Not in a goodmood right now </t>
  </si>
  <si>
    <t>Fri Jun 05 09:13:40 PDT 2009</t>
  </si>
  <si>
    <t>ggdinero</t>
  </si>
  <si>
    <t xml:space="preserve">left my phone at home. Phooey. Already having separation anxiety. </t>
  </si>
  <si>
    <t>Fri Jun 05 09:13:44 PDT 2009</t>
  </si>
  <si>
    <t>basicbham</t>
  </si>
  <si>
    <t xml:space="preserve">Finding it hard to concentrate at work.  </t>
  </si>
  <si>
    <t>Look @ all the sweet little puppy dresses! Wish I had a sweet little girl to wear one!  http://twitpic.com/6oe99</t>
  </si>
  <si>
    <t>Fri Jun 05 09:13:45 PDT 2009</t>
  </si>
  <si>
    <t>unintended17</t>
  </si>
  <si>
    <t xml:space="preserve">@AnalogTom It's not just the guitar part though, it's the actual lyrics too. </t>
  </si>
  <si>
    <t>susan0914</t>
  </si>
  <si>
    <t>back home from Texas &amp;amp; already missing my brother  Have a great day y'all.</t>
  </si>
  <si>
    <t>Fri Jun 05 09:13:46 PDT 2009</t>
  </si>
  <si>
    <t>Richard E. Jacobs former Cleveland Indians owner has died.     http://twurl.nl/lces4v</t>
  </si>
  <si>
    <t>Fri Jun 05 09:13:48 PDT 2009</t>
  </si>
  <si>
    <t>@nsmith729 yes with the xrated user pic  it was horny kitty .. i bet she created 500 accounts n i blocked them all</t>
  </si>
  <si>
    <t>Fri Jun 05 09:13:49 PDT 2009</t>
  </si>
  <si>
    <t xml:space="preserve">Strange day, lots of stuff up here but a small few have topped my port rising much </t>
  </si>
  <si>
    <t>IsThisChris</t>
  </si>
  <si>
    <t xml:space="preserve">@ohhaiicoist was on about the emote with glasses that made you technicly lose but i didnt call you on it, so easy to threaten </t>
  </si>
  <si>
    <t>@msuta ahaha!! it's Pablo! he's working till 5pm today  I'm sooo bored!! I'll just watch when I meet up with my parents in Hawaii.</t>
  </si>
  <si>
    <t>Fri Jun 05 09:13:51 PDT 2009</t>
  </si>
  <si>
    <t>edferrars</t>
  </si>
  <si>
    <t xml:space="preserve">@Bunnieblog the pic was cropped. </t>
  </si>
  <si>
    <t>LadyieeJ</t>
  </si>
  <si>
    <t xml:space="preserve">Boreed Noww Coz Weathers Turned Crapp And Wantedd To go Out </t>
  </si>
  <si>
    <t>Fri Jun 05 09:13:52 PDT 2009</t>
  </si>
  <si>
    <t>ainamardia</t>
  </si>
  <si>
    <t xml:space="preserve">i dont know how im suppose to feel right now.i just got a very bad news.hmm </t>
  </si>
  <si>
    <t>@flyzik im trying very hard.  im hoping jetblue prices stay down! i wish they were that cheap when i could still afford it haha</t>
  </si>
  <si>
    <t>Fri Jun 05 09:13:55 PDT 2009</t>
  </si>
  <si>
    <t>rcawood</t>
  </si>
  <si>
    <t xml:space="preserve">June Gloom, so much for sunny California </t>
  </si>
  <si>
    <t>Fri Jun 05 09:13:56 PDT 2009</t>
  </si>
  <si>
    <t>My regular chat friend is out with his friend. I'm feeling lonely on GTalk  I need friends, like me, who don't have a life beyond the www.</t>
  </si>
  <si>
    <t>Fri Jun 05 09:13:58 PDT 2009</t>
  </si>
  <si>
    <t xml:space="preserve">yes starbucks but with FAMILY unwanted, maria Â¬Â¬ kill me now </t>
  </si>
  <si>
    <t>Fri Jun 05 09:13:59 PDT 2009</t>
  </si>
  <si>
    <t>@dopes omg please don't remind me!!!  I'm gonna run tonight when the sun sets!!</t>
  </si>
  <si>
    <t>Fri Jun 05 09:14:03 PDT 2009</t>
  </si>
  <si>
    <t>@Marlon86 aww I'm on duty tuesday night at school, otherwise i would totally go!!!  give him a big happy bday for me!</t>
  </si>
  <si>
    <t>Fri Jun 05 09:14:04 PDT 2009</t>
  </si>
  <si>
    <t xml:space="preserve">Day at work done!! Now an hour nap then work on the door </t>
  </si>
  <si>
    <t>Fri Jun 05 09:14:05 PDT 2009</t>
  </si>
  <si>
    <t xml:space="preserve">@kccatdr Yes, I want to see it. Makes me so sad, esp since D is home now and will see it. </t>
  </si>
  <si>
    <t>@luv2bred29 No. I feel like sh*t.  No pepto downstairs- I started crying! Me=mess.</t>
  </si>
  <si>
    <t>Fri Jun 05 09:14:07 PDT 2009</t>
  </si>
  <si>
    <t>please , help me to get more followers !!  .and i will give u a yellow porshe (?)</t>
  </si>
  <si>
    <t>ShouShou86</t>
  </si>
  <si>
    <t xml:space="preserve">A lot to do and its pouring </t>
  </si>
  <si>
    <t>Fri Jun 05 09:14:08 PDT 2009</t>
  </si>
  <si>
    <t xml:space="preserve">I slept through my alarm. </t>
  </si>
  <si>
    <t>LizNewLifee</t>
  </si>
  <si>
    <t xml:space="preserve">@J_Ferb LOL! I try.... and yeah the Horny Kitty and Britney Sex Tapes follow me ALL the time. Its really annoying </t>
  </si>
  <si>
    <t>Fri Jun 05 09:14:11 PDT 2009</t>
  </si>
  <si>
    <t>surjitdas</t>
  </si>
  <si>
    <t xml:space="preserve">When was the first time you got that &amp;quot;backache&amp;quot;. I know I have fully entered my &amp;quot;middle ages&amp;quot; - the backaches have come </t>
  </si>
  <si>
    <t>Fri Jun 05 09:14:12 PDT 2009</t>
  </si>
  <si>
    <t>emmma94</t>
  </si>
  <si>
    <t xml:space="preserve">hmm life just doesnt get any better </t>
  </si>
  <si>
    <t>Fri Jun 05 09:14:13 PDT 2009</t>
  </si>
  <si>
    <t>itscindyx</t>
  </si>
  <si>
    <t xml:space="preserve">@MarcyWay did Paramore played a new song from their new album coming up? I've seen yvids and dang can't believe I missed it. </t>
  </si>
  <si>
    <t>Fri Jun 05 09:14:15 PDT 2009</t>
  </si>
  <si>
    <t xml:space="preserve">@jaychannel4 Guessing you've noticed the - erm - downturn of S/boro... Not good is it??? Neal still doesn't love me, by the way </t>
  </si>
  <si>
    <t>Fri Jun 05 09:14:17 PDT 2009</t>
  </si>
  <si>
    <t>@meintwitter Wow, that joke has been going around for days, it wasn't even funny the first time   See? Don't follow yourself! Hehehe!</t>
  </si>
  <si>
    <t>Fri Jun 05 09:14:18 PDT 2009</t>
  </si>
  <si>
    <t>umbellule</t>
  </si>
  <si>
    <t xml:space="preserve">chris told me his twitter address, I remember him telling me and spelling it out and I remember thinking 'bitch don't forget this', i did </t>
  </si>
  <si>
    <t>Fri Jun 05 09:14:19 PDT 2009</t>
  </si>
  <si>
    <t>BearO9</t>
  </si>
  <si>
    <t xml:space="preserve">If I were an American, I'd be a conservative ( proudly ) . It saddens my heart greatly to see what's happening to that great country </t>
  </si>
  <si>
    <t>Fri Jun 05 09:14:21 PDT 2009</t>
  </si>
  <si>
    <t>@Ilkee aww  that happend to me before as well. bad twitter</t>
  </si>
  <si>
    <t xml:space="preserve">I wonder if the fact I find The Simpsons funny reflect negatively on my intellectual capability and maturity </t>
  </si>
  <si>
    <t>Fri Jun 05 09:14:22 PDT 2009</t>
  </si>
  <si>
    <t>mannyyyy</t>
  </si>
  <si>
    <t xml:space="preserve">Fackkkk, blink 182 is sold out </t>
  </si>
  <si>
    <t>Fri Jun 05 09:14:23 PDT 2009</t>
  </si>
  <si>
    <t xml:space="preserve">@b_club. Its friday and still no shirt!  My concert is on sunday and I won't have my shirt to wear </t>
  </si>
  <si>
    <t>Fri Jun 05 09:14:28 PDT 2009</t>
  </si>
  <si>
    <t>mel_7898</t>
  </si>
  <si>
    <t xml:space="preserve">listening to Twilight Soundtrack &amp;amp; feeling depressed.. </t>
  </si>
  <si>
    <t>Fri Jun 05 09:14:29 PDT 2009</t>
  </si>
  <si>
    <t>sexycolo</t>
  </si>
  <si>
    <t>@Mizz_Marii  luv ya and i miss you 2  4 sure lets plan somethin mayb 4 d end of d month i need a vacation.. from my vacation..lol</t>
  </si>
  <si>
    <t>Fri Jun 05 09:14:30 PDT 2009</t>
  </si>
  <si>
    <t>chrisssti</t>
  </si>
  <si>
    <t xml:space="preserve">@lukesterluke , I can't! My toe is f'd up, can't wear shoesss </t>
  </si>
  <si>
    <t>Fri Jun 05 09:14:31 PDT 2009</t>
  </si>
  <si>
    <t>Syzrin</t>
  </si>
  <si>
    <t xml:space="preserve">haiqal &amp;amp; haqeem.. remember me </t>
  </si>
  <si>
    <t>Fri Jun 05 09:14:33 PDT 2009</t>
  </si>
  <si>
    <t xml:space="preserve">If Federer doesn't win this thing, I'm gonna cry really hard </t>
  </si>
  <si>
    <t>Fri Jun 05 09:14:34 PDT 2009</t>
  </si>
  <si>
    <t xml:space="preserve">@katespace awwww.  Still at least you'll be heading home so that's good. </t>
  </si>
  <si>
    <t>Fri Jun 05 09:14:36 PDT 2009</t>
  </si>
  <si>
    <t>Jaxharpnangel</t>
  </si>
  <si>
    <t xml:space="preserve">why does there always have to be so much drama..... it follows me!!!!! ugh </t>
  </si>
  <si>
    <t xml:space="preserve">@GermanyJana I come to you, okay? </t>
  </si>
  <si>
    <t>Fri Jun 05 09:14:37 PDT 2009</t>
  </si>
  <si>
    <t>I just installed more memory and a new modem in my computer. And I believe my nails are gonna have 2 go.  dame!</t>
  </si>
  <si>
    <t>KylieAAM</t>
  </si>
  <si>
    <t xml:space="preserve">@AnneAAM Lolllllll what is springroll party? Is that ze new thang in town? I love to. I want to. But need to crash. Early day tmrw </t>
  </si>
  <si>
    <t>EbonyeDillard</t>
  </si>
  <si>
    <t>Fri Jun 05 09:14:38 PDT 2009</t>
  </si>
  <si>
    <t>@shirlyhardjono jgn marah lah....  im scared</t>
  </si>
  <si>
    <t>Fri Jun 05 09:14:40 PDT 2009</t>
  </si>
  <si>
    <t>court0605</t>
  </si>
  <si>
    <t xml:space="preserve">If I see one more dead turtle... </t>
  </si>
  <si>
    <t>Fri Jun 05 09:14:43 PDT 2009</t>
  </si>
  <si>
    <t>maths c4 was shit    goodbye exeter..</t>
  </si>
  <si>
    <t>Fri Jun 05 09:14:44 PDT 2009</t>
  </si>
  <si>
    <t>@Char_SOS oomg your so lucky i love james morrison!  have funx</t>
  </si>
  <si>
    <t>Fri Jun 05 09:15:38 PDT 2009</t>
  </si>
  <si>
    <t>mynameismeesh</t>
  </si>
  <si>
    <t xml:space="preserve">I passed my rotation!  Going to observe in the psych ER before I leave Wishard </t>
  </si>
  <si>
    <t>grace_calderone</t>
  </si>
  <si>
    <t xml:space="preserve">Bio stinks today we were supposed to wathc madagascar </t>
  </si>
  <si>
    <t>Fri Jun 05 09:15:39 PDT 2009</t>
  </si>
  <si>
    <t>The reason you comment your code instead of up put a reference to a wiki page.... wiki page may go away   Fail...</t>
  </si>
  <si>
    <t>pastoralan</t>
  </si>
  <si>
    <t xml:space="preserve">I am sad today my favorite little smoothie place called SQUEEZE shut down yesterday </t>
  </si>
  <si>
    <t>Fri Jun 05 09:15:40 PDT 2009</t>
  </si>
  <si>
    <t>Miss_Steak</t>
  </si>
  <si>
    <t xml:space="preserve">Hair, is, NOT COOPERATING. God I wish I didn't have to style it so it doesn't look like a hack job </t>
  </si>
  <si>
    <t>Fri Jun 05 09:15:42 PDT 2009</t>
  </si>
  <si>
    <t xml:space="preserve">@ReinaMarielena Not from BK but lived there for 7 1/2 years. I lived in Flatbush (on Nostrand) for 5 of those years. I miss it </t>
  </si>
  <si>
    <t>Fri Jun 05 09:15:43 PDT 2009</t>
  </si>
  <si>
    <t>binny123</t>
  </si>
  <si>
    <t xml:space="preserve">need to stop biting my nails. its a sicken habit </t>
  </si>
  <si>
    <t xml:space="preserve">@tonfue Lucky!  Traveling sounds nice; I won't be doing that for awhile.. </t>
  </si>
  <si>
    <t>chopped4snuff</t>
  </si>
  <si>
    <t xml:space="preserve">is in spare reading twilight. Math ISU part 1 next class </t>
  </si>
  <si>
    <t>Fri Jun 05 09:15:44 PDT 2009</t>
  </si>
  <si>
    <t>KateDoggart</t>
  </si>
  <si>
    <t xml:space="preserve">Peanut butter and jelly...just isn't the same on thick slices of whole wheat bread. </t>
  </si>
  <si>
    <t>Fri Jun 05 09:15:45 PDT 2009</t>
  </si>
  <si>
    <t xml:space="preserve">This week was not my week. </t>
  </si>
  <si>
    <t>@cmygeek thats well gutting!  you should copyright it! then kick there ass!</t>
  </si>
  <si>
    <t>Fri Jun 05 09:15:46 PDT 2009</t>
  </si>
  <si>
    <t>mizzkimmy</t>
  </si>
  <si>
    <t xml:space="preserve">dont wanna stay in this weekend !!! but have to  what a bummer !!!! a whole weekend wiv out vodka </t>
  </si>
  <si>
    <t>Fri Jun 05 09:15:47 PDT 2009</t>
  </si>
  <si>
    <t xml:space="preserve">stoked that I can watch my 'Noles while I'm on the StairMaster :-D ...bummed Pam Ward is calling the game </t>
  </si>
  <si>
    <t>kramersrf</t>
  </si>
  <si>
    <t xml:space="preserve">@coleThorsen is leaving on a jet plane </t>
  </si>
  <si>
    <t>Fri Jun 05 09:15:48 PDT 2009</t>
  </si>
  <si>
    <t>coffee with friends.  lunch with my mom.  Ina Leaves for the airport.  then we leave for the concert. which actually should be alot of fun</t>
  </si>
  <si>
    <t>Fri Jun 05 09:15:49 PDT 2009</t>
  </si>
  <si>
    <t>two more days, jfc. good night  http://plurk.com/p/yoxy9</t>
  </si>
  <si>
    <t>Fri Jun 05 09:15:50 PDT 2009</t>
  </si>
  <si>
    <t>choirprincess3</t>
  </si>
  <si>
    <t xml:space="preserve">Last few days with my choir, i'm so sad i will miss them. I wish i could take them with me to Oregon, but sadly i cannot. </t>
  </si>
  <si>
    <t>justinpaulcole</t>
  </si>
  <si>
    <t xml:space="preserve">Hi all, been out of touch as no O2 signal in most of Devon, bad times! However, weather and cottage awesome, good times! Home tommorow </t>
  </si>
  <si>
    <t>Fri Jun 05 09:15:51 PDT 2009</t>
  </si>
  <si>
    <t>anacristyna</t>
  </si>
  <si>
    <t xml:space="preserve">ouch! my ear hurts </t>
  </si>
  <si>
    <t>Fri Jun 05 09:15:53 PDT 2009</t>
  </si>
  <si>
    <t>MissDimante</t>
  </si>
  <si>
    <t xml:space="preserve">15 mins and then home!!!! happy days!!! Why did the ex have to text.... hate feeling like this! </t>
  </si>
  <si>
    <t>boredbeth13</t>
  </si>
  <si>
    <t xml:space="preserve">so unbelievably jealous of all the ppl who have @thesims3 </t>
  </si>
  <si>
    <t>anasqtiesh</t>
  </si>
  <si>
    <t>I prounouce today to be #failfriday ! arrrrgh,  I can't get things done, software crashing, tired, sleepless, overloaded &amp;lt;/whining&amp;gt;</t>
  </si>
  <si>
    <t>Fri Jun 05 09:15:54 PDT 2009</t>
  </si>
  <si>
    <t>maliaSHUTup</t>
  </si>
  <si>
    <t xml:space="preserve">@Nijaismajor girl it put all of us in a bad Mood! We we're supposed to go to screen on the green! </t>
  </si>
  <si>
    <t>Fri Jun 05 09:15:55 PDT 2009</t>
  </si>
  <si>
    <t xml:space="preserve">@Graydancer Sounds yummy, but I am allergic to mold + fungi in most forms, so the mushrooms would have to not be on it... </t>
  </si>
  <si>
    <t>Jamr516</t>
  </si>
  <si>
    <t>well offf to work got the early lunch break so back to work for me I go  Can't wait for @Dexter tonight and Wizard101.com Epic Time!</t>
  </si>
  <si>
    <t>Fri Jun 05 09:15:58 PDT 2009</t>
  </si>
  <si>
    <t>jessik15</t>
  </si>
  <si>
    <t>Who goes to a wedding alone? Yea... thats right... me.  wish me luck.</t>
  </si>
  <si>
    <t>@FrankieTheSats hey frankie!x  what you been up to today ?x the weather's been miserable  i want the sun back!! x</t>
  </si>
  <si>
    <t xml:space="preserve">@stephanie_hall -blushes- i don't know how to, you know? AHHH! Millie and Mouth &amp;lt;3 and i don't know if he likes me though </t>
  </si>
  <si>
    <t>Fri Jun 05 09:15:59 PDT 2009</t>
  </si>
  <si>
    <t xml:space="preserve">kinda gutted vulnerable isnt on the set list </t>
  </si>
  <si>
    <t>Fri Jun 05 09:16:01 PDT 2009</t>
  </si>
  <si>
    <t>@msilve Ahhhhh I am out right now  NOOOO You make me sad whorebag</t>
  </si>
  <si>
    <t>Fri Jun 05 09:16:02 PDT 2009</t>
  </si>
  <si>
    <t>ashleykcarlton</t>
  </si>
  <si>
    <t xml:space="preserve">@ddlovato and @TraceCyrus .. YUCKKKKKKKK!! eww.. what is she thinking!? she is soo beautiful and could do SO MUCHHH BETTER!!!!    </t>
  </si>
  <si>
    <t xml:space="preserve">keeps turning at the sound of footsteps, hoping it will be her sysadmin. Wants lunch </t>
  </si>
  <si>
    <t>Fri Jun 05 09:16:03 PDT 2009</t>
  </si>
  <si>
    <t>@yasmin86 NOOOOOOO  how come?</t>
  </si>
  <si>
    <t>Fri Jun 05 09:16:07 PDT 2009</t>
  </si>
  <si>
    <t xml:space="preserve">@DonnieWahlberg VA is too far for us UK ladies *sigh* </t>
  </si>
  <si>
    <t xml:space="preserve">@dawnya73 I can't book for a show that far out of town this far advance, so I'm out for the time being. </t>
  </si>
  <si>
    <t>Fri Jun 05 09:16:09 PDT 2009</t>
  </si>
  <si>
    <t xml:space="preserve">My new headphones are hurting my ears and givin me a headache </t>
  </si>
  <si>
    <t>@TickleMeJoey can you please give a shoutout as my hand is in pain after it was trapped in a window again today  x</t>
  </si>
  <si>
    <t>Fri Jun 05 09:16:10 PDT 2009</t>
  </si>
  <si>
    <t>GODSWILL7</t>
  </si>
  <si>
    <t xml:space="preserve">@JavaCupcake so I worry about my family all the time! </t>
  </si>
  <si>
    <t>@AppleCharlotte well of course hahaha! me too....but the krispy kreme near me will be closed by the time i get there  i can taste them</t>
  </si>
  <si>
    <t>nubbydigit</t>
  </si>
  <si>
    <t xml:space="preserve">@cahcat I was hoping to go to that tonight. </t>
  </si>
  <si>
    <t>EndrisTaylor</t>
  </si>
  <si>
    <t xml:space="preserve">Gotta keep it gangster while my boo is gone, I'm breaking down here </t>
  </si>
  <si>
    <t>Fri Jun 05 09:16:13 PDT 2009</t>
  </si>
  <si>
    <t>pbeverly31</t>
  </si>
  <si>
    <t xml:space="preserve">getting ready to eat lunch, then feed Mac his lunch. The grass will get cut today as well </t>
  </si>
  <si>
    <t>Fri Jun 05 09:16:15 PDT 2009</t>
  </si>
  <si>
    <t>Shattered  need to sleep</t>
  </si>
  <si>
    <t>Fri Jun 05 09:16:19 PDT 2009</t>
  </si>
  <si>
    <t>quiinnn</t>
  </si>
  <si>
    <t xml:space="preserve">Does not want to do his math final today </t>
  </si>
  <si>
    <t>Fri Jun 05 09:16:20 PDT 2009</t>
  </si>
  <si>
    <t>thekodymartin</t>
  </si>
  <si>
    <t>@sarakiesling thanks alot!! you could have put me up there for people to follow    ha.</t>
  </si>
  <si>
    <t>Fri Jun 05 09:16:21 PDT 2009</t>
  </si>
  <si>
    <t>DaniBallinBby13</t>
  </si>
  <si>
    <t>said goodbye to seniors  cried a SHIT load, at least he knows i still care though..hope we're cool to talk now..</t>
  </si>
  <si>
    <t>Fri Jun 05 09:16:22 PDT 2009</t>
  </si>
  <si>
    <t>@james__buckley I thought sims 3 was such a let down  I think I actually prefer sims 2! And it's made me computer sooo slow!</t>
  </si>
  <si>
    <t>Fri Jun 05 09:16:24 PDT 2009</t>
  </si>
  <si>
    <t xml:space="preserve">@theaardvark @nickbrickett It's not chavs per se. It's small-minded, parochial Lichfield. Over 300 is horrific </t>
  </si>
  <si>
    <t>Fri Jun 05 09:16:25 PDT 2009</t>
  </si>
  <si>
    <t>lambdalady1_05</t>
  </si>
  <si>
    <t xml:space="preserve">How do u kno it feels weird? I've been to ALL ur shows nerd! &amp;amp; no I didnt notice </t>
  </si>
  <si>
    <t xml:space="preserve">blah! I think that leftover pizza I just ate was too old.  hope it doesn't cause problems later. </t>
  </si>
  <si>
    <t xml:space="preserve">Two of my favorite people in the world turn 21 this weekend! Wish I could be there to celebrate both </t>
  </si>
  <si>
    <t>Fri Jun 05 09:16:31 PDT 2009</t>
  </si>
  <si>
    <t>lilxChatterbox</t>
  </si>
  <si>
    <t xml:space="preserve">yay all my internal exams have finish...Although i have a GCSE next wednesday </t>
  </si>
  <si>
    <t>Fri Jun 05 09:16:30 PDT 2009</t>
  </si>
  <si>
    <t>prettyboinerd</t>
  </si>
  <si>
    <t xml:space="preserve">@ily900 Didnt end up gong to bingo </t>
  </si>
  <si>
    <t>Fri Jun 05 09:16:32 PDT 2009</t>
  </si>
  <si>
    <t>StephanieThayer</t>
  </si>
  <si>
    <t xml:space="preserve">Is sick, tired and restless...a bit sad too. I need more friends </t>
  </si>
  <si>
    <t>NefariousNaja</t>
  </si>
  <si>
    <t xml:space="preserve">I wanna go see GaGa.. heartbreaking to hear invite for the showcase are not for sale.  </t>
  </si>
  <si>
    <t>Fri Jun 05 09:16:33 PDT 2009</t>
  </si>
  <si>
    <t xml:space="preserve">Why is this summer so cold and rainy? </t>
  </si>
  <si>
    <t>Fri Jun 05 09:16:36 PDT 2009</t>
  </si>
  <si>
    <t xml:space="preserve">@thegeekchic I've made that suggestion here at my work, but they refuse to buy hammocks </t>
  </si>
  <si>
    <t>@Thaedydal    I'm all SADs now</t>
  </si>
  <si>
    <t>Andrew_Chart</t>
  </si>
  <si>
    <t xml:space="preserve">@themightyshrub right on the funny crease in my carpet. V.weird coincidence. Just guessed 10 years ago. Dimensions for mixing room poor </t>
  </si>
  <si>
    <t>Fri Jun 05 09:16:38 PDT 2009</t>
  </si>
  <si>
    <t>youvebeenginged</t>
  </si>
  <si>
    <t xml:space="preserve">@xolorimxo you're so lucky! *night at m.2!* ...i'm stuck in my house until next friday. i can't leave...i'm pretty much glued to my notes </t>
  </si>
  <si>
    <t>Fri Jun 05 09:16:40 PDT 2009</t>
  </si>
  <si>
    <t xml:space="preserve">Go online @dannymcfly and @TomFelton ! I want a tweet before I sleep. </t>
  </si>
  <si>
    <t>Fri Jun 05 09:16:41 PDT 2009</t>
  </si>
  <si>
    <t>Matalan &amp;amp; Kingston failed me! All I came back with was a necklace. I do regret not buying those gladiator sandals though  xo</t>
  </si>
  <si>
    <t xml:space="preserve">@avalanchelynn  Hi, been bz with work so didn't have time to go to town to try the marble cake </t>
  </si>
  <si>
    <t>Fri Jun 05 09:16:42 PDT 2009</t>
  </si>
  <si>
    <t xml:space="preserve">@Mz_DeeDee lol thats what i was sayin cus i really wanna see nicki tonight...but im a lil under the weather and this rain aint helpin </t>
  </si>
  <si>
    <t>Fri Jun 05 09:16:43 PDT 2009</t>
  </si>
  <si>
    <t>withgoodworks</t>
  </si>
  <si>
    <t>@leviself Ohh, that's too bad! the poor hawk  Did the storm do any damage like that to the trees, ect on your property too?</t>
  </si>
  <si>
    <t>Fri Jun 05 09:16:46 PDT 2009</t>
  </si>
  <si>
    <t>DawnDancnDiva</t>
  </si>
  <si>
    <t>Rain &amp;amp; sicc &amp;amp; shut in. Not a gr8 combo.  . Hope u guys have a good day!</t>
  </si>
  <si>
    <t>Fri Jun 05 09:16:47 PDT 2009</t>
  </si>
  <si>
    <t>lelioness</t>
  </si>
  <si>
    <t xml:space="preserve">figuring out finances. blech </t>
  </si>
  <si>
    <t>Fri Jun 05 09:17:04 PDT 2009</t>
  </si>
  <si>
    <t xml:space="preserve">@khali_blache I'll have to tell Creator to put in a proper mouth. I'm having to liquidify them and inject them. Loses the flavour. </t>
  </si>
  <si>
    <t>I de-coned Juliet last night and now she doesn't come to me for ear-scratching anymore.    I'm keeping the cone, in case i get lonely.</t>
  </si>
  <si>
    <t>Fri Jun 05 09:17:06 PDT 2009</t>
  </si>
  <si>
    <t>scarlettgladwin</t>
  </si>
  <si>
    <t xml:space="preserve">off school ill today </t>
  </si>
  <si>
    <t>Fri Jun 05 09:17:08 PDT 2009</t>
  </si>
  <si>
    <t xml:space="preserve">@poeks doesn't like me or ny other aus names I tried </t>
  </si>
  <si>
    <t>Fri Jun 05 09:17:09 PDT 2009</t>
  </si>
  <si>
    <t xml:space="preserve">Has nothinnnnnngggggg to do </t>
  </si>
  <si>
    <t>Fri Jun 05 09:17:10 PDT 2009</t>
  </si>
  <si>
    <t>@therealdnierod i'm in school right now! lol! so obsessed w/ twitter  x</t>
  </si>
  <si>
    <t>Fri Jun 05 09:17:11 PDT 2009</t>
  </si>
  <si>
    <t xml:space="preserve">@DonnieWahlberg Now why didn't you do that last night in Atlanta?! </t>
  </si>
  <si>
    <t>breezybaby20</t>
  </si>
  <si>
    <t xml:space="preserve">Good morning tweeps! Runnin super late this morning AND I left my earrings on the kitchen table </t>
  </si>
  <si>
    <t>Fri Jun 05 09:17:14 PDT 2009</t>
  </si>
  <si>
    <t xml:space="preserve">@barrywcombs When  Smokey came on stage I said &amp;quot;Who is that guy, Stevie Wonder?&amp;quot; Everybody in our row started laughing at me! </t>
  </si>
  <si>
    <t>Fri Jun 05 09:17:13 PDT 2009</t>
  </si>
  <si>
    <t>sarahider</t>
  </si>
  <si>
    <t>still cant believe the last 2 days!! AMAZING!! On such a high frm seeing Britney twice!! Can feel the downer kicking in  Love u DaniDoll x</t>
  </si>
  <si>
    <t>Fri Jun 05 09:17:15 PDT 2009</t>
  </si>
  <si>
    <t xml:space="preserve">At home wanting my mom to let me IM my friend's ,she took my yahoo messenger away </t>
  </si>
  <si>
    <t>@knowsnotmuch oh okay.. D90 is gonna work out quite expensive for me  I would have loved to buy that..</t>
  </si>
  <si>
    <t>kcscoliny</t>
  </si>
  <si>
    <t xml:space="preserve">John Manuel says the Royals could be leaning towards Sanchez </t>
  </si>
  <si>
    <t xml:space="preserve">@IpodWendy I wanna be eating Krispy Kremes in America </t>
  </si>
  <si>
    <t>Fri Jun 05 09:17:16 PDT 2009</t>
  </si>
  <si>
    <t xml:space="preserve">@whatsinyourbox forgot to pack today... </t>
  </si>
  <si>
    <t>Fri Jun 05 09:17:17 PDT 2009</t>
  </si>
  <si>
    <t xml:space="preserve">ugh thank god for brittany. she took me out for lunch and bought me a vernors. hopefully I won't feel nauseas anymore </t>
  </si>
  <si>
    <t>Fri Jun 05 09:17:18 PDT 2009</t>
  </si>
  <si>
    <t>KBitch_Owns_Me_</t>
  </si>
  <si>
    <t>is hoping my bb visits  Rob soon!!!  Need more pics!!</t>
  </si>
  <si>
    <t xml:space="preserve"> looking poor for #twenty20 rain means delays at mo feel bad for my daughter so unfair. please mother nature part those clouds!</t>
  </si>
  <si>
    <t>Fri Jun 05 09:17:19 PDT 2009</t>
  </si>
  <si>
    <t>matthewceeeeee</t>
  </si>
  <si>
    <t xml:space="preserve">@stephencouse no pandas at the zoo, i was going to buy you summat from the gift shop, but the cheapest thing was Â£100000000. </t>
  </si>
  <si>
    <t>FayeRokko</t>
  </si>
  <si>
    <t xml:space="preserve">Just got home from the Cabisadas. Farkin egg-zausted! Karaoke-d to OPM songs  missing the Phils alr </t>
  </si>
  <si>
    <t>radhaisis</t>
  </si>
  <si>
    <t xml:space="preserve"> i have the worse hangover some one pls help! there r no hangover helpers in FL!</t>
  </si>
  <si>
    <t>Fri Jun 05 09:17:20 PDT 2009</t>
  </si>
  <si>
    <t xml:space="preserve">@SLGneil nooooo. That means it'll be like that here soon </t>
  </si>
  <si>
    <t xml:space="preserve">@belinda_c  Morgantown is like the ultimate dead zone!! It is so frustrating </t>
  </si>
  <si>
    <t xml:space="preserve">i'm really really bored </t>
  </si>
  <si>
    <t>Fri Jun 05 09:17:22 PDT 2009</t>
  </si>
  <si>
    <t>nofate301</t>
  </si>
  <si>
    <t xml:space="preserve">@EternalScribe *pillows* oh honey </t>
  </si>
  <si>
    <t>Fri Jun 05 09:17:23 PDT 2009</t>
  </si>
  <si>
    <t>asyndetic</t>
  </si>
  <si>
    <t>GK doesn't sell their Gnarly shirt anymore  I wanted to buy it.</t>
  </si>
  <si>
    <t>Fri Jun 05 09:17:25 PDT 2009</t>
  </si>
  <si>
    <t>adubb1914</t>
  </si>
  <si>
    <t xml:space="preserve">@ObiUO yeah it decent in NE!!! applying for jobs right now though </t>
  </si>
  <si>
    <t>Fri Jun 05 09:17:31 PDT 2009</t>
  </si>
  <si>
    <t>@izzuhh Wala eh. Out of town  HAHA</t>
  </si>
  <si>
    <t>Fri Jun 05 09:17:32 PDT 2009</t>
  </si>
  <si>
    <t>So farking pissed!! Now they've blocked TWITTER at work....grrrrrr! Don't have enuff time to do this via phone  .</t>
  </si>
  <si>
    <t>eBaby74</t>
  </si>
  <si>
    <t xml:space="preserve">I seriously need a &amp;quot;date night&amp;quot;!  </t>
  </si>
  <si>
    <t xml:space="preserve">@kissmygumbo our friend Rob is deploying from there right now.  We wanted to be there but couldn't get off of work.  </t>
  </si>
  <si>
    <t>Fri Jun 05 09:17:33 PDT 2009</t>
  </si>
  <si>
    <t>ashivNC</t>
  </si>
  <si>
    <t>my tweets have been all kinds of boring lately.  way too busy and brain dried up  sorry twitterverse</t>
  </si>
  <si>
    <t>Fri Jun 05 09:17:36 PDT 2009</t>
  </si>
  <si>
    <t>StarryEyedMelis</t>
  </si>
  <si>
    <t>@sweetkarolyn i didn't get the IM  i kept hearing the noise, but not seeing IMs.. maybe i got it after i went to bed.</t>
  </si>
  <si>
    <t>Fri Jun 05 09:17:37 PDT 2009</t>
  </si>
  <si>
    <t>I really want to go to the drive-in to see Star Trek, but A) it's rainy and B) I have no one to go with.  *pouts*</t>
  </si>
  <si>
    <t>Fri Jun 05 09:17:39 PDT 2009</t>
  </si>
  <si>
    <t>shy_matsi</t>
  </si>
  <si>
    <t>@Alex_Vance @antecoyote awh man  I hope the hype is true</t>
  </si>
  <si>
    <t>@biffco im not doing it anymore  the girls in hospital with her mum so she hasnt had any time to practise the body paint on me</t>
  </si>
  <si>
    <t xml:space="preserve">I hate this cold wet weather. </t>
  </si>
  <si>
    <t>Fri Jun 05 09:17:40 PDT 2009</t>
  </si>
  <si>
    <t xml:space="preserve">@Dre_704 you don't wanna do the jerk dance with me? </t>
  </si>
  <si>
    <t>Fri Jun 05 09:17:41 PDT 2009</t>
  </si>
  <si>
    <t>nikki_tripp</t>
  </si>
  <si>
    <t xml:space="preserve">I'm awake, now it's time to go out and spend my paycheque </t>
  </si>
  <si>
    <t>hannogarcia</t>
  </si>
  <si>
    <t>@boogui ma frend  miss ur phonecalls! hope u recover ur nextel soon! have a great day!</t>
  </si>
  <si>
    <t>Fri Jun 05 09:17:42 PDT 2009</t>
  </si>
  <si>
    <t>jonathanhong</t>
  </si>
  <si>
    <t>dropped my macbook pro and now it has a dent.    kinda want a new one now.</t>
  </si>
  <si>
    <t>lielielie</t>
  </si>
  <si>
    <t xml:space="preserve">came home from school early...got a wicked cough/sore throat. </t>
  </si>
  <si>
    <t>Fri Jun 05 09:17:49 PDT 2009</t>
  </si>
  <si>
    <t xml:space="preserve">@eliiiiza yes and I am super excited! My mate Nik, but then someone else is thinking about it too... She might have missed out </t>
  </si>
  <si>
    <t>Fri Jun 05 09:17:50 PDT 2009</t>
  </si>
  <si>
    <t>its raining  now i cant go running</t>
  </si>
  <si>
    <t>Fri Jun 05 09:17:52 PDT 2009</t>
  </si>
  <si>
    <t>BreaksDiva</t>
  </si>
  <si>
    <t>What the fuck happened to the sun...  Im pissed!! Who is going to Lick tonight at chop suey??</t>
  </si>
  <si>
    <t>Fri Jun 05 09:17:53 PDT 2009</t>
  </si>
  <si>
    <t xml:space="preserve">Thoroughly annoyed with United Stone and Marble of Stuart! </t>
  </si>
  <si>
    <t>Fri Jun 05 09:17:54 PDT 2009</t>
  </si>
  <si>
    <t xml:space="preserve">@PinchedPink i've thought of that, and it would work Sunday &amp;amp; Monday, but it wouldn't tomorrow. </t>
  </si>
  <si>
    <t>JadeSoBaDD</t>
  </si>
  <si>
    <t xml:space="preserve">@EvaMarcille OHHHHH MYYY GODDDD THE GAME IS CRACK.. to bad its canceled now..i think </t>
  </si>
  <si>
    <t xml:space="preserve">:S my partings gone dodgy again </t>
  </si>
  <si>
    <t>Fri Jun 05 09:17:56 PDT 2009</t>
  </si>
  <si>
    <t xml:space="preserve">as u can tell from my tweets i miss someone VERY VERY much. </t>
  </si>
  <si>
    <t>Fri Jun 05 09:17:57 PDT 2009</t>
  </si>
  <si>
    <t>@girl_from_oz  I LOVE them! Im like some obsessed fan haha!</t>
  </si>
  <si>
    <t xml:space="preserve">So tired.....it's getting worse as the day progresses. Idk if I can make it to 4:30.   </t>
  </si>
  <si>
    <t>Fri Jun 05 09:17:58 PDT 2009</t>
  </si>
  <si>
    <t xml:space="preserve">Feeling horribly sick </t>
  </si>
  <si>
    <t>@shebreathes im crying that i cant afford him.  his packages are literally like our budget lmao 8:::</t>
  </si>
  <si>
    <t>jujujujudy</t>
  </si>
  <si>
    <t xml:space="preserve">hate to be late </t>
  </si>
  <si>
    <t>Fri Jun 05 09:18:03 PDT 2009</t>
  </si>
  <si>
    <t>Deeeenise</t>
  </si>
  <si>
    <t>Totally bummed that my man left  that is a super sad face.</t>
  </si>
  <si>
    <t>Fri Jun 05 09:18:06 PDT 2009</t>
  </si>
  <si>
    <t xml:space="preserve">Coughing like crazy...wanna sleep...tired...but the cough is really annoying </t>
  </si>
  <si>
    <t>Fri Jun 05 09:18:07 PDT 2009</t>
  </si>
  <si>
    <t>Ladilovelee</t>
  </si>
  <si>
    <t>@ work exhausted late night yesterday  the countdown to 4:00 is on and than its nap time!</t>
  </si>
  <si>
    <t>Fri Jun 05 09:18:08 PDT 2009</t>
  </si>
  <si>
    <t xml:space="preserve">@michelleetaylor what happened at the live chat?! I had to sleep early </t>
  </si>
  <si>
    <t>Fri Jun 05 09:18:10 PDT 2009</t>
  </si>
  <si>
    <t>monet0314</t>
  </si>
  <si>
    <t xml:space="preserve">at wrk right now. I have such a long day </t>
  </si>
  <si>
    <t>dinner was not good still hungryy  what should i eat</t>
  </si>
  <si>
    <t>Fri Jun 05 09:18:11 PDT 2009</t>
  </si>
  <si>
    <t xml:space="preserve">@michael_luu Nice to see GM is using our tax dollars I mean bailout money wisely </t>
  </si>
  <si>
    <t>Fri Jun 05 09:18:15 PDT 2009</t>
  </si>
  <si>
    <t>makingmehappy</t>
  </si>
  <si>
    <t>Ahhhhhhh gotta move again  I hate moving...need more $!</t>
  </si>
  <si>
    <t>Fri Jun 05 09:18:16 PDT 2009</t>
  </si>
  <si>
    <t>travisactor</t>
  </si>
  <si>
    <t xml:space="preserve">@ChristieKeith I sympathize with the hot flash thing. </t>
  </si>
  <si>
    <t>Fri Jun 05 09:18:17 PDT 2009</t>
  </si>
  <si>
    <t>whoadonuts</t>
  </si>
  <si>
    <t xml:space="preserve">Can't wait to go home and take a nap. 5 more hours to go </t>
  </si>
  <si>
    <t>Fri Jun 05 09:18:19 PDT 2009</t>
  </si>
  <si>
    <t xml:space="preserve">Gum makes me hungry and my tummy hurts </t>
  </si>
  <si>
    <t>Fri Jun 05 09:18:21 PDT 2009</t>
  </si>
  <si>
    <t>Emma55</t>
  </si>
  <si>
    <t xml:space="preserve">My mom forgot my fucking modem, AGAIN! ah, I want my own Internet back. </t>
  </si>
  <si>
    <t>mdbrooks1128</t>
  </si>
  <si>
    <t xml:space="preserve">not looking forward to hitting the big 4-0 on monday </t>
  </si>
  <si>
    <t>Fri Jun 05 09:18:22 PDT 2009</t>
  </si>
  <si>
    <t>@mrb0nj only works on 10.5 tho  I need an upgrade</t>
  </si>
  <si>
    <t>Fri Jun 05 09:19:28 PDT 2009</t>
  </si>
  <si>
    <t>brettbum</t>
  </si>
  <si>
    <t>note to self, if you let old site fade, shut it down &amp;amp; redirect it or be attacked by hentai porn spammers    Clean up underway right now</t>
  </si>
  <si>
    <t>Fri Jun 05 09:19:29 PDT 2009</t>
  </si>
  <si>
    <t xml:space="preserve">This is going to be a long looooooong looooooooooooooooong day. </t>
  </si>
  <si>
    <t>Teege18</t>
  </si>
  <si>
    <t xml:space="preserve">chillin.. maybe take a nap.. another long boring day.. really wish someone would call for an interview </t>
  </si>
  <si>
    <t xml:space="preserve">@jaredmfrye yeah bro, u already know im missin' NBC so much rite now, i wanna break out in praise and worship before rehearsal </t>
  </si>
  <si>
    <t>Fri Jun 05 09:19:30 PDT 2009</t>
  </si>
  <si>
    <t>rawls</t>
  </si>
  <si>
    <t xml:space="preserve">@williams1977:  Go Eggles?  </t>
  </si>
  <si>
    <t>Fri Jun 05 09:19:31 PDT 2009</t>
  </si>
  <si>
    <t>acissssej</t>
  </si>
  <si>
    <t xml:space="preserve">i can't tweet from my blackberry because i didn't pay my phone bill on time.. what's a blackberry that only makes phone calls and texts? </t>
  </si>
  <si>
    <t>Fri Jun 05 09:19:32 PDT 2009</t>
  </si>
  <si>
    <t>Uber_Cougar</t>
  </si>
  <si>
    <t xml:space="preserve">@charlesgregory I wish I could find it. But there have been a million tweets since I sent it. </t>
  </si>
  <si>
    <t>Fri Jun 05 09:19:34 PDT 2009</t>
  </si>
  <si>
    <t>LukasSuveg</t>
  </si>
  <si>
    <t xml:space="preserve">@m_shea sorry broski, i would have felt guilty making you drive all the way from clearwater. wish you could come to the party tonight </t>
  </si>
  <si>
    <t>rosieredbottom</t>
  </si>
  <si>
    <t xml:space="preserve">Going on a hike today up Butte Mt. in Palmer Ak. Rosie can't go. </t>
  </si>
  <si>
    <t>Fri Jun 05 09:19:35 PDT 2009</t>
  </si>
  <si>
    <t>tenshiakui</t>
  </si>
  <si>
    <t>@imaUNCbballfan  I hope she's OK! I'm sure Mike is fine, prolly just busy.</t>
  </si>
  <si>
    <t xml:space="preserve">@Mz_DeeDee thnxx girl...and uh nooo it aint stoppin its supposed to get worse </t>
  </si>
  <si>
    <t>Fri Jun 05 09:19:37 PDT 2009</t>
  </si>
  <si>
    <t xml:space="preserve"> just hadda tell a pt they were in early stages of kidney failure and headed for dialysis... sometimes this is harder than others...</t>
  </si>
  <si>
    <t>Otislam</t>
  </si>
  <si>
    <t xml:space="preserve">ops~ developer release only. </t>
  </si>
  <si>
    <t>Fri Jun 05 09:19:38 PDT 2009</t>
  </si>
  <si>
    <t>sarapereira</t>
  </si>
  <si>
    <t xml:space="preserve">@stephenhui tossing and turning at a maximum these days </t>
  </si>
  <si>
    <t>pozdnyakov</t>
  </si>
  <si>
    <t xml:space="preserve">@Sneakershead Ð½Ð°Ð²Ñ€Ð°Ð» </t>
  </si>
  <si>
    <t>Fri Jun 05 09:19:39 PDT 2009</t>
  </si>
  <si>
    <t>cvilly</t>
  </si>
  <si>
    <t xml:space="preserve">@jonburns I've been too busy to tweet lately. I haven't even had time for 140 characters! </t>
  </si>
  <si>
    <t xml:space="preserve">@amyeneal I'm jealous! I want to go!! </t>
  </si>
  <si>
    <t>Fri Jun 05 09:19:40 PDT 2009</t>
  </si>
  <si>
    <t>ChammyGrrl</t>
  </si>
  <si>
    <t xml:space="preserve">@maiparedes *whimper* they're so fugly! they make me sad </t>
  </si>
  <si>
    <t>Fri Jun 05 09:19:41 PDT 2009</t>
  </si>
  <si>
    <t xml:space="preserve">if you like someone, you normally do everything to talk to them... and being ignored is all i get! </t>
  </si>
  <si>
    <t>chades212</t>
  </si>
  <si>
    <t>fri thank goodness....feelin lil sicky sick. woke up with a sore throat  i need lovings lol</t>
  </si>
  <si>
    <t>Fri Jun 05 09:19:42 PDT 2009</t>
  </si>
  <si>
    <t>hawksotherbirds</t>
  </si>
  <si>
    <t xml:space="preserve">@jwelch Damn man, my condolences. </t>
  </si>
  <si>
    <t>Fri Jun 05 09:19:46 PDT 2009</t>
  </si>
  <si>
    <t>@flavianalin ainda nao  #seb-day #seb-day #seb-day #seb-day #seb-day #seb-day #seb-day #seb-day #seb-day #seb-day #seb-day #seb-day</t>
  </si>
  <si>
    <t>(@brettbum) note to self, if you let old site fade, shut it down &amp;amp; redirect it or be attacked by hentai porn spammers    Clean up unde ...</t>
  </si>
  <si>
    <t>Fri Jun 05 09:19:47 PDT 2009</t>
  </si>
  <si>
    <t>@caitlinw13 yes please  everyone was having a jolly old time and i well felt like a weird loser loner.</t>
  </si>
  <si>
    <t>Fri Jun 05 09:19:49 PDT 2009</t>
  </si>
  <si>
    <t>keithkline</t>
  </si>
  <si>
    <t xml:space="preserve">@chi_weets and why does your username have to have the _, that's on the third page of the iphone keyboard </t>
  </si>
  <si>
    <t>Fri Jun 05 09:19:51 PDT 2009</t>
  </si>
  <si>
    <t>smallsharptools</t>
  </si>
  <si>
    <t>The quality of the videos from TechEd LA are pretty disappointing. In many the video is shifted left, missing part of the screen.  #tela09</t>
  </si>
  <si>
    <t xml:space="preserve">@OpusOne1996 For some strange reason...Rose has the day off </t>
  </si>
  <si>
    <t>@darknightiso   hopefully it will go fast. I think you have like 6 or 7.</t>
  </si>
  <si>
    <t>Fri Jun 05 09:19:55 PDT 2009</t>
  </si>
  <si>
    <t xml:space="preserve">The quality of the videos from TechEd LA are pretty disappointing. In many the video is shifted left, missing part of the screen. </t>
  </si>
  <si>
    <t>Fri Jun 05 09:19:56 PDT 2009</t>
  </si>
  <si>
    <t>xixi56</t>
  </si>
  <si>
    <t xml:space="preserve">So sad, the news about David Carradine! </t>
  </si>
  <si>
    <t>Fri Jun 05 09:19:58 PDT 2009</t>
  </si>
  <si>
    <t>roxieb</t>
  </si>
  <si>
    <t xml:space="preserve">my husband just teased me with the thought of going to Walnut Circle Grill tonight..but we got to go get calebs trophy tonight. oh well </t>
  </si>
  <si>
    <t>Fri Jun 05 09:19:59 PDT 2009</t>
  </si>
  <si>
    <t xml:space="preserve">Last history class ! </t>
  </si>
  <si>
    <t xml:space="preserve">@UrbanArticulate thank you. So disappointing </t>
  </si>
  <si>
    <t>Fri Jun 05 09:20:01 PDT 2009</t>
  </si>
  <si>
    <t>emoni879</t>
  </si>
  <si>
    <t xml:space="preserve">Getting over the fact that I lost my Grandma, but the worst is behind me..so it seems, now picking up the pieces so to speak </t>
  </si>
  <si>
    <t>Fri Jun 05 09:20:03 PDT 2009</t>
  </si>
  <si>
    <t>lunching (ps.: not good enough  )</t>
  </si>
  <si>
    <t xml:space="preserve">@mathie It can't be cloned from the Rubaidh repo on Github either </t>
  </si>
  <si>
    <t>Fri Jun 05 09:20:04 PDT 2009</t>
  </si>
  <si>
    <t xml:space="preserve">Engine light on my car turned on. </t>
  </si>
  <si>
    <t xml:space="preserve">Well they've canceled the opening ceremony! At least common sense has prevailed but thanks a lot stupid bloody weather!! </t>
  </si>
  <si>
    <t>Fri Jun 05 09:20:06 PDT 2009</t>
  </si>
  <si>
    <t>kkneff</t>
  </si>
  <si>
    <t xml:space="preserve">I am sick today. </t>
  </si>
  <si>
    <t>Fri Jun 05 09:20:07 PDT 2009</t>
  </si>
  <si>
    <t>erkeller</t>
  </si>
  <si>
    <t>Fri Jun 05 09:20:08 PDT 2009</t>
  </si>
  <si>
    <t xml:space="preserve">@NatalieLebeaux early... like 11 call came in at 11:15 </t>
  </si>
  <si>
    <t xml:space="preserve">@crazykhw I wanna be there too! </t>
  </si>
  <si>
    <t>Fri Jun 05 09:20:10 PDT 2009</t>
  </si>
  <si>
    <t xml:space="preserve">@DesiLynnsmom Ugh...neverending problems here, too. My thermostat's broke. </t>
  </si>
  <si>
    <t>Fri Jun 05 09:20:11 PDT 2009</t>
  </si>
  <si>
    <t xml:space="preserve">@tinymicroserf You're right. But that's accurate &amp;amp; less humourus. I've never sacrificed humour for accuracy. Altho yesitsaseriousissue </t>
  </si>
  <si>
    <t>Fri Jun 05 09:20:12 PDT 2009</t>
  </si>
  <si>
    <t>Can't get an A*  - Gonna try prove em wrong and work my butt off next year!</t>
  </si>
  <si>
    <t>revoltingross</t>
  </si>
  <si>
    <t xml:space="preserve">nope didnt work, and now i'v broken it </t>
  </si>
  <si>
    <t>Fri Jun 05 09:20:15 PDT 2009</t>
  </si>
  <si>
    <t>sandeexgirl</t>
  </si>
  <si>
    <t xml:space="preserve">@xangie1984x i wish i could count days to when i see them again, but... </t>
  </si>
  <si>
    <t>DouweM</t>
  </si>
  <si>
    <t xml:space="preserve">@antonioj Yeah, I know... Maybe I'll look into it when I have the time, but atm I'm way too busy with other things </t>
  </si>
  <si>
    <t>Fri Jun 05 09:20:16 PDT 2009</t>
  </si>
  <si>
    <t>l8dybug</t>
  </si>
  <si>
    <t xml:space="preserve">It's a great morning for a run. Too bad my foot still hurts. </t>
  </si>
  <si>
    <t>Fri Jun 05 09:20:17 PDT 2009</t>
  </si>
  <si>
    <t xml:space="preserve">its raiiniing </t>
  </si>
  <si>
    <t>Fri Jun 05 09:20:18 PDT 2009</t>
  </si>
  <si>
    <t>Stevie66</t>
  </si>
  <si>
    <t xml:space="preserve">@Wossy Hey Jon, just seen 'Drag me to hell',loved it but no Bruce Campbell cameo </t>
  </si>
  <si>
    <t xml:space="preserve">I can't believe i had a bad dream! </t>
  </si>
  <si>
    <t>Fri Jun 05 09:20:21 PDT 2009</t>
  </si>
  <si>
    <t>Just Krispy Kreme?  Doh!  They all moved out of the area.   Donuts that you pay for are so much less tasty than the free ones.</t>
  </si>
  <si>
    <t>usws</t>
  </si>
  <si>
    <t xml:space="preserve">Darn, Facebook removed the poke feature! Now I can't ganggu random girls anymore.. </t>
  </si>
  <si>
    <t>Fri Jun 05 09:20:23 PDT 2009</t>
  </si>
  <si>
    <t>Jennifer_S</t>
  </si>
  <si>
    <t xml:space="preserve">@padmeamidala I can assure you as a 36 year old, that pregnancy sucks the big one at this age.  Having a baby at 21 was waaay easier. </t>
  </si>
  <si>
    <t>Fri Jun 05 09:20:24 PDT 2009</t>
  </si>
  <si>
    <t>cakelulu</t>
  </si>
  <si>
    <t>@jeffonplj argh..I wish I could call but it won't work..   Plse could  play Heart on My Sleeve</t>
  </si>
  <si>
    <t>Fri Jun 05 09:20:25 PDT 2009</t>
  </si>
  <si>
    <t>miserylovefuck</t>
  </si>
  <si>
    <t xml:space="preserve">just waking up!!! my piercing is sore...musta slept on it!!! </t>
  </si>
  <si>
    <t>Fri Jun 05 09:20:26 PDT 2009</t>
  </si>
  <si>
    <t>lorihepner</t>
  </si>
  <si>
    <t>Thinking about sending this drive back... if I can... only works via USB, and I spent more $$ on it for firewire  sad day</t>
  </si>
  <si>
    <t>Fri Jun 05 09:20:27 PDT 2009</t>
  </si>
  <si>
    <t>Cassiebabee</t>
  </si>
  <si>
    <t xml:space="preserve">cassie has to work 4-12 sad sad timessss </t>
  </si>
  <si>
    <t>Fri Jun 05 09:20:29 PDT 2009</t>
  </si>
  <si>
    <t>NurseFAB</t>
  </si>
  <si>
    <t xml:space="preserve">@MartyBTV sitting in my car eating cherries...no spa for me today </t>
  </si>
  <si>
    <t>Fri Jun 05 09:20:30 PDT 2009</t>
  </si>
  <si>
    <t>littlewitchruth</t>
  </si>
  <si>
    <t xml:space="preserve">can't seem to find function creep! </t>
  </si>
  <si>
    <t>Fri Jun 05 09:20:38 PDT 2009</t>
  </si>
  <si>
    <t xml:space="preserve">im glad that blip.fm removed EVERY song that i want to post. </t>
  </si>
  <si>
    <t xml:space="preserve">@HeyPooks @hstuart3 ... uh-oh!  have you met my black thumb?  </t>
  </si>
  <si>
    <t>Fri Jun 05 09:20:39 PDT 2009</t>
  </si>
  <si>
    <t xml:space="preserve">Someone save me </t>
  </si>
  <si>
    <t>Fri Jun 05 09:20:40 PDT 2009</t>
  </si>
  <si>
    <t xml:space="preserve">At grad practice! Omg, it's finally hitting me after seeing that sign </t>
  </si>
  <si>
    <t>KdotPdot</t>
  </si>
  <si>
    <t>@china_wonder @LouisVLee Hey I wanna go to EW!  ::poutin::</t>
  </si>
  <si>
    <t>Fri Jun 05 09:20:43 PDT 2009</t>
  </si>
  <si>
    <t>whenwelisten</t>
  </si>
  <si>
    <t xml:space="preserve">@joannayoung Have a great weekend, hope the weather stays good for you....Ours went south </t>
  </si>
  <si>
    <t>Fri Jun 05 09:20:46 PDT 2009</t>
  </si>
  <si>
    <t xml:space="preserve">Falling asleep at nap time </t>
  </si>
  <si>
    <t>Fri Jun 05 09:20:47 PDT 2009</t>
  </si>
  <si>
    <t>my legs hurt  dont wanna go to the gym today but i need to :s</t>
  </si>
  <si>
    <t>Fri Jun 05 09:20:48 PDT 2009</t>
  </si>
  <si>
    <t xml:space="preserve">so many people talking about UP today. Did it just open stateside? we don't get it here in France until 29 July!  </t>
  </si>
  <si>
    <t>Fri Jun 05 09:20:49 PDT 2009</t>
  </si>
  <si>
    <t>@laceycamile Jay just said he wouldn't bring you back with him  I think he's against you now... Oh no! Kill him!</t>
  </si>
  <si>
    <t>Fri Jun 05 09:20:52 PDT 2009</t>
  </si>
  <si>
    <t xml:space="preserve">@Smophberry i think my sims 2 is chewed up its never owrked properly </t>
  </si>
  <si>
    <t>Fri Jun 05 09:20:54 PDT 2009</t>
  </si>
  <si>
    <t>AlexMalkin</t>
  </si>
  <si>
    <t xml:space="preserve">@Jon4Lakers They seriously need to sort it out, been dreadfull this week. </t>
  </si>
  <si>
    <t>Fri Jun 05 09:20:55 PDT 2009</t>
  </si>
  <si>
    <t>@mukkuu think yourself lucky you don't live in the north of England!!! Tho I guess we're used to it!  xXx</t>
  </si>
  <si>
    <t xml:space="preserve">Booredd !  Seriousllyy Booreeeedddd !!!! Someone Talk To Me!! </t>
  </si>
  <si>
    <t>paleonard</t>
  </si>
  <si>
    <t xml:space="preserve">@BlackKat24 Aw!  I didn't know. </t>
  </si>
  <si>
    <t>Fri Jun 05 09:20:57 PDT 2009</t>
  </si>
  <si>
    <t xml:space="preserve">@daniellammert it's all of our phones </t>
  </si>
  <si>
    <t>Fri Jun 05 09:20:58 PDT 2009</t>
  </si>
  <si>
    <t>nikstheking</t>
  </si>
  <si>
    <t>Okay, Weekend's back.. Hell, Any difference from last one   .... Damn Busy n' Boring...</t>
  </si>
  <si>
    <t>Fri Jun 05 09:20:59 PDT 2009</t>
  </si>
  <si>
    <t>Cheri14</t>
  </si>
  <si>
    <t xml:space="preserve">2 more days until it's time to go back to work. </t>
  </si>
  <si>
    <t>Fri Jun 05 09:21:04 PDT 2009</t>
  </si>
  <si>
    <t>well they found the missing plane! ...  sad. those little tiny ones are scary esp. in bad weather</t>
  </si>
  <si>
    <t>Fri Jun 05 09:21:05 PDT 2009</t>
  </si>
  <si>
    <t xml:space="preserve">@Melissa1013 yessss for sure I need to come!!! Maybe the weekend of the 20th.... Yep I'm still here in tramp </t>
  </si>
  <si>
    <t>Fri Jun 05 09:21:10 PDT 2009</t>
  </si>
  <si>
    <t xml:space="preserve">@creamteam every other job ive had, we always got out at either 1 or 3...this job, not at all </t>
  </si>
  <si>
    <t>@jonbon88 how you doing? seems like long time no spk  lol u working tonight? Xxxxxx</t>
  </si>
  <si>
    <t>Fri Jun 05 09:21:14 PDT 2009</t>
  </si>
  <si>
    <t>@SinsualDzires  Sorry boo, boo--an unfortunate downside of the medical profession...</t>
  </si>
  <si>
    <t>Fri Jun 05 09:21:15 PDT 2009</t>
  </si>
  <si>
    <t>Nicelo1012</t>
  </si>
  <si>
    <t xml:space="preserve">@sandrasecret yeah i sure do! I know this rain wont STOP! How depressing </t>
  </si>
  <si>
    <t xml:space="preserve">@brofist i don't think he likes manga </t>
  </si>
  <si>
    <t>Fri Jun 05 09:21:16 PDT 2009</t>
  </si>
  <si>
    <t xml:space="preserve">Now my head's all sexy and I don't have a date to go on </t>
  </si>
  <si>
    <t>Fri Jun 05 09:21:17 PDT 2009</t>
  </si>
  <si>
    <t>crazychica802</t>
  </si>
  <si>
    <t xml:space="preserve">@shondarhimes did the PrP cast ever do an &amp;quot;ask PrP&amp;quot; segment for abc.com? Almost everyone has one, but PrP! </t>
  </si>
  <si>
    <t xml:space="preserve">Totally thrown off track this afternoon by my daughter being unwell. If it isn't one, its the other. Depressing </t>
  </si>
  <si>
    <t>Fri Jun 05 09:21:18 PDT 2009</t>
  </si>
  <si>
    <t>magenta3604</t>
  </si>
  <si>
    <t xml:space="preserve">is crushed and disappointed in someone's lack of response regarding the birthday present she gave someone special </t>
  </si>
  <si>
    <t>Fri Jun 05 09:21:20 PDT 2009</t>
  </si>
  <si>
    <t xml:space="preserve">I ended up having a bagel.  It was gross but I ate it.  I should go running today, but I really don't feel like it </t>
  </si>
  <si>
    <t>Fri Jun 05 09:21:21 PDT 2009</t>
  </si>
  <si>
    <t>RcLou86</t>
  </si>
  <si>
    <t xml:space="preserve">@DSmiles save some enthusiasm for my babies. Lord knows when I'm having some. Old people </t>
  </si>
  <si>
    <t>Fri Jun 05 09:21:24 PDT 2009</t>
  </si>
  <si>
    <t>GayPornCares</t>
  </si>
  <si>
    <t>Fri Jun 05 09:21:25 PDT 2009</t>
  </si>
  <si>
    <t>Sophie9a</t>
  </si>
  <si>
    <t xml:space="preserve">7 days of amazing sunshine in the land of the pasty and now back to Rainy Abingdon </t>
  </si>
  <si>
    <t>Fri Jun 05 09:21:26 PDT 2009</t>
  </si>
  <si>
    <t xml:space="preserve">@fitney i saw a little dead kitty on the way to work and it made me cry- now I cant stop thinking about it and i keep tearing up </t>
  </si>
  <si>
    <t>Fri Jun 05 09:21:28 PDT 2009</t>
  </si>
  <si>
    <t>v4valentina</t>
  </si>
  <si>
    <t xml:space="preserve">Does not feel good </t>
  </si>
  <si>
    <t>Fri Jun 05 09:21:31 PDT 2009</t>
  </si>
  <si>
    <t>iamamro</t>
  </si>
  <si>
    <t xml:space="preserve">@sunday Worse - the BNP have their first County Council seat. No one can pretend ignorance - only racist would vote BNP. </t>
  </si>
  <si>
    <t>JnD1101</t>
  </si>
  <si>
    <t xml:space="preserve">Midnight sun is so flippin sweet! I really hope SM finishes it in the near future.... haha look im already hooked and it's only a draft </t>
  </si>
  <si>
    <t>Fri Jun 05 09:21:32 PDT 2009</t>
  </si>
  <si>
    <t xml:space="preserve">Needs G desperately </t>
  </si>
  <si>
    <t xml:space="preserve">@sexyolivia That's nuts  My friend's dad says it's a ghost town at his construction site. They even sent senior welders and stuff home. </t>
  </si>
  <si>
    <t>Fri Jun 05 09:21:33 PDT 2009</t>
  </si>
  <si>
    <t>DanielSpracklin</t>
  </si>
  <si>
    <t xml:space="preserve">@WookieeChew I have a 2gen iPod nano... almost full </t>
  </si>
  <si>
    <t>Fri Jun 05 09:21:35 PDT 2009</t>
  </si>
  <si>
    <t xml:space="preserve">I need 1. dried mangos 2. chapaghetti. Why is the asian market so far? </t>
  </si>
  <si>
    <t>Fri Jun 05 09:21:37 PDT 2009</t>
  </si>
  <si>
    <t xml:space="preserve">@shach7 so's london! You told me it was nice </t>
  </si>
  <si>
    <t>Fri Jun 05 09:21:39 PDT 2009</t>
  </si>
  <si>
    <t xml:space="preserve">Has had the route closed on him today. Being bused to ventura ca </t>
  </si>
  <si>
    <t>lovingmj</t>
  </si>
  <si>
    <t xml:space="preserve">@JiJi87 awww i wish i was home to entertain u </t>
  </si>
  <si>
    <t>Fri Jun 05 09:21:41 PDT 2009</t>
  </si>
  <si>
    <t xml:space="preserve">@DJAJM2005 no, not yet. have emailed amazon today though. i've been a bit tied up with this virus i got.  gone now though </t>
  </si>
  <si>
    <t>Fri Jun 05 09:21:43 PDT 2009</t>
  </si>
  <si>
    <t>Out of school.  cried a little.. But its SUMMER!!</t>
  </si>
  <si>
    <t>Fri Jun 05 09:21:44 PDT 2009</t>
  </si>
  <si>
    <t>joshfeinauer</t>
  </si>
  <si>
    <t>No team building activity today at work   At least I have MECO starwars playing  http://bit.ly/7TtOx</t>
  </si>
  <si>
    <t>Fri Jun 05 09:21:45 PDT 2009</t>
  </si>
  <si>
    <t xml:space="preserve">@spryken bro.. ask u. safari dun work well with fb? i tried accepting a friend it keep prompt me 4 password </t>
  </si>
  <si>
    <t>aggiepoo</t>
  </si>
  <si>
    <t xml:space="preserve">Work 130-10 </t>
  </si>
  <si>
    <t>Fri Jun 05 09:21:46 PDT 2009</t>
  </si>
  <si>
    <t xml:space="preserve">wishes shed be allowed to go out today cuz so fkn lonely </t>
  </si>
  <si>
    <t>Fri Jun 05 09:21:50 PDT 2009</t>
  </si>
  <si>
    <t xml:space="preserve">Okay, So weekend's back.. but any different from last one... Just one.. More Busy n' More Boring.. </t>
  </si>
  <si>
    <t xml:space="preserve">@JanaBanana5 OMG she got you!!!  Ck </t>
  </si>
  <si>
    <t>Fri Jun 05 09:21:51 PDT 2009</t>
  </si>
  <si>
    <t>sakdempa</t>
  </si>
  <si>
    <t>Woke up in rain this morning.... Route is now closed due to rain, and   everybody is getting buses to Ventura..  #alc8</t>
  </si>
  <si>
    <t>Fri Jun 05 09:21:54 PDT 2009</t>
  </si>
  <si>
    <t>ghengisbird</t>
  </si>
  <si>
    <t xml:space="preserve">There were alot of people in the house last night. I wasn't sure who to poop on. </t>
  </si>
  <si>
    <t>Fri Jun 05 09:21:55 PDT 2009</t>
  </si>
  <si>
    <t>lizamd</t>
  </si>
  <si>
    <t xml:space="preserve">WOW, I did not think I had this many issues with &amp;quot;Giving UP&amp;quot; until I read this book!  I have to face and press through so many fears. :o  </t>
  </si>
  <si>
    <t>Just back from brutal practice.  but it's okay, because I only have one day to complete my mission! oh wait, how is that better? teehee!</t>
  </si>
  <si>
    <t>Fri Jun 05 09:21:56 PDT 2009</t>
  </si>
  <si>
    <t>coltonkleynhans</t>
  </si>
  <si>
    <t xml:space="preserve">Lmao u had a pizza party without me Gary </t>
  </si>
  <si>
    <t>Fri Jun 05 09:22:34 PDT 2009</t>
  </si>
  <si>
    <t xml:space="preserve">@Katie_McFlyy i hope so or im home alone alllll day </t>
  </si>
  <si>
    <t>Fri Jun 05 09:22:35 PDT 2009</t>
  </si>
  <si>
    <t>JillianBlackman</t>
  </si>
  <si>
    <t>such a sleepy bean... and it's friday  ... I should be out enjoying the sunshine!</t>
  </si>
  <si>
    <t xml:space="preserve">@billbeckett @siskybusiness @MGChislett WHY ARE YOU GUYS NOT COMING TO SINGAPORE TOGETHER WITH ANBERLIN? omg we are heartbroken </t>
  </si>
  <si>
    <t xml:space="preserve">Bishes just hatin on him because he doesn't prefer certain women... He's not gay! *walkin away, quietly praying that its not true* damn </t>
  </si>
  <si>
    <t>Fri Jun 05 09:22:37 PDT 2009</t>
  </si>
  <si>
    <t>LaceyCamile</t>
  </si>
  <si>
    <t xml:space="preserve">@ashestree bulllllllshit!! im not THAT stupid!!! hed throw me to japan!! nope. girl i miss yo face </t>
  </si>
  <si>
    <t xml:space="preserve">LOL @Heather_Poole  No, I didn't.  I just did, though, and now I am sad.  </t>
  </si>
  <si>
    <t>Fri Jun 05 09:22:41 PDT 2009</t>
  </si>
  <si>
    <t>rmsilver7</t>
  </si>
  <si>
    <t xml:space="preserve">it's cool but I can't see the text to the right... </t>
  </si>
  <si>
    <t>Fri Jun 05 09:22:43 PDT 2009</t>
  </si>
  <si>
    <t xml:space="preserve">gonna write some more. im really hungry... &amp;amp; it smells like burning .... i dont like it that my dinners sposed to be cooking down there </t>
  </si>
  <si>
    <t>sortegac</t>
  </si>
  <si>
    <t>My baby arrives on Monday alas  #fb</t>
  </si>
  <si>
    <t xml:space="preserve">Ear drops in left ear..... I cannot lay down when I HAVE too </t>
  </si>
  <si>
    <t>Turkish Grand Prix Formula 1, Friday a rather complicated day for Ferrari    Damn! http://bit.ly/tXUUY</t>
  </si>
  <si>
    <t>Fri Jun 05 09:22:45 PDT 2009</t>
  </si>
  <si>
    <t>lisaven</t>
  </si>
  <si>
    <t>@michelledh oh no i think yours is circumstansical !  moon not applicable!</t>
  </si>
  <si>
    <t>Fri Jun 05 09:22:46 PDT 2009</t>
  </si>
  <si>
    <t>gayoh</t>
  </si>
  <si>
    <t xml:space="preserve">@spencermckinney Would've figured. Your birthday is in a month and a half, and I won't even be here to celebrate with you. </t>
  </si>
  <si>
    <t>Beaky886</t>
  </si>
  <si>
    <t xml:space="preserve">My stupid twitter nudge doesn't work so I'm forgetting to update </t>
  </si>
  <si>
    <t>natrlobsessions</t>
  </si>
  <si>
    <t xml:space="preserve">Waaaa can't do a tarot reading on osho.com cause this computer (work) has no flash installed and I can't fix that. </t>
  </si>
  <si>
    <t>Fri Jun 05 09:22:47 PDT 2009</t>
  </si>
  <si>
    <t>LBJJ9</t>
  </si>
  <si>
    <t xml:space="preserve">Why didn't I go to Virginia Beach instead of Memphis </t>
  </si>
  <si>
    <t>Fri Jun 05 09:22:49 PDT 2009</t>
  </si>
  <si>
    <t>COLD! so cold! This is like PA weather. At least I'll be acclimated for the funeral  My dress is sleeveless...</t>
  </si>
  <si>
    <t>Fri Jun 05 09:22:50 PDT 2009</t>
  </si>
  <si>
    <t>aurixm</t>
  </si>
  <si>
    <t xml:space="preserve">1 un-follow </t>
  </si>
  <si>
    <t>Fri Jun 05 09:22:51 PDT 2009</t>
  </si>
  <si>
    <t>kadincyra</t>
  </si>
  <si>
    <t xml:space="preserve">!FREE! Doughnuts today... Krispy Kreme is the Best unfortunely Dunkin Doughnuts is closer  </t>
  </si>
  <si>
    <t xml:space="preserve">So today is National Doughnut day.. get a free doughnut at your local bakery. Sureeee.... I can't even get one today </t>
  </si>
  <si>
    <t xml:space="preserve">@tim yeah, not sure my decrepit Mac has the capabilities.. </t>
  </si>
  <si>
    <t>@seomoz grr... why does blogscape gotta be down when I wanted to use it.  &amp;lt;tear&amp;gt;</t>
  </si>
  <si>
    <t>Fri Jun 05 09:22:54 PDT 2009</t>
  </si>
  <si>
    <t xml:space="preserve">can't find his passport and had to make a pre-emptive appointment at the Passport Agency in LA. </t>
  </si>
  <si>
    <t>I'm finally GOING HOME!!! Hope to find some transportation to reach home  Sigh! Cya later tweeps.</t>
  </si>
  <si>
    <t>EmApocalyptic</t>
  </si>
  <si>
    <t xml:space="preserve">@TheCharmQuark I changes something in the settings to that effect but it isn't pulling the older ones </t>
  </si>
  <si>
    <t>Fri Jun 05 09:22:56 PDT 2009</t>
  </si>
  <si>
    <t xml:space="preserve">just got home going back to the church in a but </t>
  </si>
  <si>
    <t>Fri Jun 05 09:22:57 PDT 2009</t>
  </si>
  <si>
    <t>theRab</t>
  </si>
  <si>
    <t>I haven't yet had my doughnut today.  National Doughnut Day is today.</t>
  </si>
  <si>
    <t>Fri Jun 05 09:22:58 PDT 2009</t>
  </si>
  <si>
    <t xml:space="preserve">The doctor has 2 days to make her better. If she has to live this way, she wont wanna live. If he cant cure her by then, to the hospice. </t>
  </si>
  <si>
    <t xml:space="preserve">no more mark's gospel  my head hurts  it's friday </t>
  </si>
  <si>
    <t>FlyingJackalope</t>
  </si>
  <si>
    <t>Home, sad that I don't have my Tap.  Can't wait to go back.</t>
  </si>
  <si>
    <t>Fri Jun 05 09:23:00 PDT 2009</t>
  </si>
  <si>
    <t xml:space="preserve">Oh damn, Rains mar T20 world cup inaguration </t>
  </si>
  <si>
    <t>Fri Jun 05 09:23:04 PDT 2009</t>
  </si>
  <si>
    <t xml:space="preserve">why are my year so pathetic? i wish i'd had a good year, so i could have stayed on till 6th year </t>
  </si>
  <si>
    <t>Fri Jun 05 09:23:05 PDT 2009</t>
  </si>
  <si>
    <t>janita7</t>
  </si>
  <si>
    <t xml:space="preserve">my heand hurts </t>
  </si>
  <si>
    <t>Fri Jun 05 09:23:09 PDT 2009</t>
  </si>
  <si>
    <t xml:space="preserve">I missed the beginning of Monica's valedictorian speech. </t>
  </si>
  <si>
    <t>Fri Jun 05 09:23:11 PDT 2009</t>
  </si>
  <si>
    <t>juliambeuter</t>
  </si>
  <si>
    <t>@mcflyharry, I'd die for you  -y</t>
  </si>
  <si>
    <t>Fri Jun 05 09:23:12 PDT 2009</t>
  </si>
  <si>
    <t>Austinslide</t>
  </si>
  <si>
    <t xml:space="preserve">@rudedoodle I dunno, I think stepping down pretty much forces an election. Which means tories </t>
  </si>
  <si>
    <t>britany fuck video's are following me again GRRR.  &amp;gt;</t>
  </si>
  <si>
    <t>phoenixbelle</t>
  </si>
  <si>
    <t>@Xanneroo  When your new born starts crying ...  about 5 seconds ...    Second and last one, I promise.  Was that too rude?</t>
  </si>
  <si>
    <t>Fri Jun 05 09:23:14 PDT 2009</t>
  </si>
  <si>
    <t>_viiicky_</t>
  </si>
  <si>
    <t xml:space="preserve">learned the whole day maths -.- i hate this shit </t>
  </si>
  <si>
    <t xml:space="preserve">tonight = early night. i'm shattterrreeed. </t>
  </si>
  <si>
    <t xml:space="preserve">@stickmen_rock yup yup </t>
  </si>
  <si>
    <t>Fri Jun 05 09:23:15 PDT 2009</t>
  </si>
  <si>
    <t xml:space="preserve">my fish just died. </t>
  </si>
  <si>
    <t>CassieWhitcomb</t>
  </si>
  <si>
    <t>i done video chatting no one wanted to join  haha</t>
  </si>
  <si>
    <t>Fri Jun 05 09:23:17 PDT 2009</t>
  </si>
  <si>
    <t>patdhaha</t>
  </si>
  <si>
    <t xml:space="preserve">@jamiemcreject The site won't load. </t>
  </si>
  <si>
    <t>babylua</t>
  </si>
  <si>
    <t xml:space="preserve">Go to school now! SHIT school is sucks </t>
  </si>
  <si>
    <t>@some_devil41 that makes me sad .... poor panda  you will be there in spirit ! If he sings Alligator Pie ... I will dance for you!</t>
  </si>
  <si>
    <t>Fri Jun 05 09:23:18 PDT 2009</t>
  </si>
  <si>
    <t>So I locked myself out my dads with all my keys inside.  bad way to start the day</t>
  </si>
  <si>
    <t>Fri Jun 05 09:23:19 PDT 2009</t>
  </si>
  <si>
    <t>@wolwol Duh duh, startrek only in jakarta for now  &amp;gt;&amp;gt; means, you must watch in Jakarta, and have a meet and greet with WFC members ;)</t>
  </si>
  <si>
    <t>Fri Jun 05 09:23:22 PDT 2009</t>
  </si>
  <si>
    <t xml:space="preserve">@SLAPP5 Ahhh. )) me too! I wanna do a lot of things when I go to England. </t>
  </si>
  <si>
    <t xml:space="preserve">Who do i believe? </t>
  </si>
  <si>
    <t>Fri Jun 05 09:23:23 PDT 2009</t>
  </si>
  <si>
    <t xml:space="preserve">@_RealJoker_ You could break out if you really wanted to </t>
  </si>
  <si>
    <t>Fri Jun 05 09:23:24 PDT 2009</t>
  </si>
  <si>
    <t xml:space="preserve">Ugghh now my tummy's growling too </t>
  </si>
  <si>
    <t>Fri Jun 05 09:23:25 PDT 2009</t>
  </si>
  <si>
    <t xml:space="preserve">Just left the mall from getting my contacts....thank God I didn't buy anything I was hella tempted to get those Lacoste shorts ugh </t>
  </si>
  <si>
    <t>Fri Jun 05 09:23:27 PDT 2009</t>
  </si>
  <si>
    <t xml:space="preserve">beach with kait! im missing the ast girls </t>
  </si>
  <si>
    <t>doramajoo</t>
  </si>
  <si>
    <t xml:space="preserve">@kaitoukage ugh I hate that. We always try to watch the food but we end going out etc.. Need to shop like everyday. </t>
  </si>
  <si>
    <t>Fri Jun 05 09:23:28 PDT 2009</t>
  </si>
  <si>
    <t>CoolBlueFlame</t>
  </si>
  <si>
    <t xml:space="preserve">@dejong I thought blink tickets went on sale Saturday so it looks like I missed out too... </t>
  </si>
  <si>
    <t>Fri Jun 05 09:23:31 PDT 2009</t>
  </si>
  <si>
    <t xml:space="preserve">Happy Friday, guys! You're fairly quiet today.... Is is crappy outside where you are? Cos it's pretty crappy here. </t>
  </si>
  <si>
    <t>cheshirecat25</t>
  </si>
  <si>
    <t xml:space="preserve">I miss my brother. I wish he wasn't stationed in Korea. He's still hot a year left. </t>
  </si>
  <si>
    <t>MamawDi</t>
  </si>
  <si>
    <t xml:space="preserve">wishing we had a Krispy Kreme in my town. </t>
  </si>
  <si>
    <t>BrianIsham</t>
  </si>
  <si>
    <t xml:space="preserve">Lost my iPhone @ Disney. </t>
  </si>
  <si>
    <t>Fri Jun 05 09:23:33 PDT 2009</t>
  </si>
  <si>
    <t>amslovesu</t>
  </si>
  <si>
    <t xml:space="preserve">please pray for halley. she is gonna have guinea pig cancer </t>
  </si>
  <si>
    <t>Fri Jun 05 09:23:35 PDT 2009</t>
  </si>
  <si>
    <t xml:space="preserve">@airrun  2morrow night? 6/14 Napa event? DJ night @ Rosewood? That's all I have on my calendar right now. We cld always meet @ Pyramid </t>
  </si>
  <si>
    <t>hopkinswan</t>
  </si>
  <si>
    <t>no Cassie yet.   LaShaun have you been able to connect with her?</t>
  </si>
  <si>
    <t>Fri Jun 05 09:23:39 PDT 2009</t>
  </si>
  <si>
    <t>southwickc</t>
  </si>
  <si>
    <t>so gross out  where is the beautiful summer weather??</t>
  </si>
  <si>
    <t>@DanielSpracklin Bumms.  I have an iPod Touch 8gig 1gen (w/the upgrade) and it's almost full too. I wanted the 16gig but it was 2 much $</t>
  </si>
  <si>
    <t>Fri Jun 05 09:23:41 PDT 2009</t>
  </si>
  <si>
    <t>spamrat</t>
  </si>
  <si>
    <t xml:space="preserve">will be wearing wellies for Oasis tomorrow I think </t>
  </si>
  <si>
    <t>Fri Jun 05 09:23:45 PDT 2009</t>
  </si>
  <si>
    <t xml:space="preserve">@nocturnalie ...I know, I know. I just want to believe in the power of the minority vote. </t>
  </si>
  <si>
    <t>Fri Jun 05 09:23:48 PDT 2009</t>
  </si>
  <si>
    <t xml:space="preserve">@buckhollywood some states dont allow people to smile on the DL anymore. </t>
  </si>
  <si>
    <t>Fri Jun 05 09:25:52 PDT 2009</t>
  </si>
  <si>
    <t>mirjamhart</t>
  </si>
  <si>
    <t xml:space="preserve">On my way to the office. I know I'm late, but I helped out my landlady by cleaning the bathroom. She fell down the stairs last Wednesday </t>
  </si>
  <si>
    <t>Fri Jun 05 09:25:54 PDT 2009</t>
  </si>
  <si>
    <t>lookafteryou</t>
  </si>
  <si>
    <t xml:space="preserve">@purityring where u at </t>
  </si>
  <si>
    <t>Fri Jun 05 09:25:56 PDT 2009</t>
  </si>
  <si>
    <t xml:space="preserve">@elpea Darling I miss you. </t>
  </si>
  <si>
    <t>Fri Jun 05 09:26:00 PDT 2009</t>
  </si>
  <si>
    <t>jesterrebecca</t>
  </si>
  <si>
    <t xml:space="preserve">i wore the wrong shoes today. my feet are soaked </t>
  </si>
  <si>
    <t>Fri Jun 05 09:26:01 PDT 2009</t>
  </si>
  <si>
    <t>bradherman</t>
  </si>
  <si>
    <t>@kcsulliv what did he play? I'm outta town for a day or two in the country and missed it  Prob funny or why i am?</t>
  </si>
  <si>
    <t>Fri Jun 05 09:26:02 PDT 2009</t>
  </si>
  <si>
    <t xml:space="preserve">Tattoo appointment was postponed till 6, fml </t>
  </si>
  <si>
    <t>Fri Jun 05 09:26:04 PDT 2009</t>
  </si>
  <si>
    <t>LessThanThree13</t>
  </si>
  <si>
    <t>Workshop cancelled  No yoga for me</t>
  </si>
  <si>
    <t>Fri Jun 05 09:26:06 PDT 2009</t>
  </si>
  <si>
    <t xml:space="preserve">Argh the roller ball fell off my blackberry </t>
  </si>
  <si>
    <t>Fri Jun 05 09:26:07 PDT 2009</t>
  </si>
  <si>
    <t>Had to force quit Sims 3 because the cursor suddenly disappeared.  It's scattered my desktop around aswell...</t>
  </si>
  <si>
    <t>Fri Jun 05 09:26:08 PDT 2009</t>
  </si>
  <si>
    <t>jojobarclay</t>
  </si>
  <si>
    <t xml:space="preserve">trying to find out your drivers license number without a drivers license is NOT EASY. i have toooo many places to drive illegally. </t>
  </si>
  <si>
    <t xml:space="preserve">gone..... i knew tht wud work! lol...im about to watch greek... finished hills... im so sad! </t>
  </si>
  <si>
    <t>@musical_decay i sorrry..    are you going to any of the shows this weekend?</t>
  </si>
  <si>
    <t>Fri Jun 05 09:26:11 PDT 2009</t>
  </si>
  <si>
    <t>@msmissee that was going to be my guess. I just logged on and missed out  but I knew. U know that's where I'm headin2 in vegas.</t>
  </si>
  <si>
    <t>Fri Jun 05 09:26:13 PDT 2009</t>
  </si>
  <si>
    <t xml:space="preserve">@Shoq Sad that THAT's the list I'm on. </t>
  </si>
  <si>
    <t>Fri Jun 05 09:26:14 PDT 2009</t>
  </si>
  <si>
    <t>KatieLady3</t>
  </si>
  <si>
    <t xml:space="preserve">I need a bathingsuit! @jessicashops do you have any suggestions? No good ones at target or old navy </t>
  </si>
  <si>
    <t>Fri Jun 05 09:26:16 PDT 2009</t>
  </si>
  <si>
    <t xml:space="preserve">last lecture of my freshman year!!!! yay....almost done with learning but fuck....this weekend is really gonna suck studying </t>
  </si>
  <si>
    <t>Fri Jun 05 09:26:17 PDT 2009</t>
  </si>
  <si>
    <t>laurebkiins</t>
  </si>
  <si>
    <t xml:space="preserve">i hate being grounded </t>
  </si>
  <si>
    <t>Fri Jun 05 09:26:19 PDT 2009</t>
  </si>
  <si>
    <t xml:space="preserve">Average salaries vary from 600-1000â‚¬, but food &amp;amp; gas is cheap compared to Western EU, so we were fine.. untill recession... </t>
  </si>
  <si>
    <t>NicoletteHuss</t>
  </si>
  <si>
    <t xml:space="preserve">Busyyy day. Dress fitting/pick up wedding dress (T-22 Days!!), meet with officiant, work a double 6pm-4am. </t>
  </si>
  <si>
    <t>Fri Jun 05 09:26:21 PDT 2009</t>
  </si>
  <si>
    <t>pulrich</t>
  </si>
  <si>
    <t xml:space="preserve">@rhinonabox I'm hurt ... no follow luv for @pulrich </t>
  </si>
  <si>
    <t>Fri Jun 05 09:26:22 PDT 2009</t>
  </si>
  <si>
    <t>justpab</t>
  </si>
  <si>
    <t xml:space="preserve">I have a bad headache and I'm at work until 6pm. </t>
  </si>
  <si>
    <t>Fri Jun 05 09:26:23 PDT 2009</t>
  </si>
  <si>
    <t xml:space="preserve">found a website i just adore...but wish I could read French </t>
  </si>
  <si>
    <t>Fri Jun 05 09:26:24 PDT 2009</t>
  </si>
  <si>
    <t>@bethh_kidd i missed the beauty  xx</t>
  </si>
  <si>
    <t xml:space="preserve">We all thot &amp;quot;do u have a girl friend now&amp;quot;? Haha n he's like &amp;quot;no...&amp;quot; n we're like awh </t>
  </si>
  <si>
    <t>Fri Jun 05 09:26:25 PDT 2009</t>
  </si>
  <si>
    <t xml:space="preserve">@TexasFella68 That sucks! </t>
  </si>
  <si>
    <t xml:space="preserve">Has been marking paper out of 100 when there were only 75 marks, which explains a lot... feels quite stupid now </t>
  </si>
  <si>
    <t>Bassfishn08</t>
  </si>
  <si>
    <t xml:space="preserve">Home taking care of my two ladies..   </t>
  </si>
  <si>
    <t>@ValerieAnn14 hahaahaha lol i know  nope im babysitting genesis member him?</t>
  </si>
  <si>
    <t>Fri Jun 05 09:26:26 PDT 2009</t>
  </si>
  <si>
    <t>breannmae</t>
  </si>
  <si>
    <t>@zombieclara Awww  Well we'll have to hang out sometime.</t>
  </si>
  <si>
    <t>CorporatePunk2</t>
  </si>
  <si>
    <t>@KRGucciGirl HOLY SHIT!!!  *HHHHHHHHHHUGGGS* All my thoughts are with you baby</t>
  </si>
  <si>
    <t>@ppppam i cant ditch bora.  its a wedding. )</t>
  </si>
  <si>
    <t>cjp_dsouza</t>
  </si>
  <si>
    <t xml:space="preserve">Alesha's looking fiine today. Shame she's probably not gonna do the opening ceremony </t>
  </si>
  <si>
    <t>Fri Jun 05 09:26:28 PDT 2009</t>
  </si>
  <si>
    <t>swaggamuffin</t>
  </si>
  <si>
    <t>today i learned about tough love  BUT ITS LOVE!!! &amp;lt;3 &amp;lt;3 &amp;lt;3 AND IT AINT ALL THAT BAD</t>
  </si>
  <si>
    <t>dyna4503</t>
  </si>
  <si>
    <t>We gambled with the market today and lost.  Oh well!</t>
  </si>
  <si>
    <t xml:space="preserve">okay,, i must limit my texting/tweeting because i put the wrong battery in fiona </t>
  </si>
  <si>
    <t>Fri Jun 05 09:26:29 PDT 2009</t>
  </si>
  <si>
    <t>Just woke up. Cousin bringing 5 of my lil cousins, oldest being liike 6 over here.  lol jk I love em, but dem bad nuh ross !</t>
  </si>
  <si>
    <t>Fri Jun 05 09:26:30 PDT 2009</t>
  </si>
  <si>
    <t>MrDaveCasas</t>
  </si>
  <si>
    <t>Just woke up now I'm getting ready to go to the dentist.  boo dentist!</t>
  </si>
  <si>
    <t>I'm starting to miss high school now  its hitting me!</t>
  </si>
  <si>
    <t>Fri Jun 05 09:26:32 PDT 2009</t>
  </si>
  <si>
    <t>JVilla1009</t>
  </si>
  <si>
    <t>The swine flu has spead to bayonne  they closed a downtown public school cause of it!</t>
  </si>
  <si>
    <t>Fri Jun 05 09:26:33 PDT 2009</t>
  </si>
  <si>
    <t>It was strep  now must prevent spread</t>
  </si>
  <si>
    <t>Fri Jun 05 09:26:36 PDT 2009</t>
  </si>
  <si>
    <t>sezjeuric</t>
  </si>
  <si>
    <t>has no voice  I went to bed soundling like the broken horn from Little Miss Sunshine... woke up like Ariel on land. Work just got hard</t>
  </si>
  <si>
    <t>Fri Jun 05 09:26:37 PDT 2009</t>
  </si>
  <si>
    <t>ArmyMom</t>
  </si>
  <si>
    <t xml:space="preserve">Ick... 2 to 3 inches of rain today  </t>
  </si>
  <si>
    <t>ItsMsJonestoyou</t>
  </si>
  <si>
    <t xml:space="preserve">Leavin the beach house  now for breakfast at Charlie's Chili's </t>
  </si>
  <si>
    <t>Fri Jun 05 09:26:39 PDT 2009</t>
  </si>
  <si>
    <t>allbutover</t>
  </si>
  <si>
    <t>@arrowgrad06  but its part of my survival kit</t>
  </si>
  <si>
    <t>lissamabley</t>
  </si>
  <si>
    <t xml:space="preserve">had a bad day. plus got home and pete is damaged and acting a bit poorly </t>
  </si>
  <si>
    <t>Fri Jun 05 09:26:40 PDT 2009</t>
  </si>
  <si>
    <t>1on1security</t>
  </si>
  <si>
    <t xml:space="preserve">@jamestarala I hope this doesn't become PCI's undoing.  </t>
  </si>
  <si>
    <t>Fri Jun 05 09:26:42 PDT 2009</t>
  </si>
  <si>
    <t>RGreenColorado</t>
  </si>
  <si>
    <t xml:space="preserve">@jfmecca GM has guaranteed parts and service on all Pontiac's for the next 10 years.  We hate to see Pontiac go </t>
  </si>
  <si>
    <t>Fri Jun 05 09:26:44 PDT 2009</t>
  </si>
  <si>
    <t>It's suck knowing his in the other room and not Cuddling me  night x</t>
  </si>
  <si>
    <t xml:space="preserve">@zacsanford oh my goodness </t>
  </si>
  <si>
    <t>Fri Jun 05 09:26:43 PDT 2009</t>
  </si>
  <si>
    <t>Eaten too much tummy ache  xx</t>
  </si>
  <si>
    <t>RlySrh</t>
  </si>
  <si>
    <t xml:space="preserve">omfg its because of big brother? I hate that show, its crap and E4 chucks all the good shows out the window for it. </t>
  </si>
  <si>
    <t>EliaKnight</t>
  </si>
  <si>
    <t>@lushcious  she has to paint some damn flames on some regular ones now!</t>
  </si>
  <si>
    <t xml:space="preserve">@MikeEsterman can't DJ on the beach when the sun is hiding behind the rain </t>
  </si>
  <si>
    <t>Fri Jun 05 09:26:45 PDT 2009</t>
  </si>
  <si>
    <t xml:space="preserve">U know twitter kicked me off again last night like right after I said gnite to u. </t>
  </si>
  <si>
    <t>Fri Jun 05 09:26:46 PDT 2009</t>
  </si>
  <si>
    <t xml:space="preserve">this weather outside is not to my likin at all </t>
  </si>
  <si>
    <t>Fri Jun 05 09:26:50 PDT 2009</t>
  </si>
  <si>
    <t>JacksSally</t>
  </si>
  <si>
    <t xml:space="preserve">I get to teach a lab in the fall!!!  Too bad it won't pay for so I can leave the damn taco shack </t>
  </si>
  <si>
    <t>ls_xx</t>
  </si>
  <si>
    <t>@georgesampson cant wait for the BGT tour soooo chuffed your gonna be on it cudn't get tickets last year  x</t>
  </si>
  <si>
    <t>Fri Jun 05 09:26:51 PDT 2009</t>
  </si>
  <si>
    <t>DTownPistonsfan</t>
  </si>
  <si>
    <t>is assaulting Craigslist with ads begging 4 photography work. No luck so far.  Did get an invite to the Nikon D90 group on Flickr tho!</t>
  </si>
  <si>
    <t>Fri Jun 05 09:26:53 PDT 2009</t>
  </si>
  <si>
    <t>nepalsingh</t>
  </si>
  <si>
    <t xml:space="preserve">It is friday, look at mixed stock market and my stocks open low for some reason. I think it is bad choice. </t>
  </si>
  <si>
    <t>Fri Jun 05 09:26:55 PDT 2009</t>
  </si>
  <si>
    <t>Too rainy to stop in Gettyburg today.  maybe on our way back south.</t>
  </si>
  <si>
    <t>Fri Jun 05 09:26:58 PDT 2009</t>
  </si>
  <si>
    <t xml:space="preserve">It looks like it's going to rain </t>
  </si>
  <si>
    <t>Fri Jun 05 09:27:00 PDT 2009</t>
  </si>
  <si>
    <t>Raining in NYC  ... weather really changes a person's mood!</t>
  </si>
  <si>
    <t>is at school and cant get caught on twitter....sorry  i couldnt txt u bac heather, no service in the library  lol</t>
  </si>
  <si>
    <t>Fri Jun 05 09:27:01 PDT 2009</t>
  </si>
  <si>
    <t xml:space="preserve">I've been losing cell service quite frequently this morning. Not cool. Is it cause of the rain? I dunno but I don't like it. </t>
  </si>
  <si>
    <t xml:space="preserve">Come on weekend, come a little faster </t>
  </si>
  <si>
    <t>DCadizIV</t>
  </si>
  <si>
    <t>I hate wakin up sick..  soar throat sux..</t>
  </si>
  <si>
    <t>Fri Jun 05 09:27:02 PDT 2009</t>
  </si>
  <si>
    <t xml:space="preserve">I'll be sad to see it go! shows like this only come round every once in a while. </t>
  </si>
  <si>
    <t>Fri Jun 05 09:27:05 PDT 2009</t>
  </si>
  <si>
    <t>catnaquin</t>
  </si>
  <si>
    <t xml:space="preserve">now the social security office... I wish these people were a little more helpful, I just realized I needed to update my registration too </t>
  </si>
  <si>
    <t>Fri Jun 05 09:27:06 PDT 2009</t>
  </si>
  <si>
    <t xml:space="preserve">@nerdette free? I have niether of those by me </t>
  </si>
  <si>
    <t>Fri Jun 05 09:27:07 PDT 2009</t>
  </si>
  <si>
    <t>rruhland</t>
  </si>
  <si>
    <t>@jschenck ahh, too late  I picked up some Dairy Queen chilli dogs</t>
  </si>
  <si>
    <t>rhency26</t>
  </si>
  <si>
    <t xml:space="preserve">Summer's Over. BACK TO SCHOOL. </t>
  </si>
  <si>
    <t>Fri Jun 05 09:27:51 PDT 2009</t>
  </si>
  <si>
    <t>suprgrlnisha</t>
  </si>
  <si>
    <t xml:space="preserve">ooh the twitter war is on LadyGeneral2U, just got paid, paid bills time to shop and hang out, wish the sun would come out so i can board </t>
  </si>
  <si>
    <t>Fri Jun 05 09:27:52 PDT 2009</t>
  </si>
  <si>
    <t xml:space="preserve">@iamWilldabeast no!! Will! Mine says made in usa on the door! We'll just have to notttt buy 2010 hummers lol. That will be hard </t>
  </si>
  <si>
    <t>winterbaby1215</t>
  </si>
  <si>
    <t xml:space="preserve">Here at lunch watchin the craziness of our last day ever </t>
  </si>
  <si>
    <t>shmileyycyrus</t>
  </si>
  <si>
    <t xml:space="preserve">@demi_lovato13 heyy demi! omg i know, aww im in Arkansas, im missin my friends already </t>
  </si>
  <si>
    <t>Fri Jun 05 09:27:53 PDT 2009</t>
  </si>
  <si>
    <t xml:space="preserve">i don't want to stop writing, but i promised my friend i'd go to hers...major conflict of interest! </t>
  </si>
  <si>
    <t>Fri Jun 05 09:27:56 PDT 2009</t>
  </si>
  <si>
    <t xml:space="preserve">@undercovervixen aww I'm sorry! That sucks. </t>
  </si>
  <si>
    <t>Fri Jun 05 09:27:57 PDT 2009</t>
  </si>
  <si>
    <t>KEEZIKEEZ</t>
  </si>
  <si>
    <t xml:space="preserve">@RemyBanks I misss you </t>
  </si>
  <si>
    <t>Fri Jun 05 09:28:00 PDT 2009</t>
  </si>
  <si>
    <t xml:space="preserve">Nadal is no longer playing at Queens.  Gutted </t>
  </si>
  <si>
    <t>Fri Jun 05 09:28:01 PDT 2009</t>
  </si>
  <si>
    <t>sfoiz</t>
  </si>
  <si>
    <t xml:space="preserve">so coooooold. i wish it was later today </t>
  </si>
  <si>
    <t>Fri Jun 05 09:28:03 PDT 2009</t>
  </si>
  <si>
    <t>Kenco15</t>
  </si>
  <si>
    <t xml:space="preserve">typical, its been very hot all week when i'm at work. now its 30 mins into the weekend and we are having a storm </t>
  </si>
  <si>
    <t>Fri Jun 05 09:28:04 PDT 2009</t>
  </si>
  <si>
    <t>ladybrettg</t>
  </si>
  <si>
    <t xml:space="preserve">@SweetflowMobile can you take a trip down CT to 17th &amp;amp; M or CT &amp;amp; M? We're hungry but it's raining </t>
  </si>
  <si>
    <t xml:space="preserve">reformatting my resume while I wait for my interview... no work on set for me today!  </t>
  </si>
  <si>
    <t>Fri Jun 05 09:28:05 PDT 2009</t>
  </si>
  <si>
    <t>spartanmensrea</t>
  </si>
  <si>
    <t xml:space="preserve">Demo files, prosecution files, code enforcement meeting at 1. So much for it being an &amp;quot;easy friday&amp;quot; </t>
  </si>
  <si>
    <t>Fri Jun 05 09:28:06 PDT 2009</t>
  </si>
  <si>
    <t>theArizz</t>
  </si>
  <si>
    <t xml:space="preserve">is trying hard to speak like a mamak Penang! But is failing miserably </t>
  </si>
  <si>
    <t>Fri Jun 05 09:28:07 PDT 2009</t>
  </si>
  <si>
    <t xml:space="preserve">Tough start this AM, even w/@Lakers win last nite! TILT phone's pwr jack acting up again~grrrr! Palm Pre is out but only 4 Sprint </t>
  </si>
  <si>
    <t>bdance18</t>
  </si>
  <si>
    <t xml:space="preserve">has to work tonight &amp;amp; wish everything was still closed up </t>
  </si>
  <si>
    <t>Fri Jun 05 09:28:09 PDT 2009</t>
  </si>
  <si>
    <t xml:space="preserve">somehow i just wanna laze around when i know i have tons of work to be done. gahhhhh. </t>
  </si>
  <si>
    <t>Fri Jun 05 09:28:10 PDT 2009</t>
  </si>
  <si>
    <t>Moonybrown</t>
  </si>
  <si>
    <t xml:space="preserve">I miss my fone </t>
  </si>
  <si>
    <t>Fri Jun 05 09:28:11 PDT 2009</t>
  </si>
  <si>
    <t>karenrosen917</t>
  </si>
  <si>
    <t xml:space="preserve">the link isn't working @davegoodrich </t>
  </si>
  <si>
    <t>Fri Jun 05 09:28:12 PDT 2009</t>
  </si>
  <si>
    <t>selinamarkham</t>
  </si>
  <si>
    <t xml:space="preserve">The sore throat is still here </t>
  </si>
  <si>
    <t>Fri Jun 05 09:28:13 PDT 2009</t>
  </si>
  <si>
    <t>GemmaMarie</t>
  </si>
  <si>
    <t xml:space="preserve">Wish I had Sims 3 </t>
  </si>
  <si>
    <t xml:space="preserve">@pomegranates  awww, sorry to hear that. they are such delicate creatures </t>
  </si>
  <si>
    <t>Fri Jun 05 09:28:14 PDT 2009</t>
  </si>
  <si>
    <t>Jayhood25</t>
  </si>
  <si>
    <t xml:space="preserve">@silkiesmoo lucky you. It SUCKS here </t>
  </si>
  <si>
    <t>Fri Jun 05 09:28:15 PDT 2009</t>
  </si>
  <si>
    <t>seattlebiker</t>
  </si>
  <si>
    <t>@trackthejuice oh yeah! they come by our area all the time and spray!  LOL!</t>
  </si>
  <si>
    <t>Fri Jun 05 09:28:16 PDT 2009</t>
  </si>
  <si>
    <t xml:space="preserve">Worst maths exam EVER! </t>
  </si>
  <si>
    <t>Fri Jun 05 09:28:17 PDT 2009</t>
  </si>
  <si>
    <t xml:space="preserve">And I'm fucking stupid for not bringing a sweater. Its cold as fuck. </t>
  </si>
  <si>
    <t>KerryAvaRiley</t>
  </si>
  <si>
    <t xml:space="preserve">not feeling so great on this rainy day </t>
  </si>
  <si>
    <t>Fri Jun 05 09:28:18 PDT 2009</t>
  </si>
  <si>
    <t xml:space="preserve">'the brooke' donkey advert, it makes me mega sad </t>
  </si>
  <si>
    <t>Fri Jun 05 09:28:19 PDT 2009</t>
  </si>
  <si>
    <t xml:space="preserve">@milliemagsaysay My YM's not working. </t>
  </si>
  <si>
    <t xml:space="preserve">working 1-9:30 tonight. oh man, i definitely did not get enough sleep for such a long shift. good money though, right? </t>
  </si>
  <si>
    <t>Dee_Dawz</t>
  </si>
  <si>
    <t xml:space="preserve">woop 8 days to go!!!....is bored and would like to talk to someone. but they wont talk back </t>
  </si>
  <si>
    <t>Fri Jun 05 09:28:21 PDT 2009</t>
  </si>
  <si>
    <t xml:space="preserve">Hardly no-one's on msn  whats everyone up to? IM just chillin listening to music </t>
  </si>
  <si>
    <t>@samjaay haha where were you ? yeah ano, monday  i really dont wanna go back, but hey not long till summer</t>
  </si>
  <si>
    <t>Fri Jun 05 09:28:22 PDT 2009</t>
  </si>
  <si>
    <t>kattylebollocks</t>
  </si>
  <si>
    <t xml:space="preserve">I am just not having a good day in Spymaster. </t>
  </si>
  <si>
    <t>Fri Jun 05 09:28:25 PDT 2009</t>
  </si>
  <si>
    <t xml:space="preserve">... there are more productive things I could do with my time.  But part of me also really wants it </t>
  </si>
  <si>
    <t>watoza</t>
  </si>
  <si>
    <t xml:space="preserve">@AlwaysSilky I know the feeling </t>
  </si>
  <si>
    <t>Fri Jun 05 09:28:26 PDT 2009</t>
  </si>
  <si>
    <t xml:space="preserve">@CamillaKelly the one about the boy.... what spermination wear???? i don;t get it </t>
  </si>
  <si>
    <t>Fri Jun 05 09:28:29 PDT 2009</t>
  </si>
  <si>
    <t>Happy to have my solar drawing on http://www.sydneyobservatory.com.au/blog/ The sun has now left the Irish skies  usual clouds are back.</t>
  </si>
  <si>
    <t>Fri Jun 05 09:28:32 PDT 2009</t>
  </si>
  <si>
    <t xml:space="preserve">@TheChowder Me too! YAY!  I still have an essay to do though - how stupid </t>
  </si>
  <si>
    <t>yenetai</t>
  </si>
  <si>
    <t xml:space="preserve">oh. even better. it wasn't just a discount coupon. it was a 10SEK discount on ALL ITEMS. bah. this always happens.. </t>
  </si>
  <si>
    <t>Fri Jun 05 09:28:33 PDT 2009</t>
  </si>
  <si>
    <t xml:space="preserve">@abirtmo i've been well! how about you? ya i heard you guys were in town the day of your show, so i couldn't go! school has been crazy </t>
  </si>
  <si>
    <t>Fri Jun 05 09:28:35 PDT 2009</t>
  </si>
  <si>
    <t xml:space="preserve">@lifegrd31 NO. I DIDNT SEE A YAK. </t>
  </si>
  <si>
    <t>Fri Jun 05 09:28:37 PDT 2009</t>
  </si>
  <si>
    <t>@MsHustlah Hiiii...so I kinda forgot about my responsibilty to you..  dont stone me please..</t>
  </si>
  <si>
    <t>stephen_short</t>
  </si>
  <si>
    <t xml:space="preserve">@Tripdash Nope, rain in the Shire of York as well </t>
  </si>
  <si>
    <t>Fri Jun 05 09:28:42 PDT 2009</t>
  </si>
  <si>
    <t>yipee bk home! straving ...  ohhhh yum... porridge wif bovril.....wahahah n it aint chicken! Got Beef.....thank you france ..muakz</t>
  </si>
  <si>
    <t>i soooooo bored! i have the saddest life EVAH!  i need some friends lol</t>
  </si>
  <si>
    <t>Fri Jun 05 09:28:45 PDT 2009</t>
  </si>
  <si>
    <t xml:space="preserve">@ThePaintedTiger Oh no! I'm sorry you're dealing with that </t>
  </si>
  <si>
    <t>@angelzrfree hey just read your blog  i'm so sorry but i know that you will figure something out. you and italy belong together!</t>
  </si>
  <si>
    <t>Home Sick  mum got mad Didnt pick up the phone when she called me in a little bit of trouble lost phone @.@</t>
  </si>
  <si>
    <t>Fri Jun 05 09:28:46 PDT 2009</t>
  </si>
  <si>
    <t xml:space="preserve">@Kahlema NBC doesn't exist in other countries </t>
  </si>
  <si>
    <t>scottwalent</t>
  </si>
  <si>
    <t xml:space="preserve">National Donut  day and Scottie with no donut  </t>
  </si>
  <si>
    <t>Lighting_in_AZ</t>
  </si>
  <si>
    <t xml:space="preserve">Back from gym. Weights a couple games of BBall (i lost again) and now back to work </t>
  </si>
  <si>
    <t>TlcFshionOuTlet</t>
  </si>
  <si>
    <t xml:space="preserve">It's kind of cold out today. </t>
  </si>
  <si>
    <t>Fri Jun 05 09:28:47 PDT 2009</t>
  </si>
  <si>
    <t>nicolep2010</t>
  </si>
  <si>
    <t xml:space="preserve">leaving Hot Springs </t>
  </si>
  <si>
    <t>shonnax</t>
  </si>
  <si>
    <t xml:space="preserve">:@ got pins and needles </t>
  </si>
  <si>
    <t>ramdyne</t>
  </si>
  <si>
    <t xml:space="preserve">Still at work. A python app is refusing to run correctly when started by cron. Starting from CLI works. Sourcing profile no help </t>
  </si>
  <si>
    <t>Fri Jun 05 09:28:48 PDT 2009</t>
  </si>
  <si>
    <t>Going to my sis' graduation but missing out on the Davis trip!  Don't eat too much without me @michelleeec</t>
  </si>
  <si>
    <t>Fri Jun 05 09:28:50 PDT 2009</t>
  </si>
  <si>
    <t>nez13</t>
  </si>
  <si>
    <t xml:space="preserve">demi lovato's new album will be in stores, july 21st. But not in indonesia.. </t>
  </si>
  <si>
    <t xml:space="preserve">Im sad for the east coast....they dont have SHIPLEYS </t>
  </si>
  <si>
    <t>Fri Jun 05 09:28:51 PDT 2009</t>
  </si>
  <si>
    <t>jaredfierce</t>
  </si>
  <si>
    <t xml:space="preserve">#2- todays weather sucks and its perfect close pleaseeee i hope they dont keep my on call </t>
  </si>
  <si>
    <t>TeaEstelle</t>
  </si>
  <si>
    <t>so sleepy! last day of work for the week. I hope it's fun!! haa. too bad I can't see bbyboy  I'm def hooked haha shoot.</t>
  </si>
  <si>
    <t>Fri Jun 05 09:28:52 PDT 2009</t>
  </si>
  <si>
    <t xml:space="preserve">blah..i feel hungover and i didnt even drink :O ...goin back to bed! busy wkend and im sick  how thrillin! </t>
  </si>
  <si>
    <t>justanicegirl</t>
  </si>
  <si>
    <t xml:space="preserve">I'm reeking of chlorine. So embarrassing </t>
  </si>
  <si>
    <t xml:space="preserve">Spent a lovely afternoon in the beach with my friends and classmates. It was probably the last time we will be all together like that </t>
  </si>
  <si>
    <t>Fri Jun 05 09:28:54 PDT 2009</t>
  </si>
  <si>
    <t xml:space="preserve">Our #moessouthwestgrill needs to get with the online ordering. </t>
  </si>
  <si>
    <t>Fri Jun 05 09:29:00 PDT 2009</t>
  </si>
  <si>
    <t>Krissrizzio</t>
  </si>
  <si>
    <t>@celenysaurusrex  i dont think im going....</t>
  </si>
  <si>
    <t>mantaflyer2</t>
  </si>
  <si>
    <t xml:space="preserve">wishing all that glorious sunshine would come back ! </t>
  </si>
  <si>
    <t>tiano3</t>
  </si>
  <si>
    <t xml:space="preserve">@33percent keep your finger upwards and put pressure on it.  </t>
  </si>
  <si>
    <t>Fri Jun 05 09:29:01 PDT 2009</t>
  </si>
  <si>
    <t>Fri Jun 05 09:29:04 PDT 2009</t>
  </si>
  <si>
    <t xml:space="preserve">My grandpa just died. </t>
  </si>
  <si>
    <t>Fri Jun 05 09:29:06 PDT 2009</t>
  </si>
  <si>
    <t>@allisondanger  Not at all.     I used my PO Box for mine and the strret addy for Jeff.  I'm a mooch for freebies.</t>
  </si>
  <si>
    <t>Fri Jun 05 09:29:09 PDT 2009</t>
  </si>
  <si>
    <t xml:space="preserve">Heading to the airport. My top highlights/memories from E3 coming soon. ... Just realized I didn't get to meet @samhouston. </t>
  </si>
  <si>
    <t>Have to make this summer good.  I miss Jon!</t>
  </si>
  <si>
    <t>Fri Jun 05 09:32:26 PDT 2009</t>
  </si>
  <si>
    <t>@Pixleh Suck  You must of got the collectors, righy?</t>
  </si>
  <si>
    <t>Fri Jun 05 09:32:27 PDT 2009</t>
  </si>
  <si>
    <t>chhrisstinee</t>
  </si>
  <si>
    <t xml:space="preserve">@dianabananax he's been hot for a couple of years now haha poor william lost his looks </t>
  </si>
  <si>
    <t xml:space="preserve">Wants to have dinner, but can't as it's not cooked yet! </t>
  </si>
  <si>
    <t>Fri Jun 05 09:32:28 PDT 2009</t>
  </si>
  <si>
    <t>@36c  looks like we are gonna have to trade back  kidtokid wont let me trade the system bc im not the  original owner...</t>
  </si>
  <si>
    <t>CosmoQueen2900</t>
  </si>
  <si>
    <t xml:space="preserve">Yeah I finally saw the True Blood finale! I pray Lafayette is alright!!! </t>
  </si>
  <si>
    <t>Fri Jun 05 09:32:29 PDT 2009</t>
  </si>
  <si>
    <t>A2D2</t>
  </si>
  <si>
    <t xml:space="preserve">@NeilDaniels Well, most of upper level math is done by hand. You don't really need a calculator for calc, and everything else is a proof. </t>
  </si>
  <si>
    <t>Fri Jun 05 09:32:30 PDT 2009</t>
  </si>
  <si>
    <t>FaustnFurious</t>
  </si>
  <si>
    <t>Going to a wake  This SUCKS!</t>
  </si>
  <si>
    <t xml:space="preserve">@nik_kee_dee Until the pain gets too much and then you have to go. I am not having my wrists sliced, sometimes it makes it worse too </t>
  </si>
  <si>
    <t>Fri Jun 05 09:32:32 PDT 2009</t>
  </si>
  <si>
    <t>Ouchy my legs hurt  stupid PE final</t>
  </si>
  <si>
    <t xml:space="preserve">Will Ferrell was on Man vs Wild this week as a promo for the movie. The Wild didn't win unfortunately. </t>
  </si>
  <si>
    <t>lillyslamadre</t>
  </si>
  <si>
    <t xml:space="preserve">wishing the sun would come back, its been gone for days now </t>
  </si>
  <si>
    <t>Fri Jun 05 09:32:33 PDT 2009</t>
  </si>
  <si>
    <t>@gimpnelly Yeah looks like we're getting the same front at you.  Thunderstorms Tuesday-Sunday. It's enough to make me wanna scream! LOL</t>
  </si>
  <si>
    <t>ugh  this sucks!</t>
  </si>
  <si>
    <t xml:space="preserve">I #BlameDrewsCancer  for  ordering the wrong $85 book. </t>
  </si>
  <si>
    <t>Fri Jun 05 09:32:34 PDT 2009</t>
  </si>
  <si>
    <t>back tire flat again  no ride to work..</t>
  </si>
  <si>
    <t>Fri Jun 05 09:32:36 PDT 2009</t>
  </si>
  <si>
    <t>paigedansinger</t>
  </si>
  <si>
    <t xml:space="preserve">@jackiebateman are you ok?  You sound sick... </t>
  </si>
  <si>
    <t>Fri Jun 05 09:32:37 PDT 2009</t>
  </si>
  <si>
    <t>Maariiaaw</t>
  </si>
  <si>
    <t>nooo i dont want to graduate from my schoool  blÃ¤Ã¤Ã¤Ã¤Ã¤ snÃ¤llaaaa</t>
  </si>
  <si>
    <t>Fri Jun 05 09:32:38 PDT 2009</t>
  </si>
  <si>
    <t>Amsk323</t>
  </si>
  <si>
    <t>Laundry baskets full too. Guess tmrw's chore day  http://twitpic.com/6ofql</t>
  </si>
  <si>
    <t>aliza444</t>
  </si>
  <si>
    <t xml:space="preserve">oh shit i forgotten yesterday was national doudhnut day but not my country </t>
  </si>
  <si>
    <t>Fri Jun 05 09:32:39 PDT 2009</t>
  </si>
  <si>
    <t>lapetitemoo</t>
  </si>
  <si>
    <t xml:space="preserve">So tired! Paris is wearing me outtt... Missing the boyfriend already </t>
  </si>
  <si>
    <t>audatl7</t>
  </si>
  <si>
    <t>At school rain  i hate rain so much right now</t>
  </si>
  <si>
    <t>Fri Jun 05 09:32:40 PDT 2009</t>
  </si>
  <si>
    <t>sarapaho</t>
  </si>
  <si>
    <t xml:space="preserve">@samantharonson Then you break up and you change your signature that made you famous, for what?You use to be when you were single,now </t>
  </si>
  <si>
    <t>ElizaaChocula</t>
  </si>
  <si>
    <t xml:space="preserve">I miss my Pansy. </t>
  </si>
  <si>
    <t>Fri Jun 05 09:32:43 PDT 2009</t>
  </si>
  <si>
    <t xml:space="preserve">Almost $400 short on cc this month. Awesomeness abounds! </t>
  </si>
  <si>
    <t>Fri Jun 05 09:32:44 PDT 2009</t>
  </si>
  <si>
    <t xml:space="preserve">2 more episodes!! But need to off com </t>
  </si>
  <si>
    <t>cdstlawrence</t>
  </si>
  <si>
    <t xml:space="preserve">Gettin ready to leave for work i just wanna go back to bed </t>
  </si>
  <si>
    <t>Fri Jun 05 09:32:47 PDT 2009</t>
  </si>
  <si>
    <t>veggiehead21</t>
  </si>
  <si>
    <t xml:space="preserve">Getting up and waking up for school... ughhh.. Finals are today </t>
  </si>
  <si>
    <t>@vanessawhite  hope you feel better!!you still on tonight? Big hugs x</t>
  </si>
  <si>
    <t>Fri Jun 05 09:32:50 PDT 2009</t>
  </si>
  <si>
    <t>Apfelhuund</t>
  </si>
  <si>
    <t xml:space="preserve">is waiting...arggh , i hate it . </t>
  </si>
  <si>
    <t>Fri Jun 05 09:32:49 PDT 2009</t>
  </si>
  <si>
    <t>We will be down for one hour of planned maintenance starting at 8p Pacific Friday.  como vou sobreviver sem twitter? kk</t>
  </si>
  <si>
    <t>perkyk88</t>
  </si>
  <si>
    <t xml:space="preserve">bak from work 3 hour break then back i go </t>
  </si>
  <si>
    <t>fashionjunkie00</t>
  </si>
  <si>
    <t xml:space="preserve">@VidaLaChiChi ugghhhh don't evn utter those words lol I've done the cleaning but gotta rework my closets and finish laundry </t>
  </si>
  <si>
    <t>Geetar_Shams</t>
  </si>
  <si>
    <t>@dublinmudslide &amp;quot;Hey it's me... yeah crap I forgot what I was going to say...anyway I'll call you back I'm gonna get cut off&amp;quot;  I miss that</t>
  </si>
  <si>
    <t xml:space="preserve">Doesn't feel so good </t>
  </si>
  <si>
    <t>Fri Jun 05 09:32:51 PDT 2009</t>
  </si>
  <si>
    <t>ashleyrenk</t>
  </si>
  <si>
    <t>Fri Jun 05 09:32:52 PDT 2009</t>
  </si>
  <si>
    <t>suppat_jeannerz</t>
  </si>
  <si>
    <t xml:space="preserve">ohmygeeez i am up earlyy. and its rainy </t>
  </si>
  <si>
    <t>Fri Jun 05 09:32:53 PDT 2009</t>
  </si>
  <si>
    <t>msxxfast</t>
  </si>
  <si>
    <t xml:space="preserve">&amp;lt;---wishes she were at Road America </t>
  </si>
  <si>
    <t>Fri Jun 05 09:32:55 PDT 2009</t>
  </si>
  <si>
    <t xml:space="preserve">Bah bluddy email still not arrived. Never gonna be able to play L4D BoTS at this rate </t>
  </si>
  <si>
    <t>adamjose</t>
  </si>
  <si>
    <t xml:space="preserve">another full weekend spent at work. </t>
  </si>
  <si>
    <t>Fri Jun 05 09:32:56 PDT 2009</t>
  </si>
  <si>
    <t>lovelee89</t>
  </si>
  <si>
    <t xml:space="preserve">playing spanish scrabble in class!! ..then who knows b/c no cheesecake today </t>
  </si>
  <si>
    <t>shortevey</t>
  </si>
  <si>
    <t xml:space="preserve">Friday is now my Thursday for the next 3 weeks </t>
  </si>
  <si>
    <t>Fri Jun 05 09:32:57 PDT 2009</t>
  </si>
  <si>
    <t xml:space="preserve">Bill died!  And not from the five point palm exploding heart technique either.  </t>
  </si>
  <si>
    <t>Its raining  &amp;amp; I left my jacket in my locker...Ohhh noooo! Mariah (:</t>
  </si>
  <si>
    <t>Fri Jun 05 09:32:58 PDT 2009</t>
  </si>
  <si>
    <t xml:space="preserve">@sdotthepen where at so I can be sure to b faaar away?LOL.I emailed u wks ago btw but u never responded.YOU'RE FIRED!SLACKER </t>
  </si>
  <si>
    <t>Fri Jun 05 09:32:59 PDT 2009</t>
  </si>
  <si>
    <t>MateoSunderhaft</t>
  </si>
  <si>
    <t xml:space="preserve">@linneahall yeah essays suck  I got speaking today </t>
  </si>
  <si>
    <t>kellerbell</t>
  </si>
  <si>
    <t xml:space="preserve">last day of school for my kidlets...i've got another week </t>
  </si>
  <si>
    <t>@FrankieTheSats i live in oxford!!! you and dougie should come and live here haha good luck for tonight btw, wish i could come  i dont...</t>
  </si>
  <si>
    <t>Fri Jun 05 09:33:00 PDT 2009</t>
  </si>
  <si>
    <t>@Austinslide  aww hide his toys when you get a chance !</t>
  </si>
  <si>
    <t>Fri Jun 05 09:33:01 PDT 2009</t>
  </si>
  <si>
    <t>My Carsons still sad  looking thru his backpack thinking bout his friends</t>
  </si>
  <si>
    <t>Fri Jun 05 09:33:02 PDT 2009</t>
  </si>
  <si>
    <t xml:space="preserve">Today feels like a good day to lay in bed. Unfortunately, i have to work in bellevue all day. </t>
  </si>
  <si>
    <t>jesseleemusic</t>
  </si>
  <si>
    <t xml:space="preserve">My 2 friends r meeting me in atlanta today yay! And they r bringin the hunster!!!!! I've missed my pup </t>
  </si>
  <si>
    <t>litadoward</t>
  </si>
  <si>
    <t xml:space="preserve">still feelin sick. hoping to get better soon, because its friday nightttt </t>
  </si>
  <si>
    <t>Fri Jun 05 09:33:04 PDT 2009</t>
  </si>
  <si>
    <t xml:space="preserve">@kuyaz I miss seeing the hippo bus </t>
  </si>
  <si>
    <t>Chocolate_Nubia</t>
  </si>
  <si>
    <t xml:space="preserve">Oh my God my body is sore from moving everything yesterday &amp;gt;_&amp;lt;! Ow </t>
  </si>
  <si>
    <t>Fri Jun 05 09:33:05 PDT 2009</t>
  </si>
  <si>
    <t>AngelBabynaz</t>
  </si>
  <si>
    <t xml:space="preserve">Lilly just got her first hair cut! Daddy said he was sick of her hair getting in her eyes. </t>
  </si>
  <si>
    <t>ChefsRequested</t>
  </si>
  <si>
    <t xml:space="preserve">We will do our best to get coupons out this week, last week's mailing was delayed slightly </t>
  </si>
  <si>
    <t>Fri Jun 05 09:33:06 PDT 2009</t>
  </si>
  <si>
    <t xml:space="preserve">My  neck hurts </t>
  </si>
  <si>
    <t>RatedArt</t>
  </si>
  <si>
    <t>This was a looooooooong day  Glad it's over.</t>
  </si>
  <si>
    <t>Fri Jun 05 09:33:07 PDT 2009</t>
  </si>
  <si>
    <t>@superbonbon sorry but i think it's safe to say you have a huge heart.  i held on to your farewell card until recently!</t>
  </si>
  <si>
    <t>Fri Jun 05 09:33:08 PDT 2009</t>
  </si>
  <si>
    <t>ConferenceUSA1</t>
  </si>
  <si>
    <t xml:space="preserve">Sorry for all the test folks....trying to figure something out between twitter and our facebook profile...still can't get it to work! </t>
  </si>
  <si>
    <t>Fri Jun 05 09:33:09 PDT 2009</t>
  </si>
  <si>
    <t>oXoMoniqueoXo</t>
  </si>
  <si>
    <t xml:space="preserve">Mark made me cry yesterday...it wasnt nice </t>
  </si>
  <si>
    <t>kerrixface</t>
  </si>
  <si>
    <t xml:space="preserve">I have so much to do after school. </t>
  </si>
  <si>
    <t>Fri Jun 05 09:33:10 PDT 2009</t>
  </si>
  <si>
    <t>@McMoi87 wut as in forever? or today? or idk  and ok I shall make some &amp;lt;3</t>
  </si>
  <si>
    <t>Fri Jun 05 09:33:13 PDT 2009</t>
  </si>
  <si>
    <t>MichelRichardsn</t>
  </si>
  <si>
    <t>I've lost all my personal photos  so sad</t>
  </si>
  <si>
    <t>yangjigogo</t>
  </si>
  <si>
    <t xml:space="preserve">time goes so fast! it's already 12:30! eeek! i really hope it stops raining </t>
  </si>
  <si>
    <t>Fri Jun 05 09:33:15 PDT 2009</t>
  </si>
  <si>
    <t>Asthma meds make my throat hurt  still freaked out by the dream that combined all my fears into one.... *shudder*</t>
  </si>
  <si>
    <t>Fri Jun 05 09:33:16 PDT 2009</t>
  </si>
  <si>
    <t xml:space="preserve">1st time in the 18 months I've worked here I brought in 12  donuts to be nice, only to find HR brought TONS of donuts for Natl Donut Day </t>
  </si>
  <si>
    <t>@Zeenat_x @rkb09  I knoww..I lovee it =D Wannaaa go summertime ball and hear beat again liveee  Someone best record a good version !</t>
  </si>
  <si>
    <t>@stefinley4 I AM awake  I had work at 9am!</t>
  </si>
  <si>
    <t>llowe005</t>
  </si>
  <si>
    <t xml:space="preserve">not having a good day with my daughter, </t>
  </si>
  <si>
    <t>Fri Jun 05 09:33:18 PDT 2009</t>
  </si>
  <si>
    <t>chasingisis</t>
  </si>
  <si>
    <t xml:space="preserve">Day's half over!!! Weekend!!! Grading.... yuck. </t>
  </si>
  <si>
    <t>Fri Jun 05 09:34:27 PDT 2009</t>
  </si>
  <si>
    <t xml:space="preserve">http://bit.ly/YoDMY  &amp;gt; the party scene was filmed in the fucking beta frat house at u of t. fml for not being there </t>
  </si>
  <si>
    <t>Fri Jun 05 09:34:28 PDT 2009</t>
  </si>
  <si>
    <t>dirtylilrugger</t>
  </si>
  <si>
    <t xml:space="preserve">wondering why i am not cool enough to be invited to earthfairies house  </t>
  </si>
  <si>
    <t>Fri Jun 05 09:34:29 PDT 2009</t>
  </si>
  <si>
    <t xml:space="preserve">Gonnna see england play rugby - in this cold weather - not looking forward to it </t>
  </si>
  <si>
    <t>Rokuuro</t>
  </si>
  <si>
    <t xml:space="preserve">So tired. Don't want to go to work </t>
  </si>
  <si>
    <t xml:space="preserve">@DonoDollars I know I'm said </t>
  </si>
  <si>
    <t>Fri Jun 05 09:34:31 PDT 2009</t>
  </si>
  <si>
    <t>TondiRachelle</t>
  </si>
  <si>
    <t xml:space="preserve">I tried to make lunch like John does...its not the same </t>
  </si>
  <si>
    <t>Fri Jun 05 09:34:32 PDT 2009</t>
  </si>
  <si>
    <t>hayleyyxx</t>
  </si>
  <si>
    <t xml:space="preserve">listenin to sugababes &amp;quot;nothing good as you&amp;quot; lovin the song + my dad sold my mustang </t>
  </si>
  <si>
    <t xml:space="preserve">feeling quite a bit better, but not up to thinking/writing, or even going outside </t>
  </si>
  <si>
    <t xml:space="preserve">So much for sleeping in </t>
  </si>
  <si>
    <t>Fri Jun 05 09:34:34 PDT 2009</t>
  </si>
  <si>
    <t xml:space="preserve">i want my twitter fam to know that i FULLY INTENDED to return my library book yesterday but was prevented from doing so by my tummy </t>
  </si>
  <si>
    <t>Fri Jun 05 09:34:35 PDT 2009</t>
  </si>
  <si>
    <t>@PandaMayhem hahahah srsly!!! Imma make a tshirt.. &amp;quot;If u grab a crotch, you'll answer to me!&amp;quot; Rofl I'm not too intimidating tho..  ahahaha</t>
  </si>
  <si>
    <t>Fri Jun 05 09:34:36 PDT 2009</t>
  </si>
  <si>
    <t>hstarkey18</t>
  </si>
  <si>
    <t xml:space="preserve">Last day with @caseysavolt...not looking forward to this at all. FML  </t>
  </si>
  <si>
    <t>toeknee123</t>
  </si>
  <si>
    <t xml:space="preserve">Stuck in the airport </t>
  </si>
  <si>
    <t xml:space="preserve">LaSenza should be a little more thorough with their markdowns. Or mark shit down at all. Just putting a sign on a bin is useless! </t>
  </si>
  <si>
    <t>glamfnkdskobaby</t>
  </si>
  <si>
    <t xml:space="preserve">          .. Omgaga. Im sooo  im gunna CRy. I've been at this dentist since 11.. I was suposed 2 just get a crown put on (30mins)...</t>
  </si>
  <si>
    <t>Fri Jun 05 09:34:38 PDT 2009</t>
  </si>
  <si>
    <t>wanirobertson</t>
  </si>
  <si>
    <t xml:space="preserve">@lilyroseallen please come to Malaysia </t>
  </si>
  <si>
    <t>Fri Jun 05 09:34:39 PDT 2009</t>
  </si>
  <si>
    <t>CraigMayhem</t>
  </si>
  <si>
    <t>How am I supposed to fix an IE6 CSS issue when I don't have permissions to edit it? Not to mention no FireBug for IE  Help?</t>
  </si>
  <si>
    <t xml:space="preserve">What flavor is this? My taste buds won't register </t>
  </si>
  <si>
    <t>Fri Jun 05 09:34:40 PDT 2009</t>
  </si>
  <si>
    <t>GeriSomething</t>
  </si>
  <si>
    <t xml:space="preserve">@ButtercupD where's everyone? I haven't seen @harleywonderpug in a while! </t>
  </si>
  <si>
    <t xml:space="preserve">im stuck watching full house bc brady's napping on top of me so i can't reach the controller and this is the one when their grandpa dies! </t>
  </si>
  <si>
    <t>Fri Jun 05 09:34:41 PDT 2009</t>
  </si>
  <si>
    <t xml:space="preserve">Whats worse than having hiccups? Having hiccups while trying to eat! </t>
  </si>
  <si>
    <t>Fri Jun 05 09:34:42 PDT 2009</t>
  </si>
  <si>
    <t xml:space="preserve">@zefanyastefani that's great! i wish I too am a member of those groups. </t>
  </si>
  <si>
    <t>Geminii6772</t>
  </si>
  <si>
    <t xml:space="preserve">In the dark......literally.  Power's out. </t>
  </si>
  <si>
    <t>Fri Jun 05 09:34:43 PDT 2009</t>
  </si>
  <si>
    <t xml:space="preserve">@kirstiealley so I should put my triangle and tamberine away then? </t>
  </si>
  <si>
    <t>sianifer</t>
  </si>
  <si>
    <t xml:space="preserve">Just fell asleep for 2 hours! looks like someone wont be sleeping tonight </t>
  </si>
  <si>
    <t>Fri Jun 05 09:34:46 PDT 2009</t>
  </si>
  <si>
    <t xml:space="preserve">Ite rainy. so i have to go shopping tomorrow. </t>
  </si>
  <si>
    <t>Fri Jun 05 09:34:47 PDT 2009</t>
  </si>
  <si>
    <t>babywabybeffnii</t>
  </si>
  <si>
    <t>@XCrazyChic  heyyy wuu2 l8ly got 2 go football 2 moz  but oh well see u mondayxxx babe  byeeee</t>
  </si>
  <si>
    <t>Fri Jun 05 09:34:49 PDT 2009</t>
  </si>
  <si>
    <t xml:space="preserve">twitter i have neglected u </t>
  </si>
  <si>
    <t>roxyheartbeaver</t>
  </si>
  <si>
    <t xml:space="preserve">@rox74ever you ok? haven't tweeted all day and didn't text me last nite that you made it home ok. </t>
  </si>
  <si>
    <t>Fri Jun 05 09:34:53 PDT 2009</t>
  </si>
  <si>
    <t>christine_choi</t>
  </si>
  <si>
    <t xml:space="preserve">Going to bed. . . Ima get less than two hrs tonight </t>
  </si>
  <si>
    <t>Fri Jun 05 09:34:54 PDT 2009</t>
  </si>
  <si>
    <t xml:space="preserve">I just realized how much im gonna miss everybody. </t>
  </si>
  <si>
    <t xml:space="preserve">imy.. very much.. </t>
  </si>
  <si>
    <t>Fri Jun 05 09:34:55 PDT 2009</t>
  </si>
  <si>
    <t>bobbyshowalter</t>
  </si>
  <si>
    <t xml:space="preserve">is excited about his half-day today! And I miss Stephanie </t>
  </si>
  <si>
    <t>laurenkaminski</t>
  </si>
  <si>
    <t xml:space="preserve">booo not even pumped for the weekend </t>
  </si>
  <si>
    <t xml:space="preserve">Another early mornin </t>
  </si>
  <si>
    <t>Fri Jun 05 09:34:56 PDT 2009</t>
  </si>
  <si>
    <t>AnneleenNB</t>
  </si>
  <si>
    <t xml:space="preserve">had a great idea, but was disappointed when I found no chocolate in the fridge. </t>
  </si>
  <si>
    <t>Fri Jun 05 09:34:57 PDT 2009</t>
  </si>
  <si>
    <t xml:space="preserve">oh shit i forgotten yesterday was national doughnut day but not my country </t>
  </si>
  <si>
    <t>Fri Jun 05 09:34:58 PDT 2009</t>
  </si>
  <si>
    <t>SmithBWare</t>
  </si>
  <si>
    <t xml:space="preserve">Early as fuck getting to work...waiting....bored...No mp3 player. Nothing open til 9. </t>
  </si>
  <si>
    <t>Mizz_Undastood3</t>
  </si>
  <si>
    <t xml:space="preserve">Ugh! It's such a banana pancake day!   </t>
  </si>
  <si>
    <t>OfficialDForte</t>
  </si>
  <si>
    <t xml:space="preserve">Such a stomach ache today.... I just want to be under the covers </t>
  </si>
  <si>
    <t>Fri Jun 05 09:34:59 PDT 2009</t>
  </si>
  <si>
    <t xml:space="preserve">@KhloeKardashian SO f'd up wat they did2yalls store but i need2shop where did u guys open Dash is it in bal harbour?i didnt c it ther </t>
  </si>
  <si>
    <t xml:space="preserve">I bet every other school in the rest of the U.S. is out of school already. But no! Not my school. On my way to school </t>
  </si>
  <si>
    <t>Fri Jun 05 09:35:00 PDT 2009</t>
  </si>
  <si>
    <t>I do not feel good  Here is to hoping work goes by quickly.</t>
  </si>
  <si>
    <t>Fri Jun 05 09:35:01 PDT 2009</t>
  </si>
  <si>
    <t>Wants to go back 2 sleep  #71RussiansRHot</t>
  </si>
  <si>
    <t>aschnader</t>
  </si>
  <si>
    <t xml:space="preserve">@spikerdude2 UGH i thought of the best kitty name EVER... and then forgot it </t>
  </si>
  <si>
    <t>Fri Jun 05 09:35:02 PDT 2009</t>
  </si>
  <si>
    <t>REALTORKimJones</t>
  </si>
  <si>
    <t xml:space="preserve">@realtormarney Checking into Manor Dulaney on West Rd in Towson, across from Ruck's </t>
  </si>
  <si>
    <t>Only just got in from school  Exhausted x</t>
  </si>
  <si>
    <t xml:space="preserve">CNN calling for interview on Brazilian plane crash. Would normally drive book sales but my aviation book is out of print. </t>
  </si>
  <si>
    <t>miamstem</t>
  </si>
  <si>
    <t>@keithcsmith  you ok?</t>
  </si>
  <si>
    <t>Fri Jun 05 09:35:03 PDT 2009</t>
  </si>
  <si>
    <t>FeelinSquirrely</t>
  </si>
  <si>
    <t xml:space="preserve">I want followers </t>
  </si>
  <si>
    <t>missj18</t>
  </si>
  <si>
    <t xml:space="preserve">leaving sheffield </t>
  </si>
  <si>
    <t xml:space="preserve">21 x 2 camera multi-clip dance routines edited in FCP with no timecode! Only another 20 to go </t>
  </si>
  <si>
    <t xml:space="preserve">@revrun if tears are words that can't be expressed then my whole like must be unexpressed </t>
  </si>
  <si>
    <t>ToniCordy</t>
  </si>
  <si>
    <t>@davenavarro6767 wish i could, sad I can't  .....</t>
  </si>
  <si>
    <t>Fri Jun 05 09:35:04 PDT 2009</t>
  </si>
  <si>
    <t>fitmorgan86</t>
  </si>
  <si>
    <t>@jimmysmithtrain Not much, trying to beat these allergies.  Blah!  How was your week?</t>
  </si>
  <si>
    <t>Fri Jun 05 09:35:05 PDT 2009</t>
  </si>
  <si>
    <t>est_1984</t>
  </si>
  <si>
    <t xml:space="preserve">Another training class...thank God its friday...meanwhile I want the rain to go away </t>
  </si>
  <si>
    <t>Fri Jun 05 09:35:07 PDT 2009</t>
  </si>
  <si>
    <t>@fallfromgrace so i heard via btown's facebook status that you r gonna be sharing a stage w/motley!&amp;amp;im gonna miss it!  have fun! miss you!</t>
  </si>
  <si>
    <t>Fri Jun 05 09:35:09 PDT 2009</t>
  </si>
  <si>
    <t>Dirty_lil_Girl</t>
  </si>
  <si>
    <t xml:space="preserve">plan for the day- sleep asap, up at one, back to work at 3. Yay 4 me. </t>
  </si>
  <si>
    <t>mkay7</t>
  </si>
  <si>
    <t xml:space="preserve">Maybe its not that early, but im still really tired. </t>
  </si>
  <si>
    <t>@ashleyparnell yes, definitly misses her big sister.  how long have you been there? when are you coming home?</t>
  </si>
  <si>
    <t>Fri Jun 05 09:35:11 PDT 2009</t>
  </si>
  <si>
    <t>gtg I might not see  you guys till monday   ATT: Cali  stop acting like you know how to drive in the rain :/ Killer cars today! BYE BYE</t>
  </si>
  <si>
    <t xml:space="preserve">@tehshawn nice. </t>
  </si>
  <si>
    <t>Fri Jun 05 09:35:12 PDT 2009</t>
  </si>
  <si>
    <t>Brianna_Angel</t>
  </si>
  <si>
    <t>Im new on here so hiya! im off for this power walk in the rain  dedication lol xxx</t>
  </si>
  <si>
    <t>Fri Jun 05 09:35:13 PDT 2009</t>
  </si>
  <si>
    <t>BruisedNBroken</t>
  </si>
  <si>
    <t xml:space="preserve">Blah no school and i still wake up hella early been up since 6 </t>
  </si>
  <si>
    <t xml:space="preserve">Sad I couldn't go meet Adam Lind today! </t>
  </si>
  <si>
    <t>Noyo88</t>
  </si>
  <si>
    <t xml:space="preserve">missing talking with my best guy-friend </t>
  </si>
  <si>
    <t>Fri Jun 05 09:35:14 PDT 2009</t>
  </si>
  <si>
    <t>chrisblizzard</t>
  </si>
  <si>
    <t xml:space="preserve">@mart3ll also you probably aren't going to get that quality of a signal from the bottom of the ocean </t>
  </si>
  <si>
    <t xml:space="preserve">tried watching Revolutionary Road 3 times and haven't been able to stay awake. This is not good at all </t>
  </si>
  <si>
    <t>Fri Jun 05 09:35:15 PDT 2009</t>
  </si>
  <si>
    <t>CrazyKinux</t>
  </si>
  <si>
    <t xml:space="preserve">Listening to The Drone Bay #21 while eating lunch - http://is.gd/PhfH I should have been on the show, but t'was recorded during workday! </t>
  </si>
  <si>
    <t xml:space="preserve">Up and doing more homework </t>
  </si>
  <si>
    <t>Fri Jun 05 09:35:16 PDT 2009</t>
  </si>
  <si>
    <t xml:space="preserve">Its gonna be a longggg day today. </t>
  </si>
  <si>
    <t>Fri Jun 05 09:35:20 PDT 2009</t>
  </si>
  <si>
    <t>DopeS1ckLove</t>
  </si>
  <si>
    <t xml:space="preserve">@beauty1970 very cool. I won't get to see ya'll b4 I go </t>
  </si>
  <si>
    <t xml:space="preserve">Freaking sick. I think I have bronchitis. </t>
  </si>
  <si>
    <t xml:space="preserve">First day of finals Ahhhhhhhhhhh </t>
  </si>
  <si>
    <t>Fri Jun 05 09:35:21 PDT 2009</t>
  </si>
  <si>
    <t>I l00k and feel gr0ss... I can tell im g0nna hav a bad day.  But my makeup is rly g00d. My eyes l00k HUGE. l3 l^ ! T l\l 3 Y   F @ l\l</t>
  </si>
  <si>
    <t>Fri Jun 05 09:35:31 PDT 2009</t>
  </si>
  <si>
    <t>sayawhat</t>
  </si>
  <si>
    <t xml:space="preserve">Science exam </t>
  </si>
  <si>
    <t xml:space="preserve">Wants to see the hangover but has no money </t>
  </si>
  <si>
    <t>Fri Jun 05 09:35:32 PDT 2009</t>
  </si>
  <si>
    <t xml:space="preserve">@regina619 i beta than him i 2 times ... haha ... singapore too hot le and no companion.... run alone very boring </t>
  </si>
  <si>
    <t xml:space="preserve">someone look up the number for new jersey city universitys admissions office for me </t>
  </si>
  <si>
    <t>Fri Jun 05 09:35:33 PDT 2009</t>
  </si>
  <si>
    <t>@Reisser Hiya Liz ) Sorry about earlier on, i feel awful   Have you got any teatree for that sword wound?</t>
  </si>
  <si>
    <t>Fri Jun 05 09:35:34 PDT 2009</t>
  </si>
  <si>
    <t>largetony</t>
  </si>
  <si>
    <t>The attorney is going out of town for the weekend.  No regular Friday tonight.    At least I have the new Sims3 game to keep me occupied.</t>
  </si>
  <si>
    <t>Fri Jun 05 09:35:36 PDT 2009</t>
  </si>
  <si>
    <t xml:space="preserve">@RlySrh Scrubs and Gilmore Girls being the primary casualties </t>
  </si>
  <si>
    <t>MrLandualet</t>
  </si>
  <si>
    <t xml:space="preserve">@starrahlicious lol... U rite like 50 said I'm laughing straight to the bank wit this. But I dnt kno bout laughing in a recession lol.. </t>
  </si>
  <si>
    <t>Fri Jun 05 09:35:37 PDT 2009</t>
  </si>
  <si>
    <t xml:space="preserve">@jamiewatson it was so amazing ahaha, i never did get a chance to watch all of the college years </t>
  </si>
  <si>
    <t>Fri Jun 05 09:35:38 PDT 2009</t>
  </si>
  <si>
    <t>OMARRM</t>
  </si>
  <si>
    <t xml:space="preserve">@SonyPlayStation mmmmm  i wanted a code but iÂ´m not from US </t>
  </si>
  <si>
    <t>Fri Jun 05 09:35:39 PDT 2009</t>
  </si>
  <si>
    <t>lukk09</t>
  </si>
  <si>
    <t xml:space="preserve">All of the ap english teachers just walked into panera. That was exciting! Lol. I'm going to miss them. </t>
  </si>
  <si>
    <t xml:space="preserve">wow. first twit. i feel like a loser. haha. chorus, sinqinq in front of everyone. </t>
  </si>
  <si>
    <t>Fri Jun 05 09:35:40 PDT 2009</t>
  </si>
  <si>
    <t>MaggieQuin</t>
  </si>
  <si>
    <t xml:space="preserve">yipes... i'm pretty worried about these GIANT swollem lymphnodes in my neck </t>
  </si>
  <si>
    <t>iamjulara</t>
  </si>
  <si>
    <t>someone lied.   didn't see me boo drake I still live you though</t>
  </si>
  <si>
    <t>Fri Jun 05 09:35:41 PDT 2009</t>
  </si>
  <si>
    <t>AbbyandLucy</t>
  </si>
  <si>
    <t xml:space="preserve">The weather is bringing me down </t>
  </si>
  <si>
    <t>Fri Jun 05 09:35:42 PDT 2009</t>
  </si>
  <si>
    <t>haleyboo</t>
  </si>
  <si>
    <t>My laptop is being a douchebag  i'm pumped for todayy though! yearbooks.</t>
  </si>
  <si>
    <t>Fri Jun 05 09:35:43 PDT 2009</t>
  </si>
  <si>
    <t>addie_marie</t>
  </si>
  <si>
    <t>@CherylKoch  too bad That's not a fancy name for a good cup of coffee.     It'll be over soon.  Ick</t>
  </si>
  <si>
    <t>Fri Jun 05 09:35:44 PDT 2009</t>
  </si>
  <si>
    <t>Eistrueblue</t>
  </si>
  <si>
    <t xml:space="preserve">I woke up sick.. I mean REALLY sick </t>
  </si>
  <si>
    <t>lumivalkoinen</t>
  </si>
  <si>
    <t>mosquito just won't quit bitin' and let me frigging sleep  MAD ITCH CITY</t>
  </si>
  <si>
    <t>Fri Jun 05 09:35:46 PDT 2009</t>
  </si>
  <si>
    <t>malibu_barbee</t>
  </si>
  <si>
    <t>@diondrerockstar ooooh no  .... keep me updated please!</t>
  </si>
  <si>
    <t>katifhall</t>
  </si>
  <si>
    <t xml:space="preserve">Spending some quality time at the DMV .. again </t>
  </si>
  <si>
    <t>Fri Jun 05 09:35:48 PDT 2009</t>
  </si>
  <si>
    <t>nikki_fashion</t>
  </si>
  <si>
    <t xml:space="preserve">Oh god last day of skool imma cry so much!! </t>
  </si>
  <si>
    <t>Fri Jun 05 09:35:49 PDT 2009</t>
  </si>
  <si>
    <t>hoozeao</t>
  </si>
  <si>
    <t>@mrs_radioviolet I see I'm not invited   lol jk have fun</t>
  </si>
  <si>
    <t>Fri Jun 05 09:35:51 PDT 2009</t>
  </si>
  <si>
    <t xml:space="preserve">Finals. </t>
  </si>
  <si>
    <t>Fri Jun 05 09:35:52 PDT 2009</t>
  </si>
  <si>
    <t>emberdenise</t>
  </si>
  <si>
    <t>Is a hr early for court  &amp;lt;(o_O)&amp;gt;</t>
  </si>
  <si>
    <t>CurtisKubow</t>
  </si>
  <si>
    <t>just found my zune usb cable  i miss that little guy. where ever you are daddy still loves you! lal</t>
  </si>
  <si>
    <t>Fri Jun 05 09:35:53 PDT 2009</t>
  </si>
  <si>
    <t>goodolelaur</t>
  </si>
  <si>
    <t xml:space="preserve">dear royal oak water department- why is my water running yellow??soofuckinggross..who has a shower i can borrow??! </t>
  </si>
  <si>
    <t>Fri Jun 05 09:35:54 PDT 2009</t>
  </si>
  <si>
    <t>ThackDaddy</t>
  </si>
  <si>
    <t xml:space="preserve">Had the job until she said I had to commit for 3 or more years...back to the drawing board! </t>
  </si>
  <si>
    <t xml:space="preserve">@camkam5 http://twitpic.com/6ofpb - it is not showing </t>
  </si>
  <si>
    <t>Eyes super itchy and sore  think I've got fibers in them from cutting out fabric.</t>
  </si>
  <si>
    <t>Fri Jun 05 09:35:55 PDT 2009</t>
  </si>
  <si>
    <t xml:space="preserve">@Rattatattat Miss you guys! Hurry home!! The kiddos are mising you big time! Abi has cried! </t>
  </si>
  <si>
    <t>Fri Jun 05 09:35:57 PDT 2009</t>
  </si>
  <si>
    <t>lisadibb</t>
  </si>
  <si>
    <t>@laurenkaminski me niether  are you goin to myras bbq tomorrow?</t>
  </si>
  <si>
    <t>umnomeoriginal</t>
  </si>
  <si>
    <t>tem poucas pessoas fazendo isso  #seb-day #seb-day #seb-day #seb-day #seb-day #seb-day #seb-day #seb-day</t>
  </si>
  <si>
    <t>Fri Jun 05 09:35:58 PDT 2009</t>
  </si>
  <si>
    <t xml:space="preserve">@Piewacket1 the only option it gives me is send to twitter </t>
  </si>
  <si>
    <t>sbiddinger</t>
  </si>
  <si>
    <t xml:space="preserve">Everytime I need to call AAA it is raining. Every. Time. </t>
  </si>
  <si>
    <t>Fri Jun 05 09:36:00 PDT 2009</t>
  </si>
  <si>
    <t xml:space="preserve">YourWxToday We need boats here in DC. Way too much rain.  </t>
  </si>
  <si>
    <t>saicffsemisites</t>
  </si>
  <si>
    <t xml:space="preserve">@ltakeoka that has happened thrice to us. </t>
  </si>
  <si>
    <t>@t0fu Wait. That link isn't working on my phone!  and HELLO!</t>
  </si>
  <si>
    <t>Fri Jun 05 09:36:02 PDT 2009</t>
  </si>
  <si>
    <t xml:space="preserve">fuck i thought i was done with him. i just started to get better, now he's back. </t>
  </si>
  <si>
    <t>Rebbeccaaa</t>
  </si>
  <si>
    <t xml:space="preserve">Oh Jersey, why does no one (JoBros ) come here </t>
  </si>
  <si>
    <t>Fri Jun 05 09:36:04 PDT 2009</t>
  </si>
  <si>
    <t>Stuck in tim hortons traffic. Cleaning and then work one to nine thirty.  ugh.</t>
  </si>
  <si>
    <t>bentackett</t>
  </si>
  <si>
    <t xml:space="preserve">took my gauges out... </t>
  </si>
  <si>
    <t>RachPennington</t>
  </si>
  <si>
    <t xml:space="preserve">Well, I thought I was going to the movies with my son, but he stood me up and went to his girlfriend's house instead. </t>
  </si>
  <si>
    <t>Fri Jun 05 09:36:05 PDT 2009</t>
  </si>
  <si>
    <t>patpuzon</t>
  </si>
  <si>
    <t xml:space="preserve">update after a month! again, can't find my cam charger </t>
  </si>
  <si>
    <t>I should seriously go sleep now since I have to wor tomorrow.  GAH! I can't seem to relax though. Help! HELP!</t>
  </si>
  <si>
    <t>Fri Jun 05 09:36:06 PDT 2009</t>
  </si>
  <si>
    <t>Tekneek</t>
  </si>
  <si>
    <t xml:space="preserve">@s_crawford Baby steps, I suppose. </t>
  </si>
  <si>
    <t xml:space="preserve">downloading new apps for my blackberry, the twitter on aint working </t>
  </si>
  <si>
    <t>FeleciaRene</t>
  </si>
  <si>
    <t>Back at the dentists office. I am a nervous wreck!!!  *FeleciaRene*</t>
  </si>
  <si>
    <t>Fri Jun 05 09:36:07 PDT 2009</t>
  </si>
  <si>
    <t xml:space="preserve">@markhoppus that message makes me sad </t>
  </si>
  <si>
    <t>schwenk1959</t>
  </si>
  <si>
    <t xml:space="preserve">found out yesterday, friend I haven't spoken to in 7 yrs has inoperable cancer.  bummer  </t>
  </si>
  <si>
    <t>satinemagic</t>
  </si>
  <si>
    <t xml:space="preserve">@KyleCoyote i didn't know he was coming to town... i'm hurt that you didn't tell me </t>
  </si>
  <si>
    <t>Fri Jun 05 09:36:08 PDT 2009</t>
  </si>
  <si>
    <t>HollyBeingBored</t>
  </si>
  <si>
    <t xml:space="preserve">Arg! rg! I can never find AA batteries! </t>
  </si>
  <si>
    <t>wizowoz</t>
  </si>
  <si>
    <t xml:space="preserve">super irked the Lakers won </t>
  </si>
  <si>
    <t>Demon ISP fail = 'free mandatory upgrade' to ADSL2+ cost me Â£80 for new router  Waiting for their cust services to call re compensation...</t>
  </si>
  <si>
    <t>Fri Jun 05 09:36:09 PDT 2009</t>
  </si>
  <si>
    <t>FirstMonkey</t>
  </si>
  <si>
    <t>Kids took all my money   no breakfast for me.</t>
  </si>
  <si>
    <t>Dalu24</t>
  </si>
  <si>
    <t>Fri Jun 05 09:36:10 PDT 2009</t>
  </si>
  <si>
    <t xml:space="preserve">getting attacked by seagulls at the beach, not fun </t>
  </si>
  <si>
    <t>jab1114</t>
  </si>
  <si>
    <t xml:space="preserve">Seattle revisited....sigh </t>
  </si>
  <si>
    <t xml:space="preserve">I think I am sad E3's over now, but quite relived, no more assets to come, even though there is still some I need to do </t>
  </si>
  <si>
    <t>is hurt and disappointed by someone's lack of response to a birthday present she gave to him  she still doesn't know if he liked them!!!</t>
  </si>
  <si>
    <t>Fri Jun 05 09:36:11 PDT 2009</t>
  </si>
  <si>
    <t xml:space="preserve">Why can't water come from under the ground when we need it instead of falling from the sky? </t>
  </si>
  <si>
    <t xml:space="preserve">Susan Boyle just breaks my heart </t>
  </si>
  <si>
    <t>Fri Jun 05 09:36:12 PDT 2009</t>
  </si>
  <si>
    <t xml:space="preserve">@SEZrules i checked yesterday and the link worked. UGH. i hate it! </t>
  </si>
  <si>
    <t>Fri Jun 05 09:36:13 PDT 2009</t>
  </si>
  <si>
    <t>getyourhigh</t>
  </si>
  <si>
    <t xml:space="preserve">So much for sleeping in. </t>
  </si>
  <si>
    <t>Fri Jun 05 09:36:14 PDT 2009</t>
  </si>
  <si>
    <t xml:space="preserve">@JennyLou31 Thanks! Much appreciated. They transported her to Emory hosp. &amp;amp; she's in ICU. Also has pneumonia. </t>
  </si>
  <si>
    <t>Fri Jun 05 09:36:15 PDT 2009</t>
  </si>
  <si>
    <t>Corasynthe</t>
  </si>
  <si>
    <t xml:space="preserve">@hklq42 So you'll be on the island today, but I won't see you? </t>
  </si>
  <si>
    <t>Fri Jun 05 09:36:17 PDT 2009</t>
  </si>
  <si>
    <t>Faiithless</t>
  </si>
  <si>
    <t>@KuangEleven  I did not vote for them.</t>
  </si>
  <si>
    <t xml:space="preserve">@bones5432 too fun! give hugs to your mom and dad..its raining here.no tennis or golf for phillip </t>
  </si>
  <si>
    <t>Fri Jun 05 09:36:18 PDT 2009</t>
  </si>
  <si>
    <t>brittanykayxx</t>
  </si>
  <si>
    <t>Fri Jun 05 09:36:21 PDT 2009</t>
  </si>
  <si>
    <t>LauRenLikeRalph</t>
  </si>
  <si>
    <t xml:space="preserve">@daveyboy629 thanx for not including me in your plans once again! I feel neglected. </t>
  </si>
  <si>
    <t>skippingabeat</t>
  </si>
  <si>
    <t>all this rain is making me tired!  seeing danielle tonight! finally!! sleeping next to my babe. DE tomorrow!</t>
  </si>
  <si>
    <t>ScarabDrac</t>
  </si>
  <si>
    <t xml:space="preserve">Yay!  25!  Time to schedule another appointment with my chiropractor </t>
  </si>
  <si>
    <t>Fri Jun 05 09:36:22 PDT 2009</t>
  </si>
  <si>
    <t>BringMeTH483</t>
  </si>
  <si>
    <t xml:space="preserve">@wowxurxc0ol this is so sad were never gonna have medina again </t>
  </si>
  <si>
    <t xml:space="preserve">@bigeyedfishie I just made some Panda.... we're almost out, well pretty much out of coffee now </t>
  </si>
  <si>
    <t xml:space="preserve">On the flight back to LAX. </t>
  </si>
  <si>
    <t>Fri Jun 05 09:36:23 PDT 2009</t>
  </si>
  <si>
    <t xml:space="preserve">#dool is sure making me cry today </t>
  </si>
  <si>
    <t xml:space="preserve">looks like the rain is on the way </t>
  </si>
  <si>
    <t>Fri Jun 05 09:40:10 PDT 2009</t>
  </si>
  <si>
    <t xml:space="preserve">@SnowDan Its fantastic, but a bit cold here today so i've had to just twitter topless today instead of naked </t>
  </si>
  <si>
    <t>Fri Jun 05 09:40:13 PDT 2009</t>
  </si>
  <si>
    <t>SeanAIC</t>
  </si>
  <si>
    <t xml:space="preserve">Chillaxing with my friends waitng for them to sign my senior book for our last year in high school.  </t>
  </si>
  <si>
    <t>Fri Jun 05 09:40:14 PDT 2009</t>
  </si>
  <si>
    <t>leecostic</t>
  </si>
  <si>
    <t xml:space="preserve">@M88Radio Gah! What happened to &amp;quot;recently played songs&amp;quot; list!?? That, + Radio&amp;amp;Records closing, I can't see what ANYONE is playing!! </t>
  </si>
  <si>
    <t>Fri Jun 05 09:40:15 PDT 2009</t>
  </si>
  <si>
    <t>JenniferLH82</t>
  </si>
  <si>
    <t xml:space="preserve">Jumpstarting my weekend!  Wish it wasn't raining </t>
  </si>
  <si>
    <t>Fri Jun 05 09:40:16 PDT 2009</t>
  </si>
  <si>
    <t>MsHellCo</t>
  </si>
  <si>
    <t xml:space="preserve">Aww I miss the days of ditching school just to go thrift store shopping.  Wish I could do that with work </t>
  </si>
  <si>
    <t>MissVH</t>
  </si>
  <si>
    <t xml:space="preserve">Looks like the weather is too mis for a BBQ </t>
  </si>
  <si>
    <t>Fri Jun 05 09:40:17 PDT 2009</t>
  </si>
  <si>
    <t>jorellemenopee</t>
  </si>
  <si>
    <t xml:space="preserve">http://twitpic.com/6og9f Boomer on the way to Cedar Key with Michael and Liam  - he's nervous to be traveling without his mommy!  </t>
  </si>
  <si>
    <t>Fri Jun 05 09:40:20 PDT 2009</t>
  </si>
  <si>
    <t xml:space="preserve">Bummed. Our Cinemark isn't doing the Kids Summer Movies this summer. </t>
  </si>
  <si>
    <t>NeedANewName</t>
  </si>
  <si>
    <t xml:space="preserve">@Topher_D.... yeah... my stomach is thanking me right now.... </t>
  </si>
  <si>
    <t>Fri Jun 05 09:40:23 PDT 2009</t>
  </si>
  <si>
    <t>SuperDaev</t>
  </si>
  <si>
    <t xml:space="preserve">Great night, lots of crazyness,unfortnately no alarms were set, didn't wake up or show up to work. Got my 1st AWOL &amp;amp; another suspension </t>
  </si>
  <si>
    <t xml:space="preserve">Why can I not get audio commentary on the cricket from TMS tonight? </t>
  </si>
  <si>
    <t>marfaaaa</t>
  </si>
  <si>
    <t xml:space="preserve">@jscoot why are you leaving me? </t>
  </si>
  <si>
    <t>Fri Jun 05 09:40:25 PDT 2009</t>
  </si>
  <si>
    <t>Jessicarivera94</t>
  </si>
  <si>
    <t xml:space="preserve">I got two drippy kids and miss throat thats on fire </t>
  </si>
  <si>
    <t>Fri Jun 05 09:40:26 PDT 2009</t>
  </si>
  <si>
    <t xml:space="preserve">Mommy made me quesadillas!! Getting ready then work til 10 </t>
  </si>
  <si>
    <t>Fri Jun 05 09:40:28 PDT 2009</t>
  </si>
  <si>
    <t xml:space="preserve">@RyanStar I'm at work so I won't be able to see it </t>
  </si>
  <si>
    <t>Fri Jun 05 09:40:29 PDT 2009</t>
  </si>
  <si>
    <t>@YoungLazySODMG Scheduling my trip to VA and NY  Really been missing NY Hot I'm missing SummerJam  What u up to?</t>
  </si>
  <si>
    <t>Fri Jun 05 09:40:34 PDT 2009</t>
  </si>
  <si>
    <t>tHoj101</t>
  </si>
  <si>
    <t xml:space="preserve">I miss my grandfather. He was an amazing man... </t>
  </si>
  <si>
    <t>Fri Jun 05 09:40:35 PDT 2009</t>
  </si>
  <si>
    <t>beckyluvskian</t>
  </si>
  <si>
    <t xml:space="preserve">@MMUPrimaryBS Hi, have you heard anything around uni about us getting bk our assignments...getting worried now </t>
  </si>
  <si>
    <t xml:space="preserve">Heading over to Henry for more awesome fun! </t>
  </si>
  <si>
    <t>BFIrrera</t>
  </si>
  <si>
    <t>@lucindalunacy though I just checked their calendar and looks like someone realized the conflict and cancelled the party.   no nude guys.</t>
  </si>
  <si>
    <t>Fri Jun 05 09:40:36 PDT 2009</t>
  </si>
  <si>
    <t>ianclark</t>
  </si>
  <si>
    <t xml:space="preserve">Rainy day in LA </t>
  </si>
  <si>
    <t>Fri Jun 05 09:40:37 PDT 2009</t>
  </si>
  <si>
    <t xml:space="preserve">Packing sucks </t>
  </si>
  <si>
    <t>Fri Jun 05 09:40:39 PDT 2009</t>
  </si>
  <si>
    <t>mallicad</t>
  </si>
  <si>
    <t xml:space="preserve">Really need to go see a doctor about my sore throat. </t>
  </si>
  <si>
    <t xml:space="preserve">@jessiekins1 I do, my hair's grown 3 inches since I had it cut but the problem is more so with the fact the person who cut my hair failed </t>
  </si>
  <si>
    <t>Fri Jun 05 09:40:42 PDT 2009</t>
  </si>
  <si>
    <t xml:space="preserve">Yeah, so apparently waking up at 9:20 is sleeping in for me. </t>
  </si>
  <si>
    <t>Fri Jun 05 09:40:45 PDT 2009</t>
  </si>
  <si>
    <t xml:space="preserve">i should've stayed home. locked out of my user account at work. waiting on hold. no hold music. </t>
  </si>
  <si>
    <t xml:space="preserve">many tweet that its raining at there place...am waiting for a good rain here for somedayz.... </t>
  </si>
  <si>
    <t>Fri Jun 05 09:40:46 PDT 2009</t>
  </si>
  <si>
    <t xml:space="preserve">@lousgroove oh wow. let me find out they worse than the gov't. lol they havent blocked youtube yet, but they have the other music ones. </t>
  </si>
  <si>
    <t>Fri Jun 05 09:40:48 PDT 2009</t>
  </si>
  <si>
    <t xml:space="preserve">@ThisGirlLovesIt yes!!! im not a catholic but my school is </t>
  </si>
  <si>
    <t>Fri Jun 05 09:40:50 PDT 2009</t>
  </si>
  <si>
    <t>can't wear anything sleeveless because of his bingo wings.  why isn't there a form of exercise to spot-target fat?</t>
  </si>
  <si>
    <t>Fri Jun 05 09:40:51 PDT 2009</t>
  </si>
  <si>
    <t>llJessicall</t>
  </si>
  <si>
    <t>@LLElleLL Looked it up.. awww    that sucks big time. Only you or your whole group?</t>
  </si>
  <si>
    <t xml:space="preserve">Hello All! Just got back from the gym! AMAZINGLY BEAUTIFUL outside today! But unfortunately I'm headed to work. </t>
  </si>
  <si>
    <t>Fri Jun 05 09:40:52 PDT 2009</t>
  </si>
  <si>
    <t>Monishka25</t>
  </si>
  <si>
    <t xml:space="preserve">Cleaning the house and laundry...miss havin mom around </t>
  </si>
  <si>
    <t>kellyohno</t>
  </si>
  <si>
    <t xml:space="preserve">end of term party tonight! only 2 days left til I leave london for the summer </t>
  </si>
  <si>
    <t>Fri Jun 05 09:40:53 PDT 2009</t>
  </si>
  <si>
    <t xml:space="preserve">@JerryLundegaard it didn't work on my Mac just there when I tried it </t>
  </si>
  <si>
    <t>jerrybattiste</t>
  </si>
  <si>
    <t xml:space="preserve">hey look--some of my morning Tweets are just now coming through...gosh, I'm so happy with the state of telecom in Wells County </t>
  </si>
  <si>
    <t>Fri Jun 05 09:40:55 PDT 2009</t>
  </si>
  <si>
    <t>breebra03</t>
  </si>
  <si>
    <t xml:space="preserve">Drivin to work.. What a gross day </t>
  </si>
  <si>
    <t>Fri Jun 05 09:40:57 PDT 2009</t>
  </si>
  <si>
    <t xml:space="preserve">@Lady_Luck 13   Ya i just washed my car </t>
  </si>
  <si>
    <t>sidraahmad</t>
  </si>
  <si>
    <t xml:space="preserve">I bought a new lipgloss yesterday (so pretty!) And I can't find it! </t>
  </si>
  <si>
    <t>Fri Jun 05 09:40:58 PDT 2009</t>
  </si>
  <si>
    <t xml:space="preserve">I took in one too many horrible breaths of paint. Oh Jeez what a miserable night that was </t>
  </si>
  <si>
    <t>Fri Jun 05 09:41:02 PDT 2009</t>
  </si>
  <si>
    <t xml:space="preserve">is not always what i want sadly, i feel i always have to wait to get what i want </t>
  </si>
  <si>
    <t>Fri Jun 05 09:41:04 PDT 2009</t>
  </si>
  <si>
    <t>@hen4 Unfortunately, that kind of love died long time ago for most of us. So sad  Anyway hon must leave you have a lovely weekend</t>
  </si>
  <si>
    <t>Fri Jun 05 09:41:05 PDT 2009</t>
  </si>
  <si>
    <t>Likwetta</t>
  </si>
  <si>
    <t xml:space="preserve">So this is crazy! two major projects to due all due within a week from each other, i hate and love school all at the same time! sad face  </t>
  </si>
  <si>
    <t>Fri Jun 05 09:41:06 PDT 2009</t>
  </si>
  <si>
    <t>Drewmu</t>
  </si>
  <si>
    <t xml:space="preserve">I've already had a long day and i'm not even at work yet </t>
  </si>
  <si>
    <t>scottmace</t>
  </si>
  <si>
    <t xml:space="preserve">I still can't figure out how to get a TypePad blog to generate tweets </t>
  </si>
  <si>
    <t>suzisqueak</t>
  </si>
  <si>
    <t xml:space="preserve">Ok. How can it go from being 23 degrees on Monday to 11 degrees now? Insane and typically British. </t>
  </si>
  <si>
    <t>Fri Jun 05 09:41:07 PDT 2009</t>
  </si>
  <si>
    <t>pmagill536</t>
  </si>
  <si>
    <t xml:space="preserve">woke up this morning and has a sore throat and a bad cold </t>
  </si>
  <si>
    <t>Fri Jun 05 09:41:08 PDT 2009</t>
  </si>
  <si>
    <t xml:space="preserve">@platypusfactory Received a really sad txt @ 6:30am saying that he didn't have enough time left to finish and wasn't going to nyc. </t>
  </si>
  <si>
    <t xml:space="preserve">i was just out talking to my mom and we saw a pigeon come out from the side of the roof where part of the siding has fallen off. </t>
  </si>
  <si>
    <t>semicaustic</t>
  </si>
  <si>
    <t xml:space="preserve">http://twitpic.com/6ogeu - Ugh. This is the only planter doing really well. </t>
  </si>
  <si>
    <t>Fri Jun 05 09:41:09 PDT 2009</t>
  </si>
  <si>
    <t>DrSam1078</t>
  </si>
  <si>
    <t xml:space="preserve">Just had a 4 yr old girl tell me my &amp;quot;belly is big&amp;quot;...I guess I really should start dieting... </t>
  </si>
  <si>
    <t>Fri Jun 05 09:41:10 PDT 2009</t>
  </si>
  <si>
    <t>gahh! still cant sleep  someone entertain me</t>
  </si>
  <si>
    <t xml:space="preserve">@CorneliaArcher OOC: As far as I can tell... if I stay under 63 tweets an hour, I should be fine.  Goddamn speed limit </t>
  </si>
  <si>
    <t>Fri Jun 05 09:41:11 PDT 2009</t>
  </si>
  <si>
    <t xml:space="preserve">Everyone on tetrisfriends.com has no idea how to play tetris. It's sad. </t>
  </si>
  <si>
    <t>Fri Jun 05 09:41:13 PDT 2009</t>
  </si>
  <si>
    <t>BrutalMoney</t>
  </si>
  <si>
    <t xml:space="preserve">Hahahahahaha fuck im so gay with these shoes </t>
  </si>
  <si>
    <t>Fri Jun 05 09:41:12 PDT 2009</t>
  </si>
  <si>
    <t>@ThiagoAcquaviva Boored man  Lfe is booring when ur broke lol</t>
  </si>
  <si>
    <t>Fri Jun 05 09:41:14 PDT 2009</t>
  </si>
  <si>
    <t xml:space="preserve">class = done! java city to the rescue since my cupboards are empty and i have no coffee </t>
  </si>
  <si>
    <t>KayKatastrophic</t>
  </si>
  <si>
    <t xml:space="preserve">; Was going to go to the pool,but it's raining.Now i'm going to go see a movie </t>
  </si>
  <si>
    <t xml:space="preserve">@xedevinnbabyy so im not a good friend? </t>
  </si>
  <si>
    <t xml:space="preserve">trying to find lil chris new song but it wont download </t>
  </si>
  <si>
    <t>Fri Jun 05 09:41:16 PDT 2009</t>
  </si>
  <si>
    <t xml:space="preserve">at commencement ... no seats for me </t>
  </si>
  <si>
    <t>Fri Jun 05 09:41:17 PDT 2009</t>
  </si>
  <si>
    <t xml:space="preserve">At train station, it stinks of piss </t>
  </si>
  <si>
    <t xml:space="preserve">@meghan08 I've tried that a few times.  It's not even letting me download the update to my phone or reset-up my e-mail on my phone. </t>
  </si>
  <si>
    <t>T_Laine</t>
  </si>
  <si>
    <t xml:space="preserve">Covering for M at work today, and bummed I can't train bjj tonight.  </t>
  </si>
  <si>
    <t>Fri Jun 05 09:41:20 PDT 2009</t>
  </si>
  <si>
    <t>@philwalters Â£599  but then if you sell your old camera it comes down ?</t>
  </si>
  <si>
    <t>laurabotts</t>
  </si>
  <si>
    <t xml:space="preserve">Tired of sinus headaches. </t>
  </si>
  <si>
    <t>Fri Jun 05 09:41:21 PDT 2009</t>
  </si>
  <si>
    <t>tbirson</t>
  </si>
  <si>
    <t>No golf tournament tomorrow..  Well still going to the beach which is a good 2nd!</t>
  </si>
  <si>
    <t>Fri Jun 05 09:41:22 PDT 2009</t>
  </si>
  <si>
    <t xml:space="preserve">Been awhile since I've tweeted.. Going to St.Louis to exchange my Iphone this weekend. 3rd one! Considering a switch to Blackberry. </t>
  </si>
  <si>
    <t xml:space="preserve">Body and mind is aching and for once wish I had some time off this weekend, not to be </t>
  </si>
  <si>
    <t>Fri Jun 05 09:41:23 PDT 2009</t>
  </si>
  <si>
    <t>HFWoP</t>
  </si>
  <si>
    <t>Can't access xkcd from work.   You guys will have to remind me to check it later. N^2</t>
  </si>
  <si>
    <t xml:space="preserve">I'm a twitterholic I need to go to twithab </t>
  </si>
  <si>
    <t xml:space="preserve">cold and rainy </t>
  </si>
  <si>
    <t>Fri Jun 05 09:41:24 PDT 2009</t>
  </si>
  <si>
    <t xml:space="preserve">at chilis wit my son...nothing to do today because its raining outside.. </t>
  </si>
  <si>
    <t>drewie2docphil</t>
  </si>
  <si>
    <t xml:space="preserve">Wants Sims 3! And OS 3.0 for Iphone/Ipod Touch!!!!! $19.94. </t>
  </si>
  <si>
    <t>Fri Jun 05 09:44:16 PDT 2009</t>
  </si>
  <si>
    <t xml:space="preserve">@pjenks i dont think so </t>
  </si>
  <si>
    <t xml:space="preserve">Just cancelled the milk man  For the past 2 months he hasn't managed a week without delivering the wrong thingâ€¦ but we still had to pay </t>
  </si>
  <si>
    <t>moneil22</t>
  </si>
  <si>
    <t xml:space="preserve">i wanna be back in vegas. </t>
  </si>
  <si>
    <t xml:space="preserve">@_wheezy So YOU'RE the one that's jinxing me. I can't get anything done today </t>
  </si>
  <si>
    <t>Fri Jun 05 09:44:18 PDT 2009</t>
  </si>
  <si>
    <t xml:space="preserve">@garciap85 omg u sooo suck im freakin starving </t>
  </si>
  <si>
    <t>Fri Jun 05 09:44:22 PDT 2009</t>
  </si>
  <si>
    <t>dorottyahungary</t>
  </si>
  <si>
    <t xml:space="preserve">illness...can you imagine it? in summer? pfh...nice... </t>
  </si>
  <si>
    <t>Fri Jun 05 09:44:23 PDT 2009</t>
  </si>
  <si>
    <t xml:space="preserve">@mitchelmusso i hope everything is still going down cause me, @BreeRulezd00d, and @CHANTEL_NoDuhh are waiting in the rain </t>
  </si>
  <si>
    <t>Fri Jun 05 09:44:24 PDT 2009</t>
  </si>
  <si>
    <t>gingi101</t>
  </si>
  <si>
    <t>@Jamie_Spears lucky i only have 16  lol</t>
  </si>
  <si>
    <t xml:space="preserve">@Eburnsprepjerks go have fun this morning ugh im working </t>
  </si>
  <si>
    <t xml:space="preserve">Ugh! So according to this &amp;quot;height predictor&amp;quot; from this doctor I'm only going to be 5'0! Not coool! </t>
  </si>
  <si>
    <t>Fri Jun 05 09:44:27 PDT 2009</t>
  </si>
  <si>
    <t>Blaige</t>
  </si>
  <si>
    <t>Masashi Kishimoto you have failed me   (Naruto) Ito ÅŒgure You the SAx xDDD  (AIR GEAR) BleaCH is offensive to all shinigami X= PS:Yoko &amp;lt;33</t>
  </si>
  <si>
    <t>channinguc07</t>
  </si>
  <si>
    <t xml:space="preserve">Urge? ----------  unfhales20: Resisting the urge </t>
  </si>
  <si>
    <t>Xalior</t>
  </si>
  <si>
    <t xml:space="preserve">is not happy. This morning LastMinute.com refuses to take my order, and now the flights to Amsterdam for tomorrow have gone up by Â£100. </t>
  </si>
  <si>
    <t>Fri Jun 05 09:44:28 PDT 2009</t>
  </si>
  <si>
    <t>Monkey1313</t>
  </si>
  <si>
    <t>just got back from the Dentist  now my mouth is frozen!</t>
  </si>
  <si>
    <t>ackoolness</t>
  </si>
  <si>
    <t xml:space="preserve">and YES I Still have a Super Nintendo, Playstation 2, N64, Wii, Xbox 360, but not a PS3 </t>
  </si>
  <si>
    <t>Fri Jun 05 09:44:29 PDT 2009</t>
  </si>
  <si>
    <t xml:space="preserve">Why is it raining @Jesus?? I need to move furniture and boxes today </t>
  </si>
  <si>
    <t>Fri Jun 05 09:44:30 PDT 2009</t>
  </si>
  <si>
    <t>belindadarcey</t>
  </si>
  <si>
    <t xml:space="preserve">Does anyone have the font &amp;quot;Clarence&amp;quot;? I had it but had to chuck it because it got corrupted. Original CD is long lost. </t>
  </si>
  <si>
    <t xml:space="preserve">This weather isn't helping the fact that I got no sleep last nite </t>
  </si>
  <si>
    <t>Fri Jun 05 09:44:31 PDT 2009</t>
  </si>
  <si>
    <t xml:space="preserve">@mindofandre if ur referring 2 the breakfast, i had 2 be in the office </t>
  </si>
  <si>
    <t>Fri Jun 05 09:44:32 PDT 2009</t>
  </si>
  <si>
    <t>JumpStart_Erin</t>
  </si>
  <si>
    <t xml:space="preserve">sooo many emails </t>
  </si>
  <si>
    <t>Fri Jun 05 09:44:35 PDT 2009</t>
  </si>
  <si>
    <t xml:space="preserve">OMG!!! @ the &amp;quot;joe jonas bashes taylor swift&amp;quot; post on oceanup!! poor taylor </t>
  </si>
  <si>
    <t>mmaayy</t>
  </si>
  <si>
    <t xml:space="preserve">hmm. hi twitter hahah  i am watching the tennis match! federer vs del potrrroooo. and i have a stomach ache </t>
  </si>
  <si>
    <t>Fri Jun 05 09:44:37 PDT 2009</t>
  </si>
  <si>
    <t>@alyssaaa6  okay, i'll let you know</t>
  </si>
  <si>
    <t>Fri Jun 05 09:44:39 PDT 2009</t>
  </si>
  <si>
    <t xml:space="preserve">doesn't get to have lunch with my friend now since his dad's in the hospital  with his cancer </t>
  </si>
  <si>
    <t>Fri Jun 05 09:44:40 PDT 2009</t>
  </si>
  <si>
    <t>GerometheGnome</t>
  </si>
  <si>
    <t xml:space="preserve">I'm hurtin again 2 day </t>
  </si>
  <si>
    <t>@brookehavenxxx  aww reading this makes me sad  i did too ...</t>
  </si>
  <si>
    <t>Fri Jun 05 09:44:41 PDT 2009</t>
  </si>
  <si>
    <t>ZaleryGreen</t>
  </si>
  <si>
    <t xml:space="preserve">I always feel like i dick when i do that </t>
  </si>
  <si>
    <t>FunkyFairy30</t>
  </si>
  <si>
    <t>Josh fell over outside school he is a real mess  http://twitpic.com/6ogq8</t>
  </si>
  <si>
    <t>Fri Jun 05 09:44:42 PDT 2009</t>
  </si>
  <si>
    <t xml:space="preserve">@Trevian Awwwwwwwwwwwwwwww. My fam fam. </t>
  </si>
  <si>
    <t>AlysaLovely</t>
  </si>
  <si>
    <t xml:space="preserve">i feel like i'm going to faint. i wish i hadn't left my burger at home </t>
  </si>
  <si>
    <t>tateinaz</t>
  </si>
  <si>
    <t xml:space="preserve">At home with two sick boys </t>
  </si>
  <si>
    <t>Fri Jun 05 09:44:45 PDT 2009</t>
  </si>
  <si>
    <t xml:space="preserve">@ArikaL omg i wish i could come... the boy even said GO!!  but i can't get there in time... </t>
  </si>
  <si>
    <t>Fri Jun 05 09:44:44 PDT 2009</t>
  </si>
  <si>
    <t>DaltonsMommy08</t>
  </si>
  <si>
    <t>I think I am getting sick  Having a sore throat sucks!! Taking Dalton to the Dallas Zoo for the first time ever!! He will be 6mo on monday</t>
  </si>
  <si>
    <t>Fri Jun 05 09:44:47 PDT 2009</t>
  </si>
  <si>
    <t xml:space="preserve">You guys are all so great! Thanks for all the #FF mentions. I'll catch up soon and return the favors...but not cookie favors. Sorry </t>
  </si>
  <si>
    <t>ronicadesign</t>
  </si>
  <si>
    <t xml:space="preserve">Looks like it's time for a mid-morning break, so I can go help @JoeDomeier fix the backed up kitchen sink *yuk* </t>
  </si>
  <si>
    <t>Fri Jun 05 09:44:50 PDT 2009</t>
  </si>
  <si>
    <t>andysfan</t>
  </si>
  <si>
    <t xml:space="preserve">No rachel ray today </t>
  </si>
  <si>
    <t>Fri Jun 05 09:44:51 PDT 2009</t>
  </si>
  <si>
    <t>stolenballoon</t>
  </si>
  <si>
    <t xml:space="preserve">Can someone twitpic the new two pics posted on T&amp;amp;S's site? I can't save them on my iPod and I'm not home </t>
  </si>
  <si>
    <t xml:space="preserve">off to meetings! </t>
  </si>
  <si>
    <t>Fri Jun 05 09:44:52 PDT 2009</t>
  </si>
  <si>
    <t>VDanielle</t>
  </si>
  <si>
    <t xml:space="preserve">i want PF CHANGS!!!!!!!!!!!!!!!!!! DAng I do not feel like cleaning up!!!! </t>
  </si>
  <si>
    <t>Fri Jun 05 09:44:53 PDT 2009</t>
  </si>
  <si>
    <t>@BrandyWandLover tell that to my pussy, he doesnt look happy  lol</t>
  </si>
  <si>
    <t>zenlc</t>
  </si>
  <si>
    <t xml:space="preserve">@BlueLint Good point .  My Nihongo is very rusty and I must miss this years' visit to inlaws when I would practice. </t>
  </si>
  <si>
    <t>reinventheart</t>
  </si>
  <si>
    <t xml:space="preserve">I miss him already. </t>
  </si>
  <si>
    <t>Fri Jun 05 09:44:54 PDT 2009</t>
  </si>
  <si>
    <t xml:space="preserve">The Imo's pizza my co-worker has really smells good and making me want pizza for lunch. </t>
  </si>
  <si>
    <t>Sian_11</t>
  </si>
  <si>
    <t xml:space="preserve">cant work out if hes playing games or not </t>
  </si>
  <si>
    <t xml:space="preserve">Guys. I've gotten ten texts from twitter. Direct message each other </t>
  </si>
  <si>
    <t>I'm Gone need yall to quit throwing sets on Fridays  I be missing everything now since I got that gig on fridays grrrrrr</t>
  </si>
  <si>
    <t>Fri Jun 05 09:44:57 PDT 2009</t>
  </si>
  <si>
    <t>chris_official</t>
  </si>
  <si>
    <t xml:space="preserve">back home... I am feel so ill.. </t>
  </si>
  <si>
    <t>lovelysurprise</t>
  </si>
  <si>
    <t xml:space="preserve">@closer2fine Okay, that was an old text. Stupid twitter. But what I saw of the show, she did not. </t>
  </si>
  <si>
    <t xml:space="preserve">Trey's taking me to the airport...bye west coast! </t>
  </si>
  <si>
    <t>Fri Jun 05 09:44:58 PDT 2009</t>
  </si>
  <si>
    <t>chrisjamess</t>
  </si>
  <si>
    <t xml:space="preserve">@br1tterz bed sounds nice. </t>
  </si>
  <si>
    <t>Fri Jun 05 09:44:59 PDT 2009</t>
  </si>
  <si>
    <t xml:space="preserve">@Austinslide Lol I truly enjoy it too... No posts in a while though </t>
  </si>
  <si>
    <t>Fri Jun 05 09:45:00 PDT 2009</t>
  </si>
  <si>
    <t xml:space="preserve">I hate Big Brother in UK - it kicked off several TV shows from British TV. Big Brother = the biggest junk TV of all times </t>
  </si>
  <si>
    <t>Fri Jun 05 09:45:01 PDT 2009</t>
  </si>
  <si>
    <t xml:space="preserve">@mileyfashion you are sooo lucky to get photoshop cs4! I Hhave cs2 which is'nt to bad but I think I'm going to lose it </t>
  </si>
  <si>
    <t>MirrorFinish</t>
  </si>
  <si>
    <t xml:space="preserve">@ckinney When life throws you lemons, make lemonade. Seriously, are you feeling any better? </t>
  </si>
  <si>
    <t>Fri Jun 05 09:45:05 PDT 2009</t>
  </si>
  <si>
    <t>pattennn</t>
  </si>
  <si>
    <t xml:space="preserve">john lennon lied when he said 'all you need is love'.... it wasn't enough for us.... </t>
  </si>
  <si>
    <t>Fri Jun 05 09:45:06 PDT 2009</t>
  </si>
  <si>
    <t xml:space="preserve">Heading to Kentucky to sleep in my own bed with @crystalcashmere. I'm going to be depressed cause I need to get season 6 of xfiles </t>
  </si>
  <si>
    <t>Fri Jun 05 09:45:08 PDT 2009</t>
  </si>
  <si>
    <t xml:space="preserve">@ChelseyOBrien I had no idea </t>
  </si>
  <si>
    <t>ChaseLegacy</t>
  </si>
  <si>
    <t>We need more followers! We look like n00bs  tell your friend to follow us! W weill love you forever and everrrr &amp;lt;3</t>
  </si>
  <si>
    <t>Fri Jun 05 09:45:09 PDT 2009</t>
  </si>
  <si>
    <t>SetItOffPunks</t>
  </si>
  <si>
    <t>Don't wanna go to work I ate too much  damn u oatmeal!</t>
  </si>
  <si>
    <t xml:space="preserve">@RaniFaye Thanks girl. She said not to worry about it but I still feel bad! </t>
  </si>
  <si>
    <t>MonaLisaStylez</t>
  </si>
  <si>
    <t xml:space="preserve">@FashionJunkie12 im not feeling this no party business </t>
  </si>
  <si>
    <t>Deadly_Fern</t>
  </si>
  <si>
    <t>I am so glade today was last day I had to see his face that mocks me with his rejection for my affection -  http://tumblr.com/xnw1ykb4i</t>
  </si>
  <si>
    <t>Fri Jun 05 09:45:10 PDT 2009</t>
  </si>
  <si>
    <t>dreabean13</t>
  </si>
  <si>
    <t xml:space="preserve">Juliet has to go back to the hospital in the morning for blood work again.  Today was so awful.. She hated it.. I feel so bad </t>
  </si>
  <si>
    <t>RachelTSmith</t>
  </si>
  <si>
    <t xml:space="preserve">Im tryin to get dun for the ladies retreat today n im running sooo late </t>
  </si>
  <si>
    <t>Fri Jun 05 09:45:12 PDT 2009</t>
  </si>
  <si>
    <t>mrsdewees</t>
  </si>
  <si>
    <t>@3ticklemepink3 oh no  I hope he's ok</t>
  </si>
  <si>
    <t>Hope my kyssja feels better! Wish I could be sick for her  http://myloc.me/2GS8</t>
  </si>
  <si>
    <t>Fri Jun 05 09:45:13 PDT 2009</t>
  </si>
  <si>
    <t>evildrtran</t>
  </si>
  <si>
    <t xml:space="preserve">Getting an oil change.  Kind of sad about not seeing my first year students again.  </t>
  </si>
  <si>
    <t>Fri Jun 05 09:45:15 PDT 2009</t>
  </si>
  <si>
    <t>evan419</t>
  </si>
  <si>
    <t xml:space="preserve">Getting ready to start work.  It is to nice a day to work in side.  </t>
  </si>
  <si>
    <t>RcTakenPhilly1</t>
  </si>
  <si>
    <t xml:space="preserve">Sitting in the car </t>
  </si>
  <si>
    <t>Fri Jun 05 09:45:16 PDT 2009</t>
  </si>
  <si>
    <t>naonanana</t>
  </si>
  <si>
    <t>needs to be fixed  http://plurk.com/p/yp5np</t>
  </si>
  <si>
    <t xml:space="preserve">that wa the worst exam... i could only really able 2 do 1 question propally </t>
  </si>
  <si>
    <t>Fri Jun 05 09:45:18 PDT 2009</t>
  </si>
  <si>
    <t>choodles88</t>
  </si>
  <si>
    <t>My hands are hurtin so much after doing the garden  ouch lol</t>
  </si>
  <si>
    <t>Fri Jun 05 09:45:21 PDT 2009</t>
  </si>
  <si>
    <t>33percent</t>
  </si>
  <si>
    <t xml:space="preserve">@tiano3 I totally would be however I am locationally challenged </t>
  </si>
  <si>
    <t xml:space="preserve">I do not want to be in timeout anymore twitter </t>
  </si>
  <si>
    <t>Fri Jun 05 09:45:22 PDT 2009</t>
  </si>
  <si>
    <t>purplestockings</t>
  </si>
  <si>
    <t xml:space="preserve">housecleaning today </t>
  </si>
  <si>
    <t>Fri Jun 05 09:45:23 PDT 2009</t>
  </si>
  <si>
    <t>16 mile walk was not fun at all...i feel disabled now haha cant walk  i was sick this morn but i still went...arnt i good lol xxx</t>
  </si>
  <si>
    <t>Fri Jun 05 09:45:24 PDT 2009</t>
  </si>
  <si>
    <t>work... Too bad my whole body hurts from dance rehearsal  pain</t>
  </si>
  <si>
    <t>Ami_lyn</t>
  </si>
  <si>
    <t xml:space="preserve">So sleepy.. Ive been looking for Prince since 8.. No not the singer.. I wish my man wasnt leaving next Saturday for 22 days </t>
  </si>
  <si>
    <t>Fri Jun 05 09:45:25 PDT 2009</t>
  </si>
  <si>
    <t>lepowers</t>
  </si>
  <si>
    <t xml:space="preserve">My Rachel is headed back to IC. </t>
  </si>
  <si>
    <t>nevermind  no florida. except vacationn  ima make youtube video that no one will watch again.. woopwoop</t>
  </si>
  <si>
    <t>Fri Jun 05 09:45:31 PDT 2009</t>
  </si>
  <si>
    <t>ruthalyn</t>
  </si>
  <si>
    <t>is totally covered in mosquito bites. Owww  &amp;lt;*Ruthalyn*&amp;gt;</t>
  </si>
  <si>
    <t>Fri Jun 05 09:45:30 PDT 2009</t>
  </si>
  <si>
    <t xml:space="preserve">One more day and I still don't know what to say </t>
  </si>
  <si>
    <t>Fri Jun 05 09:46:50 PDT 2009</t>
  </si>
  <si>
    <t xml:space="preserve">Up till 3am with oldest son and the stomach flu!  Got a short break nows he's starting again </t>
  </si>
  <si>
    <t xml:space="preserve">@cherub_rock123  Where are you? </t>
  </si>
  <si>
    <t>floragraham</t>
  </si>
  <si>
    <t xml:space="preserve">@Nealea European elections yesterday...Brown clings on by a cuticle. Labour's reduced me from a proud socialist loser to a sad undecided </t>
  </si>
  <si>
    <t>Fri Jun 05 09:46:52 PDT 2009</t>
  </si>
  <si>
    <t>mylove_gee_MCR</t>
  </si>
  <si>
    <t>@Isil_Loves_Mcr ArtÄ±k twitterÄ±n da tadÄ± kaÃ§tÄ± Gee yok Mikey yok  ot gibi kaldÄ±k</t>
  </si>
  <si>
    <t>Fri Jun 05 09:46:53 PDT 2009</t>
  </si>
  <si>
    <t xml:space="preserve">@wyndechilde i think i got most of it out, but yeah, not too much success. </t>
  </si>
  <si>
    <t>BrennaCeDria</t>
  </si>
  <si>
    <t xml:space="preserve">I just got so excited, cause the waitress came out carrying our food...to another table. They ordered the same thing we did. </t>
  </si>
  <si>
    <t>Fri Jun 05 09:46:55 PDT 2009</t>
  </si>
  <si>
    <t>yznfzn</t>
  </si>
  <si>
    <t xml:space="preserve">stop saying that line bcuz i never get a feedback </t>
  </si>
  <si>
    <t>checkit_yo</t>
  </si>
  <si>
    <t xml:space="preserve">rain rain go away. </t>
  </si>
  <si>
    <t>Fri Jun 05 09:46:56 PDT 2009</t>
  </si>
  <si>
    <t>Yeksuccm</t>
  </si>
  <si>
    <t xml:space="preserve">Freakin monkey nuts. It's gonna be cold and rain today </t>
  </si>
  <si>
    <t>bineshkutty</t>
  </si>
  <si>
    <t xml:space="preserve">@vinodunny @shekharg's with his regular antics is making sure that we miss the beginning </t>
  </si>
  <si>
    <t>Fri Jun 05 09:46:57 PDT 2009</t>
  </si>
  <si>
    <t>alackthereof</t>
  </si>
  <si>
    <t xml:space="preserve">@with_an_ito goddammit i just realized @robbrechter has a bold.  you win this round tito... tmobile doesnt have the bold </t>
  </si>
  <si>
    <t>ShoutFactory</t>
  </si>
  <si>
    <t xml:space="preserve">@OhCurt Sorry! Nothing on the horizon </t>
  </si>
  <si>
    <t>Fri Jun 05 09:46:58 PDT 2009</t>
  </si>
  <si>
    <t xml:space="preserve">@joshuaarnao that's why...it's all about numbers to you.  </t>
  </si>
  <si>
    <t>Fri Jun 05 09:47:00 PDT 2009</t>
  </si>
  <si>
    <t xml:space="preserve">@JiJi87 well i just mean.....dunno. I wanna go home </t>
  </si>
  <si>
    <t xml:space="preserve">@chatterboxcgc life isn't about blood, guts, and guitar licks? oh, shucks! </t>
  </si>
  <si>
    <t>Fri Jun 05 09:47:01 PDT 2009</t>
  </si>
  <si>
    <t>Ice cream made in class was nasty  i hate OJ!</t>
  </si>
  <si>
    <t>Good 4 u cuz im broke  well i have $ n my pocket its jus not how much i want! ----------  qcaffee: Well today I'm goin to the mall</t>
  </si>
  <si>
    <t>LaurenKolligs</t>
  </si>
  <si>
    <t xml:space="preserve">@tamarlevine No. Just a strip from L.A. through NY.  Saw it on Weather Channel.  </t>
  </si>
  <si>
    <t>Fri Jun 05 09:47:02 PDT 2009</t>
  </si>
  <si>
    <t>My tummy kills  gucci in moe ugh</t>
  </si>
  <si>
    <t>I'm not going to dxc,  sorry @barbiebibiana and @calypsotalks - we had fun last year</t>
  </si>
  <si>
    <t>Fri Jun 05 09:47:03 PDT 2009</t>
  </si>
  <si>
    <t>hudsonbabe</t>
  </si>
  <si>
    <t xml:space="preserve">twitter..bcuz my phone doesnt have any service wher im at </t>
  </si>
  <si>
    <t>nighttbreeze</t>
  </si>
  <si>
    <t xml:space="preserve">@TwinkyDinkx first one is AMAZING. first episode was confusing but it hooks you after 2nd  i LOVED the 1st one, and peter had the hair </t>
  </si>
  <si>
    <t>Fri Jun 05 09:47:04 PDT 2009</t>
  </si>
  <si>
    <t xml:space="preserve">Wooo!!!!! Its the weekend!! Going to go lay out by the pool. Hope twitter fixes my texting issues  Happy Friday! </t>
  </si>
  <si>
    <t>josephinekay</t>
  </si>
  <si>
    <t xml:space="preserve">wants to go back to the USA </t>
  </si>
  <si>
    <t>Fri Jun 05 09:47:05 PDT 2009</t>
  </si>
  <si>
    <t>@MikehGotBalls eff u, I'm so pale   Oh the poll? Just to know if I could beat him :3</t>
  </si>
  <si>
    <t>nicknish</t>
  </si>
  <si>
    <t xml:space="preserve">rains spoillin the match </t>
  </si>
  <si>
    <t>tamtamfosham</t>
  </si>
  <si>
    <t>Broke down at a friends house, waitin on triple A.  TamraLea&amp;lt;3</t>
  </si>
  <si>
    <t>Fri Jun 05 09:47:09 PDT 2009</t>
  </si>
  <si>
    <t>rhikehling</t>
  </si>
  <si>
    <t xml:space="preserve">Had to take the baby to the Dr. today! I found out she has to have surgery! </t>
  </si>
  <si>
    <t>G_GMoney17 -- hey babez! I need to be there like yesterday.  How are U?</t>
  </si>
  <si>
    <t>Fri Jun 05 09:47:10 PDT 2009</t>
  </si>
  <si>
    <t xml:space="preserve">My feet hurt terribly! I can't really stand at work today </t>
  </si>
  <si>
    <t>TinaReece</t>
  </si>
  <si>
    <t xml:space="preserve">its raining its pouring I wish I was at home snorring.... trabajo </t>
  </si>
  <si>
    <t>Fri Jun 05 09:47:11 PDT 2009</t>
  </si>
  <si>
    <t>wishes you could go on facebook at the school    math class is too boring to live without it!.</t>
  </si>
  <si>
    <t>naznuttytart</t>
  </si>
  <si>
    <t>Fri Jun 05 09:47:12 PDT 2009</t>
  </si>
  <si>
    <t>MackkkDing</t>
  </si>
  <si>
    <t xml:space="preserve">sick as a dog, never reallly got that expression but im sick as a dog  </t>
  </si>
  <si>
    <t>Fri Jun 05 09:47:13 PDT 2009</t>
  </si>
  <si>
    <t xml:space="preserve">@karenabad I got rear ended 2weeks ago and the dude that hit me, his insurance company is trying to fuck me over and I'm just stressed. </t>
  </si>
  <si>
    <t>Fri Jun 05 09:47:14 PDT 2009</t>
  </si>
  <si>
    <t>yayilovemicaela</t>
  </si>
  <si>
    <t>Just finished watching Vampire Knight! Aw I feel like eating Burger King now  And I update alot..</t>
  </si>
  <si>
    <t>Fri Jun 05 09:47:15 PDT 2009</t>
  </si>
  <si>
    <t>JohnDeckerJr</t>
  </si>
  <si>
    <t xml:space="preserve">11 under. Just not good enough </t>
  </si>
  <si>
    <t>Fri Jun 05 09:47:16 PDT 2009</t>
  </si>
  <si>
    <t xml:space="preserve">Ugghhh!  I hate too much </t>
  </si>
  <si>
    <t>shagangorang</t>
  </si>
  <si>
    <t>Marley boo is sick  Cleaning up pile after pile of vomit and poop does NOT make for a good morning.... especially at 6:30 a.m.</t>
  </si>
  <si>
    <t>Fri Jun 05 09:47:18 PDT 2009</t>
  </si>
  <si>
    <t xml:space="preserve">@jennac0re im gonna go i promisseeeeeeeee. just need to actually start moving. plus it is raining out and i have to walk </t>
  </si>
  <si>
    <t>NextChamp</t>
  </si>
  <si>
    <t xml:space="preserve">@SUMMERLOVIN77 How come your not on facebook anymore? I miss ya </t>
  </si>
  <si>
    <t>Fri Jun 05 09:47:19 PDT 2009</t>
  </si>
  <si>
    <t>ohboynay</t>
  </si>
  <si>
    <t xml:space="preserve">in the car fo friggen 3 and 1/2 hours.  GREAT AMERICA HERE WE COME. I gotta pee, already </t>
  </si>
  <si>
    <t>Fri Jun 05 09:47:20 PDT 2009</t>
  </si>
  <si>
    <t>US Airlines saw a drop in Traffic during May  http://tinyurl.com/l9r7az</t>
  </si>
  <si>
    <t>Fri Jun 05 09:47:24 PDT 2009</t>
  </si>
  <si>
    <t xml:space="preserve">@glinda666 @joannadelilah omg don't get me started on that!! v v sad. Stargazer palette all smashed, other bits ruined and a few missing </t>
  </si>
  <si>
    <t>Fri Jun 05 09:47:25 PDT 2009</t>
  </si>
  <si>
    <t>@EdLovesSumo Would have to show up late, and probably empty handed as welll  #LBCTweetUp</t>
  </si>
  <si>
    <t>Fri Jun 05 09:47:26 PDT 2009</t>
  </si>
  <si>
    <t>@1reddiamond @sierraistunt Since u both asked! She Ok, not really eating tho  U know she love food</t>
  </si>
  <si>
    <t>tony_lofreso</t>
  </si>
  <si>
    <t>ate lunch in the wrong order... should've done desert first! Now I don't have room.  lol</t>
  </si>
  <si>
    <t>iamgriselda</t>
  </si>
  <si>
    <t>I wish I could live in Italy and learn Italian!  someone rescue me from work!</t>
  </si>
  <si>
    <t xml:space="preserve">@MyChemChat If it's in 7 hours' time it'll be more like 12:44am </t>
  </si>
  <si>
    <t>Fri Jun 05 09:47:27 PDT 2009</t>
  </si>
  <si>
    <t>MikalDobbins</t>
  </si>
  <si>
    <t xml:space="preserve">I spoke to soon. Computer came crashing down after 1 day.  Back to the library  </t>
  </si>
  <si>
    <t xml:space="preserve">http://twitpic.com/6ogzs - According to ben this could only happen to me. Thats my big toe hahaha... </t>
  </si>
  <si>
    <t>Fri Jun 05 09:47:28 PDT 2009</t>
  </si>
  <si>
    <t xml:space="preserve">@Joeyisme There's a Britney perfume I loved but never actually bought ... it's now discontinued. Curious: In Control, I think. </t>
  </si>
  <si>
    <t>Fri Jun 05 09:47:29 PDT 2009</t>
  </si>
  <si>
    <t xml:space="preserve">Not so secret fun fact: I fucking hate wind, which means I fucking hate fans that are directed at me. But I can't really complain at work </t>
  </si>
  <si>
    <t>Fri Jun 05 09:47:31 PDT 2009</t>
  </si>
  <si>
    <t>scarednights666</t>
  </si>
  <si>
    <t>i want to eat some ice cream  but i don't have</t>
  </si>
  <si>
    <t>Fri Jun 05 09:47:32 PDT 2009</t>
  </si>
  <si>
    <t>@ShellyValentine I miss you and Mandie so bad bc I know you're at the pool without me  but this weekend were all over it!! RUMPLESTILTSKIN</t>
  </si>
  <si>
    <t xml:space="preserve">About to cry my eyes out </t>
  </si>
  <si>
    <t>Fri Jun 05 09:47:34 PDT 2009</t>
  </si>
  <si>
    <t xml:space="preserve">@xoloveyou Well of course, but only a fraction of my friends use gmail </t>
  </si>
  <si>
    <t>Walking to class while my feet hurt so bad  ugh</t>
  </si>
  <si>
    <t>Fri Jun 05 09:47:35 PDT 2009</t>
  </si>
  <si>
    <t xml:space="preserve">@RichLovatt you weren't. I was giddy when I saw the game and was heartbroken when I found out it wasn't Gatchaman/Battle of the Planets. </t>
  </si>
  <si>
    <t>cherryrae</t>
  </si>
  <si>
    <t>@zombiegogo nope not this time I'm afraid  hope puts have a good time though xx</t>
  </si>
  <si>
    <t>Fri Jun 05 09:47:36 PDT 2009</t>
  </si>
  <si>
    <t xml:space="preserve">Twitter open but nothing to tweet,no reply,nothing.I'm feel lonely </t>
  </si>
  <si>
    <t>Fri Jun 05 09:47:37 PDT 2009</t>
  </si>
  <si>
    <t>Brbyjean</t>
  </si>
  <si>
    <t xml:space="preserve">You know your getting old when you feel bad in the morning without having any fun the night before...   </t>
  </si>
  <si>
    <t>Fri Jun 05 09:47:38 PDT 2009</t>
  </si>
  <si>
    <t>transformed1980</t>
  </si>
  <si>
    <t>wishes she wuz in NYC wit her SIBZ   !!!</t>
  </si>
  <si>
    <t>Fri Jun 05 09:47:39 PDT 2009</t>
  </si>
  <si>
    <t xml:space="preserve">ready 2 get 2 palm beach and miami 4 da weekend? boooo 2 jacksinville it keeps raining </t>
  </si>
  <si>
    <t>Fri Jun 05 09:47:43 PDT 2009</t>
  </si>
  <si>
    <t xml:space="preserve">aw, i really need to get my act together and watch the BB launch that i recorded. i so cba ! i really wanna see it </t>
  </si>
  <si>
    <t>itsamazing</t>
  </si>
  <si>
    <t xml:space="preserve">Cold feet. And I mean like ice cold </t>
  </si>
  <si>
    <t>Fri Jun 05 09:47:44 PDT 2009</t>
  </si>
  <si>
    <t>@G_GMoney17 -- hey babez! I need to be there like yesterday.  How are U?</t>
  </si>
  <si>
    <t>@lowcadence it was a good race though- super flat. I crashed with 2 miles to go last year  should be better this time!</t>
  </si>
  <si>
    <t>gapeaches</t>
  </si>
  <si>
    <t xml:space="preserve">Getting a little bit of PCD now.  </t>
  </si>
  <si>
    <t>Fri Jun 05 09:47:45 PDT 2009</t>
  </si>
  <si>
    <t>Tecrogue</t>
  </si>
  <si>
    <t xml:space="preserve">Stupid phone didn't charge last night..... </t>
  </si>
  <si>
    <t>Fri Jun 05 09:47:46 PDT 2009</t>
  </si>
  <si>
    <t>napiersmooth</t>
  </si>
  <si>
    <t xml:space="preserve">Just like @robotbraden, I also have something stuck in my eye. @ doc now to get it removed </t>
  </si>
  <si>
    <t>Fri Jun 05 09:50:51 PDT 2009</t>
  </si>
  <si>
    <t>melodymakes</t>
  </si>
  <si>
    <t>@YrbkladyCarla I wish... I am just takig him to the train station.  what's your schedule like next week?my mom, sis &amp;amp; grammy come monday!</t>
  </si>
  <si>
    <t>PhilipV</t>
  </si>
  <si>
    <t xml:space="preserve">@sarabedford and BNaziP have apparently gained Coalville in Leicestershire from Labour. </t>
  </si>
  <si>
    <t>Fri Jun 05 09:50:52 PDT 2009</t>
  </si>
  <si>
    <t>RAVALLAVARISVEE</t>
  </si>
  <si>
    <t xml:space="preserve">This is soooo not June weather </t>
  </si>
  <si>
    <t xml:space="preserve">@missdaisyx Taco Bell! You should wait with us </t>
  </si>
  <si>
    <t>Miz_Sassy</t>
  </si>
  <si>
    <t xml:space="preserve">@DJSMOKEYBEAR dm but u gotta follow or cant rite bak </t>
  </si>
  <si>
    <t>Fri Jun 05 09:50:53 PDT 2009</t>
  </si>
  <si>
    <t>sstrader</t>
  </si>
  <si>
    <t xml:space="preserve">@ladycrumpet ew, I just translated it </t>
  </si>
  <si>
    <t>Fri Jun 05 09:50:56 PDT 2009</t>
  </si>
  <si>
    <t>missannakay</t>
  </si>
  <si>
    <t xml:space="preserve">@imcudi i caann't direct messsage you bacck </t>
  </si>
  <si>
    <t>Fri Jun 05 09:50:57 PDT 2009</t>
  </si>
  <si>
    <t>mmichelee</t>
  </si>
  <si>
    <t xml:space="preserve">Its so gloomy outside </t>
  </si>
  <si>
    <t>katrinajade</t>
  </si>
  <si>
    <t>wishes it was septemberrrr. 3 months of pure shiiiiiiiiit to go  xo</t>
  </si>
  <si>
    <t xml:space="preserve">@ElyssaD Yes it sure does! My internet keeps getting disconnected so the uploading gets cut off and I have to start again </t>
  </si>
  <si>
    <t>Fri Jun 05 09:50:58 PDT 2009</t>
  </si>
  <si>
    <t>YaniqueYen</t>
  </si>
  <si>
    <t xml:space="preserve">@jordanchang so envy you right now i wish i was there </t>
  </si>
  <si>
    <t xml:space="preserve">@serenetan @maynaseric @simontay78 nolar..hehe no sunken treasure ler.. gonna be quite horrifying.. possible lots of missing bodies too.. </t>
  </si>
  <si>
    <t>Ty5050</t>
  </si>
  <si>
    <t>magic lost last night    so sad.</t>
  </si>
  <si>
    <t>Fri Jun 05 09:50:59 PDT 2009</t>
  </si>
  <si>
    <t>Jerry is going to be really busy.  West is not looking really good. Do not get me wrong I luv money but also making memories with my kids</t>
  </si>
  <si>
    <t xml:space="preserve">Everyone's graduating. I have 11 days left </t>
  </si>
  <si>
    <t>CarlyAnn55</t>
  </si>
  <si>
    <t xml:space="preserve">I wish Eric Northman was real. </t>
  </si>
  <si>
    <t>Degringolade</t>
  </si>
  <si>
    <t xml:space="preserve">@EthicalAtheist I'm not doing as well at it. </t>
  </si>
  <si>
    <t>Fri Jun 05 09:51:00 PDT 2009</t>
  </si>
  <si>
    <t>jkhuang</t>
  </si>
  <si>
    <t xml:space="preserve">@_MissMacy_ why are you mad? btw no phone today for me </t>
  </si>
  <si>
    <t xml:space="preserve">awww! some of these commercials are so sad </t>
  </si>
  <si>
    <t>katie7arnold</t>
  </si>
  <si>
    <t>its so rainy lately. no fun  especially with out an umbrella @schriar</t>
  </si>
  <si>
    <t>Fri Jun 05 09:51:01 PDT 2009</t>
  </si>
  <si>
    <t>thepaisleyfox</t>
  </si>
  <si>
    <t xml:space="preserve">Six more resumes sent. Lost count on how many jobs I've applied to...hope one of them at least replies. </t>
  </si>
  <si>
    <t>Fri Jun 05 09:51:03 PDT 2009</t>
  </si>
  <si>
    <t xml:space="preserve">attempting to watch the live chat from yesterday - http://www.ustream.tv/recorded/1607215 - it doesn't want to work </t>
  </si>
  <si>
    <t>Fri Jun 05 09:51:05 PDT 2009</t>
  </si>
  <si>
    <t>annalisaaa</t>
  </si>
  <si>
    <t>@pshidk.  what'd he say?</t>
  </si>
  <si>
    <t>Fri Jun 05 09:51:07 PDT 2009</t>
  </si>
  <si>
    <t>MelodyLaine</t>
  </si>
  <si>
    <t xml:space="preserve">@denara should be ok, I would go turn if off for ya, but I can't get in </t>
  </si>
  <si>
    <t>D_Kukurugya</t>
  </si>
  <si>
    <t xml:space="preserve">My little man is leaving for the weekend </t>
  </si>
  <si>
    <t>Fri Jun 05 09:51:09 PDT 2009</t>
  </si>
  <si>
    <t xml:space="preserve">so last night i was feeling sick and i woke up and i'm full blown sick. Not working today. </t>
  </si>
  <si>
    <t>Fri Jun 05 09:51:10 PDT 2009</t>
  </si>
  <si>
    <t xml:space="preserve">again alone this evening </t>
  </si>
  <si>
    <t>Fri Jun 05 09:51:11 PDT 2009</t>
  </si>
  <si>
    <t>Todays a good day..and its just gonna keep getting betterr. Had a 2 period game show assembly which i lost my voice at  oh well !</t>
  </si>
  <si>
    <t>Fri Jun 05 09:51:15 PDT 2009</t>
  </si>
  <si>
    <t xml:space="preserve">and d'aw, since I have Kill Bill, vol. 1 on as background noise, RIP David Carradine. </t>
  </si>
  <si>
    <t>jasminnes0ta</t>
  </si>
  <si>
    <t xml:space="preserve">cant stay mad. kjasdkjsdagjklsdgjklasd </t>
  </si>
  <si>
    <t>BiteOfTwilight</t>
  </si>
  <si>
    <t>The site will be updated asap. ACT school hinders my updating abilities.  biteoftwilight.com</t>
  </si>
  <si>
    <t>siasmaster</t>
  </si>
  <si>
    <t xml:space="preserve">@hazelrage I went outside in my shorts again and couldn't stay long </t>
  </si>
  <si>
    <t>Fri Jun 05 09:51:16 PDT 2009</t>
  </si>
  <si>
    <t>Dark_or</t>
  </si>
  <si>
    <t xml:space="preserve">Artix why isn't your shop in aqworlds not opening for me?!?!! I'm already lv10 healer and worrior!?!?   Sorry for the bad spelling!! (( </t>
  </si>
  <si>
    <t>nurdterd</t>
  </si>
  <si>
    <t xml:space="preserve">@bebrilliantgo I can fix it for you, I promise, don't tear it out.... but I won't be up there for a week and a half </t>
  </si>
  <si>
    <t>Fri Jun 05 09:51:19 PDT 2009</t>
  </si>
  <si>
    <t>MinaMiVida</t>
  </si>
  <si>
    <t xml:space="preserve">@Acadnut Meteor: So, the answer is .. &amp;quot;No&amp;quot;. LOL!! Believe me, more afraid of storms now. They'll be back again tonite!  </t>
  </si>
  <si>
    <t>alexesonfire</t>
  </si>
  <si>
    <t xml:space="preserve">homee..tongue is hurting super bad </t>
  </si>
  <si>
    <t>Fri Jun 05 09:51:20 PDT 2009</t>
  </si>
  <si>
    <t>standing... at work... really excited for my VERY LOOONG day tomorrow.  Miss my bf  boo working opposite schedules.</t>
  </si>
  <si>
    <t>Fri Jun 05 09:51:23 PDT 2009</t>
  </si>
  <si>
    <t xml:space="preserve">God has blessed us with a beautiful day! But i had to get up early so im mad about that, getting us just sucks </t>
  </si>
  <si>
    <t xml:space="preserve">No milk for my Earl Grey - life sucks </t>
  </si>
  <si>
    <t>Fri Jun 05 09:51:24 PDT 2009</t>
  </si>
  <si>
    <t xml:space="preserve">Aye NO! Its raining </t>
  </si>
  <si>
    <t>Fri Jun 05 09:51:25 PDT 2009</t>
  </si>
  <si>
    <t>dawntread3r</t>
  </si>
  <si>
    <t xml:space="preserve">my phone is NOT doing well </t>
  </si>
  <si>
    <t>Fri Jun 05 09:51:26 PDT 2009</t>
  </si>
  <si>
    <t xml:space="preserve">just walked for 25 minutes while listening to IT'S BLITZ!  it's amazing outside, but i got stung by a sweat bee.  </t>
  </si>
  <si>
    <t>Fri Jun 05 09:51:27 PDT 2009</t>
  </si>
  <si>
    <t xml:space="preserve">@hnrxmcrlover I have a British accent </t>
  </si>
  <si>
    <t>Fri Jun 05 09:51:28 PDT 2009</t>
  </si>
  <si>
    <t xml:space="preserve">I feel so sick to my stomach. Plus the fan at my register doesn't work </t>
  </si>
  <si>
    <t>divaswagg01</t>
  </si>
  <si>
    <t>-Has to get a physical today...Yikes! I hope they dont make me take my shirt off! :O ...  Text it.</t>
  </si>
  <si>
    <t>lcrshaw</t>
  </si>
  <si>
    <t>@jshep24   It's not over! Now you are married!!! Woo!</t>
  </si>
  <si>
    <t>Fri Jun 05 09:51:29 PDT 2009</t>
  </si>
  <si>
    <t xml:space="preserve">Don't you always feel that you're never good enough for that special someone </t>
  </si>
  <si>
    <t>solarpowerspork</t>
  </si>
  <si>
    <t>@riotthyme  I'll be at the doctor's office in an hour and a half</t>
  </si>
  <si>
    <t>Fri Jun 05 09:51:30 PDT 2009</t>
  </si>
  <si>
    <t>editooor</t>
  </si>
  <si>
    <t xml:space="preserve">I want to update more but can't think of anything... Tonight's the last night I can sleep past midnight... </t>
  </si>
  <si>
    <t>Fri Jun 05 09:51:31 PDT 2009</t>
  </si>
  <si>
    <t>English was pretty easy. Going to chipotle with raymond if any one wants to come..then math  but it should be easy too..but tedious.</t>
  </si>
  <si>
    <t xml:space="preserve">I have serious tooth ache lame </t>
  </si>
  <si>
    <t>Fri Jun 05 09:51:32 PDT 2009</t>
  </si>
  <si>
    <t>follower08</t>
  </si>
  <si>
    <t xml:space="preserve">@Smitten_You04 they took the sofas off of the library and science building... </t>
  </si>
  <si>
    <t xml:space="preserve">My hair is so short. </t>
  </si>
  <si>
    <t>Fri Jun 05 09:51:33 PDT 2009</t>
  </si>
  <si>
    <t>lolleyal</t>
  </si>
  <si>
    <t xml:space="preserve">is unpacking my beach bag </t>
  </si>
  <si>
    <t>jbcrazy305</t>
  </si>
  <si>
    <t>[sigh] - spngbbndbynd:  im still upset. wanna take a road trip to atlanta? LETS DO IT!!!!!!! We already did... http://tumblr.com/x0z1ykdiy</t>
  </si>
  <si>
    <t>Fri Jun 05 09:51:35 PDT 2009</t>
  </si>
  <si>
    <t>whoisanne</t>
  </si>
  <si>
    <t xml:space="preserve">No day off in a solid 3 weeks and no day off that I foresee anytime soon </t>
  </si>
  <si>
    <t>Fri Jun 05 09:51:36 PDT 2009</t>
  </si>
  <si>
    <t xml:space="preserve">I just got beat to a &amp;quot;and knowing is half the battle&amp;quot; </t>
  </si>
  <si>
    <t xml:space="preserve">@zeqox I dnt think i can  got appointments with a martial arts dude tmro at 11...dnt think i can make.can you record the movie on mob? </t>
  </si>
  <si>
    <t>Fri Jun 05 09:51:38 PDT 2009</t>
  </si>
  <si>
    <t>jillgreenbaum</t>
  </si>
  <si>
    <t>Just changed the background on my twitter page!  Having trouble w/ the sidebar color   So happy to be back to working on my book proposal!</t>
  </si>
  <si>
    <t>Fri Jun 05 09:51:39 PDT 2009</t>
  </si>
  <si>
    <t xml:space="preserve">@BarryBrothers I am lost. Please help me find a good home. </t>
  </si>
  <si>
    <t>Fri Jun 05 09:51:41 PDT 2009</t>
  </si>
  <si>
    <t>RayClenshaw</t>
  </si>
  <si>
    <t>@Coventry_Guide This link won't work for me  It didn't from the previous tweet either.</t>
  </si>
  <si>
    <t>Dominos don't deliver to my house anyway  I just fancied a chicken and sweetcorn pizza followed by chocolate brownies.</t>
  </si>
  <si>
    <t>sophiejam</t>
  </si>
  <si>
    <t xml:space="preserve">Argh hate RyanAir and the fact that Mum paid Â£250 for flights that are now Â£60 </t>
  </si>
  <si>
    <t>Fri Jun 05 09:51:42 PDT 2009</t>
  </si>
  <si>
    <t xml:space="preserve">@aRigloss worddddd I hate it, </t>
  </si>
  <si>
    <t>nhoening</t>
  </si>
  <si>
    <t xml:space="preserve">I wanted to vote pirates yesterday - but I got the dutch candidate list and they don't have pirates </t>
  </si>
  <si>
    <t>cac0</t>
  </si>
  <si>
    <t xml:space="preserve">con tortÃ­colis....  </t>
  </si>
  <si>
    <t>Fri Jun 05 09:51:43 PDT 2009</t>
  </si>
  <si>
    <t>Geography Exam today = Total fail  bad timess...</t>
  </si>
  <si>
    <t>Fri Jun 05 09:51:47 PDT 2009</t>
  </si>
  <si>
    <t>WeaponMezz</t>
  </si>
  <si>
    <t xml:space="preserve">Ok. i have a conconcussion. doc says i will be fine but no paintballing </t>
  </si>
  <si>
    <t>Fri Jun 05 09:51:48 PDT 2009</t>
  </si>
  <si>
    <t>daniellelovesu</t>
  </si>
  <si>
    <t xml:space="preserve">laying out, listening to music, reading the wedding by n sparks..could life be any better? wake later though </t>
  </si>
  <si>
    <t xml:space="preserve">@hazelrage aw man I send you earplugs...what I hate is when people do it and act like its a freakin contest. That's way annoying </t>
  </si>
  <si>
    <t xml:space="preserve">lunch was ok.  the potatoes had too much rosemary for my taste plus the rolls looked good, but they were sourdough. </t>
  </si>
  <si>
    <t>Fri Jun 05 09:51:52 PDT 2009</t>
  </si>
  <si>
    <t>imqwerty</t>
  </si>
  <si>
    <t xml:space="preserve">@booey does not like this </t>
  </si>
  <si>
    <t>Fri Jun 05 09:51:54 PDT 2009</t>
  </si>
  <si>
    <t>inlasvegassbaby</t>
  </si>
  <si>
    <t xml:space="preserve">this can't be happening </t>
  </si>
  <si>
    <t>Fri Jun 05 09:51:55 PDT 2009</t>
  </si>
  <si>
    <t>CoreySniggo</t>
  </si>
  <si>
    <t>@missmoco I swear I exist love...why haven't I seen you since you've been back home?  we had a date set.</t>
  </si>
  <si>
    <t>Fri Jun 05 09:51:56 PDT 2009</t>
  </si>
  <si>
    <t>jacjac08</t>
  </si>
  <si>
    <t xml:space="preserve">@suzykins you suck i want to go </t>
  </si>
  <si>
    <t>Fri Jun 05 09:53:57 PDT 2009</t>
  </si>
  <si>
    <t xml:space="preserve">nice try @MissterRay but @bdemps2023 doesn't wanna marry me </t>
  </si>
  <si>
    <t>Fri Jun 05 09:53:58 PDT 2009</t>
  </si>
  <si>
    <t xml:space="preserve">phones screwed up. I push one button and it wants to do another </t>
  </si>
  <si>
    <t xml:space="preserve">I hate when the Trending Topics are about food. It makes me hungry. </t>
  </si>
  <si>
    <t>Fri Jun 05 09:54:01 PDT 2009</t>
  </si>
  <si>
    <t xml:space="preserve">@stephcotton @krishawlz i dreamt about nothing </t>
  </si>
  <si>
    <t>Fri Jun 05 09:54:02 PDT 2009</t>
  </si>
  <si>
    <t>RichieeKrausee</t>
  </si>
  <si>
    <t xml:space="preserve">stupid counselors... </t>
  </si>
  <si>
    <t>Fri Jun 05 09:54:03 PDT 2009</t>
  </si>
  <si>
    <t>I hate mornings.  especially when i'm sick and all i want to do is sleep.</t>
  </si>
  <si>
    <t>Fri Jun 05 09:54:05 PDT 2009</t>
  </si>
  <si>
    <t xml:space="preserve">Im jealous of some of the people in choir </t>
  </si>
  <si>
    <t>analydia___</t>
  </si>
  <si>
    <t xml:space="preserve">@Jonasbrothers Brazil is already dying to miss you! </t>
  </si>
  <si>
    <t xml:space="preserve">women over fiftie shouldn't wear belly shirts </t>
  </si>
  <si>
    <t xml:space="preserve">@UGUARDU I can't DM you.  </t>
  </si>
  <si>
    <t>Fri Jun 05 09:54:10 PDT 2009</t>
  </si>
  <si>
    <t xml:space="preserve">Class is almost over and I'm freezing my butt off. Also this girl behind me may be getting me sick </t>
  </si>
  <si>
    <t>Fri Jun 05 09:54:12 PDT 2009</t>
  </si>
  <si>
    <t>sarahlara</t>
  </si>
  <si>
    <t xml:space="preserve">@deathxbat have fun at the park, it's still raining here </t>
  </si>
  <si>
    <t xml:space="preserve">back from garage sales, most were washed out </t>
  </si>
  <si>
    <t>Fri Jun 05 09:54:13 PDT 2009</t>
  </si>
  <si>
    <t xml:space="preserve">@PaulCTayla I'm not involved in anythin this yr im afraid </t>
  </si>
  <si>
    <t>ZekeO73</t>
  </si>
  <si>
    <t xml:space="preserve">In hour 2 of a 3 hour meeting  </t>
  </si>
  <si>
    <t>Ossanna</t>
  </si>
  <si>
    <t xml:space="preserve">2 weeks of sun that's was too real ...rain is coming back </t>
  </si>
  <si>
    <t>Fri Jun 05 09:54:15 PDT 2009</t>
  </si>
  <si>
    <t>devancullen</t>
  </si>
  <si>
    <t xml:space="preserve">http://twitter.com/mitchelmusso i wish i could go!! </t>
  </si>
  <si>
    <t>geishadoll</t>
  </si>
  <si>
    <t>@landerson324 @landerson324  what happened?</t>
  </si>
  <si>
    <t>nehajain</t>
  </si>
  <si>
    <t>Last day of school for both kids.  Its such a bittersweer feeling.</t>
  </si>
  <si>
    <t>Fri Jun 05 09:54:16 PDT 2009</t>
  </si>
  <si>
    <t xml:space="preserve">NNNNOOOO...Kick is leavin Phyllis for Sharron!!!! BULLSHIT </t>
  </si>
  <si>
    <t>Fri Jun 05 09:54:17 PDT 2009</t>
  </si>
  <si>
    <t>Dougzies</t>
  </si>
  <si>
    <t xml:space="preserve">I miss Ashley so much right now </t>
  </si>
  <si>
    <t>Fri Jun 05 09:54:20 PDT 2009</t>
  </si>
  <si>
    <t>mpstein</t>
  </si>
  <si>
    <t xml:space="preserve">My STEP employment at the VA counts for nothing in their system. I'm not status'd </t>
  </si>
  <si>
    <t xml:space="preserve">NNNNOOOO...Nick is leavin Phyllis for Sharron!!!! BULLSHIT </t>
  </si>
  <si>
    <t>Fri Jun 05 09:54:21 PDT 2009</t>
  </si>
  <si>
    <t>EleanorWarren</t>
  </si>
  <si>
    <t xml:space="preserve">We're off to Pizza Express to say so long to Sally as today's her last day at the Belgrade. Sniff sniff... TTFN Sally Mushnik </t>
  </si>
  <si>
    <t>maliajb</t>
  </si>
  <si>
    <t xml:space="preserve">@Terrellmusic No, I don't do scary movies!! </t>
  </si>
  <si>
    <t>Fri Jun 05 09:54:24 PDT 2009</t>
  </si>
  <si>
    <t xml:space="preserve">#tinthepark oh no the killers and florence &amp;amp; the machine clash </t>
  </si>
  <si>
    <t>Fri Jun 05 09:54:25 PDT 2009</t>
  </si>
  <si>
    <t>Weather sucks so much my blackberry is now a blueberry  say it aint so buddy say it aint so</t>
  </si>
  <si>
    <t>Fri Jun 05 09:54:26 PDT 2009</t>
  </si>
  <si>
    <t>TeodoraGesheva</t>
  </si>
  <si>
    <t xml:space="preserve">I love Rodger but I'm starting to love  Del Potro !!!!  AAAAAAAAAAAAAA it's a great game !!! sucks I'm just listening and not watching!! </t>
  </si>
  <si>
    <t xml:space="preserve">@hgtweetv Aaaaargh! I have been so bad about remembering to enter. I think I only have like 5 entries for this one </t>
  </si>
  <si>
    <t>n0rm</t>
  </si>
  <si>
    <t xml:space="preserve">Disappointing day </t>
  </si>
  <si>
    <t xml:space="preserve">I miss my dog SOOO much!! </t>
  </si>
  <si>
    <t>Fri Jun 05 09:54:27 PDT 2009</t>
  </si>
  <si>
    <t>neciaD</t>
  </si>
  <si>
    <t xml:space="preserve">im really starting to feel bad for him.... </t>
  </si>
  <si>
    <t>Fri Jun 05 09:54:28 PDT 2009</t>
  </si>
  <si>
    <t>Dreamer012285</t>
  </si>
  <si>
    <t xml:space="preserve">@kourtneykardash..I hate to bother but i wanted to check out dash in miami n cant find the address </t>
  </si>
  <si>
    <t>Fri Jun 05 09:54:31 PDT 2009</t>
  </si>
  <si>
    <t xml:space="preserve">I just totally dropped my blackberry... </t>
  </si>
  <si>
    <t>Fri Jun 05 09:54:32 PDT 2009</t>
  </si>
  <si>
    <t>MalloryDaile</t>
  </si>
  <si>
    <t xml:space="preserve"> wish I had the $$$$ for blink 182 tickets!</t>
  </si>
  <si>
    <t>Fri Jun 05 09:54:33 PDT 2009</t>
  </si>
  <si>
    <t xml:space="preserve">If you finish a book and need a shower to remove the icky feeling, it may be time to quit the series </t>
  </si>
  <si>
    <t>Pepamint83</t>
  </si>
  <si>
    <t>@Ali_Sweeney luv Biggest Loser &amp;amp; luv u on DAys i know U &amp;amp; JIllian r on here is BOB Harper &amp;amp; if not y  ?</t>
  </si>
  <si>
    <t>Fri Jun 05 09:54:34 PDT 2009</t>
  </si>
  <si>
    <t>@Mahogany85  how old is he now ?</t>
  </si>
  <si>
    <t>Fri Jun 05 09:54:36 PDT 2009</t>
  </si>
  <si>
    <t>GET A LOAD OF THIS. So I try to join the jonas fanclub bcause i bought membership by mistake  and it tells me i have to be over 18</t>
  </si>
  <si>
    <t xml:space="preserve">going to see the tubes in half an hour! missing you, maurits </t>
  </si>
  <si>
    <t>Fri Jun 05 09:54:37 PDT 2009</t>
  </si>
  <si>
    <t>massgaining</t>
  </si>
  <si>
    <t xml:space="preserve">Got to go hit up home depot and get a washer to fix my bench press bar.  One side of the bar keeps slipping off </t>
  </si>
  <si>
    <t>Fri Jun 05 09:54:38 PDT 2009</t>
  </si>
  <si>
    <t>beecee</t>
  </si>
  <si>
    <t xml:space="preserve">.@FiHarperAuthor @TrishWylie I'm not going </t>
  </si>
  <si>
    <t>Fri Jun 05 09:54:41 PDT 2009</t>
  </si>
  <si>
    <t>bekkaw</t>
  </si>
  <si>
    <t xml:space="preserve">so tired i could barely walk out to my car from work... so crazy crazy crazy busy </t>
  </si>
  <si>
    <t>Fri Jun 05 09:54:42 PDT 2009</t>
  </si>
  <si>
    <t>@julesdc I don't know when I'll be back in the office.  last Monday I overdid and I've been paying for it. Tuesday may be possible</t>
  </si>
  <si>
    <t>Fri Jun 05 09:54:43 PDT 2009</t>
  </si>
  <si>
    <t>hartknyx</t>
  </si>
  <si>
    <t xml:space="preserve">Cold and rainy?! Curse you, Seattle, for trading weather with us! </t>
  </si>
  <si>
    <t>Fri Jun 05 09:54:44 PDT 2009</t>
  </si>
  <si>
    <t xml:space="preserve">it's borred  i will a pet  my sissy have tomorrow a cat...and i don't have a pet...i will a rabbit.. or a maltipo dog </t>
  </si>
  <si>
    <t xml:space="preserve">Sitting at work bored as hell watching the rain fall. I need a damn computer or a crackberry </t>
  </si>
  <si>
    <t>Fri Jun 05 09:54:47 PDT 2009</t>
  </si>
  <si>
    <t xml:space="preserve">Sweet, my 2 day project has been awash and we also don't have a collection event. I am worried for this company </t>
  </si>
  <si>
    <t>Fri Jun 05 09:54:46 PDT 2009</t>
  </si>
  <si>
    <t>chloeeee</t>
  </si>
  <si>
    <t xml:space="preserve">I remember when Friday nights were about taking something I shouldn't and dancing till six in the morning. Now? I stay in and work </t>
  </si>
  <si>
    <t>not_your_jenn</t>
  </si>
  <si>
    <t>Crap.... I think I'm getting sick.  looks like I'm not getting out of bed anytime this weekend other than to go to work. Moviethon in bed!</t>
  </si>
  <si>
    <t>Fri Jun 05 09:54:48 PDT 2009</t>
  </si>
  <si>
    <t>I just realized i have a 25/80 vision  lol that's so bad!</t>
  </si>
  <si>
    <t>Fri Jun 05 09:54:50 PDT 2009</t>
  </si>
  <si>
    <t>InvaderEvan</t>
  </si>
  <si>
    <t xml:space="preserve">darn it! why did i even check that stupid website, now im gonna be sad all day... freaking certification tests </t>
  </si>
  <si>
    <t xml:space="preserve">this headache shit has to stop. i feel like i'm ready to jump out of my own skin </t>
  </si>
  <si>
    <t>Fri Jun 05 09:54:51 PDT 2009</t>
  </si>
  <si>
    <t xml:space="preserve">@sokolovochka jeebus cut down on the faggot word usage </t>
  </si>
  <si>
    <t xml:space="preserve">@mitchelmusso I WISH I COULD GO!! </t>
  </si>
  <si>
    <t>bboypsyklone</t>
  </si>
  <si>
    <t xml:space="preserve">goin to breakfast with some coworkers . Then to my friends dads funeral </t>
  </si>
  <si>
    <t>Fri Jun 05 09:54:52 PDT 2009</t>
  </si>
  <si>
    <t>thehardcahhwolf</t>
  </si>
  <si>
    <t xml:space="preserve">Saw a turtle, a crab, a stingray, too many fish, birds, and lizards to count - but no manatees </t>
  </si>
  <si>
    <t xml:space="preserve">happy birthday momma. miss you  everyday. </t>
  </si>
  <si>
    <t>Fri Jun 05 09:54:53 PDT 2009</t>
  </si>
  <si>
    <t>MilitaryPawn</t>
  </si>
  <si>
    <t xml:space="preserve">http://twitpic.com/6og2t - Zsa Zsa has to get spayed. . . . . </t>
  </si>
  <si>
    <t>podge13</t>
  </si>
  <si>
    <t>@Forx I know what you mean man. Bad times on the job front  I can't believe its been a year since we'd finished uni. Keep at it mate. xxx</t>
  </si>
  <si>
    <t>Fri Jun 05 09:54:56 PDT 2009</t>
  </si>
  <si>
    <t>Sophkvk</t>
  </si>
  <si>
    <t xml:space="preserve">Hay fever tablets made me sleep all afternoon...I just woke up and feel like going back to bed </t>
  </si>
  <si>
    <t>Fri Jun 05 09:54:57 PDT 2009</t>
  </si>
  <si>
    <t xml:space="preserve">@bumblebunny im sorry </t>
  </si>
  <si>
    <t>Serendipityx73</t>
  </si>
  <si>
    <t xml:space="preserve">It's raining on prom night </t>
  </si>
  <si>
    <t>man i just took a math placement test.     foundations of mathematics here I come</t>
  </si>
  <si>
    <t>Fri Jun 05 09:54:58 PDT 2009</t>
  </si>
  <si>
    <t>laismarson</t>
  </si>
  <si>
    <t xml:space="preserve">http://twitpic.com/6ohns - missing marÃ­lia!! </t>
  </si>
  <si>
    <t>Fri Jun 05 09:55:00 PDT 2009</t>
  </si>
  <si>
    <t>shuggatang</t>
  </si>
  <si>
    <t xml:space="preserve"> my eva got hit by a drunk driver </t>
  </si>
  <si>
    <t>__Pato</t>
  </si>
  <si>
    <t xml:space="preserve">has just smashed his car onto a truck... surprisingly, the truck didn't have any damage </t>
  </si>
  <si>
    <t>Fri Jun 05 09:55:03 PDT 2009</t>
  </si>
  <si>
    <t>@Bethaneystone Ha, what time was that at? Hm.. revision, it pains me to say  Silly History.. :/ WEEKEND NOW  lol. xo</t>
  </si>
  <si>
    <t>Fri Jun 05 09:55:04 PDT 2009</t>
  </si>
  <si>
    <t>tonerr113307</t>
  </si>
  <si>
    <t>Okay. Two days of rain is enough  i want the pretty sunshine  }?{toni}?{</t>
  </si>
  <si>
    <t>Fri Jun 05 09:55:05 PDT 2009</t>
  </si>
  <si>
    <t>liliwilson</t>
  </si>
  <si>
    <t xml:space="preserve">@thepjmorton you could've... but I wasn't on the planning team... by the time I thought about it, it seemed like a lost cause </t>
  </si>
  <si>
    <t>Fri Jun 05 10:01:03 PDT 2009</t>
  </si>
  <si>
    <t>@thedreamteam09 Shit 2nyt is DJ Drama but I'm not fuckn wit it  the team goin but I'm prolly jus gon hit Northside up!!</t>
  </si>
  <si>
    <t xml:space="preserve">@rohitsabu tell me about Les Paul. I asked @AiyerChitra @knownotmuch @sudhamshu to gift it for my birthday. But NO, THEY WON'T! MEEAAANN! </t>
  </si>
  <si>
    <t xml:space="preserve">@BrittD20 haha, I've had a very slow week, spent my days at the gym and with friends. I'm in for a busy weekend though </t>
  </si>
  <si>
    <t>Fri Jun 05 10:01:04 PDT 2009</t>
  </si>
  <si>
    <t>Urgh! Battery's almost gone  no more tweeting from me for the time being...</t>
  </si>
  <si>
    <t>Fri Jun 05 10:01:05 PDT 2009</t>
  </si>
  <si>
    <t>hydreaddotcom</t>
  </si>
  <si>
    <t xml:space="preserve">my poor metatarsal bones will they ever be the same </t>
  </si>
  <si>
    <t>Fri Jun 05 10:01:09 PDT 2009</t>
  </si>
  <si>
    <t>vibbelina</t>
  </si>
  <si>
    <t xml:space="preserve">@Joriii JEALOUS JEALOUS JEALOUS JEALOUS. you're going to that thing at the museum, aren't you?? </t>
  </si>
  <si>
    <t>please fix yourself computer  please?</t>
  </si>
  <si>
    <t>Fri Jun 05 10:01:15 PDT 2009</t>
  </si>
  <si>
    <t xml:space="preserve">@Kirsten700 Indeed it is.  I think I have to work bingo that night though </t>
  </si>
  <si>
    <t xml:space="preserve">Baaaaah, everyone just goes away </t>
  </si>
  <si>
    <t xml:space="preserve">I am very very very sad. I have officially run out of contact lenses </t>
  </si>
  <si>
    <t>Fri Jun 05 10:01:16 PDT 2009</t>
  </si>
  <si>
    <t>hsiek</t>
  </si>
  <si>
    <t xml:space="preserve">@maneandchic less than $100. </t>
  </si>
  <si>
    <t xml:space="preserve">@jenhen @quigleybender wish you were here too </t>
  </si>
  <si>
    <t>Fri Jun 05 10:01:17 PDT 2009</t>
  </si>
  <si>
    <t>Ow my belly  ok headed out with shaybe, on a quest to find my favorite ramen&amp;lt;3</t>
  </si>
  <si>
    <t>Fri Jun 05 10:01:18 PDT 2009</t>
  </si>
  <si>
    <t>I am going to get those pesky slugs they have eaten all my marigolds in a couple of hours  Grrr</t>
  </si>
  <si>
    <t>Fri Jun 05 10:01:19 PDT 2009</t>
  </si>
  <si>
    <t>@DonnieWahlberg You should do something like this for NJ 6/13 show. Waite I have to work tho  Come get me out of work I want Full Service</t>
  </si>
  <si>
    <t>Fri Jun 05 10:01:20 PDT 2009</t>
  </si>
  <si>
    <t>@STH_Designs rofl I didn't  seriously!!</t>
  </si>
  <si>
    <t>lalalovebrielle</t>
  </si>
  <si>
    <t>my dog has the sniffles  pooor baaaaabe</t>
  </si>
  <si>
    <t>Fri Jun 05 10:01:21 PDT 2009</t>
  </si>
  <si>
    <t xml:space="preserve">@peacechicken I wish I could remote in and help you out </t>
  </si>
  <si>
    <t>jennystarz</t>
  </si>
  <si>
    <t xml:space="preserve">Back from Colorado with fully exempt status!! But my golf bag didnt make it on the plane </t>
  </si>
  <si>
    <t>Fri Jun 05 10:01:25 PDT 2009</t>
  </si>
  <si>
    <t xml:space="preserve">@mturner91 Last actual day of school exams begin on Mon </t>
  </si>
  <si>
    <t>Busy until Monday.  At least tonight &amp;amp; Sunday will be fun. Tomorrow, not so much. Hope I can still witness the silly Keano drama tho, ha!</t>
  </si>
  <si>
    <t>Fri Jun 05 10:01:27 PDT 2009</t>
  </si>
  <si>
    <t xml:space="preserve">Lost 2 followers today. </t>
  </si>
  <si>
    <t>Fri Jun 05 10:01:29 PDT 2009</t>
  </si>
  <si>
    <t>MikylaaMaee</t>
  </si>
  <si>
    <t xml:space="preserve">Worrying About Stupid Skool &amp;amp; Stupid Friends </t>
  </si>
  <si>
    <t>amandaling</t>
  </si>
  <si>
    <t xml:space="preserve">work @ 2. but still have laundry to do </t>
  </si>
  <si>
    <t>Fri Jun 05 10:01:33 PDT 2009</t>
  </si>
  <si>
    <t>thehotnessgrrrl</t>
  </si>
  <si>
    <t xml:space="preserve">Just updated my post on women &amp;amp; sneakers! Loved  the piece @Danamo wrote on being a sneaker freaker too. Don't know how to post links yet </t>
  </si>
  <si>
    <t>dillawaluddin</t>
  </si>
  <si>
    <t xml:space="preserve">where is gojiwa </t>
  </si>
  <si>
    <t>Fri Jun 05 10:01:36 PDT 2009</t>
  </si>
  <si>
    <t>glaksh</t>
  </si>
  <si>
    <t xml:space="preserve">Crappy weather a crabby person maketh. </t>
  </si>
  <si>
    <t>Fri Jun 05 10:01:39 PDT 2009</t>
  </si>
  <si>
    <t xml:space="preserve">@legendaryswag whats up punk? we beefin.... </t>
  </si>
  <si>
    <t>Fri Jun 05 10:01:40 PDT 2009</t>
  </si>
  <si>
    <t xml:space="preserve">@nicksantino I miss seeing that song live! </t>
  </si>
  <si>
    <t>Fri Jun 05 10:01:41 PDT 2009</t>
  </si>
  <si>
    <t xml:space="preserve">Just blogged. Damn, i need a better camera! </t>
  </si>
  <si>
    <t xml:space="preserve">Looks like Kyleigh will be crossing the rainbow bridge to join Sassy this week. </t>
  </si>
  <si>
    <t>Fri Jun 05 10:01:42 PDT 2009</t>
  </si>
  <si>
    <t>Lindscrafter</t>
  </si>
  <si>
    <t>@krisalderson I wish i could go!!! im going 2 be moving in2 my 1st apartment for school in the fall,dont have enough $ to get to NY  Sorry</t>
  </si>
  <si>
    <t>Fri Jun 05 10:01:43 PDT 2009</t>
  </si>
  <si>
    <t xml:space="preserve">Ugh. Just got out of class. I don't want to go to practice </t>
  </si>
  <si>
    <t>endoplasmic</t>
  </si>
  <si>
    <t xml:space="preserve">@sjespers Wish I knew more market stuff. I also wish I bought Adobe stock in March  Keep it up though, love what you guys do </t>
  </si>
  <si>
    <t>Fri Jun 05 10:01:44 PDT 2009</t>
  </si>
  <si>
    <t>paulsolomine</t>
  </si>
  <si>
    <t xml:space="preserve">@larissarosa I think the deal is in the USA only. Sorry </t>
  </si>
  <si>
    <t>Fri Jun 05 10:01:45 PDT 2009</t>
  </si>
  <si>
    <t xml:space="preserve">@shardulmohite are you going to give a party if he does?? if yes, @saurabhshah.. daro mat ham tumhare saath hain </t>
  </si>
  <si>
    <t xml:space="preserve">Nap time to prepare for work tonight </t>
  </si>
  <si>
    <t>freshyung21</t>
  </si>
  <si>
    <t xml:space="preserve">@EBBSBABY I got to be @ work till 5 </t>
  </si>
  <si>
    <t>Fri Jun 05 10:01:46 PDT 2009</t>
  </si>
  <si>
    <t>Umle</t>
  </si>
  <si>
    <t>i was watching house when seda and josefine came disturbing me. bastards  http://tinyurl.com/qw4ltc</t>
  </si>
  <si>
    <t>DulcePastel</t>
  </si>
  <si>
    <t>@shes_B0SSY no! its cold and rainy  call christina lol i think she got the car lol</t>
  </si>
  <si>
    <t>Fri Jun 05 10:01:48 PDT 2009</t>
  </si>
  <si>
    <t>@zoziekins i miss you too, we need a full-on catch up!  and D: MILEYTIME.</t>
  </si>
  <si>
    <t>Fri Jun 05 10:01:49 PDT 2009</t>
  </si>
  <si>
    <t xml:space="preserve">Lost in harlem with @haeriepyo we cant find a cab </t>
  </si>
  <si>
    <t>Kyla1028</t>
  </si>
  <si>
    <t xml:space="preserve">Andy is on his way to Virginia </t>
  </si>
  <si>
    <t>Fri Jun 05 10:01:50 PDT 2009</t>
  </si>
  <si>
    <t xml:space="preserve">everyone loves @jaykpurdy's new hair. I kinda miss the blond w a stripe of black in the back. </t>
  </si>
  <si>
    <t>Fri Jun 05 10:01:51 PDT 2009</t>
  </si>
  <si>
    <t xml:space="preserve">@fallagain dammit! i like the dresses... but they're going to be too small for me. </t>
  </si>
  <si>
    <t>Fri Jun 05 10:01:56 PDT 2009</t>
  </si>
  <si>
    <t>loveka</t>
  </si>
  <si>
    <t xml:space="preserve">@ninabells checked on their website, nothing so far...  </t>
  </si>
  <si>
    <t>Fri Jun 05 10:01:57 PDT 2009</t>
  </si>
  <si>
    <t xml:space="preserve">@linduhh I know exactly how you feel. It never ends. </t>
  </si>
  <si>
    <t>Fri Jun 05 10:01:59 PDT 2009</t>
  </si>
  <si>
    <t>@Leahstaplehurst Ive never done Reading  Normally do Guilfest but cant make it for first time in 7 years.......</t>
  </si>
  <si>
    <t>Fri Jun 05 10:02:00 PDT 2009</t>
  </si>
  <si>
    <t xml:space="preserve">@stefsull Well, I haven't seen it yet..  </t>
  </si>
  <si>
    <t>Fri Jun 05 10:02:01 PDT 2009</t>
  </si>
  <si>
    <t>@Stormb441 oh yes!! Been looking forward to this wkend, shame it's raining a bit   am very well Thanks x</t>
  </si>
  <si>
    <t>CharlotteJayne</t>
  </si>
  <si>
    <t xml:space="preserve">@Sureway I want a hug </t>
  </si>
  <si>
    <t>Fri Jun 05 10:02:02 PDT 2009</t>
  </si>
  <si>
    <t>HillyHindi</t>
  </si>
  <si>
    <t xml:space="preserve">I hurt my hip. </t>
  </si>
  <si>
    <t>Fri Jun 05 10:02:04 PDT 2009</t>
  </si>
  <si>
    <t>I feel like a celebrity when I walk in the bank! Everyone's like hi Yaneri, I'll help you! Too bad this isnt my money  lol</t>
  </si>
  <si>
    <t>ccritchlow</t>
  </si>
  <si>
    <t xml:space="preserve">the gulf is extra choppy today. im too scared to go out </t>
  </si>
  <si>
    <t>Fri Jun 05 10:02:05 PDT 2009</t>
  </si>
  <si>
    <t xml:space="preserve">@NerdyNora Love them! They were just here yesterday doing a concert. Wish I had gone </t>
  </si>
  <si>
    <t>Fri Jun 05 10:02:07 PDT 2009</t>
  </si>
  <si>
    <t>JustDoobie</t>
  </si>
  <si>
    <t xml:space="preserve">is not good at twitting  </t>
  </si>
  <si>
    <t>Fri Jun 05 10:02:08 PDT 2009</t>
  </si>
  <si>
    <t>GlasgowGhurl</t>
  </si>
  <si>
    <t>@cbain84 not started yet no  was good seeing ya today</t>
  </si>
  <si>
    <t>Fri Jun 05 10:02:09 PDT 2009</t>
  </si>
  <si>
    <t>Ahh so much on my mind...I can't cram it in all in one day  Finals sucks.</t>
  </si>
  <si>
    <t>Diiddy</t>
  </si>
  <si>
    <t xml:space="preserve">@chrisemdin Rain in the A too? sucks huhn </t>
  </si>
  <si>
    <t>Fri Jun 05 10:02:10 PDT 2009</t>
  </si>
  <si>
    <t xml:space="preserve">my sidekick scrollball is broken </t>
  </si>
  <si>
    <t>Fri Jun 05 10:02:11 PDT 2009</t>
  </si>
  <si>
    <t xml:space="preserve">@dbloom Or when the tab is in the background... I can feel your pain... </t>
  </si>
  <si>
    <t>Fri Jun 05 10:02:12 PDT 2009</t>
  </si>
  <si>
    <t>AnnaMDurham</t>
  </si>
  <si>
    <t>Going to my Aunts Birthday party and then saying Goodbye to Kevin for 2 weeks.  I'll miss him</t>
  </si>
  <si>
    <t>Fri Jun 05 10:02:13 PDT 2009</t>
  </si>
  <si>
    <t>chousepian</t>
  </si>
  <si>
    <t xml:space="preserve">In the doctor's chair having some minor toe surgery.  3 more PAINFULL shots.  </t>
  </si>
  <si>
    <t>Fri Jun 05 10:02:14 PDT 2009</t>
  </si>
  <si>
    <t>@lariece i know  its been rough. When yall comin to visit</t>
  </si>
  <si>
    <t xml:space="preserve">Poor alaska they don't get five dollar foot longs </t>
  </si>
  <si>
    <t>Fri Jun 05 10:02:15 PDT 2009</t>
  </si>
  <si>
    <t>njvinnie</t>
  </si>
  <si>
    <t xml:space="preserve">@lauramhepp Mine were doing fine until I had to work all this #$&amp;amp;$#%^ overtime this week &amp;amp; mess up my sleep schedule.  Now I'm hurtin!  </t>
  </si>
  <si>
    <t xml:space="preserve">wedding tonight </t>
  </si>
  <si>
    <t>Fri Jun 05 10:02:16 PDT 2009</t>
  </si>
  <si>
    <t>Juicyka88</t>
  </si>
  <si>
    <t xml:space="preserve">just wants to go home </t>
  </si>
  <si>
    <t xml:space="preserve">Damn... bragster HQ out of beer ... </t>
  </si>
  <si>
    <t>Fri Jun 05 10:02:17 PDT 2009</t>
  </si>
  <si>
    <t xml:space="preserve">is iffy and wonders why krispy kreme and robotpickuplines are trending topics but cant be bothered clicking. i blame the iffyness </t>
  </si>
  <si>
    <t>Fri Jun 05 10:03:11 PDT 2009</t>
  </si>
  <si>
    <t>Kandi_Cayne</t>
  </si>
  <si>
    <t xml:space="preserve">Think I need to get praying for sun tomorrow as the forcast is rain! </t>
  </si>
  <si>
    <t>Fri Jun 05 10:03:12 PDT 2009</t>
  </si>
  <si>
    <t>chloexoxoxox</t>
  </si>
  <si>
    <t xml:space="preserve">ahh it saddens me to have to give like half my pay to dad  rich then back to being skintooooo. oh well it's for a good cause! holiday!! </t>
  </si>
  <si>
    <t>csholm724</t>
  </si>
  <si>
    <t>Todays the day! Countdown is over!  don't worry i'll have another one soon lol</t>
  </si>
  <si>
    <t>Fri Jun 05 10:03:13 PDT 2009</t>
  </si>
  <si>
    <t xml:space="preserve">Why of why did The Format have to break up!?! </t>
  </si>
  <si>
    <t>bn1511</t>
  </si>
  <si>
    <t xml:space="preserve">@pokernut Indeed indeed!  It's cold and rainy in the CIty today </t>
  </si>
  <si>
    <t>Fri Jun 05 10:03:15 PDT 2009</t>
  </si>
  <si>
    <t xml:space="preserve">@backseatsurfer9 sinus pain + nyquil + LOTS Vodka + no food = very drunkth megs who still misses her terra </t>
  </si>
  <si>
    <t>Fri Jun 05 10:03:16 PDT 2009</t>
  </si>
  <si>
    <t>bella_luvRP</t>
  </si>
  <si>
    <t xml:space="preserve">i am so sad that the 8th graders are graduating </t>
  </si>
  <si>
    <t xml:space="preserve">@Superbad24 .. No wait! I don't have a Flip. </t>
  </si>
  <si>
    <t>Fri Jun 05 10:03:17 PDT 2009</t>
  </si>
  <si>
    <t>KimmyT</t>
  </si>
  <si>
    <t xml:space="preserve">Just went to the Capitol for the last time... </t>
  </si>
  <si>
    <t>cherrymorello</t>
  </si>
  <si>
    <t xml:space="preserve">humph.. You've beat me by 100 now @matripley and I suspect most of mine are pornbots </t>
  </si>
  <si>
    <t>Fri Jun 05 10:03:18 PDT 2009</t>
  </si>
  <si>
    <t>lizaharold</t>
  </si>
  <si>
    <t xml:space="preserve">so tired. its sat alrdy, time pass by so fast wen u hav fun...aft tat back to wrk...slog to earn puny amt tat wud b over in a split sec. </t>
  </si>
  <si>
    <t>Fri Jun 05 10:03:19 PDT 2009</t>
  </si>
  <si>
    <t>sam101554</t>
  </si>
  <si>
    <t>@bootinswede its kind of hard to smile moving my sis from hospital to nursing home at 5PM today  not a good day</t>
  </si>
  <si>
    <t>Fri Jun 05 10:03:20 PDT 2009</t>
  </si>
  <si>
    <t xml:space="preserve">I have to trade rooms </t>
  </si>
  <si>
    <t>Macey_J2</t>
  </si>
  <si>
    <t xml:space="preserve">just cleaned the golf, its very shiney but unfortunately no time for the 102 step program </t>
  </si>
  <si>
    <t>Fri Jun 05 10:03:21 PDT 2009</t>
  </si>
  <si>
    <t xml:space="preserve">wants to go out tonight soooo badly, but is going to stay in and attempt to work out the English pre-release material. Oddest topics ever </t>
  </si>
  <si>
    <t>aimeesays</t>
  </si>
  <si>
    <t xml:space="preserve">i came to the gym at this time hoping to catch the price is right while working out but all of the tvs are on boring stations. </t>
  </si>
  <si>
    <t>Fri Jun 05 10:03:22 PDT 2009</t>
  </si>
  <si>
    <t>JazzPiano9</t>
  </si>
  <si>
    <t>Fri Jun 05 10:03:23 PDT 2009</t>
  </si>
  <si>
    <t>bob921</t>
  </si>
  <si>
    <t xml:space="preserve">Paycheck is now every 2 weeks instead of every month. Life just got more complicated </t>
  </si>
  <si>
    <t>nivinroy</t>
  </si>
  <si>
    <t xml:space="preserve">has a headache and is maddd irritated..off to my dentist appointment and then more studying for two exams and two quizzes </t>
  </si>
  <si>
    <t>Fri Jun 05 10:03:26 PDT 2009</t>
  </si>
  <si>
    <t xml:space="preserve">#ff @dukedinero @dukedinero @dukedinero i need 33 new followers it's only 300 i want for now </t>
  </si>
  <si>
    <t>Fri Jun 05 10:03:27 PDT 2009</t>
  </si>
  <si>
    <t xml:space="preserve">@paulOr  - I think I was too late for the toast as I fell asleep before @rossknight got home </t>
  </si>
  <si>
    <t>Fri Jun 05 10:03:28 PDT 2009</t>
  </si>
  <si>
    <t>&amp;quot;Where I Stood&amp;quot; - Missy Higgins - saddest song ever   â™« http://blip.fm/~7osaz</t>
  </si>
  <si>
    <t>Today is going to be difficult  ugh</t>
  </si>
  <si>
    <t>Fri Jun 05 10:03:29 PDT 2009</t>
  </si>
  <si>
    <t xml:space="preserve">Ä‘ang coi Home. TrÃ´ng vÄ© Ä‘áº¡i quÃ¡ xÃ¡ </t>
  </si>
  <si>
    <t>Fri Jun 05 10:03:30 PDT 2009</t>
  </si>
  <si>
    <t xml:space="preserve">@ThePaulDaniels not many like that now </t>
  </si>
  <si>
    <t>Fri Jun 05 10:03:35 PDT 2009</t>
  </si>
  <si>
    <t>Ambikagh</t>
  </si>
  <si>
    <t xml:space="preserve">Disgusting... i cant watch the match between fedex and del potro  </t>
  </si>
  <si>
    <t xml:space="preserve">@coooney yeah none there </t>
  </si>
  <si>
    <t>Fri Jun 05 10:03:36 PDT 2009</t>
  </si>
  <si>
    <t>croz21</t>
  </si>
  <si>
    <t xml:space="preserve">Baja Fresh doesn't give out chips with their burritos anymore?  Why not?  I feel strangely unfulfilled.  </t>
  </si>
  <si>
    <t>Fri Jun 05 10:03:37 PDT 2009</t>
  </si>
  <si>
    <t xml:space="preserve">I think today is going to be one of those days you just want to hide in the closet.  </t>
  </si>
  <si>
    <t xml:space="preserve">**STUFFED** Ate 1000 sushi rolls too many for lunch!!! </t>
  </si>
  <si>
    <t>Fri Jun 05 10:03:39 PDT 2009</t>
  </si>
  <si>
    <t xml:space="preserve">@bettyboopfan awww i feel so not so important now. ya fallin asleep on my texts </t>
  </si>
  <si>
    <t>teethknucks</t>
  </si>
  <si>
    <t xml:space="preserve">Someone come swim with me... I am un-employed and can do things now. I'm pathetic </t>
  </si>
  <si>
    <t>Fri Jun 05 10:03:41 PDT 2009</t>
  </si>
  <si>
    <t>paigebolen</t>
  </si>
  <si>
    <t xml:space="preserve">is not twitter material. </t>
  </si>
  <si>
    <t>Fri Jun 05 10:03:40 PDT 2009</t>
  </si>
  <si>
    <t xml:space="preserve">I AM SUPER DUPER UPSET/DEPRESSED/SAD/ANGRY/GLOOMY THAT I LOST MY HANDPHONE ACCESSORY THAT RESEMBLES HOT PIG. </t>
  </si>
  <si>
    <t>sterlingw87</t>
  </si>
  <si>
    <t xml:space="preserve">@Nikeicia143 lol nah..not yet. jus noticed battery is in red again </t>
  </si>
  <si>
    <t>Fri Jun 05 10:03:42 PDT 2009</t>
  </si>
  <si>
    <t>day 3. still in pain. miss chewable food and human contact  sunburn still hurts possibly worse than mouth.</t>
  </si>
  <si>
    <t>Fri Jun 05 10:03:46 PDT 2009</t>
  </si>
  <si>
    <t>Post office, n other runnin around to do...geesh now I gotta put up with drivers   BBL.... throws mic down.... I'M OUT!!</t>
  </si>
  <si>
    <t>Fri Jun 05 10:03:47 PDT 2009</t>
  </si>
  <si>
    <t>Jessrockstarrr</t>
  </si>
  <si>
    <t>At school... Last day  So sad!!</t>
  </si>
  <si>
    <t>Fri Jun 05 10:03:48 PDT 2009</t>
  </si>
  <si>
    <t>DakotaTodd</t>
  </si>
  <si>
    <t>@Haarlz because I never have the time, and my fans are always harassing me  www.stickam.com/profile/dakotarose</t>
  </si>
  <si>
    <t>Fri Jun 05 10:03:49 PDT 2009</t>
  </si>
  <si>
    <t xml:space="preserve">yuck. i think i've drank too much pink grapefruit juice </t>
  </si>
  <si>
    <t>kaylasru</t>
  </si>
  <si>
    <t xml:space="preserve">raining day in VA, Going to a movies and just shopping with the BF. No Golf Today </t>
  </si>
  <si>
    <t xml:space="preserve">@OMaggieO I'm flying to Louisville on the 23rd and then to DC on the 25th. But you're still in school </t>
  </si>
  <si>
    <t>Lolokatie</t>
  </si>
  <si>
    <t xml:space="preserve">I don't know how to work this thing..... BOOOO  </t>
  </si>
  <si>
    <t>AshleyMontero</t>
  </si>
  <si>
    <t xml:space="preserve">back at home, time for work. </t>
  </si>
  <si>
    <t>Fri Jun 05 10:03:52 PDT 2009</t>
  </si>
  <si>
    <t>I'm not Danielle  I'd never. Ily so much.</t>
  </si>
  <si>
    <t xml:space="preserve">@benjibrum oh dear, I have to catch a train at midday, I'm going to miss your singing... </t>
  </si>
  <si>
    <t>Fri Jun 05 10:03:54 PDT 2009</t>
  </si>
  <si>
    <t>EmerLadd</t>
  </si>
  <si>
    <t xml:space="preserve">yay ! only one more test to do then summer ! But its on the 23rd so i have a good wee wait </t>
  </si>
  <si>
    <t>meachem</t>
  </si>
  <si>
    <t xml:space="preserve">Lots of great WHS info, but no news on V2  </t>
  </si>
  <si>
    <t>Fri Jun 05 10:03:55 PDT 2009</t>
  </si>
  <si>
    <t xml:space="preserve">I want a puppy or another cat </t>
  </si>
  <si>
    <t>JayGreasley</t>
  </si>
  <si>
    <t xml:space="preserve">@HannahBucke Tory across the board </t>
  </si>
  <si>
    <t>sajona</t>
  </si>
  <si>
    <t xml:space="preserve">@fibrefairy IKWYM! but it isn't surprising really - and I'm sure voter apathy had a lot to do with it </t>
  </si>
  <si>
    <t>Fri Jun 05 10:03:57 PDT 2009</t>
  </si>
  <si>
    <t xml:space="preserve"> &amp;quot;you have to do it all alone&amp;quot;</t>
  </si>
  <si>
    <t>Nevermuse</t>
  </si>
  <si>
    <t xml:space="preserve">@linduhh meh! Spartan shaft in effect again. Thumbs down! </t>
  </si>
  <si>
    <t>kervyn_cloete</t>
  </si>
  <si>
    <t xml:space="preserve">Luggage checked in. Now a 2 hr and 30 mins wait for our flight. </t>
  </si>
  <si>
    <t>Fri Jun 05 10:03:58 PDT 2009</t>
  </si>
  <si>
    <t>LETSRAGE09</t>
  </si>
  <si>
    <t>Being sick is not fun   Michael David / Red Blue Records</t>
  </si>
  <si>
    <t>Fri Jun 05 10:03:59 PDT 2009</t>
  </si>
  <si>
    <t xml:space="preserve">@KingUncool pictureless </t>
  </si>
  <si>
    <t xml:space="preserve">Dad's in Dubai until at least Sunday. </t>
  </si>
  <si>
    <t>Fri Jun 05 10:04:00 PDT 2009</t>
  </si>
  <si>
    <t>jackyrox</t>
  </si>
  <si>
    <t>@distroia haha..im just SAYING.....oh well we'll see you for jareths but fyi she WAS upset when she found out u n r wont be there  &amp;lt;3 j</t>
  </si>
  <si>
    <t>tomcampone</t>
  </si>
  <si>
    <t xml:space="preserve">One more project and my MBA is complete!  Now I just need to explain why American Airlines is getting crushed in my project. </t>
  </si>
  <si>
    <t>Fri Jun 05 10:04:02 PDT 2009</t>
  </si>
  <si>
    <t>@PRProSanDiego aaah! wondered.  had problems listening at work   we all miss ken dearly!!</t>
  </si>
  <si>
    <t>Fri Jun 05 10:04:04 PDT 2009</t>
  </si>
  <si>
    <t xml:space="preserve">@ShaneBryan Awwwww  I know what that's like, it sucks </t>
  </si>
  <si>
    <t>Fri Jun 05 10:04:06 PDT 2009</t>
  </si>
  <si>
    <t xml:space="preserve">@Netra haan done .. chalenge par thoda office ka tension kum hone de...i hv a nightout today </t>
  </si>
  <si>
    <t>Fri Jun 05 10:04:07 PDT 2009</t>
  </si>
  <si>
    <t>aprilpowell14</t>
  </si>
  <si>
    <t>i hate my life  lifes a bitch</t>
  </si>
  <si>
    <t>Fri Jun 05 10:04:09 PDT 2009</t>
  </si>
  <si>
    <t xml:space="preserve">chilling in the apartment taking in some 'sister, sister'-GO HOME ROGER! lmao it's piss-a-ting it down with rain </t>
  </si>
  <si>
    <t>PATNATOR</t>
  </si>
  <si>
    <t>@davidchoimusic Good luck and have fun with your concert, unfortunately i can't be in NY    GREEZ PAT FROM GERMANY</t>
  </si>
  <si>
    <t>Fri Jun 05 10:04:10 PDT 2009</t>
  </si>
  <si>
    <t>Rappelz_Game</t>
  </si>
  <si>
    <t>No Lucky Potions in the CS today due to the bug.  There will be Animal Crackers, though! +50% bonus XP for your pets.</t>
  </si>
  <si>
    <t xml:space="preserve">she has deleted her account </t>
  </si>
  <si>
    <t xml:space="preserve">So many cool things at sally's  I wish i had more money </t>
  </si>
  <si>
    <t>Fri Jun 05 10:04:11 PDT 2009</t>
  </si>
  <si>
    <t xml:space="preserve">http://twitpic.com/6oifv - fell in love with this shoe.i found it and my friend bought it </t>
  </si>
  <si>
    <t>Fri Jun 05 10:04:13 PDT 2009</t>
  </si>
  <si>
    <t>porschelyne</t>
  </si>
  <si>
    <t xml:space="preserve">HELL Yeah!!!!!!!! I Rocked the miss Gay days Pageant but did not win </t>
  </si>
  <si>
    <t>Fri Jun 05 10:04:14 PDT 2009</t>
  </si>
  <si>
    <t>nicoleann6</t>
  </si>
  <si>
    <t xml:space="preserve">is bummed that it's overcast today! i was planning to lay out in the sun all day and enjoy my day off! </t>
  </si>
  <si>
    <t>Fri Jun 05 10:04:15 PDT 2009</t>
  </si>
  <si>
    <t xml:space="preserve">@jenadaly I'm at work </t>
  </si>
  <si>
    <t>Fri Jun 05 10:04:16 PDT 2009</t>
  </si>
  <si>
    <t xml:space="preserve">@Lates it wasn't too bad in the end, headache went about 10ish, just feel tired now </t>
  </si>
  <si>
    <t>chikquintans</t>
  </si>
  <si>
    <t xml:space="preserve">@ARDELLd  Well you are right. When I get lock fall out, I am penalized in my wallet. So does my company. It's the new world </t>
  </si>
  <si>
    <t xml:space="preserve">@markpositive noooo! seriously? That's really sad </t>
  </si>
  <si>
    <t>Fri Jun 05 10:07:17 PDT 2009</t>
  </si>
  <si>
    <t xml:space="preserve">The bugger is not playing and I lost my starting points!!! </t>
  </si>
  <si>
    <t>Fri Jun 05 10:07:19 PDT 2009</t>
  </si>
  <si>
    <t>Jess&amp;amp;Jodies Bday parT has been postponed to next wkend  At least i get an extra week on my legs  haha.</t>
  </si>
  <si>
    <t>Fri Jun 05 10:07:20 PDT 2009</t>
  </si>
  <si>
    <t>guptafour</t>
  </si>
  <si>
    <t>Said goodbye to Reavis in a City Year uniform this morning  . Will be back in the summer though working with the camps, very exciting!</t>
  </si>
  <si>
    <t>Fri Jun 05 10:07:21 PDT 2009</t>
  </si>
  <si>
    <t xml:space="preserve">Got up for lunch, send emails, fall asleep listening to MFR on the headphones, wake at 5.45 can't breathe, try 'Fisherman's Friend' â€“euch </t>
  </si>
  <si>
    <t>Fri Jun 05 10:07:22 PDT 2009</t>
  </si>
  <si>
    <t>n2bnv</t>
  </si>
  <si>
    <t xml:space="preserve">@Noelani1 U r pretty cool! Me likey..I wish I could sing! </t>
  </si>
  <si>
    <t>Fri Jun 05 10:07:23 PDT 2009</t>
  </si>
  <si>
    <t xml:space="preserve">http://twitpic.com/6oiq1 Tititititittitititio  I miss you </t>
  </si>
  <si>
    <t>EllenMariee</t>
  </si>
  <si>
    <t xml:space="preserve">Boo.I want more followers.I feel lonleyy </t>
  </si>
  <si>
    <t>haleyhurricane</t>
  </si>
  <si>
    <t xml:space="preserve">@thescenic   miss you </t>
  </si>
  <si>
    <t xml:space="preserve">@fallagain i DID! the ones i like are like up to 18 or 19 inch. that's the size of my fitted tees so i doubt as a dress it'll be nice. </t>
  </si>
  <si>
    <t>Fri Jun 05 10:07:24 PDT 2009</t>
  </si>
  <si>
    <t xml:space="preserve">What a day!! If only it could last longer eh?? </t>
  </si>
  <si>
    <t>Fri Jun 05 10:07:25 PDT 2009</t>
  </si>
  <si>
    <t>NaturehippyBJ</t>
  </si>
  <si>
    <t xml:space="preserve">i think you sprained my pinky finger. </t>
  </si>
  <si>
    <t>Fri Jun 05 10:07:28 PDT 2009</t>
  </si>
  <si>
    <t xml:space="preserve">http://twitpic.com/6oiqv - This is my laundry that has been hanging outside for 24 hours. </t>
  </si>
  <si>
    <t xml:space="preserve">@scarynige Well the problem is where to get a copy! I brought a copy of  iLife last year to find the iMovie version was intel only </t>
  </si>
  <si>
    <t xml:space="preserve">@Dsalangsang I'm sorry about your car </t>
  </si>
  <si>
    <t>Fri Jun 05 10:07:29 PDT 2009</t>
  </si>
  <si>
    <t xml:space="preserve">I think i've just had a fight with a fire engine. </t>
  </si>
  <si>
    <t>Fri Jun 05 10:07:30 PDT 2009</t>
  </si>
  <si>
    <t>allisonwundrlnd</t>
  </si>
  <si>
    <t>@ThisIsBob  kinda....</t>
  </si>
  <si>
    <t>Fri Jun 05 10:07:32 PDT 2009</t>
  </si>
  <si>
    <t>kelliethewaffle</t>
  </si>
  <si>
    <t xml:space="preserve">-@Xyphias Break a leg! So how'd it go? Great, yeah? Sorry I wasn't there. </t>
  </si>
  <si>
    <t>Fri Jun 05 10:07:33 PDT 2009</t>
  </si>
  <si>
    <t xml:space="preserve">@russiafied yeaah you're right it's holiday, but it's been such a long time i don't sleep at 9, or at least 10 </t>
  </si>
  <si>
    <t>selenagomez15</t>
  </si>
  <si>
    <t xml:space="preserve">I miss my snuggle bear soooo badly.   </t>
  </si>
  <si>
    <t>Fri Jun 05 10:07:34 PDT 2009</t>
  </si>
  <si>
    <t>lavacahacemu</t>
  </si>
  <si>
    <t xml:space="preserve">network problems today... </t>
  </si>
  <si>
    <t>Shuraine</t>
  </si>
  <si>
    <t>Whoever said PMS is made up is a fool  O well, busy day thats gonna turn into a busy night! I feel tired already! Lata!</t>
  </si>
  <si>
    <t>Fri Jun 05 10:07:35 PDT 2009</t>
  </si>
  <si>
    <t>ilovehaggis666</t>
  </si>
  <si>
    <t>So stuffy!!! Gunna go get my toe fixed  scary!!</t>
  </si>
  <si>
    <t>kittymom24</t>
  </si>
  <si>
    <t>Hey @hawkcam I'm really going to miss them when they all leave.    I'm so addicted.  (hawkcam live &amp;gt; http://ustre.am/2f9i)</t>
  </si>
  <si>
    <t>Fri Jun 05 10:07:36 PDT 2009</t>
  </si>
  <si>
    <t>it hurts so much .  can someone help me? @ddlovato I love you @mileycyrus and you.</t>
  </si>
  <si>
    <t>EhStrawberry</t>
  </si>
  <si>
    <t xml:space="preserve">Have to get back to work, regardless if my tummy's upset. </t>
  </si>
  <si>
    <t xml:space="preserve">Doesn't like it when my chain slips while pedaling as hard as I can, resulting in an ouchy on my leg </t>
  </si>
  <si>
    <t>Fri Jun 05 10:07:39 PDT 2009</t>
  </si>
  <si>
    <t xml:space="preserve">http://twitpic.com/6oirf - Harriet, I though she was pregnant, but turned out she had a tumour and died! </t>
  </si>
  <si>
    <t>Fri Jun 05 10:07:44 PDT 2009</t>
  </si>
  <si>
    <t>@Sha_Ron that's good u feel better! Bad u have to wrk the weekend tho.  I'm just doing the daycare thing. Gotta go get an oil change,booo.</t>
  </si>
  <si>
    <t>Fri Jun 05 10:07:45 PDT 2009</t>
  </si>
  <si>
    <t xml:space="preserve">i wanna study but i can't really tired </t>
  </si>
  <si>
    <t>Fri Jun 05 10:07:46 PDT 2009</t>
  </si>
  <si>
    <t xml:space="preserve">Annoyed! Cant find the sims 3 </t>
  </si>
  <si>
    <t>Fri Jun 05 10:07:48 PDT 2009</t>
  </si>
  <si>
    <t>zeroisme</t>
  </si>
  <si>
    <t xml:space="preserve">I love that Gilbert's is always completely swamped for lunch now. But I am o so very hungry. </t>
  </si>
  <si>
    <t>Fri Jun 05 10:07:49 PDT 2009</t>
  </si>
  <si>
    <t xml:space="preserve">@JianJL nah; boring as it seems, I'm still probably stuck at work then </t>
  </si>
  <si>
    <t>Fri Jun 05 10:07:50 PDT 2009</t>
  </si>
  <si>
    <t xml:space="preserve">@_CorruptedAngel but don't feel too bad, i've been so busy with work i've not done any #ff yet </t>
  </si>
  <si>
    <t xml:space="preserve">damn you rain!!!!!! </t>
  </si>
  <si>
    <t>Fri Jun 05 10:07:52 PDT 2009</t>
  </si>
  <si>
    <t>cynbaby</t>
  </si>
  <si>
    <t xml:space="preserve">Between photo editing, writing reviews, and updating Dreaming Of Faith, I've gotten nothing done today. </t>
  </si>
  <si>
    <t>Fri Jun 05 10:07:53 PDT 2009</t>
  </si>
  <si>
    <t xml:space="preserve">@Candypants2 Now that sucks! </t>
  </si>
  <si>
    <t>geross22</t>
  </si>
  <si>
    <t xml:space="preserve">@jenzug Any FYI on boys and underwear it does not change at age 9 either </t>
  </si>
  <si>
    <t>Fri Jun 05 10:07:55 PDT 2009</t>
  </si>
  <si>
    <t>MissMeganmonste</t>
  </si>
  <si>
    <t xml:space="preserve">Heartbroken. </t>
  </si>
  <si>
    <t>Fri Jun 05 10:07:57 PDT 2009</t>
  </si>
  <si>
    <t>@NatashaStabler ohh yeah and i was in asda so took forever to reply, man i was depressed that day  the worst time was the first time ha!</t>
  </si>
  <si>
    <t>Fri Jun 05 10:08:01 PDT 2009</t>
  </si>
  <si>
    <t>mlhache</t>
  </si>
  <si>
    <t>The dog knocked Kiera over and she busted her lip open.  Edward had to take her to the ER because the doctor thought that best. Poor thing</t>
  </si>
  <si>
    <t>Fri Jun 05 10:08:02 PDT 2009</t>
  </si>
  <si>
    <t xml:space="preserve">I feel like doing nothing but just laying in bed. That feeling won't go away. And I have a game tonight. FML. I'm going to do so horrible </t>
  </si>
  <si>
    <t>Lauren_D09</t>
  </si>
  <si>
    <t xml:space="preserve">@kev1ntomo ha ha could be worse yo could have toothache </t>
  </si>
  <si>
    <t>TheLooksForLess</t>
  </si>
  <si>
    <t xml:space="preserve">can't we save the big shoulder look for winter.  there's something about all that padding that does not appeal to me </t>
  </si>
  <si>
    <t>Fri Jun 05 10:08:03 PDT 2009</t>
  </si>
  <si>
    <t>ChailennRiley</t>
  </si>
  <si>
    <t xml:space="preserve">yayy last day of classes! Then finals next week </t>
  </si>
  <si>
    <t>Fri Jun 05 10:08:07 PDT 2009</t>
  </si>
  <si>
    <t>@jaellima I cant believe Ginna left me for you   When is the wedding? lol</t>
  </si>
  <si>
    <t xml:space="preserve">Oh how I wish the customizations I make to TweetDeck follow me around.  I don't feel like re-creating all the groups I made at home </t>
  </si>
  <si>
    <t>tomfite</t>
  </si>
  <si>
    <t xml:space="preserve">Previous tweet was about 20 hours late due to no cell coverage at the lake. I am no longer there, so I take back my greetings. </t>
  </si>
  <si>
    <t>Fri Jun 05 10:08:08 PDT 2009</t>
  </si>
  <si>
    <t>elbrice_x</t>
  </si>
  <si>
    <t>Fri Jun 05 10:08:09 PDT 2009</t>
  </si>
  <si>
    <t>dezignz</t>
  </si>
  <si>
    <t xml:space="preserve">I'll be very angry&amp;amp;sad when the servers go live!  Im hating peoples selling their #aion betakeys - i wanna have one without paying money! </t>
  </si>
  <si>
    <t xml:space="preserve">About to go to my last substitute teaching job of the school year </t>
  </si>
  <si>
    <t>Fri Jun 05 10:08:10 PDT 2009</t>
  </si>
  <si>
    <t xml:space="preserve">@NickHagen       A-muthafkn-MEN.   TAXES.  back taxes are worse </t>
  </si>
  <si>
    <t xml:space="preserve">IT'S FRIDAY!!! Time to get tipsy and have sex.... just wish I had someone to have sex with </t>
  </si>
  <si>
    <t>Fri Jun 05 10:08:11 PDT 2009</t>
  </si>
  <si>
    <t xml:space="preserve">@centeruniverse realizing why I haven't been seeing all of your replies--you're missing a t in my name :-D sorry about the headache! </t>
  </si>
  <si>
    <t>Fri Jun 05 10:08:16 PDT 2009</t>
  </si>
  <si>
    <t>EmzGurl</t>
  </si>
  <si>
    <t xml:space="preserve">Mourning the loss of David Carradine!  the clouds right up there say they agree with me! </t>
  </si>
  <si>
    <t>Fri Jun 05 10:08:17 PDT 2009</t>
  </si>
  <si>
    <t>LIJAHLO</t>
  </si>
  <si>
    <t xml:space="preserve">Happpy birthday Brenna, This morning sucks, I have the whole house to myself which i like but it's just to empty </t>
  </si>
  <si>
    <t>Fri Jun 05 10:08:18 PDT 2009</t>
  </si>
  <si>
    <t>dannyj_88</t>
  </si>
  <si>
    <t xml:space="preserve">Playing Metallica Guitar Hero...Need Practice </t>
  </si>
  <si>
    <t>Fri Jun 05 10:08:19 PDT 2009</t>
  </si>
  <si>
    <t>Saved the vole twice from cat &amp;amp; hid it in fields. But 3rd time lucky for the cat. RIP little vole  My cat could be a great sniffer dog/cat</t>
  </si>
  <si>
    <t>About to leave @Miss_Jenny's  the hangover was absolutely hilariousss go see it! Love the midnight movie crew &amp;lt;3</t>
  </si>
  <si>
    <t>miligosa</t>
  </si>
  <si>
    <t xml:space="preserve">@A77boy I seldom get to watch television......I can't even name one primetime show. </t>
  </si>
  <si>
    <t>Fri Jun 05 10:08:20 PDT 2009</t>
  </si>
  <si>
    <t xml:space="preserve">Work sent me home so I can come back at 9. No Axis for me. </t>
  </si>
  <si>
    <t>graitlinkace</t>
  </si>
  <si>
    <t>@teddyp00h  I'm sorry baby  Me neither. We can be sick together</t>
  </si>
  <si>
    <t>Fri Jun 05 10:08:22 PDT 2009</t>
  </si>
  <si>
    <t xml:space="preserve">is now off to the grind </t>
  </si>
  <si>
    <t>jessicaa_leigh</t>
  </si>
  <si>
    <t xml:space="preserve">@sethgoodwin   aw. thatss no good. iiiim sorry </t>
  </si>
  <si>
    <t>Fri Jun 05 10:08:23 PDT 2009</t>
  </si>
  <si>
    <t>@core_APPLER awww I would go w/ u if I was near  #sixflags</t>
  </si>
  <si>
    <t>Fri Jun 05 10:08:24 PDT 2009</t>
  </si>
  <si>
    <t>I hate exams - especially when they mean I canâ€™t go see Passion Pit  http://tumblr.com/x8t1ykjlq</t>
  </si>
  <si>
    <t>Fri Jun 05 10:08:25 PDT 2009</t>
  </si>
  <si>
    <t>Prose_Warrior</t>
  </si>
  <si>
    <t>The Triple K has.   @staHHr Ever just wanted to choke someone out for existing?</t>
  </si>
  <si>
    <t>Fri Jun 05 10:08:26 PDT 2009</t>
  </si>
  <si>
    <t>hyperconectado</t>
  </si>
  <si>
    <t xml:space="preserve">Google docs:  Server Error The server encountered a temporary error and could not complete your request. Please try again in 30 seconds.  </t>
  </si>
  <si>
    <t>Fri Jun 05 10:08:28 PDT 2009</t>
  </si>
  <si>
    <t>iLOVEerica</t>
  </si>
  <si>
    <t xml:space="preserve">drake is in downtown SD and im trapped at workk. awesome. </t>
  </si>
  <si>
    <t>Fri Jun 05 10:08:27 PDT 2009</t>
  </si>
  <si>
    <t>In town today and i see this.. http://www.twitpic.com/6oib0 then find out its not for sale! wahh  but im gonna get it tho somehow i will..</t>
  </si>
  <si>
    <t xml:space="preserve">@rubybluedaisy LOL I've been here a while now. How are you? Weathers turning grey on way to Swindon. </t>
  </si>
  <si>
    <t>BBlane</t>
  </si>
  <si>
    <t>@Denkar1891 My twitpic won't go thru  but my lunch is yummy.... ;-)</t>
  </si>
  <si>
    <t xml:space="preserve">@emeraldjaguar with CA budget issues, they may not have school in the fall. or they'll start in october. </t>
  </si>
  <si>
    <t>Fri Jun 05 10:08:30 PDT 2009</t>
  </si>
  <si>
    <t xml:space="preserve">@rohanpinto i didnt realize till i tried to leave the link my bad </t>
  </si>
  <si>
    <t>andyschwartz</t>
  </si>
  <si>
    <t xml:space="preserve">@kimtown Tried to sign up for the forum for this but never got approved </t>
  </si>
  <si>
    <t>JERICA03</t>
  </si>
  <si>
    <t xml:space="preserve">IS MISSING YOU </t>
  </si>
  <si>
    <t>Fri Jun 05 10:13:40 PDT 2009</t>
  </si>
  <si>
    <t xml:space="preserve">@RhyseRichards awww that sucks....sorry i cant physically be there to keep u company </t>
  </si>
  <si>
    <t>Fri Jun 05 10:13:41 PDT 2009</t>
  </si>
  <si>
    <t xml:space="preserve">@FireAnt10 I was attacked by two pitbulls, and can't walk at the moment..... I have 36 staples on my leg.... </t>
  </si>
  <si>
    <t>Fri Jun 05 10:13:42 PDT 2009</t>
  </si>
  <si>
    <t>jadezeller</t>
  </si>
  <si>
    <t xml:space="preserve">@TheCelebHost it's the truth. I'm in the entertainment industry...I see more dudes </t>
  </si>
  <si>
    <t>Fri Jun 05 10:13:43 PDT 2009</t>
  </si>
  <si>
    <t>pyml</t>
  </si>
  <si>
    <t>Fri Jun 05 10:13:44 PDT 2009</t>
  </si>
  <si>
    <t>babypooh_rb</t>
  </si>
  <si>
    <t xml:space="preserve">i think this is my last update/s. for now busy i 'am busy to my 2 weeks training. </t>
  </si>
  <si>
    <t>@Youdoo argh  where did you order it from?</t>
  </si>
  <si>
    <t>Fri Jun 05 10:13:46 PDT 2009</t>
  </si>
  <si>
    <t>asenia86</t>
  </si>
  <si>
    <t>@aion_liv Shame I won't be around for Aion beta opening  Damn non-gaming friends making social plans :p</t>
  </si>
  <si>
    <t xml:space="preserve">@Mhelp2U The blister has gone - YEYS!! But now it's raining and I can't walk anywhere </t>
  </si>
  <si>
    <t xml:space="preserve">i don't want to refresh my poupee page coz the rainy days background will go away. </t>
  </si>
  <si>
    <t xml:space="preserve">Awake at 5am. Fun! Not! </t>
  </si>
  <si>
    <t xml:space="preserve">whoops  slipped! september seems to far for wales </t>
  </si>
  <si>
    <t>Fri Jun 05 10:13:47 PDT 2009</t>
  </si>
  <si>
    <t xml:space="preserve">@neptonia I know! I want one </t>
  </si>
  <si>
    <t>Fri Jun 05 10:13:49 PDT 2009</t>
  </si>
  <si>
    <t>@NathanFillion Awww  Bad timing, it's been warm lately. Hopefully it will pick up, or maybe we'll bring along some whisky to warm you up!</t>
  </si>
  <si>
    <t>Fri Jun 05 10:13:50 PDT 2009</t>
  </si>
  <si>
    <t xml:space="preserve">@simon_mac Same here. If I can ever leave the office... </t>
  </si>
  <si>
    <t>Fri Jun 05 10:13:51 PDT 2009</t>
  </si>
  <si>
    <t xml:space="preserve">@SaraLibbey Seriously! and the party got cancelled anyways! </t>
  </si>
  <si>
    <t>forkmantis</t>
  </si>
  <si>
    <t xml:space="preserve">.@tsuasai was sweet and brought home some Thai tea for me.  Then she was clumsy, and dropped it on our garage floor. </t>
  </si>
  <si>
    <t>laleitor</t>
  </si>
  <si>
    <t xml:space="preserve">Maldita crisis </t>
  </si>
  <si>
    <t>Fri Jun 05 10:13:52 PDT 2009</t>
  </si>
  <si>
    <t>joeallam</t>
  </si>
  <si>
    <t xml:space="preserve">I miss the multi-touch of safari </t>
  </si>
  <si>
    <t>Fri Jun 05 10:13:53 PDT 2009</t>
  </si>
  <si>
    <t>QeeTeenz</t>
  </si>
  <si>
    <t xml:space="preserve">The word sound &amp;quot;marry&amp;quot; that u said to me still very unexpected for me </t>
  </si>
  <si>
    <t xml:space="preserve">The blister has gone - YEYS!! But now it's raining and I can't walk anywhere </t>
  </si>
  <si>
    <t xml:space="preserve">@themaria boo! </t>
  </si>
  <si>
    <t>Fri Jun 05 10:13:55 PDT 2009</t>
  </si>
  <si>
    <t xml:space="preserve">@eef_c Yup i should of had to, but i'm a hard-headed lol, it was 4:30am &amp;amp; i couldn't sleep, thanks hun, i hope i get better cuz it sucks </t>
  </si>
  <si>
    <t>@carlysialevert I got studio!! DanG!!!  , what u goin to go see!?!?</t>
  </si>
  <si>
    <t>Rosenk24</t>
  </si>
  <si>
    <t xml:space="preserve">I miss dawson's creek </t>
  </si>
  <si>
    <t>it isn't looking good for me being able to recover any of my files from my PC   some good news... tonite the bf is meeting my family</t>
  </si>
  <si>
    <t>Fri Jun 05 10:13:56 PDT 2009</t>
  </si>
  <si>
    <t>mirandiiita</t>
  </si>
  <si>
    <t xml:space="preserve">doing homework...   </t>
  </si>
  <si>
    <t>veddemon</t>
  </si>
  <si>
    <t xml:space="preserve">Finished at the Dr. Zach is 44 3/4 inches (80%) &amp;amp; 50.2 lbs (94%) He has 20/26 vision &amp;amp; good BP. He's a little sore from the 4 shots today </t>
  </si>
  <si>
    <t>Fri Jun 05 10:13:57 PDT 2009</t>
  </si>
  <si>
    <t>@dooganized all maths exam are  I have a retake on the 28th!!</t>
  </si>
  <si>
    <t>Fri Jun 05 10:13:58 PDT 2009</t>
  </si>
  <si>
    <t>LiveLuvLaff</t>
  </si>
  <si>
    <t xml:space="preserve">It's so sad that David Carradine got caught dead w/his pants down trying to please himself...so sad. Sux that he died that way. </t>
  </si>
  <si>
    <t>Fri Jun 05 10:13:59 PDT 2009</t>
  </si>
  <si>
    <t>Twiverpool</t>
  </si>
  <si>
    <t>@SohamMondal Sorry, hadnt thought abt access  If  it does come look out 4it.U can listen to all sorts for free b4 U download. Gr8 library!</t>
  </si>
  <si>
    <t>Fri Jun 05 10:14:00 PDT 2009</t>
  </si>
  <si>
    <t>iheartniyi</t>
  </si>
  <si>
    <t xml:space="preserve">Wtf Just got a phone call asking me to HRH prince of Brunai's birthday!? w Janet Jackson playing lolz. But it's on the same day as a show </t>
  </si>
  <si>
    <t>@katili I match your west coast rain with some east coast rain. Even a picture to prove it.   http://twitpic.com/6ojbn</t>
  </si>
  <si>
    <t>Fri Jun 05 10:14:04 PDT 2009</t>
  </si>
  <si>
    <t xml:space="preserve">I'm depressed, it now costs more than 25 dollars to fill my gas tank </t>
  </si>
  <si>
    <t>Fri Jun 05 10:14:05 PDT 2009</t>
  </si>
  <si>
    <t>darkradiance</t>
  </si>
  <si>
    <t xml:space="preserve">This week's episode of The #Unusuals was entertaining its a shame the show was cancelled.  </t>
  </si>
  <si>
    <t>Fri Jun 05 10:14:06 PDT 2009</t>
  </si>
  <si>
    <t xml:space="preserve">@mdelapena i know!! tell that to all the people who give him dirty stares when we're out </t>
  </si>
  <si>
    <t>Fri Jun 05 10:14:07 PDT 2009</t>
  </si>
  <si>
    <t>SourPatchGrrrl</t>
  </si>
  <si>
    <t xml:space="preserve">@xocaligirlyxo Aunt Cindy doesn't love me does she? </t>
  </si>
  <si>
    <t>Fri Jun 05 10:14:08 PDT 2009</t>
  </si>
  <si>
    <t xml:space="preserve">Uh doughnuts, I'm not eating today...I feel disgusting </t>
  </si>
  <si>
    <t>Fri Jun 05 10:14:10 PDT 2009</t>
  </si>
  <si>
    <t>enwrapture</t>
  </si>
  <si>
    <t xml:space="preserve">@LaylaBeth  Only just met you and now you may be moving </t>
  </si>
  <si>
    <t>ohnesie</t>
  </si>
  <si>
    <t>No luck.  Where is my kitty? &amp;lt;3 Ami</t>
  </si>
  <si>
    <t>Fri Jun 05 10:14:11 PDT 2009</t>
  </si>
  <si>
    <t>adityasinghvi</t>
  </si>
  <si>
    <t xml:space="preserve">lots of nice things happening on the blog front.... But no offer letter for a job! </t>
  </si>
  <si>
    <t>Fri Jun 05 10:14:12 PDT 2009</t>
  </si>
  <si>
    <t>mahsdad</t>
  </si>
  <si>
    <t xml:space="preserve">@warwickprice welcome to the club </t>
  </si>
  <si>
    <t>Fri Jun 05 10:14:14 PDT 2009</t>
  </si>
  <si>
    <t>Stephen_Wan</t>
  </si>
  <si>
    <t xml:space="preserve">One exam left! w00t! On the negative side, I'm bloody exhaused after the maths exam. Don't think I'll be going out </t>
  </si>
  <si>
    <t xml:space="preserve">@thisreal4ever we've gotta make the best of it before it's all gone!  </t>
  </si>
  <si>
    <t>Fri Jun 05 10:14:16 PDT 2009</t>
  </si>
  <si>
    <t>stephanieab15</t>
  </si>
  <si>
    <t xml:space="preserve">@dballs001 it didnt show me you wrote to that this sux I am LOST </t>
  </si>
  <si>
    <t>Fri Jun 05 10:14:18 PDT 2009</t>
  </si>
  <si>
    <t>says  no one's plurking with me. my plurkfriends are all busy http://plurk.com/p/ypc24</t>
  </si>
  <si>
    <t>mifajyar</t>
  </si>
  <si>
    <t>@hitomiinagaki aw, where's my mushroom boy?  lol</t>
  </si>
  <si>
    <t>Fri Jun 05 10:14:17 PDT 2009</t>
  </si>
  <si>
    <t>juliamin</t>
  </si>
  <si>
    <t xml:space="preserve">why is it raining </t>
  </si>
  <si>
    <t>lydaalexander</t>
  </si>
  <si>
    <t xml:space="preserve">4-month well baby visit... with 4 shots.  Not fun </t>
  </si>
  <si>
    <t>@NatalyaFGM yeah, it sucks  But it's been like that for the last 5 years I've been there. Oh well.</t>
  </si>
  <si>
    <t>Fri Jun 05 10:14:20 PDT 2009</t>
  </si>
  <si>
    <t>I wish we had national doughnut day here in the UK. It's just not fair  LOL My favs are the one filled with raspberry jam (jelly)</t>
  </si>
  <si>
    <t>kxripxnditx</t>
  </si>
  <si>
    <t xml:space="preserve">@arthurwhite se te extraÃ±a muxo </t>
  </si>
  <si>
    <t>Fri Jun 05 10:14:21 PDT 2009</t>
  </si>
  <si>
    <t>feodor_666</t>
  </si>
  <si>
    <t xml:space="preserve">man!! cant believe it , fedex is losing </t>
  </si>
  <si>
    <t>Fri Jun 05 10:14:25 PDT 2009</t>
  </si>
  <si>
    <t>Mcflyismydrug_x</t>
  </si>
  <si>
    <t>@TrennyMcflyFace yep, im afraid its true and by morning all that'll be left of you is a HUGE chin. we'll all miss you  &amp;lt;/3</t>
  </si>
  <si>
    <t>Fri Jun 05 10:14:27 PDT 2009</t>
  </si>
  <si>
    <t>MartyatIZEA</t>
  </si>
  <si>
    <t>@Indyshaped Why  ?</t>
  </si>
  <si>
    <t>Fri Jun 05 10:14:28 PDT 2009</t>
  </si>
  <si>
    <t>TheAirlineBlog</t>
  </si>
  <si>
    <t xml:space="preserve">@FlyingAcrossUSA Too bad you won't be coming up to Seattle </t>
  </si>
  <si>
    <t>Fri Jun 05 10:14:29 PDT 2009</t>
  </si>
  <si>
    <t>Pazuzu_hsp</t>
  </si>
  <si>
    <t>@onoffbeirut damn it! if I knew before I left for hadath  I want to jazz and be in hamra at the same time</t>
  </si>
  <si>
    <t>alicia_j_fox</t>
  </si>
  <si>
    <t xml:space="preserve">wishes she could actually use this </t>
  </si>
  <si>
    <t>Fri Jun 05 10:14:31 PDT 2009</t>
  </si>
  <si>
    <t>SunfallDesigns</t>
  </si>
  <si>
    <t xml:space="preserve">Really excited about surfing again this weekend. Hope I don't step on a pissed off stingray like last week </t>
  </si>
  <si>
    <t xml:space="preserve">i am soaked now and amy it's all your fault.....n now iv got to go back out in it </t>
  </si>
  <si>
    <t>Fri Jun 05 10:14:32 PDT 2009</t>
  </si>
  <si>
    <t>only an hour of cardio today  kinda bummed, damn the rain!</t>
  </si>
  <si>
    <t>Fri Jun 05 10:14:33 PDT 2009</t>
  </si>
  <si>
    <t>LivingSedative</t>
  </si>
  <si>
    <t>I wanted to win stuff from SEGA's Free Stuff Friday  Damn you work for getting in the way!!</t>
  </si>
  <si>
    <t>Fri Jun 05 10:14:34 PDT 2009</t>
  </si>
  <si>
    <t xml:space="preserve">@Bradinator geez, just saw that Lillooet area fire is almost up to 2000 hectares. </t>
  </si>
  <si>
    <t>Fri Jun 05 10:14:36 PDT 2009</t>
  </si>
  <si>
    <t>JennaLivvySinc</t>
  </si>
  <si>
    <t xml:space="preserve">What happened to the weather ? From sun to lightning </t>
  </si>
  <si>
    <t>Fri Jun 05 10:14:35 PDT 2009</t>
  </si>
  <si>
    <t>I want my new hoodie to come  IT'S TAKING FOREVER.</t>
  </si>
  <si>
    <t xml:space="preserve">@JenniferOhJenni just never use the bathroom with your eyes still closed and you'll never have to find out </t>
  </si>
  <si>
    <t>Emmaaa123</t>
  </si>
  <si>
    <t xml:space="preserve">back from carlisle so tired  good day though </t>
  </si>
  <si>
    <t>Fri Jun 05 10:14:37 PDT 2009</t>
  </si>
  <si>
    <t>this food is takin ages  ! butties are no jasmines thats for sure !!!</t>
  </si>
  <si>
    <t xml:space="preserve">@Jazzone .....i feel ur pain homey </t>
  </si>
  <si>
    <t>Fri Jun 05 10:14:39 PDT 2009</t>
  </si>
  <si>
    <t>brianmabrianma</t>
  </si>
  <si>
    <t xml:space="preserve">Soliciting blows. In Nordstrom looking at flower girl dresses. </t>
  </si>
  <si>
    <t>Fri Jun 05 10:14:44 PDT 2009</t>
  </si>
  <si>
    <t xml:space="preserve">did anyone hear thunder or see lightning last night? i didnt </t>
  </si>
  <si>
    <t>whocakes</t>
  </si>
  <si>
    <t>Time for work  booo</t>
  </si>
  <si>
    <t>Fri Jun 05 10:14:45 PDT 2009</t>
  </si>
  <si>
    <t xml:space="preserve">@abooth202 Apology accepted, how's Sims 3? </t>
  </si>
  <si>
    <t>Fri Jun 05 10:14:46 PDT 2009</t>
  </si>
  <si>
    <t>Mike_Riley</t>
  </si>
  <si>
    <t xml:space="preserve">Can't believe I missed doughnut day.  </t>
  </si>
  <si>
    <t>Eyvana</t>
  </si>
  <si>
    <t>@bridget_may my mom has my phone so that i study for the SAT bio test tommorow  ill call you tonight!!! for suree! i wont forget</t>
  </si>
  <si>
    <t xml:space="preserve">I wanna make Lechon-Paksiw but don't know the recipe </t>
  </si>
  <si>
    <t>Fri Jun 05 10:14:48 PDT 2009</t>
  </si>
  <si>
    <t xml:space="preserve">@mummertre ...your dumb. And I hate you. And its not just blackberrys because I have the updates to come as textmessages. Fuck you </t>
  </si>
  <si>
    <t>Fri Jun 05 10:14:49 PDT 2009</t>
  </si>
  <si>
    <t>thengenasaid</t>
  </si>
  <si>
    <t xml:space="preserve">Has anyone seen Cruel Intentions? I just bought a cocaine necklace. I'm so cool </t>
  </si>
  <si>
    <t>Fri Jun 05 10:14:50 PDT 2009</t>
  </si>
  <si>
    <t>KateFloFaulkner</t>
  </si>
  <si>
    <t xml:space="preserve">it wnt let me listen to mark owen's interview on heart </t>
  </si>
  <si>
    <t>Fri Jun 05 10:15:34 PDT 2009</t>
  </si>
  <si>
    <t>@smccrea when the sunday night show were doin  or is that what i missed if i did im even more sorry</t>
  </si>
  <si>
    <t>Fri Jun 05 10:15:35 PDT 2009</t>
  </si>
  <si>
    <t>Watchn the Selena movie makes me homesick I gotta go visit...I miss the beach  and my fam...altho I'm a big city girl now</t>
  </si>
  <si>
    <t>Fri Jun 05 10:15:36 PDT 2009</t>
  </si>
  <si>
    <t>@kricket_rc234 i actually went to 2 NBS branches here in cubao but couldnt find the dang card  will try again tomorrow. haha</t>
  </si>
  <si>
    <t>Fri Jun 05 10:15:38 PDT 2009</t>
  </si>
  <si>
    <t xml:space="preserve">@yolibonilla can't see the pic </t>
  </si>
  <si>
    <t>Fri Jun 05 10:15:39 PDT 2009</t>
  </si>
  <si>
    <t>@mafilsboss i have low iron too...boo  gotta take those iron pills!</t>
  </si>
  <si>
    <t>o nooo I have stalkers another stalker this one sits outside of any location I may be  not good @ all</t>
  </si>
  <si>
    <t>Fri Jun 05 10:15:40 PDT 2009</t>
  </si>
  <si>
    <t>beyondretro89</t>
  </si>
  <si>
    <t xml:space="preserve">Ohh fo' shizzo'! p.e. next monday, ooh joy </t>
  </si>
  <si>
    <t>Fri Jun 05 10:15:41 PDT 2009</t>
  </si>
  <si>
    <t>makennaaaa</t>
  </si>
  <si>
    <t xml:space="preserve">iPod not working for the past couple days. Finally plugging it in again to see if it will come back to life </t>
  </si>
  <si>
    <t>ever since #brokenreplies #followfriday seems like the only way to meet new twits  sad.</t>
  </si>
  <si>
    <t>Fri Jun 05 10:15:43 PDT 2009</t>
  </si>
  <si>
    <t>airaxDlovesdemi</t>
  </si>
  <si>
    <t xml:space="preserve"> MY DOG DIED. BY A PITBULL</t>
  </si>
  <si>
    <t>Fri Jun 05 10:15:44 PDT 2009</t>
  </si>
  <si>
    <t>big brothers BAAADDDD this year. disappointed  think rex should go backk in this year. (LLLLLLL)</t>
  </si>
  <si>
    <t xml:space="preserve">So much for the BBQ at work...it's down, so it has now turned into a pizza party, </t>
  </si>
  <si>
    <t>Fri Jun 05 10:15:47 PDT 2009</t>
  </si>
  <si>
    <t>missing the HS live chat today   someone please record it and put it on youtube. thanks!</t>
  </si>
  <si>
    <t>Fri Jun 05 10:15:51 PDT 2009</t>
  </si>
  <si>
    <t>obliviousraven</t>
  </si>
  <si>
    <t xml:space="preserve">@ravens_stranger I hate to say I told you so but.... I told you.... I always have credible sources but you just didn't believe me... </t>
  </si>
  <si>
    <t>LovinLaughter06</t>
  </si>
  <si>
    <t xml:space="preserve">@mitchelmusso wish I could... but I live in ATL, ga!! </t>
  </si>
  <si>
    <t>Fri Jun 05 10:15:52 PDT 2009</t>
  </si>
  <si>
    <t>yavisht</t>
  </si>
  <si>
    <t>Its sleeep time ! a long day tomo. have to make 50+ cups of coffe and selll muffins!  what a job</t>
  </si>
  <si>
    <t>Fri Jun 05 10:15:53 PDT 2009</t>
  </si>
  <si>
    <t xml:space="preserve">@carlaloo Me too!!! I want new shoes </t>
  </si>
  <si>
    <t>micronhero</t>
  </si>
  <si>
    <t xml:space="preserve">Wishing I could see Metric tonight. Couldn't get tix cuz my paycheck was delayed, now it's sold out </t>
  </si>
  <si>
    <t>Fri Jun 05 10:15:57 PDT 2009</t>
  </si>
  <si>
    <t>freemagic</t>
  </si>
  <si>
    <t xml:space="preserve">i wish the weather was as nice as this fred falke grizzly bear remix </t>
  </si>
  <si>
    <t>Fri Jun 05 10:15:59 PDT 2009</t>
  </si>
  <si>
    <t>wendub211</t>
  </si>
  <si>
    <t>@kristinnicola1 Tuesday is NOT going to work   Other suggestions?  What are you doing Saturday?</t>
  </si>
  <si>
    <t xml:space="preserve">Going to my grandmothers viewings today 3-5 and 7-9. Then have her funeral tomorrow. At least it's not raining, oh wait. </t>
  </si>
  <si>
    <t>Fri Jun 05 10:16:02 PDT 2009</t>
  </si>
  <si>
    <t xml:space="preserve">@wavesgotyagirl why are ã?³ ignoring me </t>
  </si>
  <si>
    <t xml:space="preserve">@jessicarbrown After moving some Ikea stuff into my new apartment, I went to breakfast with my dad and then to work. It looks like rain </t>
  </si>
  <si>
    <t>Fri Jun 05 10:16:04 PDT 2009</t>
  </si>
  <si>
    <t xml:space="preserve">Fish n chips just isn't the same without ketchup </t>
  </si>
  <si>
    <t>Fri Jun 05 10:16:06 PDT 2009</t>
  </si>
  <si>
    <t>AnaDances</t>
  </si>
  <si>
    <t xml:space="preserve">Bye Class of 2009 at Graduation.. So sad </t>
  </si>
  <si>
    <t>Fri Jun 05 10:16:07 PDT 2009</t>
  </si>
  <si>
    <t>shelby850</t>
  </si>
  <si>
    <t xml:space="preserve">i have a headache  </t>
  </si>
  <si>
    <t>Fri Jun 05 10:16:08 PDT 2009</t>
  </si>
  <si>
    <t>DUN, DUN, DUUUN. YOU ARE NOW TALKING TO A SENIOR. &amp;gt;;D We've got the grads, the seniors (YAY) and the juniors. No sophomores.  WOO! XD</t>
  </si>
  <si>
    <t>tchilou</t>
  </si>
  <si>
    <t xml:space="preserve">It is raining! I cannot bathe !! huhuhuhuuuuuuuuuuuu </t>
  </si>
  <si>
    <t xml:space="preserve">On my way to work, are we havin a summer this year? Is june and is cold </t>
  </si>
  <si>
    <t>Fri Jun 05 10:16:10 PDT 2009</t>
  </si>
  <si>
    <t>gstrand</t>
  </si>
  <si>
    <t xml:space="preserve">@cdlowell Not cool of them. Sorry, guys. Can't say as it's unexpected in my experience with AA, but that doesn't make it any better. </t>
  </si>
  <si>
    <t>Fri Jun 05 10:16:11 PDT 2009</t>
  </si>
  <si>
    <t>stellar14</t>
  </si>
  <si>
    <t xml:space="preserve">@mathymelody ayw ko na si rico blanco ngayun.. he left rm... what's rm without him... </t>
  </si>
  <si>
    <t>Fri Jun 05 10:16:12 PDT 2009</t>
  </si>
  <si>
    <t>kellytatham</t>
  </si>
  <si>
    <t>@KelseyCochrane guess that means you're not living here.  gimme a shout next time you're here!</t>
  </si>
  <si>
    <t>Fri Jun 05 10:16:15 PDT 2009</t>
  </si>
  <si>
    <t>kgalyon</t>
  </si>
  <si>
    <t>@home eating some fruit cocktail. I can't seem to shake this stomach ache from last night.  #fb</t>
  </si>
  <si>
    <t xml:space="preserve">@_rachaelll simon &amp;amp; teegan from neighbours, they left </t>
  </si>
  <si>
    <t>RhiannonLuvsYou</t>
  </si>
  <si>
    <t xml:space="preserve">I really really need to make a video so bad! I havent made one in a week! </t>
  </si>
  <si>
    <t>Fri Jun 05 10:16:19 PDT 2009</t>
  </si>
  <si>
    <t>EvanderTnF</t>
  </si>
  <si>
    <t xml:space="preserve">@sick_nasty I don't think I can. My Mom's plane is going to land and I'm pretty sure she wouldn't be happy if I wasn't there. Sorry. </t>
  </si>
  <si>
    <t>Fri Jun 05 10:16:20 PDT 2009</t>
  </si>
  <si>
    <t>Speeko</t>
  </si>
  <si>
    <t xml:space="preserve">@tomcramond It translates so well to piano.. I just know I'm going to spend ages learning it and eventually come to hate it. </t>
  </si>
  <si>
    <t>airelav2</t>
  </si>
  <si>
    <t xml:space="preserve">I just saw  the most beautiful dark purple F150, I miss my truck. </t>
  </si>
  <si>
    <t>Fri Jun 05 10:16:22 PDT 2009</t>
  </si>
  <si>
    <t>tensh_iie</t>
  </si>
  <si>
    <t>@JenBrockwell Yeah I'm glad they're doing good after Mike died yesterday  looks like they're happy and enjoy their time in the WW</t>
  </si>
  <si>
    <t xml:space="preserve">@mophill now I can't get onto you for talking too much anymore </t>
  </si>
  <si>
    <t>Fri Jun 05 10:16:23 PDT 2009</t>
  </si>
  <si>
    <t>LtJudge</t>
  </si>
  <si>
    <t xml:space="preserve">Beer selection sucks though </t>
  </si>
  <si>
    <t>JordynBusby</t>
  </si>
  <si>
    <t xml:space="preserve">OMG! i lost my phone. i feel so disconnected. </t>
  </si>
  <si>
    <t>Fri Jun 05 10:16:25 PDT 2009</t>
  </si>
  <si>
    <t>Dawnie22</t>
  </si>
  <si>
    <t>@COWBOYJDANOS Yay, but I'm about to take your place in Jail  guess I'll wrkout &amp;amp; 'bide my time' or Surf. Ahh Wish I could actually Surf</t>
  </si>
  <si>
    <t xml:space="preserve">Damn!! There was a bird sitting on the windowsill right next to me - by the time I'd grabbed the camera it was gone </t>
  </si>
  <si>
    <t>FarraA</t>
  </si>
  <si>
    <t xml:space="preserve">is in a state between tired, sleepy and hungry. Just don't know what to fulfill first </t>
  </si>
  <si>
    <t>Fri Jun 05 10:16:26 PDT 2009</t>
  </si>
  <si>
    <t>jhatcher20</t>
  </si>
  <si>
    <t>@gsfrier  it is sad  when you leaving?</t>
  </si>
  <si>
    <t>amalieXADIA</t>
  </si>
  <si>
    <t xml:space="preserve">Say wha?! Woke up to my nose bleeding </t>
  </si>
  <si>
    <t>Fri Jun 05 10:16:27 PDT 2009</t>
  </si>
  <si>
    <t>Finally in LA. But its drizzling out  anywho... Hows everyone's day so far?</t>
  </si>
  <si>
    <t>kelly_griffin</t>
  </si>
  <si>
    <t xml:space="preserve">@LeapOffaCliff I do too...I have a Sagan book that is 1 week overdue </t>
  </si>
  <si>
    <t>Fri Jun 05 10:16:28 PDT 2009</t>
  </si>
  <si>
    <t xml:space="preserve">wth?! no ellen on today?? so confused.. </t>
  </si>
  <si>
    <t>Fri Jun 05 10:16:30 PDT 2009</t>
  </si>
  <si>
    <t>november2019</t>
  </si>
  <si>
    <t xml:space="preserve">Miss you too </t>
  </si>
  <si>
    <t>Fri Jun 05 10:16:31 PDT 2009</t>
  </si>
  <si>
    <t xml:space="preserve">no no, it's a brand new spanking product, no keywords, no desc... but i found a way to put ANY item in my store as an MP product </t>
  </si>
  <si>
    <t xml:space="preserve">@sanaraset ok, will text her na rin. and xeno! and james?  gosh i miss them!!! i miss all of you!!! </t>
  </si>
  <si>
    <t>Fri Jun 05 10:16:32 PDT 2009</t>
  </si>
  <si>
    <t xml:space="preserve">I'm making an emergency run to mcdonalds , I really don't want to ear that can of tuna </t>
  </si>
  <si>
    <t>Fri Jun 05 10:16:34 PDT 2009</t>
  </si>
  <si>
    <t>johntycairns</t>
  </si>
  <si>
    <t xml:space="preserve">@KitbagUK but I can't seem to order the new Sunderland shirt with printing..... </t>
  </si>
  <si>
    <t xml:space="preserve">sorry .. although my big list on twit longer was better, it didn't put the names in people's replies, so not sure it counted </t>
  </si>
  <si>
    <t>Fri Jun 05 10:16:38 PDT 2009</t>
  </si>
  <si>
    <t>monkeypot</t>
  </si>
  <si>
    <t xml:space="preserve">Just sold his Horrors tickets for tonight </t>
  </si>
  <si>
    <t>Fri Jun 05 10:16:39 PDT 2009</t>
  </si>
  <si>
    <t xml:space="preserve">@JackieKilikita   I think the brazilian guy is sooo cute..shame he is bi </t>
  </si>
  <si>
    <t>Fri Jun 05 10:16:41 PDT 2009</t>
  </si>
  <si>
    <t>inkaaa</t>
  </si>
  <si>
    <t xml:space="preserve">wondering if there's something can brought me back to November </t>
  </si>
  <si>
    <t>MICHAELDeSIMONE</t>
  </si>
  <si>
    <t xml:space="preserve">at E18 driving the wagon... for the last time for at least 4 months   Boo-boo box, here i come   </t>
  </si>
  <si>
    <t>Fri Jun 05 10:16:42 PDT 2009</t>
  </si>
  <si>
    <t>crotiancutie</t>
  </si>
  <si>
    <t>i hate having streap throat   but excited about my  B~day on the 30 th omg i cant participate @ track to day  o man</t>
  </si>
  <si>
    <t xml:space="preserve">When are they going to fix the F*#$&amp;amp;ng color wheel in the design settings?!? </t>
  </si>
  <si>
    <t>Fri Jun 05 10:16:44 PDT 2009</t>
  </si>
  <si>
    <t>jdnunn3</t>
  </si>
  <si>
    <t xml:space="preserve">I'm soooo full. Skyline for lunch. Can I go home and take a nap? Please......... </t>
  </si>
  <si>
    <t>jasmin300</t>
  </si>
  <si>
    <t>today is reagular day  but o well i hope i have fun today.</t>
  </si>
  <si>
    <t>Fri Jun 05 10:16:45 PDT 2009</t>
  </si>
  <si>
    <t>sambot5k</t>
  </si>
  <si>
    <t xml:space="preserve">@Dart_Adams i've actually heard more on it today. and i've heard some good justification for it, but i love rayray </t>
  </si>
  <si>
    <t>I missed my 3000th update  well here's my 3005th update</t>
  </si>
  <si>
    <t>Fri Jun 05 10:16:47 PDT 2009</t>
  </si>
  <si>
    <t>islikeponed</t>
  </si>
  <si>
    <t>Well actually I haven't now XD haha see you all at night maybe!! My girls I really really miss u  I hope your ok now honey! @TheWayIRoll</t>
  </si>
  <si>
    <t>leannejoyce2109</t>
  </si>
  <si>
    <t>They have ruined Big Brother! The housemates are disgusting &amp;amp; utterly insane! I am not impressed at all  xoxox</t>
  </si>
  <si>
    <t>Fri Jun 05 10:16:49 PDT 2009</t>
  </si>
  <si>
    <t>mobilsully</t>
  </si>
  <si>
    <t xml:space="preserve">is loving this weather.  Too bad it won't last through the weekend </t>
  </si>
  <si>
    <t>Fri Jun 05 10:16:50 PDT 2009</t>
  </si>
  <si>
    <t xml:space="preserve">These ppl have no mercy..my kids </t>
  </si>
  <si>
    <t>yogibass</t>
  </si>
  <si>
    <t xml:space="preserve">@arjuna24 it is healing but I think my run was premature </t>
  </si>
  <si>
    <t>Fri Jun 05 10:16:51 PDT 2009</t>
  </si>
  <si>
    <t>andeeleigh05</t>
  </si>
  <si>
    <t>@therhouse I'm sorry you're sick  get well wishes and congrats on the new house!</t>
  </si>
  <si>
    <t>Fri Jun 05 10:16:52 PDT 2009</t>
  </si>
  <si>
    <t>Clinic confirmed ... I have the flu.  My scalp hurts.</t>
  </si>
  <si>
    <t>Fri Jun 05 10:17:38 PDT 2009</t>
  </si>
  <si>
    <t>Photo_Kris</t>
  </si>
  <si>
    <t xml:space="preserve">@Trizzler  you should be here with me, i need you </t>
  </si>
  <si>
    <t>Fri Jun 05 10:17:42 PDT 2009</t>
  </si>
  <si>
    <t>Plans changed  go to dennys... on foothill</t>
  </si>
  <si>
    <t xml:space="preserve">Annoyed that 1 of my all time favourite bands Fleetwood Mac (legends) are not playing Newcastle. Can't make to any of their other venues </t>
  </si>
  <si>
    <t>Fri Jun 05 10:17:43 PDT 2009</t>
  </si>
  <si>
    <t>Aarifahjakoet</t>
  </si>
  <si>
    <t>y is it raining,its so sad  now i cant go out 2 nyt coz its 2 cold.bt wudnt b anywer els in the world. CAPE TOWN ROCKS!!!!!!!!!!!!!!!!!!!!</t>
  </si>
  <si>
    <t>Fri Jun 05 10:17:46 PDT 2009</t>
  </si>
  <si>
    <t xml:space="preserve">@cattvong annd we didn't even lay on thee hamock! </t>
  </si>
  <si>
    <t>Fri Jun 05 10:17:47 PDT 2009</t>
  </si>
  <si>
    <t>JocelynPapa</t>
  </si>
  <si>
    <t xml:space="preserve">Working in the 85 degree tanning salon until 3 </t>
  </si>
  <si>
    <t>Fri Jun 05 10:17:49 PDT 2009</t>
  </si>
  <si>
    <t xml:space="preserve">Wow yall  are so busy atm @adwilbanks ..i didnt get a blast </t>
  </si>
  <si>
    <t>Fri Jun 05 10:17:50 PDT 2009</t>
  </si>
  <si>
    <t xml:space="preserve">@RnBKing74 NOOOOOOOOOOOOOO please tell me thats not true ..NOOOOOOOOOOOOOOOOOOOOOOOOOOOOOOOOOOOOOOOOOOO  id keep going if there was space </t>
  </si>
  <si>
    <t xml:space="preserve">reli wanted to go to leeds! </t>
  </si>
  <si>
    <t>Fri Jun 05 10:17:53 PDT 2009</t>
  </si>
  <si>
    <t xml:space="preserve">@sawsoony nononooooo shj very nice placee better than manchester </t>
  </si>
  <si>
    <t>Fri Jun 05 10:17:57 PDT 2009</t>
  </si>
  <si>
    <t>AlyMae</t>
  </si>
  <si>
    <t xml:space="preserve">I am very sad. I think my computer is on its last leg </t>
  </si>
  <si>
    <t>Fri Jun 05 10:17:58 PDT 2009</t>
  </si>
  <si>
    <t xml:space="preserve">@OtaliaRocks I do but at the moment im trying to do something &amp;quot;super special&amp;quot; for you! and Im all confused </t>
  </si>
  <si>
    <t>Fri Jun 05 10:18:00 PDT 2009</t>
  </si>
  <si>
    <t>@pawelmoosial  come here now plz</t>
  </si>
  <si>
    <t>Fri Jun 05 10:18:01 PDT 2009</t>
  </si>
  <si>
    <t>ElyEcstasy</t>
  </si>
  <si>
    <t xml:space="preserve">hungry but no one is answering their phone </t>
  </si>
  <si>
    <t>Fri Jun 05 10:18:02 PDT 2009</t>
  </si>
  <si>
    <t>@mizzlina0 awww..I hate the smell of Endian food  idk how ppl eat it!!!</t>
  </si>
  <si>
    <t>Fri Jun 05 10:18:07 PDT 2009</t>
  </si>
  <si>
    <t xml:space="preserve">Why can't it just be nice out? </t>
  </si>
  <si>
    <t xml:space="preserve">My house is so cold </t>
  </si>
  <si>
    <t>Fri Jun 05 10:18:09 PDT 2009</t>
  </si>
  <si>
    <t>Starbuck_28</t>
  </si>
  <si>
    <t xml:space="preserve">Storm equals yard work, my yard is a mess </t>
  </si>
  <si>
    <t>Fri Jun 05 10:18:15 PDT 2009</t>
  </si>
  <si>
    <t>First #StudentLoan payment was sent today  Why am I going back to school for more debt? LOL The price of education I tell you!!</t>
  </si>
  <si>
    <t>Fri Jun 05 10:18:17 PDT 2009</t>
  </si>
  <si>
    <t xml:space="preserve">@becca_darling yes yes it is. but apparently the next beta will post ads to your twitter or you pay for it minus the ads </t>
  </si>
  <si>
    <t>Fri Jun 05 10:18:18 PDT 2009</t>
  </si>
  <si>
    <t>MirandaTheHippo</t>
  </si>
  <si>
    <t xml:space="preserve">Gym! Now i have to take my final </t>
  </si>
  <si>
    <t>sarcasmlive</t>
  </si>
  <si>
    <t xml:space="preserve">Sitting in History with Nathan/Amanda/Todd. Where did Andrew go?? And I am angry at the rain, any other day except today please Mr. Rain </t>
  </si>
  <si>
    <t>Fri Jun 05 10:18:19 PDT 2009</t>
  </si>
  <si>
    <t>happytimeharry</t>
  </si>
  <si>
    <t xml:space="preserve">Staring at the components of my new PC build on Newegg.  *sigh* There's a reason they're called WISH lists. </t>
  </si>
  <si>
    <t>@shaycarl whaaa??? it says that pic does not exist anymore!   Are you messing with me Shay??? or does twitter love me as much as yt?</t>
  </si>
  <si>
    <t>Fri Jun 05 10:18:20 PDT 2009</t>
  </si>
  <si>
    <t xml:space="preserve">ugh... i want a krispy Kreme donut right now! Today is a complex day; which im unsure of my certain fate. </t>
  </si>
  <si>
    <t>@ImbaScotty some people have all the luck lol Im on placement there  sucks!</t>
  </si>
  <si>
    <t>SusannaCere</t>
  </si>
  <si>
    <t>@alannaelliott And my cell is dead  But yes, we shall discuss! =D Love you!</t>
  </si>
  <si>
    <t>@ThatGirlKris nothin...I think its like a stai or however u spell it!! Lol. But deep on the side of mah right eye!!!  blurry vision!!</t>
  </si>
  <si>
    <t xml:space="preserve">I JUST LOVE @marshymiffy FOR GIVING THE SHOUTOUT! Noone ever does that  So love ya! </t>
  </si>
  <si>
    <t>Fri Jun 05 10:18:21 PDT 2009</t>
  </si>
  <si>
    <t>francissoreta</t>
  </si>
  <si>
    <t xml:space="preserve">Just finished eating &amp;amp; I got wet by the rain huhu! </t>
  </si>
  <si>
    <t>Sarahjoe93</t>
  </si>
  <si>
    <t xml:space="preserve">@sandieness your gay. i love you. we need to hang out soooonnn </t>
  </si>
  <si>
    <t>Fri Jun 05 10:18:23 PDT 2009</t>
  </si>
  <si>
    <t xml:space="preserve">@David_Henrie what is so special aqbout vancouver? I've never been there </t>
  </si>
  <si>
    <t>Jacob_Ninja</t>
  </si>
  <si>
    <t xml:space="preserve">@GameGuy411 Geoff has not yet gotten back to me. </t>
  </si>
  <si>
    <t>@MartyatIZEA i'm sick and i can't use my zune  and i'm pretty bored.</t>
  </si>
  <si>
    <t xml:space="preserve">@lukeunabomber tea, shower, pak bags, drive 2 yorkshire in rain, spend  exciting nite in w/ my mum, smell of mothballs putting me 2 zzz </t>
  </si>
  <si>
    <t>Fri Jun 05 10:18:24 PDT 2009</t>
  </si>
  <si>
    <t>shesbeyondyou</t>
  </si>
  <si>
    <t xml:space="preserve">@AshliDianne you are my sunshine and thats why the rain wont go away </t>
  </si>
  <si>
    <t>Azizalaziza</t>
  </si>
  <si>
    <t xml:space="preserve">@dAnggArris haha! How are you dear? Me miss you long time! </t>
  </si>
  <si>
    <t>Fri Jun 05 10:18:25 PDT 2009</t>
  </si>
  <si>
    <t xml:space="preserve">@danfaust I should probably get the reference, but I don't. </t>
  </si>
  <si>
    <t xml:space="preserve">ugh this is sooo anoying i can barely walk cuz i feel like i got a rok atachd 2 my foot and da doc said not 2 walk alot </t>
  </si>
  <si>
    <t>@Sureway i need one. i still dont get outta school till monday   lol</t>
  </si>
  <si>
    <t>@crowdspring I really want to join http://crowdspring.com/lg - but I'm not in the US.  Goodluck to those working on it! -circuslife</t>
  </si>
  <si>
    <t>Fri Jun 05 10:18:26 PDT 2009</t>
  </si>
  <si>
    <t>Hecie</t>
  </si>
  <si>
    <t xml:space="preserve">so upset about not being invited to blood brothers  especially as they kept it from me  No one wants me at there days out XD </t>
  </si>
  <si>
    <t>agallegos82</t>
  </si>
  <si>
    <t>I have a hard time being genuine, sometimes.  Working on it, though.</t>
  </si>
  <si>
    <t>Fri Jun 05 10:18:27 PDT 2009</t>
  </si>
  <si>
    <t>becnavich</t>
  </si>
  <si>
    <t xml:space="preserve">hungry, tired, very much not in the mood to go running. Don't think I will </t>
  </si>
  <si>
    <t>Fri Jun 05 10:18:31 PDT 2009</t>
  </si>
  <si>
    <t xml:space="preserve">@Mazi_bby Bitch no its not!!!! Lmfaaaoooo! U gonnee! I jus dnt kno how to do it </t>
  </si>
  <si>
    <t>Fri Jun 05 10:18:32 PDT 2009</t>
  </si>
  <si>
    <t xml:space="preserve">Last day at the beach. Boosauce!! </t>
  </si>
  <si>
    <t>Fri Jun 05 10:18:33 PDT 2009</t>
  </si>
  <si>
    <t>jdlathrop</t>
  </si>
  <si>
    <t xml:space="preserve">I miss the heat!  </t>
  </si>
  <si>
    <t>Fri Jun 05 10:18:34 PDT 2009</t>
  </si>
  <si>
    <t>eazleyeaz</t>
  </si>
  <si>
    <t xml:space="preserve">*Gasp* lebron puppet dead  nomore puppet commercials?? </t>
  </si>
  <si>
    <t>Fri Jun 05 10:18:35 PDT 2009</t>
  </si>
  <si>
    <t>JU_HO</t>
  </si>
  <si>
    <t xml:space="preserve">Arrived to D.C. It's gloomy. </t>
  </si>
  <si>
    <t>Fri Jun 05 10:18:38 PDT 2009</t>
  </si>
  <si>
    <t xml:space="preserve">@flargh oh nice - want one.  Wonder what the odds of it reaching the UK are.  With current track record of EV marketing in the UK, none </t>
  </si>
  <si>
    <t>Fri Jun 05 10:18:39 PDT 2009</t>
  </si>
  <si>
    <t xml:space="preserve">Nooo! Sitting in lib &amp;amp; trying to work! But some idiots built up a stage in the front and are playing loud music...which is acutally cool </t>
  </si>
  <si>
    <t xml:space="preserve">@TriGirlJ did you accept?  That's kinda creepy. </t>
  </si>
  <si>
    <t>Fri Jun 05 10:18:40 PDT 2009</t>
  </si>
  <si>
    <t xml:space="preserve">I have a killer headache. Ow. </t>
  </si>
  <si>
    <t>Fri Jun 05 10:18:42 PDT 2009</t>
  </si>
  <si>
    <t>KnickersMonica</t>
  </si>
  <si>
    <t>someone please drive me down to a farm, let me feed pigs and ride horses! anyone know a farmer?who will let me?  ambition for life now. &amp;lt;3</t>
  </si>
  <si>
    <t>Fri Jun 05 10:18:43 PDT 2009</t>
  </si>
  <si>
    <t xml:space="preserve">@Irisductha My sources say no </t>
  </si>
  <si>
    <t>Fri Jun 05 10:18:44 PDT 2009</t>
  </si>
  <si>
    <t>ChuckHall</t>
  </si>
  <si>
    <t>@barrypeters It is 6/24, which I know is not good for you.  We may have to have coffee afterall. LOL #Doylestown</t>
  </si>
  <si>
    <t xml:space="preserve">@DonnieWahlberg Trust me. If I could, I would! </t>
  </si>
  <si>
    <t>Fri Jun 05 10:18:45 PDT 2009</t>
  </si>
  <si>
    <t>@ShapeShiftJacob you can't  sorry</t>
  </si>
  <si>
    <t>Fri Jun 05 10:18:46 PDT 2009</t>
  </si>
  <si>
    <t>@flyzik aw damn  i cant wait for RB beatles version  hahaha</t>
  </si>
  <si>
    <t>Fri Jun 05 10:18:47 PDT 2009</t>
  </si>
  <si>
    <t>mreechan</t>
  </si>
  <si>
    <t xml:space="preserve">Getting ready to make the cake for tomorrow.  Have to wear my back brace.  No fun there.  </t>
  </si>
  <si>
    <t xml:space="preserve">@emalea thanks...too bad I can't listen. </t>
  </si>
  <si>
    <t>@SummerBabe721 Oh sis  I just wanna grab a flight and come get you and the minks.</t>
  </si>
  <si>
    <t>Fri Jun 05 10:18:49 PDT 2009</t>
  </si>
  <si>
    <t xml:space="preserve">sick with strep throat </t>
  </si>
  <si>
    <t>angelbbyxox</t>
  </si>
  <si>
    <t xml:space="preserve">Idk how to send a direct message to u from my phone </t>
  </si>
  <si>
    <t>Fri Jun 05 10:18:51 PDT 2009</t>
  </si>
  <si>
    <t>Amethystqueen</t>
  </si>
  <si>
    <t xml:space="preserve">thinking about the housework </t>
  </si>
  <si>
    <t>LaurenWhitt</t>
  </si>
  <si>
    <t>Laying out relaxing before driving back by myself.   be back Sunday for another week. Going to miss my Nate.</t>
  </si>
  <si>
    <t>Fri Jun 05 10:18:52 PDT 2009</t>
  </si>
  <si>
    <t xml:space="preserve">@dhollinger Ouch indeed </t>
  </si>
  <si>
    <t>Fri Jun 05 10:18:53 PDT 2009</t>
  </si>
  <si>
    <t>_chelsi</t>
  </si>
  <si>
    <t xml:space="preserve">still has glass in her head. hurts like a bitch! </t>
  </si>
  <si>
    <t>amy_elise80</t>
  </si>
  <si>
    <t xml:space="preserve">I wish I had someone to eat lunch with.  It's friday.  </t>
  </si>
  <si>
    <t>Fri Jun 05 10:19:17 PDT 2009</t>
  </si>
  <si>
    <t>Grayzie</t>
  </si>
  <si>
    <t xml:space="preserve">I think my husband loves his new Wii game more than he loves me. </t>
  </si>
  <si>
    <t xml:space="preserve">@_CLAIRE_P @joemacsangel  Oh its just Paiges father being a selfish useless prat!!!!!!!! </t>
  </si>
  <si>
    <t>Fri Jun 05 10:19:20 PDT 2009</t>
  </si>
  <si>
    <t>creamstatic</t>
  </si>
  <si>
    <t xml:space="preserve">@gcn1 I've got a pc setup at the moment. can't play hulu cause of my location </t>
  </si>
  <si>
    <t>Fri Jun 05 10:19:21 PDT 2009</t>
  </si>
  <si>
    <t xml:space="preserve">@daveyboy629 aww I'll jus be getting off... </t>
  </si>
  <si>
    <t>Fri Jun 05 10:19:23 PDT 2009</t>
  </si>
  <si>
    <t>BR_Help</t>
  </si>
  <si>
    <t xml:space="preserve">@DonLuiG woo! thank gosh its friday is right for most people... not for me  means i have to be at work in 5 days </t>
  </si>
  <si>
    <t>@NiceGuyBrandon Oh my, are u ok?  *hugs*</t>
  </si>
  <si>
    <t>sami_stardust</t>
  </si>
  <si>
    <t xml:space="preserve">@GillesMarini the pic is gone! </t>
  </si>
  <si>
    <t>Fri Jun 05 10:19:24 PDT 2009</t>
  </si>
  <si>
    <t>KirstinHolland</t>
  </si>
  <si>
    <t xml:space="preserve">tonite i was running,my shoe came off,i stood on my toe,on gravel,every minute it gets blacker.Soooo Sore  Bookfest tomorrow </t>
  </si>
  <si>
    <t>rachel4triad</t>
  </si>
  <si>
    <t>little disappointed in my fav singer Bon Jovi - won't play for NJ Nat'l Guard homecoming  but will play for Corzine campaign rally</t>
  </si>
  <si>
    <t>Fri Jun 05 10:19:25 PDT 2009</t>
  </si>
  <si>
    <t xml:space="preserve">@SexyLoeLoe are you tired?  i'm so sick tomorrow i have to walk on the runway but i can't so much pain </t>
  </si>
  <si>
    <t>Fri Jun 05 10:19:28 PDT 2009</t>
  </si>
  <si>
    <t>ttldancefan</t>
  </si>
  <si>
    <t xml:space="preserve">@dizzyfeet 2true.Fans of the show just dont want to be alienated.Young,hopeful dancers will give up,if bashing is the only reality they c </t>
  </si>
  <si>
    <t xml:space="preserve">@CALi_Cutie same here </t>
  </si>
  <si>
    <t>Fri Jun 05 10:19:29 PDT 2009</t>
  </si>
  <si>
    <t xml:space="preserve">going to slp now.. </t>
  </si>
  <si>
    <t>Fri Jun 05 10:19:30 PDT 2009</t>
  </si>
  <si>
    <t>SexySwimwear09</t>
  </si>
  <si>
    <t xml:space="preserve">My VACATION is in full effect now!!!!!!!!!!!!!!! Wepppaaaaaaaaaaaaaaa.... Ughhhh....where's the sun? </t>
  </si>
  <si>
    <t>@MsBags28 It's raining there?  ...... it's 70+ and Sunny here  : D</t>
  </si>
  <si>
    <t>Fri Jun 05 10:19:32 PDT 2009</t>
  </si>
  <si>
    <t>s3r61o</t>
  </si>
  <si>
    <t xml:space="preserve">We have to do homework is boring    ... I love you Miley!!  </t>
  </si>
  <si>
    <t>Fri Jun 05 10:19:33 PDT 2009</t>
  </si>
  <si>
    <t xml:space="preserve">Quarterly performance for my company came out today, still no raises or bonus'... Yay for incentives </t>
  </si>
  <si>
    <t>Fri Jun 05 10:19:36 PDT 2009</t>
  </si>
  <si>
    <t>Soaking wet  and I feel disgusting. Shower time</t>
  </si>
  <si>
    <t>Fri Jun 05 10:19:38 PDT 2009</t>
  </si>
  <si>
    <t xml:space="preserve">Things aren't looking good for sister's dog. It's either paralyzed, painful life or put to sleep. Will know more on Monday. Poor Jack  </t>
  </si>
  <si>
    <t>Fri Jun 05 10:19:40 PDT 2009</t>
  </si>
  <si>
    <t xml:space="preserve">@natamac yeah. I'm a little busy with packing anyway. I packed my clothes and now my wardrobe looks so bare </t>
  </si>
  <si>
    <t>Fri Jun 05 10:19:42 PDT 2009</t>
  </si>
  <si>
    <t>msblckkat13</t>
  </si>
  <si>
    <t xml:space="preserve">My fingers are too fat for my phone </t>
  </si>
  <si>
    <t>Fri Jun 05 10:19:45 PDT 2009</t>
  </si>
  <si>
    <t>candicetullis</t>
  </si>
  <si>
    <t xml:space="preserve">This is depressing. I had my leftover Siam Cuisine today; it was so delicious I wanted more, but only had a tiny portion leftover. </t>
  </si>
  <si>
    <t>FancyKid</t>
  </si>
  <si>
    <t xml:space="preserve"> time to get a shot</t>
  </si>
  <si>
    <t>Fri Jun 05 10:19:46 PDT 2009</t>
  </si>
  <si>
    <t>eyelovechase</t>
  </si>
  <si>
    <t xml:space="preserve">@NKOTB the pic is gone </t>
  </si>
  <si>
    <t>Fri Jun 05 10:19:48 PDT 2009</t>
  </si>
  <si>
    <t xml:space="preserve">@jenina_ buy the one w/ the metal mounting ring... i have one, and its plastic, and it has since fallen apart on me </t>
  </si>
  <si>
    <t>@katecocaine, ahh poor you!  Yeh sometimes the site is doing weird, because there are to much people. ;D</t>
  </si>
  <si>
    <t>Fri Jun 05 10:19:50 PDT 2009</t>
  </si>
  <si>
    <t xml:space="preserve">@lazoug it's a slow news day </t>
  </si>
  <si>
    <t>Fri Jun 05 10:19:51 PDT 2009</t>
  </si>
  <si>
    <t>rellvangogh</t>
  </si>
  <si>
    <t xml:space="preserve">HIP HOP 2DAY IS SO FAR GONE.....I TRULY MISS IT </t>
  </si>
  <si>
    <t>Neeenaa</t>
  </si>
  <si>
    <t xml:space="preserve">http://bit.ly/6dMMn  I want it. </t>
  </si>
  <si>
    <t>Fri Jun 05 10:19:55 PDT 2009</t>
  </si>
  <si>
    <t xml:space="preserve">I am so not in a working mood right now </t>
  </si>
  <si>
    <t>chaiyenw</t>
  </si>
  <si>
    <t>@joeykhor  like seriously...</t>
  </si>
  <si>
    <t>Fri Jun 05 10:19:56 PDT 2009</t>
  </si>
  <si>
    <t>Bethhh17</t>
  </si>
  <si>
    <t xml:space="preserve">I really really do not care anymore... Urgh. A good day just turned really really bad </t>
  </si>
  <si>
    <t xml:space="preserve">Received a complaint from a PR practitioner that some FIU PR graduates are not well prepared for pitching &amp;amp; media relations.. @thesjmc. </t>
  </si>
  <si>
    <t>Fri Jun 05 10:19:58 PDT 2009</t>
  </si>
  <si>
    <t xml:space="preserve">HS live chat at 7pm est 4pm pst...too bad I have work </t>
  </si>
  <si>
    <t>Fri Jun 05 10:20:00 PDT 2009</t>
  </si>
  <si>
    <t>@soBOMB omgggg I know!! Like I don't be wanting to wake up sometimes, but I also got nem dreams where I can't awake  ..</t>
  </si>
  <si>
    <t>I have to go to the dentist today.!  That is torture!</t>
  </si>
  <si>
    <t>NickyMcB</t>
  </si>
  <si>
    <t xml:space="preserve">@MyInnerJuCJuice  Workforce Reduction because of the economy!  Things are getting so bad right now!  </t>
  </si>
  <si>
    <t>Fri Jun 05 10:20:01 PDT 2009</t>
  </si>
  <si>
    <t>kaylaconn</t>
  </si>
  <si>
    <t xml:space="preserve">Last day of actual school, kinda sad </t>
  </si>
  <si>
    <t>Fri Jun 05 10:20:02 PDT 2009</t>
  </si>
  <si>
    <t xml:space="preserve">ahhh so bored </t>
  </si>
  <si>
    <t>hypnofuzz</t>
  </si>
  <si>
    <t xml:space="preserve">Thinks I've been stood up </t>
  </si>
  <si>
    <t>Fri Jun 05 10:20:03 PDT 2009</t>
  </si>
  <si>
    <t>sarah_janes</t>
  </si>
  <si>
    <t xml:space="preserve">@ratties yay for getting paid!!!!...i dont get paid til the 15th </t>
  </si>
  <si>
    <t>Jayson510</t>
  </si>
  <si>
    <t xml:space="preserve">@buckhollywood it says the pic does not exist </t>
  </si>
  <si>
    <t>Fri Jun 05 10:20:04 PDT 2009</t>
  </si>
  <si>
    <t>NatalieBow</t>
  </si>
  <si>
    <t xml:space="preserve">@DavidMansion at least u have a phone atm </t>
  </si>
  <si>
    <t>Fri Jun 05 10:20:05 PDT 2009</t>
  </si>
  <si>
    <t>kurtisgriess</t>
  </si>
  <si>
    <t xml:space="preserve">has probably never killed a mammal before in his life... Sadly, I just don't think that squirrel's gonna make it.  I got it's neck </t>
  </si>
  <si>
    <t>jonny_boy27</t>
  </si>
  <si>
    <t xml:space="preserve">damn, crp is 115. no discharge for me </t>
  </si>
  <si>
    <t>Fri Jun 05 10:20:06 PDT 2009</t>
  </si>
  <si>
    <t>jlynx3</t>
  </si>
  <si>
    <t xml:space="preserve">.....still extrenely happy even though school is so boring! </t>
  </si>
  <si>
    <t>Fri Jun 05 10:20:08 PDT 2009</t>
  </si>
  <si>
    <t>jordanaandboys</t>
  </si>
  <si>
    <t xml:space="preserve">@LushLtd hey! MO forgot to take 10% off of my order and I was charged full amount. </t>
  </si>
  <si>
    <t>emilyjjensen</t>
  </si>
  <si>
    <t xml:space="preserve">@mitchelmusso i would so come but i have no way of getting there! </t>
  </si>
  <si>
    <t>Fri Jun 05 10:20:09 PDT 2009</t>
  </si>
  <si>
    <t>Kate_STL</t>
  </si>
  <si>
    <t xml:space="preserve">had fish for lunch...back still hurts  </t>
  </si>
  <si>
    <t>deeloww</t>
  </si>
  <si>
    <t xml:space="preserve">Fking weird weather today o.0 ..Signing yearbooks. Last day for seniors </t>
  </si>
  <si>
    <t>Fri Jun 05 10:20:11 PDT 2009</t>
  </si>
  <si>
    <t>somethinphishy</t>
  </si>
  <si>
    <t xml:space="preserve">Just shaved all my adulthood off my face. I am now a 16 year old boy again!  jk </t>
  </si>
  <si>
    <t>Fri Jun 05 10:20:13 PDT 2009</t>
  </si>
  <si>
    <t>davidryanmusic</t>
  </si>
  <si>
    <t xml:space="preserve">TRAFFIC . I should have left an extra 20 minutes earlllllllllierrr </t>
  </si>
  <si>
    <t>tenaciousN</t>
  </si>
  <si>
    <t>@sdramsey I missed it.   I hope it went swimmingly!</t>
  </si>
  <si>
    <t>Ang4him</t>
  </si>
  <si>
    <t xml:space="preserve">It is Fri. of Year End &amp;amp; I don't have to work this weekend!  1st time in yrs I've not had to work late at YE!  Sorry 2 my friends who do </t>
  </si>
  <si>
    <t>Fri Jun 05 10:20:14 PDT 2009</t>
  </si>
  <si>
    <t xml:space="preserve">i know, all i asked was if she could drive me somewhere today. then, she got pissed off and now i don't have a phone </t>
  </si>
  <si>
    <t>On the other hand, Heikki looks fast this weekend He expects it to be a struggle to be in the top 10 though  I.. http://tinyurl.com/nex887</t>
  </si>
  <si>
    <t>Fri Jun 05 10:20:15 PDT 2009</t>
  </si>
  <si>
    <t>diannalilly</t>
  </si>
  <si>
    <t>Was gonna tan but damn it's cold and cloudy outside ugh  no tanning</t>
  </si>
  <si>
    <t>Fri Jun 05 10:20:17 PDT 2009</t>
  </si>
  <si>
    <t>@bill_archie Ohh it keeps jamming on me.  Anyhoo...mish you! XD</t>
  </si>
  <si>
    <t>Fri Jun 05 10:20:18 PDT 2009</t>
  </si>
  <si>
    <t>dlonra2</t>
  </si>
  <si>
    <t>good morning followers! Well no lebron vs kobe   that's ok . DID u guys see the lakers win by 25 pts!!!!   Superwhat!!.....</t>
  </si>
  <si>
    <t>Fri Jun 05 10:20:19 PDT 2009</t>
  </si>
  <si>
    <t xml:space="preserve">I'm bored. Work is dead &amp;amp; I still have 3 1/2 hours before I can leave for #torchsong. </t>
  </si>
  <si>
    <t>Fri Jun 05 10:20:21 PDT 2009</t>
  </si>
  <si>
    <t>samscram</t>
  </si>
  <si>
    <t>@RoxyRad no Dunkies  but KK has some fun ones!</t>
  </si>
  <si>
    <t>Fri Jun 05 10:20:22 PDT 2009</t>
  </si>
  <si>
    <t>@cessii haha  but the downside is.... i have to give up the green day gig  but i love muse a tad bit more than green day, so... MUSE &amp;lt;3</t>
  </si>
  <si>
    <t>Fri Jun 05 10:20:23 PDT 2009</t>
  </si>
  <si>
    <t>BlindscomCEO</t>
  </si>
  <si>
    <t xml:space="preserve">@rikerjoe How can one be a Longhorn AND a rocket scientist? Mutually exclusive? Just kidding, I'm a LH...but hardly a rocket scientist. </t>
  </si>
  <si>
    <t>Fri Jun 05 10:20:24 PDT 2009</t>
  </si>
  <si>
    <t>@tensh_iie Oh no! Sorry about Mike.  I'm great. It's rainy here so I feel kinda blah sometimes lol but I am trying to stay cheerful. ;)</t>
  </si>
  <si>
    <t>Fri Jun 05 10:20:25 PDT 2009</t>
  </si>
  <si>
    <t>MichiChavez</t>
  </si>
  <si>
    <t xml:space="preserve">TGIF! The lakers Kicked Butt last night Im so Hoping they can do it again on SUNDAY!  Where is the sun! sooo ugly out </t>
  </si>
  <si>
    <t>Fri Jun 05 10:20:27 PDT 2009</t>
  </si>
  <si>
    <t xml:space="preserve">It was working. Go to work come back and it's down again. </t>
  </si>
  <si>
    <t>Fri Jun 05 10:20:29 PDT 2009</t>
  </si>
  <si>
    <t xml:space="preserve">ugh. need to finish getting ready for work! </t>
  </si>
  <si>
    <t>diehairdye</t>
  </si>
  <si>
    <t xml:space="preserve">@byepolaroid no away we go in theaters here for us </t>
  </si>
  <si>
    <t>Fri Jun 05 10:20:30 PDT 2009</t>
  </si>
  <si>
    <t xml:space="preserve">twitpic!fail </t>
  </si>
  <si>
    <t>BlakeSunshine</t>
  </si>
  <si>
    <t xml:space="preserve">@jennhb I'm jealous of your weather! It is raining and dark here in Atlanta </t>
  </si>
  <si>
    <t>Fri Jun 05 10:20:31 PDT 2009</t>
  </si>
  <si>
    <t xml:space="preserve">ugh ubertwitter is down or just not workin for me </t>
  </si>
  <si>
    <t>Fri Jun 05 10:20:32 PDT 2009</t>
  </si>
  <si>
    <t>CurrencyTim</t>
  </si>
  <si>
    <t>Only 7 votes so far  Please consider voting for the Gen Y Extravaganza at the YOUR Symposium. Thanks! http://bit.ly/kB34W</t>
  </si>
  <si>
    <t xml:space="preserve">@Kiwikewlio 7PM! wish I could join you </t>
  </si>
  <si>
    <t xml:space="preserve">Mother Nature must not want me to lay out at the pool. It's cloudy &amp;amp; a little chilly here in Bama &amp;amp; it rained yesterday. </t>
  </si>
  <si>
    <t>Fri Jun 05 10:21:40 PDT 2009</t>
  </si>
  <si>
    <t>naynA_7X</t>
  </si>
  <si>
    <t xml:space="preserve">@ohara916 thanks! i love my little pony. their so cute! dude, twitter is sooo complicated. im having a hell of a time </t>
  </si>
  <si>
    <t xml:space="preserve">silly @hellolivvy is refusing to rap along with my guitar over the phone </t>
  </si>
  <si>
    <t>Fri Jun 05 10:21:42 PDT 2009</t>
  </si>
  <si>
    <t>why is twitpic not working?  i have a good pic to share with you</t>
  </si>
  <si>
    <t xml:space="preserve">where has the sun gone?   </t>
  </si>
  <si>
    <t>Fri Jun 05 10:21:43 PDT 2009</t>
  </si>
  <si>
    <t>This is seriously it. Last CCFS event for me  Wish I didnt have to study</t>
  </si>
  <si>
    <t>Fri Jun 05 10:21:44 PDT 2009</t>
  </si>
  <si>
    <t xml:space="preserve">@jennifermeechan Yeahh me too it really sucks </t>
  </si>
  <si>
    <t>Fri Jun 05 10:21:45 PDT 2009</t>
  </si>
  <si>
    <t xml:space="preserve">Man it's 12:21pm now. Gotta get back to work. </t>
  </si>
  <si>
    <t>koolgiy</t>
  </si>
  <si>
    <t>Lovely day out today. Wish I could spend it with Jen, but she's still in class   it I get to see her toniightt  day not looking all bad.</t>
  </si>
  <si>
    <t>@MrFatz my lunch is always late at this crazy company  it's cold in the office today</t>
  </si>
  <si>
    <t>Fri Jun 05 10:21:49 PDT 2009</t>
  </si>
  <si>
    <t>Slow day today: All apps launch as if they were PPC  Maybe it's those 110 Volts?</t>
  </si>
  <si>
    <t xml:space="preserve">Wah? 12 New texts!?? I'm sooo loved!! Just kidding-all of wilson's tweets...*disapointment* </t>
  </si>
  <si>
    <t>Fri Jun 05 10:21:50 PDT 2009</t>
  </si>
  <si>
    <t xml:space="preserve">I miss my granny . feeling kind of sad . </t>
  </si>
  <si>
    <t>kylethorburn</t>
  </si>
  <si>
    <t xml:space="preserve">Jodi still wont text me back!...she is a big meany!... </t>
  </si>
  <si>
    <t>Fri Jun 05 10:21:51 PDT 2009</t>
  </si>
  <si>
    <t>MariangelyG</t>
  </si>
  <si>
    <t xml:space="preserve">Ahh Dont Want Him To Go </t>
  </si>
  <si>
    <t xml:space="preserve">@khaliefkhadafi I cant my party is tonite </t>
  </si>
  <si>
    <t>Fri Jun 05 10:21:53 PDT 2009</t>
  </si>
  <si>
    <t>WendyFry</t>
  </si>
  <si>
    <t>@SDRadio   I wasn't invited to the fair preview.  Going to the PADRES. Don't worry, I'll make sure it's a drunk fest either way!</t>
  </si>
  <si>
    <t>Fri Jun 05 10:21:55 PDT 2009</t>
  </si>
  <si>
    <t xml:space="preserve">I sooo do not want to go to Jones Beach tonight.  </t>
  </si>
  <si>
    <t>Fri Jun 05 10:21:56 PDT 2009</t>
  </si>
  <si>
    <t>therealTmouse</t>
  </si>
  <si>
    <t xml:space="preserve">What to do tonight! I'm tired from today, one client left, then what to do?!.....oh and ben ain't home! </t>
  </si>
  <si>
    <t>Fri Jun 05 10:21:57 PDT 2009</t>
  </si>
  <si>
    <t>Nope..some grl named haley  no amber @adwilbanks</t>
  </si>
  <si>
    <t>http://www.rollingstone.com/videos/player/28521458 i just realized i won't be able to see 3OH!3's new video monday.  i'm really sad now.</t>
  </si>
  <si>
    <t>Fri Jun 05 10:21:59 PDT 2009</t>
  </si>
  <si>
    <t xml:space="preserve">In lady lake for a bit i guess? I hate being stuck somewhere. </t>
  </si>
  <si>
    <t xml:space="preserve">@gemmakatie I am lost. Please help me find a good home. </t>
  </si>
  <si>
    <t>Fri Jun 05 10:22:04 PDT 2009</t>
  </si>
  <si>
    <t xml:space="preserve">@scpancake Aww mine's fine...but chatroll isn't. </t>
  </si>
  <si>
    <t>Fri Jun 05 10:22:05 PDT 2009</t>
  </si>
  <si>
    <t>Tboy1994</t>
  </si>
  <si>
    <t xml:space="preserve">Ich hasse Sport iwie grade -.-  mir tut alles weh </t>
  </si>
  <si>
    <t xml:space="preserve">I totally drive like a grandmaw now </t>
  </si>
  <si>
    <t>Fri Jun 05 10:22:06 PDT 2009</t>
  </si>
  <si>
    <t xml:space="preserve">@ninatron im glad bc i would miss you on lj if you were gone for good </t>
  </si>
  <si>
    <t>syasiattacks</t>
  </si>
  <si>
    <t xml:space="preserve">AAAAAAAAARGH why are hotels booked for summer? </t>
  </si>
  <si>
    <t>morgannl1901</t>
  </si>
  <si>
    <t xml:space="preserve">@alexcashcash I'm sorry hope u feel better </t>
  </si>
  <si>
    <t>Fri Jun 05 10:22:07 PDT 2009</t>
  </si>
  <si>
    <t xml:space="preserve">why the life is just so ... a shet ? </t>
  </si>
  <si>
    <t>Fri Jun 05 10:22:09 PDT 2009</t>
  </si>
  <si>
    <t>fanaaa</t>
  </si>
  <si>
    <t xml:space="preserve">@manamanot i nak also! at home club. but no $$ </t>
  </si>
  <si>
    <t>Fri Jun 05 10:22:10 PDT 2009</t>
  </si>
  <si>
    <t>Pranthee</t>
  </si>
  <si>
    <t xml:space="preserve">i really miss my ammaci today </t>
  </si>
  <si>
    <t>Fri Jun 05 10:22:11 PDT 2009</t>
  </si>
  <si>
    <t xml:space="preserve">At the doctors getting chest-rays and blood work </t>
  </si>
  <si>
    <t>Fri Jun 05 10:22:12 PDT 2009</t>
  </si>
  <si>
    <t>jchadwick1976</t>
  </si>
  <si>
    <t xml:space="preserve">@KentuckyTour the link didn't work for me! </t>
  </si>
  <si>
    <t>Fri Jun 05 10:22:15 PDT 2009</t>
  </si>
  <si>
    <t>dbarzydlo</t>
  </si>
  <si>
    <t xml:space="preserve">@welchva I will gladly send the rain to you, we've had way too much here...the yard needs to breathe!  </t>
  </si>
  <si>
    <t xml:space="preserve">I can't believe that Shick can't have any respect for others or themselves to wait for a divorce!! </t>
  </si>
  <si>
    <t>Fri Jun 05 10:22:16 PDT 2009</t>
  </si>
  <si>
    <t>Electraa</t>
  </si>
  <si>
    <t xml:space="preserve">i hate the weather absolutly hate, i cant even go out </t>
  </si>
  <si>
    <t>da0_o</t>
  </si>
  <si>
    <t xml:space="preserve">fever. nose infection. throat infection. SAT tomorrow morning. FML! </t>
  </si>
  <si>
    <t>Fri Jun 05 10:22:17 PDT 2009</t>
  </si>
  <si>
    <t>tolebooth</t>
  </si>
  <si>
    <t xml:space="preserve">@ljpeters Error: Not found  </t>
  </si>
  <si>
    <t>Fri Jun 05 10:22:19 PDT 2009</t>
  </si>
  <si>
    <t>katherinedarcie</t>
  </si>
  <si>
    <t xml:space="preserve">Why today of all days do I craaaaave a double cheeseburger? </t>
  </si>
  <si>
    <t xml:space="preserve">At this pt I'm not even sure nemore...goin into hibernation for awhile...I need time to think </t>
  </si>
  <si>
    <t>Fri Jun 05 10:22:20 PDT 2009</t>
  </si>
  <si>
    <t>RachaelBischoff</t>
  </si>
  <si>
    <t xml:space="preserve">thunder just shook my house </t>
  </si>
  <si>
    <t>eriicajeann</t>
  </si>
  <si>
    <t xml:space="preserve">@carolannec thanks carol!! we need to hang out soon. i miss you. </t>
  </si>
  <si>
    <t>Fri Jun 05 10:22:22 PDT 2009</t>
  </si>
  <si>
    <t>Leilani</t>
  </si>
  <si>
    <t xml:space="preserve">Rainy weekends, I have to go out </t>
  </si>
  <si>
    <t>Fri Jun 05 10:22:24 PDT 2009</t>
  </si>
  <si>
    <t>@alexcashcash I'm sorry  hope u feel better</t>
  </si>
  <si>
    <t>mandapanda31</t>
  </si>
  <si>
    <t xml:space="preserve">I refuse to celebrate #National Doughnut Day until I can celebrate with an @dunkindonuts chocolate glazed. Guess I have to wait till Sept </t>
  </si>
  <si>
    <t>stigblog</t>
  </si>
  <si>
    <t>Oh no, wait... Some of my followers are nasty spam folks.  Down to 199 already. Oh well! 200 was such a nice, round, number too!</t>
  </si>
  <si>
    <t>Fri Jun 05 10:22:25 PDT 2009</t>
  </si>
  <si>
    <t xml:space="preserve"> liars suck and everything sucks right now i'm very tired mentally</t>
  </si>
  <si>
    <t>Fri Jun 05 10:22:26 PDT 2009</t>
  </si>
  <si>
    <t>SmartMouthL</t>
  </si>
  <si>
    <t>@Bronxchyck I don't have that luxury  whenever I'm home in the bx Sprint acts a fool and sends everyone to v/m</t>
  </si>
  <si>
    <t>Fri Jun 05 10:22:27 PDT 2009</t>
  </si>
  <si>
    <t>jweech</t>
  </si>
  <si>
    <t xml:space="preserve">@TRAINS_SPOTTING Great to hear from you T!  I don't think Idaho has the political will to compete for anytyhing other than call centers </t>
  </si>
  <si>
    <t>Fri Jun 05 10:22:32 PDT 2009</t>
  </si>
  <si>
    <t>dodge1302</t>
  </si>
  <si>
    <t xml:space="preserve">About to organise a chinese, think we deserve it this week...been a good one so far, although weather looks like it's getting worse </t>
  </si>
  <si>
    <t>Fri Jun 05 10:22:33 PDT 2009</t>
  </si>
  <si>
    <t xml:space="preserve">i really miss my ammachi today </t>
  </si>
  <si>
    <t>Fri Jun 05 10:22:34 PDT 2009</t>
  </si>
  <si>
    <t xml:space="preserve">More theatre tonight - 'Amongst Friends' in Hampstead ... not supposed to be very good, but we'll see ... Everton fans ruining my commute </t>
  </si>
  <si>
    <t xml:space="preserve">I'm worried. My best friend hasnt texted me in two days and she always texts me everyday </t>
  </si>
  <si>
    <t>Fri Jun 05 10:22:38 PDT 2009</t>
  </si>
  <si>
    <t xml:space="preserve">@MikeAtheNERD nope </t>
  </si>
  <si>
    <t>Fri Jun 05 10:22:39 PDT 2009</t>
  </si>
  <si>
    <t xml:space="preserve">@CathyDuhh 4pm PST. 7pm EST. and yes, thats why i'm missing it </t>
  </si>
  <si>
    <t xml:space="preserve">@PinkFearie i wish i could come </t>
  </si>
  <si>
    <t>Fri Jun 05 10:22:41 PDT 2009</t>
  </si>
  <si>
    <t>shutupbill</t>
  </si>
  <si>
    <t xml:space="preserve">I'm going to miss grandma the most </t>
  </si>
  <si>
    <t xml:space="preserve">@joemaclover I don't know but I was totally loving them... Looks like @knotb are gone to... </t>
  </si>
  <si>
    <t>Fri Jun 05 10:22:45 PDT 2009</t>
  </si>
  <si>
    <t>onarollcozies</t>
  </si>
  <si>
    <t xml:space="preserve">ick... I hate it when the pasta in my easy mac comes out a little hard still in some places </t>
  </si>
  <si>
    <t>Mr_KWright</t>
  </si>
  <si>
    <t xml:space="preserve">#randomness WTF happened 2 all the krispy kreme's in philly.. they're all gone </t>
  </si>
  <si>
    <t>kezcat</t>
  </si>
  <si>
    <t xml:space="preserve">or short short--- god all the decisions, must crack on with some revision now. booo! </t>
  </si>
  <si>
    <t>We were retarded drunk last night and I left my wallet in the cab.  Wamp Wampppppppp.</t>
  </si>
  <si>
    <t>Fri Jun 05 10:22:47 PDT 2009</t>
  </si>
  <si>
    <t xml:space="preserve">@MickyFin best wishes to her then mate, looks like they will splint it up, and bang a cast on, looks like your on housework this month </t>
  </si>
  <si>
    <t>I hate doing laundry.    Especially since I have to pay for it.</t>
  </si>
  <si>
    <t>Fri Jun 05 10:22:48 PDT 2009</t>
  </si>
  <si>
    <t>jaymarottaz</t>
  </si>
  <si>
    <t>saying goodbye to 6 of my friends tonight  come hangout at vibe for @thiscondition's tour kickoff!</t>
  </si>
  <si>
    <t>RockWanderer</t>
  </si>
  <si>
    <t xml:space="preserve">not washing my car. because my roomie said it'd be stupid to do it today. </t>
  </si>
  <si>
    <t>@SomaCowGeoff nowhere near altamonte  i work way out on narcoossee</t>
  </si>
  <si>
    <t>Fri Jun 05 10:22:51 PDT 2009</t>
  </si>
  <si>
    <t>Psh on John. He wouldnt give me a hug today  hah, he lives in my neighborhood, I'll see him around.</t>
  </si>
  <si>
    <t>this is kinda sad i have no one in the house to watch over me. i am about to sleep alone again for the 1st time in 22days  Good Night ppl.</t>
  </si>
  <si>
    <t xml:space="preserve">@musicislife90 waw 10 minutes !!! That's crazy hahaha ,well you're still so lucky you can see the jobros ,I wish I was there </t>
  </si>
  <si>
    <t>Fri Jun 05 10:25:45 PDT 2009</t>
  </si>
  <si>
    <t>BottleGirl</t>
  </si>
  <si>
    <t xml:space="preserve">My boyfriend and I broke up this morning. Sad, but real.... now i have to get over it </t>
  </si>
  <si>
    <t>Fri Jun 05 10:25:46 PDT 2009</t>
  </si>
  <si>
    <t>dirty_josh</t>
  </si>
  <si>
    <t xml:space="preserve">damn hold music!! Why for do I have to call a company to RMA a dead product?? </t>
  </si>
  <si>
    <t>Fri Jun 05 10:25:47 PDT 2009</t>
  </si>
  <si>
    <t>@lalavazquez wat u doin today...u in my city and still aint seen me  lol</t>
  </si>
  <si>
    <t>Fri Jun 05 10:25:48 PDT 2009</t>
  </si>
  <si>
    <t xml:space="preserve">@conceitedwombat Rainforest! Never heard that one before  It's really muggy though </t>
  </si>
  <si>
    <t>Fri Jun 05 10:25:51 PDT 2009</t>
  </si>
  <si>
    <t>StartedWithAMix</t>
  </si>
  <si>
    <t xml:space="preserve">back  to work... lamesauce </t>
  </si>
  <si>
    <t>Fri Jun 05 10:25:58 PDT 2009</t>
  </si>
  <si>
    <t>Seems to be really cold today in England  Bring back the hot weather!</t>
  </si>
  <si>
    <t xml:space="preserve">I'm getting bitched out right now because I used 1300 mintues out of 1500 on a family plan I hate sprint I want to go back to t-mobile </t>
  </si>
  <si>
    <t>Fri Jun 05 10:25:59 PDT 2009</t>
  </si>
  <si>
    <t>mollycute</t>
  </si>
  <si>
    <t xml:space="preserve">trying to figure out where is my phone charger!!! </t>
  </si>
  <si>
    <t>alzeee</t>
  </si>
  <si>
    <t xml:space="preserve">@harisn I dint take any </t>
  </si>
  <si>
    <t xml:space="preserve">Am i going to be kicked off twitter at 8pm for maintenance? Really? </t>
  </si>
  <si>
    <t>Fri Jun 05 10:26:00 PDT 2009</t>
  </si>
  <si>
    <t xml:space="preserve">I jiust wanna sleep but can't cuz I don't feel good </t>
  </si>
  <si>
    <t>bradleydammann</t>
  </si>
  <si>
    <t>@TaylorR21 thats mean    maybe i found something to spend my grad money on</t>
  </si>
  <si>
    <t xml:space="preserve">@wheezieverduzco i know </t>
  </si>
  <si>
    <t>Fri Jun 05 10:26:02 PDT 2009</t>
  </si>
  <si>
    <t>Windycityredhot</t>
  </si>
  <si>
    <t xml:space="preserve">Credit card machine is down, have to ship it to Cali </t>
  </si>
  <si>
    <t>Fri Jun 05 10:26:03 PDT 2009</t>
  </si>
  <si>
    <t>nitinkpuri</t>
  </si>
  <si>
    <t xml:space="preserve">i am hungry and the cafe is closed.. </t>
  </si>
  <si>
    <t>Fri Jun 05 10:26:04 PDT 2009</t>
  </si>
  <si>
    <t>cristinax123</t>
  </si>
  <si>
    <t>il@victoriahhh and miss her way too much.  c is sad.</t>
  </si>
  <si>
    <t>Fri Jun 05 10:26:05 PDT 2009</t>
  </si>
  <si>
    <t xml:space="preserve">is thinking her aslevels are going badly </t>
  </si>
  <si>
    <t>ugh just got off the phone with my aunt. i come from such a negative family, it's easier to notice when I'm away from them.  happier away</t>
  </si>
  <si>
    <t>Fri Jun 05 10:26:06 PDT 2009</t>
  </si>
  <si>
    <t>AmyLynnHand</t>
  </si>
  <si>
    <t>Rainy day again...Swimsuit competition next week. I guess I am gonna have to go to the tanning bed  I heart the real sun.</t>
  </si>
  <si>
    <t>ashnac62</t>
  </si>
  <si>
    <t xml:space="preserve">@joe3117 sad that i won't see you this weekend </t>
  </si>
  <si>
    <t>Fri Jun 05 10:26:07 PDT 2009</t>
  </si>
  <si>
    <t xml:space="preserve">How does http://www.bing.com know my home address?  </t>
  </si>
  <si>
    <t>Fri Jun 05 10:26:08 PDT 2009</t>
  </si>
  <si>
    <t xml:space="preserve">Oh crap twiblets, my drive may have just had a critical error </t>
  </si>
  <si>
    <t>Fri Jun 05 10:26:09 PDT 2009</t>
  </si>
  <si>
    <t xml:space="preserve">@jannarden where did your twitpics go? I can't see them when I click on link? </t>
  </si>
  <si>
    <t xml:space="preserve">Was going to tweet the comms business awards last night - but no O2 signal at the Royal Lanc </t>
  </si>
  <si>
    <t>Fri Jun 05 10:26:10 PDT 2009</t>
  </si>
  <si>
    <t>McMackMadWack</t>
  </si>
  <si>
    <t>I'm eating lunch alone today  woes me.  Text me!</t>
  </si>
  <si>
    <t>Fri Jun 05 10:26:12 PDT 2009</t>
  </si>
  <si>
    <t>Nur_Liyana</t>
  </si>
  <si>
    <t xml:space="preserve">you ripped it again. </t>
  </si>
  <si>
    <t xml:space="preserve">homework is mean...but this is like revision </t>
  </si>
  <si>
    <t>Fri Jun 05 10:26:14 PDT 2009</t>
  </si>
  <si>
    <t>cheer329</t>
  </si>
  <si>
    <t xml:space="preserve">Its about time for the last friday of school to be here! Im.... Sadly in english </t>
  </si>
  <si>
    <t>Fri Jun 05 10:26:18 PDT 2009</t>
  </si>
  <si>
    <t>AMBERNM1978</t>
  </si>
  <si>
    <t xml:space="preserve">@robpattznews so agree with @lyricalkris poor guy </t>
  </si>
  <si>
    <t>Fri Jun 05 10:26:19 PDT 2009</t>
  </si>
  <si>
    <t>marinebionrd</t>
  </si>
  <si>
    <t xml:space="preserve">When will these transects end? Been here since 5am and doesn't look like I will get out before happy hour </t>
  </si>
  <si>
    <t>xo_victoria_xo</t>
  </si>
  <si>
    <t xml:space="preserve">here in class ! </t>
  </si>
  <si>
    <t>lindeeznuts</t>
  </si>
  <si>
    <t>Last practice of club season  then party. Miss ya babyy</t>
  </si>
  <si>
    <t>Fri Jun 05 10:26:20 PDT 2009</t>
  </si>
  <si>
    <t xml:space="preserve">Oh God! How did I forget that there's Tweetree :o Days without Twitter is getting boring here. I am so lost </t>
  </si>
  <si>
    <t>Fri Jun 05 10:26:22 PDT 2009</t>
  </si>
  <si>
    <t xml:space="preserve">@Angela_pk LOL its not that i'm stingy lol i just cant draw up enuff lines 4 to make a pack. ppl want lotsa lines in one pack plus props </t>
  </si>
  <si>
    <t xml:space="preserve">Ugh 1st time at this kind of a docter! Soo scared! </t>
  </si>
  <si>
    <t>Jessiegirlx0x</t>
  </si>
  <si>
    <t xml:space="preserve">nt looking forward to graduation in the rain </t>
  </si>
  <si>
    <t>Fri Jun 05 10:26:23 PDT 2009</t>
  </si>
  <si>
    <t xml:space="preserve">@broaloha &amp;quot;Listening to 'dancing queen' by abba&amp;quot; shame on you </t>
  </si>
  <si>
    <t>Fri Jun 05 10:26:26 PDT 2009</t>
  </si>
  <si>
    <t>TammyElisabeth</t>
  </si>
  <si>
    <t xml:space="preserve">Aww, my best friend is poorly </t>
  </si>
  <si>
    <t xml:space="preserve">@daniellog I risked it on the interwebz ended up paying 160 for 2 </t>
  </si>
  <si>
    <t>Fri Jun 05 10:26:27 PDT 2009</t>
  </si>
  <si>
    <t>ruzella_ford</t>
  </si>
  <si>
    <t xml:space="preserve">mom just reminded me of what was supposed 2 b the best day but turn into the worse day of my life. now I'm sad </t>
  </si>
  <si>
    <t>Fri Jun 05 10:26:28 PDT 2009</t>
  </si>
  <si>
    <t>@inkt_angel awe sorry to hear about that, I HATE bad dreams  I've been having strange ones too.</t>
  </si>
  <si>
    <t>Fri Jun 05 10:26:29 PDT 2009</t>
  </si>
  <si>
    <t xml:space="preserve">@Mossy_42 Well, thnx anyway. I can't access the internet at the moment because I'm uploading a HD video </t>
  </si>
  <si>
    <t>Fri Jun 05 10:26:30 PDT 2009</t>
  </si>
  <si>
    <t xml:space="preserve">@DjAnarchy wow that's hella horrible </t>
  </si>
  <si>
    <t>Fri Jun 05 10:26:33 PDT 2009</t>
  </si>
  <si>
    <t>taystwin_14</t>
  </si>
  <si>
    <t>@natalie_12  Going there is never fun! I'll be thinking of you, and hope you get better/healed! *hugs*</t>
  </si>
  <si>
    <t>Fri Jun 05 10:26:35 PDT 2009</t>
  </si>
  <si>
    <t>KitKatSenses</t>
  </si>
  <si>
    <t xml:space="preserve">@SDTLicious One more year til college, hun. What about you? - too bad. I might move on to another board, actually. </t>
  </si>
  <si>
    <t>SimonM90</t>
  </si>
  <si>
    <t>Photo: theres a typo  its beautiful not beautyful. sorry. http://tumblr.com/x9h1ykppq</t>
  </si>
  <si>
    <t>Fri Jun 05 10:26:36 PDT 2009</t>
  </si>
  <si>
    <t>messierobjects</t>
  </si>
  <si>
    <t xml:space="preserve">@VerticalAssault WHAT HAPPENED?! </t>
  </si>
  <si>
    <t>JereneD</t>
  </si>
  <si>
    <t xml:space="preserve">@SolarDawn I have all my work done here, but I will have to stay until 3:30 </t>
  </si>
  <si>
    <t>ForeverAlways</t>
  </si>
  <si>
    <t xml:space="preserve">might have made the salad too big. </t>
  </si>
  <si>
    <t>Fri Jun 05 10:26:37 PDT 2009</t>
  </si>
  <si>
    <t xml:space="preserve">@grantmichaels Travelling aboot.. not going to be on much till Monday </t>
  </si>
  <si>
    <t>Fri Jun 05 10:26:38 PDT 2009</t>
  </si>
  <si>
    <t xml:space="preserve">YAY! I ate lunch... &amp;amp; I'm still hungry! Sigh </t>
  </si>
  <si>
    <t>Beautiful_SET</t>
  </si>
  <si>
    <t>irritated beyond believe... woke up with an attitude   I hope my day gets better!</t>
  </si>
  <si>
    <t>Fri Jun 05 10:26:39 PDT 2009</t>
  </si>
  <si>
    <t>Habeeh</t>
  </si>
  <si>
    <t xml:space="preserve">I finished all my work... What should I do know? Maybe I can... no, blocked internet </t>
  </si>
  <si>
    <t>imbeeyo</t>
  </si>
  <si>
    <t xml:space="preserve">@VanillaLakes I don't know!! And I would waste my day on The Sims.. </t>
  </si>
  <si>
    <t>Fri Jun 05 10:26:41 PDT 2009</t>
  </si>
  <si>
    <t>camerakari</t>
  </si>
  <si>
    <t xml:space="preserve">unannounced visitor ate my dount </t>
  </si>
  <si>
    <t>Headed home now.. Gotta wake up at 6.30  Catch you all tomo tweeps!</t>
  </si>
  <si>
    <t>Fri Jun 05 10:26:46 PDT 2009</t>
  </si>
  <si>
    <t xml:space="preserve">i hate the doctors office..this is ridiculous. give me medicine and send me home. i just want my bed. </t>
  </si>
  <si>
    <t>Fri Jun 05 10:26:47 PDT 2009</t>
  </si>
  <si>
    <t>MrsEmmaWemma</t>
  </si>
  <si>
    <t xml:space="preserve">Just had a two hour nap and feel more tired </t>
  </si>
  <si>
    <t>Fri Jun 05 10:26:48 PDT 2009</t>
  </si>
  <si>
    <t>ashtutt</t>
  </si>
  <si>
    <t xml:space="preserve">@steverixx mexican food was great!.. It sucks that your back hurts.. wish i could help! </t>
  </si>
  <si>
    <t>Evilmunky</t>
  </si>
  <si>
    <t xml:space="preserve">Still feels like crap  but is at work </t>
  </si>
  <si>
    <t>Fri Jun 05 10:26:49 PDT 2009</t>
  </si>
  <si>
    <t>But no Snowman Mix to choose  â™« http://blip.fm/~7ou09</t>
  </si>
  <si>
    <t>Fri Jun 05 10:26:50 PDT 2009</t>
  </si>
  <si>
    <t xml:space="preserve">i miss the old neopets that i went on when i was like 7 </t>
  </si>
  <si>
    <t>Fri Jun 05 10:26:52 PDT 2009</t>
  </si>
  <si>
    <t>karenmymelody</t>
  </si>
  <si>
    <t>What? AlwAyS weB c0nNeCtIoN tIme0ut? OhH n0o!  hehehe! GotChA!</t>
  </si>
  <si>
    <t>Shauna_R</t>
  </si>
  <si>
    <t xml:space="preserve">Miss u Heather </t>
  </si>
  <si>
    <t>Fri Jun 05 10:26:53 PDT 2009</t>
  </si>
  <si>
    <t xml:space="preserve">Radio slave at Manre tonight ! So wish I were in delhi more often ,,, </t>
  </si>
  <si>
    <t>sharphouse</t>
  </si>
  <si>
    <t xml:space="preserve">Just got back from a morning of garage sales - didn't find much... </t>
  </si>
  <si>
    <t>Fri Jun 05 10:26:54 PDT 2009</t>
  </si>
  <si>
    <t>AndreaKohatsu</t>
  </si>
  <si>
    <t xml:space="preserve">don't want to go out in the pouring rain </t>
  </si>
  <si>
    <t>emmyyhall</t>
  </si>
  <si>
    <t xml:space="preserve">homme de merde! just deleted an ENTIRE album because its all in French!! im sooo sad </t>
  </si>
  <si>
    <t>Fri Jun 05 10:26:55 PDT 2009</t>
  </si>
  <si>
    <t>Natazzz</t>
  </si>
  <si>
    <t>@FaithfulChosen Thanks honey, but I'm in Groningen  I used to wash dishes in a restaurant. Nothing faces me now. lol how about puke?</t>
  </si>
  <si>
    <t>Fri Jun 05 10:26:57 PDT 2009</t>
  </si>
  <si>
    <t xml:space="preserve">@thelibra So... you're not going to wear 5 inch heals? hahaa...  oh well </t>
  </si>
  <si>
    <t>Fri Jun 05 10:26:59 PDT 2009</t>
  </si>
  <si>
    <t xml:space="preserve">i miss @YaySnowDay it's been WAY too long since i last saw her </t>
  </si>
  <si>
    <t>soulmelange</t>
  </si>
  <si>
    <t xml:space="preserve">downside of itunes.. missing linear notes </t>
  </si>
  <si>
    <t>Fri Jun 05 10:27:00 PDT 2009</t>
  </si>
  <si>
    <t xml:space="preserve">New cordless trimmer needs both batteries fully charged to trim our yard. WTF is up with that? Finish it tomorrow </t>
  </si>
  <si>
    <t>Fri Jun 05 10:27:01 PDT 2009</t>
  </si>
  <si>
    <t>kamilszwed</t>
  </si>
  <si>
    <t xml:space="preserve">hell yeah TGIF but im on-call </t>
  </si>
  <si>
    <t>Fri Jun 05 10:27:02 PDT 2009</t>
  </si>
  <si>
    <t xml:space="preserve">@Jeremiah_G I feel bad enough already </t>
  </si>
  <si>
    <t>Fri Jun 05 10:27:03 PDT 2009</t>
  </si>
  <si>
    <t>FUUUUCK!!!! DAMN IT!  Stupid act of the day: I left my purse at the cafe where I had coffee.  Running back to see if it's still there.</t>
  </si>
  <si>
    <t>Fri Jun 05 10:27:04 PDT 2009</t>
  </si>
  <si>
    <t>cullenskinked</t>
  </si>
  <si>
    <t xml:space="preserve">I didn't want to see faith no more and journey anyway.... </t>
  </si>
  <si>
    <t xml:space="preserve">@bephoebe @odysseyqueen sketchy cell. BS version of platform tents = military canvas over pallets. Rain not letting up </t>
  </si>
  <si>
    <t>Fri Jun 05 10:27:05 PDT 2009</t>
  </si>
  <si>
    <t>yelliboo7</t>
  </si>
  <si>
    <t>Mikkell is sick with the flu... my poor baby  Just tryna nurse him back to good health</t>
  </si>
  <si>
    <t xml:space="preserve">@jeffjose thank you. will check it out. another problem is that the records as not consistent because i was a lazy bum. </t>
  </si>
  <si>
    <t>Fri Jun 05 10:28:06 PDT 2009</t>
  </si>
  <si>
    <t>mgt777</t>
  </si>
  <si>
    <t xml:space="preserve">Pretty sure my tomato plants are being taken over by fungal blight.  I'm pretty ticked off.  </t>
  </si>
  <si>
    <t>Aakerman</t>
  </si>
  <si>
    <t xml:space="preserve">@Jade_the_spade That does sound scary.. my dog either got stung by a bee or ate something.. allergic reaction for sure </t>
  </si>
  <si>
    <t>TaylorBommarito</t>
  </si>
  <si>
    <t>Little sister dropped a laptop on kaedyns head Omg  she barely even cried. Whatta beast</t>
  </si>
  <si>
    <t>Fri Jun 05 10:28:08 PDT 2009</t>
  </si>
  <si>
    <t xml:space="preserve">I woke up with more mosquito bites </t>
  </si>
  <si>
    <t xml:space="preserve">@dooganized are you doing a level maths or which? I don't think I'll ever pass it </t>
  </si>
  <si>
    <t>Fri Jun 05 10:28:09 PDT 2009</t>
  </si>
  <si>
    <t>love the fact that i have a mattress that finally fits but its so hard  i want a bouncy mattress?</t>
  </si>
  <si>
    <t>Fri Jun 05 10:28:12 PDT 2009</t>
  </si>
  <si>
    <t>serota</t>
  </si>
  <si>
    <t>@trx0x i have friends that drive 5-series and CLS  be nice.</t>
  </si>
  <si>
    <t>Fri Jun 05 10:28:13 PDT 2009</t>
  </si>
  <si>
    <t>@RhianAllan *series.... not season  haha.</t>
  </si>
  <si>
    <t>Fri Jun 05 10:28:14 PDT 2009</t>
  </si>
  <si>
    <t>Fionamad</t>
  </si>
  <si>
    <t>@nneoma I wanted Diversity to win  Flawless were good but Diversity were proper off the hook!</t>
  </si>
  <si>
    <t>Fri Jun 05 10:28:15 PDT 2009</t>
  </si>
  <si>
    <t xml:space="preserve">@sarahG I'm so fed up with this site, it's taken ten times longer to build and worst of all it's a freebie </t>
  </si>
  <si>
    <t>meganogeal</t>
  </si>
  <si>
    <t xml:space="preserve">On top of my surgery, I have a fat ulcer on my lip </t>
  </si>
  <si>
    <t>Fri Jun 05 10:28:17 PDT 2009</t>
  </si>
  <si>
    <t>hopelilly</t>
  </si>
  <si>
    <t xml:space="preserve">getting a headache </t>
  </si>
  <si>
    <t>Fri Jun 05 10:28:18 PDT 2009</t>
  </si>
  <si>
    <t>@michelletinker  i miss you toooo! and of course, still zaff23, in fact- I'm on AIM right now! Come visit me in NYC.</t>
  </si>
  <si>
    <t>Fri Jun 05 10:28:22 PDT 2009</t>
  </si>
  <si>
    <t xml:space="preserve">Going to best buy to get a 55&amp;quot; LED tv .. For work </t>
  </si>
  <si>
    <t>mhaller1979</t>
  </si>
  <si>
    <t xml:space="preserve">@ltrebing because normal people don't care about it and thus don't give feedback pressure to developers. </t>
  </si>
  <si>
    <t>no phone cause a teacher has it  grrrr.........</t>
  </si>
  <si>
    <t xml:space="preserve">Want to exercise but surgeon says i'll rip the stitches </t>
  </si>
  <si>
    <t>Fri Jun 05 10:28:24 PDT 2009</t>
  </si>
  <si>
    <t xml:space="preserve">history revision, music revision, business revision, SCIENCE IDEAS REVISION, german revision, RS Revision HELLLLLLLLLP </t>
  </si>
  <si>
    <t>Fri Jun 05 10:28:25 PDT 2009</t>
  </si>
  <si>
    <t>@Haras0dello7 no   Those were gone in the first 20 minutes</t>
  </si>
  <si>
    <t>Fri Jun 05 10:28:26 PDT 2009</t>
  </si>
  <si>
    <t>dfizzy</t>
  </si>
  <si>
    <t xml:space="preserve">Only being able to eat soft stuff sucks. </t>
  </si>
  <si>
    <t>Fri Jun 05 10:28:28 PDT 2009</t>
  </si>
  <si>
    <t>christydawn00</t>
  </si>
  <si>
    <t>zombie status today. didnt sleep  must have been all the bday cake yesterday</t>
  </si>
  <si>
    <t>Fri Jun 05 10:28:29 PDT 2009</t>
  </si>
  <si>
    <t>@sali_ i just saw pics of cici fingering some jelly!!! i cus have seen it up close and lolled with her  lol</t>
  </si>
  <si>
    <t>chriswhite05</t>
  </si>
  <si>
    <t>@Bournemouthecho Arghhhhhhhhhh am not gonna be in bournemouth for the spurs vs bournemouth clash  nooooooooooooooooooooooooooooooooooooooo</t>
  </si>
  <si>
    <t>Fri Jun 05 10:28:32 PDT 2009</t>
  </si>
  <si>
    <t>hayleylisa</t>
  </si>
  <si>
    <t xml:space="preserve">i have a proper painful tummy ache </t>
  </si>
  <si>
    <t>oh man i hope im not getting sick  my nose is stuffy and i have a sore throat</t>
  </si>
  <si>
    <t>Fri Jun 05 10:28:35 PDT 2009</t>
  </si>
  <si>
    <t>@LindsayChambers sorry I have to miss the meeting today.  Too much work due. See you at the next one.</t>
  </si>
  <si>
    <t>Fri Jun 05 10:28:36 PDT 2009</t>
  </si>
  <si>
    <t>K_padilla</t>
  </si>
  <si>
    <t xml:space="preserve">@texasmegs that's what I'm sayin! </t>
  </si>
  <si>
    <t>werewolfgoddess</t>
  </si>
  <si>
    <t>I cried on the last day of SCHOOL!!! It was so SAD!!!  *Tear, Tear!!!*</t>
  </si>
  <si>
    <t>gamesmaster287</t>
  </si>
  <si>
    <t>i got angry wif resi code the other night. got toooooo far to die  havent played it since tuesday... will 2night</t>
  </si>
  <si>
    <t>Fri Jun 05 10:28:37 PDT 2009</t>
  </si>
  <si>
    <t>csomer37</t>
  </si>
  <si>
    <t xml:space="preserve">It is Friday and I am not even excited </t>
  </si>
  <si>
    <t>Fri Jun 05 10:28:38 PDT 2009</t>
  </si>
  <si>
    <t>@LauraDimes  I can't make it down. I'm 4 hours away, but find a thrift spot they're soooo good there. Xx</t>
  </si>
  <si>
    <t>Lars_G</t>
  </si>
  <si>
    <t xml:space="preserve">I have moobs </t>
  </si>
  <si>
    <t>Fri Jun 05 10:28:39 PDT 2009</t>
  </si>
  <si>
    <t>@FashionGrail same problem- i had a slimfast bar for lunch and all I really wanted was a doughnut for nat'l doughnut day  beauty=pain! lol</t>
  </si>
  <si>
    <t>Fri Jun 05 10:28:40 PDT 2009</t>
  </si>
  <si>
    <t>HillyDoP</t>
  </si>
  <si>
    <t xml:space="preserve">It's National Doughnut Day, No kidding. havent thought about this in yrs,but i miss the pink doughnuts truck round the corner by my house </t>
  </si>
  <si>
    <t>EmmaRiona89</t>
  </si>
  <si>
    <t xml:space="preserve">some random person cut n washed my cat n left collar on weirdos lol </t>
  </si>
  <si>
    <t>Fri Jun 05 10:28:41 PDT 2009</t>
  </si>
  <si>
    <t>thecraftbegins</t>
  </si>
  <si>
    <t xml:space="preserve">Here's a little TMI for you twitter followers - my life's insult is complete.  I'm 24, and I have to start using Rogaine.  </t>
  </si>
  <si>
    <t>Fri Jun 05 10:28:44 PDT 2009</t>
  </si>
  <si>
    <t>Wish I would have never gotten rid of my blackberry :/ I miss havin a smart phone  Even though it was stupid most of the time &amp;amp; I hated it</t>
  </si>
  <si>
    <t>Fri Jun 05 10:28:47 PDT 2009</t>
  </si>
  <si>
    <t>amylynngrover</t>
  </si>
  <si>
    <t xml:space="preserve">On our way to the wedding.... I X'd the orange dress.... Too bright and LA for this rainy day </t>
  </si>
  <si>
    <t>Fri Jun 05 10:28:48 PDT 2009</t>
  </si>
  <si>
    <t xml:space="preserve">@mitchelmusso I would Come but im in england </t>
  </si>
  <si>
    <t>agentsj</t>
  </si>
  <si>
    <t xml:space="preserve">@thepetrified nah evaded the rain  but sure twas a dry day at the beach </t>
  </si>
  <si>
    <t>Fri Jun 05 10:28:50 PDT 2009</t>
  </si>
  <si>
    <t>@sheeennen are you sick, too?  i can't go to school for a week.</t>
  </si>
  <si>
    <t>Fri Jun 05 10:28:51 PDT 2009</t>
  </si>
  <si>
    <t xml:space="preserve">@StarSlay3r boo. that sucks. </t>
  </si>
  <si>
    <t>yeahthatskosher</t>
  </si>
  <si>
    <t xml:space="preserve">@ffidler Im heading out for lunch now. Will call you when I get back. Can only call you from landline. </t>
  </si>
  <si>
    <t>Fri Jun 05 10:28:53 PDT 2009</t>
  </si>
  <si>
    <t>niyama711</t>
  </si>
  <si>
    <t xml:space="preserve">@tassilovivaslap 'The photo you were looking for doesn't exist anymore.' </t>
  </si>
  <si>
    <t>Fri Jun 05 10:28:55 PDT 2009</t>
  </si>
  <si>
    <t>Neilmedium</t>
  </si>
  <si>
    <t xml:space="preserve">Growing pains thought I was to old to get them but moving on from one team to another to explore a different direction still hurts </t>
  </si>
  <si>
    <t>Fri Jun 05 10:28:57 PDT 2009</t>
  </si>
  <si>
    <t>@strangetymes i know ima sorry  #petewentzday</t>
  </si>
  <si>
    <t>Fri Jun 05 10:28:59 PDT 2009</t>
  </si>
  <si>
    <t>MiSz_KaYla1025</t>
  </si>
  <si>
    <t>is real pist bout sumtin  JUS WOKE UP HAHA dnt kno wat im doin today but oh well</t>
  </si>
  <si>
    <t>Fri Jun 05 10:29:00 PDT 2009</t>
  </si>
  <si>
    <t>hethmares</t>
  </si>
  <si>
    <t>@ValerieDior looked it up, It's no longer showing movies  just special events &amp;amp; swap meets</t>
  </si>
  <si>
    <t xml:space="preserve">rain rain come back </t>
  </si>
  <si>
    <t>Fri Jun 05 10:29:01 PDT 2009</t>
  </si>
  <si>
    <t xml:space="preserve">Nice ride in with the exception that every time I finish up my allergies EXPLODE. My eyes are all red and nasty looking </t>
  </si>
  <si>
    <t xml:space="preserve">alright, so forget lunch.. cause there's almost no food in our house &amp;amp; i can't drive to go get some &amp;amp; no one else can drive me. </t>
  </si>
  <si>
    <t>Fri Jun 05 10:29:02 PDT 2009</t>
  </si>
  <si>
    <t>samanthaselina</t>
  </si>
  <si>
    <t xml:space="preserve">at RELAY FOR LIFE!!  &amp;lt;3   i miss james </t>
  </si>
  <si>
    <t>donhalejr</t>
  </si>
  <si>
    <t xml:space="preserve">Swear just saw mirage of my Navigator by my old building in my old hood. Maybe I'm just missin my old life. </t>
  </si>
  <si>
    <t xml:space="preserve">I need to brush my teeth and take a shower and change my clothes. But I just wanna sleep </t>
  </si>
  <si>
    <t>Fri Jun 05 10:29:03 PDT 2009</t>
  </si>
  <si>
    <t>meerkatlovr</t>
  </si>
  <si>
    <t xml:space="preserve">I'm not going to the bike race this year </t>
  </si>
  <si>
    <t xml:space="preserve">@WaKeUp2MuSiC hahaha thanks xD it just doesnt..i had a exam and stuff its just not that fun&amp;amp;im really tired </t>
  </si>
  <si>
    <t xml:space="preserve">I'm awake, I'd like to go back to sleep but I'm just too hot </t>
  </si>
  <si>
    <t>Fri Jun 05 10:29:04 PDT 2009</t>
  </si>
  <si>
    <t xml:space="preserve">old people are so close-minded...everywhere myfriends and i go theres always one old person to get offended... </t>
  </si>
  <si>
    <t>evilbobby</t>
  </si>
  <si>
    <t xml:space="preserve">opening new tabs in IE8 is so painfully slow, even when opening a blank tab. arrrggghhhhh </t>
  </si>
  <si>
    <t>Fri Jun 05 10:29:06 PDT 2009</t>
  </si>
  <si>
    <t>This sucks!!!!. Read all the books I have on my Blackberry and don't have any others on here that I wanna read   http://myloc.me/2H8V</t>
  </si>
  <si>
    <t>Fri Jun 05 10:29:07 PDT 2009</t>
  </si>
  <si>
    <t>Katanda</t>
  </si>
  <si>
    <t xml:space="preserve">taking a nap at work...no clients till 4pm </t>
  </si>
  <si>
    <t>Fri Jun 05 10:29:10 PDT 2009</t>
  </si>
  <si>
    <t xml:space="preserve">Open-air service cancelled because of rain, awwh </t>
  </si>
  <si>
    <t xml:space="preserve">I want coffee, but it's rainy and cold outside... Why doesn't my building have anything here?! </t>
  </si>
  <si>
    <t>Shelby1968GT</t>
  </si>
  <si>
    <t xml:space="preserve">@DakotaFanning9 There are some scary people out there,first she pretends to be Kris then she calls her a slut. Jelousy makes you nasty </t>
  </si>
  <si>
    <t>freshbeatsdave</t>
  </si>
  <si>
    <t xml:space="preserve">At work.. </t>
  </si>
  <si>
    <t>Fri Jun 05 10:29:13 PDT 2009</t>
  </si>
  <si>
    <t>Twitpic down  and I was going to share my favourite robot-human-lovbers pic ;-)</t>
  </si>
  <si>
    <t>Fri Jun 05 10:29:50 PDT 2009</t>
  </si>
  <si>
    <t>@MyChemChat Oh man! I think I'll have to miss it again  next time I'll be here for sure!!!</t>
  </si>
  <si>
    <t>Fri Jun 05 10:29:52 PDT 2009</t>
  </si>
  <si>
    <t xml:space="preserve">i wish i could go to dallas with my momma and dro today </t>
  </si>
  <si>
    <t>Fri Jun 05 10:29:56 PDT 2009</t>
  </si>
  <si>
    <t>is kinda bored  and extremely tired!</t>
  </si>
  <si>
    <t>Shenanigans07</t>
  </si>
  <si>
    <t xml:space="preserve">I just want to feel better &amp;amp; go back home </t>
  </si>
  <si>
    <t>Fri Jun 05 10:29:57 PDT 2009</t>
  </si>
  <si>
    <t>mzshannonbaby</t>
  </si>
  <si>
    <t>@Noleezy ok thats it im finally thru wit u!damn everybody got a shout out 4 a donation but me  im sadden by this bullshit lol yall did gr8</t>
  </si>
  <si>
    <t>Fri Jun 05 10:29:59 PDT 2009</t>
  </si>
  <si>
    <t>tetele</t>
  </si>
  <si>
    <t xml:space="preserve">Ati plecat toti la mare taman cand am reaparut eu in peisaj? </t>
  </si>
  <si>
    <t xml:space="preserve">TGIF. not really? im babysitten lol </t>
  </si>
  <si>
    <t>Fri Jun 05 10:30:00 PDT 2009</t>
  </si>
  <si>
    <t>BillMcGreezy</t>
  </si>
  <si>
    <t xml:space="preserve">None of these twitpics are working.. </t>
  </si>
  <si>
    <t>Fri Jun 05 10:30:01 PDT 2009</t>
  </si>
  <si>
    <t>Technically meant to become a daddy tomorrow...doesn't look like it's going to happen just yet though  going home to shake wife up a bit</t>
  </si>
  <si>
    <t>Fri Jun 05 10:30:03 PDT 2009</t>
  </si>
  <si>
    <t xml:space="preserve">i guess god needed any angel 2day rest in paradise auntie </t>
  </si>
  <si>
    <t>Fri Jun 05 10:30:04 PDT 2009</t>
  </si>
  <si>
    <t>heartoftexas</t>
  </si>
  <si>
    <t xml:space="preserve">just getting ready to head to victoria... waiting for Dave, was hoping to make it to josh's graduation but doesn't look like it now. </t>
  </si>
  <si>
    <t>Fri Jun 05 10:30:05 PDT 2009</t>
  </si>
  <si>
    <t xml:space="preserve">@stephaniehalim I see..  Explains the one post every few days..  What have you been up to these days?  We never get together </t>
  </si>
  <si>
    <t>Fri Jun 05 10:30:06 PDT 2009</t>
  </si>
  <si>
    <t xml:space="preserve">@speedyconkiwi crap... I shoulda said that in german. </t>
  </si>
  <si>
    <t xml:space="preserve">well that was one way to get me to change my dress </t>
  </si>
  <si>
    <t>Fri Jun 05 10:30:08 PDT 2009</t>
  </si>
  <si>
    <t>ksyndrome</t>
  </si>
  <si>
    <t xml:space="preserve">@rawritsria Haha I know what they were talking about...I was just playing with the words ;) Very sad he died though </t>
  </si>
  <si>
    <t>Fri Jun 05 10:30:09 PDT 2009</t>
  </si>
  <si>
    <t>CarynDe</t>
  </si>
  <si>
    <t xml:space="preserve">@littlegreybear so sad </t>
  </si>
  <si>
    <t>EmilyG646</t>
  </si>
  <si>
    <t xml:space="preserve">hiia evryone what do you think about katie and peter! </t>
  </si>
  <si>
    <t>Fri Jun 05 10:30:11 PDT 2009</t>
  </si>
  <si>
    <t>petitegamine</t>
  </si>
  <si>
    <t xml:space="preserve">My boys are wheels up. </t>
  </si>
  <si>
    <t>Fri Jun 05 10:30:13 PDT 2009</t>
  </si>
  <si>
    <t>My banana is all gone  lol</t>
  </si>
  <si>
    <t>@danish23 i still dont get it haha  yep last day today.fly home tomorrow :'(</t>
  </si>
  <si>
    <t>Fri Jun 05 10:30:16 PDT 2009</t>
  </si>
  <si>
    <t xml:space="preserve">@MissterRay goodmorning misster although I'm mad at you! </t>
  </si>
  <si>
    <t xml:space="preserve">Msn crashed </t>
  </si>
  <si>
    <t>Fri Jun 05 10:30:17 PDT 2009</t>
  </si>
  <si>
    <t xml:space="preserve">My back hurts so bad... I want to go lay on my couch and watch the oc again </t>
  </si>
  <si>
    <t>Fri Jun 05 10:30:20 PDT 2009</t>
  </si>
  <si>
    <t>#FF My cyber homeboy thought i forgot about him  follow him hes a funny dude!!! @MeLallmighty</t>
  </si>
  <si>
    <t>Fri Jun 05 10:30:21 PDT 2009</t>
  </si>
  <si>
    <t>ugh crappy day, in a crappy mood and I haven't won any comps I've entered this week not even the lottery  ugh fuck where is my luck?!?</t>
  </si>
  <si>
    <t>Fri Jun 05 10:30:27 PDT 2009</t>
  </si>
  <si>
    <t>Mannydas</t>
  </si>
  <si>
    <t>@london2434  felt horrible i came out of it</t>
  </si>
  <si>
    <t xml:space="preserve">Aid is off on both weekends but i doubt we'll be going out  </t>
  </si>
  <si>
    <t>Fri Jun 05 10:30:28 PDT 2009</t>
  </si>
  <si>
    <t xml:space="preserve">waiting for @jessoms to call me and tell me she survived step 1...i miss her and heather </t>
  </si>
  <si>
    <t>Fri Jun 05 10:30:31 PDT 2009</t>
  </si>
  <si>
    <t>ale_oyarzun</t>
  </si>
  <si>
    <t xml:space="preserve">@algarridm money darling money... </t>
  </si>
  <si>
    <t xml:space="preserve">Its summer, so when can i go to Louisiana?! I miss my family so muchh&amp;lt;3 i love them so so so so muccchhh! </t>
  </si>
  <si>
    <t>Fri Jun 05 10:30:33 PDT 2009</t>
  </si>
  <si>
    <t xml:space="preserve">#thingsthathurtthemost : hearing my grandmother cry </t>
  </si>
  <si>
    <t>Fri Jun 05 10:30:34 PDT 2009</t>
  </si>
  <si>
    <t>macdonaldbros</t>
  </si>
  <si>
    <t>never quite made the 5 miles today  4 miles will do wont it lol  maybe giv it another shot 2morrow! Bx</t>
  </si>
  <si>
    <t>Writing some more today, trying to add another chapter to my ATL fan-fic. Cant see J today  maybe gonna see C &amp;amp; S xD</t>
  </si>
  <si>
    <t>Fri Jun 05 10:30:36 PDT 2009</t>
  </si>
  <si>
    <t>natimdp</t>
  </si>
  <si>
    <t>@tommcfly Hey! I've been waiting ouside the hotel for... like 2 hours and you didn't come out  But, really, I didn't know where...</t>
  </si>
  <si>
    <t>Fri Jun 05 10:30:38 PDT 2009</t>
  </si>
  <si>
    <t xml:space="preserve">OK, so I load Parallels and migrate settings from VM. C3D license is pooched. </t>
  </si>
  <si>
    <t>Fri Jun 05 10:30:40 PDT 2009</t>
  </si>
  <si>
    <t>YoungSims</t>
  </si>
  <si>
    <t xml:space="preserve">I miss my drums </t>
  </si>
  <si>
    <t xml:space="preserve">y the neck still pain geh?? </t>
  </si>
  <si>
    <t xml:space="preserve">my wife @lvnkeith is gone for the weekend...wont be back until sunday night. sad face </t>
  </si>
  <si>
    <t>Fri Jun 05 10:30:41 PDT 2009</t>
  </si>
  <si>
    <t>Glendaliz</t>
  </si>
  <si>
    <t>Mr. Han has passed.  http://bit.ly/15ORqa</t>
  </si>
  <si>
    <t xml:space="preserve">@fdr6629 Cant. She already went back inside after her smoke break </t>
  </si>
  <si>
    <t>Fri Jun 05 10:30:42 PDT 2009</t>
  </si>
  <si>
    <t>katyhelena</t>
  </si>
  <si>
    <t xml:space="preserve">@leddbullet Just wanted to say I saw your tweet on your grandfather and will pray for him. Also, I hope your weekend goes ok w/ ur cousin </t>
  </si>
  <si>
    <t>Fri Jun 05 10:30:43 PDT 2009</t>
  </si>
  <si>
    <t>@FilmLadd thats a bot far for me (have to borrow a vehicle as the tranny is out in mine  .... i hope you find someone !!!</t>
  </si>
  <si>
    <t xml:space="preserve">Oh no! My second joes crab shack dream of the summer!! </t>
  </si>
  <si>
    <t>Fri Jun 05 10:30:45 PDT 2009</t>
  </si>
  <si>
    <t>LouGuitar</t>
  </si>
  <si>
    <t>My MacBook Pro Super Drive is now officially dead!   Not a</t>
  </si>
  <si>
    <t>Fri Jun 05 10:30:46 PDT 2009</t>
  </si>
  <si>
    <t>Mikey70</t>
  </si>
  <si>
    <t xml:space="preserve">Dammit ... my run is postponed. </t>
  </si>
  <si>
    <t>Fri Jun 05 10:30:47 PDT 2009</t>
  </si>
  <si>
    <t xml:space="preserve">Apologies in advance if I miss an @ reply - my internet is so spotty, I can't keep track of it. </t>
  </si>
  <si>
    <t>Fri Jun 05 10:30:49 PDT 2009</t>
  </si>
  <si>
    <t>craphazzard</t>
  </si>
  <si>
    <t xml:space="preserve">my life currently is comprised of working, sleeping, waking, working with no real break in between.  and with that time for work. </t>
  </si>
  <si>
    <t>Vincentmakreel</t>
  </si>
  <si>
    <t xml:space="preserve">Fuck, m'n hond is dood </t>
  </si>
  <si>
    <t>Fri Jun 05 10:30:51 PDT 2009</t>
  </si>
  <si>
    <t>tomsarge</t>
  </si>
  <si>
    <t xml:space="preserve">Is missing every1 from the hudd </t>
  </si>
  <si>
    <t>kdot1</t>
  </si>
  <si>
    <t>Today is becoming QUITE lame.  Not fair.</t>
  </si>
  <si>
    <t xml:space="preserve">is f to the reaking tired. I need a day off, please </t>
  </si>
  <si>
    <t>Fri Jun 05 10:30:53 PDT 2009</t>
  </si>
  <si>
    <t xml:space="preserve">eurghhhhhhhhh man he is quit annoying me at the mo but i cant stop liking him :@  i hate being like this </t>
  </si>
  <si>
    <t>Fri Jun 05 10:30:55 PDT 2009</t>
  </si>
  <si>
    <t>quiltersspirit</t>
  </si>
  <si>
    <t>@robertkaufman This link isn't active anymore, no picture   http://twitpic.com/6jot8</t>
  </si>
  <si>
    <t>Fri Jun 05 10:30:57 PDT 2009</t>
  </si>
  <si>
    <t xml:space="preserve">doesn't love it when people don't answer their phones </t>
  </si>
  <si>
    <t xml:space="preserve"> idk if i should have said that</t>
  </si>
  <si>
    <t>Fri Jun 05 10:30:58 PDT 2009</t>
  </si>
  <si>
    <t>eyem3</t>
  </si>
  <si>
    <t>off to bed~ still confuse... wuts gone into me..pening  hmmmmph. it'll go off soon i guess</t>
  </si>
  <si>
    <t>Fri Jun 05 10:31:01 PDT 2009</t>
  </si>
  <si>
    <t xml:space="preserve">In middle of nowhere, really bad reception. Tweeting getting difficult </t>
  </si>
  <si>
    <t>magneticmax</t>
  </si>
  <si>
    <t xml:space="preserve">doing art work </t>
  </si>
  <si>
    <t>DaveEgbert</t>
  </si>
  <si>
    <t>No stream for the round table discussion?  #ttix</t>
  </si>
  <si>
    <t>Fri Jun 05 10:31:02 PDT 2009</t>
  </si>
  <si>
    <t>@iFrogz   no codes alright man will do!</t>
  </si>
  <si>
    <t>Fri Jun 05 10:31:03 PDT 2009</t>
  </si>
  <si>
    <t xml:space="preserve">@Ithato yeah, i keep one at my desk, but my boss is cranky and yells at me if i turn it on when the a/c is going. </t>
  </si>
  <si>
    <t>Fri Jun 05 10:31:07 PDT 2009</t>
  </si>
  <si>
    <t>Rain...meh  oh well cinema and pizza in a bit, with @lauraEchilds but 1st hollyoaks!</t>
  </si>
  <si>
    <t>Fri Jun 05 10:31:10 PDT 2009</t>
  </si>
  <si>
    <t>@xranarawr ouu  im HERE!</t>
  </si>
  <si>
    <t>hmmm, twitpic isn't working for me  oh well, i'll try later</t>
  </si>
  <si>
    <t>Fri Jun 05 10:31:11 PDT 2009</t>
  </si>
  <si>
    <t xml:space="preserve">@BuddingGenius indeed and in case you were wondering i had three brand new high libido britneys following me after i came back from lunch </t>
  </si>
  <si>
    <t>Fri Jun 05 10:31:12 PDT 2009</t>
  </si>
  <si>
    <t>hilltopharrier</t>
  </si>
  <si>
    <t>more essays to read  Regents prep time sucks</t>
  </si>
  <si>
    <t xml:space="preserve">@Marsmellowgurl *sighs*  guess i'll wait </t>
  </si>
  <si>
    <t>Fri Jun 05 10:31:17 PDT 2009</t>
  </si>
  <si>
    <t>khanyisile</t>
  </si>
  <si>
    <t xml:space="preserve"> every time i leave my room,i miss bubu sending me a msg and then he's gone,same on my side.its been hapnin all day...universe?!!mxit then</t>
  </si>
  <si>
    <t>Fri Jun 05 10:31:20 PDT 2009</t>
  </si>
  <si>
    <t>t8erkate</t>
  </si>
  <si>
    <t>Just takin him to surgery-then casting him from the waist down for 6 weeks  poor little guy!</t>
  </si>
  <si>
    <t>anitaamalia</t>
  </si>
  <si>
    <t xml:space="preserve">Its hard for me to do the study thing at this time..i wanna sleep </t>
  </si>
  <si>
    <t>Fri Jun 05 10:31:21 PDT 2009</t>
  </si>
  <si>
    <t>marjae</t>
  </si>
  <si>
    <t xml:space="preserve">So many great new books coming out, (thinking @chrisbrogan 's @garyvee 's etc, etc, etc) and such a small budget. </t>
  </si>
  <si>
    <t>Fri Jun 05 10:32:14 PDT 2009</t>
  </si>
  <si>
    <t>KSwain</t>
  </si>
  <si>
    <t xml:space="preserve">I decided 2 opt out of the drive thru &amp;amp; now i 'm in a long a** line. Just tryin to have some Wendy's in my life. </t>
  </si>
  <si>
    <t>Fri Jun 05 10:32:15 PDT 2009</t>
  </si>
  <si>
    <t>Fri Jun 05 10:32:16 PDT 2009</t>
  </si>
  <si>
    <t>Ok, I resent that message because I messed up my homegirl @Princess__Erika name...Sorry!!!   I think I got it right this time!!</t>
  </si>
  <si>
    <t>Fri Jun 05 10:32:17 PDT 2009</t>
  </si>
  <si>
    <t>@unique317 - a stouffers panini that i usually like.  turkey club.  but it was not good.    i wanted taco bell or moes anyway.</t>
  </si>
  <si>
    <t>Sarasnee</t>
  </si>
  <si>
    <t xml:space="preserve">@caitysparkles Hope you're not worrying yourself sick, girlie. </t>
  </si>
  <si>
    <t>christaface</t>
  </si>
  <si>
    <t xml:space="preserve">@kelskc I haz cavities. Do not want. </t>
  </si>
  <si>
    <t>Fri Jun 05 10:32:18 PDT 2009</t>
  </si>
  <si>
    <t xml:space="preserve">@Obsessionful THAT JASON MRAZ LINK IS NOT WORKING AND I AM INTRIGUED </t>
  </si>
  <si>
    <t>Fri Jun 05 10:32:20 PDT 2009</t>
  </si>
  <si>
    <t>treesahquiche</t>
  </si>
  <si>
    <t xml:space="preserve">@jkenneth I'm sure Maxis loves it too.  My bank account doesn't, though.  It's so sad and lonely with only the cobwebs to keep it warm.  </t>
  </si>
  <si>
    <t>Fri Jun 05 10:32:22 PDT 2009</t>
  </si>
  <si>
    <t xml:space="preserve">2 hr long shower.. now getting back in bed... feeling really sick today </t>
  </si>
  <si>
    <t>Fri Jun 05 10:32:23 PDT 2009</t>
  </si>
  <si>
    <t xml:space="preserve">@megaman51 You're going to regret it. </t>
  </si>
  <si>
    <t>Kellyyy0916</t>
  </si>
  <si>
    <t xml:space="preserve">In math bored to death </t>
  </si>
  <si>
    <t>donmk</t>
  </si>
  <si>
    <t xml:space="preserve">I'm cleaning the bathroom! </t>
  </si>
  <si>
    <t>Fri Jun 05 10:32:24 PDT 2009</t>
  </si>
  <si>
    <t>theonlySHOshana</t>
  </si>
  <si>
    <t xml:space="preserve">is feeling a bit down </t>
  </si>
  <si>
    <t>Fri Jun 05 10:32:25 PDT 2009</t>
  </si>
  <si>
    <t xml:space="preserve">@cam001 whats happend? </t>
  </si>
  <si>
    <t>Fri Jun 05 10:32:26 PDT 2009</t>
  </si>
  <si>
    <t xml:space="preserve">@danheyden She can be amusing and crazy, but also a very hurtful and emotional person. </t>
  </si>
  <si>
    <t>Fri Jun 05 10:32:27 PDT 2009</t>
  </si>
  <si>
    <t xml:space="preserve">@iamlittleboots rubbish - it's saying this image no longer exists! </t>
  </si>
  <si>
    <t>Fri Jun 05 10:32:28 PDT 2009</t>
  </si>
  <si>
    <t>Joshhorley</t>
  </si>
  <si>
    <t xml:space="preserve">Loves Sammy But I can't Tell Her </t>
  </si>
  <si>
    <t>XCleanSteveX</t>
  </si>
  <si>
    <t xml:space="preserve">HAPPY NATIONAL DONUT DAY!!! Large coffee - CHECK, Free donut- CHECK... Yard work--- To be determined!! </t>
  </si>
  <si>
    <t>Fri Jun 05 10:32:29 PDT 2009</t>
  </si>
  <si>
    <t xml:space="preserve">@SheWillCutUDry Whoooops. @rkshipper isn't following me. @-) can't DM her. </t>
  </si>
  <si>
    <t>Fri Jun 05 10:32:31 PDT 2009</t>
  </si>
  <si>
    <t xml:space="preserve">@scottwyden  thats when we get back from OC  </t>
  </si>
  <si>
    <t>Fri Jun 05 10:32:32 PDT 2009</t>
  </si>
  <si>
    <t xml:space="preserve">@zachcumer I was on the London underground and train declerated v rapidly... I kept going and smacked into a glass window with my arm... </t>
  </si>
  <si>
    <t>SarahDV</t>
  </si>
  <si>
    <t xml:space="preserve">Before the storm (8) &amp;lt;33 </t>
  </si>
  <si>
    <t>Fri Jun 05 10:32:34 PDT 2009</t>
  </si>
  <si>
    <t xml:space="preserve">@Malarkey After reading the pro scaffolding comment I just snotted over my keyboard from laugh combustion </t>
  </si>
  <si>
    <t>Fri Jun 05 10:32:35 PDT 2009</t>
  </si>
  <si>
    <t>OHHTUNA</t>
  </si>
  <si>
    <t>im eating cassandra is a girl....i think ;D jk srry for your tummy  ???? i cant make it better im over hear and your there  im srry rubtum</t>
  </si>
  <si>
    <t>helenmarz</t>
  </si>
  <si>
    <t xml:space="preserve">@mitchelmusso wish i could go to la </t>
  </si>
  <si>
    <t>Fri Jun 05 10:32:36 PDT 2009</t>
  </si>
  <si>
    <t>kmpirish</t>
  </si>
  <si>
    <t>Resigned to watching the numbers silently changing at rolandgarros.com   C'mon Roger!!!!  Pull it together!</t>
  </si>
  <si>
    <t>Fri Jun 05 10:32:37 PDT 2009</t>
  </si>
  <si>
    <t>@danipoynterjudd noo  when are they home ? xx</t>
  </si>
  <si>
    <t>@lalavazquez aww man, i was kinda lookin 4ward 2 it  i'll spread da word tho!</t>
  </si>
  <si>
    <t>Fri Jun 05 10:32:38 PDT 2009</t>
  </si>
  <si>
    <t xml:space="preserve">@callamKAPOW I tried to change it but the pic was to big and I can't find the old one </t>
  </si>
  <si>
    <t xml:space="preserve">@rainbow711 I do block her - then she comes back </t>
  </si>
  <si>
    <t>@JennyyLouisee HER TICKETS FOR DUBLIC ARE 90 EUROS  THATS LIKE Â£70 :O</t>
  </si>
  <si>
    <t>Fri Jun 05 10:32:39 PDT 2009</t>
  </si>
  <si>
    <t xml:space="preserve">@joniiii alotttttttttt freakin better except i got cramps cause i started my period today </t>
  </si>
  <si>
    <t>Fri Jun 05 10:32:40 PDT 2009</t>
  </si>
  <si>
    <t>igglybigglygal</t>
  </si>
  <si>
    <t>Hey #socialmediatv Refreshing didn't work   (Social Media TV live &amp;gt; http://ustre.am/2NjV)</t>
  </si>
  <si>
    <t>Fri Jun 05 10:32:41 PDT 2009</t>
  </si>
  <si>
    <t>miss_nanners</t>
  </si>
  <si>
    <t xml:space="preserve">is @ home sick, just woke up, massive headache and highly medicated on asthma meds. </t>
  </si>
  <si>
    <t>Fri Jun 05 10:32:42 PDT 2009</t>
  </si>
  <si>
    <t xml:space="preserve">@TinchenFFM no news. Jon dm someone i know the same thing. No Southeast Asian tour. </t>
  </si>
  <si>
    <t>Fri Jun 05 10:32:43 PDT 2009</t>
  </si>
  <si>
    <t xml:space="preserve">@imalexevans :O  talk about a good deal or what.  if i wanted to do that here in england, it'd cost thousands, literally. </t>
  </si>
  <si>
    <t>Fri Jun 05 10:32:45 PDT 2009</t>
  </si>
  <si>
    <t xml:space="preserve">@TIFFANYPOLLARD you don't love me I see </t>
  </si>
  <si>
    <t>Fri Jun 05 10:32:47 PDT 2009</t>
  </si>
  <si>
    <t xml:space="preserve">@BFHeroes is there any way to download it except the beta site? </t>
  </si>
  <si>
    <t>Katesask</t>
  </si>
  <si>
    <t xml:space="preserve">Spending the afternoon repairing our boat dock as a foreman lol.  The snow grater destroyed it over the winter, pushing snow against it! </t>
  </si>
  <si>
    <t>Fri Jun 05 10:32:48 PDT 2009</t>
  </si>
  <si>
    <t>SDotTV</t>
  </si>
  <si>
    <t>@JamilahMillz are u for real you're gettn it...  I'm hatn...lol</t>
  </si>
  <si>
    <t>Fri Jun 05 10:32:49 PDT 2009</t>
  </si>
  <si>
    <t>Pennylane820</t>
  </si>
  <si>
    <t xml:space="preserve">@raeraeverret hhahahaha meeeee toooooo. 5 wrecks in 3 years I got bad anxiety on the road. </t>
  </si>
  <si>
    <t>Kucalover</t>
  </si>
  <si>
    <t xml:space="preserve">getting yelled about because im not responsible </t>
  </si>
  <si>
    <t xml:space="preserve">I need to break the habit of drinking coffee before work, I don't want to be one of &amp;quot;those&amp;quot; people...but the pep sure does help my mood </t>
  </si>
  <si>
    <t>MzTerroyaSimone</t>
  </si>
  <si>
    <t>Just leavin my Romey Rome.......and him can walk and say/wave bye-bye  Awwwwwww *Super Sexy*</t>
  </si>
  <si>
    <t>Fri Jun 05 10:32:50 PDT 2009</t>
  </si>
  <si>
    <t xml:space="preserve">@heartcomics it's great minus the fact that the next/previous buttons hate me. </t>
  </si>
  <si>
    <t>Fri Jun 05 10:32:51 PDT 2009</t>
  </si>
  <si>
    <t>LANIROVA</t>
  </si>
  <si>
    <t xml:space="preserve">Praying that i hear from hubby soon... </t>
  </si>
  <si>
    <t>Fri Jun 05 10:32:54 PDT 2009</t>
  </si>
  <si>
    <t>tif2tk</t>
  </si>
  <si>
    <t xml:space="preserve">Thought I lost my promise ring.  Cried a bunch at work. I never take it off ever. My sister found it in my bed. Feel weird without it. </t>
  </si>
  <si>
    <t>Fri Jun 05 10:32:56 PDT 2009</t>
  </si>
  <si>
    <t>Kentuckyweather</t>
  </si>
  <si>
    <t xml:space="preserve">Almost time to head to work. It's always  easier to do so on a Friday! Still waiting on sunshine at my house. Rest of the state is sunny. </t>
  </si>
  <si>
    <t>Fri Jun 05 10:32:59 PDT 2009</t>
  </si>
  <si>
    <t xml:space="preserve">Anyone else having problems with #spymaster today? Can't get tasks to work </t>
  </si>
  <si>
    <t>Fri Jun 05 10:33:00 PDT 2009</t>
  </si>
  <si>
    <t xml:space="preserve">@jesterjay  hey Jay  the Black Jack game on the CHFI site is inop </t>
  </si>
  <si>
    <t>MrGoesHard</t>
  </si>
  <si>
    <t>I'm moving from Camelback Capri next weekend  it was a good run while it lasted but time to upgrade</t>
  </si>
  <si>
    <t>Fri Jun 05 10:33:01 PDT 2009</t>
  </si>
  <si>
    <t xml:space="preserve">woo done burning the project! Now on to the FINAL project... </t>
  </si>
  <si>
    <t xml:space="preserve">Going to youth soon, so tired.. skin failure </t>
  </si>
  <si>
    <t>Fri Jun 05 10:33:03 PDT 2009</t>
  </si>
  <si>
    <t xml:space="preserve">Philsoophy and Ethics #2 COMPLETE! Am off to relax and unwind....I miss the sunshine. Lousy London. </t>
  </si>
  <si>
    <t>Fri Jun 05 10:33:06 PDT 2009</t>
  </si>
  <si>
    <t xml:space="preserve">@Megster10122 the language is FRENCH? how do i change it!! </t>
  </si>
  <si>
    <t>Fri Jun 05 10:33:07 PDT 2009</t>
  </si>
  <si>
    <t>@wheezeface Ugh I can't, no $$.  Please go and tell Roslin &amp;amp; Tigh how awesome they are without me though.</t>
  </si>
  <si>
    <t>Fri Jun 05 10:33:10 PDT 2009</t>
  </si>
  <si>
    <t xml:space="preserve">@publius772000 you are so mean to me,i am pouting now </t>
  </si>
  <si>
    <t>Fri Jun 05 10:33:11 PDT 2009</t>
  </si>
  <si>
    <t xml:space="preserve">i dunno y @tweetpeete speaks of himself thru 3rd party tweets lol but @tweetpeete is mad cuz sports is finna suck til sunday </t>
  </si>
  <si>
    <t>vickydublu</t>
  </si>
  <si>
    <t xml:space="preserve">what a beautiful day!!  weather man said today will be june weather, sat and sun will be march weather.  </t>
  </si>
  <si>
    <t>Fri Jun 05 10:33:12 PDT 2009</t>
  </si>
  <si>
    <t>gryffinval7890</t>
  </si>
  <si>
    <t xml:space="preserve">they are out of sage and dill at the market?!?!?! sooo sad!!! </t>
  </si>
  <si>
    <t>Fri Jun 05 10:33:13 PDT 2009</t>
  </si>
  <si>
    <t>LaurenSeiter</t>
  </si>
  <si>
    <t xml:space="preserve">It looks like it's going to rain. </t>
  </si>
  <si>
    <t xml:space="preserve">@pilarlovesyou dude that's awesome. i wish i could be there </t>
  </si>
  <si>
    <t>Fri Jun 05 10:33:15 PDT 2009</t>
  </si>
  <si>
    <t>KrisL83</t>
  </si>
  <si>
    <t xml:space="preserve">wont have a weekend for 2 weeks </t>
  </si>
  <si>
    <t>Fri Jun 05 10:33:20 PDT 2009</t>
  </si>
  <si>
    <t>XCrazyChic</t>
  </si>
  <si>
    <t>@riannasc It's Okk! Glad to help &amp;lt;3  Nothin Special..went shopping earlier,really rainy and dull day  I bought quite a few things LoL u? x</t>
  </si>
  <si>
    <t>Fri Jun 05 10:33:21 PDT 2009</t>
  </si>
  <si>
    <t>duffysgal</t>
  </si>
  <si>
    <t xml:space="preserve">hav t go an vote </t>
  </si>
  <si>
    <t>Fri Jun 05 10:33:22 PDT 2009</t>
  </si>
  <si>
    <t>melliebean26</t>
  </si>
  <si>
    <t xml:space="preserve">:: Just kidding. No nap for me </t>
  </si>
  <si>
    <t>FierZe</t>
  </si>
  <si>
    <t xml:space="preserve">@Beautiful_SET sandz what happen hurry back I miss u </t>
  </si>
  <si>
    <t>Fri Jun 05 10:33:24 PDT 2009</t>
  </si>
  <si>
    <t xml:space="preserve">@saaam_  why what's up? </t>
  </si>
  <si>
    <t xml:space="preserve">I could pick up robots all day </t>
  </si>
  <si>
    <t>Fri Jun 05 10:34:12 PDT 2009</t>
  </si>
  <si>
    <t>THEezrunner</t>
  </si>
  <si>
    <t>@dacyj 24 bucks  so not bad</t>
  </si>
  <si>
    <t>Fri Jun 05 10:34:13 PDT 2009</t>
  </si>
  <si>
    <t>crazy_charisma</t>
  </si>
  <si>
    <t xml:space="preserve">@gaslampball I want one </t>
  </si>
  <si>
    <t>olivia_rodricks</t>
  </si>
  <si>
    <t xml:space="preserve">I can't find my shooooooes </t>
  </si>
  <si>
    <t>KemiMusic111</t>
  </si>
  <si>
    <t>feel weird. think i'm allergic to the cake  felt bad for cutting through Miley's face (on the cake)</t>
  </si>
  <si>
    <t>Fri Jun 05 10:34:14 PDT 2009</t>
  </si>
  <si>
    <t>Chichoune</t>
  </si>
  <si>
    <t>@NKOTB Hey guys we miss U so much we are so sad  make a full service tour in Europe.....Kisses from France</t>
  </si>
  <si>
    <t>Fri Jun 05 10:34:16 PDT 2009</t>
  </si>
  <si>
    <t>sarabenjii</t>
  </si>
  <si>
    <t xml:space="preserve"> i misss youuu.</t>
  </si>
  <si>
    <t>Fri Jun 05 10:34:18 PDT 2009</t>
  </si>
  <si>
    <t>kjdsmith</t>
  </si>
  <si>
    <t xml:space="preserve">Thinking about my 9 month old son. The doctor says that he will need to get tubes in his ears. </t>
  </si>
  <si>
    <t>Becky6638</t>
  </si>
  <si>
    <t xml:space="preserve"> I'm So Bored It's Unbelievable </t>
  </si>
  <si>
    <t>Fri Jun 05 10:34:19 PDT 2009</t>
  </si>
  <si>
    <t xml:space="preserve">@nikki_lopez Shall have my phone with me so i'll be popping in at some point. Gonna be heavy rain 2moro so not impressed with that either </t>
  </si>
  <si>
    <t>Fri Jun 05 10:34:20 PDT 2009</t>
  </si>
  <si>
    <t>@Mark_Cunliffe and tonight i'm doing nothing btw  boringggg!  let me kno when you're out next fo 'sho haha  x</t>
  </si>
  <si>
    <t xml:space="preserve">eating at poblanoes. cell phone has a low battery </t>
  </si>
  <si>
    <t>Fri Jun 05 10:34:21 PDT 2009</t>
  </si>
  <si>
    <t xml:space="preserve">I'm already Fucked off. I am frustrated and annoyed. Make me smile? </t>
  </si>
  <si>
    <t>Fri Jun 05 10:34:22 PDT 2009</t>
  </si>
  <si>
    <t>rhonafyvie</t>
  </si>
  <si>
    <t xml:space="preserve">I am paralysed and @sierra_hotel is being unsympathetic </t>
  </si>
  <si>
    <t>Fri Jun 05 10:34:23 PDT 2009</t>
  </si>
  <si>
    <t>sarrrrra</t>
  </si>
  <si>
    <t xml:space="preserve">gahh im so over this whole gym thing. even my toes are sore!! </t>
  </si>
  <si>
    <t>nursenicole</t>
  </si>
  <si>
    <t xml:space="preserve">@ralph_lamao yeah. i've already considered the need for a 12-step program.  also...that was me, &amp;quot;building&amp;quot; a subie WRX STI $$$$ </t>
  </si>
  <si>
    <t>I'm so fucking tired!  Starting to get a headache aswell. And NOW, at like 7.30 the sun starts to shine. 12 hours late, fucktard.</t>
  </si>
  <si>
    <t>Fri Jun 05 10:34:24 PDT 2009</t>
  </si>
  <si>
    <t>@TheRockwell  I don't act like it already?</t>
  </si>
  <si>
    <t>Fri Jun 05 10:34:25 PDT 2009</t>
  </si>
  <si>
    <t xml:space="preserve">@saaam_ tell me about it, likewise </t>
  </si>
  <si>
    <t>#seb-day #seb-day #seb-day #seb-day #seb-day #seb-day #seb-day soniinho! need to sleep  but need to help with #seb-day #seb-day #seb-day</t>
  </si>
  <si>
    <t>Fri Jun 05 10:34:26 PDT 2009</t>
  </si>
  <si>
    <t xml:space="preserve">@erikries Hopefully your shit client isn't a follower of your Twitter feed.   I've made that mistake before.  </t>
  </si>
  <si>
    <t>Fri Jun 05 10:34:28 PDT 2009</t>
  </si>
  <si>
    <t>blockhead4life</t>
  </si>
  <si>
    <t>@NKOTB: the last link u sent was dead  please send again would love to see what u sent thanks love yas</t>
  </si>
  <si>
    <t>Fri Jun 05 10:34:30 PDT 2009</t>
  </si>
  <si>
    <t>iWantMyWay_NOW</t>
  </si>
  <si>
    <t xml:space="preserve">Looking for that spectacular video on youtube and I can't find it anywhere! I want to laugh too! </t>
  </si>
  <si>
    <t>Fri Jun 05 10:34:32 PDT 2009</t>
  </si>
  <si>
    <t xml:space="preserve">@ArsenalGirl LOL I have shouted at my TV many times due to his inability to stay onside </t>
  </si>
  <si>
    <t>Fri Jun 05 10:34:36 PDT 2009</t>
  </si>
  <si>
    <t xml:space="preserve">I just saw a Pappa Smurf Caprice in Newport News, Va. This shit has to end... </t>
  </si>
  <si>
    <t>Fri Jun 05 10:34:38 PDT 2009</t>
  </si>
  <si>
    <t>captinmax</t>
  </si>
  <si>
    <t xml:space="preserve">Well the rain came. </t>
  </si>
  <si>
    <t>Fri Jun 05 10:34:42 PDT 2009</t>
  </si>
  <si>
    <t>klmberieyc</t>
  </si>
  <si>
    <t>i killed my basil plants.  planting new ones.</t>
  </si>
  <si>
    <t xml:space="preserve">@BigSunglasses but...i have plans tomorrow. </t>
  </si>
  <si>
    <t>Fri Jun 05 10:34:44 PDT 2009</t>
  </si>
  <si>
    <t>About to go and have supper, smells delish! But have to wait for Mum and Sister to come home, dammit  What's everyone up to?</t>
  </si>
  <si>
    <t>JamesIsPwner</t>
  </si>
  <si>
    <t xml:space="preserve">@megansaidpoop That's why I did it. Geesh Megan! I didn't see you on our last day of school. </t>
  </si>
  <si>
    <t>Fri Jun 05 10:34:46 PDT 2009</t>
  </si>
  <si>
    <t>AshleyBlaine</t>
  </si>
  <si>
    <t>@MrPapagiorgio at work unfortunately  where u at G?</t>
  </si>
  <si>
    <t>Fri Jun 05 10:34:47 PDT 2009</t>
  </si>
  <si>
    <t xml:space="preserve">@dynila On 79. Bad wreck happened just in front of us. I'm about to dance naked to distract kids. Can't turn here, sitting </t>
  </si>
  <si>
    <t xml:space="preserve">@snobb :0 how dareee u that's my way of sayin hi to u </t>
  </si>
  <si>
    <t>Fri Jun 05 10:34:49 PDT 2009</t>
  </si>
  <si>
    <t>adriangarciaAG</t>
  </si>
  <si>
    <t>I miss a lot the central park in NYC  So beautiful there!</t>
  </si>
  <si>
    <t>coffee is not working for me today  whyyyyy?</t>
  </si>
  <si>
    <t>Fri Jun 05 10:34:50 PDT 2009</t>
  </si>
  <si>
    <t>jodarby</t>
  </si>
  <si>
    <t>Devastated that after weeks of good behaviour Elliot bit two kids at nursery today  I hope that it was a one off &amp;amp; not an ongoing phase</t>
  </si>
  <si>
    <t>Fri Jun 05 10:34:51 PDT 2009</t>
  </si>
  <si>
    <t>Kate_Starr</t>
  </si>
  <si>
    <t xml:space="preserve">Icing my hand. Ouchie </t>
  </si>
  <si>
    <t>Fri Jun 05 10:34:53 PDT 2009</t>
  </si>
  <si>
    <t xml:space="preserve">@MistyEyes182 I havent been in africa yet.. but i'd love to visit it one day =] my aunt has been there ! and it's cold here too </t>
  </si>
  <si>
    <t>Fri Jun 05 10:34:55 PDT 2009</t>
  </si>
  <si>
    <t>janabanana624</t>
  </si>
  <si>
    <t>Fri Jun 05 10:34:58 PDT 2009</t>
  </si>
  <si>
    <t>withamelon</t>
  </si>
  <si>
    <t>Fri Jun 05 10:34:59 PDT 2009</t>
  </si>
  <si>
    <t xml:space="preserve">Hates wearing glasses when it rains </t>
  </si>
  <si>
    <t>Fri Jun 05 10:35:00 PDT 2009</t>
  </si>
  <si>
    <t>unperfekt1</t>
  </si>
  <si>
    <t xml:space="preserve">Story of my life: Spent all week loving the thunderstorms, slept through the HUGE one yesterday. </t>
  </si>
  <si>
    <t>Fri Jun 05 10:35:01 PDT 2009</t>
  </si>
  <si>
    <t>mecca336gnc</t>
  </si>
  <si>
    <t xml:space="preserve">i miss the westcoast </t>
  </si>
  <si>
    <t>Fri Jun 05 10:35:04 PDT 2009</t>
  </si>
  <si>
    <t>sad that i am home alone again... without my mum...  had a nice holiday with her... gut going to see my love soon...</t>
  </si>
  <si>
    <t>Fri Jun 05 10:35:05 PDT 2009</t>
  </si>
  <si>
    <t xml:space="preserve">last day of school. </t>
  </si>
  <si>
    <t>Fri Jun 05 10:35:06 PDT 2009</t>
  </si>
  <si>
    <t>Cconf14</t>
  </si>
  <si>
    <t xml:space="preserve">sick of being sick. enough alreadyy! </t>
  </si>
  <si>
    <t>spiceyelf</t>
  </si>
  <si>
    <t xml:space="preserve">Is officially home sick </t>
  </si>
  <si>
    <t>Fri Jun 05 10:35:08 PDT 2009</t>
  </si>
  <si>
    <t>winsome1029</t>
  </si>
  <si>
    <t xml:space="preserve">ok i hv to sit in the final of hum111 since i hv screwed up my test </t>
  </si>
  <si>
    <t xml:space="preserve">mom just came home. she took control of the tv. so now im sitting in my room listing to the radio </t>
  </si>
  <si>
    <t>@Jack93  I have, but it rang then went to voicemail.   I'll try again later on my mobile</t>
  </si>
  <si>
    <t>Fri Jun 05 10:35:09 PDT 2009</t>
  </si>
  <si>
    <t>i want to go home and sleep in my warm bed...  i hate the rain...but only when i have to be out and about...hahah</t>
  </si>
  <si>
    <t>Fri Jun 05 10:35:10 PDT 2009</t>
  </si>
  <si>
    <t>@numberfortyfour Bummer  Thanks though. I gotta scrounge up some cash now, haha. I'll make that show no matter what.</t>
  </si>
  <si>
    <t>Fri Jun 05 10:35:12 PDT 2009</t>
  </si>
  <si>
    <t xml:space="preserve"> jen and rick broke off their engagement !  At least jen can find a lot better</t>
  </si>
  <si>
    <t>@LostNMissing Still not working  I'll keep trying</t>
  </si>
  <si>
    <t>Fri Jun 05 10:35:13 PDT 2009</t>
  </si>
  <si>
    <t xml:space="preserve">I hate paying bills.. cant I run away and they stay here...  </t>
  </si>
  <si>
    <t>Fri Jun 05 10:35:16 PDT 2009</t>
  </si>
  <si>
    <t>KieronClarke90</t>
  </si>
  <si>
    <t xml:space="preserve">wants to go out....but really cant afford it after last night </t>
  </si>
  <si>
    <t>Fri Jun 05 10:35:17 PDT 2009</t>
  </si>
  <si>
    <t>sxynomad</t>
  </si>
  <si>
    <t xml:space="preserve">I wonder what it's like to have more than 2 million twitter followers??? I only have 12  </t>
  </si>
  <si>
    <t xml:space="preserve">what's worst then not graduating? when your parents don't believe you'll graduate in october,  this part sucksss </t>
  </si>
  <si>
    <t>Blondess</t>
  </si>
  <si>
    <t>@Benjaminleach yep I am indeed, I feel useless just 'resting'  They said six weeks but hopefully ALOT sooner</t>
  </si>
  <si>
    <t>Fri Jun 05 10:35:18 PDT 2009</t>
  </si>
  <si>
    <t>jinx_106</t>
  </si>
  <si>
    <t>@TheElectricBen I MISS YOU BEN!  HURRY BACK</t>
  </si>
  <si>
    <t>vane980</t>
  </si>
  <si>
    <t xml:space="preserve">@geefunk Just do it! If I was there I would go with you </t>
  </si>
  <si>
    <t>Fri Jun 05 10:35:19 PDT 2009</t>
  </si>
  <si>
    <t>PeterM11</t>
  </si>
  <si>
    <t>Awwwz.... I miss my friends already!  Oh well, hopefully I will get the chance to see the majority of them over the summer. Stomach hurts!</t>
  </si>
  <si>
    <t>Fri Jun 05 10:35:21 PDT 2009</t>
  </si>
  <si>
    <t>gabinator926</t>
  </si>
  <si>
    <t>What a crappy lookin day..totally depresses the shit outta me!  I need yogurtland lol</t>
  </si>
  <si>
    <t>Fri Jun 05 10:35:22 PDT 2009</t>
  </si>
  <si>
    <t xml:space="preserve">Physically tired. I need sleep </t>
  </si>
  <si>
    <t>Fri Jun 05 10:35:23 PDT 2009</t>
  </si>
  <si>
    <t xml:space="preserve">@jhillstephens Who's from LA? I miss home </t>
  </si>
  <si>
    <t>Fri Jun 05 10:35:24 PDT 2009</t>
  </si>
  <si>
    <t>jlh_photo</t>
  </si>
  <si>
    <t xml:space="preserve">@PicSeshu You know I'm a fan of @JoeMcNallyPhoto, but he's not followed me back or responded to my tweets. </t>
  </si>
  <si>
    <t>Fri Jun 05 10:35:25 PDT 2009</t>
  </si>
  <si>
    <t>neilabeila</t>
  </si>
  <si>
    <t xml:space="preserve">well, my family is about to come home from school. yay. o_o i'll just hide in my room &amp;amp; do my homework. didn't make cookies yet. </t>
  </si>
  <si>
    <t>Fri Jun 05 10:35:26 PDT 2009</t>
  </si>
  <si>
    <t>lisaannval</t>
  </si>
  <si>
    <t xml:space="preserve">my neoprene sleeve for my new MacBook Pro just arrived - still waiting for the computer...think it's on a &amp;quot;slow boat from China&amp;quot; </t>
  </si>
  <si>
    <t>ThePrepEGirl</t>
  </si>
  <si>
    <t xml:space="preserve">@DRaeSlices Yeah - but you have to spend $9.99 to get delivery and they are only $5.99.  Stupid.  </t>
  </si>
  <si>
    <t>Fri Jun 05 10:40:15 PDT 2009</t>
  </si>
  <si>
    <t>NachoRo</t>
  </si>
  <si>
    <t xml:space="preserve">But I'm really craving some of my grandma's food.. </t>
  </si>
  <si>
    <t>Fri Jun 05 10:40:18 PDT 2009</t>
  </si>
  <si>
    <t>Twinky54</t>
  </si>
  <si>
    <t>@heycassadee hey i was pumped to see Hey Monday 6/8 in MA but i found out Im going to be in Florida then  Are you coming back to MA soon?</t>
  </si>
  <si>
    <t>Fri Jun 05 10:40:17 PDT 2009</t>
  </si>
  <si>
    <t xml:space="preserve">absolutely pissing it down outside... </t>
  </si>
  <si>
    <t xml:space="preserve">All my boyfriends following each other. Lawd. I better watch my tweets! </t>
  </si>
  <si>
    <t xml:space="preserve">@MarkHOV Trust me you don't want them. I had 2 and I feel like I'm going to puke </t>
  </si>
  <si>
    <t>Fri Jun 05 10:40:19 PDT 2009</t>
  </si>
  <si>
    <t>Tiv0</t>
  </si>
  <si>
    <t xml:space="preserve">@KEVINDCLXVI im obout to have one too my nerves are so shot </t>
  </si>
  <si>
    <t xml:space="preserve">Twitpic is not working. </t>
  </si>
  <si>
    <t>Fri Jun 05 10:40:22 PDT 2009</t>
  </si>
  <si>
    <t>grn_iz</t>
  </si>
  <si>
    <t xml:space="preserve">another rainy day in NEPA.... </t>
  </si>
  <si>
    <t>Fri Jun 05 10:40:20 PDT 2009</t>
  </si>
  <si>
    <t>josueelite</t>
  </si>
  <si>
    <t xml:space="preserve">@drewxpatrick awhh that sucks. </t>
  </si>
  <si>
    <t>Fri Jun 05 10:40:21 PDT 2009</t>
  </si>
  <si>
    <t xml:space="preserve">@joulieb if only you were in east lansing </t>
  </si>
  <si>
    <t xml:space="preserve">Thank God my vacation starts at 6PM tonight. Family, beach, swimming, running, family dinners &amp;amp; who yes I am sure more questions </t>
  </si>
  <si>
    <t xml:space="preserve">@manny7 NATIONAL DONUT DAY!!! Man, now I want a Krispy Kreme Donut! </t>
  </si>
  <si>
    <t>Fri Jun 05 10:40:23 PDT 2009</t>
  </si>
  <si>
    <t>Get kids back today for the week, boyfriend is out of town  will spend weekend looking online for jobs and paying bills. June gloom today.</t>
  </si>
  <si>
    <t>VanessaFabelo</t>
  </si>
  <si>
    <t>Not feeling too good  fevers suck, especially when on vacation</t>
  </si>
  <si>
    <t xml:space="preserve">It's always something: need a new starter. </t>
  </si>
  <si>
    <t>Fri Jun 05 10:40:25 PDT 2009</t>
  </si>
  <si>
    <t>cpneff</t>
  </si>
  <si>
    <t>@timmattison unfortunally i can not test it as i do not have a linux server available   - would be great if it would run on my webspace.</t>
  </si>
  <si>
    <t>Fri Jun 05 10:40:27 PDT 2009</t>
  </si>
  <si>
    <t xml:space="preserve">watching gossip girl....10 episodes late. </t>
  </si>
  <si>
    <t>Fri Jun 05 10:40:29 PDT 2009</t>
  </si>
  <si>
    <t>3Jayme2</t>
  </si>
  <si>
    <t xml:space="preserve">bout to get my eyebrows done.....mad that i wont be in the chuck next weekend </t>
  </si>
  <si>
    <t xml:space="preserve">at sylvias in ny a little disappointed </t>
  </si>
  <si>
    <t>Fri Jun 05 10:40:30 PDT 2009</t>
  </si>
  <si>
    <t>honkyhog</t>
  </si>
  <si>
    <t>Been gone for a while.. Tomorrow is gonna be a great day.. No sunshine today    ugh I seriously need a vacation ..</t>
  </si>
  <si>
    <t>Annibum</t>
  </si>
  <si>
    <t>@itsambertime haha! but i do think hes gay  hes following lance bass on twitter.</t>
  </si>
  <si>
    <t>Fri Jun 05 10:40:31 PDT 2009</t>
  </si>
  <si>
    <t>MissMo601</t>
  </si>
  <si>
    <t xml:space="preserve">@chemhead COME BACK! </t>
  </si>
  <si>
    <t>Fri Jun 05 10:40:35 PDT 2009</t>
  </si>
  <si>
    <t>AutismIsARose</t>
  </si>
  <si>
    <t>@alphabetania Having the flu is certainly no fun  Try to get lots of rest. Hope you feel better soon!</t>
  </si>
  <si>
    <t>Fri Jun 05 10:40:36 PDT 2009</t>
  </si>
  <si>
    <t>MISSAROD03</t>
  </si>
  <si>
    <t xml:space="preserve">AHH..Had the best cardio workout..but ate too soon after and now my tummy is all messed up </t>
  </si>
  <si>
    <t>Fri Jun 05 10:40:38 PDT 2009</t>
  </si>
  <si>
    <t>DjNicotene</t>
  </si>
  <si>
    <t>Just told @djvalid blockbuster was closed... He cried,   ... I lied Lmao</t>
  </si>
  <si>
    <t>Fri Jun 05 10:40:39 PDT 2009</t>
  </si>
  <si>
    <t>aerobabe1987</t>
  </si>
  <si>
    <t>@xShyannexStarx yes sadly  what about you?</t>
  </si>
  <si>
    <t>brandowhat</t>
  </si>
  <si>
    <t>i had a monster but the hook broke off  what is it with today? lol...tonight better make up for it!</t>
  </si>
  <si>
    <t>Fri Jun 05 10:40:41 PDT 2009</t>
  </si>
  <si>
    <t>vandalex</t>
  </si>
  <si>
    <t>My school district firewall is blocking Wordle creation!  #group 21</t>
  </si>
  <si>
    <t>Fri Jun 05 10:40:43 PDT 2009</t>
  </si>
  <si>
    <t>Fri Jun 05 10:40:45 PDT 2009</t>
  </si>
  <si>
    <t>mpayette</t>
  </si>
  <si>
    <t xml:space="preserve">@ehopper I think I'm experiencing that right now as well...ugh </t>
  </si>
  <si>
    <t>ended up working nearly an over over time  not in the best of moods got an ifected bite on my leg and it hurts soooo bad!!!! job No.2 now!</t>
  </si>
  <si>
    <t>Fri Jun 05 10:40:46 PDT 2009</t>
  </si>
  <si>
    <t>Thomas got to me  i can't stop crying.</t>
  </si>
  <si>
    <t>Fri Jun 05 10:40:48 PDT 2009</t>
  </si>
  <si>
    <t>Raynalin</t>
  </si>
  <si>
    <t xml:space="preserve">my heart deploys in December..... </t>
  </si>
  <si>
    <t>Fri Jun 05 10:40:50 PDT 2009</t>
  </si>
  <si>
    <t xml:space="preserve">@nkirchmar Tee hee, only thing I can pass your way is gold/SB+.... wish we could give/trade other stuff too </t>
  </si>
  <si>
    <t>Fri Jun 05 10:40:51 PDT 2009</t>
  </si>
  <si>
    <t xml:space="preserve">thats whats up @die_lavish....i gotta call up some NAACP i just remembered, i think our edu chairman quit on the kids n NAACP. </t>
  </si>
  <si>
    <t>Revengent</t>
  </si>
  <si>
    <t xml:space="preserve">Going to see Star Trek for the fifth time. Me and my friend are the only ones in the theater </t>
  </si>
  <si>
    <t>Fri Jun 05 10:40:52 PDT 2009</t>
  </si>
  <si>
    <t xml:space="preserve">I am STILL AT WORK. I should be at home getting excited about my holiday! </t>
  </si>
  <si>
    <t>Fri Jun 05 10:40:55 PDT 2009</t>
  </si>
  <si>
    <t xml:space="preserve">Starting to feel like I'm boy going to get an apartment </t>
  </si>
  <si>
    <t>Fri Jun 05 10:40:56 PDT 2009</t>
  </si>
  <si>
    <t>GiovanniNYC</t>
  </si>
  <si>
    <t>Last day @ Steel!    Rafiqui's gyros for lunch--best in NYC.  Busy afternoon planned on this dreary day.</t>
  </si>
  <si>
    <t>Fri Jun 05 10:40:57 PDT 2009</t>
  </si>
  <si>
    <t xml:space="preserve">@lordtiffany27 Lol, I might take you up on that offer! I'm going only for the open bar...and because my mom keeps telling me I have to </t>
  </si>
  <si>
    <t xml:space="preserve">I'm getting cornered out of everything.  No`ffense. But I can't catch up coz @rkshipper has a comm that I'm not &amp;quot;allowed&amp;quot; YET to be in. </t>
  </si>
  <si>
    <t>beccalicious1</t>
  </si>
  <si>
    <t>RIP David Eddings  http://bit.ly/Z9OJT</t>
  </si>
  <si>
    <t>Fri Jun 05 10:41:00 PDT 2009</t>
  </si>
  <si>
    <t>JoeyDqD</t>
  </si>
  <si>
    <t>Just made my tummy happy yup yup! The sounds of fuse is rocking my brain! Don't like the rain very much  fish don't stink underwater.</t>
  </si>
  <si>
    <t xml:space="preserve">Apparently TwitPic is fail today </t>
  </si>
  <si>
    <t>Fri Jun 05 10:41:01 PDT 2009</t>
  </si>
  <si>
    <t>My damn computer is so slow! I'm trying to update HMF and get all my guides for Dress Like Kristin finished so I can get it up!  xx</t>
  </si>
  <si>
    <t>Fri Jun 05 10:41:03 PDT 2009</t>
  </si>
  <si>
    <t>peaceloveandcmt</t>
  </si>
  <si>
    <t xml:space="preserve">Has so much to do today but I am laying in bed watching E! </t>
  </si>
  <si>
    <t>__Alexia</t>
  </si>
  <si>
    <t xml:space="preserve">1.44am now can't get to sleep wna talk to somebody badly but nobody's there urrrrrgh wtf </t>
  </si>
  <si>
    <t>Fri Jun 05 10:41:04 PDT 2009</t>
  </si>
  <si>
    <t>Ann_Sullivan</t>
  </si>
  <si>
    <t>@Krsmoma whatever u didn't want to go w/us  u wanted to take just Drayden</t>
  </si>
  <si>
    <t>Fri Jun 05 10:41:05 PDT 2009</t>
  </si>
  <si>
    <t>IcePrincess84</t>
  </si>
  <si>
    <t>At work  can't wait to get out !!!!!!! Still long ways</t>
  </si>
  <si>
    <t>emilyholleman</t>
  </si>
  <si>
    <t xml:space="preserve">@sheenadawson can you come get me..it's so nice out </t>
  </si>
  <si>
    <t>Fri Jun 05 10:41:07 PDT 2009</t>
  </si>
  <si>
    <t>A_Theodore</t>
  </si>
  <si>
    <t>Watching The Color Purple and crying  such a powerful movie!</t>
  </si>
  <si>
    <t>@heylush333 don't worry it's not just Broome county  let's move to Cali?</t>
  </si>
  <si>
    <t>Fri Jun 05 10:41:12 PDT 2009</t>
  </si>
  <si>
    <t xml:space="preserve">is glad its finally Friday but not looking forward to being on-call this weekend </t>
  </si>
  <si>
    <t>Fri Jun 05 10:41:16 PDT 2009</t>
  </si>
  <si>
    <t>@chrismgallen -  im terrible at it.. &amp;amp;&amp;amp; im going to london in a week..</t>
  </si>
  <si>
    <t>Fri Jun 05 10:41:19 PDT 2009</t>
  </si>
  <si>
    <t xml:space="preserve">disaster spilt the sugar all over </t>
  </si>
  <si>
    <t xml:space="preserve">you know its cold in your office when you have to huddle over a cup of hot water for warmth </t>
  </si>
  <si>
    <t>katewhatley</t>
  </si>
  <si>
    <t xml:space="preserve">@llevy I thought you decided to wait till tomorrow. </t>
  </si>
  <si>
    <t>Craig is going to a funeral  Sad sad thing happened.</t>
  </si>
  <si>
    <t>Fri Jun 05 10:41:21 PDT 2009</t>
  </si>
  <si>
    <t>Petra_Leanne</t>
  </si>
  <si>
    <t xml:space="preserve"> Not feeling well.</t>
  </si>
  <si>
    <t>Fri Jun 05 10:41:23 PDT 2009</t>
  </si>
  <si>
    <t>lietuveens</t>
  </si>
  <si>
    <t xml:space="preserve">Damn. I didn't win that BFTS! </t>
  </si>
  <si>
    <t>Fri Jun 05 10:41:28 PDT 2009</t>
  </si>
  <si>
    <t xml:space="preserve">its so hard </t>
  </si>
  <si>
    <t>Fri Jun 05 10:41:29 PDT 2009</t>
  </si>
  <si>
    <t>DomRaban</t>
  </si>
  <si>
    <t xml:space="preserve">going home to a blue lancashire </t>
  </si>
  <si>
    <t>Fri Jun 05 10:41:30 PDT 2009</t>
  </si>
  <si>
    <t>Kimono7</t>
  </si>
  <si>
    <t xml:space="preserve">Going to My little brothers graduation and It is hot. I am so tired and tired. Ummm, kind of excited, don't know why </t>
  </si>
  <si>
    <t>inkbit</t>
  </si>
  <si>
    <t xml:space="preserve">I haven't sketched in forever....so bad.  Going to try and set aside time this weekend.  It will be raining anyways </t>
  </si>
  <si>
    <t>Fri Jun 05 10:41:32 PDT 2009</t>
  </si>
  <si>
    <t xml:space="preserve">Is wondering where my twit pics for work went!!!! And hope this is just maintenance related!! Seriously frustrated </t>
  </si>
  <si>
    <t>Fri Jun 05 10:41:35 PDT 2009</t>
  </si>
  <si>
    <t>Markizchozen</t>
  </si>
  <si>
    <t>@drummerboygreg man I was outside the whole time too!  This sucks...I wish we would have seen each other  miss you Greg..</t>
  </si>
  <si>
    <t>noveldevice</t>
  </si>
  <si>
    <t xml:space="preserve">Canadian grapenuts taste weird. </t>
  </si>
  <si>
    <t>sarahstahl</t>
  </si>
  <si>
    <t>@VanWagenenn i'm sorry  so what are you up to then sans a job?</t>
  </si>
  <si>
    <t>Fri Jun 05 10:42:12 PDT 2009</t>
  </si>
  <si>
    <t>mrchazman</t>
  </si>
  <si>
    <t xml:space="preserve">is feeling the pain of a break up   </t>
  </si>
  <si>
    <t>bjguido</t>
  </si>
  <si>
    <t>Addict363</t>
  </si>
  <si>
    <t xml:space="preserve">Is feeling pulled in 100 different  directions </t>
  </si>
  <si>
    <t>Fri Jun 05 10:42:14 PDT 2009</t>
  </si>
  <si>
    <t xml:space="preserve">@limitedxcharm feels that way </t>
  </si>
  <si>
    <t>Fri Jun 05 10:42:17 PDT 2009</t>
  </si>
  <si>
    <t xml:space="preserve">dreamt there was an explosion @ the place we went to look at yesterday in the room id want. I liked the place too </t>
  </si>
  <si>
    <t>Fri Jun 05 10:42:18 PDT 2009</t>
  </si>
  <si>
    <t>Hey @bowwow614 wtffff, why it keep freezing ?   (officialbowwow live &amp;gt; http://ustre.am/3gi1)</t>
  </si>
  <si>
    <t>SadiaJabeen</t>
  </si>
  <si>
    <t xml:space="preserve">@sinfulsignorita Aww, hang in there! i've taken a painkiller but it didnt help me much... </t>
  </si>
  <si>
    <t xml:space="preserve">@alexcashcash ohhhh jeez, maybe u caught swine flu when u were in the uk </t>
  </si>
  <si>
    <t>Fri Jun 05 10:42:19 PDT 2009</t>
  </si>
  <si>
    <t>vivalabeat</t>
  </si>
  <si>
    <t>It's been an awful week but, thanks god, it's Friday. I'm at home, though  â™« http://blip.fm/~7ov6w</t>
  </si>
  <si>
    <t>Fri Jun 05 10:42:21 PDT 2009</t>
  </si>
  <si>
    <t xml:space="preserve">@xNikiEvans congrats to annie niki,i tried driving was crap at it,ride a horse yes but cant drive a car </t>
  </si>
  <si>
    <t xml:space="preserve">Knackered after this week... loads sorted re: the move, loads of things completed at work, not much done on anything I give a shit about </t>
  </si>
  <si>
    <t>Fri Jun 05 10:42:23 PDT 2009</t>
  </si>
  <si>
    <t>Chlorine pump at our city pool blew up yesterday.    No swimming this weekend.</t>
  </si>
  <si>
    <t>Fri Jun 05 10:42:24 PDT 2009</t>
  </si>
  <si>
    <t xml:space="preserve">My mood matches the weather </t>
  </si>
  <si>
    <t>Fri Jun 05 10:42:26 PDT 2009</t>
  </si>
  <si>
    <t xml:space="preserve">Im going to get soaked when i go out - ive only just washed my hair  too </t>
  </si>
  <si>
    <t>Fri Jun 05 10:42:29 PDT 2009</t>
  </si>
  <si>
    <t>JoAnnyPants</t>
  </si>
  <si>
    <t>i didnt wake up early enuff for my work out  stupid me...now im gonna be at wrk alll day no workout no energy  saddness.</t>
  </si>
  <si>
    <t>Fri Jun 05 10:42:32 PDT 2009</t>
  </si>
  <si>
    <t>autumneclipse</t>
  </si>
  <si>
    <t>Lummy. Yoghurt on the stair carpet too.   I'm resigning</t>
  </si>
  <si>
    <t>Fri Jun 05 10:42:33 PDT 2009</t>
  </si>
  <si>
    <t>nethrow</t>
  </si>
  <si>
    <t xml:space="preserve">@megsiapnogan Nothing major, just some nasty comments from people I didn't expect it from. Sad lang that people don't appreciate you </t>
  </si>
  <si>
    <t xml:space="preserve">i think mark still fancies abbie </t>
  </si>
  <si>
    <t>Fri Jun 05 10:42:34 PDT 2009</t>
  </si>
  <si>
    <t>Home, in agony.  check my dailybooth it says whats happened in my day so far: http://dailybooth.com/poppygirlx/432336</t>
  </si>
  <si>
    <t xml:space="preserve">@FreeRangeMom well if there's a bad signal, it definitely wont work right </t>
  </si>
  <si>
    <t>justbeparanoid</t>
  </si>
  <si>
    <t xml:space="preserve">@mileycyrus following me pleasee!!! </t>
  </si>
  <si>
    <t>Fri Jun 05 10:42:35 PDT 2009</t>
  </si>
  <si>
    <t>Kevin_AnR_Shine</t>
  </si>
  <si>
    <t xml:space="preserve">@A1ix DM ME..UR NOT FOLLWOING ME </t>
  </si>
  <si>
    <t xml:space="preserve">@petewentz happy birthday even though you nerver said it to me </t>
  </si>
  <si>
    <t>Fri Jun 05 10:42:36 PDT 2009</t>
  </si>
  <si>
    <t>marcmonells</t>
  </si>
  <si>
    <t xml:space="preserve">Low battery </t>
  </si>
  <si>
    <t>Fri Jun 05 10:42:38 PDT 2009</t>
  </si>
  <si>
    <t>pamwtka</t>
  </si>
  <si>
    <t xml:space="preserve">@smooth132 </t>
  </si>
  <si>
    <t>Fri Jun 05 10:42:40 PDT 2009</t>
  </si>
  <si>
    <t>sajithm</t>
  </si>
  <si>
    <t xml:space="preserve">my internet connection (reliance broadband) is acting funny </t>
  </si>
  <si>
    <t>Fri Jun 05 10:42:41 PDT 2009</t>
  </si>
  <si>
    <t>Lynnie1223</t>
  </si>
  <si>
    <t xml:space="preserve">@beautymoogle ohhh im so jealous! its so nasty out.. u did the right thing. i tohught about taking off too but too much work to do. </t>
  </si>
  <si>
    <t>Fri Jun 05 10:42:42 PDT 2009</t>
  </si>
  <si>
    <t xml:space="preserve">@aplusk LOl thts funny!! Glad there's no truth cos she's in the nut house! </t>
  </si>
  <si>
    <t>hirkani</t>
  </si>
  <si>
    <t xml:space="preserve">Gilberto Gil is going to have a concert in Ljubljana but I'll miss him because of vacations </t>
  </si>
  <si>
    <t>Fri Jun 05 10:42:45 PDT 2009</t>
  </si>
  <si>
    <t>becky2608</t>
  </si>
  <si>
    <t>Can't Believe It's Raining!!  After Like, A Week Of Amaaaaazing Weather!</t>
  </si>
  <si>
    <t>Fri Jun 05 10:42:44 PDT 2009</t>
  </si>
  <si>
    <t>m0nd</t>
  </si>
  <si>
    <t>whyyyyyyyy did the electricity have to come back on so soon... was SO close to leaving work early  #fb</t>
  </si>
  <si>
    <t>Fri Jun 05 10:42:48 PDT 2009</t>
  </si>
  <si>
    <t>spoilt_rotten</t>
  </si>
  <si>
    <t xml:space="preserve">the last night ever in my house, as I know it anyway, before the builders come!!! Bye Bye house </t>
  </si>
  <si>
    <t>Fri Jun 05 10:42:49 PDT 2009</t>
  </si>
  <si>
    <t>kbimagephoto</t>
  </si>
  <si>
    <t xml:space="preserve">A wedding in Milwaukee today! No traveling for me today! And a gorgeous day to boot. Heard the weekend weather is gonna suck </t>
  </si>
  <si>
    <t>Nour_Hyjazie</t>
  </si>
  <si>
    <t xml:space="preserve">it just started rainging </t>
  </si>
  <si>
    <t>Fri Jun 05 10:42:50 PDT 2009</t>
  </si>
  <si>
    <t xml:space="preserve">I was not happy that they didn't have Mullet Power cards in Gizmo </t>
  </si>
  <si>
    <t>Fri Jun 05 10:42:54 PDT 2009</t>
  </si>
  <si>
    <t>lilcarXD</t>
  </si>
  <si>
    <t xml:space="preserve">@ihateluis is my ass hairy ? </t>
  </si>
  <si>
    <t xml:space="preserve">I'ts friday... That means i have work tomorrow... NOO </t>
  </si>
  <si>
    <t>Fri Jun 05 10:42:56 PDT 2009</t>
  </si>
  <si>
    <t>greenmelinda</t>
  </si>
  <si>
    <t>@SandrineMP Well, I am jealous of you and @jackloftus  #evpwsop</t>
  </si>
  <si>
    <t>Fri Jun 05 10:42:57 PDT 2009</t>
  </si>
  <si>
    <t xml:space="preserve">Was having an awesome day but not so much now.. </t>
  </si>
  <si>
    <t>Fri Jun 05 10:42:59 PDT 2009</t>
  </si>
  <si>
    <t>jillalbano</t>
  </si>
  <si>
    <t>@parkerwelling I'm convinced I'm never going to see you play  That's right when I get off work, so you'd be done by the time I got there.</t>
  </si>
  <si>
    <t>softballgurf21</t>
  </si>
  <si>
    <t xml:space="preserve">Well...It's my first day off, and...im cold, amd my best friend and close enough to a sister little sister arent comming back next year </t>
  </si>
  <si>
    <t xml:space="preserve">How many of u guys actually read Direct Message anymore.. It looks like a big ol' spam box for me.. Stop lookin at that already .. </t>
  </si>
  <si>
    <t>Fri Jun 05 10:43:00 PDT 2009</t>
  </si>
  <si>
    <t xml:space="preserve">@AugInBethany I went to get a license plate for my car and they told me the disturbing truth and refused to give me anything </t>
  </si>
  <si>
    <t xml:space="preserve">why the hell is this shoot all the way in oak brook on such a sunny, warm day? i wanna hit the beach </t>
  </si>
  <si>
    <t>Fri Jun 05 10:43:02 PDT 2009</t>
  </si>
  <si>
    <t>martintm002</t>
  </si>
  <si>
    <t xml:space="preserve">Is getting a headache </t>
  </si>
  <si>
    <t>Fri Jun 05 10:43:05 PDT 2009</t>
  </si>
  <si>
    <t>faoife</t>
  </si>
  <si>
    <t xml:space="preserve">@josiebennett Hopefully the weather will have improved by the time you get here cos its all rainy at the mo </t>
  </si>
  <si>
    <t>Fri Jun 05 10:43:07 PDT 2009</t>
  </si>
  <si>
    <t>Lau_Cat</t>
  </si>
  <si>
    <t xml:space="preserve">Work until 2 and then my last class with my little ballerinas </t>
  </si>
  <si>
    <t>Fri Jun 05 10:43:08 PDT 2009</t>
  </si>
  <si>
    <t>had to get up early... i gotta go get my cavities filled  i hate going to the dentist</t>
  </si>
  <si>
    <t>Fri Jun 05 10:43:10 PDT 2009</t>
  </si>
  <si>
    <t xml:space="preserve">@ericat13 the day I wear shorts too </t>
  </si>
  <si>
    <t xml:space="preserve">i didnt tweet the whole day! tweet. gonna retire now. working whole day tmr </t>
  </si>
  <si>
    <t>Fri Jun 05 10:43:11 PDT 2009</t>
  </si>
  <si>
    <t>Sharonlyho</t>
  </si>
  <si>
    <t xml:space="preserve">Bummed out on a Friday </t>
  </si>
  <si>
    <t>Fri Jun 05 10:43:12 PDT 2009</t>
  </si>
  <si>
    <t>dinnerdiary</t>
  </si>
  <si>
    <t>@hollowlegs nooo  Are you off tomorrow? Have a great time!</t>
  </si>
  <si>
    <t>Fri Jun 05 10:43:13 PDT 2009</t>
  </si>
  <si>
    <t xml:space="preserve">Im really sad now an i still got a sore throat </t>
  </si>
  <si>
    <t xml:space="preserve">i just want to be best friends </t>
  </si>
  <si>
    <t>Fri Jun 05 10:43:14 PDT 2009</t>
  </si>
  <si>
    <t>Dopestar_Leah</t>
  </si>
  <si>
    <t xml:space="preserve">hates relaxers </t>
  </si>
  <si>
    <t>Just got  back from the movies [cenima] i saw UP, AWESOME moivee&amp;lt;3  i loved it! made me cry though..  lol</t>
  </si>
  <si>
    <t>shawndonnellon</t>
  </si>
  <si>
    <t xml:space="preserve">Really wish I was going to see Tay Swift tonight </t>
  </si>
  <si>
    <t>DipseyLouise</t>
  </si>
  <si>
    <t>Doing CourseWork  X</t>
  </si>
  <si>
    <t>Fri Jun 05 10:43:18 PDT 2009</t>
  </si>
  <si>
    <t>kgimages</t>
  </si>
  <si>
    <t xml:space="preserve">Looking at a house on the lake...too bad it's only for work related purposes </t>
  </si>
  <si>
    <t>Fri Jun 05 10:43:19 PDT 2009</t>
  </si>
  <si>
    <t>mekony</t>
  </si>
  <si>
    <t xml:space="preserve">One weak of school, then iÂ´m free. For 10 days  </t>
  </si>
  <si>
    <t>Fri Jun 05 10:43:25 PDT 2009</t>
  </si>
  <si>
    <t xml:space="preserve">i forgot to put my self tanner on one side of my foot, now i have a brown streak </t>
  </si>
  <si>
    <t>Fri Jun 05 10:43:26 PDT 2009</t>
  </si>
  <si>
    <t>lauurrenn_x_</t>
  </si>
  <si>
    <t>Went to a family funeral today  , only sorta good thing was that there was alot of CAMPBELL people at it ;)</t>
  </si>
  <si>
    <t>Fri Jun 05 10:43:27 PDT 2009</t>
  </si>
  <si>
    <t>lewgrant</t>
  </si>
  <si>
    <t xml:space="preserve">Just got a gatorade, and guess what the second ingredient is? HFC (High Fructose Corn Syrup) I may as well be drinking soda! </t>
  </si>
  <si>
    <t>Fri Jun 05 10:43:28 PDT 2009</t>
  </si>
  <si>
    <t>meeksies</t>
  </si>
  <si>
    <t xml:space="preserve">Off to school. My last actual day of the term! Then finals </t>
  </si>
  <si>
    <t>Fri Jun 05 10:43:30 PDT 2009</t>
  </si>
  <si>
    <t>dinafr</t>
  </si>
  <si>
    <t xml:space="preserve">Allergies really stink </t>
  </si>
  <si>
    <t>Fri Jun 05 10:43:31 PDT 2009</t>
  </si>
  <si>
    <t>ALLYCEN</t>
  </si>
  <si>
    <t xml:space="preserve">@karendurrie Hahahah..I wish I had Tim the Toolman. Long story..all documented on Facebook!  And eybrows are underrated. </t>
  </si>
  <si>
    <t>Fri Jun 05 10:43:33 PDT 2009</t>
  </si>
  <si>
    <t>@Kimsly86 awwww  the URL is invalid or something. there's nothing there  can you reup?</t>
  </si>
  <si>
    <t>Fri Jun 05 10:43:34 PDT 2009</t>
  </si>
  <si>
    <t>krystle515</t>
  </si>
  <si>
    <t>Verizon guy made me mad last night my new phone wont be here till monday so no cell for me!  I can't live without it!</t>
  </si>
  <si>
    <t>Fri Jun 05 10:43:35 PDT 2009</t>
  </si>
  <si>
    <t>@edwardsheroin @mindmeddlered I missed the action! And I cant add those accounts frm my phone  Damn!</t>
  </si>
  <si>
    <t>Fri Jun 05 10:46:15 PDT 2009</t>
  </si>
  <si>
    <t xml:space="preserve">Ack, Joe Kelly is hitting ASM outta the park. Wish I was reading it! </t>
  </si>
  <si>
    <t>Fri Jun 05 10:46:16 PDT 2009</t>
  </si>
  <si>
    <t>brighteyedkat</t>
  </si>
  <si>
    <t xml:space="preserve">@fhgrl33 3:00 EST in Florida.  basically the most inconvenient time ever.  </t>
  </si>
  <si>
    <t>Fri Jun 05 10:46:17 PDT 2009</t>
  </si>
  <si>
    <t>ksharpesays</t>
  </si>
  <si>
    <t>I am eating soo shitty today..  soda oreos twizzlers starburst pasta. Ugh. Fasting for the remainder of the day</t>
  </si>
  <si>
    <t>Fri Jun 05 10:46:18 PDT 2009</t>
  </si>
  <si>
    <t>Fairymoonbeam</t>
  </si>
  <si>
    <t xml:space="preserve">@alan0606 now how would I get that??? Fraid I don't hve no developer friends </t>
  </si>
  <si>
    <t>Fri Jun 05 10:46:19 PDT 2009</t>
  </si>
  <si>
    <t>@dougiemcfly I want a photo with you!!!!   I'm gonna go all over Buenos Aires til I find you! hahaha joking.. but really, i want a photo!</t>
  </si>
  <si>
    <t>Fri Jun 05 10:46:20 PDT 2009</t>
  </si>
  <si>
    <t>Orchidbuy</t>
  </si>
  <si>
    <t>Since its National Doughnut Day, here is my favorite doughnut that i miss  http://bit.ly/G7QNS</t>
  </si>
  <si>
    <t>Mishimmy</t>
  </si>
  <si>
    <t>@Jdnorton i tried asking chacha for you but apparently i'm out of questions for a while.  Sorry.</t>
  </si>
  <si>
    <t>Fri Jun 05 10:46:21 PDT 2009</t>
  </si>
  <si>
    <t xml:space="preserve">Off to Renaissance Festival in Atlanta! Blood work results not good. Hopefully a little med tweaking will make a difference. </t>
  </si>
  <si>
    <t>Fri Jun 05 10:46:22 PDT 2009</t>
  </si>
  <si>
    <t>laurfoaryou</t>
  </si>
  <si>
    <t xml:space="preserve">I love me some spaghetti. YUM. 4 more hours til i'm forced to work </t>
  </si>
  <si>
    <t>Fri Jun 05 10:46:23 PDT 2009</t>
  </si>
  <si>
    <t>aileenlr12</t>
  </si>
  <si>
    <t xml:space="preserve">wishes she was at the beaach </t>
  </si>
  <si>
    <t>Fri Jun 05 10:46:26 PDT 2009</t>
  </si>
  <si>
    <t>My horses get their shots today those poor littles ponies  Going to walk them up to the house fr the vet right now.</t>
  </si>
  <si>
    <t>The black cat's still not come back.  I think he might have gone home. I do hope he visits us again soon.</t>
  </si>
  <si>
    <t>chatterchick123</t>
  </si>
  <si>
    <t xml:space="preserve">i have no friends(emailing me) </t>
  </si>
  <si>
    <t>Fri Jun 05 10:46:27 PDT 2009</t>
  </si>
  <si>
    <t>_julie</t>
  </si>
  <si>
    <t xml:space="preserve">I seriously want to kill the internet that is here </t>
  </si>
  <si>
    <t>Fri Jun 05 10:46:31 PDT 2009</t>
  </si>
  <si>
    <t>jojo24242</t>
  </si>
  <si>
    <t xml:space="preserve">Just got back from Greece! Wish i was still there </t>
  </si>
  <si>
    <t>katierock89</t>
  </si>
  <si>
    <t xml:space="preserve">is sad because today is her bestie's last day here at work! </t>
  </si>
  <si>
    <t>Fri Jun 05 10:46:33 PDT 2009</t>
  </si>
  <si>
    <t xml:space="preserve"> my shoot for popstar is cancelled  SHOOT! now what!?!?! ohh ik i get to see @mitchelmusso tonight at his concert tonight at 7! wooo(:</t>
  </si>
  <si>
    <t>Fri Jun 05 10:46:37 PDT 2009</t>
  </si>
  <si>
    <t>missy_06</t>
  </si>
  <si>
    <t>is super stressed about school   i can't fail!!!</t>
  </si>
  <si>
    <t>Fri Jun 05 10:46:39 PDT 2009</t>
  </si>
  <si>
    <t>SamTweetNYC</t>
  </si>
  <si>
    <t xml:space="preserve">Trapped on this plane til storm passes...   weird not having anyone waiting for me here </t>
  </si>
  <si>
    <t>Fri Jun 05 10:46:40 PDT 2009</t>
  </si>
  <si>
    <t>grannypig</t>
  </si>
  <si>
    <t>@ev would have rather had a job: &amp;lt;&amp;lt;&amp;lt;&amp;lt;&amp;lt;&amp;lt;&amp;lt;&amp;lt;-------------------------rejected by twitter  just go ahead and tweet when u re-think that</t>
  </si>
  <si>
    <t>Fri Jun 05 10:46:43 PDT 2009</t>
  </si>
  <si>
    <t>@CharmingRed yes i missed the mid-day  will watch it now</t>
  </si>
  <si>
    <t>Fri Jun 05 10:46:44 PDT 2009</t>
  </si>
  <si>
    <t>Shwendall</t>
  </si>
  <si>
    <t xml:space="preserve">Is taking @bearewhyaan to the airport  i hate sad moments </t>
  </si>
  <si>
    <t>Fri Jun 05 10:46:45 PDT 2009</t>
  </si>
  <si>
    <t>Ugh... Such sucky weather for my dinner.  now we have to have it inside.  ~*~meg~*~</t>
  </si>
  <si>
    <t xml:space="preserve">dont get me wrong. still sick. just a little better. i really don't want to sweep or do any chores </t>
  </si>
  <si>
    <t>Fri Jun 05 10:46:46 PDT 2009</t>
  </si>
  <si>
    <t xml:space="preserve">First day back to work... What a drag  </t>
  </si>
  <si>
    <t>Fri Jun 05 10:46:47 PDT 2009</t>
  </si>
  <si>
    <t>@sky14kemea  just overcast here. I'm happy 'cos I got to &amp;quot;work&amp;quot; today xD</t>
  </si>
  <si>
    <t>Fri Jun 05 10:46:49 PDT 2009</t>
  </si>
  <si>
    <t>I can't get to Mia @Kidrobotrules but I feel so incomplete without the Rainy Day Dunny  I called u about them and everything. Send me 1!</t>
  </si>
  <si>
    <t>Fri Jun 05 10:46:50 PDT 2009</t>
  </si>
  <si>
    <t>@Gabrielt1983 Hey, no fair!  I've got to go to work!    Enjoy your breakfast.</t>
  </si>
  <si>
    <t>Fri Jun 05 10:46:52 PDT 2009</t>
  </si>
  <si>
    <t>GurpreetKang68</t>
  </si>
  <si>
    <t xml:space="preserve">Hossa needs to make a positive impact in game 5. He's not too far off, just needs a goal. But I've come to accept that the Pens will win </t>
  </si>
  <si>
    <t xml:space="preserve">I'm gonna start lying and telling people my major was English so they stop asking me why I'm not a reporter. </t>
  </si>
  <si>
    <t>the_headphonist</t>
  </si>
  <si>
    <t xml:space="preserve">@waveappreview wheeeen will it be open for us mortals </t>
  </si>
  <si>
    <t>Fri Jun 05 10:46:55 PDT 2009</t>
  </si>
  <si>
    <t xml:space="preserve">Life is goooood, I love Austin. I am worried about @roliveratx, I am pretty sure she missed her flight to Chicago </t>
  </si>
  <si>
    <t>IClapHands</t>
  </si>
  <si>
    <t>Feeling ill and cleaning my room   NB: Illness not related to room's state.</t>
  </si>
  <si>
    <t>Fri Jun 05 10:47:00 PDT 2009</t>
  </si>
  <si>
    <t>marionvermazen</t>
  </si>
  <si>
    <t xml:space="preserve">We are planning to go camping  today near about 30 miles southeast of Lake Tahoe. Rain may mean we come home early </t>
  </si>
  <si>
    <t>Fri Jun 05 10:47:02 PDT 2009</t>
  </si>
  <si>
    <t xml:space="preserve">Fuck. I hate burning the roof of my mouth </t>
  </si>
  <si>
    <t>Fri Jun 05 10:47:05 PDT 2009</t>
  </si>
  <si>
    <t xml:space="preserve">@btn it should have all been in the original ticket </t>
  </si>
  <si>
    <t>Fri Jun 05 10:47:06 PDT 2009</t>
  </si>
  <si>
    <t>simontran93</t>
  </si>
  <si>
    <t xml:space="preserve">First day of finals and i'm already struggling </t>
  </si>
  <si>
    <t>Fri Jun 05 10:47:08 PDT 2009</t>
  </si>
  <si>
    <t xml:space="preserve">Up is one of the BEST movies ever! &amp;lt;3 i just loved it way too much </t>
  </si>
  <si>
    <t>Fri Jun 05 10:47:09 PDT 2009</t>
  </si>
  <si>
    <t>oboechick</t>
  </si>
  <si>
    <t xml:space="preserve">It's being said that Rob Pattinson is dating Kristen Stewart. Dang it. </t>
  </si>
  <si>
    <t>Fri Jun 05 10:47:10 PDT 2009</t>
  </si>
  <si>
    <t>Superspeedo7</t>
  </si>
  <si>
    <t xml:space="preserve">It's so sad to be at the beach on a rainy day. </t>
  </si>
  <si>
    <t>Fri Jun 05 10:47:13 PDT 2009</t>
  </si>
  <si>
    <t xml:space="preserve">Afternoon all, most of my family in is Mobile, AL right now and I kinda wish I was there...it's boring up here. </t>
  </si>
  <si>
    <t>Fri Jun 05 10:47:14 PDT 2009</t>
  </si>
  <si>
    <t>caleysikes</t>
  </si>
  <si>
    <t xml:space="preserve">@waltocm yeah... well.. i dont have anything to get ready for... my girl  aint off work til 5. </t>
  </si>
  <si>
    <t>Fri Jun 05 10:47:15 PDT 2009</t>
  </si>
  <si>
    <t>hitesha</t>
  </si>
  <si>
    <t xml:space="preserve">@jay_ell_bird for some reason cant access the knots. No clue why </t>
  </si>
  <si>
    <t>Fri Jun 05 10:47:17 PDT 2009</t>
  </si>
  <si>
    <t xml:space="preserve">Very looooooong day </t>
  </si>
  <si>
    <t>Fri Jun 05 10:47:18 PDT 2009</t>
  </si>
  <si>
    <t>SilverEyedWolf</t>
  </si>
  <si>
    <t xml:space="preserve">I broke her heart...and obviously she isn't going to let me forget it. </t>
  </si>
  <si>
    <t>Fri Jun 05 10:47:19 PDT 2009</t>
  </si>
  <si>
    <t xml:space="preserve">IM SORRY FOR SPAMMING ALL OF YOU LAST NIGHT, I REALLY AM! </t>
  </si>
  <si>
    <t>Boojits</t>
  </si>
  <si>
    <t xml:space="preserve">I'm having the WORST time falling and staying asleep due to this stupid Thoracic Outlet Syndrome. I need Physical Therapy STAT! </t>
  </si>
  <si>
    <t>Fri Jun 05 10:47:20 PDT 2009</t>
  </si>
  <si>
    <t>@CarmTM wish I could come!  lil bro is graduating hs, &amp;amp; his party is that wknd..</t>
  </si>
  <si>
    <t>Fri Jun 05 10:47:21 PDT 2009</t>
  </si>
  <si>
    <t xml:space="preserve">katy perry got postponed til augustttt </t>
  </si>
  <si>
    <t>Fri Jun 05 10:47:23 PDT 2009</t>
  </si>
  <si>
    <t>vcormier</t>
  </si>
  <si>
    <t xml:space="preserve">@sf Interesting concept this @sf and well-timed as I am on my way there from VanCity!  Is it really raining there?? </t>
  </si>
  <si>
    <t>Fri Jun 05 10:47:27 PDT 2009</t>
  </si>
  <si>
    <t>JeffreyMTaylor</t>
  </si>
  <si>
    <t xml:space="preserve">so far so good I'm going back to work on Monday now i hope my employer don't push me to hard on my first week  </t>
  </si>
  <si>
    <t>reindrops</t>
  </si>
  <si>
    <t>NOOOO!  I want Daichi for Najika!! Argh. Ok. So I'm reading Kitchen Princess. http://plurk.com/p/ypi1i</t>
  </si>
  <si>
    <t>Fri Jun 05 10:47:29 PDT 2009</t>
  </si>
  <si>
    <t xml:space="preserve">@MariahCarey OMG.. Do we really have to wait 3 months for the new album ??  Thats alot... U dont know how much we love u... </t>
  </si>
  <si>
    <t>Fri Jun 05 10:47:30 PDT 2009</t>
  </si>
  <si>
    <t>Calvy7</t>
  </si>
  <si>
    <t>Just talked to my dad on the phone. Miss everyone! Little K wouldn't talk to me!  has she forgotten her favorite uncle?</t>
  </si>
  <si>
    <t>Fri Jun 05 10:47:33 PDT 2009</t>
  </si>
  <si>
    <t>ash_wa_do_wa</t>
  </si>
  <si>
    <t xml:space="preserve">Is about to have a hot bath  and then get ready for work </t>
  </si>
  <si>
    <t>Fri Jun 05 10:47:38 PDT 2009</t>
  </si>
  <si>
    <t xml:space="preserve">@peterfacinelli I cant believe David Carradine is dead. That sucks. -- ditto </t>
  </si>
  <si>
    <t>samjue86</t>
  </si>
  <si>
    <t>cant belive the weather!  where has the sunshine gone??!!</t>
  </si>
  <si>
    <t>Fri Jun 05 10:47:41 PDT 2009</t>
  </si>
  <si>
    <t>kohidave</t>
  </si>
  <si>
    <t xml:space="preserve">@SaraW2012 I am happy that the Espanol is wisdom in my name. Perhaps I have not given them due credit. Rowdy and us make most miss upon u </t>
  </si>
  <si>
    <t>Fri Jun 05 10:47:39 PDT 2009</t>
  </si>
  <si>
    <t xml:space="preserve">I am not feeling well today </t>
  </si>
  <si>
    <t>LaughableLaken</t>
  </si>
  <si>
    <t>Last nite- my boyfriend and i broke up  NOT KOOL!</t>
  </si>
  <si>
    <t>Nikoli985</t>
  </si>
  <si>
    <t xml:space="preserve">At work...what a depressing day </t>
  </si>
  <si>
    <t>himynameisbrann</t>
  </si>
  <si>
    <t xml:space="preserve">Ugh missssss my awex </t>
  </si>
  <si>
    <t>Fri Jun 05 10:47:43 PDT 2009</t>
  </si>
  <si>
    <t>@KirstenAlexa aww man that sucks  what did they do to get the whole class in trouble? maybe they just didnt realise it was your birthday x</t>
  </si>
  <si>
    <t>BookwormAnnie</t>
  </si>
  <si>
    <t xml:space="preserve">It should be awesome - if you are around London tomorrow take a look at their website for details. Unfortunately, I'm working so can't go </t>
  </si>
  <si>
    <t>Fri Jun 05 10:47:44 PDT 2009</t>
  </si>
  <si>
    <t>nolcyau</t>
  </si>
  <si>
    <t xml:space="preserve">me toca levar mari no show do ucker, </t>
  </si>
  <si>
    <t>Fri Jun 05 10:47:49 PDT 2009</t>
  </si>
  <si>
    <t xml:space="preserve">Look at the bloody bloody bloody BLOODY weather </t>
  </si>
  <si>
    <t>traukainehm</t>
  </si>
  <si>
    <t xml:space="preserve">we need open access: searched 1/2h in dbis&amp;amp;ebscohost for a MIT paper, found a rip as first google result </t>
  </si>
  <si>
    <t>Fri Jun 05 10:47:53 PDT 2009</t>
  </si>
  <si>
    <t>katiebeckmann</t>
  </si>
  <si>
    <t>@kskradova i dont know how long it takes  and TGIF</t>
  </si>
  <si>
    <t>Fri Jun 05 10:47:56 PDT 2009</t>
  </si>
  <si>
    <t>sword1781</t>
  </si>
  <si>
    <t xml:space="preserve">Taking my mom out to get her cat Georgette aka &amp;quot;Kitty&amp;quot; put to sleep. </t>
  </si>
  <si>
    <t>Fri Jun 05 10:47:57 PDT 2009</t>
  </si>
  <si>
    <t xml:space="preserve">Laundry again...no sooner done than it's here to do again. </t>
  </si>
  <si>
    <t>Fri Jun 05 10:47:58 PDT 2009</t>
  </si>
  <si>
    <t>noodleshoup</t>
  </si>
  <si>
    <t xml:space="preserve">i'm in graphic design. last class of the year </t>
  </si>
  <si>
    <t>Fri Jun 05 10:47:59 PDT 2009</t>
  </si>
  <si>
    <t xml:space="preserve">@gummibalu I hear you I wanted to go too wish lived closer </t>
  </si>
  <si>
    <t>Fri Jun 05 10:48:00 PDT 2009</t>
  </si>
  <si>
    <t>lmaidment1</t>
  </si>
  <si>
    <t>woke up at 4.30, not good news when i have 4 essays to do in 72 hours  need motivation but just want a subway, depressing.</t>
  </si>
  <si>
    <t>Fri Jun 05 10:48:01 PDT 2009</t>
  </si>
  <si>
    <t xml:space="preserve">Wish I had time for some Cold Stone before work </t>
  </si>
  <si>
    <t>Fri Jun 05 10:48:04 PDT 2009</t>
  </si>
  <si>
    <t xml:space="preserve">1:46pm...Self Pity Entry #1: Please shoot me </t>
  </si>
  <si>
    <t>Fri Jun 05 10:48:05 PDT 2009</t>
  </si>
  <si>
    <t>kitsonjr</t>
  </si>
  <si>
    <t xml:space="preserve">geography revision is hard </t>
  </si>
  <si>
    <t>Fri Jun 05 10:48:07 PDT 2009</t>
  </si>
  <si>
    <t>@RashaunTheDon variety? I want some  I havent had them in forever</t>
  </si>
  <si>
    <t>diaxaces</t>
  </si>
  <si>
    <t xml:space="preserve">Odd day @ work today.  Phones quit working, nice 30 minute break.  Now they won't stop ringing </t>
  </si>
  <si>
    <t>Fri Jun 05 10:48:09 PDT 2009</t>
  </si>
  <si>
    <t>mirdot</t>
  </si>
  <si>
    <t xml:space="preserve">No Beastie Boys for me next week... despite some serious effort. </t>
  </si>
  <si>
    <t>MariMasqui</t>
  </si>
  <si>
    <t xml:space="preserve">doing laundry </t>
  </si>
  <si>
    <t>Fri Jun 05 10:48:10 PDT 2009</t>
  </si>
  <si>
    <t>@AbbyJOU im doingg okaii i guess but i hate skool sooo much  wat about uu?</t>
  </si>
  <si>
    <t>Fri Jun 05 10:48:11 PDT 2009</t>
  </si>
  <si>
    <t>melanie_1973</t>
  </si>
  <si>
    <t>@ktsummer  pix don't work for me either</t>
  </si>
  <si>
    <t>Fri Jun 05 10:48:12 PDT 2009</t>
  </si>
  <si>
    <t xml:space="preserve">Do games never go down in price anymore? $50 is a ridiculous amount of money for games that have been out for a couple of years already. </t>
  </si>
  <si>
    <t>anj_ie</t>
  </si>
  <si>
    <t xml:space="preserve">is experiencing the heavy side of the flu... n its not a cold btw </t>
  </si>
  <si>
    <t>Fri Jun 05 10:48:13 PDT 2009</t>
  </si>
  <si>
    <t>RenewableLana</t>
  </si>
  <si>
    <t xml:space="preserve">I have no idea how my poor puppy dog broke two fingers on his paw </t>
  </si>
  <si>
    <t>Fri Jun 05 10:48:14 PDT 2009</t>
  </si>
  <si>
    <t>Busy weekend ahead. Packing for Yosemite and trying to catch up at work  Woo-hoo!!!!!</t>
  </si>
  <si>
    <t>balkanbeat</t>
  </si>
  <si>
    <t xml:space="preserve">@Wookiesgirl hay chick my tweeting is minamal as I'm doing mobile at the mo need my tweet deck </t>
  </si>
  <si>
    <t>Fri Jun 05 10:48:15 PDT 2009</t>
  </si>
  <si>
    <t>Uploading Episode 25. Disappointed in my fans right now  Seriously guys? Over a WEEK to get 65 comments, with over 700 subscribers?!</t>
  </si>
  <si>
    <t>lafingputz</t>
  </si>
  <si>
    <t xml:space="preserve">@JessDeLo wish we were touring in CA this summer, I miss in-n-out burger </t>
  </si>
  <si>
    <t>Fri Jun 05 10:48:16 PDT 2009</t>
  </si>
  <si>
    <t xml:space="preserve">omg my heaaaaaaaaad </t>
  </si>
  <si>
    <t>CharityIdeas</t>
  </si>
  <si>
    <t>@mamapigeon My daughter was sick that day so couldn't make the LA NP tweetup.   I'm guessing it was fantastic!</t>
  </si>
  <si>
    <t>Fri Jun 05 10:48:17 PDT 2009</t>
  </si>
  <si>
    <t xml:space="preserve">It's not sunny outside </t>
  </si>
  <si>
    <t>Fri Jun 05 10:48:19 PDT 2009</t>
  </si>
  <si>
    <t>i dont understand how pp can treat animals so BAD  it really breaks my heart</t>
  </si>
  <si>
    <t>Fri Jun 05 10:48:20 PDT 2009</t>
  </si>
  <si>
    <t xml:space="preserve">@HautTotes Good luck! I tried that last week and only lasted about one day because I have no willpower and sugar is my master. </t>
  </si>
  <si>
    <t>So tired  and practice was depressing. Sleepy time</t>
  </si>
  <si>
    <t>Fri Jun 05 10:48:22 PDT 2009</t>
  </si>
  <si>
    <t>LindseyRCoyle</t>
  </si>
  <si>
    <t>@MRAmodio ugh, that's the worst.  well, i wore a skirt today in defiance, and that has totally backfired considering it's FREEZING now.</t>
  </si>
  <si>
    <t>tevans1983</t>
  </si>
  <si>
    <t xml:space="preserve">@sweetpea8383 Couldn't agree more...we need to take advantage of the summer while it's here since it appears to be the shortest season </t>
  </si>
  <si>
    <t>Fri Jun 05 10:48:27 PDT 2009</t>
  </si>
  <si>
    <t>@peterfacinelli I don't know but it's raining in NC too  loved the bit about your wife having you roleplay Dr. Cullen!!</t>
  </si>
  <si>
    <t xml:space="preserve">@JeannieBottle ugh! I'm gonna miss the reunion </t>
  </si>
  <si>
    <t>@imalexevans lucky, its raining here  canada seems like such a nice place! id love to visit canada [=</t>
  </si>
  <si>
    <t>Fri Jun 05 10:48:28 PDT 2009</t>
  </si>
  <si>
    <t>judywang</t>
  </si>
  <si>
    <t xml:space="preserve">@mattwrobel btw, you didn't remind me re. burrito friday!!! </t>
  </si>
  <si>
    <t>Fri Jun 05 10:48:29 PDT 2009</t>
  </si>
  <si>
    <t>itszariinnnbaby</t>
  </si>
  <si>
    <t>@fabliha_bloom hey  how is it going ? ? i misss you guys a lot  come viist me soon  kay ? and come on twitter more offeten okay &amp;gt;</t>
  </si>
  <si>
    <t>Fri Jun 05 10:48:30 PDT 2009</t>
  </si>
  <si>
    <t>vero_queen</t>
  </si>
  <si>
    <t xml:space="preserve">the school it's over for me good bye  my frist love, good bye our beatiful love story  miss you much </t>
  </si>
  <si>
    <t xml:space="preserve">@skdev kalsoom is a name of a guy or a girl in urdu?:S just curious. teach me better urdu some day </t>
  </si>
  <si>
    <t>Fri Jun 05 10:48:31 PDT 2009</t>
  </si>
  <si>
    <t>nesseggman</t>
  </si>
  <si>
    <t xml:space="preserve">Ew, summer school starts June 8 </t>
  </si>
  <si>
    <t>Fri Jun 05 10:48:33 PDT 2009</t>
  </si>
  <si>
    <t xml:space="preserve">@DakotaFanning9 i wonder y i cant add u in myspace. whatever email address or name i entered still dun allow me to add </t>
  </si>
  <si>
    <t>Fri Jun 05 10:48:34 PDT 2009</t>
  </si>
  <si>
    <t>Emfulz</t>
  </si>
  <si>
    <t xml:space="preserve">I wish I had money to go see blink-182 this year, Hopefully there's always next year. I checked prices and locations and just not right </t>
  </si>
  <si>
    <t>Fri Jun 05 10:48:35 PDT 2009</t>
  </si>
  <si>
    <t xml:space="preserve">Ugh, called in 1 day from work &amp;amp; today my desk is covered w/paperwork along with a shh load of emails to reply to!! Can u say &amp;quot;regret&amp;quot;  </t>
  </si>
  <si>
    <t>KeelyRoden</t>
  </si>
  <si>
    <t>@katiemcintosh I want u to come back 2  although iv been applying for jobs over in Oz cos im so desperate !!!!</t>
  </si>
  <si>
    <t>Fri Jun 05 10:48:36 PDT 2009</t>
  </si>
  <si>
    <t>rochellemilke</t>
  </si>
  <si>
    <t xml:space="preserve">@LisaRobusto i absolutely LOVE that you're on here! but you need a picture. </t>
  </si>
  <si>
    <t>MooLoo1214</t>
  </si>
  <si>
    <t>At school again. LAST DAY!!! But I'll totally miss my teachers and buds.  But not homework! ;)</t>
  </si>
  <si>
    <t>Fri Jun 05 10:48:42 PDT 2009</t>
  </si>
  <si>
    <t>omegakain</t>
  </si>
  <si>
    <t>is a very board mammal  anyone doing anything fun today ?</t>
  </si>
  <si>
    <t xml:space="preserve">@pauloelias wait I thought @hellasound hated puppies/kittens??? Wallabys too!!!!! </t>
  </si>
  <si>
    <t>I hate that i work tonight and tommorrow   blah.</t>
  </si>
  <si>
    <t>Fri Jun 05 10:48:44 PDT 2009</t>
  </si>
  <si>
    <t xml:space="preserve">not only do I live far from you guys, I also live far from alot of my real life friends. This sux </t>
  </si>
  <si>
    <t xml:space="preserve">alright twitter I'm out...off to work I go...yay how fun lol </t>
  </si>
  <si>
    <t>Fri Jun 05 10:48:45 PDT 2009</t>
  </si>
  <si>
    <t>HeyAlexandra</t>
  </si>
  <si>
    <t xml:space="preserve">@Papagolash I'm here...working... </t>
  </si>
  <si>
    <t>Fri Jun 05 10:48:48 PDT 2009</t>
  </si>
  <si>
    <t>kerriweiss</t>
  </si>
  <si>
    <t xml:space="preserve">is wondering why she never got the email she was supposed to get to buy the Palm Pre early today. </t>
  </si>
  <si>
    <t>Fri Jun 05 10:48:52 PDT 2009</t>
  </si>
  <si>
    <t>jmelou21</t>
  </si>
  <si>
    <t xml:space="preserve">I actually wish I was standing in a booth handing out fan cards in Pocono right now! I miss my Ask team </t>
  </si>
  <si>
    <t>Fri Jun 05 10:48:56 PDT 2009</t>
  </si>
  <si>
    <t xml:space="preserve">@GiGi17 thank u for the concern babe!  I'm just super bummed right now </t>
  </si>
  <si>
    <t xml:space="preserve">It's raining.  </t>
  </si>
  <si>
    <t>Fri Jun 05 10:48:57 PDT 2009</t>
  </si>
  <si>
    <t>CatBickmore</t>
  </si>
  <si>
    <t xml:space="preserve">Grrrrr why are the pics not working </t>
  </si>
  <si>
    <t xml:space="preserve">@DakotaFanning9 i cant add you myspace  it says you need the persons email to add </t>
  </si>
  <si>
    <t>Fri Jun 05 10:48:58 PDT 2009</t>
  </si>
  <si>
    <t>anniewaits</t>
  </si>
  <si>
    <t xml:space="preserve">not going camping anymore </t>
  </si>
  <si>
    <t>Fri Jun 05 10:50:18 PDT 2009</t>
  </si>
  <si>
    <t>hmmm... I want 2 go 2 cali now  but im skared lol</t>
  </si>
  <si>
    <t>Fri Jun 05 10:50:20 PDT 2009</t>
  </si>
  <si>
    <t xml:space="preserve">@Its_SiAN im not havin them nxt yr ill av 2 pay 4 em </t>
  </si>
  <si>
    <t xml:space="preserve">@emzyjonas lol yeah i live in the UK and on mine u can! it should work for u too if it doesnt i dont know why </t>
  </si>
  <si>
    <t>Fri Jun 05 10:50:23 PDT 2009</t>
  </si>
  <si>
    <t>@HappyHousewife  we have NOTHING here  can't get free ice cream or free rootbeer floats or free donuts!!!</t>
  </si>
  <si>
    <t>Fri Jun 05 10:50:24 PDT 2009</t>
  </si>
  <si>
    <t>mbsfotos</t>
  </si>
  <si>
    <t xml:space="preserve">@therealmikewong twitter still says I can't reply to your DM's </t>
  </si>
  <si>
    <t>Fri Jun 05 10:50:25 PDT 2009</t>
  </si>
  <si>
    <t>NBloggz</t>
  </si>
  <si>
    <t xml:space="preserve">Mouth won't stop fucking bleeding. </t>
  </si>
  <si>
    <t>Fri Jun 05 10:50:28 PDT 2009</t>
  </si>
  <si>
    <t>@HelloTomDyer Been watching copious amounts of tv  I think my brain's starting to melt haha</t>
  </si>
  <si>
    <t>Fri Jun 05 10:50:29 PDT 2009</t>
  </si>
  <si>
    <t>Steff292</t>
  </si>
  <si>
    <t xml:space="preserve">is utterly confused </t>
  </si>
  <si>
    <t>Fri Jun 05 10:50:31 PDT 2009</t>
  </si>
  <si>
    <t>WaywardTwit</t>
  </si>
  <si>
    <t xml:space="preserve">And now we missed National Fist Bump Day </t>
  </si>
  <si>
    <t>Fri Jun 05 10:50:32 PDT 2009</t>
  </si>
  <si>
    <t xml:space="preserve">@beebopbecky the BLINK 182!!!!!!! concert i was gonna go to is postponed........    </t>
  </si>
  <si>
    <t>VintageAnarchy</t>
  </si>
  <si>
    <t xml:space="preserve">overreacting is horrible, i wish i could stop, i'm sorry </t>
  </si>
  <si>
    <t>jessdani</t>
  </si>
  <si>
    <t xml:space="preserve">It's just Chunk and me now.... </t>
  </si>
  <si>
    <t xml:space="preserve">I burnt my tongue on some lava </t>
  </si>
  <si>
    <t>Fri Jun 05 10:50:33 PDT 2009</t>
  </si>
  <si>
    <t xml:space="preserve">Working late tonight.  Not looking forward to it on a friday night.  </t>
  </si>
  <si>
    <t>Fri Jun 05 10:50:36 PDT 2009</t>
  </si>
  <si>
    <t>VolksGTI89</t>
  </si>
  <si>
    <t xml:space="preserve">I wish money grew on trees. Can't go to bonnaroo or the beach this summer...  </t>
  </si>
  <si>
    <t>Fri Jun 05 10:50:38 PDT 2009</t>
  </si>
  <si>
    <t xml:space="preserve">@sumants all in the perspective - We never thought Roger would lose , I didn't </t>
  </si>
  <si>
    <t xml:space="preserve">@CLAIREonAIR NTN YET !!! lol ..I curse inadvance..lol lol..Suppa come by U..I know u all having FUn &amp;amp; Jokes ..without me </t>
  </si>
  <si>
    <t>Fri Jun 05 10:50:39 PDT 2009</t>
  </si>
  <si>
    <t>hellasoya</t>
  </si>
  <si>
    <t xml:space="preserve">Loves Dana dearest. Hahaha sorry about you're BBM stalker though. </t>
  </si>
  <si>
    <t>Fri Jun 05 10:50:41 PDT 2009</t>
  </si>
  <si>
    <t xml:space="preserve">Read over 500 pages in school books since Tuesday. Took 7 quizzes 1 exam and did 6 assignments. Only got a 75 on my exam </t>
  </si>
  <si>
    <t>Fri Jun 05 10:50:44 PDT 2009</t>
  </si>
  <si>
    <t>LordDad</t>
  </si>
  <si>
    <t xml:space="preserve">TGIF Even though I still have to work tomorrow </t>
  </si>
  <si>
    <t>Fri Jun 05 10:50:45 PDT 2009</t>
  </si>
  <si>
    <t>patsyjeankay</t>
  </si>
  <si>
    <t>@jenandhearts how insane will that be?! buzz out of the screen :| i think i'll wet myself of happiness. i'm such a saddo   ..</t>
  </si>
  <si>
    <t>Fri Jun 05 10:50:46 PDT 2009</t>
  </si>
  <si>
    <t>teampreston</t>
  </si>
  <si>
    <t xml:space="preserve">@grungydan Okay...good to know. </t>
  </si>
  <si>
    <t>Fri Jun 05 10:50:47 PDT 2009</t>
  </si>
  <si>
    <t xml:space="preserve">have an awesome pic, I want to share. But I can't open my twitpic account </t>
  </si>
  <si>
    <t>Fri Jun 05 10:50:49 PDT 2009</t>
  </si>
  <si>
    <t xml:space="preserve">Having a church finance meeting.  ughh!!  </t>
  </si>
  <si>
    <t>Fri Jun 05 10:50:50 PDT 2009</t>
  </si>
  <si>
    <t>Charliier</t>
  </si>
  <si>
    <t xml:space="preserve">Bad Mood, Fell out with Derek  </t>
  </si>
  <si>
    <t xml:space="preserve">@peterfacinelli um...no, its pouring over here now! Punishing us NYers cuz u left! </t>
  </si>
  <si>
    <t>Fri Jun 05 10:50:54 PDT 2009</t>
  </si>
  <si>
    <t>@cookie_crumbles I loooooooooove bread puddings. cant make it  mom explained th recepie quite a few times.. still</t>
  </si>
  <si>
    <t>Ms_Holiday</t>
  </si>
  <si>
    <t xml:space="preserve">@aplusk, I am so glad that rumor isn't true or we wouldn't be &amp;quot;besties&amp;quot; anymore </t>
  </si>
  <si>
    <t>Fri Jun 05 10:50:55 PDT 2009</t>
  </si>
  <si>
    <t xml:space="preserve">In my beautiful T-Shirt, thinking about my week in the UK </t>
  </si>
  <si>
    <t>Fri Jun 05 10:50:56 PDT 2009</t>
  </si>
  <si>
    <t>brian has just made me and kerrie feel fat and lazy  thank you brian lool!</t>
  </si>
  <si>
    <t>Fri Jun 05 10:50:57 PDT 2009</t>
  </si>
  <si>
    <t>kaythegreat</t>
  </si>
  <si>
    <t xml:space="preserve">I woke up not even five minutes ago and i'm already on the bus. I have no cigarettes and i really need one. I hate running late </t>
  </si>
  <si>
    <t xml:space="preserve">@knowsnotmuch but why? </t>
  </si>
  <si>
    <t>Fri Jun 05 10:50:58 PDT 2009</t>
  </si>
  <si>
    <t xml:space="preserve">My thumb still hurts </t>
  </si>
  <si>
    <t>Fri Jun 05 10:50:59 PDT 2009</t>
  </si>
  <si>
    <t>@lindabutterfly I'm sorry to hear you are still ill    I really do hope U get to feeling better soon. Hope U have a good weekend!</t>
  </si>
  <si>
    <t>Fri Jun 05 10:51:00 PDT 2009</t>
  </si>
  <si>
    <t xml:space="preserve">On the road again </t>
  </si>
  <si>
    <t>Fri Jun 05 10:51:03 PDT 2009</t>
  </si>
  <si>
    <t xml:space="preserve">@90_angel me too </t>
  </si>
  <si>
    <t>Fri Jun 05 10:51:04 PDT 2009</t>
  </si>
  <si>
    <t xml:space="preserve">@leakarts I saw that too! Is it a new change for Etsy? I find it annoying to have to check all those boxes myself. </t>
  </si>
  <si>
    <t>Fri Jun 05 10:51:05 PDT 2009</t>
  </si>
  <si>
    <t xml:space="preserve">@JENtotheKNEE noooooooooo </t>
  </si>
  <si>
    <t>Fri Jun 05 10:51:09 PDT 2009</t>
  </si>
  <si>
    <t>HesSoMeLo</t>
  </si>
  <si>
    <t xml:space="preserve">I'm starvinggggg hadn't had a chance 2 get lunch yet </t>
  </si>
  <si>
    <t>Fri Jun 05 10:51:11 PDT 2009</t>
  </si>
  <si>
    <t>@AlanHChin yup, and i am hvaing problem differentiating the spam from the non spams..  must find another way to communcate in private</t>
  </si>
  <si>
    <t>Fri Jun 05 10:51:13 PDT 2009</t>
  </si>
  <si>
    <t>The Fashion Show is not very good...All the people are uber annoying, esp. Reco &amp;amp; Daniella.  Where is Project Runway???</t>
  </si>
  <si>
    <t>Fri Jun 05 10:51:12 PDT 2009</t>
  </si>
  <si>
    <t>@JACKIEJEWEL awwwww  well I'll butterfly circles around these h*es just 4 u! BOL! I'm takin the right hand down 2 the floor!</t>
  </si>
  <si>
    <t>Calidenism</t>
  </si>
  <si>
    <t>Every time I get excited about something I have to see the price tag  http://tinyurl.com/o3r29r</t>
  </si>
  <si>
    <t>Fri Jun 05 10:51:14 PDT 2009</t>
  </si>
  <si>
    <t xml:space="preserve">@Minish Simon Amstell IS the buzzcocks. </t>
  </si>
  <si>
    <t>Fri Jun 05 10:51:16 PDT 2009</t>
  </si>
  <si>
    <t>Brent_H</t>
  </si>
  <si>
    <t xml:space="preserve">@Daneomite I've found that I can't do as effect a parking lot do-nut with a Vespa. Hertz won't rent Porsches to me any more though. </t>
  </si>
  <si>
    <t>Fri Jun 05 10:51:17 PDT 2009</t>
  </si>
  <si>
    <t>shayface</t>
  </si>
  <si>
    <t>@duffythegreat i am not 100% now, i haven't had the chance to nap yet  jealous of your nap version 2.0</t>
  </si>
  <si>
    <t>Fri Jun 05 10:51:18 PDT 2009</t>
  </si>
  <si>
    <t>joela714</t>
  </si>
  <si>
    <t xml:space="preserve">finished article lists for blog posts. Sigh. So much to do before Seattle next week </t>
  </si>
  <si>
    <t>Fri Jun 05 10:51:21 PDT 2009</t>
  </si>
  <si>
    <t>Wonder when I will be able to attend a conference with wifi that doesn't suck  #javaone #atlassiansummit both #fail at wifi</t>
  </si>
  <si>
    <t>@PaperCakes ugh don't talk about delicious carbs! lol husband and I are trying to not eat them  it makes me very sad</t>
  </si>
  <si>
    <t>Fri Jun 05 10:51:22 PDT 2009</t>
  </si>
  <si>
    <t xml:space="preserve">@elleeseymour oh poor him, missing the ball </t>
  </si>
  <si>
    <t>Fri Jun 05 10:51:24 PDT 2009</t>
  </si>
  <si>
    <t>lycantzar</t>
  </si>
  <si>
    <t xml:space="preserve">So apparently i'm becoming more lactose intolerant  boo on that no trips to scoops </t>
  </si>
  <si>
    <t>Fri Jun 05 10:51:26 PDT 2009</t>
  </si>
  <si>
    <t>danielreid1</t>
  </si>
  <si>
    <t>@CATHHHH Aww Friday night revision is never fun  hope u take lots of breaks! U working this weekend? U must be working for stocktake huh</t>
  </si>
  <si>
    <t>Fri Jun 05 10:51:27 PDT 2009</t>
  </si>
  <si>
    <t xml:space="preserve">@Riicardiin  como sea es groseria </t>
  </si>
  <si>
    <t>fastloudclose</t>
  </si>
  <si>
    <t xml:space="preserve">Unfortunately this project will be right on top of my &amp;quot;Watch all of LOST w/the gf&amp;quot; project. </t>
  </si>
  <si>
    <t>nuclearxcupcake</t>
  </si>
  <si>
    <t xml:space="preserve">Did I miss something? Isn't it June? Doesn't that mean this freezing cold, dark-ass weather is supposed to stop? </t>
  </si>
  <si>
    <t>Fri Jun 05 10:51:28 PDT 2009</t>
  </si>
  <si>
    <t>thatpoliticsguy</t>
  </si>
  <si>
    <t>is going to need to go into Bristol tomorrow I think, I need a sodding cable for my headphones   Gah, it's bent and one side don't work</t>
  </si>
  <si>
    <t>Fri Jun 05 10:51:32 PDT 2009</t>
  </si>
  <si>
    <t xml:space="preserve">@ytkatiejuly those plans are epic fails. School is stressing me out. And I can't sleep in my normal sleep positions (on my sides) </t>
  </si>
  <si>
    <t>Fri Jun 05 10:51:33 PDT 2009</t>
  </si>
  <si>
    <t xml:space="preserve">@donniewahlberg b careful out there with that rain! </t>
  </si>
  <si>
    <t>Fri Jun 05 10:51:39 PDT 2009</t>
  </si>
  <si>
    <t xml:space="preserve">Thinkin about life. Work is pissin me off. Goin to eat. . Missin someone </t>
  </si>
  <si>
    <t xml:space="preserve">&amp;quot;vagisil? i'm itching to use that.&amp;quot; at least i make myself laugh </t>
  </si>
  <si>
    <t>Fri Jun 05 10:51:40 PDT 2009</t>
  </si>
  <si>
    <t>@PrettiGirl10  so sorry hon. i was really hoping she'd stick around.</t>
  </si>
  <si>
    <t>Fri Jun 05 10:51:41 PDT 2009</t>
  </si>
  <si>
    <t>@FrankieTheSats @danger_skies (bethan) is there now make sure you say hi to her she's there alone  x</t>
  </si>
  <si>
    <t>@melanie_1973 Poor you  My worries = relationships woes. Not gonna be fun, I almost wish I was working.</t>
  </si>
  <si>
    <t>Fri Jun 05 10:51:42 PDT 2009</t>
  </si>
  <si>
    <t>tia_ray</t>
  </si>
  <si>
    <t xml:space="preserve">I hate funerals. So sad </t>
  </si>
  <si>
    <t>Fri Jun 05 10:52:25 PDT 2009</t>
  </si>
  <si>
    <t>MeganoE</t>
  </si>
  <si>
    <t xml:space="preserve">have nothing to do... frankfort can be so boring at times </t>
  </si>
  <si>
    <t>Fri Jun 05 10:52:27 PDT 2009</t>
  </si>
  <si>
    <t>I'm here, feeling exhausted and like shit. Nnnng I hate being sick. I turn into such a whiny baby.  Drives the boys nuts.</t>
  </si>
  <si>
    <t>AmberOliver</t>
  </si>
  <si>
    <t xml:space="preserve">@astar_alone going back? I never came to see you! I'm so sorry. </t>
  </si>
  <si>
    <t>Fri Jun 05 10:52:28 PDT 2009</t>
  </si>
  <si>
    <t>sarahpaskie</t>
  </si>
  <si>
    <t xml:space="preserve">@irishwetter that sucks </t>
  </si>
  <si>
    <t>Fri Jun 05 10:52:31 PDT 2009</t>
  </si>
  <si>
    <t>Eee i miss being served like paris hilton  lolz</t>
  </si>
  <si>
    <t>Fri Jun 05 10:52:34 PDT 2009</t>
  </si>
  <si>
    <t xml:space="preserve">It's that house-elf time of day again.  Cleaning and packing.  </t>
  </si>
  <si>
    <t>Fri Jun 05 10:52:35 PDT 2009</t>
  </si>
  <si>
    <t xml:space="preserve">@simplowdfan OMG!! Melody WAS in contract negotiations!! OH WOW!! </t>
  </si>
  <si>
    <t>Fri Jun 05 10:52:37 PDT 2009</t>
  </si>
  <si>
    <t>@Hurrigirl Awww, sad about teh deletion  But yeah, CMT reruns (only the new season tho, so I has a sad myself) like crazy (like VH1 &amp;amp; MTV)</t>
  </si>
  <si>
    <t>3arabawy</t>
  </si>
  <si>
    <t xml:space="preserve">@marcynewman nop, not working either </t>
  </si>
  <si>
    <t>TirzhaZ</t>
  </si>
  <si>
    <t xml:space="preserve">@SarahPaulson I'm so bummed Cupid was cancelled. I think you're terrific and I loved the show </t>
  </si>
  <si>
    <t>Fri Jun 05 10:52:39 PDT 2009</t>
  </si>
  <si>
    <t xml:space="preserve">I realllllly wish I had a ticket to the Keith Urban concert tonight! </t>
  </si>
  <si>
    <t>Fri Jun 05 10:52:42 PDT 2009</t>
  </si>
  <si>
    <t>@davidcoethica Its not iPod friendly  Laptop was stolen...</t>
  </si>
  <si>
    <t>Fri Jun 05 10:52:43 PDT 2009</t>
  </si>
  <si>
    <t>hedkandi_1987</t>
  </si>
  <si>
    <t>@peterfacinelli  rain is everyone at the moment! even in the uk with me  i hate rain lol</t>
  </si>
  <si>
    <t>I have had to deal with an extraordinary number of stupid, crazy, and entitlement-complex-having people today.  it quite runs one ragged.</t>
  </si>
  <si>
    <t>Fri Jun 05 10:52:44 PDT 2009</t>
  </si>
  <si>
    <t>Baloubt</t>
  </si>
  <si>
    <t xml:space="preserve">Damn AT &amp;amp; T and their data network problems -  Cant log with my Blackberry </t>
  </si>
  <si>
    <t xml:space="preserve">Took the boys to eat and play, hoping to get some reading done. I still have 2 1/2 chapters to read </t>
  </si>
  <si>
    <t xml:space="preserve">@Alicequinn @lisdavid89   I lost the game </t>
  </si>
  <si>
    <t>Fri Jun 05 10:52:45 PDT 2009</t>
  </si>
  <si>
    <t xml:space="preserve">wow that was awkward I had you know what stuck in my zipper and I went t move it and my teacher saw man that was so embarassing </t>
  </si>
  <si>
    <t>jstromdabomb</t>
  </si>
  <si>
    <t xml:space="preserve">maxin relaxin it aint too taxin BOOM! before work..still trying to pick up tmrw but no such luck so far </t>
  </si>
  <si>
    <t>Fri Jun 05 10:52:48 PDT 2009</t>
  </si>
  <si>
    <t xml:space="preserve">Argh not enjoying this massive killer headache, way to ruin the day. . .I blame the weather. Humph. </t>
  </si>
  <si>
    <t xml:space="preserve">Bought a really cool dress and some other stuff. Still no phone </t>
  </si>
  <si>
    <t>Fri Jun 05 10:52:51 PDT 2009</t>
  </si>
  <si>
    <t xml:space="preserve">http://bit.ly/19hSrN   It's not only in Vegas!  Argh....   </t>
  </si>
  <si>
    <t>GlossiGabi</t>
  </si>
  <si>
    <t xml:space="preserve">@kyrocks sorry. That's a no go. I work at 5AM tomorrow </t>
  </si>
  <si>
    <t>Fri Jun 05 10:52:53 PDT 2009</t>
  </si>
  <si>
    <t>Le4nneB</t>
  </si>
  <si>
    <t>Want something fun to do  !!!</t>
  </si>
  <si>
    <t>Dance Gavin Dance are soo good. Although I wish Johnny Craig was still in the band  He's def better than their current singer.</t>
  </si>
  <si>
    <t>Fri Jun 05 10:52:55 PDT 2009</t>
  </si>
  <si>
    <t>Mama4Real</t>
  </si>
  <si>
    <t xml:space="preserve">@thecapitan won't be there tonight. Baby J is contagious. We can't even go to the pool </t>
  </si>
  <si>
    <t>Fri Jun 05 10:52:56 PDT 2009</t>
  </si>
  <si>
    <t>@VaneDEW about Big Fish I dont know if I can go    All my peeps are going to the Grove tonight and Im requested to be there cause I have</t>
  </si>
  <si>
    <t xml:space="preserve">Who hates waking up with a sore throat... i do </t>
  </si>
  <si>
    <t>Fri Jun 05 10:52:57 PDT 2009</t>
  </si>
  <si>
    <t>@KingFOE not one single person  lol these people i tell ya dem selfish eeh</t>
  </si>
  <si>
    <t>Fri Jun 05 10:52:59 PDT 2009</t>
  </si>
  <si>
    <t xml:space="preserve">@NetterB I go every Friday to one on East Broad. Always crappy </t>
  </si>
  <si>
    <t>juicyprincessa</t>
  </si>
  <si>
    <t>Its raining in ny  but still gotta run out and get a mani</t>
  </si>
  <si>
    <t>Fri Jun 05 10:53:00 PDT 2009</t>
  </si>
  <si>
    <t>Vera Lynn  isn't allowed to live with mommy  http://apps.facebook.com/catbook/profile/view/1162643</t>
  </si>
  <si>
    <t>kissy1818</t>
  </si>
  <si>
    <t xml:space="preserve">Cant wait to have good time tonight, &amp;amp; Tomorrow is family day, my cousin is graduating, So exciting... my mom is the only one missin out </t>
  </si>
  <si>
    <t>Fri Jun 05 10:53:02 PDT 2009</t>
  </si>
  <si>
    <t xml:space="preserve">Gonna lay down on the heating pad for a bit....my ears are just horrible right now, &amp;amp; this rain is friggen driving me nuts </t>
  </si>
  <si>
    <t>Fri Jun 05 10:53:03 PDT 2009</t>
  </si>
  <si>
    <t xml:space="preserve">What, oh, what has happened to TwitPic? Anyone else having trouble? </t>
  </si>
  <si>
    <t>Fri Jun 05 10:53:04 PDT 2009</t>
  </si>
  <si>
    <t>anonymkirke</t>
  </si>
  <si>
    <t xml:space="preserve">I'm pretty sure my new haircut sucks... I think I look like a 13-year-old guy </t>
  </si>
  <si>
    <t>L102</t>
  </si>
  <si>
    <t xml:space="preserve">@moon_angel wish you were here enjoying this sunshine. The only downside so far is that I already have a sunburn. </t>
  </si>
  <si>
    <t>Fri Jun 05 10:53:05 PDT 2009</t>
  </si>
  <si>
    <t xml:space="preserve">@Tsand_TV Boss bought me lunch! Working on a macbook purchase, so the show might be off the air until next week. </t>
  </si>
  <si>
    <t xml:space="preserve">@JasonCalacanis oh from the angle u took this picture I take it u just came out of Five Guys on Bleeker... yummmy... yeah its pouring </t>
  </si>
  <si>
    <t>Fri Jun 05 10:53:08 PDT 2009</t>
  </si>
  <si>
    <t>CourtneyHawke</t>
  </si>
  <si>
    <t>@firekite hey hope I didn't upset you  btw... what ever you do! Dont read Song of Ice and Fire yet!</t>
  </si>
  <si>
    <t>Fri Jun 05 10:53:07 PDT 2009</t>
  </si>
  <si>
    <t xml:space="preserve">@acaraulia that sucks. </t>
  </si>
  <si>
    <t>munkeybuns</t>
  </si>
  <si>
    <t>i lost my DC hat.  i can't find it anywhere!! grrr</t>
  </si>
  <si>
    <t>Fri Jun 05 10:53:10 PDT 2009</t>
  </si>
  <si>
    <t>jmongoose</t>
  </si>
  <si>
    <t xml:space="preserve">last day at the beach </t>
  </si>
  <si>
    <t>Fri Jun 05 10:53:11 PDT 2009</t>
  </si>
  <si>
    <t xml:space="preserve">I just read my hella old ass comments, and now I'm hella sad.. Oh the mothafcken days.. </t>
  </si>
  <si>
    <t xml:space="preserve">@gylda I have to be in the mood...but I lose equilibrium easily </t>
  </si>
  <si>
    <t>prettyyinpink</t>
  </si>
  <si>
    <t xml:space="preserve">NO WONDER my mom wanted me to get doughnuts! its national doughnut day!! dammit. i love doughnuts. </t>
  </si>
  <si>
    <t>Fri Jun 05 10:53:13 PDT 2009</t>
  </si>
  <si>
    <t>still in ottawa...busy and tired.. i thought i was goin to get a vacay out of this  --- I miss my Veno &amp;amp; Archy &amp;lt;3</t>
  </si>
  <si>
    <t>Fri Jun 05 10:53:16 PDT 2009</t>
  </si>
  <si>
    <t xml:space="preserve">no one's been twattering today. </t>
  </si>
  <si>
    <t>Fri Jun 05 10:53:17 PDT 2009</t>
  </si>
  <si>
    <t xml:space="preserve">@keykat12 I am lost. Please help me find a good home. </t>
  </si>
  <si>
    <t>Fri Jun 05 10:53:18 PDT 2009</t>
  </si>
  <si>
    <t>Finally got that thing in here. Had to take off our door! And some of our base boards are dented now  lol</t>
  </si>
  <si>
    <t>Fri Jun 05 10:53:20 PDT 2009</t>
  </si>
  <si>
    <t>It's still raining  Plan B was to get some sculpting done but my brother borrowed my laptop and it has all my reference. Plan C, DVD?</t>
  </si>
  <si>
    <t>Fri Jun 05 10:53:21 PDT 2009</t>
  </si>
  <si>
    <t>coleyjoe1986</t>
  </si>
  <si>
    <t>@ronanofficial really wish i was cuming , couldnt get tickets booooo  xx</t>
  </si>
  <si>
    <t>chattycatty00</t>
  </si>
  <si>
    <t xml:space="preserve">Damn I just burned my tounge. </t>
  </si>
  <si>
    <t>@the_bobby yeah  the ocean is eating it.</t>
  </si>
  <si>
    <t>Fri Jun 05 10:53:22 PDT 2009</t>
  </si>
  <si>
    <t xml:space="preserve">@rcpmelissa I have kids and I love to talk about weather!  I was trying to subscribe to your blog and can't figure out how.  </t>
  </si>
  <si>
    <t>Fri Jun 05 10:53:23 PDT 2009</t>
  </si>
  <si>
    <t>NO WONDER my mom wanted me to get doughnuts! its national doughnut day!! dammit. i love doughnuts.  http://bit.ly/bovsNw</t>
  </si>
  <si>
    <t>IneffableSquirl</t>
  </si>
  <si>
    <t xml:space="preserve">Might be getting sick...from an baby's sickness! Gah! Would think my immune system could handle THAT! Apparently not. </t>
  </si>
  <si>
    <t>Fri Jun 05 10:53:24 PDT 2009</t>
  </si>
  <si>
    <t>rachargyle</t>
  </si>
  <si>
    <t>@AdamOrtega so sad we can't go  we are broke! Damn bills to pay! Have fuuun!!!!</t>
  </si>
  <si>
    <t>Fri Jun 05 10:53:25 PDT 2009</t>
  </si>
  <si>
    <t>Djidealdamn</t>
  </si>
  <si>
    <t>phone broke  can only make calls n texts cant use the interenet its wierd but yeah just text me if anything 773 699 3622</t>
  </si>
  <si>
    <t>Fri Jun 05 10:53:26 PDT 2009</t>
  </si>
  <si>
    <t>chele6</t>
  </si>
  <si>
    <t xml:space="preserve">Thinking of my Nanna today I am going to miss her so much </t>
  </si>
  <si>
    <t xml:space="preserve">i am SO hungry. but i just cant eat </t>
  </si>
  <si>
    <t>Fri Jun 05 10:53:28 PDT 2009</t>
  </si>
  <si>
    <t>detoo</t>
  </si>
  <si>
    <t xml:space="preserve">@SB_Ldy mmh... the pic is gone </t>
  </si>
  <si>
    <t>Fri Jun 05 10:53:32 PDT 2009</t>
  </si>
  <si>
    <t xml:space="preserve">@thedeadbaby awwww you already have enough self-esteem you just dont want me to see you  [[huge sad face]] </t>
  </si>
  <si>
    <t>Fri Jun 05 10:53:31 PDT 2009</t>
  </si>
  <si>
    <t xml:space="preserve">Waiting for Dell to finish his final exam, then going out to look for Haynes Johnson at UT with Dell and Alex. My legs are sooo sore! </t>
  </si>
  <si>
    <t>@Karlita345 wahhhh!!! We want uu there  no fairs</t>
  </si>
  <si>
    <t>Fri Jun 05 10:53:33 PDT 2009</t>
  </si>
  <si>
    <t xml:space="preserve">@mitchelmusso mitch,yesterday was my birthday.please say something </t>
  </si>
  <si>
    <t>Fri Jun 05 10:53:35 PDT 2009</t>
  </si>
  <si>
    <t xml:space="preserve">@ashleyrwatts It's pouring here </t>
  </si>
  <si>
    <t>marfayee</t>
  </si>
  <si>
    <t xml:space="preserve">bout to go off to worrk, ima miss kevinn all day since i wont be able to talk to him hmm sniff. </t>
  </si>
  <si>
    <t>Fri Jun 05 10:53:37 PDT 2009</t>
  </si>
  <si>
    <t>CandyNinjaLady</t>
  </si>
  <si>
    <t xml:space="preserve">Hating freaking summer and its stupid allergy bringing plants </t>
  </si>
  <si>
    <t>Fri Jun 05 10:53:38 PDT 2009</t>
  </si>
  <si>
    <t>McFloor</t>
  </si>
  <si>
    <t xml:space="preserve">@FrankieTheSats I'd love to but I live in Holland so nope no me tonight </t>
  </si>
  <si>
    <t>Fri Jun 05 10:53:40 PDT 2009</t>
  </si>
  <si>
    <t>im hungry, but my dad's asleep  and i dont wanna go to the Chinese place, but dad's ben nagging abut if since forever  SOMEONE RESCUE ME</t>
  </si>
  <si>
    <t>Fri Jun 05 10:53:42 PDT 2009</t>
  </si>
  <si>
    <t>gargsumit</t>
  </si>
  <si>
    <t xml:space="preserve">friday evening and i am tweeting </t>
  </si>
  <si>
    <t>Fri Jun 05 10:57:51 PDT 2009</t>
  </si>
  <si>
    <t>lily_pod</t>
  </si>
  <si>
    <t>@rareee   What's the matter?</t>
  </si>
  <si>
    <t>Fri Jun 05 10:57:52 PDT 2009</t>
  </si>
  <si>
    <t>ciaobella14</t>
  </si>
  <si>
    <t xml:space="preserve">I reeeeally don't want to work tonight. Booo </t>
  </si>
  <si>
    <t>Fri Jun 05 10:57:54 PDT 2009</t>
  </si>
  <si>
    <t xml:space="preserve">@DancingMischief &amp;quot;The photo you were looking for doesn't exist anymore&amp;quot;  </t>
  </si>
  <si>
    <t>Fri Jun 05 10:57:56 PDT 2009</t>
  </si>
  <si>
    <t>deliciouslife</t>
  </si>
  <si>
    <t xml:space="preserve">Just came back from the dentist - have cavities for the first time! </t>
  </si>
  <si>
    <t>Fri Jun 05 10:57:57 PDT 2009</t>
  </si>
  <si>
    <t>@SurfCityJay looking tired and flat last night for sure.  Could not stop pressure of the Pens in the 2nd.  SH pressure too  big game #5</t>
  </si>
  <si>
    <t>MissBehaves</t>
  </si>
  <si>
    <t xml:space="preserve">@icamefrommars yeah... &amp;lt;/3 </t>
  </si>
  <si>
    <t>Fri Jun 05 10:57:58 PDT 2009</t>
  </si>
  <si>
    <t>matthewahf</t>
  </si>
  <si>
    <t xml:space="preserve">@blakeahf for real? They closed the krispy kreme near my house </t>
  </si>
  <si>
    <t>decadentdesigns</t>
  </si>
  <si>
    <t xml:space="preserve">@adorelle I need that book sis! I need some positivity over here </t>
  </si>
  <si>
    <t>miss_odawa</t>
  </si>
  <si>
    <t xml:space="preserve">;; looking for my beautiful mommy on twitter, still can't find her....  </t>
  </si>
  <si>
    <t>Fri Jun 05 10:58:00 PDT 2009</t>
  </si>
  <si>
    <t>@Azlen I'm excited it's Friday too. In a pickle though. Have a graduation tonight and a b day party.  Did u get my DM?</t>
  </si>
  <si>
    <t>musicislife90</t>
  </si>
  <si>
    <t>My 15 year old sister is a spoiled brat. She's home &amp;quot;sick&amp;quot; and instead shes hogging the computer  and she never does any chores which  ...</t>
  </si>
  <si>
    <t>Fri Jun 05 10:58:01 PDT 2009</t>
  </si>
  <si>
    <t xml:space="preserve">I love being at home on a Friday evening. I'm a sad old lady </t>
  </si>
  <si>
    <t>akertwit</t>
  </si>
  <si>
    <t>Val in Kansas visiting UD friend.....car hit deer last night.......totaled car.....   girls ok......  ....THANK THE LORD!!!</t>
  </si>
  <si>
    <t xml:space="preserve">@1000cigarettes im still trying to figure out how everythign works! i dont like that in iphoto i cant organize things the way i want </t>
  </si>
  <si>
    <t>Fri Jun 05 10:58:02 PDT 2009</t>
  </si>
  <si>
    <t xml:space="preserve">Littlest daughter had preschool graduation. She didn't want to say goodbye to anyone. </t>
  </si>
  <si>
    <t>Fri Jun 05 10:58:03 PDT 2009</t>
  </si>
  <si>
    <t>I'm sad I'm not going to the beach today  buttt happy I'm going to taste of syracuse.</t>
  </si>
  <si>
    <t>Fri Jun 05 10:58:07 PDT 2009</t>
  </si>
  <si>
    <t xml:space="preserve">@HoptonHouseBnB As a confirmed real ale fan I never will get the point of taking the alcohol out of beer, cider, or anything else </t>
  </si>
  <si>
    <t xml:space="preserve">Giving up on goig back and taking notes until later, I think ar this point, I need to get through all the material first, then take notes </t>
  </si>
  <si>
    <t>Fri Jun 05 10:58:08 PDT 2009</t>
  </si>
  <si>
    <t>h3ykrys10</t>
  </si>
  <si>
    <t xml:space="preserve">@ludajuice Lucky me. I got 4 teeth pulled when I had braces a long time ago so I never dealt w/ getting my wisdoms pulled. I'm sorry </t>
  </si>
  <si>
    <t>Fri Jun 05 10:58:11 PDT 2009</t>
  </si>
  <si>
    <t>@pegkd How dd I miss you ALL wk? AND you did  a show w/ my our dear &amp;amp; loving friend @DivinePurposeMV  ??? I missed it  &amp;lt;----- 2 #FF musts</t>
  </si>
  <si>
    <t>summer_rocks</t>
  </si>
  <si>
    <t xml:space="preserve">last day of real school! yes...wait their exams...uh.. </t>
  </si>
  <si>
    <t>pixie4chic</t>
  </si>
  <si>
    <t xml:space="preserve">what is wrong with tweeterwall?? it's not counting my vote for @DavidArchie  </t>
  </si>
  <si>
    <t>Fri Jun 05 10:58:13 PDT 2009</t>
  </si>
  <si>
    <t>I want the thunder and lightening back  ..</t>
  </si>
  <si>
    <t>Fri Jun 05 10:58:14 PDT 2009</t>
  </si>
  <si>
    <t>Max Factor will miss you  http://bit.ly/tQKjh</t>
  </si>
  <si>
    <t>Fri Jun 05 10:58:16 PDT 2009</t>
  </si>
  <si>
    <t>I miss u sooo much A  http://myloc.me/2HkK</t>
  </si>
  <si>
    <t>Fri Jun 05 10:58:17 PDT 2009</t>
  </si>
  <si>
    <t xml:space="preserve">@TMC1025 No kidding. He needs to do an NYC show, like yesterday. Not all fans are in college or willing to go 2 hrs out of their way. </t>
  </si>
  <si>
    <t>Fri Jun 05 10:58:18 PDT 2009</t>
  </si>
  <si>
    <t>carissasmith</t>
  </si>
  <si>
    <t xml:space="preserve">@s_wiederspohn LOL! How come he gets to go on a field trip to borders? </t>
  </si>
  <si>
    <t>Fri Jun 05 10:58:21 PDT 2009</t>
  </si>
  <si>
    <t xml:space="preserve">@LDOEBAND if i was a few months older i'd totally be there </t>
  </si>
  <si>
    <t>Fri Jun 05 10:58:22 PDT 2009</t>
  </si>
  <si>
    <t>PussiiRanger</t>
  </si>
  <si>
    <t xml:space="preserve">Miley your so cool i will meet you </t>
  </si>
  <si>
    <t>Fri Jun 05 10:58:24 PDT 2009</t>
  </si>
  <si>
    <t xml:space="preserve">@MsLoyalty saw the cutest kicks yesterday!!  i want them </t>
  </si>
  <si>
    <t>markmicallef</t>
  </si>
  <si>
    <t xml:space="preserve">Checkin blues </t>
  </si>
  <si>
    <t>Fri Jun 05 10:58:25 PDT 2009</t>
  </si>
  <si>
    <t>chesel01</t>
  </si>
  <si>
    <t xml:space="preserve">wishes my immune system didnt hate me so </t>
  </si>
  <si>
    <t>Fri Jun 05 10:58:30 PDT 2009</t>
  </si>
  <si>
    <t>zinserbreadman</t>
  </si>
  <si>
    <t xml:space="preserve">Sitting @ home work @ 4 </t>
  </si>
  <si>
    <t>Had Maths and Geo today!!! Maths was good Geo wasnt!!  Hurry up Boston!!</t>
  </si>
  <si>
    <t xml:space="preserve">Ok they definitely can't handle Too $hort! Grudgingly changing station... </t>
  </si>
  <si>
    <t>NicoleMatta</t>
  </si>
  <si>
    <t xml:space="preserve">@SenJohnMcCain i â™¥ you! you're my favorite &amp;amp; I wish you would have one for president </t>
  </si>
  <si>
    <t>Fri Jun 05 10:58:31 PDT 2009</t>
  </si>
  <si>
    <t>@tweettweetbabe ohhhh  !!! Im going to Tunisia and u ??</t>
  </si>
  <si>
    <t>Fri Jun 05 10:58:32 PDT 2009</t>
  </si>
  <si>
    <t xml:space="preserve">@los_lupe sorry, we are already back. </t>
  </si>
  <si>
    <t>AttyRodriguez</t>
  </si>
  <si>
    <t xml:space="preserve">OFF to Hoffman Estates to get the tire fixed.... </t>
  </si>
  <si>
    <t>Fri Jun 05 10:58:33 PDT 2009</t>
  </si>
  <si>
    <t>jugol</t>
  </si>
  <si>
    <t xml:space="preserve">doing some boring things... yay </t>
  </si>
  <si>
    <t>Fri Jun 05 10:58:37 PDT 2009</t>
  </si>
  <si>
    <t>@benjamenus gah! what *is* it with me and Marks! i'm sorry  has your name always been there? cos i'm sure i've looked before to check</t>
  </si>
  <si>
    <t xml:space="preserve">@lunar_scythe I wish I could take two or three from you ;) I love cats but as long as I live with my family I'm allowed to keep only one. </t>
  </si>
  <si>
    <t>Fri Jun 05 10:58:40 PDT 2009</t>
  </si>
  <si>
    <t xml:space="preserve">The rain ruined my hair. -_- &amp;amp; now my friend told me i look like a mom. EW! I DO NOT LOOK LIKE A MOM! </t>
  </si>
  <si>
    <t>Fri Jun 05 10:58:42 PDT 2009</t>
  </si>
  <si>
    <t xml:space="preserve">Just yelled &amp;quot;Goddamn, I hate this mother fucking son of a bitch!&amp;quot; And I meant it. </t>
  </si>
  <si>
    <t>Fri Jun 05 10:58:43 PDT 2009</t>
  </si>
  <si>
    <t>aditibhalodia</t>
  </si>
  <si>
    <t xml:space="preserve">@sanchitm me wants the fourth season... </t>
  </si>
  <si>
    <t>Fri Jun 05 10:58:46 PDT 2009</t>
  </si>
  <si>
    <t>loribelle74</t>
  </si>
  <si>
    <t>@devlyn_angel  that sucks. i'm so sorry. i'm sending you get well vibes and happy thoughts.</t>
  </si>
  <si>
    <t>Fri Jun 05 10:58:51 PDT 2009</t>
  </si>
  <si>
    <t>notoastmaker</t>
  </si>
  <si>
    <t>Tickle did turn worse.  Not something I can't live through, but not fun either...</t>
  </si>
  <si>
    <t>Fri Jun 05 10:58:52 PDT 2009</t>
  </si>
  <si>
    <t>Ana_1322</t>
  </si>
  <si>
    <t>Oh God, Tomorrow I have my cousin's wedding.I hope that  it will be good fun there. Oh no, Magic losted their first match  C'moon!</t>
  </si>
  <si>
    <t>Fri Jun 05 10:58:53 PDT 2009</t>
  </si>
  <si>
    <t>sarahwinsper</t>
  </si>
  <si>
    <t>i think ive forgotten what a day off is ive done a seven day this week cant wait for tuesday but still no laying  just hope its hot x</t>
  </si>
  <si>
    <t>Fri Jun 05 10:58:54 PDT 2009</t>
  </si>
  <si>
    <t xml:space="preserve">Gah. this weekend of plans changing every 9 min is getting olllld. im missing some major MOH stuff tonight </t>
  </si>
  <si>
    <t>Fri Jun 05 10:58:56 PDT 2009</t>
  </si>
  <si>
    <t>Davina_Morris</t>
  </si>
  <si>
    <t>i have no stress release, especially with no hockey  always same environment and person (mum) *grrrr*</t>
  </si>
  <si>
    <t>frenchnavy_</t>
  </si>
  <si>
    <t xml:space="preserve">4 down, 5 to go. I feel drained </t>
  </si>
  <si>
    <t>Fri Jun 05 10:58:57 PDT 2009</t>
  </si>
  <si>
    <t xml:space="preserve">@Marth27 You are sadly missed, hope you will return to Salem one day soon. We miss &amp;quot;Isabella &amp;amp; Shaun&amp;quot;, not the same without you both! </t>
  </si>
  <si>
    <t>Fri Jun 05 10:58:59 PDT 2009</t>
  </si>
  <si>
    <t>azmedina</t>
  </si>
  <si>
    <t>No more car   &amp;amp; bought my ticket to go to TX next week!</t>
  </si>
  <si>
    <t>ethos914</t>
  </si>
  <si>
    <t xml:space="preserve">TGIF everyone! This call center has been kicking my butt all week! Glad it Friday.....but still have to work this weekend </t>
  </si>
  <si>
    <t>Fri Jun 05 10:59:00 PDT 2009</t>
  </si>
  <si>
    <t>@taytayswiftfan1 im sad  i want u to come</t>
  </si>
  <si>
    <t>Fri Jun 05 10:59:03 PDT 2009</t>
  </si>
  <si>
    <t>Ashley1249</t>
  </si>
  <si>
    <t xml:space="preserve">I feel like hanging out my friends </t>
  </si>
  <si>
    <t>caseyhunt</t>
  </si>
  <si>
    <t>direct tv canceled our trial to showtime.  it's a sad day my friends.</t>
  </si>
  <si>
    <t xml:space="preserve">@SenJohnMcCain YOU ARE MY FAVORITE!!! I WISH YOU WOULD HAVE WON FOR PRESIDENT </t>
  </si>
  <si>
    <t>pacman5865</t>
  </si>
  <si>
    <t xml:space="preserve">@Rappelz_Game wow never knew about the lucky potion bug any chance we can get another one as i used mine not realising </t>
  </si>
  <si>
    <t>Fri Jun 05 10:59:08 PDT 2009</t>
  </si>
  <si>
    <t>entisol</t>
  </si>
  <si>
    <t xml:space="preserve">@FrancisCrozier I got some good tea from china for you and Dad! Too bad I already drank some of it </t>
  </si>
  <si>
    <t>Fri Jun 05 10:59:10 PDT 2009</t>
  </si>
  <si>
    <t xml:space="preserve">ok dad's computer was crap, back on mine, damn everything </t>
  </si>
  <si>
    <t>Fri Jun 05 10:59:12 PDT 2009</t>
  </si>
  <si>
    <t xml:space="preserve">@penarimungil - Actually, I'm not going to Istanbul right now. I'm just imagining. It's one of the cities I'm direly wanting to go though </t>
  </si>
  <si>
    <t>Fri Jun 05 10:59:11 PDT 2009</t>
  </si>
  <si>
    <t xml:space="preserve">@WOAHAmber I won't mention it again then. </t>
  </si>
  <si>
    <t>hiLEAhi</t>
  </si>
  <si>
    <t xml:space="preserve">Vegan food place, mall, target, then the melting pot with brea all dressed up! Neither of us have done fondue haha. Home tomrrow </t>
  </si>
  <si>
    <t>Fri Jun 05 10:59:14 PDT 2009</t>
  </si>
  <si>
    <t>dimpie23</t>
  </si>
  <si>
    <t xml:space="preserve">Need a someone to hangout with today..everyone else is occupied </t>
  </si>
  <si>
    <t>Fri Jun 05 10:59:16 PDT 2009</t>
  </si>
  <si>
    <t xml:space="preserve">@xciaosuicide that is bad ass! Too bad that does me no good in San Francisco </t>
  </si>
  <si>
    <t xml:space="preserve">Shin splints.. From ballet flats?? Ouch.. Who knew... </t>
  </si>
  <si>
    <t>Did you see this?????  Read about A sleeping through the night and why it made me sad and not happy!      http://bit.ly/lBQvt</t>
  </si>
  <si>
    <t>Fri Jun 05 10:59:17 PDT 2009</t>
  </si>
  <si>
    <t xml:space="preserve">@stephanies0lano psh, yea. But I had a 25 page research paper due, and hadda finish it </t>
  </si>
  <si>
    <t>Fri Jun 05 11:02:12 PDT 2009</t>
  </si>
  <si>
    <t xml:space="preserve">@kevin_hoare I'm sure it wont take long to they come out thick and fast!! I've just been blocked again </t>
  </si>
  <si>
    <t>Fri Jun 05 11:02:14 PDT 2009</t>
  </si>
  <si>
    <t xml:space="preserve">gettin ready for work. fml. </t>
  </si>
  <si>
    <t>Fri Jun 05 11:02:15 PDT 2009</t>
  </si>
  <si>
    <t>Machinecpa</t>
  </si>
  <si>
    <t xml:space="preserve">@TurboMeg it's a cool little program that you should check out. makes this whole thing much easier.  its supposed to rain this weekend. </t>
  </si>
  <si>
    <t>Fri Jun 05 11:02:16 PDT 2009</t>
  </si>
  <si>
    <t xml:space="preserve">rly bored and wanting 2 tlk 2 *HIM* but cant cuz hes not messaging back </t>
  </si>
  <si>
    <t>Thisistheway_xo</t>
  </si>
  <si>
    <t xml:space="preserve">So Bored </t>
  </si>
  <si>
    <t>twitalh</t>
  </si>
  <si>
    <t xml:space="preserve">Just had a hankerin' for Beer Cheese Soup from Kent's Deli... too bad they aren't in business anymore. </t>
  </si>
  <si>
    <t>esmeav</t>
  </si>
  <si>
    <t>at school   ..ah just one more hour.... and 30 minutes</t>
  </si>
  <si>
    <t>Fri Jun 05 11:02:17 PDT 2009</t>
  </si>
  <si>
    <t>@Lucie2k9 awww, that's a shameee.  Thank yoouu!!  x</t>
  </si>
  <si>
    <t>carmst23</t>
  </si>
  <si>
    <t xml:space="preserve">Having lots of fun, and loves everyone here, but i miss my friends lots right now... </t>
  </si>
  <si>
    <t>Fri Jun 05 11:02:19 PDT 2009</t>
  </si>
  <si>
    <t>@prettyboib07 seeee u gassed me  I don't like u!</t>
  </si>
  <si>
    <t>Fri Jun 05 11:02:20 PDT 2009</t>
  </si>
  <si>
    <t>@ChexK Yay gin! I guess they'd both rather have Ashes instead ^^ mm'kay, I think I need a beta though  paranoid over capital lettersnshit.</t>
  </si>
  <si>
    <t>Fri Jun 05 11:02:21 PDT 2009</t>
  </si>
  <si>
    <t>KSmotone</t>
  </si>
  <si>
    <t xml:space="preserve">My last day with my baby girl Bella </t>
  </si>
  <si>
    <t>Fri Jun 05 11:02:22 PDT 2009</t>
  </si>
  <si>
    <t>Mafia Wars admin did a secret user data roll back on server just now on, i lost cash, powers, points, exp    #facebook #mafia wars</t>
  </si>
  <si>
    <t>rocheellee</t>
  </si>
  <si>
    <t>i don't understand this hw  and i hate seeing happy couples on campus.</t>
  </si>
  <si>
    <t>Fri Jun 05 11:02:23 PDT 2009</t>
  </si>
  <si>
    <t>Gitzy22</t>
  </si>
  <si>
    <t xml:space="preserve">Nice day out today wish I didn't have to work. </t>
  </si>
  <si>
    <t>Fri Jun 05 11:02:27 PDT 2009</t>
  </si>
  <si>
    <t xml:space="preserve">Terminator was fantastic! Time to go drinking, shame sun's gone in! </t>
  </si>
  <si>
    <t>Fri Jun 05 11:02:30 PDT 2009</t>
  </si>
  <si>
    <t xml:space="preserve">Is getting ready to have a EKG </t>
  </si>
  <si>
    <t>@nadjademon  I can't believe anyone would walk on you...not even a little bit okay. wanna do dinner at south tonight? or anywhere?</t>
  </si>
  <si>
    <t>talida</t>
  </si>
  <si>
    <t xml:space="preserve">is never buying black umbrellas again. My nice one got stolen at St. Andrews. </t>
  </si>
  <si>
    <t xml:space="preserve">Fiiiinally heading home, via the Apple store, for absolutely nothing exciting </t>
  </si>
  <si>
    <t>aJaNaY</t>
  </si>
  <si>
    <t xml:space="preserve">its raining in LA today </t>
  </si>
  <si>
    <t>MattGillian</t>
  </si>
  <si>
    <t xml:space="preserve">@jacquelinemarie oh that's right...no more love for the NO </t>
  </si>
  <si>
    <t xml:space="preserve">It would appear @bitchinmona is taking an extra long lunch break (shopping @ Arsenal Mall?)  just to make me starve. </t>
  </si>
  <si>
    <t>Fri Jun 05 11:02:32 PDT 2009</t>
  </si>
  <si>
    <t>Anna_lisa</t>
  </si>
  <si>
    <t xml:space="preserve">oh yes and i'm still bunged up with chuffing hayfever </t>
  </si>
  <si>
    <t>Fri Jun 05 11:02:33 PDT 2009</t>
  </si>
  <si>
    <t>superbadfriend</t>
  </si>
  <si>
    <t>@Marne   xoxoxo #cryingatwork.</t>
  </si>
  <si>
    <t>Fri Jun 05 11:02:34 PDT 2009</t>
  </si>
  <si>
    <t>Angllaw</t>
  </si>
  <si>
    <t>Watching it rain again, can't go outside to talk on phone   I enjoy watching as the drops fall though- back to my Bagel Broker Bagel mmmm!</t>
  </si>
  <si>
    <t>Fri Jun 05 11:02:35 PDT 2009</t>
  </si>
  <si>
    <t xml:space="preserve">My socks are wet </t>
  </si>
  <si>
    <t>xqtz</t>
  </si>
  <si>
    <t xml:space="preserve"> ethans mean</t>
  </si>
  <si>
    <t>Fri Jun 05 11:02:36 PDT 2009</t>
  </si>
  <si>
    <t>misha90</t>
  </si>
  <si>
    <t>received two 30 page texts things for english to sort out an analyse within the next week  bad times...</t>
  </si>
  <si>
    <t>Fri Jun 05 11:02:38 PDT 2009</t>
  </si>
  <si>
    <t>@built  any recommendations on a ext hard drive? mine died  i use it to remote hold all pix and tunes to keep my mac mini running faster.</t>
  </si>
  <si>
    <t>Fri Jun 05 11:02:39 PDT 2009</t>
  </si>
  <si>
    <t xml:space="preserve">IT'S GETTING COLDER OUT </t>
  </si>
  <si>
    <t>Fri Jun 05 11:02:43 PDT 2009</t>
  </si>
  <si>
    <t>Noooo, my favourite Sims 2 forum became all Sims 3-ified  Booo Sims 3</t>
  </si>
  <si>
    <t>Fri Jun 05 11:02:46 PDT 2009</t>
  </si>
  <si>
    <t>Sugarbullets</t>
  </si>
  <si>
    <t>I dont know what to eat for lunch....  food maybe....</t>
  </si>
  <si>
    <t>Fri Jun 05 11:02:47 PDT 2009</t>
  </si>
  <si>
    <t>I'm feeling a bit better today than yesterday but i'm still sore  x</t>
  </si>
  <si>
    <t>lilsavi</t>
  </si>
  <si>
    <t xml:space="preserve">Huge depressing fighting problems... </t>
  </si>
  <si>
    <t>fashionista519</t>
  </si>
  <si>
    <t>rain rain....please go away  i miss the sunshine.</t>
  </si>
  <si>
    <t>Fri Jun 05 11:02:48 PDT 2009</t>
  </si>
  <si>
    <t>courtneymalee</t>
  </si>
  <si>
    <t xml:space="preserve">@The4thJonasBro I just watched that two days ago too! I know you cried Al-the dog looked like Dylan when he was walking up the stairs. </t>
  </si>
  <si>
    <t>Fri Jun 05 11:02:49 PDT 2009</t>
  </si>
  <si>
    <t>alexcox13</t>
  </si>
  <si>
    <t xml:space="preserve">writting myself a note in msip, sarah travelled </t>
  </si>
  <si>
    <t>Fri Jun 05 11:02:50 PDT 2009</t>
  </si>
  <si>
    <t>JasmineClarke</t>
  </si>
  <si>
    <t>thinks that school is VERYYY stressful at times.. and is not looking forward to her many exams  .. Looking foward to the weekend though xx</t>
  </si>
  <si>
    <t>Fri Jun 05 11:02:51 PDT 2009</t>
  </si>
  <si>
    <t>@clinek - yes, new guitar in tow. Bad news. It got damaged by bag handlers...  I could cry... or is that the jetlag talking?</t>
  </si>
  <si>
    <t>Fri Jun 05 11:02:53 PDT 2009</t>
  </si>
  <si>
    <t>DavidJDecker</t>
  </si>
  <si>
    <t>Leaving for our last NYC trip before moving to LA...               I'll miss the rude pretentious New Yorkers</t>
  </si>
  <si>
    <t>Fri Jun 05 11:02:54 PDT 2009</t>
  </si>
  <si>
    <t xml:space="preserve">@urlunknown omg I'm sooooo sorryy, it was actually intended for my friend. that's my bad, sorry </t>
  </si>
  <si>
    <t>Fri Jun 05 11:02:56 PDT 2009</t>
  </si>
  <si>
    <t xml:space="preserve">The biggest spider ever is in my house right now. I freaking hate spiders </t>
  </si>
  <si>
    <t>_VoodooChild</t>
  </si>
  <si>
    <t xml:space="preserve">@Ddaaiissiiee Fuck you Daisy &amp;gt;:O i wanna get it so bad </t>
  </si>
  <si>
    <t xml:space="preserve">i dont wont 2 go back home </t>
  </si>
  <si>
    <t>Fri Jun 05 11:02:57 PDT 2009</t>
  </si>
  <si>
    <t>los_lupe</t>
  </si>
  <si>
    <t xml:space="preserve">@industrata thaaaats okay. I was late in asking.  But how am I gonna get my 8 cups of coffee!? This is tragic </t>
  </si>
  <si>
    <t>MissEmily16</t>
  </si>
  <si>
    <t>is not having a good day  Wishes things were different.</t>
  </si>
  <si>
    <t>Fri Jun 05 11:02:58 PDT 2009</t>
  </si>
  <si>
    <t>gregacidgirls</t>
  </si>
  <si>
    <t xml:space="preserve">was gonna camp today but it's raining. wish i'd agreed to those gigs now, got a bunch of good tunes this week </t>
  </si>
  <si>
    <t xml:space="preserve">@KBalletto wow, that doll is really offensive </t>
  </si>
  <si>
    <t>Fri Jun 05 11:03:00 PDT 2009</t>
  </si>
  <si>
    <t>suMthinsp3cial</t>
  </si>
  <si>
    <t>Don't feel like doin shit, but already promised my homegirl id help her move.   wtf.</t>
  </si>
  <si>
    <t xml:space="preserve">is home, but definately not dry, bloody weather! </t>
  </si>
  <si>
    <t>Fri Jun 05 11:03:01 PDT 2009</t>
  </si>
  <si>
    <t xml:space="preserve">@juicystar007 that stinks </t>
  </si>
  <si>
    <t>Fri Jun 05 11:03:02 PDT 2009</t>
  </si>
  <si>
    <t>estarrcow</t>
  </si>
  <si>
    <t xml:space="preserve">@ohsnapsjohn my phone did that. </t>
  </si>
  <si>
    <t>Fri Jun 05 11:03:04 PDT 2009</t>
  </si>
  <si>
    <t xml:space="preserve">The weather outside is amazing and Im stuck inside an office til 5. </t>
  </si>
  <si>
    <t>Fri Jun 05 11:03:07 PDT 2009</t>
  </si>
  <si>
    <t>Alivian</t>
  </si>
  <si>
    <t xml:space="preserve">Really don't want to ride my bike all the way to J-town... I truly am a srew up. I picked the worst time to wreck the car </t>
  </si>
  <si>
    <t>Happy/sad. Maybe it's the weather or maybe it's just everything that is going on.  What a mess.</t>
  </si>
  <si>
    <t>Fri Jun 05 11:03:10 PDT 2009</t>
  </si>
  <si>
    <t>MistressJoaquin</t>
  </si>
  <si>
    <t xml:space="preserve">@shinwatori WOOHOO that it worked, crappy that you have to replace the string. </t>
  </si>
  <si>
    <t>Fri Jun 05 11:03:13 PDT 2009</t>
  </si>
  <si>
    <t xml:space="preserve">@rudester84 oh yeah... I don't think it'll work </t>
  </si>
  <si>
    <t>Fri Jun 05 11:03:17 PDT 2009</t>
  </si>
  <si>
    <t>@MommyofTey Unfortunately, I had to shake the thought. I'm currently at work.  I still wanna go back to sleep.</t>
  </si>
  <si>
    <t>Fri Jun 05 11:03:18 PDT 2009</t>
  </si>
  <si>
    <t xml:space="preserve">@buckhollywood I hope my comment about the mean comments didn't make you mad! </t>
  </si>
  <si>
    <t>Fri Jun 05 11:03:19 PDT 2009</t>
  </si>
  <si>
    <t>natshea</t>
  </si>
  <si>
    <t xml:space="preserve">Time to start getting ready for work. But I don't wanna </t>
  </si>
  <si>
    <t>Fri Jun 05 11:03:27 PDT 2009</t>
  </si>
  <si>
    <t>robbiewf</t>
  </si>
  <si>
    <t>@jmelou21 Awwwwhhh  I wish you were too!</t>
  </si>
  <si>
    <t>Fri Jun 05 11:03:29 PDT 2009</t>
  </si>
  <si>
    <t xml:space="preserve">It's getting very difficult for me to stick to the list. I haven't done anything. </t>
  </si>
  <si>
    <t>Fri Jun 05 11:03:30 PDT 2009</t>
  </si>
  <si>
    <t>kellymarie12208</t>
  </si>
  <si>
    <t>is working!  its too nice out to be here</t>
  </si>
  <si>
    <t>Fri Jun 05 11:03:34 PDT 2009</t>
  </si>
  <si>
    <t xml:space="preserve">Nah baby it's just cold in here... </t>
  </si>
  <si>
    <t>woodscience</t>
  </si>
  <si>
    <t>Making a Don Jail memorial mix  Will post later!</t>
  </si>
  <si>
    <t>Fri Jun 05 11:03:37 PDT 2009</t>
  </si>
  <si>
    <t>moeruhime</t>
  </si>
  <si>
    <t xml:space="preserve">@hemisofia ah -- i has no permission to access so i can has no see </t>
  </si>
  <si>
    <t>Fri Jun 05 11:03:41 PDT 2009</t>
  </si>
  <si>
    <t>Haizz ... Twitter co' nhiÌ€u faker waÌ? , Ä‘au caÌ‰ Ä‘Ã¢Ì€u ... NhÃ¢Ì?t laÌ€ zuÌ£ mess cho Robbert pattinson  &amp;amp; fake twitters cuÌ‰a Kristen Stewart</t>
  </si>
  <si>
    <t>Fri Jun 05 11:04:29 PDT 2009</t>
  </si>
  <si>
    <t xml:space="preserve">@acorns_lamppost @burrrbank I just showered and will be ready at 3ish. will bring the sounds... i only have no doubt on my ipod </t>
  </si>
  <si>
    <t>Fri Jun 05 11:04:30 PDT 2009</t>
  </si>
  <si>
    <t>rubygrapefruit</t>
  </si>
  <si>
    <t xml:space="preserve">Excel sheet meltdown leading to having to triple check lots of numbers and getting to know the IT guys. </t>
  </si>
  <si>
    <t>Fri Jun 05 11:04:32 PDT 2009</t>
  </si>
  <si>
    <t xml:space="preserve">My toe hurts! </t>
  </si>
  <si>
    <t>Fri Jun 05 11:04:36 PDT 2009</t>
  </si>
  <si>
    <t>MenthiX</t>
  </si>
  <si>
    <t xml:space="preserve">Customs doesn't like my &amp;quot;gift&amp;quot; from the USA with $3 value, but $28.26 shipping </t>
  </si>
  <si>
    <t>Fri Jun 05 11:04:35 PDT 2009</t>
  </si>
  <si>
    <t xml:space="preserve">now i want a tattoo. But I dunno what to get </t>
  </si>
  <si>
    <t>Fri Jun 05 11:04:37 PDT 2009</t>
  </si>
  <si>
    <t>@lexcanroar i want sims 3 too. But i work part time making sammiches.  i make no monies, or else i'd buy it for you.</t>
  </si>
  <si>
    <t>Fri Jun 05 11:04:38 PDT 2009</t>
  </si>
  <si>
    <t xml:space="preserve">My turkey and ham salad wrap is not sitting well. </t>
  </si>
  <si>
    <t>Fri Jun 05 11:04:39 PDT 2009</t>
  </si>
  <si>
    <t xml:space="preserve">listening to can you feel it while waiting for bus! god i miss them boys! </t>
  </si>
  <si>
    <t>MimiMagoo</t>
  </si>
  <si>
    <t xml:space="preserve">R @Jo_Brighton could not find that one on spotify </t>
  </si>
  <si>
    <t>Fri Jun 05 11:04:41 PDT 2009</t>
  </si>
  <si>
    <t xml:space="preserve">And exceptions. It's just what I want. Except it's web-based. </t>
  </si>
  <si>
    <t>Fri Jun 05 11:04:42 PDT 2009</t>
  </si>
  <si>
    <t>CarlinaQ</t>
  </si>
  <si>
    <t xml:space="preserve">Just shopped for Britain!! I am officially broke now </t>
  </si>
  <si>
    <t xml:space="preserve">@FrankieTheSats i'd have loved to but i'm revising </t>
  </si>
  <si>
    <t>Fri Jun 05 11:04:43 PDT 2009</t>
  </si>
  <si>
    <t xml:space="preserve">@brandonbeemer Hi Brandon, Just wanted to say I was so sorry to see you leave &amp;quot;Days&amp;quot; which has only recently happened here in Australia </t>
  </si>
  <si>
    <t>rodrigos718</t>
  </si>
  <si>
    <t xml:space="preserve">@roxycottontail something's wrong w the download </t>
  </si>
  <si>
    <t>Fri Jun 05 11:04:46 PDT 2009</t>
  </si>
  <si>
    <t>RogerAldham</t>
  </si>
  <si>
    <t xml:space="preserve">Had to put my kitty to sleep yesterday... was a tough thing to have to do </t>
  </si>
  <si>
    <t xml:space="preserve">@DanWarp yFrog is blocked on my computer (I have no idea why), so I can't see the pics. </t>
  </si>
  <si>
    <t>Fri Jun 05 11:04:47 PDT 2009</t>
  </si>
  <si>
    <t>yagirlbk</t>
  </si>
  <si>
    <t>is at ihop, alone  my friends are lost. hahahahaha.</t>
  </si>
  <si>
    <t xml:space="preserve">@ludajuice Did it hurt like hell? i gotta get mine out too cause I'm now biting a hole in my cheek.  </t>
  </si>
  <si>
    <t>Fri Jun 05 11:04:48 PDT 2009</t>
  </si>
  <si>
    <t xml:space="preserve">is it bad im too poor to even do stupid cute chain letters? </t>
  </si>
  <si>
    <t>Fri Jun 05 11:04:49 PDT 2009</t>
  </si>
  <si>
    <t>@FL_Tara heyyy tara!!! been meaning to write back to ya but been busy at work     how are you?</t>
  </si>
  <si>
    <t>creativecollab</t>
  </si>
  <si>
    <t xml:space="preserve">Need to find someone to fix my laptop. </t>
  </si>
  <si>
    <t>CVServices4U</t>
  </si>
  <si>
    <t xml:space="preserve">@PercyThePigeon  It's that ooops thingy again </t>
  </si>
  <si>
    <t>Fri Jun 05 11:04:50 PDT 2009</t>
  </si>
  <si>
    <t xml:space="preserve">completely bored own me head, dont know what to do till i go to work. hungry n bored of eating soup and bread since last couple of days </t>
  </si>
  <si>
    <t>stacyj092</t>
  </si>
  <si>
    <t xml:space="preserve">WTF is up with this weather?! It's June! Where's the sun?? </t>
  </si>
  <si>
    <t>kirtle</t>
  </si>
  <si>
    <t xml:space="preserve">@Rhiarti sadly work means a move to Sweden. Tried for up here but it didn't work out </t>
  </si>
  <si>
    <t>Fri Jun 05 11:04:51 PDT 2009</t>
  </si>
  <si>
    <t>JennXNkiru</t>
  </si>
  <si>
    <t xml:space="preserve">Mehn. Need someone to carry me on their Chariot. Damzel in distress in here on time. Sprained my leg badddd </t>
  </si>
  <si>
    <t>@musictoyourlips i am begining to think he just hates NYC.  But chicago was confirmed?</t>
  </si>
  <si>
    <t>Fri Jun 05 11:04:52 PDT 2009</t>
  </si>
  <si>
    <t>alexis3m</t>
  </si>
  <si>
    <t xml:space="preserve">Feel horrible! alcohol just spoiled my big day. tonight better be good or just pass fast... cant wait to pass out in bed </t>
  </si>
  <si>
    <t xml:space="preserve">that was shocking! </t>
  </si>
  <si>
    <t>Fri Jun 05 11:04:54 PDT 2009</t>
  </si>
  <si>
    <t>rizalynnn</t>
  </si>
  <si>
    <t xml:space="preserve">lmao my mom was all trynna tell me something and i told her to shut uppp </t>
  </si>
  <si>
    <t>dtunick311</t>
  </si>
  <si>
    <t xml:space="preserve">@krizkringle unfortunately only if i can win tickets somehow lol...no tix or cash at the moment  </t>
  </si>
  <si>
    <t xml:space="preserve">What's wrong with T-Mobile 3G today? Terribly slow or no connection at all. </t>
  </si>
  <si>
    <t>Fri Jun 05 11:04:55 PDT 2009</t>
  </si>
  <si>
    <t xml:space="preserve">@catskyyy it's been raining here like mad, too. </t>
  </si>
  <si>
    <t>xxblondedevilxx</t>
  </si>
  <si>
    <t>TGIF follow me its so woth it... today wasnt as hot as yeaterday though. i got sunburnt!!  xxxxxxxxxxxxxxxx</t>
  </si>
  <si>
    <t>Fri Jun 05 11:04:57 PDT 2009</t>
  </si>
  <si>
    <t xml:space="preserve">gotta go get prettied up. switching up my cali license for a lame jersey one today </t>
  </si>
  <si>
    <t>Fri Jun 05 11:05:00 PDT 2009</t>
  </si>
  <si>
    <t xml:space="preserve">Sorry, now TechCrunch remove article prolog also </t>
  </si>
  <si>
    <t>Fri Jun 05 11:05:01 PDT 2009</t>
  </si>
  <si>
    <t>On the jurassic park ride, think its gonna rain. Dnw to be on the edge  second row. Fml I just started to dry off</t>
  </si>
  <si>
    <t>Fri Jun 05 11:05:03 PDT 2009</t>
  </si>
  <si>
    <t>toughiemcnasty</t>
  </si>
  <si>
    <t xml:space="preserve">My hairs gone </t>
  </si>
  <si>
    <t xml:space="preserve">@chartreuseb  Cheaper to subscribe to the magazine than the website.  Great business model ESPN  </t>
  </si>
  <si>
    <t>Fri Jun 05 11:05:04 PDT 2009</t>
  </si>
  <si>
    <t xml:space="preserve">help me. Twitt picamo yeki  check kone  engar pak shode axam </t>
  </si>
  <si>
    <t xml:space="preserve">So according to Seventeen, i suck at flirting </t>
  </si>
  <si>
    <t>Fri Jun 05 11:05:05 PDT 2009</t>
  </si>
  <si>
    <t>krystyna10</t>
  </si>
  <si>
    <t xml:space="preserve">listening to @taylorswift13 because i'm sick and can't do anything! </t>
  </si>
  <si>
    <t>Fri Jun 05 11:05:06 PDT 2009</t>
  </si>
  <si>
    <t>GeniieB</t>
  </si>
  <si>
    <t xml:space="preserve">But sometimes he's BAD ! He killed M. Cooper ! Poor Ryan </t>
  </si>
  <si>
    <t>Fri Jun 05 11:05:07 PDT 2009</t>
  </si>
  <si>
    <t>lgodbolt</t>
  </si>
  <si>
    <t xml:space="preserve">Dismantling a computer lab not so much fun.  Reassembling it will probably be less so </t>
  </si>
  <si>
    <t>Fri Jun 05 11:05:09 PDT 2009</t>
  </si>
  <si>
    <t>ticklemejaneo</t>
  </si>
  <si>
    <t xml:space="preserve">@Lyndel_ The only thing you can do.... air dry. </t>
  </si>
  <si>
    <t>Fri Jun 05 11:05:11 PDT 2009</t>
  </si>
  <si>
    <t>J_Searle</t>
  </si>
  <si>
    <t xml:space="preserve">I don't want it to rain this weekend </t>
  </si>
  <si>
    <t xml:space="preserve">What the freak yo!!! I dont fuck wit thunder n lightin like this...Im kinda scared </t>
  </si>
  <si>
    <t xml:space="preserve">I'm gonna take me a lil nap. That iHop made a nigga lazy, thats y i dont do breakfast food. arggghh </t>
  </si>
  <si>
    <t>Fri Jun 05 11:05:13 PDT 2009</t>
  </si>
  <si>
    <t>theodric</t>
  </si>
  <si>
    <t xml:space="preserve">rt @Whoopsie. Gullible sales monkey didn't get the joke - internal sales doc now references the &amp;quot;BOHICA protocol&amp;quot; for cluster failover </t>
  </si>
  <si>
    <t>Fri Jun 05 11:05:16 PDT 2009</t>
  </si>
  <si>
    <t>blair_waldwarf</t>
  </si>
  <si>
    <t xml:space="preserve">Listening to music that reminds me of @hudz_st_hudz i miss him </t>
  </si>
  <si>
    <t>Fri Jun 05 11:05:17 PDT 2009</t>
  </si>
  <si>
    <t>monlane</t>
  </si>
  <si>
    <t>Fri Jun 05 11:05:20 PDT 2009</t>
  </si>
  <si>
    <t>RossyGua</t>
  </si>
  <si>
    <t xml:space="preserve">@mitchelmusso noo I wish I'll be there but I live too far </t>
  </si>
  <si>
    <t>Fri Jun 05 11:05:21 PDT 2009</t>
  </si>
  <si>
    <t xml:space="preserve">@amysaysMEOW really? yikes </t>
  </si>
  <si>
    <t>Fri Jun 05 11:05:22 PDT 2009</t>
  </si>
  <si>
    <t>Anazrieth</t>
  </si>
  <si>
    <t>ok.... my lunch has gone 1 hour over  I feel bad.  back to work.</t>
  </si>
  <si>
    <t>Fri Jun 05 11:05:24 PDT 2009</t>
  </si>
  <si>
    <t xml:space="preserve">@ my gma's house...love her!! Next stop the tag agency to get me a new license sense I can't seem to find my wallet </t>
  </si>
  <si>
    <t xml:space="preserve">@sujamthe No140con for me. No $.  Laid off in Dec '08; still looking. Have a BLAST; please tweet lots so I can feel like I'm there </t>
  </si>
  <si>
    <t xml:space="preserve">I don't want to be at work today. I wish I would have called in. </t>
  </si>
  <si>
    <t xml:space="preserve">@kimbosaur whateva corndogs... I want funnel cake.. </t>
  </si>
  <si>
    <t>tiernan63</t>
  </si>
  <si>
    <t xml:space="preserve">I Love Chocloate and Pringles!!!!  But not at the same time </t>
  </si>
  <si>
    <t>Fri Jun 05 11:05:26 PDT 2009</t>
  </si>
  <si>
    <t>laying down in my 6th hr class  poop</t>
  </si>
  <si>
    <t>AveMaria528</t>
  </si>
  <si>
    <t>FML!!!  ughh..gotta get outta this depressing mood..i hope me nd the bestie realli do go clubin tomorro nite...bcuz its needed rite now..</t>
  </si>
  <si>
    <t>Fri Jun 05 11:05:27 PDT 2009</t>
  </si>
  <si>
    <t>amynicole76</t>
  </si>
  <si>
    <t xml:space="preserve">I always think of the really good shit to say AFTER the fact </t>
  </si>
  <si>
    <t>Fri Jun 05 11:05:28 PDT 2009</t>
  </si>
  <si>
    <t>Lying in bed, watching #scrubs - still pretty tired  http://yfrog.com/5ia5xnj</t>
  </si>
  <si>
    <t xml:space="preserve">is gutted she didn't go out tonight.. i really wanted to see him </t>
  </si>
  <si>
    <t>Fri Jun 05 11:05:30 PDT 2009</t>
  </si>
  <si>
    <t xml:space="preserve">got blister from new shoes...applying band aids </t>
  </si>
  <si>
    <t>Fri Jun 05 11:05:29 PDT 2009</t>
  </si>
  <si>
    <t>pinkeyedjim</t>
  </si>
  <si>
    <t xml:space="preserve">@heartbaby twitpic isn't working right. </t>
  </si>
  <si>
    <t xml:space="preserve">thought i sent some pics to twitpics, but i don't think i did it right </t>
  </si>
  <si>
    <t>Fri Jun 05 11:05:32 PDT 2009</t>
  </si>
  <si>
    <t xml:space="preserve">@RSG3191 it is cold here </t>
  </si>
  <si>
    <t>Fri Jun 05 11:05:33 PDT 2009</t>
  </si>
  <si>
    <t>jvitolo22</t>
  </si>
  <si>
    <t xml:space="preserve">raiiiiiin, working, studying, sats in the morning </t>
  </si>
  <si>
    <t>Fri Jun 05 11:05:36 PDT 2009</t>
  </si>
  <si>
    <t>SackPackies</t>
  </si>
  <si>
    <t>Oh I am gonna have chicken for my tea but it's going to be a long time I can't handle this  someone keep me occupied while I wait for my t</t>
  </si>
  <si>
    <t>Fri Jun 05 11:05:37 PDT 2009</t>
  </si>
  <si>
    <t>@Georgie_Drew holy moly.  but ya for it bein covered</t>
  </si>
  <si>
    <t>BeEazyE</t>
  </si>
  <si>
    <t xml:space="preserve">My dog can hardly walk. Well he can't get up at the moment </t>
  </si>
  <si>
    <t>Fri Jun 05 11:05:38 PDT 2009</t>
  </si>
  <si>
    <t>whathillary</t>
  </si>
  <si>
    <t xml:space="preserve">@dartron why wasn't i invited </t>
  </si>
  <si>
    <t>Fri Jun 05 11:05:39 PDT 2009</t>
  </si>
  <si>
    <t>@LisaSullivan I would step back for a bit, except I'm just returning.  Life is too short, too important, to care about Plaxo/Outlook/Palm.</t>
  </si>
  <si>
    <t>Fri Jun 05 11:05:40 PDT 2009</t>
  </si>
  <si>
    <t>dazzle_me</t>
  </si>
  <si>
    <t xml:space="preserve">I'm so worried about Elliott's surgery coming up on the 17th. </t>
  </si>
  <si>
    <t>had good dinner less of a headache but had a little cry when my man got home all very fragile it's rubbish  x</t>
  </si>
  <si>
    <t>Fri Jun 05 11:05:41 PDT 2009</t>
  </si>
  <si>
    <t>ivanawonderland</t>
  </si>
  <si>
    <t>i miss my boyfriend terribly   and i want this rain/shitty weather to GO AWAY!</t>
  </si>
  <si>
    <t>Fri Jun 05 11:05:43 PDT 2009</t>
  </si>
  <si>
    <t xml:space="preserve">@grannypig Yeah I Agree it is awesome! A bit Different now though without my #FF Twitter â™¥... </t>
  </si>
  <si>
    <t>Fri Jun 05 11:05:45 PDT 2009</t>
  </si>
  <si>
    <t>daetsmar</t>
  </si>
  <si>
    <t xml:space="preserve">I can't wait to get the stitches removed from my nose.  </t>
  </si>
  <si>
    <t>Fri Jun 05 11:08:02 PDT 2009</t>
  </si>
  <si>
    <t>CourtneyKenihan</t>
  </si>
  <si>
    <t xml:space="preserve">thanks to twitter i know that today is FREE donut day! thanks to my lack of working out, i will not be participating </t>
  </si>
  <si>
    <t>my macbook has been running slow lately  wonder if it has a virus...? i thought macs didn't get viruses! maybe it has the swine flu???</t>
  </si>
  <si>
    <t>Fri Jun 05 11:08:03 PDT 2009</t>
  </si>
  <si>
    <t>klt_CandP</t>
  </si>
  <si>
    <t xml:space="preserve">@beautybuzzed It's supposed to rain tomorrow too. </t>
  </si>
  <si>
    <t>Fri Jun 05 11:08:04 PDT 2009</t>
  </si>
  <si>
    <t>AnthonyMcL</t>
  </si>
  <si>
    <t xml:space="preserve">gone someone phone me to arrange drinkin </t>
  </si>
  <si>
    <t>Fri Jun 05 11:08:06 PDT 2009</t>
  </si>
  <si>
    <t xml:space="preserve">@gailbrand please tell me everything gonna be ok Gail. I'm fretting like an idiot after the last few days at Westminster </t>
  </si>
  <si>
    <t>Fri Jun 05 11:08:07 PDT 2009</t>
  </si>
  <si>
    <t xml:space="preserve">i'm hungry...and Fiona Apple singing Paper Bag through my iPod is not helping </t>
  </si>
  <si>
    <t>norcalpeach</t>
  </si>
  <si>
    <t xml:space="preserve">Not ready to leave Boston </t>
  </si>
  <si>
    <t>Fri Jun 05 11:08:08 PDT 2009</t>
  </si>
  <si>
    <t>hbons</t>
  </si>
  <si>
    <t xml:space="preserve">@jimmac the images don't load! </t>
  </si>
  <si>
    <t>Fri Jun 05 11:08:09 PDT 2009</t>
  </si>
  <si>
    <t>toss in the Dark Ages and we are a least a century behind  re: http://ff.im/3D6Xh</t>
  </si>
  <si>
    <t xml:space="preserve">Got my keys..........I am now a property owner whooo hooo now to furnish it oh the joys </t>
  </si>
  <si>
    <t>Fri Jun 05 11:08:10 PDT 2009</t>
  </si>
  <si>
    <t xml:space="preserve">Hey tweeople I'm here and drenched because I thought my umbrella was in my bag. </t>
  </si>
  <si>
    <t>DittyDit</t>
  </si>
  <si>
    <t>Damn it, I want to go hiking, but a storm is all over the weather forecast  I should just go with an umbrella... let's do this!!!!!!!</t>
  </si>
  <si>
    <t>Fri Jun 05 11:08:11 PDT 2009</t>
  </si>
  <si>
    <t>biankah</t>
  </si>
  <si>
    <t xml:space="preserve">@spinsallnight  I want to </t>
  </si>
  <si>
    <t>Fri Jun 05 11:08:12 PDT 2009</t>
  </si>
  <si>
    <t>sloriag</t>
  </si>
  <si>
    <t xml:space="preserve">@susanjung I'm so jealouuussss. I want @fliphappycrepes too, but they close too early today </t>
  </si>
  <si>
    <t xml:space="preserve">environmentally conscious ads shown only between documentaries but not at all any other time, how clever. </t>
  </si>
  <si>
    <t>Fri Jun 05 11:08:19 PDT 2009</t>
  </si>
  <si>
    <t>Off work in less than 2 hours! Weee, super sore  damn you iFitness!</t>
  </si>
  <si>
    <t>Fri Jun 05 11:08:18 PDT 2009</t>
  </si>
  <si>
    <t xml:space="preserve">Ohh the gprs is not so constant on this highway.. </t>
  </si>
  <si>
    <t xml:space="preserve">@RSG3191 Not sure, we fancy cinema tomorrow, not sure whats on tho lol! Weather forecast is rain  </t>
  </si>
  <si>
    <t xml:space="preserve">@TUAW It'd be great if us Brits had the kind of coverage where we could possibly not know what that symbol means </t>
  </si>
  <si>
    <t>jalae_lay</t>
  </si>
  <si>
    <t>HOW IIS DAT IF I DO I DONT TRY TOO  ME SOWY @BLSSDDAFCKNBEST</t>
  </si>
  <si>
    <t>Fri Jun 05 11:08:20 PDT 2009</t>
  </si>
  <si>
    <t xml:space="preserve">i am sooooooooo cold </t>
  </si>
  <si>
    <t>Fri Jun 05 11:08:22 PDT 2009</t>
  </si>
  <si>
    <t>hallmansound</t>
  </si>
  <si>
    <t xml:space="preserve">@jenmussari aww, i'm sorry to hear of your cheesey misfortunes. </t>
  </si>
  <si>
    <t>Fri Jun 05 11:08:23 PDT 2009</t>
  </si>
  <si>
    <t xml:space="preserve">@lauradugan Oh God.  What now?  </t>
  </si>
  <si>
    <t>TheUltimateGeek</t>
  </si>
  <si>
    <t xml:space="preserve">Watching the telly as I am not allowed to go out and have a drink </t>
  </si>
  <si>
    <t>Fri Jun 05 11:08:24 PDT 2009</t>
  </si>
  <si>
    <t>KellyBergeron</t>
  </si>
  <si>
    <t>i got to text @adammshankman that was awesome! (: i guess i cant anymore  oh well, it was pretty awesome(: hahaha</t>
  </si>
  <si>
    <t>Fri Jun 05 11:08:29 PDT 2009</t>
  </si>
  <si>
    <t>aunty_kenzie</t>
  </si>
  <si>
    <t xml:space="preserve">I might be going home tomorow no promisis </t>
  </si>
  <si>
    <t>Fri Jun 05 11:08:28 PDT 2009</t>
  </si>
  <si>
    <t>snobahr</t>
  </si>
  <si>
    <t xml:space="preserve">@reikun We don't have a good Indian place nearby, and the place I used to get kick-ass chicken vindaloo in Century City went away. </t>
  </si>
  <si>
    <t>@MagpieSparkles oh no  would have been nice to meet you. Glasto will be slightly better id say!!</t>
  </si>
  <si>
    <t>LaylaBeth</t>
  </si>
  <si>
    <t xml:space="preserve">@EnWrapture:  I know.  Life is...weird like that.  </t>
  </si>
  <si>
    <t>Fri Jun 05 11:08:30 PDT 2009</t>
  </si>
  <si>
    <t>HaleyIsaZombie</t>
  </si>
  <si>
    <t xml:space="preserve">bobby, i hope today is better foryou too...what happened the last two days? </t>
  </si>
  <si>
    <t xml:space="preserve">I can't catch a break today! </t>
  </si>
  <si>
    <t>Fri Jun 05 11:08:31 PDT 2009</t>
  </si>
  <si>
    <t>@amournoir please no rain  i cant take it! lol</t>
  </si>
  <si>
    <t>Fri Jun 05 11:08:32 PDT 2009</t>
  </si>
  <si>
    <t xml:space="preserve">wants tickets </t>
  </si>
  <si>
    <t>Fri Jun 05 11:08:33 PDT 2009</t>
  </si>
  <si>
    <t>gummybear90</t>
  </si>
  <si>
    <t xml:space="preserve">missing the most amazing girl </t>
  </si>
  <si>
    <t>amandaa_30stm</t>
  </si>
  <si>
    <t xml:space="preserve">@williamrast yes, i think so... twitter will be down for one hour for maintenance.. </t>
  </si>
  <si>
    <t>Fri Jun 05 11:08:34 PDT 2009</t>
  </si>
  <si>
    <t xml:space="preserve">@perki i dont have it  @1jh and @kerrysholicar 's sister do tho </t>
  </si>
  <si>
    <t>Fri Jun 05 11:08:36 PDT 2009</t>
  </si>
  <si>
    <t>Zappos_Miranda</t>
  </si>
  <si>
    <t xml:space="preserve">@ludajuice and you're able to twitter? Impressed! I was so pick for 3 days </t>
  </si>
  <si>
    <t>ryanarnold</t>
  </si>
  <si>
    <t xml:space="preserve">@megancarterpxy what if i didnt make it to pick them up in time? i had a funeral </t>
  </si>
  <si>
    <t>Fri Jun 05 11:08:37 PDT 2009</t>
  </si>
  <si>
    <t>skylie52</t>
  </si>
  <si>
    <t xml:space="preserve">just got back from taking the doggums for a bike ride...now preparing for work </t>
  </si>
  <si>
    <t>Fri Jun 05 11:08:39 PDT 2009</t>
  </si>
  <si>
    <t>kelseymcm</t>
  </si>
  <si>
    <t xml:space="preserve">I miss people </t>
  </si>
  <si>
    <t>Fri Jun 05 11:08:40 PDT 2009</t>
  </si>
  <si>
    <t>Sims 3 isn't compatible with my computer  I have to get a new video card or whatever.</t>
  </si>
  <si>
    <t>Fri Jun 05 11:08:41 PDT 2009</t>
  </si>
  <si>
    <t xml:space="preserve">where has all that sun gone in Ireland </t>
  </si>
  <si>
    <t>krysldi</t>
  </si>
  <si>
    <t xml:space="preserve"> last day in DC. This trip has been 100% rewarding.</t>
  </si>
  <si>
    <t>Fri Jun 05 11:08:42 PDT 2009</t>
  </si>
  <si>
    <t xml:space="preserve">hella lost in stats class </t>
  </si>
  <si>
    <t>cyteen02</t>
  </si>
  <si>
    <t xml:space="preserve">#Springwatch - absolutely nothing on tv tonight </t>
  </si>
  <si>
    <t>Fri Jun 05 11:08:45 PDT 2009</t>
  </si>
  <si>
    <t>devinabelle</t>
  </si>
  <si>
    <t xml:space="preserve">@r2rock He seems to be doing a little better... I'm waiting to speak to his real vet... We're probably going to up his medication... </t>
  </si>
  <si>
    <t>Fri Jun 05 11:08:46 PDT 2009</t>
  </si>
  <si>
    <t>farrick</t>
  </si>
  <si>
    <t xml:space="preserve">How to be with you, you tell me? Either u r busy or you are always venting your anger on me. Sigh* u're killing my feelings for you. </t>
  </si>
  <si>
    <t>Fri Jun 05 11:08:48 PDT 2009</t>
  </si>
  <si>
    <t xml:space="preserve">stir fry was a disappointment </t>
  </si>
  <si>
    <t>ButteredBisquit</t>
  </si>
  <si>
    <t xml:space="preserve">Missing and dreaming of the Coffee life </t>
  </si>
  <si>
    <t>Fri Jun 05 11:08:50 PDT 2009</t>
  </si>
  <si>
    <t>da_bill</t>
  </si>
  <si>
    <t xml:space="preserve">got home an hour early so am off to pub. Shame the weather's so rubbish </t>
  </si>
  <si>
    <t>Fri Jun 05 11:08:51 PDT 2009</t>
  </si>
  <si>
    <t xml:space="preserve">On my way to work...my lil 2 day vacation is over </t>
  </si>
  <si>
    <t>Fri Jun 05 11:08:53 PDT 2009</t>
  </si>
  <si>
    <t>d_angelique</t>
  </si>
  <si>
    <t xml:space="preserve">@comeagainjen i am going to a party for the boys and girls club i worked at that is shutting for good.. </t>
  </si>
  <si>
    <t xml:space="preserve">Wants to see the hangover tonight but has to go to his grandparents ranch in the middle of nowhere. </t>
  </si>
  <si>
    <t>Fri Jun 05 11:08:54 PDT 2009</t>
  </si>
  <si>
    <t xml:space="preserve">@shanell_SnL maaaaaaaaaan! I SO wish I wasn't working right now! </t>
  </si>
  <si>
    <t>Fri Jun 05 11:08:55 PDT 2009</t>
  </si>
  <si>
    <t>Songstress28</t>
  </si>
  <si>
    <t xml:space="preserve">Not going to the river in the rain with the kids </t>
  </si>
  <si>
    <t>m_cardenal</t>
  </si>
  <si>
    <t xml:space="preserve">Stupid profile photo still isn't working properly... any ideas? Maybe I'm just tweet deficient </t>
  </si>
  <si>
    <t xml:space="preserve">@hnrxmcrlover American accents are amazing, my English accent is just boring, plain and crap </t>
  </si>
  <si>
    <t>Fri Jun 05 11:08:56 PDT 2009</t>
  </si>
  <si>
    <t>ajwirzy</t>
  </si>
  <si>
    <t xml:space="preserve">Is not having a very good day </t>
  </si>
  <si>
    <t>Fri Jun 05 11:09:00 PDT 2009</t>
  </si>
  <si>
    <t>FlannelPantss</t>
  </si>
  <si>
    <t xml:space="preserve">Very disappointed and hurt my a couple of my &amp;quot;friends&amp;quot;. What's happened to you ladies? </t>
  </si>
  <si>
    <t>Fri Jun 05 11:09:01 PDT 2009</t>
  </si>
  <si>
    <t>Alcedine</t>
  </si>
  <si>
    <t>I really wish i could go to Aikido of Modesto's &amp;quot;Weapons Training by the River&amp;quot; this weekend! just bad timing  hopefully they do it again!</t>
  </si>
  <si>
    <t xml:space="preserve">Why doesnt itunes work on a Zen MP3 player?! GRRRRRRRRRRRRRRRR My son got a gift card and it wont work </t>
  </si>
  <si>
    <t>Fri Jun 05 11:09:04 PDT 2009</t>
  </si>
  <si>
    <t xml:space="preserve">So its a lovely 6 above here in St.Albert with rain !!!! </t>
  </si>
  <si>
    <t>Fri Jun 05 11:09:06 PDT 2009</t>
  </si>
  <si>
    <t>durandwilson</t>
  </si>
  <si>
    <t>working  looking forward to weekend.</t>
  </si>
  <si>
    <t>Lmrsmanlmrs</t>
  </si>
  <si>
    <t xml:space="preserve">i want to eat my burrito, but i left it at home </t>
  </si>
  <si>
    <t>Fri Jun 05 11:09:07 PDT 2009</t>
  </si>
  <si>
    <t>Neevy89</t>
  </si>
  <si>
    <t>@BonBbyJess  Hope you feel better!</t>
  </si>
  <si>
    <t>Fri Jun 05 11:09:08 PDT 2009</t>
  </si>
  <si>
    <t xml:space="preserve">Is it raining everywhere today? Hasn't stopped allll day here </t>
  </si>
  <si>
    <t>hiasako</t>
  </si>
  <si>
    <t xml:space="preserve">is it just me, but it's not easy to spot manga #followfriday.  Is there another #ff just for manga?  I am still learning </t>
  </si>
  <si>
    <t>Fri Jun 05 11:09:09 PDT 2009</t>
  </si>
  <si>
    <t xml:space="preserve">@PodCulture *nod* totally get that </t>
  </si>
  <si>
    <t>cupcakestyle</t>
  </si>
  <si>
    <t xml:space="preserve">Cupcakes are out and decorated! Just 2 hours now to clean up the kitchen </t>
  </si>
  <si>
    <t>Fri Jun 05 11:09:10 PDT 2009</t>
  </si>
  <si>
    <t xml:space="preserve">in class. don't wannan be here </t>
  </si>
  <si>
    <t>Fri Jun 05 11:14:32 PDT 2009</t>
  </si>
  <si>
    <t>Grr just spent $200 on contacts!  But at least I'm good for a year plus I get a rebate! Contacts end up costing $42 per box.</t>
  </si>
  <si>
    <t>Fri Jun 05 11:14:33 PDT 2009</t>
  </si>
  <si>
    <t>smquaseb</t>
  </si>
  <si>
    <t xml:space="preserve">@indykari Aw, I just went and got coffee/donuts - I should have waited!! </t>
  </si>
  <si>
    <t>@MSGTina Oh no!   Did you get it fixed, or must you get a new Berry? I second your notion for Orlando to make it a series!</t>
  </si>
  <si>
    <t>Fri Jun 05 11:14:34 PDT 2009</t>
  </si>
  <si>
    <t>markhricher</t>
  </si>
  <si>
    <t xml:space="preserve">@stef_bo Where are you getting your #broo weather report? TWC summary shows 40% chance of rain thur, 30 on Fri, 60 on Sat &amp;amp;10 on Sun </t>
  </si>
  <si>
    <t xml:space="preserve">Schoool is out! gonna miss some of my graduating girls tho </t>
  </si>
  <si>
    <t>Fri Jun 05 11:14:35 PDT 2009</t>
  </si>
  <si>
    <t xml:space="preserve">i hate laundry </t>
  </si>
  <si>
    <t>Fri Jun 05 11:14:36 PDT 2009</t>
  </si>
  <si>
    <t xml:space="preserve">what is going on w/ the twitpics? can't see any of them </t>
  </si>
  <si>
    <t xml:space="preserve">@Nani981 dude only u think he's hot! Nobody else </t>
  </si>
  <si>
    <t>belibels</t>
  </si>
  <si>
    <t>rainy friday  noo</t>
  </si>
  <si>
    <t>Fri Jun 05 11:14:39 PDT 2009</t>
  </si>
  <si>
    <t>CoreyLong</t>
  </si>
  <si>
    <t xml:space="preserve">@sestegall Just when I say that Fed gets broken at love or 15 </t>
  </si>
  <si>
    <t>Fri Jun 05 11:14:40 PDT 2009</t>
  </si>
  <si>
    <t>Look what @thefakekristen said to me! I was stupid and fort she was the real one  as she did have like 85,000 followers! weirdd:|</t>
  </si>
  <si>
    <t>Fri Jun 05 11:14:41 PDT 2009</t>
  </si>
  <si>
    <t>@_robink_ @clare_b I don't know.  I can't seaech the story. I'm at work and can't and won't open that here hahahah</t>
  </si>
  <si>
    <t>Fri Jun 05 11:14:42 PDT 2009</t>
  </si>
  <si>
    <t>rbudstemptation</t>
  </si>
  <si>
    <t xml:space="preserve">@shesnubs oh. London .. Ich will auch </t>
  </si>
  <si>
    <t>Fri Jun 05 11:14:44 PDT 2009</t>
  </si>
  <si>
    <t>alisonomalley</t>
  </si>
  <si>
    <t>feeling a bit betrayed by friends  ah im sure it wil all work out anyways! Hi followers tanx for following!</t>
  </si>
  <si>
    <t xml:space="preserve">WTF is up wit TwitPic it's not letting me upload </t>
  </si>
  <si>
    <t>Fri Jun 05 11:14:45 PDT 2009</t>
  </si>
  <si>
    <t>MehLiSuhx3</t>
  </si>
  <si>
    <t xml:space="preserve">Now im gonna look ugly at the dance! </t>
  </si>
  <si>
    <t>Fri Jun 05 11:14:47 PDT 2009</t>
  </si>
  <si>
    <t>Kathryn28438</t>
  </si>
  <si>
    <t xml:space="preserve">Only 2 people in class today ugh. It is so lonely without my rape buddy here </t>
  </si>
  <si>
    <t>Fri Jun 05 11:14:48 PDT 2009</t>
  </si>
  <si>
    <t>jholden23</t>
  </si>
  <si>
    <t>@JamesPMorrison That is SO funny.  I was trying to find it to take it... no luck.   Did you at least get a musician instead? lol</t>
  </si>
  <si>
    <t>Fri Jun 05 11:14:49 PDT 2009</t>
  </si>
  <si>
    <t>special___k</t>
  </si>
  <si>
    <t xml:space="preserve">oh nevermind hes not fine. hes thrown up twice. poor dad. </t>
  </si>
  <si>
    <t>Fri Jun 05 11:14:51 PDT 2009</t>
  </si>
  <si>
    <t>justynicole</t>
  </si>
  <si>
    <t xml:space="preserve">I'm really tired. Waiting for Austin to come over. My internet isn't working really well. </t>
  </si>
  <si>
    <t>liasynthis</t>
  </si>
  <si>
    <t xml:space="preserve">suddenly I'm craving the donut I didn't get this morning </t>
  </si>
  <si>
    <t>Fri Jun 05 11:14:52 PDT 2009</t>
  </si>
  <si>
    <t xml:space="preserve">@daphnemaia yeah, there never seems to be enough time to do everything in Singapore hehe.. </t>
  </si>
  <si>
    <t>Fri Jun 05 11:14:53 PDT 2009</t>
  </si>
  <si>
    <t>awakeningaz</t>
  </si>
  <si>
    <t xml:space="preserve">@YelpOC It's a shame the event within walking distance happens to be about crafts.  </t>
  </si>
  <si>
    <t>Fri Jun 05 11:14:55 PDT 2009</t>
  </si>
  <si>
    <t>Snoil</t>
  </si>
  <si>
    <t xml:space="preserve">So... walking to the train station 2.2 miles away takes an average of just over 50 minutes. A) that's a 24 min mile </t>
  </si>
  <si>
    <t>Fri Jun 05 11:14:57 PDT 2009</t>
  </si>
  <si>
    <t xml:space="preserve">Out for a couple of beers at Beat Therapy. Back home early though, got work at 8am tomorrow. </t>
  </si>
  <si>
    <t>has no plans?  got the jen jacket back, and might get her phone back  &amp;lt;3 todays coool</t>
  </si>
  <si>
    <t>Fri Jun 05 11:14:59 PDT 2009</t>
  </si>
  <si>
    <t xml:space="preserve">@nikki_lopez ...might be closed if this weather continues </t>
  </si>
  <si>
    <t>Fri Jun 05 11:15:01 PDT 2009</t>
  </si>
  <si>
    <t xml:space="preserve">@Jackeetm no my pics are not set to private. i don't know why they aren't showing up. </t>
  </si>
  <si>
    <t>SuzanEraslan</t>
  </si>
  <si>
    <t xml:space="preserve">Alright, I give in. I want a Kindle. I also can't even begin to afford a Kindle. Why are they so expensive? </t>
  </si>
  <si>
    <t>Fri Jun 05 11:15:02 PDT 2009</t>
  </si>
  <si>
    <t>Denyalle</t>
  </si>
  <si>
    <t xml:space="preserve">Having a bad day. Lost my kid's alimony check... Had to send an e-mail to her father. </t>
  </si>
  <si>
    <t>Fri Jun 05 11:15:03 PDT 2009</t>
  </si>
  <si>
    <t>meglover</t>
  </si>
  <si>
    <t>Work til close  come visit me at popcorn kingdom at pier park.</t>
  </si>
  <si>
    <t>@abetson Yeah exactly  thats why i was trying to come up with something cheap and cheerful</t>
  </si>
  <si>
    <t>Fri Jun 05 11:15:04 PDT 2009</t>
  </si>
  <si>
    <t>oceanwhisper</t>
  </si>
  <si>
    <t xml:space="preserve">My jaw and ear still hurt </t>
  </si>
  <si>
    <t>Fri Jun 05 11:15:06 PDT 2009</t>
  </si>
  <si>
    <t>oh no, federer broken back in the final set 3-3  #tennis #frenchopen #federer</t>
  </si>
  <si>
    <t>Fri Jun 05 11:15:09 PDT 2009</t>
  </si>
  <si>
    <t>BrassyCassy</t>
  </si>
  <si>
    <t xml:space="preserve">@terryism not for me ... </t>
  </si>
  <si>
    <t>Jennifer407</t>
  </si>
  <si>
    <t>Fri Jun 05 11:15:10 PDT 2009</t>
  </si>
  <si>
    <t>meagreen675</t>
  </si>
  <si>
    <t xml:space="preserve">Going to the store, have to stop watching Ellen.. </t>
  </si>
  <si>
    <t>toddmclain</t>
  </si>
  <si>
    <t xml:space="preserve">Pornographers and spam bots are welcome to follow, just keep it clean in your profile pic. </t>
  </si>
  <si>
    <t>Fri Jun 05 11:15:11 PDT 2009</t>
  </si>
  <si>
    <t>BeckyBaker714</t>
  </si>
  <si>
    <t xml:space="preserve">work today and tomorrow. blah i have no life </t>
  </si>
  <si>
    <t>Fri Jun 05 11:15:12 PDT 2009</t>
  </si>
  <si>
    <t>dienner</t>
  </si>
  <si>
    <t>us debt clock...  very sad http://www.usdebtclock.org/</t>
  </si>
  <si>
    <t>Fri Jun 05 11:15:13 PDT 2009</t>
  </si>
  <si>
    <t xml:space="preserve">I'm so sad -- Toni Morrison's &amp;quot;The Big Box&amp;quot; is going out of print. Probably the best kid book I've found to date.  </t>
  </si>
  <si>
    <t>Fri Jun 05 11:15:14 PDT 2009</t>
  </si>
  <si>
    <t xml:space="preserve">the rhyming doesn't make a Flash Crash any more fun </t>
  </si>
  <si>
    <t>Fri Jun 05 11:15:16 PDT 2009</t>
  </si>
  <si>
    <t xml:space="preserve">This is either severe pms, or im truly a bipolar biatch. Im in a pretty crappy mood and being treated like im stupid doesnt help </t>
  </si>
  <si>
    <t>Fri Jun 05 11:15:18 PDT 2009</t>
  </si>
  <si>
    <t>sarahbeth722</t>
  </si>
  <si>
    <t xml:space="preserve">@xTURDx loves katy perry </t>
  </si>
  <si>
    <t>Fri Jun 05 11:15:19 PDT 2009</t>
  </si>
  <si>
    <t xml:space="preserve"> she found me!</t>
  </si>
  <si>
    <t>Fri Jun 05 11:15:20 PDT 2009</t>
  </si>
  <si>
    <t>TheeHannahNanna</t>
  </si>
  <si>
    <t>@ADrunkReaper NO way its the shiz! Wish it was on the xbox though  And a plot wouldnt hurt.</t>
  </si>
  <si>
    <t>Fri Jun 05 11:15:21 PDT 2009</t>
  </si>
  <si>
    <t>@olafsearson cornwall is shit  i'm not even working might go a sit on devons boarder lol x x</t>
  </si>
  <si>
    <t>Fri Jun 05 11:15:22 PDT 2009</t>
  </si>
  <si>
    <t>@thecoldPoet  stoppp your making me feel bad</t>
  </si>
  <si>
    <t>Fri Jun 05 11:15:23 PDT 2009</t>
  </si>
  <si>
    <t>alliebirdie</t>
  </si>
  <si>
    <t xml:space="preserve">wait. it was our meals. </t>
  </si>
  <si>
    <t>andyg83</t>
  </si>
  <si>
    <t xml:space="preserve">@ninjala anytime buddy! anytime...too bad i wasn't there </t>
  </si>
  <si>
    <t>Fri Jun 05 11:15:24 PDT 2009</t>
  </si>
  <si>
    <t xml:space="preserve">@arieanna ahhh yes, I agree... I just don't have that luxury at work. </t>
  </si>
  <si>
    <t>rain is miserabllleee ** eating lunch then work @ ilforno   grrrrrrrrr.</t>
  </si>
  <si>
    <t>ysoto914</t>
  </si>
  <si>
    <t xml:space="preserve">@ChadMichMurray yes you have been on for 6 six seasons but you make OTH what it is. without you there is NO SHOW!! </t>
  </si>
  <si>
    <t>Fri Jun 05 11:15:27 PDT 2009</t>
  </si>
  <si>
    <t xml:space="preserve">@TomTime Not having luck playing TS3? </t>
  </si>
  <si>
    <t>JoesIrishDancer</t>
  </si>
  <si>
    <t>I am just about to throw my toys out of the cot!! How come the guys teit pics are gone already...no fair   *stamps her foot*</t>
  </si>
  <si>
    <t>Fri Jun 05 11:15:28 PDT 2009</t>
  </si>
  <si>
    <t>@Darcie_Lynn you and me both. Just running on empty all week. 2-3 naps per day. Motor won't start.  I think it's a bug.</t>
  </si>
  <si>
    <t>Fri Jun 05 11:15:31 PDT 2009</t>
  </si>
  <si>
    <t>perez420</t>
  </si>
  <si>
    <t xml:space="preserve">@littlesealgrl awww our little corn is growing up so fast </t>
  </si>
  <si>
    <t>Fri Jun 05 11:15:33 PDT 2009</t>
  </si>
  <si>
    <t>@Chris_Stokes no  what was it?</t>
  </si>
  <si>
    <t>2piecenabiscuit</t>
  </si>
  <si>
    <t xml:space="preserve">Glad I'm not living my life for no one but me......Guess u can't please everybody </t>
  </si>
  <si>
    <t>Fri Jun 05 11:15:37 PDT 2009</t>
  </si>
  <si>
    <t>This lady came to buy the beds in the guest room and fell in love with Lucy.  She's all gross and rednecky.</t>
  </si>
  <si>
    <t>Fri Jun 05 11:15:39 PDT 2009</t>
  </si>
  <si>
    <t>Flyntstone</t>
  </si>
  <si>
    <t xml:space="preserve">@Athenabeans Well I can't watch it...my cable doesn't have the travel channel...I get it a few weeks later on &amp;quot;On Demand&amp;quot;... </t>
  </si>
  <si>
    <t>Fri Jun 05 11:15:41 PDT 2009</t>
  </si>
  <si>
    <t xml:space="preserve">@karmacakedotca  How was the MoRoCo thing last night?  Too bad I wont see you at #patiofriday.   </t>
  </si>
  <si>
    <t>Fri Jun 05 11:15:42 PDT 2009</t>
  </si>
  <si>
    <t>KierLuvsKristen</t>
  </si>
  <si>
    <t xml:space="preserve">@kyla89 oh shitt dude i just map quested it and its 5 freaking hours away!!  and my world just collapsed around me!! sad panda </t>
  </si>
  <si>
    <t>andreadln</t>
  </si>
  <si>
    <t xml:space="preserve">@RebekahDub I love holocaust themed movies. Wish I was there </t>
  </si>
  <si>
    <t>Fri Jun 05 11:15:43 PDT 2009</t>
  </si>
  <si>
    <t>preincarnate</t>
  </si>
  <si>
    <t xml:space="preserve">@brendaobrian Eep. Good luck, lovely. I gotta get mine out this summer and I don't wanna. </t>
  </si>
  <si>
    <t xml:space="preserve">@kailaengland Yup. It locked me out. Twheartbroken </t>
  </si>
  <si>
    <t>n0cturne</t>
  </si>
  <si>
    <t xml:space="preserve">i hate being broke </t>
  </si>
  <si>
    <t>Fri Jun 05 11:15:44 PDT 2009</t>
  </si>
  <si>
    <t>bought so much holiday stuff 2day dont think my suitcase is big enuf tho  its so pretty aswell. got a new sleeping bag for T aswell!</t>
  </si>
  <si>
    <t>Fri Jun 05 11:15:45 PDT 2009</t>
  </si>
  <si>
    <t>iwilldancewyou</t>
  </si>
  <si>
    <t xml:space="preserve">I got shoes I said I would never buy today after I setteled for the best/worst dress I will find in Huntsville. Ohh what joy </t>
  </si>
  <si>
    <t>Fri Jun 05 11:15:46 PDT 2009</t>
  </si>
  <si>
    <t>mallratderek</t>
  </si>
  <si>
    <t xml:space="preserve">i miss my 9 to 5 </t>
  </si>
  <si>
    <t>fallon056</t>
  </si>
  <si>
    <t>On my way to work  fooey</t>
  </si>
  <si>
    <t>feeling a bit betrayed by friends  ah im sure it will all work out anyways!Hi new followers tanx for following</t>
  </si>
  <si>
    <t>Fri Jun 05 11:15:47 PDT 2009</t>
  </si>
  <si>
    <t>feel like a cow. to many calories today  i hate food.</t>
  </si>
  <si>
    <t>Fri Jun 05 11:15:50 PDT 2009</t>
  </si>
  <si>
    <t>foresmac</t>
  </si>
  <si>
    <t xml:space="preserve">Really not digging the nearby neighbor who seems to be randomly revving a really loud engine. I *really* want to open the windows, too </t>
  </si>
  <si>
    <t>Fri Jun 05 11:15:51 PDT 2009</t>
  </si>
  <si>
    <t>NIYANA</t>
  </si>
  <si>
    <t>@YoungPlatinum  No I'm not   maybe your reading it with the wrong expression... read with a smile and happy to be here voice.. im not mean</t>
  </si>
  <si>
    <t>Fri Jun 05 11:15:52 PDT 2009</t>
  </si>
  <si>
    <t xml:space="preserve">i'm freaking starving and the class didnt even start yet. shit, i wanna go eat somethinngg </t>
  </si>
  <si>
    <t>Fri Jun 05 11:16:32 PDT 2009</t>
  </si>
  <si>
    <t>curlykew</t>
  </si>
  <si>
    <t xml:space="preserve">@lawlOMG Wahhh, it says the vid no longer exists.  </t>
  </si>
  <si>
    <t>Wow that was low @djmanik  but to tell the truthe they prolly are</t>
  </si>
  <si>
    <t>Fri Jun 05 11:16:33 PDT 2009</t>
  </si>
  <si>
    <t>@Mum_of_Six you ok lovely ?  sending hugs.</t>
  </si>
  <si>
    <t>Fri Jun 05 11:16:34 PDT 2009</t>
  </si>
  <si>
    <t>tatianamilagros</t>
  </si>
  <si>
    <t>school is finally over, and my boyfriend is leaving in 4 days  sad moment</t>
  </si>
  <si>
    <t>tullymcq</t>
  </si>
  <si>
    <t xml:space="preserve">@CandyMaize GAH! &amp;amp; I was felling so good today too </t>
  </si>
  <si>
    <t>Fri Jun 05 11:16:38 PDT 2009</t>
  </si>
  <si>
    <t xml:space="preserve">@xDaisyLanex  !!!! ive heard of that before hun. Its ridiculous at the moment isnt it.  </t>
  </si>
  <si>
    <t>bohemika</t>
  </si>
  <si>
    <t>wants to write a song.  http://plurk.com/p/ypm6w</t>
  </si>
  <si>
    <t>Fri Jun 05 11:16:42 PDT 2009</t>
  </si>
  <si>
    <t>Goin to see my other mama Chrissy in the hospital.  Not cool.</t>
  </si>
  <si>
    <t>Fri Jun 05 11:16:45 PDT 2009</t>
  </si>
  <si>
    <t xml:space="preserve">@wolfmank sadly shows what's wrong with the times we live in </t>
  </si>
  <si>
    <t>Fri Jun 05 11:16:48 PDT 2009</t>
  </si>
  <si>
    <t xml:space="preserve">Had the worse dream ever </t>
  </si>
  <si>
    <t>Fri Jun 05 11:16:49 PDT 2009</t>
  </si>
  <si>
    <t>So much traffic in LA today!  I needa go potty already! Ugh!</t>
  </si>
  <si>
    <t>Fri Jun 05 11:16:51 PDT 2009</t>
  </si>
  <si>
    <t xml:space="preserve">Hey my twitterfam. Lunch was delicious. I'm getting progressively worse though, so I sent my co-worker to get me some Day Quil </t>
  </si>
  <si>
    <t>Fri Jun 05 11:16:53 PDT 2009</t>
  </si>
  <si>
    <t>cherrymafia</t>
  </si>
  <si>
    <t xml:space="preserve">@wlcm2flvrcntry i'm not a fool some fucktard was telling me that nkotb didn't sell tickets. </t>
  </si>
  <si>
    <t>Fri Jun 05 11:16:55 PDT 2009</t>
  </si>
  <si>
    <t>KMC1121</t>
  </si>
  <si>
    <t>@nickitn29....You have no faith in me   How ruuuuude!!   @mocha1979, at least you support me. I'm not nicki's friend!</t>
  </si>
  <si>
    <t>Fri Jun 05 11:16:57 PDT 2009</t>
  </si>
  <si>
    <t>GiftedMusic313</t>
  </si>
  <si>
    <t xml:space="preserve">@oneAnthem I know..right!! I just paid my rent earlier today. </t>
  </si>
  <si>
    <t>Fri Jun 05 11:16:58 PDT 2009</t>
  </si>
  <si>
    <t xml:space="preserve">I dont get to see twitter pics on my phone just the text  i have a cheap phone </t>
  </si>
  <si>
    <t>Fri Jun 05 11:17:02 PDT 2009</t>
  </si>
  <si>
    <t>dsayed</t>
  </si>
  <si>
    <t xml:space="preserve">mousy no worky well today </t>
  </si>
  <si>
    <t>Fri Jun 05 11:17:04 PDT 2009</t>
  </si>
  <si>
    <t>jodyroo</t>
  </si>
  <si>
    <t xml:space="preserve">@danny_g I don't have any of those left.  </t>
  </si>
  <si>
    <t>Fri Jun 05 11:17:05 PDT 2009</t>
  </si>
  <si>
    <t>JulietMandy</t>
  </si>
  <si>
    <t xml:space="preserve">is not liking the recent rain </t>
  </si>
  <si>
    <t>Fri Jun 05 11:17:07 PDT 2009</t>
  </si>
  <si>
    <t xml:space="preserve">@girlinblack is @Scobleizer visiting Blacksburg? If Yes..WOW, and a big disappointment, I will miss chance to meet him </t>
  </si>
  <si>
    <t>Fri Jun 05 11:17:09 PDT 2009</t>
  </si>
  <si>
    <t>@Glorin lol I only got 3  Lmao</t>
  </si>
  <si>
    <t>Fri Jun 05 11:17:11 PDT 2009</t>
  </si>
  <si>
    <t>@Jughead_Jones Oh, I'm very sorry to hear that.  I'm sure it's a very emotional time. Hopefully you and your wife are dealing with it ok.</t>
  </si>
  <si>
    <t>Not going to make it to the windsurfing meetup in July.  But then again, I'll be on a beach out in Cali, so I guess you win some...</t>
  </si>
  <si>
    <t>Fri Jun 05 11:17:12 PDT 2009</t>
  </si>
  <si>
    <t xml:space="preserve">@koist   but i want to nibble his man parts </t>
  </si>
  <si>
    <t>Fri Jun 05 11:17:14 PDT 2009</t>
  </si>
  <si>
    <t>Just_me16</t>
  </si>
  <si>
    <t xml:space="preserve">The rain was so bad today, that it soaked right through me shoes and socks..wet feet..not nice </t>
  </si>
  <si>
    <t>Fri Jun 05 11:17:15 PDT 2009</t>
  </si>
  <si>
    <t>carxcrashxheart</t>
  </si>
  <si>
    <t xml:space="preserve">not having the best day...need something to do .. &amp;amp; someone to join me </t>
  </si>
  <si>
    <t>Fri Jun 05 11:17:16 PDT 2009</t>
  </si>
  <si>
    <t>I am sad.  My nieces moved away today.  Back to Ky   not a good sign, on my phone Ky =  on the alt keys.</t>
  </si>
  <si>
    <t>Fri Jun 05 11:17:19 PDT 2009</t>
  </si>
  <si>
    <t xml:space="preserve">the end acÃºstica Ã© a coisa mais linda </t>
  </si>
  <si>
    <t>TeaDora</t>
  </si>
  <si>
    <t xml:space="preserve">Almost failed my Russian final...when did I become an A- student </t>
  </si>
  <si>
    <t>gpeventsfl</t>
  </si>
  <si>
    <t xml:space="preserve">@pepsi Even the sunshine state doesn't have sunshine today </t>
  </si>
  <si>
    <t>Fri Jun 05 11:17:20 PDT 2009</t>
  </si>
  <si>
    <t>RachelFerrucci</t>
  </si>
  <si>
    <t xml:space="preserve">@keepitclassyjen and  @sugarjones did you see me on the line? I called in but someone hung up on me </t>
  </si>
  <si>
    <t xml:space="preserve">Text me please </t>
  </si>
  <si>
    <t>Fri Jun 05 11:17:21 PDT 2009</t>
  </si>
  <si>
    <t>@bradenwh . Something is wrong with my DVD drive  . It worked a few weeks ago when I reinstalled Windows/OS X  .</t>
  </si>
  <si>
    <t>Fri Jun 05 11:17:23 PDT 2009</t>
  </si>
  <si>
    <t>OMG just watched &amp;quot;The Strangers&amp;quot; its so damn SCARY OMG  I was screaming the whole time. Ending was so lame! but still *EEEEEEPPPPP*</t>
  </si>
  <si>
    <t>@emily6108 nooo I didn't.  everytime I looked over at him, he was already looking at me so I was just soaking that in hahahaha</t>
  </si>
  <si>
    <t xml:space="preserve">rainy day blues </t>
  </si>
  <si>
    <t>liezelv</t>
  </si>
  <si>
    <t xml:space="preserve">Just ate the worst sushi from O-Basket in Kolonade! I'm now so off sushi </t>
  </si>
  <si>
    <t>Fri Jun 05 11:17:24 PDT 2009</t>
  </si>
  <si>
    <t>livszcz</t>
  </si>
  <si>
    <t>has only just started revision  school exams start monday :|</t>
  </si>
  <si>
    <t>Fri Jun 05 11:17:25 PDT 2009</t>
  </si>
  <si>
    <t>@jonnyhunt Wait, what's wrong with that? I do that still.  #pen&amp;amp;inkoldskooldesign</t>
  </si>
  <si>
    <t>Fri Jun 05 11:17:27 PDT 2009</t>
  </si>
  <si>
    <t xml:space="preserve">@lovesickass You sound like me. Except I can't go to bed yet. </t>
  </si>
  <si>
    <t>Fri Jun 05 11:17:29 PDT 2009</t>
  </si>
  <si>
    <t xml:space="preserve">i knew i shoulda got the flight last week. it went up! </t>
  </si>
  <si>
    <t>wow.. so many quests in Fens of Nathsar.. but xp going so slow now  #eq2</t>
  </si>
  <si>
    <t>eMeiNesS</t>
  </si>
  <si>
    <t xml:space="preserve">R.I.P to everyone that was on flight 447.. smh that's crazy </t>
  </si>
  <si>
    <t>Fri Jun 05 11:17:30 PDT 2009</t>
  </si>
  <si>
    <t>camillee26</t>
  </si>
  <si>
    <t xml:space="preserve">UCLA is workin on gettin Conan as their Grad. Guest Speaker.  How do we get our then president and they get Conan?!  Sooo sad! </t>
  </si>
  <si>
    <t xml:space="preserve">@ISEENTHOS No </t>
  </si>
  <si>
    <t>tammieannchin</t>
  </si>
  <si>
    <t xml:space="preserve">@shakastef.. my coworker just checked.. couldn't find an app on the iphone for gmail chat </t>
  </si>
  <si>
    <t>Fri Jun 05 11:17:31 PDT 2009</t>
  </si>
  <si>
    <t xml:space="preserve">Our power got turned off sweet mom not paying the fucking bill. All my groceries are gonna go bad </t>
  </si>
  <si>
    <t>Fri Jun 05 11:17:32 PDT 2009</t>
  </si>
  <si>
    <t>hsqt007</t>
  </si>
  <si>
    <t xml:space="preserve">Fire's gone, Police 's here. And adrenalin is still running over my body.. </t>
  </si>
  <si>
    <t>Could this day in by any slower of worse? And to make things better, i dont undertand anything in spanish class  help...</t>
  </si>
  <si>
    <t>Fri Jun 05 11:17:33 PDT 2009</t>
  </si>
  <si>
    <t>oh man, so sorry- that is complete bullshit!  @ginacaps</t>
  </si>
  <si>
    <t>Fri Jun 05 11:17:35 PDT 2009</t>
  </si>
  <si>
    <t>Rdizzle7</t>
  </si>
  <si>
    <t xml:space="preserve">@Arkeedah I beg to differ. I have rode wit u before </t>
  </si>
  <si>
    <t>Fri Jun 05 11:17:36 PDT 2009</t>
  </si>
  <si>
    <t>lizzielee42</t>
  </si>
  <si>
    <t>@Meyka WOE  How was the rest of the afternoon? Scintillating and informative, I trust?</t>
  </si>
  <si>
    <t xml:space="preserve">@TempestCrz miss u too </t>
  </si>
  <si>
    <t>Fri Jun 05 11:17:37 PDT 2009</t>
  </si>
  <si>
    <t>JhudLiyahStan</t>
  </si>
  <si>
    <t xml:space="preserve">@khlovess22 imma check it out when I get home. my school blocked youtube </t>
  </si>
  <si>
    <t>Fri Jun 05 11:17:40 PDT 2009</t>
  </si>
  <si>
    <t xml:space="preserve">@Serendipi its called &amp;quot;sods law&amp;quot; </t>
  </si>
  <si>
    <t>Fri Jun 05 11:17:41 PDT 2009</t>
  </si>
  <si>
    <t>Also men with long hair is a turn off  I prefer a dark ceasar and well groomed facial hair. LOL</t>
  </si>
  <si>
    <t>Fri Jun 05 11:17:42 PDT 2009</t>
  </si>
  <si>
    <t xml:space="preserve">@DeeVah Lotta clocks getting cleaned this week. </t>
  </si>
  <si>
    <t>Tuckett123</t>
  </si>
  <si>
    <t>Daddy gone away for a month  Gunna miss you dad.  Love you lots x</t>
  </si>
  <si>
    <t>Fri Jun 05 11:17:43 PDT 2009</t>
  </si>
  <si>
    <t>thestapeliaco</t>
  </si>
  <si>
    <t>Did you kids read about that van in NY that kept getting parking tickets stacked on it? The driver was dead at the wheel for days.  Sad.</t>
  </si>
  <si>
    <t>Fri Jun 05 11:17:44 PDT 2009</t>
  </si>
  <si>
    <t xml:space="preserve">Both girls' allergies are out of control and required a doctor's visit. They're ok, but snotty. Ewwww! And Ella may have a UTI.   </t>
  </si>
  <si>
    <t xml:space="preserve">@cookiesweetshop I know what you mean about wanting to stay in bed in this grey weather. </t>
  </si>
  <si>
    <t>Fri Jun 05 11:17:45 PDT 2009</t>
  </si>
  <si>
    <t xml:space="preserve">is feelin quite sad today </t>
  </si>
  <si>
    <t xml:space="preserve">is not liking the rain recently </t>
  </si>
  <si>
    <t>Fri Jun 05 11:17:46 PDT 2009</t>
  </si>
  <si>
    <t>Lena_Bjorna</t>
  </si>
  <si>
    <t xml:space="preserve">what's the best thing to take/eat for an upset stomach? mine's killing me... </t>
  </si>
  <si>
    <t>Fri Jun 05 11:17:48 PDT 2009</t>
  </si>
  <si>
    <t>CariLou</t>
  </si>
  <si>
    <t xml:space="preserve">wisdom tooth coming through I think </t>
  </si>
  <si>
    <t>Fri Jun 05 11:17:50 PDT 2009</t>
  </si>
  <si>
    <t>myniza</t>
  </si>
  <si>
    <t xml:space="preserve">why are goodbyes so sad?  </t>
  </si>
  <si>
    <t>djhierro</t>
  </si>
  <si>
    <t xml:space="preserve">@tujamo  have fun... and rock for me... i have to stay at home.. has to work tomorrow </t>
  </si>
  <si>
    <t>Fri Jun 05 11:17:51 PDT 2009</t>
  </si>
  <si>
    <t>Yearbook signing...that was depressing.  Friday! (: wooo. Tonights gonna be fun</t>
  </si>
  <si>
    <t>Fri Jun 05 11:17:53 PDT 2009</t>
  </si>
  <si>
    <t>Beka_Glam</t>
  </si>
  <si>
    <t>i want to run...its raining...just got my hair done  ::sulks by the window::</t>
  </si>
  <si>
    <t>Fri Jun 05 11:17:54 PDT 2009</t>
  </si>
  <si>
    <t>ch_a_m_p</t>
  </si>
  <si>
    <t>rt @KaewGB: Disappointed with a low-performance me tonight.  Gonna work harder tomorrow.</t>
  </si>
  <si>
    <t>Fri Jun 05 11:18:41 PDT 2009</t>
  </si>
  <si>
    <t>wafflepony</t>
  </si>
  <si>
    <t>@xu_wang  You evil minded person, you.</t>
  </si>
  <si>
    <t>Fri Jun 05 11:18:47 PDT 2009</t>
  </si>
  <si>
    <t>ebloch</t>
  </si>
  <si>
    <t>Why did this post disappear on @techcrunch ? I wanted to link it up   http://yfrog.com/14bxvp</t>
  </si>
  <si>
    <t xml:space="preserve">Psst.....needing some crafty/artsy followers today.    I am maxed on my following </t>
  </si>
  <si>
    <t>xshellbellbbyx</t>
  </si>
  <si>
    <t xml:space="preserve">@peterfacinelli ohh i heard tht David Carradine died when i was watching E!NEWS last night. thts SAD. </t>
  </si>
  <si>
    <t>Fri Jun 05 11:18:48 PDT 2009</t>
  </si>
  <si>
    <t>jvijsseldijk</t>
  </si>
  <si>
    <t xml:space="preserve">@raiseyourglass thanks... </t>
  </si>
  <si>
    <t>Fri Jun 05 11:18:50 PDT 2009</t>
  </si>
  <si>
    <t xml:space="preserve">big brother!! haha. i told myself i wouldn't watch it but i know i'll end up addicted xD there's no hot ones in there tho </t>
  </si>
  <si>
    <t>annecara</t>
  </si>
  <si>
    <t>Evidently today is National Doughnut Day and I have no doughnuts.  But I'm a Dunkin' Donuts girl anyway, so there's not that much point.</t>
  </si>
  <si>
    <t>Fri Jun 05 11:18:52 PDT 2009</t>
  </si>
  <si>
    <t>belzebuzz</t>
  </si>
  <si>
    <t>@herbisorbis Thank you! We never really studied music at any of musics, at least not its history.  Some of the side by side versions are..</t>
  </si>
  <si>
    <t>Fri Jun 05 11:18:53 PDT 2009</t>
  </si>
  <si>
    <t xml:space="preserve">@MHennessey7 My allergies are messed up from this weather, and now i have a migraine </t>
  </si>
  <si>
    <t xml:space="preserve">@nicecreams Their rescue balm is a total must-have! Currently using mine on the green bump on my head </t>
  </si>
  <si>
    <t>Fri Jun 05 11:18:54 PDT 2009</t>
  </si>
  <si>
    <t>daniabehrens</t>
  </si>
  <si>
    <t>um.  The Tony's are on sunday....    this jeopardy, and the olympics are the only reasons i wish we had tv.</t>
  </si>
  <si>
    <t>linstampersgat</t>
  </si>
  <si>
    <t xml:space="preserve">@SykoticWolf working </t>
  </si>
  <si>
    <t xml:space="preserve">@FeatherBlossoms Sorry for the delayed reply bb. Work got in the way and had to shut all Robsten stuff </t>
  </si>
  <si>
    <t>Fri Jun 05 11:18:57 PDT 2009</t>
  </si>
  <si>
    <t>CharmingBetties</t>
  </si>
  <si>
    <t>@PaperCakes Snow!  No wonder it's so cold here!   Please keep it at the AB/SK border!  We don't want it!  This weather is crazy!</t>
  </si>
  <si>
    <t>poor_nana</t>
  </si>
  <si>
    <t xml:space="preserve">No more party this Saturday </t>
  </si>
  <si>
    <t>Fri Jun 05 11:18:58 PDT 2009</t>
  </si>
  <si>
    <t xml:space="preserve">In Japan, Testing the Market for All-Electric Cars http://bit.ly/Qq2HW (via @markidea) they need to extend their range..for farther trip! </t>
  </si>
  <si>
    <t>miriam_bia</t>
  </si>
  <si>
    <t xml:space="preserve">Where do I go? What do I do? Please!!!!!.. I need to talk to you!!! </t>
  </si>
  <si>
    <t>Fri Jun 05 11:19:01 PDT 2009</t>
  </si>
  <si>
    <t xml:space="preserve">Starting to rain at Southcenter. </t>
  </si>
  <si>
    <t>Fri Jun 05 11:19:02 PDT 2009</t>
  </si>
  <si>
    <t>caligal328</t>
  </si>
  <si>
    <t xml:space="preserve">Missing my oldest daughter so much today.  Wish she could have stayed longer. </t>
  </si>
  <si>
    <t>Fri Jun 05 11:19:03 PDT 2009</t>
  </si>
  <si>
    <t>mb818</t>
  </si>
  <si>
    <t xml:space="preserve">@Aneesaah__x i feel like shit bcz of that sadaf thing </t>
  </si>
  <si>
    <t>Fri Jun 05 11:19:05 PDT 2009</t>
  </si>
  <si>
    <t xml:space="preserve">Making split pea soup tonight.  Want to get started nownowNOW, but then it'll be cold for dinner. </t>
  </si>
  <si>
    <t xml:space="preserve">@champions5xeuro i was v.brave! all is good, have an infection around my wisdom teeth but nothing major! i say that, still bloody hurts! </t>
  </si>
  <si>
    <t xml:space="preserve">@sestegall Fed gets a triple break point and loses them...all on second serves. </t>
  </si>
  <si>
    <t xml:space="preserve">@scooterism I didnt get mine yet </t>
  </si>
  <si>
    <t>Fri Jun 05 11:19:06 PDT 2009</t>
  </si>
  <si>
    <t xml:space="preserve">i want a doughnut </t>
  </si>
  <si>
    <t>Fri Jun 05 11:19:10 PDT 2009</t>
  </si>
  <si>
    <t>Hannahsuh</t>
  </si>
  <si>
    <t xml:space="preserve">Birthday dinner @lunaparkla tonight. Called/emailed hoping for one of their amazing 50% specials but no luck. </t>
  </si>
  <si>
    <t>SSage1</t>
  </si>
  <si>
    <t xml:space="preserve">@peterfacinelli Just read about D. Carradine. Y all the details?! To say he's gone would have been enough...sad </t>
  </si>
  <si>
    <t>Fri Jun 05 11:19:12 PDT 2009</t>
  </si>
  <si>
    <t>lovebree</t>
  </si>
  <si>
    <t>really stressin' on what to do tonight  getting ready, bank, tanning, shopping?</t>
  </si>
  <si>
    <t>Fri Jun 05 11:19:13 PDT 2009</t>
  </si>
  <si>
    <t xml:space="preserve">@haileymaineATLF nah, i haven't heard. what about it? and yeah, i loveee the cab  so sad about ian leaving </t>
  </si>
  <si>
    <t>BrokenWings092</t>
  </si>
  <si>
    <t>@DakotaFanning9 I wish! It was so sad when she died  and it's true what you say bsides they never showed her body in the movie...</t>
  </si>
  <si>
    <t>Fri Jun 05 11:19:15 PDT 2009</t>
  </si>
  <si>
    <t>Clarkey1992</t>
  </si>
  <si>
    <t xml:space="preserve">Looking forward to Iain Lee at 10 tonight. I've got nothing to do till then </t>
  </si>
  <si>
    <t>Fri Jun 05 11:19:16 PDT 2009</t>
  </si>
  <si>
    <t>PrettyKittyShae</t>
  </si>
  <si>
    <t>@dabossn215 She did want her Daddy,but he left us sum time ago  so we're taking care of thgs 1 finger..I mean 1 step @ a time..u kno..lol</t>
  </si>
  <si>
    <t>Fri Jun 05 11:19:17 PDT 2009</t>
  </si>
  <si>
    <t>@mandyroche i'm so saaadddd  i dont want you to leave me!</t>
  </si>
  <si>
    <t>Fri Jun 05 11:19:18 PDT 2009</t>
  </si>
  <si>
    <t>iAngel</t>
  </si>
  <si>
    <t xml:space="preserve">Tornado passed over my house! </t>
  </si>
  <si>
    <t xml:space="preserve">@rogueevents if I buy an emerald package, does that mean I can't have a photo with any guests? Ruby is a bit expensive for me </t>
  </si>
  <si>
    <t>Fri Jun 05 11:19:22 PDT 2009</t>
  </si>
  <si>
    <t>OMieUnwell</t>
  </si>
  <si>
    <t>@cookie_fan     (((ej)))  here's a cookie for ya ;-)</t>
  </si>
  <si>
    <t>Fri Jun 05 11:19:21 PDT 2009</t>
  </si>
  <si>
    <t>Sevya_FairTrade</t>
  </si>
  <si>
    <t>Italian Shaved on the mall is D-licious and all over me!!!  and my printer...  But it is D-Licious!</t>
  </si>
  <si>
    <t>SantinaCampbell</t>
  </si>
  <si>
    <t xml:space="preserve">Where Did The Sun Go! </t>
  </si>
  <si>
    <t>kristilynn9413</t>
  </si>
  <si>
    <t>ovverr karebears. graduation tonight.  **tear** congrats Class of OhNine! &amp;lt;3</t>
  </si>
  <si>
    <t>Fri Jun 05 11:19:23 PDT 2009</t>
  </si>
  <si>
    <t xml:space="preserve">Primary School Fete on sunday - should i go? Gonna be raining </t>
  </si>
  <si>
    <t>Fri Jun 05 11:19:24 PDT 2009</t>
  </si>
  <si>
    <t>@jjjamiie  I'd pick you up but no ones home that can drive, isn't too far to come on your bike? O__o</t>
  </si>
  <si>
    <t>Fri Jun 05 11:19:25 PDT 2009</t>
  </si>
  <si>
    <t>@gingerbeardman I wish!   I think if I actually ship a game, @benjsellers might send me to WWDC next year!</t>
  </si>
  <si>
    <t>Fri Jun 05 11:19:26 PDT 2009</t>
  </si>
  <si>
    <t xml:space="preserve">@mmitchelldaviss, It's been 3 weeks since your last video. </t>
  </si>
  <si>
    <t xml:space="preserve">Considering my fondness for German New Wave music, I'm embarrassed to say my command of the language itself is quite shockingly bad. </t>
  </si>
  <si>
    <t xml:space="preserve">@gmajors What? I don't like this either </t>
  </si>
  <si>
    <t>Fri Jun 05 11:19:27 PDT 2009</t>
  </si>
  <si>
    <t>Taking Back Sunday was amazing last night! Fun show with the exception that i think my nose is now broken  and my body is sore</t>
  </si>
  <si>
    <t>Fri Jun 05 11:19:28 PDT 2009</t>
  </si>
  <si>
    <t>@PsychWardSusan I'm sorry about that  Is there anything we can do?</t>
  </si>
  <si>
    <t>Fri Jun 05 11:19:29 PDT 2009</t>
  </si>
  <si>
    <t>Meras_a</t>
  </si>
  <si>
    <t xml:space="preserve">so much work </t>
  </si>
  <si>
    <t>Fri Jun 05 11:19:31 PDT 2009</t>
  </si>
  <si>
    <t>ParenthesisX</t>
  </si>
  <si>
    <t xml:space="preserve">My life feels like a toaster, you never know when good things are going to pop up, but they always have to go down first. </t>
  </si>
  <si>
    <t>Fri Jun 05 11:19:32 PDT 2009</t>
  </si>
  <si>
    <t>GeekWearsPrada</t>
  </si>
  <si>
    <t xml:space="preserve">okay...back to work </t>
  </si>
  <si>
    <t>Fri Jun 05 11:19:34 PDT 2009</t>
  </si>
  <si>
    <t xml:space="preserve">Today is going to be a horid day at work </t>
  </si>
  <si>
    <t>Fri Jun 05 11:19:36 PDT 2009</t>
  </si>
  <si>
    <t>semmerd</t>
  </si>
  <si>
    <t xml:space="preserve">hectic day at work. i wish this friday was like last friday! </t>
  </si>
  <si>
    <t>Fri Jun 05 11:19:37 PDT 2009</t>
  </si>
  <si>
    <t xml:space="preserve">@FritoMarie I wish I got to go to work with my Mom. </t>
  </si>
  <si>
    <t>Fri Jun 05 11:19:38 PDT 2009</t>
  </si>
  <si>
    <t>dee_x3</t>
  </si>
  <si>
    <t xml:space="preserve">@hannahMCFLY6 tweettweet , andd yesss, and have fun. erins beating me up </t>
  </si>
  <si>
    <t>Fri Jun 05 11:19:39 PDT 2009</t>
  </si>
  <si>
    <t>sspate</t>
  </si>
  <si>
    <t xml:space="preserve">@TheEllenShow AHHH THursdays were my fav!!  Becuz of E.R .. so sad it is gone now </t>
  </si>
  <si>
    <t>@MrPeterAndre hey peter cant believe the press is still over you  i hope one day they will leave you alone also good luck on the new album</t>
  </si>
  <si>
    <t>Fri Jun 05 11:19:40 PDT 2009</t>
  </si>
  <si>
    <t>@Ben_Jarelbo hello steve hope you don't think I'm fake anymore  I've been crying in the birdbath....</t>
  </si>
  <si>
    <t xml:space="preserve">Oops.. I accidentally ate one of the cinnamon jelly beans.. I was avoiding those - to eat later </t>
  </si>
  <si>
    <t>TaraTeich</t>
  </si>
  <si>
    <t xml:space="preserve">not feeling great, hope I'm not getting sick </t>
  </si>
  <si>
    <t>Fri Jun 05 11:19:41 PDT 2009</t>
  </si>
  <si>
    <t>JennyisNinja</t>
  </si>
  <si>
    <t xml:space="preserve">@TarTarBinks Honest. </t>
  </si>
  <si>
    <t>Fri Jun 05 11:19:42 PDT 2009</t>
  </si>
  <si>
    <t>kateeeer</t>
  </si>
  <si>
    <t xml:space="preserve">@thatswutshesed_ WE ARE GRADUATING TONIGHT?! What the hell. I'm going to miss you </t>
  </si>
  <si>
    <t>Fri Jun 05 11:19:43 PDT 2009</t>
  </si>
  <si>
    <t>@peterfacinelli no. It came to London  Bring the sun with you in July &amp;amp; I'll bring chocolate brownies</t>
  </si>
  <si>
    <t>Fri Jun 05 11:19:44 PDT 2009</t>
  </si>
  <si>
    <t>sharonanneo</t>
  </si>
  <si>
    <t xml:space="preserve">Thinking hard about cutting out early. I want to take the girls out, but it's pouring. </t>
  </si>
  <si>
    <t>XxXkelleyXxX</t>
  </si>
  <si>
    <t xml:space="preserve">working at 5:30 today until close, then working 11-10pm tommorrow, free ice cream day tommorrow </t>
  </si>
  <si>
    <t>anafcardoso</t>
  </si>
  <si>
    <t xml:space="preserve">@lndwhite i understand u, sometimes we trust in some people and then they stick a knife on our back, and it &amp;quot;hurt&amp;quot; so bad </t>
  </si>
  <si>
    <t>Fri Jun 05 11:19:45 PDT 2009</t>
  </si>
  <si>
    <t xml:space="preserve">@centrinoduo91 @Mousti_Man I got CP, but then fixed myself so cancelled it, then it broke again </t>
  </si>
  <si>
    <t>Fri Jun 05 11:19:48 PDT 2009</t>
  </si>
  <si>
    <t>LuvAundreaC</t>
  </si>
  <si>
    <t>@PunkyTheSinger  You 4got Me But I Understand....LoL</t>
  </si>
  <si>
    <t>Fri Jun 05 11:19:49 PDT 2009</t>
  </si>
  <si>
    <t>PeaceLoveSadie</t>
  </si>
  <si>
    <t xml:space="preserve">I turned all my whites, pink....always double check pockets of clothes...Lesson learned. </t>
  </si>
  <si>
    <t xml:space="preserve">argh haaaaaaaaaaaaaaaaaaaaaaangover i drank a whole guitar full of cocktail last night and it was awesome but regretting it now </t>
  </si>
  <si>
    <t>Fri Jun 05 11:19:50 PDT 2009</t>
  </si>
  <si>
    <t>ok i guess we wont get into the tending topics today  seriously im having my shower now! x LOL tweet ya later guys! xx</t>
  </si>
  <si>
    <t xml:space="preserve">i dare myself to move, i dare myself to pretend like nothing's going on. but i'm denying the truth. </t>
  </si>
  <si>
    <t>Fri Jun 05 11:19:51 PDT 2009</t>
  </si>
  <si>
    <t>sunsets_rise</t>
  </si>
  <si>
    <t xml:space="preserve">Schools out for the summer!... But Theres still Finals </t>
  </si>
  <si>
    <t>Fri Jun 05 11:19:53 PDT 2009</t>
  </si>
  <si>
    <t>@Darell_Rodan it didn't show up!    And I still don't have a picture of Darell for mi telefono. D:</t>
  </si>
  <si>
    <t>JordiynMae</t>
  </si>
  <si>
    <t xml:space="preserve">it kills me to see you cry </t>
  </si>
  <si>
    <t>Fri Jun 05 11:19:56 PDT 2009</t>
  </si>
  <si>
    <t xml:space="preserve">@hoppipoppi Im worrying a hell of a lot tonight  trying on my dress and worried because its not my usual choice! HELP ME! </t>
  </si>
  <si>
    <t>kimnop</t>
  </si>
  <si>
    <t xml:space="preserve">@sooj899 if he invited me i would have seen you guys </t>
  </si>
  <si>
    <t>Fri Jun 05 11:24:37 PDT 2009</t>
  </si>
  <si>
    <t>Hoopalina</t>
  </si>
  <si>
    <t xml:space="preserve">@BuddyTV_SYTYCD it really was I cried a little over that one </t>
  </si>
  <si>
    <t>Fri Jun 05 11:24:38 PDT 2009</t>
  </si>
  <si>
    <t xml:space="preserve">@davidbadash wouldn't mind Rutger Hauer, either...but don't I remember hearing that he died? </t>
  </si>
  <si>
    <t>jasonwaters</t>
  </si>
  <si>
    <t xml:space="preserve">such a dreary day.  and sadly the weekend forecast is also... dreary. </t>
  </si>
  <si>
    <t>Fri Jun 05 11:24:39 PDT 2009</t>
  </si>
  <si>
    <t>Nawel_xx</t>
  </si>
  <si>
    <t xml:space="preserve">@Misha_C why u selling ur michael jackson tickets?? </t>
  </si>
  <si>
    <t>Fri Jun 05 11:24:40 PDT 2009</t>
  </si>
  <si>
    <t xml:space="preserve">swimming with vic dev and kel. not wanting to go to work </t>
  </si>
  <si>
    <t>@LANBANxx Ah. I'm sorrryyyyy for what has happened.   i called you a couple times last night to see if you two wanted to come hang out.</t>
  </si>
  <si>
    <t>Fri Jun 05 11:24:43 PDT 2009</t>
  </si>
  <si>
    <t>meli_folgueras</t>
  </si>
  <si>
    <t xml:space="preserve">its pooring and im sick... this sucks </t>
  </si>
  <si>
    <t>Fri Jun 05 11:24:45 PDT 2009</t>
  </si>
  <si>
    <t>Dianbonette</t>
  </si>
  <si>
    <t>Is worried about her little tobby and thinks he will die soon  http://twitpic.com/6ojgp</t>
  </si>
  <si>
    <t>Fri Jun 05 11:24:48 PDT 2009</t>
  </si>
  <si>
    <t>@binchn oh no very very shit!!  on sunday is Christines ballet show...you must get healthy until sunday!! very fast ok?</t>
  </si>
  <si>
    <t>jenelleriley</t>
  </si>
  <si>
    <t xml:space="preserve">@katiefward It's totally tragic, I loved that place </t>
  </si>
  <si>
    <t>Fri Jun 05 11:24:49 PDT 2009</t>
  </si>
  <si>
    <t>elisawing</t>
  </si>
  <si>
    <t xml:space="preserve">The red Christian Louboutins on my feet are gorgeous, but sadly waaay out of my price range </t>
  </si>
  <si>
    <t>Fri Jun 05 11:24:50 PDT 2009</t>
  </si>
  <si>
    <t>another body found ya'll!!! serial killer? i'm scared   http://tinyurl.com/p8dt4d</t>
  </si>
  <si>
    <t>Billabonng</t>
  </si>
  <si>
    <t xml:space="preserve">hey dude i hate twitter </t>
  </si>
  <si>
    <t>Fri Jun 05 11:24:51 PDT 2009</t>
  </si>
  <si>
    <t>thabeautifulme</t>
  </si>
  <si>
    <t xml:space="preserve">has a horrible headache!!! </t>
  </si>
  <si>
    <t xml:space="preserve">@Aneesaah__x yeh thats true, shes' probably had it all her life so shes happy that shes made frends, ahh i wish i didn't say anything now </t>
  </si>
  <si>
    <t>Fri Jun 05 11:24:52 PDT 2009</t>
  </si>
  <si>
    <t>AndrewDingerr</t>
  </si>
  <si>
    <t xml:space="preserve">No more rain </t>
  </si>
  <si>
    <t>ecm298</t>
  </si>
  <si>
    <t xml:space="preserve">Seeing The Hangover with @RallisP. I don't think he feels very good. </t>
  </si>
  <si>
    <t>Fri Jun 05 11:24:55 PDT 2009</t>
  </si>
  <si>
    <t>ChrisBrassel</t>
  </si>
  <si>
    <t>ItÂ´s really could today    I hope that changes soon.</t>
  </si>
  <si>
    <t xml:space="preserve">weekend consists of a paper and a presentation to finish </t>
  </si>
  <si>
    <t>Fri Jun 05 11:24:56 PDT 2009</t>
  </si>
  <si>
    <t>Jbax89</t>
  </si>
  <si>
    <t xml:space="preserve">@fourfrogs Nope, its 4.30 am dark and cold </t>
  </si>
  <si>
    <t>Fri Jun 05 11:24:57 PDT 2009</t>
  </si>
  <si>
    <t xml:space="preserve">If Nina were to ever dump me, I'd have a hell of a time working on my revenge bikini body. </t>
  </si>
  <si>
    <t>Fri Jun 05 11:24:59 PDT 2009</t>
  </si>
  <si>
    <t xml:space="preserve">@JohnL973  oo thats sucky </t>
  </si>
  <si>
    <t xml:space="preserve">@DakotaFanning9 still doesnt let me add </t>
  </si>
  <si>
    <t>Fri Jun 05 11:25:01 PDT 2009</t>
  </si>
  <si>
    <t>smurfa</t>
  </si>
  <si>
    <t xml:space="preserve">It rained this morning but I thought it was a dream because I woke up and it was sunny. sad </t>
  </si>
  <si>
    <t>Addris</t>
  </si>
  <si>
    <t>I'm craving for Krispy Kreme doughnuts... we don't have those in Costa Rica.   #Krispy Kreme</t>
  </si>
  <si>
    <t xml:space="preserve">@mcraddictal i'll think about it. </t>
  </si>
  <si>
    <t>Fri Jun 05 11:25:02 PDT 2009</t>
  </si>
  <si>
    <t>outofdoritos</t>
  </si>
  <si>
    <t xml:space="preserve">@bytheshoreline Haha, welcome to my life! I haven't had a summer break/vacation in forever! I miss summers when I was a kid. </t>
  </si>
  <si>
    <t>Fri Jun 05 11:25:03 PDT 2009</t>
  </si>
  <si>
    <t xml:space="preserve">gone now. not exactly keen. not without my rike </t>
  </si>
  <si>
    <t>Fri Jun 05 11:25:09 PDT 2009</t>
  </si>
  <si>
    <t>ChloeMinor_x</t>
  </si>
  <si>
    <t xml:space="preserve">I hate my life (8) okay i wouldn't go that far but this day is official the worst day of my life </t>
  </si>
  <si>
    <t>Fri Jun 05 11:25:10 PDT 2009</t>
  </si>
  <si>
    <t>crazyjadedstar</t>
  </si>
  <si>
    <t xml:space="preserve">i have a feelin ill be stuck at work longer than im supposed to </t>
  </si>
  <si>
    <t xml:space="preserve">@Uk_joedan_fan I can't listen anyway </t>
  </si>
  <si>
    <t>Fri Jun 05 11:25:13 PDT 2009</t>
  </si>
  <si>
    <t xml:space="preserve">@FakerGigi Andy was on? Damn! I missed him again... He hasn't been on all week almost! He didn't even leave me a tweet </t>
  </si>
  <si>
    <t>Fri Jun 05 11:25:14 PDT 2009</t>
  </si>
  <si>
    <t>alexisdlaurent</t>
  </si>
  <si>
    <t xml:space="preserve">Leaving for Chicago.... missing my bed already. </t>
  </si>
  <si>
    <t xml:space="preserve">@soozbow </t>
  </si>
  <si>
    <t>Fri Jun 05 11:25:17 PDT 2009</t>
  </si>
  <si>
    <t>Listenin to old mac mall missin the bay  dang folks</t>
  </si>
  <si>
    <t>Fri Jun 05 11:25:18 PDT 2009</t>
  </si>
  <si>
    <t>remotevoices</t>
  </si>
  <si>
    <t xml:space="preserve">@hivesofactivity i think its essential that they tell knock jokes though, because its the only way they'll learn! imagine life without </t>
  </si>
  <si>
    <t>Fri Jun 05 11:25:21 PDT 2009</t>
  </si>
  <si>
    <t xml:space="preserve">@lilivonshtupp YOu should smell my office most of the time. Lady who works down the hall can be smelled all over the bldg. </t>
  </si>
  <si>
    <t>Fri Jun 05 11:25:22 PDT 2009</t>
  </si>
  <si>
    <t xml:space="preserve">gonna play the sims 3 and make roleplay characters. since my sims 2 game got deleted </t>
  </si>
  <si>
    <t>Fri Jun 05 11:25:23 PDT 2009</t>
  </si>
  <si>
    <t>@gummii_bear why am i gonna die  im not ready. i wanna get through sumner &amp;amp; senior year first (:</t>
  </si>
  <si>
    <t xml:space="preserve">@scottjustice hope u ok, anxiety is not a good feeling </t>
  </si>
  <si>
    <t>MikoMarcia</t>
  </si>
  <si>
    <t xml:space="preserve">Off to get my eyebrows done at lunch.  Man, being a woman is painful. </t>
  </si>
  <si>
    <t>Fri Jun 05 11:25:24 PDT 2009</t>
  </si>
  <si>
    <t>katjaib</t>
  </si>
  <si>
    <t xml:space="preserve">@dlorenzet  No veal parm??? Say it ain't so. How sad. I am feeling the loss of the parm. </t>
  </si>
  <si>
    <t>Fri Jun 05 11:25:25 PDT 2009</t>
  </si>
  <si>
    <t xml:space="preserve">@RhianAllan ...ehmm.... calmm... breathe </t>
  </si>
  <si>
    <t xml:space="preserve">@Rachel_Lauren24 she says Hi and we wish u were here too RE-RE! </t>
  </si>
  <si>
    <t>Fri Jun 05 11:25:26 PDT 2009</t>
  </si>
  <si>
    <t xml:space="preserve">just found a hole in my shirt.  That's the 3rd one this week!  My small wardrobe keeps shrinking </t>
  </si>
  <si>
    <t xml:space="preserve">...meh day  </t>
  </si>
  <si>
    <t>Fri Jun 05 11:25:27 PDT 2009</t>
  </si>
  <si>
    <t>vulpineblaze</t>
  </si>
  <si>
    <t>late for work  I need to start sleeping more</t>
  </si>
  <si>
    <t>BritTopModel</t>
  </si>
  <si>
    <t>@dbtblaze  awe geez hehehe okay okay! Picasillyville here I come hahaha Ugh my life- so wonderful â‚¬sarcastic.voiceâ‚¬ pjwhqgqhdj</t>
  </si>
  <si>
    <t>karmeloooo</t>
  </si>
  <si>
    <t xml:space="preserve">there ain't nothin in this world like a Filipino girl.....come back soon!!! </t>
  </si>
  <si>
    <t>Fri Jun 05 11:25:28 PDT 2009</t>
  </si>
  <si>
    <t>pigeonspi</t>
  </si>
  <si>
    <t xml:space="preserve">lookin forward to giving aber a proper send off tonight, espesh with my left over alcohol. althou blubbering and goodbyes will be to sad </t>
  </si>
  <si>
    <t>Fri Jun 05 11:25:30 PDT 2009</t>
  </si>
  <si>
    <t>Tabby_Wabby23</t>
  </si>
  <si>
    <t>@ashley_nicolexx yea i spoke to dom she left me a comment on myspace  i cant believe she is doing this to us</t>
  </si>
  <si>
    <t xml:space="preserve">Struggling to focus on work today, but have lots to do on my last day in Sony USA </t>
  </si>
  <si>
    <t>Fri Jun 05 11:25:31 PDT 2009</t>
  </si>
  <si>
    <t>@dizzygirl it's cool but I can't see the text to the right...  (your background)</t>
  </si>
  <si>
    <t>Fri Jun 05 11:25:34 PDT 2009</t>
  </si>
  <si>
    <t xml:space="preserve">Alright the rides have been suspended bc of the rain. I am sad </t>
  </si>
  <si>
    <t>Fri Jun 05 11:25:35 PDT 2009</t>
  </si>
  <si>
    <t xml:space="preserve">@tafkaj17 work </t>
  </si>
  <si>
    <t>SoberVacations</t>
  </si>
  <si>
    <t xml:space="preserve">At&amp;amp;t only service that works on the road sprint </t>
  </si>
  <si>
    <t>Fri Jun 05 11:25:36 PDT 2009</t>
  </si>
  <si>
    <t>Bagel_Lady</t>
  </si>
  <si>
    <t xml:space="preserve">@girl_monopoly nth missing yo bro bad </t>
  </si>
  <si>
    <t>Fri Jun 05 11:25:38 PDT 2009</t>
  </si>
  <si>
    <t>dsylikm</t>
  </si>
  <si>
    <t xml:space="preserve">@pherny is it a panoramic shot bc my head looks really wide </t>
  </si>
  <si>
    <t>@YungCEO yeahh u did  ; whats poppington tho! wen that mixtape with the hott ass cover droppin? lol</t>
  </si>
  <si>
    <t>Fri Jun 05 11:25:40 PDT 2009</t>
  </si>
  <si>
    <t>BLepard</t>
  </si>
  <si>
    <t xml:space="preserve">summer and school do not mesh well..... </t>
  </si>
  <si>
    <t>Fri Jun 05 11:25:41 PDT 2009</t>
  </si>
  <si>
    <t>blutosolive</t>
  </si>
  <si>
    <t xml:space="preserve">Does Emrran Hashmi *have* to be in every music channel after 11 pm? </t>
  </si>
  <si>
    <t xml:space="preserve">@DavidEllis Mine didn't seem to work and I tried every letter/number. </t>
  </si>
  <si>
    <t>Fri Jun 05 11:25:43 PDT 2009</t>
  </si>
  <si>
    <t>Sarah_76</t>
  </si>
  <si>
    <t xml:space="preserve">@lukemarsden I did but got told off cos it was outside and they dont let you shout!!!! Would've loved to have waved to you though. </t>
  </si>
  <si>
    <t>Fri Jun 05 11:25:44 PDT 2009</t>
  </si>
  <si>
    <t xml:space="preserve">@riknik I also put in some OT today, and am working tomorrow, possibly all day. </t>
  </si>
  <si>
    <t>BMBryant</t>
  </si>
  <si>
    <t>I have a lunch meeting i forgot about  Getting ready for that.</t>
  </si>
  <si>
    <t>Apparently No1 follows on #FF anymore  Hmmph</t>
  </si>
  <si>
    <t>Fri Jun 05 11:25:47 PDT 2009</t>
  </si>
  <si>
    <t>_Hey_Jude_</t>
  </si>
  <si>
    <t xml:space="preserve">sigh...november can't come soon enough </t>
  </si>
  <si>
    <t>Fri Jun 05 11:25:48 PDT 2009</t>
  </si>
  <si>
    <t xml:space="preserve">nap then going for a walk?!?!?!   yep, a walk... i'm not allowed to run since it will dislocate the bone....  </t>
  </si>
  <si>
    <t>Fri Jun 05 11:25:50 PDT 2009</t>
  </si>
  <si>
    <t>shwen</t>
  </si>
  <si>
    <t>@modulist Will let u know if I find out the answer, but it's the 2nd time I've asked n no ans yet  . Is adobe on Twttr?</t>
  </si>
  <si>
    <t>Fri Jun 05 11:25:52 PDT 2009</t>
  </si>
  <si>
    <t xml:space="preserve">@mlnorman I got my letter in person... in the Murrah Building about a week before the event </t>
  </si>
  <si>
    <t xml:space="preserve">http://bit.ly/12XVkA  The 'Work' artwork is detestful </t>
  </si>
  <si>
    <t>Fri Jun 05 11:25:54 PDT 2009</t>
  </si>
  <si>
    <t>girlLily</t>
  </si>
  <si>
    <t>Fri Jun 05 11:25:57 PDT 2009</t>
  </si>
  <si>
    <t>tropicalbaby89</t>
  </si>
  <si>
    <t xml:space="preserve">@SnowConeGuy free eskimosnow?! Too bad I moved home for the summer! </t>
  </si>
  <si>
    <t>Fri Jun 05 11:25:58 PDT 2009</t>
  </si>
  <si>
    <t xml:space="preserve">@Melissa808 me too  about to head into a meeting. See u soon! Have a great weekend! </t>
  </si>
  <si>
    <t>Fri Jun 05 11:26:24 PDT 2009</t>
  </si>
  <si>
    <t>woahbreanna</t>
  </si>
  <si>
    <t xml:space="preserve">Seriously so devastated right now </t>
  </si>
  <si>
    <t xml:space="preserve">okay,well i have to get ready for my grandma's rosary. Dreading tomorrow's funeral. </t>
  </si>
  <si>
    <t>Fri Jun 05 11:26:27 PDT 2009</t>
  </si>
  <si>
    <t>@QueenMyra really sleepy so I can't join...  sorry our call got cut off earlier. sooo bitin! nxt time though we'll chat again for sure!</t>
  </si>
  <si>
    <t>Fri Jun 05 11:26:30 PDT 2009</t>
  </si>
  <si>
    <t xml:space="preserve">aharrrrrggghh!! freaking headache </t>
  </si>
  <si>
    <t xml:space="preserve">@motionmind I was so sad.  The Kill Bills are two of my favorite movies.  </t>
  </si>
  <si>
    <t>Fri Jun 05 11:26:33 PDT 2009</t>
  </si>
  <si>
    <t>@smueller94 why not though  ??</t>
  </si>
  <si>
    <t>Fri Jun 05 11:26:36 PDT 2009</t>
  </si>
  <si>
    <t>Gas is $2.98 here.  And so it begins. Guess I won't be travelling that much over the summer. Only for special trips.</t>
  </si>
  <si>
    <t>Fri Jun 05 11:26:39 PDT 2009</t>
  </si>
  <si>
    <t xml:space="preserve"> I miss JackB...my phone. JackBeef not Jack Bararkat. If I met him and he leaves..i would miss him but never met him probably never will.</t>
  </si>
  <si>
    <t>@gfalcone601 i already follnw them all!fail for becca  xXx</t>
  </si>
  <si>
    <t>Fri Jun 05 11:26:40 PDT 2009</t>
  </si>
  <si>
    <t>funkagenda</t>
  </si>
  <si>
    <t xml:space="preserve">I am going to SERIOUSLY miss my studio chair this wknd... </t>
  </si>
  <si>
    <t>brookeMN</t>
  </si>
  <si>
    <t xml:space="preserve">@Johnathonhock get outta jail soon, kay? i miss your face! </t>
  </si>
  <si>
    <t>Fri Jun 05 11:26:41 PDT 2009</t>
  </si>
  <si>
    <t xml:space="preserve">im home all is well doc thinks its mirgraines!! </t>
  </si>
  <si>
    <t>ameyk</t>
  </si>
  <si>
    <t xml:space="preserve">@willyf --OMG, I just realized that I spelled your name as Willie! WOW. Serious apologies. </t>
  </si>
  <si>
    <t>Fri Jun 05 11:26:43 PDT 2009</t>
  </si>
  <si>
    <t>First generation guy has died  Started out 2nd generation now! (Virtual Families talk lol)</t>
  </si>
  <si>
    <t>Fri Jun 05 11:26:44 PDT 2009</t>
  </si>
  <si>
    <t>MissRiNa05</t>
  </si>
  <si>
    <t xml:space="preserve">@SwaggMissez it stopped now </t>
  </si>
  <si>
    <t>Fri Jun 05 11:26:45 PDT 2009</t>
  </si>
  <si>
    <t>She is not wise very often  @vagelisv</t>
  </si>
  <si>
    <t>Fri Jun 05 11:26:48 PDT 2009</t>
  </si>
  <si>
    <t xml:space="preserve">@elainanic awww </t>
  </si>
  <si>
    <t>Fri Jun 05 11:26:50 PDT 2009</t>
  </si>
  <si>
    <t xml:space="preserve">@scribblepotemus @StephenDMason That's just wrong!!! </t>
  </si>
  <si>
    <t>chadrogerstv</t>
  </si>
  <si>
    <t>@buckhollywood - I feel so left out of your FF tweet!!  J/K</t>
  </si>
  <si>
    <t>Fri Jun 05 11:26:51 PDT 2009</t>
  </si>
  <si>
    <t>purplelova12</t>
  </si>
  <si>
    <t xml:space="preserve">there has to be something toxic in the air because everyone is having relationship problems or they're sick! </t>
  </si>
  <si>
    <t>CaterpillarCC</t>
  </si>
  <si>
    <t>@caylorb  Need 2 ask new Qs pre-inperson Interview. Looking bk, what do U think U should have asked, about daily resp, goals, co...?</t>
  </si>
  <si>
    <t xml:space="preserve">@piginthepoke enjoy food, pint &amp;amp; feet up! sorry to hear about the 4th </t>
  </si>
  <si>
    <t xml:space="preserve">@ryan_cabrera can you do like some kind of performance at the irvine spectrum or some california performance pleeease? </t>
  </si>
  <si>
    <t>Fri Jun 05 11:26:54 PDT 2009</t>
  </si>
  <si>
    <t>kezzer150976</t>
  </si>
  <si>
    <t xml:space="preserve">I am working all weekend not happy </t>
  </si>
  <si>
    <t>Fri Jun 05 11:26:55 PDT 2009</t>
  </si>
  <si>
    <t>ioanastefan</t>
  </si>
  <si>
    <t xml:space="preserve">I am working hard on my project based on EU politics. </t>
  </si>
  <si>
    <t>Fri Jun 05 11:26:56 PDT 2009</t>
  </si>
  <si>
    <t>doncullen</t>
  </si>
  <si>
    <t xml:space="preserve">is disappointed to find out Wall Street Journal is republican-biased. </t>
  </si>
  <si>
    <t>Fri Jun 05 11:26:57 PDT 2009</t>
  </si>
  <si>
    <t>sanidhya9</t>
  </si>
  <si>
    <t>got cold in this hot weather  dimaag ka dahi ho gaya</t>
  </si>
  <si>
    <t>Fri Jun 05 11:26:58 PDT 2009</t>
  </si>
  <si>
    <t>DavinaAnguiano</t>
  </si>
  <si>
    <t xml:space="preserve">Moving out today... going to miss the roomies.. </t>
  </si>
  <si>
    <t>Fri Jun 05 11:27:01 PDT 2009</t>
  </si>
  <si>
    <t>sweetkirk</t>
  </si>
  <si>
    <t xml:space="preserve">Feeling a little </t>
  </si>
  <si>
    <t>Fri Jun 05 11:27:02 PDT 2009</t>
  </si>
  <si>
    <t>Moovaca</t>
  </si>
  <si>
    <t>Hanging out at home...have the house to myself all weekend  what to do???</t>
  </si>
  <si>
    <t>Fri Jun 05 11:27:03 PDT 2009</t>
  </si>
  <si>
    <t>KareCraig</t>
  </si>
  <si>
    <t xml:space="preserve">Facebook will not let me upload picturess </t>
  </si>
  <si>
    <t xml:space="preserve">welllll, got 2 cheevos, but i've had to resort to doing vocals and guitar at the same time </t>
  </si>
  <si>
    <t>Fri Jun 05 11:27:04 PDT 2009</t>
  </si>
  <si>
    <t>@spaghetticat i know  i think aunt debbie lmao</t>
  </si>
  <si>
    <t>HCLDayintheLife</t>
  </si>
  <si>
    <t xml:space="preserve">The library is all set for Summer Reading Club and it's rainy and fifty degrees outside.  </t>
  </si>
  <si>
    <t>Fri Jun 05 11:27:05 PDT 2009</t>
  </si>
  <si>
    <t>PrissyHarajuku</t>
  </si>
  <si>
    <t xml:space="preserve">@HARAJUKUBUNNY I hit u when I started my day boo.. Ur busy body ass prob looked right over it </t>
  </si>
  <si>
    <t>Fri Jun 05 11:27:08 PDT 2009</t>
  </si>
  <si>
    <t xml:space="preserve">@kmowine Yes, an actual horn. I just did my scales and barely enough Beethoven to say so. Noisytimes are over for now. </t>
  </si>
  <si>
    <t>Fri Jun 05 11:27:09 PDT 2009</t>
  </si>
  <si>
    <t>stephw840</t>
  </si>
  <si>
    <t xml:space="preserve">LAST DAY OF MAY MESTER!!...to bad Summer 1 semester started three days ago. NO BREAKS </t>
  </si>
  <si>
    <t>Fri Jun 05 11:27:10 PDT 2009</t>
  </si>
  <si>
    <t>@danimercado I`m iii-3  Booo, I`ll miss you loadss.</t>
  </si>
  <si>
    <t>Fri Jun 05 11:27:11 PDT 2009</t>
  </si>
  <si>
    <t>impatrickmurphy</t>
  </si>
  <si>
    <t xml:space="preserve">I have work soon </t>
  </si>
  <si>
    <t>mrs_mcg</t>
  </si>
  <si>
    <t>@Mimiteh26 She got a time out.  stupid bitch can't shut up.</t>
  </si>
  <si>
    <t xml:space="preserve">I hate cancer.  Bastard disease.    </t>
  </si>
  <si>
    <t>Fri Jun 05 11:27:15 PDT 2009</t>
  </si>
  <si>
    <t xml:space="preserve">I can tell you what I'm not doing and that's going to DMB tonight </t>
  </si>
  <si>
    <t>Fri Jun 05 11:27:17 PDT 2009</t>
  </si>
  <si>
    <t>LottiMorgan</t>
  </si>
  <si>
    <t xml:space="preserve">Tried making a new layout.. gave up </t>
  </si>
  <si>
    <t>Fri Jun 05 11:27:18 PDT 2009</t>
  </si>
  <si>
    <t xml:space="preserve">Does Emran Hashmi *have* to be in every music channel after 11 pm? </t>
  </si>
  <si>
    <t>Fri Jun 05 11:27:19 PDT 2009</t>
  </si>
  <si>
    <t xml:space="preserve">Just checked my emails to see if I won tickets for either Fightstar or Kasabian sadly no reply as yet boo! </t>
  </si>
  <si>
    <t xml:space="preserve">DUDE!! WTF RITE NOW 2 THIS RAIN !! </t>
  </si>
  <si>
    <t>Fri Jun 05 11:27:21 PDT 2009</t>
  </si>
  <si>
    <t xml:space="preserve">i officily cryed today coz my friend martin is leavvin skl early </t>
  </si>
  <si>
    <t>Fri Jun 05 11:27:22 PDT 2009</t>
  </si>
  <si>
    <t xml:space="preserve">Back to stickers.  Only 150 more to go. Wohoo. Oh wait them I get to fill all 600 tubes </t>
  </si>
  <si>
    <t>Fri Jun 05 11:27:23 PDT 2009</t>
  </si>
  <si>
    <t xml:space="preserve">@kauf That makes me want to cry. </t>
  </si>
  <si>
    <t>O PLEASE I have been feening 4 them these past few days  I WILL REIMBURSE u the cost SERIOUS KINE I'm on my knees :/</t>
  </si>
  <si>
    <t>Fri Jun 05 11:27:24 PDT 2009</t>
  </si>
  <si>
    <t xml:space="preserve">Can anyone recommend a really good facial moisturizer for very, veryyyy dry skin? My face is peeling in certain sections... </t>
  </si>
  <si>
    <t>Fri Jun 05 11:27:25 PDT 2009</t>
  </si>
  <si>
    <t>countrygal2010</t>
  </si>
  <si>
    <t xml:space="preserve">all I wanna do is watch Gilmore Girls right now. </t>
  </si>
  <si>
    <t>Fri Jun 05 11:27:28 PDT 2009</t>
  </si>
  <si>
    <t>Vaness_Angel</t>
  </si>
  <si>
    <t>At work!   Sucks      its cutting my tanning time</t>
  </si>
  <si>
    <t>Fri Jun 05 11:27:30 PDT 2009</t>
  </si>
  <si>
    <t>Sophie_Elaine</t>
  </si>
  <si>
    <t>Marks Gospel is over with!!! This exam has really taken down my whole RE grade  i really wanted an A...</t>
  </si>
  <si>
    <t>Fri Jun 05 11:27:31 PDT 2009</t>
  </si>
  <si>
    <t>EVFlagg</t>
  </si>
  <si>
    <t xml:space="preserve">@Lilitree I didn't get a work from home day this week. </t>
  </si>
  <si>
    <t>Fri Jun 05 11:27:33 PDT 2009</t>
  </si>
  <si>
    <t>rhinriael</t>
  </si>
  <si>
    <t xml:space="preserve">@cheetopi Nope, not yet. Sorry, kid. </t>
  </si>
  <si>
    <t xml:space="preserve">Back in the office and missing the wonderfulness of @KapaluaResort. </t>
  </si>
  <si>
    <t>Fri Jun 05 11:27:34 PDT 2009</t>
  </si>
  <si>
    <t xml:space="preserve">Yeah my phone was giving me a by ch of trouble when I was uploading them... I may have deleted it or it just never uploaded </t>
  </si>
  <si>
    <t>Fri Jun 05 11:27:36 PDT 2009</t>
  </si>
  <si>
    <t xml:space="preserve">Have I mentioned lately how much I hate finals? I am so fucked. </t>
  </si>
  <si>
    <t>Fri Jun 05 11:27:37 PDT 2009</t>
  </si>
  <si>
    <t>Our flight is delayed 2 hours  it looks like we'll miss the wake on account of bad flying weather in Philly/New Jersey/New York.</t>
  </si>
  <si>
    <t>loulou0918</t>
  </si>
  <si>
    <t xml:space="preserve">i think i broke my toe </t>
  </si>
  <si>
    <t>Bob_the_nurse</t>
  </si>
  <si>
    <t xml:space="preserve">@Rogue_Leader I did hear that. Very much not good </t>
  </si>
  <si>
    <t>Fri Jun 05 11:27:43 PDT 2009</t>
  </si>
  <si>
    <t>arjungunda</t>
  </si>
  <si>
    <t>@ neo_kryptik get-together = ?... if yes then &amp;quot;when n where?&amp;quot; if no then &amp;quot;  &amp;quot;</t>
  </si>
  <si>
    <t>ChrisDG79</t>
  </si>
  <si>
    <t xml:space="preserve">I'm gonna be the main stripper there. Bring lots of 1's so you can tip me. Times are hard. </t>
  </si>
  <si>
    <t>Fri Jun 05 11:27:45 PDT 2009</t>
  </si>
  <si>
    <t xml:space="preserve">@nitaCarolyn yea, I was attemptin to sleep but couldn't, jus looked at it jus now. BTW, YOU GUYS SUCK kuz I'm not in the pic </t>
  </si>
  <si>
    <t>Fri Jun 05 11:27:46 PDT 2009</t>
  </si>
  <si>
    <t>KayGeeZee</t>
  </si>
  <si>
    <t xml:space="preserve">@Deltalynn thanks!!! I'm tired of short tho... Growing it back out again... There's no pleasing me </t>
  </si>
  <si>
    <t>sochunese</t>
  </si>
  <si>
    <t xml:space="preserve">@Mindzb sad. i got rid of laundryview the other day.  </t>
  </si>
  <si>
    <t>Fri Jun 05 11:27:48 PDT 2009</t>
  </si>
  <si>
    <t>RichieNickel</t>
  </si>
  <si>
    <t xml:space="preserve">Ok so my camera is out of battery </t>
  </si>
  <si>
    <t>Fri Jun 05 11:27:49 PDT 2009</t>
  </si>
  <si>
    <t xml:space="preserve">Holy crap, where is the rain?  It has supposed to rain for three days now.  My pool and lawn need it </t>
  </si>
  <si>
    <t>Fri Jun 05 11:27:51 PDT 2009</t>
  </si>
  <si>
    <t>BeerPongJesus</t>
  </si>
  <si>
    <t xml:space="preserve">Tired, scratch that, I'm exhausted!!! Jaydon was wide awake from about 3 til about 5 this morning... meaning no sleep for me </t>
  </si>
  <si>
    <t xml:space="preserve">@allissmith haha yeah 2day was 2 B end-o-year fun day stdnt/tchr kickball game, wtrblln toss comp., 5-8th watergun fight but it rained </t>
  </si>
  <si>
    <t>Fri Jun 05 11:27:53 PDT 2009</t>
  </si>
  <si>
    <t xml:space="preserve">@natashabailie I hope it doesn't rain on you - it's raining here </t>
  </si>
  <si>
    <t>Fri Jun 05 11:27:54 PDT 2009</t>
  </si>
  <si>
    <t>diamondsong</t>
  </si>
  <si>
    <t>amended TGIF:  family,retiremnt party (still not mine), VO class, marketing team X.  USS Rock &amp;amp; Roll is sold out!  -hey, maybe i'll sleep!</t>
  </si>
  <si>
    <t>bentjillyb</t>
  </si>
  <si>
    <t xml:space="preserve">Am lost and lonely, hate this next 24 hours of adjustment to being without my rock      </t>
  </si>
  <si>
    <t>sarah_delve</t>
  </si>
  <si>
    <t xml:space="preserve">misses the boyf loads a wishes he wasnt in vegas </t>
  </si>
  <si>
    <t>Fri Jun 05 11:34:22 PDT 2009</t>
  </si>
  <si>
    <t xml:space="preserve">listening to paramore ...staring at the ceilling </t>
  </si>
  <si>
    <t>Fri Jun 05 11:34:23 PDT 2009</t>
  </si>
  <si>
    <t>@karenstollznow  ok, ok @DrBaka and I are leaving  I'm sorry about the leghumping.</t>
  </si>
  <si>
    <t>Fri Jun 05 11:34:24 PDT 2009</t>
  </si>
  <si>
    <t xml:space="preserve">though a little bummed I couldnt watch it with my brothers like old times </t>
  </si>
  <si>
    <t>necol66</t>
  </si>
  <si>
    <t xml:space="preserve">@JeremyCShipp Aah...pretty cheesed off...coming in late from day job and feeling really tired. Struggling to get things written at times. </t>
  </si>
  <si>
    <t xml:space="preserve">@MaAnMujunkie yeah more with remembering vocab  for my exam we have to translate eng-ger and usually i guess at words and fail epically </t>
  </si>
  <si>
    <t>Fri Jun 05 11:34:26 PDT 2009</t>
  </si>
  <si>
    <t xml:space="preserve">summmer starts now .. tonight hmm too many options </t>
  </si>
  <si>
    <t>Fri Jun 05 11:34:27 PDT 2009</t>
  </si>
  <si>
    <t xml:space="preserve">@JohnBfromTN I just wonder why a few people had sent me this if there was a reasoning lol  I don't get to watch ROH much </t>
  </si>
  <si>
    <t>Fri Jun 05 11:34:28 PDT 2009</t>
  </si>
  <si>
    <t>ScrambledJed</t>
  </si>
  <si>
    <t>has insomnia.  http://plurk.com/p/ypofi</t>
  </si>
  <si>
    <t>Fri Jun 05 11:34:30 PDT 2009</t>
  </si>
  <si>
    <t>Navajo007</t>
  </si>
  <si>
    <t xml:space="preserve">just woke up and getting ready for my day......work. </t>
  </si>
  <si>
    <t>Fri Jun 05 11:34:31 PDT 2009</t>
  </si>
  <si>
    <t>sagolik</t>
  </si>
  <si>
    <t xml:space="preserve">Just started shivering, noooooooes </t>
  </si>
  <si>
    <t>BelaBee</t>
  </si>
  <si>
    <t xml:space="preserve">on the news somebody killed a 5 yr. old girl! how could they! </t>
  </si>
  <si>
    <t>Fri Jun 05 11:34:32 PDT 2009</t>
  </si>
  <si>
    <t>carrieeeee</t>
  </si>
  <si>
    <t xml:space="preserve">it smells so stinkin awfulll ! like really bad maneure ! </t>
  </si>
  <si>
    <t>Retrostyled</t>
  </si>
  <si>
    <t>brr im cold             im gonna watch tv i guess by guys!</t>
  </si>
  <si>
    <t>mrbamboo</t>
  </si>
  <si>
    <t xml:space="preserve">Just talked to a bunch of devs who told me what I'm trying to do is insanely hard/impossible to implement. </t>
  </si>
  <si>
    <t>Fri Jun 05 11:34:33 PDT 2009</t>
  </si>
  <si>
    <t>coreycarson</t>
  </si>
  <si>
    <t xml:space="preserve">Off to Boulder for meetings. Clouds rolling in might spoil my bike ride today </t>
  </si>
  <si>
    <t>Fri Jun 05 11:34:36 PDT 2009</t>
  </si>
  <si>
    <t>OMg Last night was just soo packed....Guess all the Paris haters/lovers couldn't resist.   Hungry &amp;amp; Poor.</t>
  </si>
  <si>
    <t>Fri Jun 05 11:34:37 PDT 2009</t>
  </si>
  <si>
    <t>@Vermatheninja if that made any sense, i had to cut it short tweets can only be 140letters  ao basically call me if i dont call you ahhhhh</t>
  </si>
  <si>
    <t xml:space="preserve">@peterfacinelli It does </t>
  </si>
  <si>
    <t>Fri Jun 05 11:34:38 PDT 2009</t>
  </si>
  <si>
    <t xml:space="preserve">@stu_allan Ahaha.. I figured it out whilst shaving .... There goes my cleverness </t>
  </si>
  <si>
    <t>Fri Jun 05 11:34:39 PDT 2009</t>
  </si>
  <si>
    <t>miho21</t>
  </si>
  <si>
    <t xml:space="preserve">@ludajuice me tooo it sucks </t>
  </si>
  <si>
    <t>Fri Jun 05 11:34:42 PDT 2009</t>
  </si>
  <si>
    <t>tWiTtaBrO99</t>
  </si>
  <si>
    <t xml:space="preserve">wishes he could play wii golf with friends too  </t>
  </si>
  <si>
    <t>Fri Jun 05 11:34:44 PDT 2009</t>
  </si>
  <si>
    <t xml:space="preserve">Listening to @chamcircuit 's new album. Wasn't signed by alex </t>
  </si>
  <si>
    <t>Just talked to a bunch of devs who told me what I'm trying to do is insanely hard/impossible to implement.  #fb</t>
  </si>
  <si>
    <t>erinbarna</t>
  </si>
  <si>
    <t xml:space="preserve">@themadviolinist everything ok? Saw your email...and what's good ? you didn't get back to me </t>
  </si>
  <si>
    <t>Fri Jun 05 11:34:49 PDT 2009</t>
  </si>
  <si>
    <t>jade158</t>
  </si>
  <si>
    <t xml:space="preserve">@dave1010 bags don't have ears </t>
  </si>
  <si>
    <t xml:space="preserve">@juliajayy hahaha, i wanna see yoooou  k well, if you can call me when you get home from school. okay?! </t>
  </si>
  <si>
    <t>Fri Jun 05 11:34:50 PDT 2009</t>
  </si>
  <si>
    <t xml:space="preserve">@MissKellyO I understand you </t>
  </si>
  <si>
    <t xml:space="preserve">hates that he had to babysit for a while and missed the last bus to Carlisle until 11-ish and will now most likely miss the Smiths fest! </t>
  </si>
  <si>
    <t>Fri Jun 05 11:34:51 PDT 2009</t>
  </si>
  <si>
    <t>_Blondeey_</t>
  </si>
  <si>
    <t xml:space="preserve">Clouds and rain not goood </t>
  </si>
  <si>
    <t>Fri Jun 05 11:34:52 PDT 2009</t>
  </si>
  <si>
    <t>CommunionNimrod</t>
  </si>
  <si>
    <t xml:space="preserve">@Jin_Rocks Do you have any drugs you can take? That super sucks. </t>
  </si>
  <si>
    <t>MandeeYardz</t>
  </si>
  <si>
    <t>@syd87 doesn't it just suck to have to tweet via web?    I feel your pain!</t>
  </si>
  <si>
    <t>@Locket2you but I had to pick K up from school even earlier than I expected so I won't be able to come by now    Next Friday @beerandblog?</t>
  </si>
  <si>
    <t>Fri Jun 05 11:34:53 PDT 2009</t>
  </si>
  <si>
    <t>Tom_Wight</t>
  </si>
  <si>
    <t xml:space="preserve">I'm tired, had to do a 24hr ride lastnight, few calls while I was sleeping </t>
  </si>
  <si>
    <t>Fri Jun 05 11:34:54 PDT 2009</t>
  </si>
  <si>
    <t xml:space="preserve">@Hollowbabes Yes, but a Tory alternative won't be any better. </t>
  </si>
  <si>
    <t>Fri Jun 05 11:34:55 PDT 2009</t>
  </si>
  <si>
    <t>CalamityKate_66</t>
  </si>
  <si>
    <t xml:space="preserve">Scarred for life after mole removal. Also very sore </t>
  </si>
  <si>
    <t>Fri Jun 05 11:34:57 PDT 2009</t>
  </si>
  <si>
    <t>smoochagator</t>
  </si>
  <si>
    <t xml:space="preserve">I have a sore throat. I hope I didn't catch Florida Hamthrax from my new roommate </t>
  </si>
  <si>
    <t>Fri Jun 05 11:34:58 PDT 2009</t>
  </si>
  <si>
    <t>McCulloughSD</t>
  </si>
  <si>
    <t xml:space="preserve">would say TGIF...but I work this weekend. </t>
  </si>
  <si>
    <t>Fri Jun 05 11:34:59 PDT 2009</t>
  </si>
  <si>
    <t>Pabarte</t>
  </si>
  <si>
    <t xml:space="preserve">I do like the carrot to get people to join the PPA and I have to mail a entry since I'm already a member </t>
  </si>
  <si>
    <t>Fri Jun 05 11:35:00 PDT 2009</t>
  </si>
  <si>
    <t xml:space="preserve">Anyone any idea how to fix it???? Help me </t>
  </si>
  <si>
    <t xml:space="preserve">@ftwcandice for some reason my phone didnt send me any of your earlier tweets so i didnt see you asked me about the movies </t>
  </si>
  <si>
    <t>Fri Jun 05 11:35:01 PDT 2009</t>
  </si>
  <si>
    <t>stayawesome</t>
  </si>
  <si>
    <t>So much noise today  They seem to be building something next door and started a few hours ago.</t>
  </si>
  <si>
    <t>Fri Jun 05 11:35:02 PDT 2009</t>
  </si>
  <si>
    <t>StarSunFlower</t>
  </si>
  <si>
    <t xml:space="preserve">Ugh, my right click keeps doing things I don't want it to do without showing the contextual menu in web browser.  Blocked images!! </t>
  </si>
  <si>
    <t>Fri Jun 05 11:35:06 PDT 2009</t>
  </si>
  <si>
    <t>CBlanco10</t>
  </si>
  <si>
    <t xml:space="preserve">Had birthday cake with Summer ... feel sick now </t>
  </si>
  <si>
    <t>got a horrible mermaid  damnit skye</t>
  </si>
  <si>
    <t>dcolanduno</t>
  </si>
  <si>
    <t>@heidianderson Oh, you won't be there...  Well, me and Swoopy might be there, depends on if Swoopy is stuck at an appointment that night.</t>
  </si>
  <si>
    <t>Tita0618</t>
  </si>
  <si>
    <t xml:space="preserve">Listening to chente.. damn I miss my daddy </t>
  </si>
  <si>
    <t>Fri Jun 05 11:35:07 PDT 2009</t>
  </si>
  <si>
    <t xml:space="preserve">I'm freaking hell tired,but I don't feel like sleeping. I dont know why </t>
  </si>
  <si>
    <t>lazycoder</t>
  </si>
  <si>
    <t xml:space="preserve">@eschaton I was hoping they'd provide a build of Chrome for OS X PPC </t>
  </si>
  <si>
    <t>Fri Jun 05 11:35:08 PDT 2009</t>
  </si>
  <si>
    <t>BubblegumCultur</t>
  </si>
  <si>
    <t xml:space="preserve">Rain is cool until it starts leaking into your house, ruining stuff. </t>
  </si>
  <si>
    <t xml:space="preserve">Up but dont want to be .. My back hurts </t>
  </si>
  <si>
    <t>Fri Jun 05 11:35:09 PDT 2009</t>
  </si>
  <si>
    <t xml:space="preserve">Stupid rain. No beach today. </t>
  </si>
  <si>
    <t>Fri Jun 05 11:35:11 PDT 2009</t>
  </si>
  <si>
    <t>@ChanelDiane Nooooo  but man, In-N-Out is my shit too, I had to slow down cause my tummy started puffing up lol</t>
  </si>
  <si>
    <t xml:space="preserve">@LostNMissing I know I'm sorry </t>
  </si>
  <si>
    <t>Fri Jun 05 11:35:12 PDT 2009</t>
  </si>
  <si>
    <t>EECisme</t>
  </si>
  <si>
    <t>@chapel976 You can't be sick for tomorrow!   my mom said she'll babysit so we don't have to take him with us to the show. its only 2 hrs.</t>
  </si>
  <si>
    <t>Mideon</t>
  </si>
  <si>
    <t xml:space="preserve">@James_Batchelor feels like it when your at work till 12 </t>
  </si>
  <si>
    <t xml:space="preserve">reading the draft of Midnight Sun... not as good as i expected sadly </t>
  </si>
  <si>
    <t>bigbrotheru</t>
  </si>
  <si>
    <t xml:space="preserve"> sims 3 is messing up abit....</t>
  </si>
  <si>
    <t>Fri Jun 05 11:35:14 PDT 2009</t>
  </si>
  <si>
    <t>nunu86</t>
  </si>
  <si>
    <t>@absoluttitanium yep  i forgot about that til last night...i remember Nigel tweeting about it</t>
  </si>
  <si>
    <t>brittanywatson</t>
  </si>
  <si>
    <t xml:space="preserve">@TXAustin awe I'm sorry its causing you so much trouble </t>
  </si>
  <si>
    <t>Fri Jun 05 11:35:15 PDT 2009</t>
  </si>
  <si>
    <t>mritschdorff902</t>
  </si>
  <si>
    <t xml:space="preserve">@mydogbeasley haha yah. im hoping it can get to a year.  b t dubs all the cookies r gone </t>
  </si>
  <si>
    <t>Fri Jun 05 11:35:16 PDT 2009</t>
  </si>
  <si>
    <t>Mairaleite</t>
  </si>
  <si>
    <t xml:space="preserve">Desde ontem com virose, aff ng merece... </t>
  </si>
  <si>
    <t>Fri Jun 05 11:35:17 PDT 2009</t>
  </si>
  <si>
    <t>Time for me to drive.  going from mid sc to southern georgia.</t>
  </si>
  <si>
    <t>jenaroo</t>
  </si>
  <si>
    <t>@madinaroper Holy hostility, Batman! I do love Irish Car Bombs, too bad I'm an embarrassment to do them with! Sad facey  whomp whomp!</t>
  </si>
  <si>
    <t>Fri Jun 05 11:35:18 PDT 2009</t>
  </si>
  <si>
    <t>killrhettkill</t>
  </si>
  <si>
    <t>wants company.  my apartment is quiet and empty.</t>
  </si>
  <si>
    <t>Fri Jun 05 11:35:19 PDT 2009</t>
  </si>
  <si>
    <t>hellowello</t>
  </si>
  <si>
    <t xml:space="preserve">My last day working at OASIS is truly saddening. I will miss working with this amazing team </t>
  </si>
  <si>
    <t>Fri Jun 05 11:35:21 PDT 2009</t>
  </si>
  <si>
    <t xml:space="preserve">where's ice berg slim? he was the coldest cat </t>
  </si>
  <si>
    <t>Fri Jun 05 11:35:23 PDT 2009</t>
  </si>
  <si>
    <t xml:space="preserve">@TVFanUK People are saying i'm IN the BB house </t>
  </si>
  <si>
    <t>Fri Jun 05 11:35:22 PDT 2009</t>
  </si>
  <si>
    <t>noahremainsanon</t>
  </si>
  <si>
    <t>@Agent_M man, I just bought Immortal Iron Fist and other comics for the week  I need the FREE hook up!</t>
  </si>
  <si>
    <t>Fri Jun 05 11:35:24 PDT 2009</t>
  </si>
  <si>
    <t>CoCoPinkk</t>
  </si>
  <si>
    <t xml:space="preserve">summer rain... </t>
  </si>
  <si>
    <t>Fri Jun 05 11:35:25 PDT 2009</t>
  </si>
  <si>
    <t>Oof. Finished the 80 page catalogue. Not fun, mad rush, and design input not valued.  I get the feeling I need to move on, but where?!</t>
  </si>
  <si>
    <t>Fri Jun 05 11:35:26 PDT 2009</t>
  </si>
  <si>
    <t>@dinamayhem and @keeley45 yuns 2 bitches are lucky! make some bad decisions, drink lots and take one for your team!  wish we were ther ...</t>
  </si>
  <si>
    <t>Samanthaduhhhhh</t>
  </si>
  <si>
    <t>its pourrrrinnngggg in miamiii ... huge storm   and i was just about to go out to eat .. sucks for meee</t>
  </si>
  <si>
    <t>Fri Jun 05 11:35:27 PDT 2009</t>
  </si>
  <si>
    <t>SamSnapShot</t>
  </si>
  <si>
    <t xml:space="preserve">Well, crap. </t>
  </si>
  <si>
    <t>RadiantRubia</t>
  </si>
  <si>
    <t>@Karla_4 I'm in the bronx!  but what the heck is d&amp;amp;d ? I missh you chapysissy lol</t>
  </si>
  <si>
    <t xml:space="preserve">omg! my mates are being bullied </t>
  </si>
  <si>
    <t>Fri Jun 05 11:35:28 PDT 2009</t>
  </si>
  <si>
    <t xml:space="preserve">@michellee143 I forgot to tell you, they didn't have ranch AGAIN at wendys </t>
  </si>
  <si>
    <t xml:space="preserve">@bposh @bposh LOL!   Was hoping to make another purchase soon, too...but thanks to the dentist, it might be a month or two. </t>
  </si>
  <si>
    <t>Fri Jun 05 11:35:29 PDT 2009</t>
  </si>
  <si>
    <t>suzie_smashh256</t>
  </si>
  <si>
    <t>@Zophar321 Oh sheesh. I hope everything's okay!  I'm sure it's fine.</t>
  </si>
  <si>
    <t>Fri Jun 05 11:36:30 PDT 2009</t>
  </si>
  <si>
    <t>BabyRoxx</t>
  </si>
  <si>
    <t>I'm super sick now I don't know what's going on man  thought I was better COUGH COUGH where's my gwape medicine !???</t>
  </si>
  <si>
    <t>Fri Jun 05 11:36:31 PDT 2009</t>
  </si>
  <si>
    <t>UFRocco</t>
  </si>
  <si>
    <t xml:space="preserve">@daddylo this yr alone.  I eat one almost every day.  I hate walgreens for selling them </t>
  </si>
  <si>
    <t xml:space="preserve">What happened to the sun? We were going strong for awhile! </t>
  </si>
  <si>
    <t>Fri Jun 05 11:36:33 PDT 2009</t>
  </si>
  <si>
    <t>cgranovski</t>
  </si>
  <si>
    <t>@adammshankman Love you on SYTYCD. Your choreography is great. Hope your broken heart is healing.   Much love from Jacksonville, FL.</t>
  </si>
  <si>
    <t>giiiix3</t>
  </si>
  <si>
    <t xml:space="preserve">No one needs boat gas on this yucky day. Let me go home maple ave marina </t>
  </si>
  <si>
    <t>Fri Jun 05 11:36:37 PDT 2009</t>
  </si>
  <si>
    <t>catvlle</t>
  </si>
  <si>
    <t xml:space="preserve">@hzon: Dammit, did the world end and I only heard about it 20 minutes later over Twitter? Totally figures. </t>
  </si>
  <si>
    <t>Fri Jun 05 11:36:38 PDT 2009</t>
  </si>
  <si>
    <t>gemstwin</t>
  </si>
  <si>
    <t xml:space="preserve">rain, rain go away...I have to home  and then to a dance recital in this mess. </t>
  </si>
  <si>
    <t>Fri Jun 05 11:36:39 PDT 2009</t>
  </si>
  <si>
    <t>LaBellaStephy</t>
  </si>
  <si>
    <t>@ijustdomysmoove yesss ! and i get off at 7  u got practice today ?</t>
  </si>
  <si>
    <t>Fri Jun 05 11:36:40 PDT 2009</t>
  </si>
  <si>
    <t xml:space="preserve">@ashleyyakira But im so tired of spending money, just tired of it cause i got nothin to show for it  </t>
  </si>
  <si>
    <t>veronicajn</t>
  </si>
  <si>
    <t xml:space="preserve">was trying to figure this site out to win at follow friday but FAILED!!! </t>
  </si>
  <si>
    <t>Fri Jun 05 11:36:41 PDT 2009</t>
  </si>
  <si>
    <t>takethesedreams</t>
  </si>
  <si>
    <t xml:space="preserve">awwww don't worry baby, you're perfect </t>
  </si>
  <si>
    <t>Fri Jun 05 11:36:43 PDT 2009</t>
  </si>
  <si>
    <t xml:space="preserve">@Traphik no @keshialee ?! Jerkie! Haha. We need to get on that ytube! And beach -_- summmers here. Weather god isn't happy right now tho </t>
  </si>
  <si>
    <t>raoabhijeet</t>
  </si>
  <si>
    <t>I won't be able to see the final!  I will be travelling back from Mumbai. I hope Federer wins it and equals Sampras. He deserves it.</t>
  </si>
  <si>
    <t>Fri Jun 05 11:36:45 PDT 2009</t>
  </si>
  <si>
    <t>allib27</t>
  </si>
  <si>
    <t>Hates the crappy weather, praying the rain will stop. I wanna go to the pool!  Couldn't be more bored, ready for Adam to get off duty.</t>
  </si>
  <si>
    <t>Fri Jun 05 11:36:47 PDT 2009</t>
  </si>
  <si>
    <t>@ftwcandice lameee  she lives off pershing &amp;amp; semoran. Have any idea where that is? Lol</t>
  </si>
  <si>
    <t>Fri Jun 05 11:36:51 PDT 2009</t>
  </si>
  <si>
    <t xml:space="preserve">at the bank. omg where is the purple car?! not here </t>
  </si>
  <si>
    <t>Fri Jun 05 11:36:52 PDT 2009</t>
  </si>
  <si>
    <t xml:space="preserve">@selenagomez Follow me PLEASE! I'm from Romania  I'm a biiiig fan of you and I really want to talk with you but Idk how  I'm so sad </t>
  </si>
  <si>
    <t>Fri Jun 05 11:36:54 PDT 2009</t>
  </si>
  <si>
    <t>krazykaryn23</t>
  </si>
  <si>
    <t xml:space="preserve">Okkkkk so no one is following me...and I think its cause I dont have a facbook or myspace </t>
  </si>
  <si>
    <t>Fri Jun 05 11:36:59 PDT 2009</t>
  </si>
  <si>
    <t>LILYLAVA</t>
  </si>
  <si>
    <t xml:space="preserve">@oonaghobscenex; when the hell are you coming over?!?! seriously i thought you were calling for me! </t>
  </si>
  <si>
    <t>Fri Jun 05 11:37:03 PDT 2009</t>
  </si>
  <si>
    <t xml:space="preserve">why is the seniors' last day so sad to me </t>
  </si>
  <si>
    <t>Fri Jun 05 11:37:05 PDT 2009</t>
  </si>
  <si>
    <t xml:space="preserve">@WhitneyLaShee signals gone lol </t>
  </si>
  <si>
    <t>Fri Jun 05 11:37:06 PDT 2009</t>
  </si>
  <si>
    <t xml:space="preserve">Wouldnt be good to publisise </t>
  </si>
  <si>
    <t>Fri Jun 05 11:37:08 PDT 2009</t>
  </si>
  <si>
    <t xml:space="preserve">awww pls don't worry baby, you're perfect </t>
  </si>
  <si>
    <t>I just can't get it up (8) :L Lol. on nation radio wales  Upset!</t>
  </si>
  <si>
    <t>shleydreamer</t>
  </si>
  <si>
    <t>last night in london   making it worth while going dancing with the girls!!!</t>
  </si>
  <si>
    <t>Fri Jun 05 11:37:09 PDT 2009</t>
  </si>
  <si>
    <t>callula</t>
  </si>
  <si>
    <t xml:space="preserve">Driving to Cali today! Which means I'm close to the end of my trip </t>
  </si>
  <si>
    <t>Fri Jun 05 11:37:10 PDT 2009</t>
  </si>
  <si>
    <t>Why do i have a strange feeling that my flight isn't going to be so smooth?  stupid bad weather!</t>
  </si>
  <si>
    <t>Fri Jun 05 11:37:11 PDT 2009</t>
  </si>
  <si>
    <t>trashman100</t>
  </si>
  <si>
    <t xml:space="preserve">@tracegallagher when I search tracegallagher in &amp;quot;Find People&amp;quot;   Trace Gallagher from Fox News LIve Desk does not come up!   </t>
  </si>
  <si>
    <t>Fri Jun 05 11:37:13 PDT 2009</t>
  </si>
  <si>
    <t>ChristineM1985</t>
  </si>
  <si>
    <t>@kristenstewart9 Here in Bergen(Norway) we don't have fruit loops  Is it any good?</t>
  </si>
  <si>
    <t>Fri Jun 05 11:37:14 PDT 2009</t>
  </si>
  <si>
    <t xml:space="preserve">@mummytips black skies here </t>
  </si>
  <si>
    <t xml:space="preserve">So I went to the book store and for the second time they didnt have the book I was looking for </t>
  </si>
  <si>
    <t>Fri Jun 05 11:37:15 PDT 2009</t>
  </si>
  <si>
    <t>LoReGiA</t>
  </si>
  <si>
    <t xml:space="preserve">@ATXGGRANADOS WITHOUT ME </t>
  </si>
  <si>
    <t>Fri Jun 05 11:37:19 PDT 2009</t>
  </si>
  <si>
    <t xml:space="preserve">@BOPandTigerBeat I wish!!  Make sure you get lots of pics of @mitchelmusso &amp;amp; @mileycyrus together while you're there! </t>
  </si>
  <si>
    <t xml:space="preserve">@mistymonteith I know. It fell under the car. </t>
  </si>
  <si>
    <t>Fri Jun 05 11:37:21 PDT 2009</t>
  </si>
  <si>
    <t>Aaaaaaawh 4th period ima miss  Maria's making me sad :'(</t>
  </si>
  <si>
    <t xml:space="preserve">@peterfacinelli  nope its still pouring here </t>
  </si>
  <si>
    <t>rip blackie  count on @blogsforbraces to discover dead kittens in the bushes! :/</t>
  </si>
  <si>
    <t>Fri Jun 05 11:37:22 PDT 2009</t>
  </si>
  <si>
    <t xml:space="preserve">Really want to go and The Last House on the Left but it's an 18 </t>
  </si>
  <si>
    <t>Fri Jun 05 11:37:24 PDT 2009</t>
  </si>
  <si>
    <t xml:space="preserve">is so not havin a great day </t>
  </si>
  <si>
    <t xml:space="preserve">1000 tweets! And I missed it </t>
  </si>
  <si>
    <t>Fri Jun 05 11:37:25 PDT 2009</t>
  </si>
  <si>
    <t>JenaSchell</t>
  </si>
  <si>
    <t xml:space="preserve">is full of noodles...blah..   </t>
  </si>
  <si>
    <t>Fri Jun 05 11:37:27 PDT 2009</t>
  </si>
  <si>
    <t>kgandstuff</t>
  </si>
  <si>
    <t>@JosueR  I'm at work...sorry I can't enjoy ya. Maybe next time.</t>
  </si>
  <si>
    <t xml:space="preserve"> there was a questionable something embedded in my sucker that didn't look edible..had to toss it</t>
  </si>
  <si>
    <t>Fri Jun 05 11:37:28 PDT 2009</t>
  </si>
  <si>
    <t xml:space="preserve">@waddella &amp;amp; @crystal_love am i mithing out on fun tonight </t>
  </si>
  <si>
    <t xml:space="preserve">@ramielemalubay what about me ramiele! </t>
  </si>
  <si>
    <t>Fri Jun 05 11:37:29 PDT 2009</t>
  </si>
  <si>
    <t xml:space="preserve">@slLOST OMG i just saw the promo, i feel like it could have been a hint to something hmmm.... cant wait til new episodes, 2010 is too far </t>
  </si>
  <si>
    <t>@pirrofina  tears lmao...thats cute...</t>
  </si>
  <si>
    <t>Fri Jun 05 11:37:30 PDT 2009</t>
  </si>
  <si>
    <t>Millyy14</t>
  </si>
  <si>
    <t xml:space="preserve">Nevah mind l0ll da rain seems peacful.... dat is until I qeh off da bus nd walk hme </t>
  </si>
  <si>
    <t>Fri Jun 05 11:37:32 PDT 2009</t>
  </si>
  <si>
    <t xml:space="preserve">This weekend better be better than this week, that's for sure. </t>
  </si>
  <si>
    <t>Fri Jun 05 11:37:35 PDT 2009</t>
  </si>
  <si>
    <t xml:space="preserve">@Claire_Cordon Hasn't completely broken so hopefully can fix as having a manicure tomorrow </t>
  </si>
  <si>
    <t>Fri Jun 05 11:37:39 PDT 2009</t>
  </si>
  <si>
    <t>@theogeer yes, I am. And I'm driving. But I won't be able to make it devon before the store closes.  I have to eat dinner with my dad...</t>
  </si>
  <si>
    <t>stacE_love</t>
  </si>
  <si>
    <t xml:space="preserve">@bklynnomad: maan...device setting up thing is not working out so far...to b con't </t>
  </si>
  <si>
    <t>Fri Jun 05 11:37:40 PDT 2009</t>
  </si>
  <si>
    <t xml:space="preserve">@SoophJ that's a pitty </t>
  </si>
  <si>
    <t>Fri Jun 05 11:37:41 PDT 2009</t>
  </si>
  <si>
    <t>AngeOuDiable</t>
  </si>
  <si>
    <t xml:space="preserve">writing stern email to newspaper for failure to mention that text votes for picture competition cost Â£1 each.  sorry </t>
  </si>
  <si>
    <t>Fri Jun 05 11:37:42 PDT 2009</t>
  </si>
  <si>
    <t>connie93</t>
  </si>
  <si>
    <t xml:space="preserve">@thedjaone yeah i feel ya. today is my monday </t>
  </si>
  <si>
    <t>Fri Jun 05 11:37:45 PDT 2009</t>
  </si>
  <si>
    <t>yumenoko</t>
  </si>
  <si>
    <t>first flight delayed.     At airport bar with Boss and coworker having a drink.  Starting to worry that might miss connecting flight.  Ugh</t>
  </si>
  <si>
    <t xml:space="preserve">@thejazzter crappy. Work sux and I have a ton goin on. Wassup w u. Never talk to w u any more!! </t>
  </si>
  <si>
    <t>Fri Jun 05 11:37:46 PDT 2009</t>
  </si>
  <si>
    <t>TheBigHendowski</t>
  </si>
  <si>
    <t>@DaisyOfLove you're suffering from what I call SCBS.. Super Comfy Bed Syndrome  lol</t>
  </si>
  <si>
    <t>Charis_zoi</t>
  </si>
  <si>
    <t xml:space="preserve">@aslan751 yes, but I didn't really want any of it. That's normal, though. I'm hungry, but nothing tastes good. </t>
  </si>
  <si>
    <t xml:space="preserve">Surf trip got cancelled it's a bit cold &amp;amp; I'm sick again </t>
  </si>
  <si>
    <t>Fri Jun 05 11:37:47 PDT 2009</t>
  </si>
  <si>
    <t>@Chili_bex beer and fish n chips tonight. Naughty i know  hows ww going??</t>
  </si>
  <si>
    <t>Fri Jun 05 11:37:48 PDT 2009</t>
  </si>
  <si>
    <t xml:space="preserve">I just found out i have 5 finals on tuesday </t>
  </si>
  <si>
    <t>Fri Jun 05 11:42:42 PDT 2009</t>
  </si>
  <si>
    <t>@MikeNGarrett sorry, a quick Twittet search reveals that Murky has closed  maybe try Java Green?</t>
  </si>
  <si>
    <t>Fri Jun 05 11:42:48 PDT 2009</t>
  </si>
  <si>
    <t>@kokostasia bah  it's so immature and inconsiderate. I've always had short haircuts, never got used to the comments though. *hugs*</t>
  </si>
  <si>
    <t>JennaRawlinson</t>
  </si>
  <si>
    <t xml:space="preserve">is feeling a bit under the weather </t>
  </si>
  <si>
    <t>Fri Jun 05 11:42:51 PDT 2009</t>
  </si>
  <si>
    <t>stevoski5</t>
  </si>
  <si>
    <t xml:space="preserve">Gave up mammals a week ago due to some supposed connection I feel with them. I lust for pepperoni, burgers and steak. </t>
  </si>
  <si>
    <t>bertchrist</t>
  </si>
  <si>
    <t xml:space="preserve">Sore throat. Think I'm getting sick </t>
  </si>
  <si>
    <t>Fri Jun 05 11:42:52 PDT 2009</t>
  </si>
  <si>
    <t>AleckzThrasher</t>
  </si>
  <si>
    <t xml:space="preserve">how does getting food take five hours? </t>
  </si>
  <si>
    <t>jer_ray</t>
  </si>
  <si>
    <t xml:space="preserve">ugh... Richmond walmart and Hastings didn't have Sims 3... thank god for Berea walmart but now I have to go work another 10 hour shift  </t>
  </si>
  <si>
    <t>tr3ndsetr</t>
  </si>
  <si>
    <t xml:space="preserve">hates it when restaurants add gratuity, and leave space for tip. I double tipped last night cos light was so dim, and I was too tipsy </t>
  </si>
  <si>
    <t>Fri Jun 05 11:42:55 PDT 2009</t>
  </si>
  <si>
    <t xml:space="preserve">ffs 5 deaths in a row </t>
  </si>
  <si>
    <t>Fri Jun 05 11:42:59 PDT 2009</t>
  </si>
  <si>
    <t>Medicci</t>
  </si>
  <si>
    <t xml:space="preserve">Life really sucks. Now I don't know what I am going to do.   </t>
  </si>
  <si>
    <t>Fri Jun 05 11:43:01 PDT 2009</t>
  </si>
  <si>
    <t xml:space="preserve">@hsabomilner Wow. </t>
  </si>
  <si>
    <t xml:space="preserve">@NKOTB I can't see the pic </t>
  </si>
  <si>
    <t>Fri Jun 05 11:43:04 PDT 2009</t>
  </si>
  <si>
    <t>TravisIsAwesome</t>
  </si>
  <si>
    <t>clesiemo3</t>
  </si>
  <si>
    <t xml:space="preserve">Can't access the internet right now and that makes him sad. After all we've been through you just get up and leave without a word? </t>
  </si>
  <si>
    <t>Fri Jun 05 11:43:05 PDT 2009</t>
  </si>
  <si>
    <t>I'm still bummed about David Carradine.  seriously lame.</t>
  </si>
  <si>
    <t>Fri Jun 05 11:43:06 PDT 2009</t>
  </si>
  <si>
    <t>erin_welch</t>
  </si>
  <si>
    <t>I really shouldve done ALL my warm ups yesterday before work. My arm is killing me!!  excited for Sunday tho!!</t>
  </si>
  <si>
    <t xml:space="preserve">Omg! I had this horrible nightmare that my friends all ate a 24'' pizza right in front of me and didn't share! </t>
  </si>
  <si>
    <t>Fri Jun 05 11:43:10 PDT 2009</t>
  </si>
  <si>
    <t xml:space="preserve">Ahh cannot wait for tomorrow. Shame about the weather though </t>
  </si>
  <si>
    <t>Fri Jun 05 11:43:12 PDT 2009</t>
  </si>
  <si>
    <t xml:space="preserve">well i lost my second sunflower in the wind today </t>
  </si>
  <si>
    <t>JanelDiana</t>
  </si>
  <si>
    <t xml:space="preserve">I am sooo sooo sooo sleepy today! </t>
  </si>
  <si>
    <t xml:space="preserve">@Maurice_Garland Thx for having that GSH ticket giveaway! He's the man, but I wish he'd visit DC </t>
  </si>
  <si>
    <t>Fri Jun 05 11:43:13 PDT 2009</t>
  </si>
  <si>
    <t>rickfu</t>
  </si>
  <si>
    <t>Flight out of Chi has been cancelled.  I'm not a happy monkey.</t>
  </si>
  <si>
    <t>Fri Jun 05 11:43:14 PDT 2009</t>
  </si>
  <si>
    <t>whencatsattack</t>
  </si>
  <si>
    <t xml:space="preserve">Grandfather is at hospital. They found several artery blockages and he's being transferred to another hospital for surgery </t>
  </si>
  <si>
    <t>robz_w</t>
  </si>
  <si>
    <t>@pixiesongs wish I cod hve made it, but had work  cme to london again pls!</t>
  </si>
  <si>
    <t>Fri Jun 05 11:43:15 PDT 2009</t>
  </si>
  <si>
    <t xml:space="preserve">@LoLornaMarie Dead and Gone.  The end of an era   Very sad </t>
  </si>
  <si>
    <t>Fri Jun 05 11:43:17 PDT 2009</t>
  </si>
  <si>
    <t xml:space="preserve">@mamaVH We didn't send her. Right away trying to discuss it in the morning, she was getting all worked up, tummy all upset, and whatnot </t>
  </si>
  <si>
    <t>@sunnymchao yeahh!!   hahaha I used to eat them a lot when I was in australia  but here in mexico we don't have krispy kreme shops haha</t>
  </si>
  <si>
    <t>Fri Jun 05 11:43:19 PDT 2009</t>
  </si>
  <si>
    <t>I miss LB/BTSG  I also hate that I miss him! The rat bastars!!! *shakes fist in air*</t>
  </si>
  <si>
    <t>Fri Jun 05 11:43:20 PDT 2009</t>
  </si>
  <si>
    <t xml:space="preserve">@aznsnuffy @craisin i was forced to go for like 10 years and i have forgotten almost everything </t>
  </si>
  <si>
    <t>Fri Jun 05 11:43:22 PDT 2009</t>
  </si>
  <si>
    <t>my cousin's wedding is this weekend, katie's engaged, linds has a boyfriend as of today.. i'm sick of being single  hahah wahh</t>
  </si>
  <si>
    <t>Fri Jun 05 11:43:23 PDT 2009</t>
  </si>
  <si>
    <t>EmilyIsSoRandom</t>
  </si>
  <si>
    <t xml:space="preserve">@mitchelmusso mitchel! i really want to be there tonight but i dont have a ride </t>
  </si>
  <si>
    <t>did you saw what I saw? $15 the blink-182 ticket *-* I wish it was in brazil  less than R$30!!!</t>
  </si>
  <si>
    <t>Fri Jun 05 11:43:24 PDT 2009</t>
  </si>
  <si>
    <t>dear @sheenabeaston and @anthonyc i couldn't bear to wander the streets for three more hours. I'm sorry! I'm omw back home  next week  ...</t>
  </si>
  <si>
    <t>Fri Jun 05 11:43:25 PDT 2009</t>
  </si>
  <si>
    <t>First house done. Dogs bit my ear  next house!</t>
  </si>
  <si>
    <t>Fri Jun 05 11:43:28 PDT 2009</t>
  </si>
  <si>
    <t xml:space="preserve">Brian ( @bigb1347 ) Got a great job!!! Yeah.... and I can't celebrate with him because I am babysitting </t>
  </si>
  <si>
    <t>Fri Jun 05 11:43:29 PDT 2009</t>
  </si>
  <si>
    <t>LOVERGiRL31</t>
  </si>
  <si>
    <t xml:space="preserve">This is the nastiest feeling my flats are wet </t>
  </si>
  <si>
    <t>Fri Jun 05 11:43:30 PDT 2009</t>
  </si>
  <si>
    <t>Froggy_76</t>
  </si>
  <si>
    <t>@MayaraLemos hoo ... Why do women can't stop eating ??? ( i'm like you ...   )</t>
  </si>
  <si>
    <t>Fri Jun 05 11:43:32 PDT 2009</t>
  </si>
  <si>
    <t>MurrayCCRM</t>
  </si>
  <si>
    <t xml:space="preserve">@andyfalleur  Missed ya at conference </t>
  </si>
  <si>
    <t xml:space="preserve">I have laptop envy, bloke next to me has 17&amp;quot; unibody macbook pro. I've got a 13&amp;quot; white macbook </t>
  </si>
  <si>
    <t>stickinit</t>
  </si>
  <si>
    <t xml:space="preserve">LMAO! I know the ones over by Nimitz are considerate. I always want to take them something to eat but always chicken out. </t>
  </si>
  <si>
    <t>Fri Jun 05 11:43:34 PDT 2009</t>
  </si>
  <si>
    <t>downtowndemgirl</t>
  </si>
  <si>
    <t>Fri Jun 05 11:43:35 PDT 2009</t>
  </si>
  <si>
    <t xml:space="preserve">went for a run with new running shoes.. my poor left foot and blisters </t>
  </si>
  <si>
    <t>HOM3T3AM</t>
  </si>
  <si>
    <t xml:space="preserve">BOUT TO GET MY HAIR BRAIDED...EWWWWWW!!!! DIS RAIN IS KILLIN' ME...SECOND DAMN DAY IN A ROW </t>
  </si>
  <si>
    <t>styleweaver</t>
  </si>
  <si>
    <t xml:space="preserve">heard my &amp;quot;cocoon&amp;quot; range was on the cover page of Whats Hot today...Didnt get a chance to look at it </t>
  </si>
  <si>
    <t>Fri Jun 05 11:43:37 PDT 2009</t>
  </si>
  <si>
    <t>cristip</t>
  </si>
  <si>
    <t xml:space="preserve">@nor_zara_zu I wish, except I don't know if I'll be here </t>
  </si>
  <si>
    <t>Fri Jun 05 11:43:42 PDT 2009</t>
  </si>
  <si>
    <t>shellysavampire</t>
  </si>
  <si>
    <t xml:space="preserve">@SadieSynth NO. </t>
  </si>
  <si>
    <t>Fri Jun 05 11:43:43 PDT 2009</t>
  </si>
  <si>
    <t xml:space="preserve">Poor Little Girly... she just hurled for the second time this morning. </t>
  </si>
  <si>
    <t>I hate seeing homeless people  it breaks my heart</t>
  </si>
  <si>
    <t>Fri Jun 05 11:43:44 PDT 2009</t>
  </si>
  <si>
    <t>@janeyha I wish,,, baby been a right shit !!!! Working hard plus bloody hay fever !!!!  I'm a mess  xx</t>
  </si>
  <si>
    <t>randymaxey</t>
  </si>
  <si>
    <t>Scratch that. At the never-ending dance rehearsal. 2 hours and still in act 1  in Houston, TX http://loopt.us/Ds_6bw.t</t>
  </si>
  <si>
    <t>Fri Jun 05 11:43:45 PDT 2009</t>
  </si>
  <si>
    <t>has hay fever eyes and the sniffiles!  not good!</t>
  </si>
  <si>
    <t>Fri Jun 05 11:43:47 PDT 2009</t>
  </si>
  <si>
    <t>ASouthernJule</t>
  </si>
  <si>
    <t xml:space="preserve">@JoSmoke Just finished my errands and about to get on these cases once again. Summer school is no cake walk! </t>
  </si>
  <si>
    <t>Fri Jun 05 11:43:48 PDT 2009</t>
  </si>
  <si>
    <t xml:space="preserve">@birdonfire my interview </t>
  </si>
  <si>
    <t>Fri Jun 05 11:43:50 PDT 2009</t>
  </si>
  <si>
    <t xml:space="preserve">new principle: don't invest too much so you can't lose too much </t>
  </si>
  <si>
    <t>Fri Jun 05 11:43:51 PDT 2009</t>
  </si>
  <si>
    <t>BRosen41</t>
  </si>
  <si>
    <t xml:space="preserve">this is my first year in 10 years missing DMB in Hartford. </t>
  </si>
  <si>
    <t>Fri Jun 05 11:43:54 PDT 2009</t>
  </si>
  <si>
    <t>HeyThereMarisa</t>
  </si>
  <si>
    <t xml:space="preserve">@greggarbo .. did you know that you're amazing? and i miss your blog like crazy.. its been almost a year </t>
  </si>
  <si>
    <t>Fri Jun 05 11:43:56 PDT 2009</t>
  </si>
  <si>
    <t xml:space="preserve">@beznee Is it good? I want it! </t>
  </si>
  <si>
    <t>Fri Jun 05 11:43:57 PDT 2009</t>
  </si>
  <si>
    <t xml:space="preserve">@thejoshdanger Did you hear about David Carradine and his balls? </t>
  </si>
  <si>
    <t>Fri Jun 05 11:44:00 PDT 2009</t>
  </si>
  <si>
    <t xml:space="preserve">FINALLY something worked for me today!! YAY!!  Back to work </t>
  </si>
  <si>
    <t>Fri Jun 05 11:44:01 PDT 2009</t>
  </si>
  <si>
    <t>mitchellular</t>
  </si>
  <si>
    <t xml:space="preserve">emma @emmeration turned in her laptop = no emails </t>
  </si>
  <si>
    <t>Fri Jun 05 11:44:02 PDT 2009</t>
  </si>
  <si>
    <t>q_diddy</t>
  </si>
  <si>
    <t xml:space="preserve">is doing some more of my infamous facebook stalking and still hating what I see...I'ma just delete my page. I'm sick of it </t>
  </si>
  <si>
    <t>Fri Jun 05 11:44:03 PDT 2009</t>
  </si>
  <si>
    <t>it's too late to sign up for the 2 week program in costa rica rescuing and studying sea turtles  i should've signed up before.</t>
  </si>
  <si>
    <t>Fri Jun 05 11:44:04 PDT 2009</t>
  </si>
  <si>
    <t>cityinwhich143</t>
  </si>
  <si>
    <t xml:space="preserve">also, RIP david carradine, kung fu master </t>
  </si>
  <si>
    <t xml:space="preserve">@mbreitweiser stupid flash player 10 is too fancy for the iPhone so I can't watch it </t>
  </si>
  <si>
    <t>LM_HyperIsGood</t>
  </si>
  <si>
    <t xml:space="preserve">ugh I don't like crying in public... </t>
  </si>
  <si>
    <t>Fri Jun 05 11:44:06 PDT 2009</t>
  </si>
  <si>
    <t xml:space="preserve">@rickdalton yoyoyo iwant mets tix! I'm lucky if I can get out of work in time for the game though </t>
  </si>
  <si>
    <t xml:space="preserve">@nkotb nothing </t>
  </si>
  <si>
    <t>Fri Jun 05 11:44:55 PDT 2009</t>
  </si>
  <si>
    <t>fatduo</t>
  </si>
  <si>
    <t>After a 10 day road trip and a week of catching up, no steps until today     Good thing my legs knew what to do but took it slow...</t>
  </si>
  <si>
    <t>Fri Jun 05 11:45:00 PDT 2009</t>
  </si>
  <si>
    <t>dchudowsky</t>
  </si>
  <si>
    <t xml:space="preserve">This is boring!!!! sorry </t>
  </si>
  <si>
    <t>Fri Jun 05 11:45:04 PDT 2009</t>
  </si>
  <si>
    <t>strausej</t>
  </si>
  <si>
    <t xml:space="preserve">....screw it.....I LOVE the rain!! Let is keep raining!! We will just make up the baseball games in August!! </t>
  </si>
  <si>
    <t>Fri Jun 05 11:45:05 PDT 2009</t>
  </si>
  <si>
    <t>@crasssie awww  are you still coming to europe...?</t>
  </si>
  <si>
    <t>Fri Jun 05 11:45:06 PDT 2009</t>
  </si>
  <si>
    <t>YABookReleases</t>
  </si>
  <si>
    <t>@hazyeyez  New!! My Old One Is Gone!!  But That's Ok!!! Love Your New Pro-Pic!!!</t>
  </si>
  <si>
    <t>brittanymims</t>
  </si>
  <si>
    <t xml:space="preserve">i changed my twitter name. still don't like it. </t>
  </si>
  <si>
    <t>Fri Jun 05 11:45:08 PDT 2009</t>
  </si>
  <si>
    <t>monstrenoir</t>
  </si>
  <si>
    <t>N33DZ to return his H&amp;amp;M padded mini dress  whatever if it did fit I would have puny narrow shoulders and my head would look huge ; )</t>
  </si>
  <si>
    <t>Fri Jun 05 11:45:10 PDT 2009</t>
  </si>
  <si>
    <t>mousewax</t>
  </si>
  <si>
    <t xml:space="preserve">Illustrator just crashed and took Jewbacca with it. </t>
  </si>
  <si>
    <t>Fri Jun 05 11:45:12 PDT 2009</t>
  </si>
  <si>
    <t>jbellehutchings</t>
  </si>
  <si>
    <t>People keep unfollowing me too  and hahaha amazing alarms @hatmc! &amp;lt;3</t>
  </si>
  <si>
    <t>Fri Jun 05 11:45:13 PDT 2009</t>
  </si>
  <si>
    <t xml:space="preserve">can taste blood, iv just bitten my lip </t>
  </si>
  <si>
    <t>Fri Jun 05 11:45:14 PDT 2009</t>
  </si>
  <si>
    <t>Just told by IT that Kingman is having power fluctuations all over the city. May lose power here at some point.  #group 21</t>
  </si>
  <si>
    <t>tom_stamm</t>
  </si>
  <si>
    <t xml:space="preserve">Cload Cover and Drizzle this morning obscure the Venus Greatest Western Elongation in Los Angeles </t>
  </si>
  <si>
    <t>Fri Jun 05 11:45:15 PDT 2009</t>
  </si>
  <si>
    <t xml:space="preserve">@TheOnion 404 </t>
  </si>
  <si>
    <t>eccentricsoul</t>
  </si>
  <si>
    <t>@crystoth Was watching my old videos. Became nostalgic, sad, lost   Drinks didnt help. I'm getting lost in past now-a-days.</t>
  </si>
  <si>
    <t>Fri Jun 05 11:45:17 PDT 2009</t>
  </si>
  <si>
    <t xml:space="preserve">@ludajuice I have to have all of mine taken out too. </t>
  </si>
  <si>
    <t xml:space="preserve">RIP Prince 2001-2009. You were a gentle giant. </t>
  </si>
  <si>
    <t>Fri Jun 05 11:45:19 PDT 2009</t>
  </si>
  <si>
    <t>clockintestinal</t>
  </si>
  <si>
    <t xml:space="preserve">  friends are leaving me 'cause of this stupid love  http://bit.ly/ZoxZC</t>
  </si>
  <si>
    <t>Fri Jun 05 11:45:20 PDT 2009</t>
  </si>
  <si>
    <t>@KierLuvsKristen holy eff yeah thats far.  sad panda.</t>
  </si>
  <si>
    <t>BroMicky</t>
  </si>
  <si>
    <t xml:space="preserve">@NathanJager It's actually short for Theodoro.  One of my favorites too! I'm jealous! I had a frozen Mexican dinner for lunch. </t>
  </si>
  <si>
    <t xml:space="preserve">@cymberrain amen  </t>
  </si>
  <si>
    <t>Fri Jun 05 11:45:21 PDT 2009</t>
  </si>
  <si>
    <t>boz1200</t>
  </si>
  <si>
    <t xml:space="preserve">@AliGThang ive taken the bolt, its grt. Wont help traffic tho. bolt, fung, car, dirt bike, all take same path. </t>
  </si>
  <si>
    <t>JENYPHER408</t>
  </si>
  <si>
    <t xml:space="preserve">I feel horrible -my mom is in so much pain today, she is in tears </t>
  </si>
  <si>
    <t>Harlyn</t>
  </si>
  <si>
    <t>Watching Dark Knight. The Wifey went to work    ~Harlyn yo~</t>
  </si>
  <si>
    <t>Fri Jun 05 11:45:24 PDT 2009</t>
  </si>
  <si>
    <t>Sampsonmadd</t>
  </si>
  <si>
    <t>my skins is all owwy.  im not going out in the sun again.</t>
  </si>
  <si>
    <t xml:space="preserve">@whitkneepee I know, jus killin my Miami expierence. </t>
  </si>
  <si>
    <t>Fri Jun 05 11:45:26 PDT 2009</t>
  </si>
  <si>
    <t>WinterPuddles</t>
  </si>
  <si>
    <t xml:space="preserve">Today was amazing. I cried and laughed and was heartbroken. Today was very sad. </t>
  </si>
  <si>
    <t>Fri Jun 05 11:45:27 PDT 2009</t>
  </si>
  <si>
    <t>going to take my practical  i need a shot or something. i think ill settle for jamba juice for the time being</t>
  </si>
  <si>
    <t>Fri Jun 05 11:45:28 PDT 2009</t>
  </si>
  <si>
    <t xml:space="preserve">i geuss graduating canges natohing at alll </t>
  </si>
  <si>
    <t>krispekremy</t>
  </si>
  <si>
    <t xml:space="preserve">@tubelord I didn't get to download that song </t>
  </si>
  <si>
    <t>Fri Jun 05 11:45:29 PDT 2009</t>
  </si>
  <si>
    <t>chigax2</t>
  </si>
  <si>
    <t xml:space="preserve">HEY WAIT JUST A SECOND.... i didn't get my donut for FREE like i was supposed to with my coffee. everyone go to KK not DD, they're crooks </t>
  </si>
  <si>
    <t>Fri Jun 05 11:45:31 PDT 2009</t>
  </si>
  <si>
    <t>mgoddard</t>
  </si>
  <si>
    <t xml:space="preserve">@drschultz I was too slow to get out the camera and snap a pic </t>
  </si>
  <si>
    <t>Fri Jun 05 11:45:32 PDT 2009</t>
  </si>
  <si>
    <t>JeffJKowalski</t>
  </si>
  <si>
    <t xml:space="preserve">The whistle We missed the second one though. </t>
  </si>
  <si>
    <t xml:space="preserve">God, I'm like.. epicly paranoid about shit, right now. </t>
  </si>
  <si>
    <t>Fri Jun 05 11:45:33 PDT 2009</t>
  </si>
  <si>
    <t>1TXCOWGIRL</t>
  </si>
  <si>
    <t>Working a split shift today  but had h**lla fun last night!!!</t>
  </si>
  <si>
    <t>Fri Jun 05 11:45:35 PDT 2009</t>
  </si>
  <si>
    <t>MissChocaree</t>
  </si>
  <si>
    <t xml:space="preserve">@Dreamer1010 don't forget about meeee! </t>
  </si>
  <si>
    <t>Fri Jun 05 11:45:34 PDT 2009</t>
  </si>
  <si>
    <t xml:space="preserve">@KristinRose84 I know. ONly works on mobile- but then I get so far behind I skim, and still miss out! </t>
  </si>
  <si>
    <t>Fri Jun 05 11:45:36 PDT 2009</t>
  </si>
  <si>
    <t xml:space="preserve">@modestyiskey yeah... Its been a rough day without them. </t>
  </si>
  <si>
    <t>Fri Jun 05 11:45:37 PDT 2009</t>
  </si>
  <si>
    <t>musicshow</t>
  </si>
  <si>
    <t xml:space="preserve">i am sooo bored. i literally have nothing to do now that exams are over. how sad </t>
  </si>
  <si>
    <t>Fri Jun 05 11:45:39 PDT 2009</t>
  </si>
  <si>
    <t>inggitero</t>
  </si>
  <si>
    <t xml:space="preserve">i need some beer </t>
  </si>
  <si>
    <t>Fri Jun 05 11:45:41 PDT 2009</t>
  </si>
  <si>
    <t xml:space="preserve">@PeteCarroll Coach, as a NorCal SC man, we often don't hear everything happening down in SoCal. Thanks for tweet about Dannie...very sad </t>
  </si>
  <si>
    <t xml:space="preserve">My feet are soaked...walkin around tryna find a new apartment...I loved 1808 and my big ASS room ugghhh...anywho gotta move </t>
  </si>
  <si>
    <t xml:space="preserve">Will this day never end??? What a day at work!!! Can't wait for the weekend! Still shaking the frustration of missing Jon last night </t>
  </si>
  <si>
    <t xml:space="preserve">i'm never good enough for them or anyone for that matter. I'm a nobody. </t>
  </si>
  <si>
    <t>misswhatevz</t>
  </si>
  <si>
    <t>@costa0692 - damn I shoulda gone! I had doctors though  sounds funny!   Dammmnn! Lol x</t>
  </si>
  <si>
    <t>Fri Jun 05 11:45:42 PDT 2009</t>
  </si>
  <si>
    <t>eaudcool</t>
  </si>
  <si>
    <t xml:space="preserve">i once knew a man who lived in a hairspray can, i used him and shook him and them someone took him,god i miss my man in a hairspray can </t>
  </si>
  <si>
    <t>dropped a drawer on my toe and now my toe is black   aaaahhhh my foot hurts so bad.</t>
  </si>
  <si>
    <t>arbormann</t>
  </si>
  <si>
    <t>It's so sad being alone at home all day    But on the bright side the Agency will be reunited once again tonight to see the Hangover!</t>
  </si>
  <si>
    <t>Traverserdavid</t>
  </si>
  <si>
    <t>@Ashley311 and right after that I met an American hairless terrier, no pic though  never thought I'd think a hairless dog cute, but he was</t>
  </si>
  <si>
    <t>Fri Jun 05 11:45:43 PDT 2009</t>
  </si>
  <si>
    <t>waynehanson91</t>
  </si>
  <si>
    <t>@Boyislost nope not yet  its as lonely as ever</t>
  </si>
  <si>
    <t xml:space="preserve">@Jacquies Yeah a hug.....hmmmmmm </t>
  </si>
  <si>
    <t>Fri Jun 05 11:45:44 PDT 2009</t>
  </si>
  <si>
    <t>LoveAtFirstBite</t>
  </si>
  <si>
    <t>@amybabydoll69 i wouldnt have a clue where to stay if i was going to stay the night  how annoying!</t>
  </si>
  <si>
    <t>Fri Jun 05 11:45:46 PDT 2009</t>
  </si>
  <si>
    <t>Damagedspoon</t>
  </si>
  <si>
    <t xml:space="preserve">my phone is dead. i feel a little lost and alone.  codependency to my phone. not so good. </t>
  </si>
  <si>
    <t>Fri Jun 05 11:45:47 PDT 2009</t>
  </si>
  <si>
    <t xml:space="preserve">The whistle! We missed the second one though. </t>
  </si>
  <si>
    <t>thread_gill</t>
  </si>
  <si>
    <t xml:space="preserve">@tWiTtaBrO99 sorry man. Forgot about the comp room  </t>
  </si>
  <si>
    <t>Fri Jun 05 11:45:50 PDT 2009</t>
  </si>
  <si>
    <t xml:space="preserve">something in my hall smells and the smell is reminding me of Tokyo and making me a bit  sad </t>
  </si>
  <si>
    <t>Fri Jun 05 11:45:49 PDT 2009</t>
  </si>
  <si>
    <t>ems3470</t>
  </si>
  <si>
    <t xml:space="preserve">can not focus today </t>
  </si>
  <si>
    <t>Ms_Brooklyn305</t>
  </si>
  <si>
    <t xml:space="preserve">@DJMeat im a very good friend but when it comes dwn to buying ppl things it seem as im a VERY BAD FRIEND </t>
  </si>
  <si>
    <t>Fri Jun 05 11:45:51 PDT 2009</t>
  </si>
  <si>
    <t>MissGlamJewels</t>
  </si>
  <si>
    <t xml:space="preserve">tired of the rain even though it's good for the crops.  Where is the sun and when is my summer REALLY going to start?  </t>
  </si>
  <si>
    <t>Fri Jun 05 11:45:52 PDT 2009</t>
  </si>
  <si>
    <t>mjtanner26</t>
  </si>
  <si>
    <t xml:space="preserve">Sullivan's. Since a cold front is coming </t>
  </si>
  <si>
    <t>Fri Jun 05 11:45:53 PDT 2009</t>
  </si>
  <si>
    <t>BecomingBrown</t>
  </si>
  <si>
    <t>@BrowningMyArce Sorry   Come play with us tonight!</t>
  </si>
  <si>
    <t>DuhItsDanny</t>
  </si>
  <si>
    <t xml:space="preserve">Ahhh sad day/happy i love the class of 09 :'( I'm gonna miss this </t>
  </si>
  <si>
    <t>Fri Jun 05 11:45:54 PDT 2009</t>
  </si>
  <si>
    <t xml:space="preserve">@crystoth Looking back into your own past hurts sometimes... </t>
  </si>
  <si>
    <t>Fri Jun 05 11:45:55 PDT 2009</t>
  </si>
  <si>
    <t>I just had a pining for @cowinparachute  Like a genuine pang of missing. MISS YOU CHRIS YOU SEXY GINGER YOU!</t>
  </si>
  <si>
    <t>betcowgirl434</t>
  </si>
  <si>
    <t xml:space="preserve">Dammit. Adam's going to get Melindaed. </t>
  </si>
  <si>
    <t>Fri Jun 05 11:45:57 PDT 2009</t>
  </si>
  <si>
    <t>katcurlee</t>
  </si>
  <si>
    <t xml:space="preserve">@davecurlee Have fun.  We're headed to the doc.  Jillian won't eat....no energy...covered in blankets....feeling crappy. </t>
  </si>
  <si>
    <t>Fri Jun 05 11:45:59 PDT 2009</t>
  </si>
  <si>
    <t>Its just mean to spike your hair at a concert when your standing infront of somebody  http://short.to/e002</t>
  </si>
  <si>
    <t>Fri Jun 05 11:46:00 PDT 2009</t>
  </si>
  <si>
    <t>@caseyf  sending fast flight mojo!</t>
  </si>
  <si>
    <t>Fri Jun 05 11:46:02 PDT 2009</t>
  </si>
  <si>
    <t>- last day at the beach  but im excited to be home tomorrow...except im gonna hate the friggin cold weather &amp;gt;</t>
  </si>
  <si>
    <t xml:space="preserve">@monicananz i hate you </t>
  </si>
  <si>
    <t>Fri Jun 05 11:46:04 PDT 2009</t>
  </si>
  <si>
    <t>itsandygeorge</t>
  </si>
  <si>
    <t xml:space="preserve">@liamhaynes slightly harsh!!! </t>
  </si>
  <si>
    <t>I think I'm getting sick  I can't feel the phlegm starting to bulid it up my throat. Eww that's gross. Hahahahaha</t>
  </si>
  <si>
    <t>Fri Jun 05 11:46:05 PDT 2009</t>
  </si>
  <si>
    <t>@gold13 nope, it certainly does not count  haha</t>
  </si>
  <si>
    <t>Fri Jun 05 11:46:45 PDT 2009</t>
  </si>
  <si>
    <t xml:space="preserve">At Bellevue square shopping with mom. She's leaving next Monday </t>
  </si>
  <si>
    <t>Fri Jun 05 11:46:51 PDT 2009</t>
  </si>
  <si>
    <t>Bye Bye S60 Ambassador initiative...  We'll miss you!</t>
  </si>
  <si>
    <t>Fri Jun 05 11:46:54 PDT 2009</t>
  </si>
  <si>
    <t>@jjjamiie  well if she does, text me or something</t>
  </si>
  <si>
    <t>Fri Jun 05 11:46:55 PDT 2009</t>
  </si>
  <si>
    <t>Have to go for now.my street has got a power cut  doing this from my mobile but not much battery! Bye for now. X</t>
  </si>
  <si>
    <t>Fri Jun 05 11:46:56 PDT 2009</t>
  </si>
  <si>
    <t>Bpiddy</t>
  </si>
  <si>
    <t xml:space="preserve">Why the hell didnt anyone tell me they closed Anime club in the mall!? </t>
  </si>
  <si>
    <t>Kitty8aGoblin</t>
  </si>
  <si>
    <t xml:space="preserve">NO!!!!!!!  Out of duct tape.   </t>
  </si>
  <si>
    <t>mgbnet</t>
  </si>
  <si>
    <t>Fri Jun 05 11:46:58 PDT 2009</t>
  </si>
  <si>
    <t>anjalibha</t>
  </si>
  <si>
    <t>...and another one bites the dust. Mercury Dime to close in another week or so.  http://bit.ly/1szYx4</t>
  </si>
  <si>
    <t>Fri Jun 05 11:46:59 PDT 2009</t>
  </si>
  <si>
    <t>therhage</t>
  </si>
  <si>
    <t xml:space="preserve">watching tyra. fail. </t>
  </si>
  <si>
    <t>cooldudeee</t>
  </si>
  <si>
    <t xml:space="preserve">is bored. &amp;amp; trying to revise for science exam but has given up allready </t>
  </si>
  <si>
    <t xml:space="preserve">@mazp24 Y.Y I want bournemouth to FIERCE! But gwah. It's raaaaaaaaining. epic fail. </t>
  </si>
  <si>
    <t>Fri Jun 05 11:47:00 PDT 2009</t>
  </si>
  <si>
    <t>@AshleySade3  ::::twitter hug::::what doesnt kill us...u know the rest ma :::smile:::</t>
  </si>
  <si>
    <t>Fri Jun 05 11:47:02 PDT 2009</t>
  </si>
  <si>
    <t>It turned out to be a beautiful day!! But I still have a bad headache!  Ugh!!!</t>
  </si>
  <si>
    <t xml:space="preserve">Very very tired but too early to go to bed. Usually I find so much to do on the internet... can't find anything interesting now </t>
  </si>
  <si>
    <t>Fri Jun 05 11:47:03 PDT 2009</t>
  </si>
  <si>
    <t>vickiehlers</t>
  </si>
  <si>
    <t>Techy issues keeping me disconnected   Feel like the lil kid running behind all the cool big kids yelling, &amp;quot;Wait for me!  Wait for me!&amp;quot;</t>
  </si>
  <si>
    <t>Fri Jun 05 11:47:06 PDT 2009</t>
  </si>
  <si>
    <t>@MissKellyO UGH! Me too  i hate being sick, can't get NEthing done!</t>
  </si>
  <si>
    <t>hapaEthos</t>
  </si>
  <si>
    <t xml:space="preserve">awake and about to schedule a chiropractic appt. for my bad back </t>
  </si>
  <si>
    <t>Fri Jun 05 11:47:07 PDT 2009</t>
  </si>
  <si>
    <t>LisaMurray</t>
  </si>
  <si>
    <t xml:space="preserve">@CharlotteSpeaks why are you selling your dark room equipment?  Are you going digital? </t>
  </si>
  <si>
    <t xml:space="preserve">@SharmilaNair not really. it's gone too far for me to even get what's going on. that only makes it even scarier so i dont watch it </t>
  </si>
  <si>
    <t>@sauld that doesn't help me  what's the phone# we have on file for you (dm)</t>
  </si>
  <si>
    <t>Fri Jun 05 11:47:08 PDT 2009</t>
  </si>
  <si>
    <t>JBal4</t>
  </si>
  <si>
    <t xml:space="preserve">Flight got delayed due to rain </t>
  </si>
  <si>
    <t>Fri Jun 05 11:47:10 PDT 2009</t>
  </si>
  <si>
    <t xml:space="preserve">@Unusual_Peanut Why aren't you on the DLPW? It was so active a minute ago and now it's dead. I might leave if no one posts. </t>
  </si>
  <si>
    <t>Fri Jun 05 11:47:14 PDT 2009</t>
  </si>
  <si>
    <t>kubanita</t>
  </si>
  <si>
    <t>@kinkay  Sad face..ii want yu to come</t>
  </si>
  <si>
    <t>Fri Jun 05 11:47:17 PDT 2009</t>
  </si>
  <si>
    <t xml:space="preserve">my camera died i'm so upset </t>
  </si>
  <si>
    <t xml:space="preserve">We just got caught. </t>
  </si>
  <si>
    <t>Fri Jun 05 11:47:18 PDT 2009</t>
  </si>
  <si>
    <t xml:space="preserve">tonight will = 'mazing! then saturday will= 'mazing! if i can find people who aren't busy and will see UP with me!! i really wanna see UP </t>
  </si>
  <si>
    <t xml:space="preserve">@Kate_N_Allen Hope your dog didn't 'let loose' or your hubby 'let it go', as to why your place is such a mess, Kate! </t>
  </si>
  <si>
    <t>Fri Jun 05 11:47:19 PDT 2009</t>
  </si>
  <si>
    <t>xxsalliexx</t>
  </si>
  <si>
    <t xml:space="preserve">is feelin very very ill </t>
  </si>
  <si>
    <t>Fri Jun 05 11:47:21 PDT 2009</t>
  </si>
  <si>
    <t>LadyPink1716</t>
  </si>
  <si>
    <t xml:space="preserve">.. I can't seem to do right for wrong </t>
  </si>
  <si>
    <t>Fri Jun 05 11:47:22 PDT 2009</t>
  </si>
  <si>
    <t xml:space="preserve">My little sister collar bone is broken </t>
  </si>
  <si>
    <t>Fri Jun 05 11:47:23 PDT 2009</t>
  </si>
  <si>
    <t xml:space="preserve">Parking tixx cuz of Entourage!!  Grrr... What else is gonna happen this week?  </t>
  </si>
  <si>
    <t>Fri Jun 05 11:47:24 PDT 2009</t>
  </si>
  <si>
    <t>Twitter gonna be down again   &amp;quot;We will be down for one hour of planned maintenance starting at 8p Pacific Friday.&amp;quot;</t>
  </si>
  <si>
    <t>amberdanielle09</t>
  </si>
  <si>
    <t xml:space="preserve">I think I might go play sims3? maybe take a nap? have to work at 4.. </t>
  </si>
  <si>
    <t>Fri Jun 05 11:47:27 PDT 2009</t>
  </si>
  <si>
    <t xml:space="preserve">i've had my mobile off for 5 hours today and when i turned it on, i only had a text from my phone company! i feel so unloved,, ta people! </t>
  </si>
  <si>
    <t>Fri Jun 05 11:47:28 PDT 2009</t>
  </si>
  <si>
    <t xml:space="preserve">@tommcfly aw </t>
  </si>
  <si>
    <t>Fri Jun 05 11:47:30 PDT 2009</t>
  </si>
  <si>
    <t xml:space="preserve">Rode my bike to meet up with my accountant since the place was not super far from my house. Took me about 20 minutes and he's not here </t>
  </si>
  <si>
    <t>Fri Jun 05 11:47:32 PDT 2009</t>
  </si>
  <si>
    <t>rupshee92</t>
  </si>
  <si>
    <t xml:space="preserve">out shopping!! last day in LA </t>
  </si>
  <si>
    <t>Pretty sure i just broke my pinky   ouch</t>
  </si>
  <si>
    <t xml:space="preserve">Looks like the new Astra might have developed a dodgy CV joint in the last 100kms.  Taking it to the dealer to have it checked </t>
  </si>
  <si>
    <t xml:space="preserve">Just found out that the VP from my most favorite job passed away unexpectedly this past weekend. Terrible news. </t>
  </si>
  <si>
    <t>Fri Jun 05 11:47:34 PDT 2009</t>
  </si>
  <si>
    <t xml:space="preserve">Don't rain on my parade </t>
  </si>
  <si>
    <t>Fri Jun 05 11:47:35 PDT 2009</t>
  </si>
  <si>
    <t>juaners80</t>
  </si>
  <si>
    <t xml:space="preserve">@krystalseven I'm 27 as well and I feel old, a few months ago I said for the 1st time,&amp;quot;I haven't seen that in 20 years.&amp;quot; ehhh! </t>
  </si>
  <si>
    <t>Fri Jun 05 11:47:38 PDT 2009</t>
  </si>
  <si>
    <t>Burrhead</t>
  </si>
  <si>
    <t xml:space="preserve">Cannot believe how nice it is outside. Gotta mow the lawn though </t>
  </si>
  <si>
    <t>Fri Jun 05 11:47:39 PDT 2009</t>
  </si>
  <si>
    <t xml:space="preserve">Just tried to eat my 5 a day for TEA think I got broad beans coming out of my ears now... fed up of veg.. </t>
  </si>
  <si>
    <t>Fri Jun 05 11:47:40 PDT 2009</t>
  </si>
  <si>
    <t>@ghostfinder Yeah, it's all about the cash  As if the film wasn't a bad enough stain on the memory, now highly paid fanfiction</t>
  </si>
  <si>
    <t>paulson500</t>
  </si>
  <si>
    <t xml:space="preserve">@toddnash I am at brothers on Sunday eve...not sure they have been watching the apprentice...I may have to watch on i-player on Monday </t>
  </si>
  <si>
    <t>lovelyjess87</t>
  </si>
  <si>
    <t xml:space="preserve">@lovelylc23 bitch wat happen to you last nite??wat you doing 2nite??im working </t>
  </si>
  <si>
    <t>Fri Jun 05 11:47:41 PDT 2009</t>
  </si>
  <si>
    <t xml:space="preserve">I think I just ate Nemo and possibly his sister...all I wanted was veggie sushi </t>
  </si>
  <si>
    <t>Fri Jun 05 11:47:42 PDT 2009</t>
  </si>
  <si>
    <t>burndontfreeze</t>
  </si>
  <si>
    <t>@kinoklub dude i can't pop by tonight!  danas ne mogu. sutra sam at the face of the place. i vi isto naravno. all good in the hood.</t>
  </si>
  <si>
    <t>Will have to stop viewing the NING main page someone posted a song title as part of the title to their discussion  please no spoilers 4 me</t>
  </si>
  <si>
    <t xml:space="preserve">@girliesportsfan nope, not raining here yet. Bad sign for us though </t>
  </si>
  <si>
    <t>Fri Jun 05 11:47:43 PDT 2009</t>
  </si>
  <si>
    <t>JillianHapak</t>
  </si>
  <si>
    <t xml:space="preserve">Work tonight </t>
  </si>
  <si>
    <t>scottjwagner</t>
  </si>
  <si>
    <t xml:space="preserve">I'm sad that I only have a little over a week left on my vacation! </t>
  </si>
  <si>
    <t>ecrouge</t>
  </si>
  <si>
    <t xml:space="preserve">@MrsCaptainDan you are too funny. I have a feeling @firstladyoflove won't be caving anytime soon </t>
  </si>
  <si>
    <t>Fri Jun 05 11:47:45 PDT 2009</t>
  </si>
  <si>
    <t>@JOSE_FRESH no  still in bed. Listening to the rain and sneezing.</t>
  </si>
  <si>
    <t>Fri Jun 05 11:47:46 PDT 2009</t>
  </si>
  <si>
    <t>serrah09</t>
  </si>
  <si>
    <t xml:space="preserve">@billbeckett it's my birthday too today.I'm turning 17, please reply with happy birthday! It would make my day so much better,kinda sucks </t>
  </si>
  <si>
    <t xml:space="preserve">Got cussed out by one of my bosses this morning </t>
  </si>
  <si>
    <t>Fri Jun 05 11:47:48 PDT 2009</t>
  </si>
  <si>
    <t xml:space="preserve">Making pozole (Is that how u spell that?) Just finished cleaning my house, gonna sit down &amp;amp; relax, sad theres no sun outside to tan </t>
  </si>
  <si>
    <t>LINDSEYLEGIT</t>
  </si>
  <si>
    <t>@mitchelmusso i wish i could be at the grove tonight  but im reaaly sick ughh and at the worst time!</t>
  </si>
  <si>
    <t>Fri Jun 05 11:47:49 PDT 2009</t>
  </si>
  <si>
    <t xml:space="preserve">@SonyPlayStation why no love for the Aussie PSN Store? We just get E3 game trailers, but no press conference </t>
  </si>
  <si>
    <t>jaylynch35</t>
  </si>
  <si>
    <t>oh NO!!!!!!!!!!!!!!! I spelt comment wrong , I feel dirty all over now  .....</t>
  </si>
  <si>
    <t>Fri Jun 05 11:47:50 PDT 2009</t>
  </si>
  <si>
    <t>patriciajimenez</t>
  </si>
  <si>
    <t xml:space="preserve">@AlyssaCasertano really good movie i saw it it was kind of sad tho </t>
  </si>
  <si>
    <t>Fri Jun 05 11:47:52 PDT 2009</t>
  </si>
  <si>
    <t>shells1205</t>
  </si>
  <si>
    <t xml:space="preserve">@Wiltedrose23 he came in today and I wasn't there!! </t>
  </si>
  <si>
    <t>Fri Jun 05 11:47:53 PDT 2009</t>
  </si>
  <si>
    <t>@chanicedev0nne HAY! why are you :'( ?? I dnt like when your  sister</t>
  </si>
  <si>
    <t xml:space="preserve">@BrennaWilson the closest one is frickin Yuma, AZ  </t>
  </si>
  <si>
    <t>Fri Jun 05 11:47:54 PDT 2009</t>
  </si>
  <si>
    <t>VivaLaLauren</t>
  </si>
  <si>
    <t xml:space="preserve">@gordongould you JUST got your first gray. I got my first when I was 25 </t>
  </si>
  <si>
    <t>tataterror</t>
  </si>
  <si>
    <t xml:space="preserve">Twitter is awesome  </t>
  </si>
  <si>
    <t>@Jenypher408 aww  whats wrong with her</t>
  </si>
  <si>
    <t>Fri Jun 05 11:47:56 PDT 2009</t>
  </si>
  <si>
    <t>katedavis</t>
  </si>
  <si>
    <t xml:space="preserve">@BenjaminEllis your failure sounds intriguing, but your link doesn't work </t>
  </si>
  <si>
    <t>peterhreynolds</t>
  </si>
  <si>
    <t>Spoke today w/ the whole school @ St. Anne's in Hyde Park, Boston. Their school is closing.  Each student got a copy of &amp;quot;The North Star&amp;quot;.</t>
  </si>
  <si>
    <t>Ellio719</t>
  </si>
  <si>
    <t xml:space="preserve">Diddy's tweets&amp;gt;&amp;gt;&amp;gt;&amp;gt;&amp;gt;my tweets </t>
  </si>
  <si>
    <t>Fri Jun 05 11:47:58 PDT 2009</t>
  </si>
  <si>
    <t xml:space="preserve">@izzy4u they usually show videos on neu first but we all thought it would be played on top 100 though </t>
  </si>
  <si>
    <t>Fri Jun 05 11:48:00 PDT 2009</t>
  </si>
  <si>
    <t>__elocin__</t>
  </si>
  <si>
    <t xml:space="preserve">@No_Sssophie  you will be! ..i lied its not a skill </t>
  </si>
  <si>
    <t>ianlafo</t>
  </si>
  <si>
    <t xml:space="preserve">@haincha I think it looks keen and I'm not a fanboy... </t>
  </si>
  <si>
    <t>Fri Jun 05 11:48:02 PDT 2009</t>
  </si>
  <si>
    <t>crashrocks</t>
  </si>
  <si>
    <t xml:space="preserve">@gavin_dunce  i hate summer hours... by the time i get in today your already out that bitch! </t>
  </si>
  <si>
    <t>Fri Jun 05 11:48:03 PDT 2009</t>
  </si>
  <si>
    <t xml:space="preserve">Watching twilight ill in bed </t>
  </si>
  <si>
    <t>Fri Jun 05 11:48:04 PDT 2009</t>
  </si>
  <si>
    <t>caroline_flores</t>
  </si>
  <si>
    <t xml:space="preserve">@Angelique12 Exactly!!! I just hate you had to do it by yourself. I should of been there...  </t>
  </si>
  <si>
    <t>mishapes</t>
  </si>
  <si>
    <t>@candy_warhol glad i cheered you up, it's still all true but you feel bad again  i'll have to work on turnin' that frown upside down</t>
  </si>
  <si>
    <t>Fri Jun 05 11:48:05 PDT 2009</t>
  </si>
  <si>
    <t>moepower</t>
  </si>
  <si>
    <t>@xCHICKAMUNGUSx Yeah, all of the older women in my family have Type 2  I try to do everything I can to never get to that point.</t>
  </si>
  <si>
    <t>Fri Jun 05 11:48:06 PDT 2009</t>
  </si>
  <si>
    <t xml:space="preserve">Oops forgot my shoes for work, gotta go back and get them instead of staying at the bbq for an hour </t>
  </si>
  <si>
    <t>Fri Jun 05 11:48:07 PDT 2009</t>
  </si>
  <si>
    <t>hailey212</t>
  </si>
  <si>
    <t>i'm sick!  and on the first day of summer...GAH!!!</t>
  </si>
  <si>
    <t>Fri Jun 05 11:48:08 PDT 2009</t>
  </si>
  <si>
    <t xml:space="preserve">@thecupcakewhore not whn ur shitting ur guts out </t>
  </si>
  <si>
    <t xml:space="preserve">internet and cable down in Rio... worse day ever! </t>
  </si>
  <si>
    <t>Fri Jun 05 11:48:51 PDT 2009</t>
  </si>
  <si>
    <t>Mr_Maynard23</t>
  </si>
  <si>
    <t xml:space="preserve">@Nelly_Nelz  cook something I hungry </t>
  </si>
  <si>
    <t>Fri Jun 05 11:48:52 PDT 2009</t>
  </si>
  <si>
    <t>i sooooo miss my Brandon   Daft Punk reminds me of my best bud Bag Head Brando and how i may never see him again... good times</t>
  </si>
  <si>
    <t>athousandmyles</t>
  </si>
  <si>
    <t xml:space="preserve">why do i get to vote for @dannygokey continuously every minute but i don't get to for @DavidArchie? </t>
  </si>
  <si>
    <t>Campariman</t>
  </si>
  <si>
    <t>@flynavy nice  but all ze planes look the same? what about diversity?</t>
  </si>
  <si>
    <t>Fri Jun 05 11:48:53 PDT 2009</t>
  </si>
  <si>
    <t>koenvanderdrift</t>
  </si>
  <si>
    <t xml:space="preserve">Google Chrome only works on Intel Macs </t>
  </si>
  <si>
    <t>Fri Jun 05 11:48:54 PDT 2009</t>
  </si>
  <si>
    <t>Ash_Ro</t>
  </si>
  <si>
    <t xml:space="preserve">'s cat died on Wednesday </t>
  </si>
  <si>
    <t>Angelwithsoul</t>
  </si>
  <si>
    <t xml:space="preserve">@aplusk So I'm guessing the anniversary won't be held on Vulcan and Optimus Prime won't entertain the kids with balloon animals? </t>
  </si>
  <si>
    <t>@oo_Lauren_oo Oh, lol. either way I've still not had one. and it's upset me.  printed off our ticket thing for tues mayte x</t>
  </si>
  <si>
    <t>Fri Jun 05 11:48:55 PDT 2009</t>
  </si>
  <si>
    <t>jshezb</t>
  </si>
  <si>
    <t xml:space="preserve">The sky is so beautiful today! I hate being stuck here </t>
  </si>
  <si>
    <t>Fri Jun 05 11:48:56 PDT 2009</t>
  </si>
  <si>
    <t>IAMONINTERNET</t>
  </si>
  <si>
    <t xml:space="preserve">http://twitpic.com/6om4c - My laptop screen today. The perils of drinking and leaving computers in places </t>
  </si>
  <si>
    <t>Fri Jun 05 11:48:58 PDT 2009</t>
  </si>
  <si>
    <t>tjizalive</t>
  </si>
  <si>
    <t xml:space="preserve">@aurorajo http://twitpic.com/6olhe - Ill never eat a cheeseburger again...thanx a lot </t>
  </si>
  <si>
    <t>mzhuz</t>
  </si>
  <si>
    <t xml:space="preserve">Jimmy johns here I come!! Then back to work </t>
  </si>
  <si>
    <t>@MarineMaMa08 Wish you lived closer   Would take you with us!</t>
  </si>
  <si>
    <t>Fri Jun 05 11:49:00 PDT 2009</t>
  </si>
  <si>
    <t>jess81390</t>
  </si>
  <si>
    <t xml:space="preserve">back home. ughh i hate the rainnn </t>
  </si>
  <si>
    <t xml:space="preserve">@thebandfrom not digging the neckline too much </t>
  </si>
  <si>
    <t>wyblemc</t>
  </si>
  <si>
    <t xml:space="preserve">Not looking forward to work today </t>
  </si>
  <si>
    <t>Fri Jun 05 11:49:02 PDT 2009</t>
  </si>
  <si>
    <t>EmpressJosie</t>
  </si>
  <si>
    <t>got caught in the freaking rain.. my new shoes noooooooooo  dam got to get a new pair ..daddddy</t>
  </si>
  <si>
    <t>Fri Jun 05 11:49:03 PDT 2009</t>
  </si>
  <si>
    <t>lagoosie</t>
  </si>
  <si>
    <t xml:space="preserve">It's national Doughnut day! WTF! I wish I lived near a Dunkin' Doughnut or a Krispy Kreme! Damn this sucks </t>
  </si>
  <si>
    <t>Fri Jun 05 11:49:04 PDT 2009</t>
  </si>
  <si>
    <t xml:space="preserve">jawter is still not updating </t>
  </si>
  <si>
    <t>Fri Jun 05 11:49:05 PDT 2009</t>
  </si>
  <si>
    <t>carl_christian</t>
  </si>
  <si>
    <t xml:space="preserve">Ferdig med 'Pragmatic programmer'. 'Working with effectively with legacy code' blir neste bok. Refaktorering er mer matnyttig en Scala nÃ¥ </t>
  </si>
  <si>
    <t>OleHippie</t>
  </si>
  <si>
    <t xml:space="preserve">I was so excited when I found a big chocolate donut at the bottom of the lake. Sadly, it turns out it's just an old tire. </t>
  </si>
  <si>
    <t>@jenaeh unfortunately not as I'm living in Germany  wish I could see her though.</t>
  </si>
  <si>
    <t>Fri Jun 05 11:49:06 PDT 2009</t>
  </si>
  <si>
    <t>dcluckwell</t>
  </si>
  <si>
    <t xml:space="preserve">I'm on @sassykitty2's new iPhone. </t>
  </si>
  <si>
    <t xml:space="preserve">I need surgery. Ugh. Looks like I won't be competing in grapplers quest in vegas </t>
  </si>
  <si>
    <t xml:space="preserve">@gervaist gasp! you tooooootally went without me? boo!  did ya see the banner i designed? </t>
  </si>
  <si>
    <t>Fri Jun 05 11:49:09 PDT 2009</t>
  </si>
  <si>
    <t>ReminisceSmith</t>
  </si>
  <si>
    <t xml:space="preserve">I'm not in the twittering or follow Friday mood. </t>
  </si>
  <si>
    <t>Fri Jun 05 11:49:16 PDT 2009</t>
  </si>
  <si>
    <t>ra66i</t>
  </si>
  <si>
    <t xml:space="preserve">@chneukirchen i get kernel panics on mine more often than that </t>
  </si>
  <si>
    <t>RunEmRun</t>
  </si>
  <si>
    <t>@SmilingSpirit your attitude is motivating!  nothing more frustrating than an injury.  hope it gets better! 1/2s are my fav! which one?</t>
  </si>
  <si>
    <t>@netamarie i got your fb message. i liked it. i will reply later. yes to the final question about boy   no to vodafone guy, unfortunately.</t>
  </si>
  <si>
    <t>Fri Jun 05 11:49:19 PDT 2009</t>
  </si>
  <si>
    <t>cc_blog_updates</t>
  </si>
  <si>
    <t xml:space="preserve">This week isn't going that well. </t>
  </si>
  <si>
    <t>Fri Jun 05 11:49:22 PDT 2009</t>
  </si>
  <si>
    <t>asmashah</t>
  </si>
  <si>
    <t xml:space="preserve">@ZARCOMOD aww thank you sweety!!!  you coming for dinner? I havent heard from anyone other than aggie </t>
  </si>
  <si>
    <t>kisskvan</t>
  </si>
  <si>
    <t>In classsss,,  want to leaveeee.  graduates.....</t>
  </si>
  <si>
    <t>Fri Jun 05 11:49:25 PDT 2009</t>
  </si>
  <si>
    <t xml:space="preserve">Great, my battery is running out &amp;amp; I left the charger at my office desk.. </t>
  </si>
  <si>
    <t>Fri Jun 05 11:49:26 PDT 2009</t>
  </si>
  <si>
    <t>Lantzl</t>
  </si>
  <si>
    <t>Just spilled an entire peach shake in husband's car! I had no business drinking a shake anway!    #fb</t>
  </si>
  <si>
    <t>Fri Jun 05 11:49:28 PDT 2009</t>
  </si>
  <si>
    <t>JeanetteBern</t>
  </si>
  <si>
    <t xml:space="preserve">Wow - homework is done, passed the Rev. tested, submitted paper - I guess I could get early start on next week  now I want a bike </t>
  </si>
  <si>
    <t>Fri Jun 05 11:49:29 PDT 2009</t>
  </si>
  <si>
    <t>@_nataliee lol it is indeed. But this woman who works at the ricoh sed they've all bin told they're &amp;quot;not allowed to approach them&amp;quot;  Lol.</t>
  </si>
  <si>
    <t>Fri Jun 05 11:49:31 PDT 2009</t>
  </si>
  <si>
    <t xml:space="preserve">Federer will be too exhausted for the Final </t>
  </si>
  <si>
    <t>Fri Jun 05 11:49:32 PDT 2009</t>
  </si>
  <si>
    <t>why is it cloudy outside? its june.  i want sun and beaches &amp;amp; palm trees. &amp;amp; the ocean.</t>
  </si>
  <si>
    <t>Fri Jun 05 11:49:33 PDT 2009</t>
  </si>
  <si>
    <t xml:space="preserve">Shouldn't have had that pretzel dog at LGA </t>
  </si>
  <si>
    <t>Fri Jun 05 11:49:36 PDT 2009</t>
  </si>
  <si>
    <t>JimmyJames70</t>
  </si>
  <si>
    <t>Closest Krispy Kreme is down the highway  Wound up at All Star Donuts on Clement. Have to say, Happy Donuts on Van Ness is the best.</t>
  </si>
  <si>
    <t xml:space="preserve">oww. burnt my finger </t>
  </si>
  <si>
    <t>Fri Jun 05 11:49:37 PDT 2009</t>
  </si>
  <si>
    <t xml:space="preserve">Just ran over a squirell. on accident people </t>
  </si>
  <si>
    <t>@kissoffools I'm so sorry, honey  *hugs*</t>
  </si>
  <si>
    <t>LaRoCkErItA1992</t>
  </si>
  <si>
    <t xml:space="preserve">LAST day  of school was yesterday...   </t>
  </si>
  <si>
    <t>Fri Jun 05 11:49:39 PDT 2009</t>
  </si>
  <si>
    <t xml:space="preserve">@bebemOsHo I had the regular Boneless Wings with Blue Cheese and Ranch, with a side of fries.  Not bad, but not Shanghai wings. </t>
  </si>
  <si>
    <t>Fri Jun 05 11:49:42 PDT 2009</t>
  </si>
  <si>
    <t>AntiSteph</t>
  </si>
  <si>
    <t>I think I'm lactose intolerent  help me.</t>
  </si>
  <si>
    <t>Fri Jun 05 11:49:43 PDT 2009</t>
  </si>
  <si>
    <t>@princessgoleeta I'll look for it but I really doubt it  He was really emotional, said he was so close to the title &amp;amp; that DelPo was sad.</t>
  </si>
  <si>
    <t>Fri Jun 05 11:49:45 PDT 2009</t>
  </si>
  <si>
    <t>LadyJaneite</t>
  </si>
  <si>
    <t xml:space="preserve">@thecrackshot http://twitpic.com/6o991 - *bawls*  I miss y'all!!!! </t>
  </si>
  <si>
    <t>bolly47</t>
  </si>
  <si>
    <t>@marieez I KNOW RIGHT???? BRING BACK DAN AND CHARLOTTE PLZ LOST   I MISS THEEEEM</t>
  </si>
  <si>
    <t xml:space="preserve">my cat Ty died on Wedsenday  </t>
  </si>
  <si>
    <t>Fri Jun 05 11:49:46 PDT 2009</t>
  </si>
  <si>
    <t xml:space="preserve">woo! got up on time and was early! went to the abandoned building as well... very very creepy! that bitch scared the shit out of me </t>
  </si>
  <si>
    <t xml:space="preserve">i hate when you try to make plans and shit doesnt go the way you was hoping it would </t>
  </si>
  <si>
    <t xml:space="preserve">Still waiting...someone tweet I'm bored! And my ass hurts </t>
  </si>
  <si>
    <t>Fri Jun 05 11:49:47 PDT 2009</t>
  </si>
  <si>
    <t>alexstarcher</t>
  </si>
  <si>
    <t xml:space="preserve">Last practice with tag right now. </t>
  </si>
  <si>
    <t>Fri Jun 05 11:49:49 PDT 2009</t>
  </si>
  <si>
    <t>ilovekati</t>
  </si>
  <si>
    <t xml:space="preserve">going away party tonight. the party should be fun, the going away.. not so much </t>
  </si>
  <si>
    <t>YodiTheYorkie</t>
  </si>
  <si>
    <t xml:space="preserve">We are supposed to prepare for a long day tomorrow so we'll take it easy today. </t>
  </si>
  <si>
    <t>Fri Jun 05 11:49:50 PDT 2009</t>
  </si>
  <si>
    <t>KEITH_ARCHIE</t>
  </si>
  <si>
    <t>@BrownBeauty89 damn he got a date before me or dwight  lol have fun</t>
  </si>
  <si>
    <t>jbdance7</t>
  </si>
  <si>
    <t xml:space="preserve">bad day, again  except for when the sexy janitor read my shirt </t>
  </si>
  <si>
    <t>Fri Jun 05 11:49:51 PDT 2009</t>
  </si>
  <si>
    <t>noreenh</t>
  </si>
  <si>
    <t xml:space="preserve">Hmm can't upload a pic. Been trying 4 awhile now </t>
  </si>
  <si>
    <t>Fri Jun 05 11:49:53 PDT 2009</t>
  </si>
  <si>
    <t>lou_loub</t>
  </si>
  <si>
    <t xml:space="preserve">@aha_com i can't watch it </t>
  </si>
  <si>
    <t>iBleeze</t>
  </si>
  <si>
    <t>@monsieurbobby awww   Granny probably loves her spot just the way it is!</t>
  </si>
  <si>
    <t xml:space="preserve">@jimmyBUFFET No darnit I haven't. Would download it but my cap of 500MB/month doesn't go very far! Wish I could find a small ebook copy </t>
  </si>
  <si>
    <t>Fri Jun 05 11:49:54 PDT 2009</t>
  </si>
  <si>
    <t>NeeNee0988</t>
  </si>
  <si>
    <t>@CaitlinChaden noooooo!!!!!!!!! damn... there go my dreams  lol</t>
  </si>
  <si>
    <t>Fri Jun 05 11:49:55 PDT 2009</t>
  </si>
  <si>
    <t>@leeannekenny I know but Im feeling left out  I will watch one and hopefully will not be sucked in......</t>
  </si>
  <si>
    <t>Fri Jun 05 11:49:58 PDT 2009</t>
  </si>
  <si>
    <t>n0liesjustl0ve</t>
  </si>
  <si>
    <t>no more mall  suns game at 7.</t>
  </si>
  <si>
    <t>WytGrl</t>
  </si>
  <si>
    <t xml:space="preserve">so sprint finally released the Palm Pre...now I gotta wait til next month 2 get it.  </t>
  </si>
  <si>
    <t>Fri Jun 05 11:49:59 PDT 2009</t>
  </si>
  <si>
    <t>With that said, it wouldn't hurt anyone to listen to ani's &amp;quot;To the Teeth&amp;quot; (Brief spoken intro before song)  #... â™« http://blip.fm/~7p0ny</t>
  </si>
  <si>
    <t>AlexanderAtkins</t>
  </si>
  <si>
    <t>@EPVictoria yo! exam results are out! how'd you do??? skype sesh soon my dear! i haven't bought anything recently  but now i should!!!</t>
  </si>
  <si>
    <t>Fri Jun 05 11:50:01 PDT 2009</t>
  </si>
  <si>
    <t>@codinghorror 503 - Service Unavailable  Fortunately, it is in the Google cache</t>
  </si>
  <si>
    <t>Fri Jun 05 11:50:02 PDT 2009</t>
  </si>
  <si>
    <t>samskankey</t>
  </si>
  <si>
    <t xml:space="preserve">that pickle made my tummy hurt. </t>
  </si>
  <si>
    <t>Fri Jun 05 11:50:03 PDT 2009</t>
  </si>
  <si>
    <t>BAmiLerA35</t>
  </si>
  <si>
    <t xml:space="preserve">miss my cous.... kiara </t>
  </si>
  <si>
    <t>Fri Jun 05 11:50:04 PDT 2009</t>
  </si>
  <si>
    <t>kurtzamy</t>
  </si>
  <si>
    <t xml:space="preserve">It's only 1:45? And it looks so nice out my window </t>
  </si>
  <si>
    <t>Fri Jun 05 11:50:05 PDT 2009</t>
  </si>
  <si>
    <t>@MorningMajor me too! tis been raining  and quite cold!</t>
  </si>
  <si>
    <t>Fri Jun 05 11:50:06 PDT 2009</t>
  </si>
  <si>
    <t xml:space="preserve">@jessegahimer is leaving houston tonight </t>
  </si>
  <si>
    <t>Fri Jun 05 11:50:07 PDT 2009</t>
  </si>
  <si>
    <t xml:space="preserve">Woke up at 10:30, had breakfast, and starting laundry. Hhhmmp, don't want to close tonight. </t>
  </si>
  <si>
    <t>Fri Jun 05 11:50:47 PDT 2009</t>
  </si>
  <si>
    <t xml:space="preserve">want to buy tickets to see @joshuaradin but can't find out what's the required promo code </t>
  </si>
  <si>
    <t>Fri Jun 05 11:50:50 PDT 2009</t>
  </si>
  <si>
    <t xml:space="preserve">@melanie_1973 Hope it's not too tough on you. Glad your finding your way. I think this has been a bad one for lots of relationships </t>
  </si>
  <si>
    <t xml:space="preserve">@dark_fairydust i know you,dear.I heard mcr's secrutiy bigworm has samething with u.but his granddad.he said his tweeter </t>
  </si>
  <si>
    <t>Fri Jun 05 11:50:52 PDT 2009</t>
  </si>
  <si>
    <t>seanmoorhead</t>
  </si>
  <si>
    <t>3 Vintage Wood Tennis Racquets didn't sell.       ...five more items to go though!</t>
  </si>
  <si>
    <t>Db1ge</t>
  </si>
  <si>
    <t>@cibacanka I am not!  I think you should enjoy your time here! You don't even have the money to go because i stole everything from you!</t>
  </si>
  <si>
    <t>Fri Jun 05 11:50:53 PDT 2009</t>
  </si>
  <si>
    <t>FrankFaith</t>
  </si>
  <si>
    <t xml:space="preserve">@Knottienature Um...I'm not really sure either! My grandson says that to me now and then and it seemed to fit here! I'm so square! </t>
  </si>
  <si>
    <t>Fri Jun 05 11:50:54 PDT 2009</t>
  </si>
  <si>
    <t xml:space="preserve">Cole and Stephanie need to get online or call me or something, I wanna buy these tickets soon.... </t>
  </si>
  <si>
    <t>Fri Jun 05 11:50:57 PDT 2009</t>
  </si>
  <si>
    <t>ashleygodin07</t>
  </si>
  <si>
    <t>im tired and sad because a frienn died..  I'm listening to music too.</t>
  </si>
  <si>
    <t>Fri Jun 05 11:50:58 PDT 2009</t>
  </si>
  <si>
    <t>Today is another day thats nearly over . . My heart hurts from missin wee Alex  Needa get away to sumwhere warm . .  any offers ?</t>
  </si>
  <si>
    <t>Fri Jun 05 11:50:59 PDT 2009</t>
  </si>
  <si>
    <t>MikeeeMike</t>
  </si>
  <si>
    <t xml:space="preserve">@aydeejay awwwwww.... YOU CAN CLEAN THE GLASS SLiPPERS CiNDERELLA, BUT YOU CANT HAVE THEM. </t>
  </si>
  <si>
    <t>Fri Jun 05 11:51:00 PDT 2009</t>
  </si>
  <si>
    <t xml:space="preserve">@MatthewBryan I'm not even getting all of your DMs. </t>
  </si>
  <si>
    <t>Fri Jun 05 11:51:01 PDT 2009</t>
  </si>
  <si>
    <t>yaazooo</t>
  </si>
  <si>
    <t xml:space="preserve">Effin rain! Where is the sun? </t>
  </si>
  <si>
    <t xml:space="preserve">hope it actually goes OK </t>
  </si>
  <si>
    <t xml:space="preserve">@redsexydevil well he has told her to get her hubby on... i bet they all end up being on apart from feehily </t>
  </si>
  <si>
    <t>Fri Jun 05 11:51:02 PDT 2009</t>
  </si>
  <si>
    <t>@MozuelaDeLaRoza Nope,. I'm 10 minutes away of getting off work so no msn  will you be online in like 2-3 hours?</t>
  </si>
  <si>
    <t>miiTzii</t>
  </si>
  <si>
    <t xml:space="preserve">feeling like shet..worse  :s  </t>
  </si>
  <si>
    <t>Fri Jun 05 11:51:03 PDT 2009</t>
  </si>
  <si>
    <t>...i hate IT  ehhhhhh!!! good afternoon twatties</t>
  </si>
  <si>
    <t>Hannahble713</t>
  </si>
  <si>
    <t xml:space="preserve">Campus dayyy. He's not here though. </t>
  </si>
  <si>
    <t>dennisdamenace</t>
  </si>
  <si>
    <t>@Dqueen_ you had  i thought you didnt like me</t>
  </si>
  <si>
    <t>Fri Jun 05 11:51:04 PDT 2009</t>
  </si>
  <si>
    <t>gogetyourgun</t>
  </si>
  <si>
    <t>Fri Jun 05 11:51:06 PDT 2009</t>
  </si>
  <si>
    <t>@michiFM blahhhhhhhhhhhhhh  it's about to hit hereee</t>
  </si>
  <si>
    <t>Fri Jun 05 11:51:07 PDT 2009</t>
  </si>
  <si>
    <t>frostedtreats</t>
  </si>
  <si>
    <t xml:space="preserve">I am SO BORED. Power is out bc of rain. No sewing, no shower, no computer games, no fun </t>
  </si>
  <si>
    <t>Fri Jun 05 11:51:10 PDT 2009</t>
  </si>
  <si>
    <t>jaytothedee24</t>
  </si>
  <si>
    <t xml:space="preserve">is off. Now to go home and watch Knick work. </t>
  </si>
  <si>
    <t>Fri Jun 05 11:51:12 PDT 2009</t>
  </si>
  <si>
    <t xml:space="preserve">@SoWavY45 Waiting for the cable man.  It's cold </t>
  </si>
  <si>
    <t>Fri Jun 05 11:51:13 PDT 2009</t>
  </si>
  <si>
    <t xml:space="preserve">Not fun viewing the web at 640x480 </t>
  </si>
  <si>
    <t xml:space="preserve">@fountain1987 gosh hope you watching it on tv and not outside in the rain- typical weeeknd weather </t>
  </si>
  <si>
    <t xml:space="preserve">the weather is too cold for june </t>
  </si>
  <si>
    <t>christianex3</t>
  </si>
  <si>
    <t xml:space="preserve">party later. really sad </t>
  </si>
  <si>
    <t>Fri Jun 05 11:51:15 PDT 2009</t>
  </si>
  <si>
    <t>taywerface</t>
  </si>
  <si>
    <t xml:space="preserve">its pouring outside </t>
  </si>
  <si>
    <t>Fri Jun 05 11:51:16 PDT 2009</t>
  </si>
  <si>
    <t xml:space="preserve">hate that my stupid internet is cutting me off for no reason... its stupid </t>
  </si>
  <si>
    <t>Fri Jun 05 11:51:17 PDT 2009</t>
  </si>
  <si>
    <t>It's soooo weird that you put that Prince pic up because I had a dream last night that he died     weird! @softjunebreeze</t>
  </si>
  <si>
    <t>Fri Jun 05 11:51:21 PDT 2009</t>
  </si>
  <si>
    <t>@Thatreal504 nuffin  maybe swimming!!!!</t>
  </si>
  <si>
    <t>Fri Jun 05 11:51:22 PDT 2009</t>
  </si>
  <si>
    <t>@bluemel41 aww  im sorrry boo keep pushing forward there has to be something out there!</t>
  </si>
  <si>
    <t>Fri Jun 05 11:51:25 PDT 2009</t>
  </si>
  <si>
    <t>hoolita</t>
  </si>
  <si>
    <t>@jcf tu me manques!!  its so sad here in paris. and i'm dealing with evil land lords!</t>
  </si>
  <si>
    <t>Fri Jun 05 11:51:32 PDT 2009</t>
  </si>
  <si>
    <t>rylab</t>
  </si>
  <si>
    <t xml:space="preserve">boo, the office pink guitar has two dead frets </t>
  </si>
  <si>
    <t>Fri Jun 05 11:51:34 PDT 2009</t>
  </si>
  <si>
    <t>@AneezD still with authorship  hows about u ?</t>
  </si>
  <si>
    <t>Fri Jun 05 11:51:35 PDT 2009</t>
  </si>
  <si>
    <t>perotyspy</t>
  </si>
  <si>
    <t xml:space="preserve">@whateverishly I don't think spymaster loves me. </t>
  </si>
  <si>
    <t>Fri Jun 05 11:51:37 PDT 2009</t>
  </si>
  <si>
    <t>@kirstyhilton it says that i cant take vids  but itll be on tv!! wud be be vip or just like normal doya reckon?</t>
  </si>
  <si>
    <t>Fri Jun 05 11:51:38 PDT 2009</t>
  </si>
  <si>
    <t xml:space="preserve">i remember when this day was my favorite day of the whole year. i would bake a cake for @seblefebvre 's birthday oooh middle school </t>
  </si>
  <si>
    <t>itsmeeandrea</t>
  </si>
  <si>
    <t xml:space="preserve">is watching Whale Wars.. poor whales </t>
  </si>
  <si>
    <t xml:space="preserve">Waiting for my interview at waji hq, good luck to me? Shes taking forever... Plus my tummy hurts </t>
  </si>
  <si>
    <t>Fri Jun 05 11:51:40 PDT 2009</t>
  </si>
  <si>
    <t>Channy_NKOTBGAL</t>
  </si>
  <si>
    <t xml:space="preserve">@Mactwisted i hear ya lol i want 2 b surprised especially if what Jon says is true it will b there last tour </t>
  </si>
  <si>
    <t>Fri Jun 05 11:51:39 PDT 2009</t>
  </si>
  <si>
    <t>@lishabisha   sorry to hear that</t>
  </si>
  <si>
    <t xml:space="preserve">so tired nd wrried..... dunt feel well either.... </t>
  </si>
  <si>
    <t>Fri Jun 05 11:51:41 PDT 2009</t>
  </si>
  <si>
    <t xml:space="preserve">Isn't looking forward to going to work tonight. </t>
  </si>
  <si>
    <t>Fri Jun 05 11:51:42 PDT 2009</t>
  </si>
  <si>
    <t>mexiadri20</t>
  </si>
  <si>
    <t xml:space="preserve">i'm sooo stressed </t>
  </si>
  <si>
    <t>Fri Jun 05 11:51:45 PDT 2009</t>
  </si>
  <si>
    <t>writeoutdoors</t>
  </si>
  <si>
    <t xml:space="preserve">@PheasantPhun @TeamHuntress Nice article! Still gotta shoot the wedding... still bummed we're not going </t>
  </si>
  <si>
    <t>Fri Jun 05 11:51:46 PDT 2009</t>
  </si>
  <si>
    <t>charlyeast</t>
  </si>
  <si>
    <t>@MC_CleanCut  ilm not there</t>
  </si>
  <si>
    <t>MrDimDims</t>
  </si>
  <si>
    <t xml:space="preserve">Trying to find a good site to create or GMod Clan on bores </t>
  </si>
  <si>
    <t>Fri Jun 05 11:51:47 PDT 2009</t>
  </si>
  <si>
    <t>jojobiker</t>
  </si>
  <si>
    <t xml:space="preserve">working out ,but hardly working today -the east coast rain can put a damper on good intentions </t>
  </si>
  <si>
    <t xml:space="preserve">@hbloy initially two ... then four  I am working a full set next time round, honestly. Really enjoying the PISSING RAIN </t>
  </si>
  <si>
    <t>Fri Jun 05 11:51:50 PDT 2009</t>
  </si>
  <si>
    <t>KrOcK82</t>
  </si>
  <si>
    <t>@malibusugar I really hope you're doing okay  if you need anything, give me a holla</t>
  </si>
  <si>
    <t>MaryPutty</t>
  </si>
  <si>
    <t>@mamajoan I can't read it  Ratkong! If it's about what i posted on urs earlier, i hope it can wait til monday! No internet where i'm goin!</t>
  </si>
  <si>
    <t>Fri Jun 05 11:51:51 PDT 2009</t>
  </si>
  <si>
    <t xml:space="preserve">@ritaolds I like your #you'reafunboy funnies you got goin on right now!  Wish I had time to play!  lmao I seriously gotta sign off &amp;amp; work </t>
  </si>
  <si>
    <t>Fri Jun 05 11:51:55 PDT 2009</t>
  </si>
  <si>
    <t>missbee1991</t>
  </si>
  <si>
    <t xml:space="preserve">GLG will never EVER be the same </t>
  </si>
  <si>
    <t>Fri Jun 05 11:51:56 PDT 2009</t>
  </si>
  <si>
    <t>dana22lea</t>
  </si>
  <si>
    <t xml:space="preserve">is done with work at 3p today..yayyyyyy...but its raining </t>
  </si>
  <si>
    <t>Fri Jun 05 11:51:57 PDT 2009</t>
  </si>
  <si>
    <t xml:space="preserve">it's getting closer to doom time </t>
  </si>
  <si>
    <t>caritochaves</t>
  </si>
  <si>
    <t>very dark outside here in barranquilla  is gonna rain!!</t>
  </si>
  <si>
    <t>Fri Jun 05 11:51:58 PDT 2009</t>
  </si>
  <si>
    <t>wants McDonald's at this hour.  And it's raining. http://plurk.com/p/ypqet</t>
  </si>
  <si>
    <t>Fri Jun 05 11:51:59 PDT 2009</t>
  </si>
  <si>
    <t xml:space="preserve">@eRiCa1990 U went without us </t>
  </si>
  <si>
    <t>Fri Jun 05 11:52:01 PDT 2009</t>
  </si>
  <si>
    <t xml:space="preserve">@ksimm jonny vinyasa this am = him on crutches!!!!!! </t>
  </si>
  <si>
    <t>Szabo2004</t>
  </si>
  <si>
    <t xml:space="preserve">is getting ready to go to my brother's high school graduation. He's all grown up </t>
  </si>
  <si>
    <t>Fri Jun 05 11:52:02 PDT 2009</t>
  </si>
  <si>
    <t xml:space="preserve">I think I feel a hive coming on my cheek. </t>
  </si>
  <si>
    <t>Fri Jun 05 11:52:03 PDT 2009</t>
  </si>
  <si>
    <t xml:space="preserve">last day on the late bus </t>
  </si>
  <si>
    <t>Fri Jun 05 11:52:04 PDT 2009</t>
  </si>
  <si>
    <t>reankell</t>
  </si>
  <si>
    <t xml:space="preserve">got called in to work @ suzuki </t>
  </si>
  <si>
    <t>elahKBS</t>
  </si>
  <si>
    <t xml:space="preserve">When shld U cry ovr spilled milk?When its yours!!! Clumsy me knocked ovr a bottle spilling more than an ounce onto the kitchen floor. </t>
  </si>
  <si>
    <t>@s60online as will I! Bye Bye S60 Ambassador initiative...  we'll miss you... hope you return in a new format soon!</t>
  </si>
  <si>
    <t>Fri Jun 05 11:52:05 PDT 2009</t>
  </si>
  <si>
    <t xml:space="preserve">my back is as stiff as a freakin' ironing board, i can't stretch it out </t>
  </si>
  <si>
    <t>Fri Jun 05 11:52:06 PDT 2009</t>
  </si>
  <si>
    <t>Lilouu_B</t>
  </si>
  <si>
    <t>@nhoustonreed   I really wanted to see u in the mtv movies awards  hope u're fine! &amp;amp; congrats for the awards  Love u xoxo</t>
  </si>
  <si>
    <t>Fri Jun 05 11:52:07 PDT 2009</t>
  </si>
  <si>
    <t>laurenathans</t>
  </si>
  <si>
    <t xml:space="preserve">mean girls was an excellent choice! last BRC breakfast with joanna tomorrow morning </t>
  </si>
  <si>
    <t>Fri Jun 05 11:52:08 PDT 2009</t>
  </si>
  <si>
    <t>vanessamess</t>
  </si>
  <si>
    <t xml:space="preserve">@Slave2beauty oh man that last picture is so wrong on so many levels... </t>
  </si>
  <si>
    <t>julianroz</t>
  </si>
  <si>
    <t xml:space="preserve">Ow. Why is my ceiling so low? I just hit my Damn head on it. </t>
  </si>
  <si>
    <t>Fri Jun 05 11:56:57 PDT 2009</t>
  </si>
  <si>
    <t>So many people at the Grand Canyon today.   ~Michael~</t>
  </si>
  <si>
    <t xml:space="preserve">This has seriously been one of the longest weeks in recent memory. FML </t>
  </si>
  <si>
    <t>Fri Jun 05 11:56:59 PDT 2009</t>
  </si>
  <si>
    <t xml:space="preserve">@jedi58 no  I will admire from afar (and watch the liveblogging from engadget). Also I'll buy a new iPhone to add to my collection </t>
  </si>
  <si>
    <t>jamesfok</t>
  </si>
  <si>
    <t xml:space="preserve">Tired, exhausted................ </t>
  </si>
  <si>
    <t>Fri Jun 05 11:57:00 PDT 2009</t>
  </si>
  <si>
    <t>itakepeektures</t>
  </si>
  <si>
    <t xml:space="preserve">@taschaiscool I am but they're not taking me everywhere </t>
  </si>
  <si>
    <t>Fri Jun 05 11:57:01 PDT 2009</t>
  </si>
  <si>
    <t>siempredescalzo</t>
  </si>
  <si>
    <t xml:space="preserve">Today is going much slower than yesterday </t>
  </si>
  <si>
    <t>Fri Jun 05 11:57:04 PDT 2009</t>
  </si>
  <si>
    <t>Vintage261</t>
  </si>
  <si>
    <t xml:space="preserve">Dropped the ball on Blink 182 in T.O tickets </t>
  </si>
  <si>
    <t xml:space="preserve">eating old pancakes from Denny's while mom and dad went without me today </t>
  </si>
  <si>
    <t>AndreaCrisp</t>
  </si>
  <si>
    <t xml:space="preserve">@kkinnan So UR gonna be mad, but I had to drop out of CO volunteering. I just can't eat their food for a wk w/ my food allergies. </t>
  </si>
  <si>
    <t>Fri Jun 05 11:57:05 PDT 2009</t>
  </si>
  <si>
    <t xml:space="preserve">Feeling really bored </t>
  </si>
  <si>
    <t>@newballsplease i'm sorry  *hug*</t>
  </si>
  <si>
    <t>Fri Jun 05 11:57:07 PDT 2009</t>
  </si>
  <si>
    <t>I really need to find a job that keeps me really busy bc I bore very easily  employers give me a twit</t>
  </si>
  <si>
    <t>aishaluvzjonasb</t>
  </si>
  <si>
    <t xml:space="preserve">I wana see mitchel musso tonight </t>
  </si>
  <si>
    <t>Fri Jun 05 11:57:09 PDT 2009</t>
  </si>
  <si>
    <t>akirshon85</t>
  </si>
  <si>
    <t>Price vs. Sabathia tonight.. Wishin i was actually back in NY so I could watch  Lets go Yanks</t>
  </si>
  <si>
    <t>Fri Jun 05 11:57:10 PDT 2009</t>
  </si>
  <si>
    <t xml:space="preserve">Ugh. I'm going biking with some people in an hour, but I want to take a nap. </t>
  </si>
  <si>
    <t>Fri Jun 05 11:57:11 PDT 2009</t>
  </si>
  <si>
    <t>chloebarber</t>
  </si>
  <si>
    <t xml:space="preserve">Salem bound. Love 4 peace is now official. Now to say see you later granny carney </t>
  </si>
  <si>
    <t>Fri Jun 05 11:57:14 PDT 2009</t>
  </si>
  <si>
    <t>MsSlade</t>
  </si>
  <si>
    <t>Dear God, the gloomy weather is killing my spirit, not to mention my HAIR. Please be a little more generous with the sunshine   -brooke</t>
  </si>
  <si>
    <t xml:space="preserve">@cognoscento Me too please! I'm still bummed I missed it </t>
  </si>
  <si>
    <t>Fri Jun 05 11:57:16 PDT 2009</t>
  </si>
  <si>
    <t>sosarcastic1</t>
  </si>
  <si>
    <t xml:space="preserve">got throat surgery and i can't smoke pot </t>
  </si>
  <si>
    <t>Fri Jun 05 11:57:18 PDT 2009</t>
  </si>
  <si>
    <t>going blind..  my eyes hurt so much</t>
  </si>
  <si>
    <t xml:space="preserve">@CaroTheNyx lmao !!! means getting very drunk ill prob pass out wen i get home so i dont know if ill get to talk to u til 2mora </t>
  </si>
  <si>
    <t>DanielleRompre</t>
  </si>
  <si>
    <t xml:space="preserve">@PureErotics got that now. lol thanks now i look stupid right </t>
  </si>
  <si>
    <t>J1M3N7</t>
  </si>
  <si>
    <t xml:space="preserve">Rain sucks, bring back the sunshine </t>
  </si>
  <si>
    <t>Fri Jun 05 11:57:19 PDT 2009</t>
  </si>
  <si>
    <t xml:space="preserve">Normally I would enjoy my Fri off! But with all this thinking. I would much rather be at work! </t>
  </si>
  <si>
    <t>grietjekeller</t>
  </si>
  <si>
    <t>Nambu quits unexpectedly all the time.  It doesn't work anymore  Ik ben onthand.</t>
  </si>
  <si>
    <t>Fri Jun 05 11:57:21 PDT 2009</t>
  </si>
  <si>
    <t>Vale112</t>
  </si>
  <si>
    <t xml:space="preserve">party tonight ..but without my bff.. </t>
  </si>
  <si>
    <t>Fri Jun 05 11:57:22 PDT 2009</t>
  </si>
  <si>
    <t xml:space="preserve">i dont want to pack! </t>
  </si>
  <si>
    <t>hezcas</t>
  </si>
  <si>
    <t>@stephgorsky i know  on a different note - have a blast tonight! â™¥ you must be so pumped!!</t>
  </si>
  <si>
    <t>AutomaticTLC</t>
  </si>
  <si>
    <t xml:space="preserve">Its sad when real singers start using Autotune on their songs. *Points fingers at the new &amp;amp; terrible Mary J. Blige track* </t>
  </si>
  <si>
    <t>Fri Jun 05 11:57:23 PDT 2009</t>
  </si>
  <si>
    <t xml:space="preserve">went to her old college today, nothings changed! expect i felt really really old </t>
  </si>
  <si>
    <t>Fri Jun 05 11:57:24 PDT 2009</t>
  </si>
  <si>
    <t>MichelleEwing</t>
  </si>
  <si>
    <t xml:space="preserve">My head is pounding, I can't stop sneezing, and I can't breathe, and my body is tense! </t>
  </si>
  <si>
    <t>Fri Jun 05 11:57:26 PDT 2009</t>
  </si>
  <si>
    <t xml:space="preserve">@amiadrew .... I am NOT a crybaby </t>
  </si>
  <si>
    <t>Fri Jun 05 11:57:30 PDT 2009</t>
  </si>
  <si>
    <t>Phlegyas</t>
  </si>
  <si>
    <t xml:space="preserve">great day for sailing, but got old folks aboard </t>
  </si>
  <si>
    <t>Fri Jun 05 11:57:31 PDT 2009</t>
  </si>
  <si>
    <t xml:space="preserve">@InternationalH she was supposed to move to vegas a few days ago &amp;amp; all of her stuff was stolen out of her moving truck..cops cant find it </t>
  </si>
  <si>
    <t>Fri Jun 05 11:57:33 PDT 2009</t>
  </si>
  <si>
    <t xml:space="preserve">Home now, but I gotta work tomorrow, so it's not the weekend yet </t>
  </si>
  <si>
    <t>Fri Jun 05 11:57:36 PDT 2009</t>
  </si>
  <si>
    <t>leighmoreno</t>
  </si>
  <si>
    <t xml:space="preserve">it's national doughnut day, and there's no krispy kreme in Singapore </t>
  </si>
  <si>
    <t>Fri Jun 05 11:57:40 PDT 2009</t>
  </si>
  <si>
    <t>@RockinMileyFans lol, i might have to  x</t>
  </si>
  <si>
    <t>Fri Jun 05 11:57:43 PDT 2009</t>
  </si>
  <si>
    <t xml:space="preserve">A bunch of creeper stoners just drove past me and whistled. </t>
  </si>
  <si>
    <t>MissCourtney247</t>
  </si>
  <si>
    <t>@A_RAVEN  Aww...well dnt b unwell! It's beautiful out! Go grab a bottle n turn yo swaggg oooonnnn!!! lmao</t>
  </si>
  <si>
    <t>Fri Jun 05 11:57:44 PDT 2009</t>
  </si>
  <si>
    <t xml:space="preserve">I wish everyone I knew was a @neilhimself fan </t>
  </si>
  <si>
    <t>Fri Jun 05 11:57:45 PDT 2009</t>
  </si>
  <si>
    <t>etbutigergurl09</t>
  </si>
  <si>
    <t>is chillin at the snow cone stand waitin 4 britt. so ready 4 tonite, but at the same time so not.  and  lol</t>
  </si>
  <si>
    <t>Fri Jun 05 11:57:46 PDT 2009</t>
  </si>
  <si>
    <t>BenjaminLynch</t>
  </si>
  <si>
    <t xml:space="preserve">I hate this place. I want to go home </t>
  </si>
  <si>
    <t>Fri Jun 05 11:57:47 PDT 2009</t>
  </si>
  <si>
    <t xml:space="preserve">I am staying home from school because I have a sore throat. I have been coughing alllllll night.... </t>
  </si>
  <si>
    <t>RachLandry</t>
  </si>
  <si>
    <t xml:space="preserve">Visiting Farmington was actually kind of sad, there was like no one there! </t>
  </si>
  <si>
    <t>Fri Jun 05 11:57:49 PDT 2009</t>
  </si>
  <si>
    <t xml:space="preserve">Itouch is missing....twitter is not very accesible. </t>
  </si>
  <si>
    <t>Fri Jun 05 11:57:50 PDT 2009</t>
  </si>
  <si>
    <t>MrsBranson</t>
  </si>
  <si>
    <t xml:space="preserve">Does anyone give a rat's ass WTF I tweet about?! No? Didn't think so </t>
  </si>
  <si>
    <t>Pwnda</t>
  </si>
  <si>
    <t xml:space="preserve">@emalinesoctopus Sadly the music today is not up to me. </t>
  </si>
  <si>
    <t>Fri Jun 05 11:57:52 PDT 2009</t>
  </si>
  <si>
    <t>Poynter_Jones_x</t>
  </si>
  <si>
    <t xml:space="preserve">Has just realised, my hair has gone 'KAPOW' because it has dried and gone curly  i fell like a puff ball </t>
  </si>
  <si>
    <t>@dorothymcq  that sucks</t>
  </si>
  <si>
    <t>Fri Jun 05 11:57:53 PDT 2009</t>
  </si>
  <si>
    <t>CoachTovar</t>
  </si>
  <si>
    <t>@estreya80 too bad u don't know how to do anything   Team fill in the blank???</t>
  </si>
  <si>
    <t>jamieebirch</t>
  </si>
  <si>
    <t xml:space="preserve">@CEthridge sorry about that </t>
  </si>
  <si>
    <t xml:space="preserve">Hffffff feels so stupid, it's all because of you, stupid boy from the zoo!!! </t>
  </si>
  <si>
    <t>Stagg_Strummer</t>
  </si>
  <si>
    <t>@DoHard  Bye!</t>
  </si>
  <si>
    <t>Fri Jun 05 11:57:54 PDT 2009</t>
  </si>
  <si>
    <t>uh, Little Boots album leaks that circulate at the moment r complete shit in terms sound quality.  can't wait 4 the retail.</t>
  </si>
  <si>
    <t>Fri Jun 05 11:57:55 PDT 2009</t>
  </si>
  <si>
    <t>colombianqueen</t>
  </si>
  <si>
    <t xml:space="preserve">@Gavernty gavin bean r u following me ?? U betta be I'm following you </t>
  </si>
  <si>
    <t>Fri Jun 05 11:57:58 PDT 2009</t>
  </si>
  <si>
    <t>SylviaMason</t>
  </si>
  <si>
    <t xml:space="preserve">trying to pluck up the energy to spend my only baby free hours of the day cleaning the house </t>
  </si>
  <si>
    <t>DeviLxGrrL</t>
  </si>
  <si>
    <t xml:space="preserve">where is my boo at?? *pouts* he needs to hit me up today </t>
  </si>
  <si>
    <t>Fri Jun 05 11:58:00 PDT 2009</t>
  </si>
  <si>
    <t xml:space="preserve">The plane was supposed to land at 1 50 and i still haven't heard from @marcuselzey </t>
  </si>
  <si>
    <t>Fri Jun 05 11:58:02 PDT 2009</t>
  </si>
  <si>
    <t>chelsey121</t>
  </si>
  <si>
    <t>Last day at TC   It's been great working with you all, I'll miss you guys!  Feel free to come visit me in Cannon Beach this summer!</t>
  </si>
  <si>
    <t>Fri Jun 05 11:58:03 PDT 2009</t>
  </si>
  <si>
    <t xml:space="preserve">Guest list for Isis cut=no show for me and Johnny. Ah well. </t>
  </si>
  <si>
    <t>Fri Jun 05 11:58:04 PDT 2009</t>
  </si>
  <si>
    <t>Plano2003</t>
  </si>
  <si>
    <t xml:space="preserve">I really really wanted to see George </t>
  </si>
  <si>
    <t>Fri Jun 05 11:58:05 PDT 2009</t>
  </si>
  <si>
    <t>lalalaleemah</t>
  </si>
  <si>
    <t xml:space="preserve">Did anyone else just watch one life to live today? Ahh. It made me cry. </t>
  </si>
  <si>
    <t>lakelandgirl</t>
  </si>
  <si>
    <t xml:space="preserve">So ready for the weekend!! Even though I've gotta work 1/2 day tomorrow </t>
  </si>
  <si>
    <t>Fri Jun 05 11:58:06 PDT 2009</t>
  </si>
  <si>
    <t>d2baxter</t>
  </si>
  <si>
    <t xml:space="preserve">Krispy kremes are free today and I'm here and they are there </t>
  </si>
  <si>
    <t xml:space="preserve">gah, twitter @reply FAIL! tweets via text cause typo fails </t>
  </si>
  <si>
    <t>Fri Jun 05 11:58:07 PDT 2009</t>
  </si>
  <si>
    <t xml:space="preserve">excited about glastonbury x) but still feeling really quite crappy RIP Nana </t>
  </si>
  <si>
    <t>Fri Jun 05 11:58:09 PDT 2009</t>
  </si>
  <si>
    <t>shannonnielsen</t>
  </si>
  <si>
    <t xml:space="preserve">bazaar was so much fun .. luau tonigggggght!!! last event at smm </t>
  </si>
  <si>
    <t>Fri Jun 05 12:00:47 PDT 2009</t>
  </si>
  <si>
    <t>customskater</t>
  </si>
  <si>
    <t xml:space="preserve">@mrtasty are you too good for me? </t>
  </si>
  <si>
    <t>Fri Jun 05 12:00:50 PDT 2009</t>
  </si>
  <si>
    <t>craftygirljen</t>
  </si>
  <si>
    <t xml:space="preserve">@annexw Oh yes, everyone at Devin's office raves about it.  But um... no fun if not relevant to you. </t>
  </si>
  <si>
    <t>gina0star</t>
  </si>
  <si>
    <t>@shannon_rae damn!!! I am going floating that weekend but in oklahoma  i have 3 wks vacation in september and im coming down! Tattoos!</t>
  </si>
  <si>
    <t>rachelray88</t>
  </si>
  <si>
    <t xml:space="preserve">watching keeping up with the kardashians then going to work </t>
  </si>
  <si>
    <t>Fri Jun 05 12:00:52 PDT 2009</t>
  </si>
  <si>
    <t>akahrs</t>
  </si>
  <si>
    <t xml:space="preserve">The beach is not as much fun alone. </t>
  </si>
  <si>
    <t>Fri Jun 05 12:00:54 PDT 2009</t>
  </si>
  <si>
    <t>ahallam</t>
  </si>
  <si>
    <t xml:space="preserve">@causticjb </t>
  </si>
  <si>
    <t>Fri Jun 05 12:00:56 PDT 2009</t>
  </si>
  <si>
    <t>EllisUren</t>
  </si>
  <si>
    <t xml:space="preserve">is watching Katie and Peter as she missed it last night </t>
  </si>
  <si>
    <t>Fri Jun 05 12:00:57 PDT 2009</t>
  </si>
  <si>
    <t>carlotta_grace</t>
  </si>
  <si>
    <t xml:space="preserve">ugh!.. try to sleep early.. need to change my sleeping pattern... </t>
  </si>
  <si>
    <t>Fri Jun 05 12:01:00 PDT 2009</t>
  </si>
  <si>
    <t>@love_tracy it says it only works in the US  but ty anyways!</t>
  </si>
  <si>
    <t>Fri Jun 05 12:01:02 PDT 2009</t>
  </si>
  <si>
    <t>@pluckita  My 2nd generation 16gb iPod when to Apple heaven. Taking all the old skool music with it.</t>
  </si>
  <si>
    <t>Fri Jun 05 12:01:03 PDT 2009</t>
  </si>
  <si>
    <t>MsTMeLLo</t>
  </si>
  <si>
    <t>@AGENTSANDRA007 I see that headed my way  arrrrgh</t>
  </si>
  <si>
    <t>Fri Jun 05 12:01:04 PDT 2009</t>
  </si>
  <si>
    <t>@DisneyLuis I agree but I love the incline on the treadmill. It really works out my leg muscles I can't do that outside  not enough hills</t>
  </si>
  <si>
    <t>Fri Jun 05 12:01:05 PDT 2009</t>
  </si>
  <si>
    <t>VINAloca</t>
  </si>
  <si>
    <t xml:space="preserve">Something bit my nose </t>
  </si>
  <si>
    <t>Fri Jun 05 12:01:08 PDT 2009</t>
  </si>
  <si>
    <t>Taaja</t>
  </si>
  <si>
    <t xml:space="preserve">@harmonique86 I'm not exactly sure there were 8... i couldn't remember </t>
  </si>
  <si>
    <t>Fri Jun 05 12:01:11 PDT 2009</t>
  </si>
  <si>
    <t>nataliadariva</t>
  </si>
  <si>
    <t>@nickybyrneoffic what i was thinking...we are in june! hahaha well...i can't answer you about tv...i'm a little far...  haha =*</t>
  </si>
  <si>
    <t>Fri Jun 05 12:01:12 PDT 2009</t>
  </si>
  <si>
    <t>2,300$+9months later and I still owe 86$, son of a bitch!  Going to Mobile tonight to see Not like the Movies! Stoked for Chick-Fil-A!</t>
  </si>
  <si>
    <t>Fri Jun 05 12:01:13 PDT 2009</t>
  </si>
  <si>
    <t xml:space="preserve">@suki I hate when people whose movies I admire go and try to do books which I have read many many times. </t>
  </si>
  <si>
    <t>OliRyan</t>
  </si>
  <si>
    <t xml:space="preserve">back to reality tomorrow </t>
  </si>
  <si>
    <t>Fri Jun 05 12:01:17 PDT 2009</t>
  </si>
  <si>
    <t>delora</t>
  </si>
  <si>
    <t xml:space="preserve">I am freezing in my office today! Wearing jeans &amp;amp; sweater, had 2 mugs hot cocoa, now eating hot lasagna; not helping! It's 62 out in June </t>
  </si>
  <si>
    <t>Fri Jun 05 12:01:18 PDT 2009</t>
  </si>
  <si>
    <t>alanocdotnet</t>
  </si>
  <si>
    <t xml:space="preserve">is still in work </t>
  </si>
  <si>
    <t>ypatten35</t>
  </si>
  <si>
    <t xml:space="preserve">@nkotb http://twitpic.com/6oixw - Wish I would have been there </t>
  </si>
  <si>
    <t>Fri Jun 05 12:01:19 PDT 2009</t>
  </si>
  <si>
    <t xml:space="preserve">@brenbren0407 i wanna hang out outside the clubs! plz... no laziness! </t>
  </si>
  <si>
    <t>Fri Jun 05 12:01:20 PDT 2009</t>
  </si>
  <si>
    <t>MonicaS316</t>
  </si>
  <si>
    <t xml:space="preserve">only a few more hours of work to go!! Feel like Im gettin sick though..runny nose, scratchy throat...never a good combo </t>
  </si>
  <si>
    <t>Fri Jun 05 12:01:22 PDT 2009</t>
  </si>
  <si>
    <t xml:space="preserve">@nettlecake I sympathise with the haircut trauma. The only hairdresser I ever really felt comfortable with moved to Australia. </t>
  </si>
  <si>
    <t>Fri Jun 05 12:01:23 PDT 2009</t>
  </si>
  <si>
    <t>Ljsbg30</t>
  </si>
  <si>
    <t xml:space="preserve">Is going to the doctor..can't take the pain any longer </t>
  </si>
  <si>
    <t>erinmaher</t>
  </si>
  <si>
    <t xml:space="preserve">I wished my blackberry was twitter compatible. I would tweet all my tasting experiences from the wineries this weekend. </t>
  </si>
  <si>
    <t>Fri Jun 05 12:01:24 PDT 2009</t>
  </si>
  <si>
    <t>Galja</t>
  </si>
  <si>
    <t>If you were thinking rollerskating on Jarun is safe, you thought wrong.. My leg proving opposite   Watch out the cars!!!</t>
  </si>
  <si>
    <t>dorisuzanne</t>
  </si>
  <si>
    <t>I could really go for some green twizzlers from the Freshmarket!  To bad its so far   Might make a trip this weekend!</t>
  </si>
  <si>
    <t>Fri Jun 05 12:01:25 PDT 2009</t>
  </si>
  <si>
    <t>Katgirl625</t>
  </si>
  <si>
    <t xml:space="preserve">@wiccachick_1 I know, right?  I hope he proves her wrong.  I almost cried when Alex (ballet guy) couldn't be on because of his contract </t>
  </si>
  <si>
    <t>Fri Jun 05 12:01:26 PDT 2009</t>
  </si>
  <si>
    <t>NCLTony</t>
  </si>
  <si>
    <t>Good news! No longer feel sick.  Now feel BORED as well!!!!   Harumph</t>
  </si>
  <si>
    <t xml:space="preserve">I had a dream about the circus,steven's house,ruckr,camp,hogwarts,and the state capital </t>
  </si>
  <si>
    <t>kirstbaybee</t>
  </si>
  <si>
    <t>argggggg thunder n lighting  x</t>
  </si>
  <si>
    <t xml:space="preserve">http://bit.ly/9CHHH noooo this is my favorite foundation ever </t>
  </si>
  <si>
    <t>Fri Jun 05 12:01:28 PDT 2009</t>
  </si>
  <si>
    <t>thedynamicuno</t>
  </si>
  <si>
    <t xml:space="preserve">@mkerrigan7 No Left 4 Dead for me tonight. We don't have it at work  anymore </t>
  </si>
  <si>
    <t xml:space="preserve">@JayGfam call a joint over pop in it if u don't like it then guess wat. . .do something else.  Lol. Nah its good I wanted to cry </t>
  </si>
  <si>
    <t>Fri Jun 05 12:01:29 PDT 2009</t>
  </si>
  <si>
    <t>jeannbean</t>
  </si>
  <si>
    <t xml:space="preserve">I'm so sad I turned 30 </t>
  </si>
  <si>
    <t>@smidge83 hmm the amazon links won't work for me and i have to pay for the itunes ones  thanks anyways!</t>
  </si>
  <si>
    <t>Everybody is obsessed with my hair. and when they touch it, it gets dirty and that's not a good thing  I feel sorry for me haha ;P</t>
  </si>
  <si>
    <t>kevinCrules</t>
  </si>
  <si>
    <t xml:space="preserve">@fairtomid Being sent away </t>
  </si>
  <si>
    <t>Fri Jun 05 12:01:30 PDT 2009</t>
  </si>
  <si>
    <t>tanouvelleamie</t>
  </si>
  <si>
    <t xml:space="preserve">@trickedbyfoxes im jelly of your proximity w/ ktown and its delicousness </t>
  </si>
  <si>
    <t>Fri Jun 05 12:01:32 PDT 2009</t>
  </si>
  <si>
    <t>michaeljast</t>
  </si>
  <si>
    <t xml:space="preserve">Time to go work. </t>
  </si>
  <si>
    <t>Fri Jun 05 12:01:33 PDT 2009</t>
  </si>
  <si>
    <t xml:space="preserve">dont think i can go too miley, have no money whats so ever </t>
  </si>
  <si>
    <t>Fri Jun 05 12:01:34 PDT 2009</t>
  </si>
  <si>
    <t>kristinakai</t>
  </si>
  <si>
    <t xml:space="preserve">Going back to work after my break is alway hard. Baby sitting all weekend. </t>
  </si>
  <si>
    <t>Fri Jun 05 12:01:37 PDT 2009</t>
  </si>
  <si>
    <t xml:space="preserve">going to learn for school.. </t>
  </si>
  <si>
    <t>Fri Jun 05 12:01:38 PDT 2009</t>
  </si>
  <si>
    <t xml:space="preserve">@yazpistachio Not even me? </t>
  </si>
  <si>
    <t>Fri Jun 05 12:01:40 PDT 2009</t>
  </si>
  <si>
    <t>'s so bored + lonely.  the weekends are the worst with the husband gone.</t>
  </si>
  <si>
    <t>Fri Jun 05 12:01:41 PDT 2009</t>
  </si>
  <si>
    <t>Vee_</t>
  </si>
  <si>
    <t>my bub has left me alone this weekend...  wish he was here wit me</t>
  </si>
  <si>
    <t>Fri Jun 05 12:01:44 PDT 2009</t>
  </si>
  <si>
    <t>someone I never met b 4. We begged the old one 2 come back!  No luck  he pissed around with booze and weed and i don't no what else,</t>
  </si>
  <si>
    <t>Fri Jun 05 12:01:45 PDT 2009</t>
  </si>
  <si>
    <t>valerierose</t>
  </si>
  <si>
    <t xml:space="preserve">My house is so quiet without Max and Mimi! </t>
  </si>
  <si>
    <t>kriswrite</t>
  </si>
  <si>
    <t xml:space="preserve">@RobMcNealy In the early 1800s, most Americans could read! Stats much lower today </t>
  </si>
  <si>
    <t>Katerbug4</t>
  </si>
  <si>
    <t xml:space="preserve">Enjoying my last day in Cabo...I don't wanna go home </t>
  </si>
  <si>
    <t>Fri Jun 05 12:01:48 PDT 2009</t>
  </si>
  <si>
    <t xml:space="preserve">@AAband i want nando's!!!! </t>
  </si>
  <si>
    <t xml:space="preserve">@jturcuato Leaving Solar? Why? </t>
  </si>
  <si>
    <t xml:space="preserve">@linneahall i want that shirt </t>
  </si>
  <si>
    <t>Xyg_</t>
  </si>
  <si>
    <t>Hey #backlon Were you kidding about how sharp it is?  I can't tell   (backlon live &amp;gt; http://ustre.am/3hWn)</t>
  </si>
  <si>
    <t>Fri Jun 05 12:01:49 PDT 2009</t>
  </si>
  <si>
    <t xml:space="preserve">Installed the computer but did it all wrong. </t>
  </si>
  <si>
    <t>Koolagh</t>
  </si>
  <si>
    <t xml:space="preserve">Wondering why I don't have more than two followers </t>
  </si>
  <si>
    <t>Fri Jun 05 12:01:50 PDT 2009</t>
  </si>
  <si>
    <t xml:space="preserve">I really need to lay off the smoking. Been coughing for hours now </t>
  </si>
  <si>
    <t>Fri Jun 05 12:01:52 PDT 2009</t>
  </si>
  <si>
    <t>marbayer</t>
  </si>
  <si>
    <t xml:space="preserve">sold my van today and it made me really sad </t>
  </si>
  <si>
    <t>In nj. plz make the rain stop  #fb</t>
  </si>
  <si>
    <t>Fri Jun 05 12:01:56 PDT 2009</t>
  </si>
  <si>
    <t>sweetthangzmEEk</t>
  </si>
  <si>
    <t>@CockyIndividual 4real I wasn't invited tho I'm beefin  I'm hungry too all bad</t>
  </si>
  <si>
    <t>oh god... first thunder storm since p7!!!!  x</t>
  </si>
  <si>
    <t>Fri Jun 05 12:01:57 PDT 2009</t>
  </si>
  <si>
    <t>NaturalQuest</t>
  </si>
  <si>
    <t xml:space="preserve">Back at my desk after so much fun.... </t>
  </si>
  <si>
    <t>Fri Jun 05 12:01:59 PDT 2009</t>
  </si>
  <si>
    <t>Liam021</t>
  </si>
  <si>
    <t xml:space="preserve">Mmm lunch on the beach, it's cloudy today  whoever is doing that rain dance... Knock it the fuck off!!! </t>
  </si>
  <si>
    <t>Fri Jun 05 12:02:03 PDT 2009</t>
  </si>
  <si>
    <t xml:space="preserve">@brandonacox I hear so much about Chick-Fil-A but there none up in this area, or Sonic, or In-N-Out Burger </t>
  </si>
  <si>
    <t>Fri Jun 05 12:02:04 PDT 2009</t>
  </si>
  <si>
    <t>imsucks</t>
  </si>
  <si>
    <t>@coreconnex that link didnt work   send again.</t>
  </si>
  <si>
    <t>Fri Jun 05 12:02:06 PDT 2009</t>
  </si>
  <si>
    <t>ShannonCole</t>
  </si>
  <si>
    <t xml:space="preserve">My job just official got worse.  at least I have one I guess. </t>
  </si>
  <si>
    <t>etePLiL</t>
  </si>
  <si>
    <t xml:space="preserve">My lil brother is at home </t>
  </si>
  <si>
    <t>Fri Jun 05 12:02:08 PDT 2009</t>
  </si>
  <si>
    <t xml:space="preserve">@twinkle47  damn </t>
  </si>
  <si>
    <t>Fri Jun 05 12:02:09 PDT 2009</t>
  </si>
  <si>
    <t>aNuM3</t>
  </si>
  <si>
    <t xml:space="preserve">Want to listen to the David Mann interview on TJMS but it's not playing. </t>
  </si>
  <si>
    <t>Fri Jun 05 12:02:10 PDT 2009</t>
  </si>
  <si>
    <t>Kangamommy</t>
  </si>
  <si>
    <t xml:space="preserve">@swimbikewalk Breadsticks YUMMMMM Not with PBJ </t>
  </si>
  <si>
    <t>Not very good at proofreading Clinical Anatomy abstracts   Maybe I should have taken that medical terminology course???</t>
  </si>
  <si>
    <t>Fri Jun 05 12:02:11 PDT 2009</t>
  </si>
  <si>
    <t xml:space="preserve">almost forgot my son has the school BBQ today. OMG, that would have been devistating for him to be there waiting for me and not eating </t>
  </si>
  <si>
    <t>susanahywr</t>
  </si>
  <si>
    <t xml:space="preserve">I'm sad... My BFF argue with me </t>
  </si>
  <si>
    <t>Fri Jun 05 12:02:12 PDT 2009</t>
  </si>
  <si>
    <t>PolishPattycake</t>
  </si>
  <si>
    <t xml:space="preserve">Jake has pneumonia. At least one night in hospital. </t>
  </si>
  <si>
    <t>Fri Jun 05 12:02:13 PDT 2009</t>
  </si>
  <si>
    <t xml:space="preserve">Am home... full of stew and enjoying the greenness of countryside. Cat is looking shabby and very old </t>
  </si>
  <si>
    <t>Fri Jun 05 12:05:28 PDT 2009</t>
  </si>
  <si>
    <t>ggeatsnyc</t>
  </si>
  <si>
    <t xml:space="preserve">lunched with friend at Chiyoda: eel bowl was fabulous...Beard Papa's moved out of Cafe Zaiya </t>
  </si>
  <si>
    <t xml:space="preserve">@theguigirl i feel betrayed  no coffee for me </t>
  </si>
  <si>
    <t>rayannagarcia</t>
  </si>
  <si>
    <t xml:space="preserve">Last day of classes for the quarter! WSP SUMMR?! Tryna get on that study grind for finals though </t>
  </si>
  <si>
    <t>HannahGoRawr</t>
  </si>
  <si>
    <t xml:space="preserve">listening to music. i have a bad cough. </t>
  </si>
  <si>
    <t>Fri Jun 05 12:05:29 PDT 2009</t>
  </si>
  <si>
    <t>MSCinema</t>
  </si>
  <si>
    <t xml:space="preserve">Scouting alternate location for the Child Protective Service office. The hospital didn't approve of our film's content... child murdering </t>
  </si>
  <si>
    <t>katelovestomove</t>
  </si>
  <si>
    <t xml:space="preserve">off to work....  got woken up during the best dream i've ever had </t>
  </si>
  <si>
    <t>@jennaburgus   two ships passing in the night! i'm flying down sat AM &amp;amp; back sat afternoon</t>
  </si>
  <si>
    <t>Fri Jun 05 12:05:32 PDT 2009</t>
  </si>
  <si>
    <t>Oakthedog</t>
  </si>
  <si>
    <t xml:space="preserve">Just saw a picture of my sister.  She looks just like me!  Does that mean I look like a girl </t>
  </si>
  <si>
    <t>nmschwartz</t>
  </si>
  <si>
    <t xml:space="preserve">Finally back in Cincinnati after a wonderful week in Lexington!  Getting ready for my first day back to work - this should be fun </t>
  </si>
  <si>
    <t>Fri Jun 05 12:05:34 PDT 2009</t>
  </si>
  <si>
    <t xml:space="preserve">@conradtheart I'm home, but sick in bed </t>
  </si>
  <si>
    <t>Fri Jun 05 12:05:35 PDT 2009</t>
  </si>
  <si>
    <t>darn... work duty calls... i'll have to finish my follow fridays later   ... have a great day all - stay safe!</t>
  </si>
  <si>
    <t xml:space="preserve">@valerie_swift Yep was Mmmm..unfortunately all ate by me, kids and dogs....V. sorry! </t>
  </si>
  <si>
    <t>spoonerism</t>
  </si>
  <si>
    <t xml:space="preserve">@AhmNoHere No fair! I wanted Chinese tonight but can't </t>
  </si>
  <si>
    <t>Fri Jun 05 12:05:36 PDT 2009</t>
  </si>
  <si>
    <t xml:space="preserve">@MouseGoesSqueak nope no milk, just cookies...and they're all gone now!! </t>
  </si>
  <si>
    <t>@mawbooks Oh I wish I had the time to do that! Too much to do this weekend unfortunately.  Have fun!!</t>
  </si>
  <si>
    <t>Fri Jun 05 12:05:38 PDT 2009</t>
  </si>
  <si>
    <t>my stomache hurts...  #mcflyforgermany</t>
  </si>
  <si>
    <t>Fri Jun 05 12:05:39 PDT 2009</t>
  </si>
  <si>
    <t>my baby is not very well.. poor baby  xxx</t>
  </si>
  <si>
    <t>@Uncle_Trav @patrickem job has pushed me to the breaking point.    Thx guys for caring... Mwah!!!</t>
  </si>
  <si>
    <t>Fri Jun 05 12:05:41 PDT 2009</t>
  </si>
  <si>
    <t>@Kornelius177  but its so funny....</t>
  </si>
  <si>
    <t>xgaabex</t>
  </si>
  <si>
    <t xml:space="preserve">@xlettylongox hm, no. i hate her. </t>
  </si>
  <si>
    <t xml:space="preserve">I absolutely HATE the jitters I get sometimes when I board a flight! Boo </t>
  </si>
  <si>
    <t>Fri Jun 05 12:05:43 PDT 2009</t>
  </si>
  <si>
    <t>@mel1ssar0se  i hope you feel better so you can enjoy your trip!</t>
  </si>
  <si>
    <t>Fri Jun 05 12:05:42 PDT 2009</t>
  </si>
  <si>
    <t>MissCoxNorris</t>
  </si>
  <si>
    <t xml:space="preserve">@KPizzle87 lmao..aww my baby..no I'm serious that the first thing people say to me wow you've gotten so skinny..an the scale don't lie </t>
  </si>
  <si>
    <t xml:space="preserve">@lisa561 thank u so much yea I'm trying.... don't like it though </t>
  </si>
  <si>
    <t>cdntransplant</t>
  </si>
  <si>
    <t xml:space="preserve">Today is Nat'l Donut Day: Free donuts from Kripsy Kreme, Lemar's and Dunkin.  None of those places are here </t>
  </si>
  <si>
    <t>@sarahgilbert  Sad when honesty is the anomaly.</t>
  </si>
  <si>
    <t>LOLthegame</t>
  </si>
  <si>
    <t xml:space="preserve">@clozapinedream YES. YES IT IS. I think it's FF. </t>
  </si>
  <si>
    <t>Patocapatty</t>
  </si>
  <si>
    <t xml:space="preserve">test on saturday </t>
  </si>
  <si>
    <t>Fri Jun 05 12:05:45 PDT 2009</t>
  </si>
  <si>
    <t xml:space="preserve">@dingyu I want dim sum!!!  </t>
  </si>
  <si>
    <t>Fri Jun 05 12:05:48 PDT 2009</t>
  </si>
  <si>
    <t>blondeleftie</t>
  </si>
  <si>
    <t xml:space="preserve">@clozapinedream A few people have said their games have crashed while playing but I wanted to play it over the holidays </t>
  </si>
  <si>
    <t xml:space="preserve">I am so annoyed because my computer won't be back till Monday! </t>
  </si>
  <si>
    <t>Fri Jun 05 12:05:51 PDT 2009</t>
  </si>
  <si>
    <t xml:space="preserve">hold up..... where did my beer badge go? </t>
  </si>
  <si>
    <t>lizzettex3</t>
  </si>
  <si>
    <t xml:space="preserve">working [4-11] no me gusta 7 hr shifts cuz there's only one break </t>
  </si>
  <si>
    <t>Fri Jun 05 12:05:53 PDT 2009</t>
  </si>
  <si>
    <t xml:space="preserve">Ugh. Incessant rain. Makes me think happy hour might turn into crappy hour. And on my favorite day of the week! </t>
  </si>
  <si>
    <t>i just hurt my foot really bad right now, i think a nail went in and out of it  ouchhh!</t>
  </si>
  <si>
    <t>Deevious83</t>
  </si>
  <si>
    <t xml:space="preserve">So hecking bored.......  lonely </t>
  </si>
  <si>
    <t>Fri Jun 05 12:05:54 PDT 2009</t>
  </si>
  <si>
    <t>esaevian</t>
  </si>
  <si>
    <t xml:space="preserve">I wanna free donut. </t>
  </si>
  <si>
    <t>@Mrbimble76 Oh, so I'm not pretty?    *hides in the corner*</t>
  </si>
  <si>
    <t>Fri Jun 05 12:05:55 PDT 2009</t>
  </si>
  <si>
    <t>mattdavey2</t>
  </si>
  <si>
    <t xml:space="preserve">@nicky_t quiet one tonight, and hopefully a quiet weekend. Might have to do things like &amp;quot;mow lawn&amp;quot; though </t>
  </si>
  <si>
    <t>jessicalm88</t>
  </si>
  <si>
    <t xml:space="preserve">We are slammed at work. I'm about to fall over. And I burned my hand </t>
  </si>
  <si>
    <t>Fri Jun 05 12:05:57 PDT 2009</t>
  </si>
  <si>
    <t>CarltonPrest</t>
  </si>
  <si>
    <t xml:space="preserve">@chrissanese Best game ever on the PS2. I still haven't beaten it yet; keep getting stuck </t>
  </si>
  <si>
    <t>__jemmm</t>
  </si>
  <si>
    <t>why don't we have National Doughnut day  i want a krispy kreme!</t>
  </si>
  <si>
    <t>Fri Jun 05 12:05:58 PDT 2009</t>
  </si>
  <si>
    <t>nakedbarbie</t>
  </si>
  <si>
    <t>@TVFanUK Hehe no...Molly hasn't been very well  Haven't had much time to tweet! x-x</t>
  </si>
  <si>
    <t>Amber_Peace</t>
  </si>
  <si>
    <t xml:space="preserve">http://twitpic.com/6onw0 - Ima Miss Yew Cassidy </t>
  </si>
  <si>
    <t>Fri Jun 05 12:05:59 PDT 2009</t>
  </si>
  <si>
    <t xml:space="preserve">@billyraycyrus cool butt i cant be there i liv in montreal nd hey why is miley not coming 2 montreal? </t>
  </si>
  <si>
    <t>MorningMist</t>
  </si>
  <si>
    <t xml:space="preserve">Good Thoughts and prayers please as my friend Sheri is currently in the Hospital undergoing tests to find out what is wrong with her!  </t>
  </si>
  <si>
    <t>@CIROCstar I'm bored out of my mind! Its stupid cold outside and im hungry lol   what are you doing?</t>
  </si>
  <si>
    <t>Fri Jun 05 12:06:01 PDT 2009</t>
  </si>
  <si>
    <t>BreakdownFirst</t>
  </si>
  <si>
    <t xml:space="preserve">Browsing Ebay seems to be the only thing that I do everyday...soooo sad. </t>
  </si>
  <si>
    <t>Fri Jun 05 12:06:03 PDT 2009</t>
  </si>
  <si>
    <t xml:space="preserve">@janetbowler @SuziCraig Didn't really have a doughnut today. Just stale holes. </t>
  </si>
  <si>
    <t>Fri Jun 05 12:06:04 PDT 2009</t>
  </si>
  <si>
    <t>aurablush</t>
  </si>
  <si>
    <t xml:space="preserve">@justex07 do you have hot water? mine is apparently not working and i don't remember a notice about that </t>
  </si>
  <si>
    <t>yblud</t>
  </si>
  <si>
    <t xml:space="preserve">@daNanner i'm not on the list </t>
  </si>
  <si>
    <t>Fri Jun 05 12:06:05 PDT 2009</t>
  </si>
  <si>
    <t>MorganOfool</t>
  </si>
  <si>
    <t xml:space="preserve">GAH! wish i was going to kellys party   </t>
  </si>
  <si>
    <t>Fri Jun 05 12:06:06 PDT 2009</t>
  </si>
  <si>
    <t xml:space="preserve">Here's the captcha on @safaribooks's mobile site:  http://yfrog.com/0j26217317p  This sucks big time. </t>
  </si>
  <si>
    <t>hjsummers</t>
  </si>
  <si>
    <t xml:space="preserve">Is fed up with being poor </t>
  </si>
  <si>
    <t>aslb</t>
  </si>
  <si>
    <t>Fri Jun 05 12:06:07 PDT 2009</t>
  </si>
  <si>
    <t>Bobby_Creedon</t>
  </si>
  <si>
    <t>@kzone7 im sad about the float too  lets hang out soon!!</t>
  </si>
  <si>
    <t>Fri Jun 05 12:06:08 PDT 2009</t>
  </si>
  <si>
    <t>Amaranth17</t>
  </si>
  <si>
    <t xml:space="preserve">damn it katie, now I want sea food </t>
  </si>
  <si>
    <t>Fri Jun 05 12:06:10 PDT 2009</t>
  </si>
  <si>
    <t>LauraAshleyCook</t>
  </si>
  <si>
    <t xml:space="preserve">Just got off of summer school. I wish I could hang out with a certain person but can't </t>
  </si>
  <si>
    <t>Fri Jun 05 12:06:11 PDT 2009</t>
  </si>
  <si>
    <t>simonettainn</t>
  </si>
  <si>
    <t xml:space="preserve">cannot watch the a-ha video! We're not in Germany... </t>
  </si>
  <si>
    <t>Fri Jun 05 12:06:12 PDT 2009</t>
  </si>
  <si>
    <t>asabbathblog</t>
  </si>
  <si>
    <t xml:space="preserve">@JosueSanchez is it because they can't understand, or because it bothers them? Either way, that's really sad. </t>
  </si>
  <si>
    <t>Fri Jun 05 12:06:13 PDT 2009</t>
  </si>
  <si>
    <t>nikkisey</t>
  </si>
  <si>
    <t>@oatylime i was in the city all week too...only i brought all t-shirts  good thing you're prepared!</t>
  </si>
  <si>
    <t>Fri Jun 05 12:06:14 PDT 2009</t>
  </si>
  <si>
    <t xml:space="preserve">@philkirby put on a fun live show 2, was a positivity seminar  lol not so much fun on twitter tho </t>
  </si>
  <si>
    <t xml:space="preserve">my car is gone..on its way to chicago </t>
  </si>
  <si>
    <t>Fri Jun 05 12:06:15 PDT 2009</t>
  </si>
  <si>
    <t>Ima Miss Yew Cassidy  http://twitpic.com/6onw0</t>
  </si>
  <si>
    <t>mazonfletcher</t>
  </si>
  <si>
    <t>@tommcfly Good Afternoon Miss Twitter!  Tom thank you for the days he was in Brazil, not even going to show  - I do not know speak English</t>
  </si>
  <si>
    <t>MsCFLY</t>
  </si>
  <si>
    <t xml:space="preserve">I hate this rain </t>
  </si>
  <si>
    <t xml:space="preserve">@sofuknhollywood i only took like 2 pics and tried to make a video then it died </t>
  </si>
  <si>
    <t>Fri Jun 05 12:06:16 PDT 2009</t>
  </si>
  <si>
    <t>soriano9782</t>
  </si>
  <si>
    <t xml:space="preserve">National Donut day!!! Krispy Kreme at the office!!! My diabetes hurts </t>
  </si>
  <si>
    <t>Fri Jun 05 12:06:17 PDT 2009</t>
  </si>
  <si>
    <t>paparatti</t>
  </si>
  <si>
    <t>@shreenas - for me, perfection only comes in the form of @alec_empire and @trent_reznor on the same stage. Remember me begging for it  meh</t>
  </si>
  <si>
    <t xml:space="preserve">Sometimes I wish I was that asshole, but my mom raised me well enough. I wanna go to LA this weekend, but I am not an asshole. </t>
  </si>
  <si>
    <t>2 hours left   Can't wait to get outta here</t>
  </si>
  <si>
    <t>Fri Jun 05 12:06:20 PDT 2009</t>
  </si>
  <si>
    <t>EmilyamH</t>
  </si>
  <si>
    <t>@anitajm i want one, but it has to be a Sprint phone  and they dont offer insurance on the iphone!</t>
  </si>
  <si>
    <t>JamieBreault</t>
  </si>
  <si>
    <t xml:space="preserve">working 5-2am </t>
  </si>
  <si>
    <t>Fri Jun 05 12:06:21 PDT 2009</t>
  </si>
  <si>
    <t>_adm09</t>
  </si>
  <si>
    <t xml:space="preserve">starving  but mom's making food </t>
  </si>
  <si>
    <t xml:space="preserve">@PatchouliW By the by I can't DM you </t>
  </si>
  <si>
    <t>Fri Jun 05 12:06:23 PDT 2009</t>
  </si>
  <si>
    <t>@AshJolliffe awh noo  we're so cool with our backs, have a bath!!!</t>
  </si>
  <si>
    <t>Fri Jun 05 12:06:57 PDT 2009</t>
  </si>
  <si>
    <t xml:space="preserve">is missing sexy times </t>
  </si>
  <si>
    <t>Fri Jun 05 12:06:58 PDT 2009</t>
  </si>
  <si>
    <t xml:space="preserve">@mvincenti http://socialmediaclub.pbworks.com/Houston it isn't active...I'm thinking you either start it or drive to SATX or ATX </t>
  </si>
  <si>
    <t>ellisferggg</t>
  </si>
  <si>
    <t>@_CHEL_ I'm sad you're not going to be in DCT  anymore...  Now we have some 4L freaks....  xxx</t>
  </si>
  <si>
    <t>Fri Jun 05 12:07:01 PDT 2009</t>
  </si>
  <si>
    <t>@parkplce1 haha but it's gloomy here   Don't worry about the visit, you'll be back!! Plus I'll be in KC in two weeks, dinner with the fam?</t>
  </si>
  <si>
    <t xml:space="preserve">Needs more Robsten news!!! Anybody? Anybody? Anybody?? Poopy!! </t>
  </si>
  <si>
    <t>Fri Jun 05 12:07:03 PDT 2009</t>
  </si>
  <si>
    <t>Run fast and far...the pits of hell are attempting to swallow me!   I will not be a victim!  Not today sir!</t>
  </si>
  <si>
    <t>Fri Jun 05 12:07:06 PDT 2009</t>
  </si>
  <si>
    <t xml:space="preserve">@annetteschwindt cannot watch the a-ha video! We're not in Germany... </t>
  </si>
  <si>
    <t xml:space="preserve">The shiny newness of me is wearing off for some people I think. They're realizing I'm not always fun/funny etc. Sorry folks. I'm real </t>
  </si>
  <si>
    <t>Fri Jun 05 12:07:08 PDT 2009</t>
  </si>
  <si>
    <t xml:space="preserve">@nurdterd aww...i wish i had seen that earlier...i already ripped out two and a half rows... (took me that long to see it...) </t>
  </si>
  <si>
    <t>bearynice5</t>
  </si>
  <si>
    <t>Oh no bbq today  too much crazy stuff. Cleaning sounds like the thing to do.</t>
  </si>
  <si>
    <t>Fri Jun 05 12:07:07 PDT 2009</t>
  </si>
  <si>
    <t>sotrashed</t>
  </si>
  <si>
    <t>Back already, to windy tah go fishing.  wonderin what i should do now? http://sotrashed.com/r/113 #sotrashed</t>
  </si>
  <si>
    <t xml:space="preserve">today in health this kid showed up this card with a bunch of circles.and one of the circles is a different color...noone got it except me </t>
  </si>
  <si>
    <t xml:space="preserve">Oh, I also had a dream that Boo's church killed people who lived longer than some computer in their church said they were supposed to. </t>
  </si>
  <si>
    <t>Fri Jun 05 12:07:09 PDT 2009</t>
  </si>
  <si>
    <t xml:space="preserve">@Ch3lz did you get it? sims 3? i didn't </t>
  </si>
  <si>
    <t xml:space="preserve">@tommcfly I misssssss you </t>
  </si>
  <si>
    <t>Fri Jun 05 12:07:10 PDT 2009</t>
  </si>
  <si>
    <t>Vanesper</t>
  </si>
  <si>
    <t xml:space="preserve">ugh so much for staying hommee!! I HAT ECLEANINGGG!! </t>
  </si>
  <si>
    <t>Fri Jun 05 12:07:13 PDT 2009</t>
  </si>
  <si>
    <t>thegirlinme</t>
  </si>
  <si>
    <t>@wickedground    I got like ALLLLLL excited.    I am hoping gareth will be at comic con.  That will be worthwhile.</t>
  </si>
  <si>
    <t>Fri Jun 05 12:07:14 PDT 2009</t>
  </si>
  <si>
    <t xml:space="preserve">I miss yenny </t>
  </si>
  <si>
    <t>Fri Jun 05 12:07:16 PDT 2009</t>
  </si>
  <si>
    <t>@BCBerrie everyone I can think of..lol..I'm sure I missed some.   Should write them down!</t>
  </si>
  <si>
    <t>Queen_of_Noise</t>
  </si>
  <si>
    <t>@NickyMcB way to leave me all alone and bored with nothin and no one  ***shaking fist violently***</t>
  </si>
  <si>
    <t>Playland, next week  oh well we'll just go next week!</t>
  </si>
  <si>
    <t>Fri Jun 05 12:07:17 PDT 2009</t>
  </si>
  <si>
    <t>jstpeters</t>
  </si>
  <si>
    <t xml:space="preserve">@agchick Does it count if it's planted under water? </t>
  </si>
  <si>
    <t>Fri Jun 05 12:07:19 PDT 2009</t>
  </si>
  <si>
    <t xml:space="preserve">Mixes going out today / tomorrow...PROMISE! Its only been done since march. Just no time to copy and send! </t>
  </si>
  <si>
    <t>@dub202 Pullin a Cardo on a b.tch.  What's been uppp.</t>
  </si>
  <si>
    <t>judobob</t>
  </si>
  <si>
    <t xml:space="preserve">@judodan bad or what? </t>
  </si>
  <si>
    <t>Fri Jun 05 12:07:20 PDT 2009</t>
  </si>
  <si>
    <t xml:space="preserve">@greywulf Poor bunny indeed.  Why doesn't it go to its warren or something?  </t>
  </si>
  <si>
    <t xml:space="preserve">Im the only single person in the room </t>
  </si>
  <si>
    <t>Fri Jun 05 12:07:21 PDT 2009</t>
  </si>
  <si>
    <t xml:space="preserve">Whats wrong </t>
  </si>
  <si>
    <t>Fri Jun 05 12:07:23 PDT 2009</t>
  </si>
  <si>
    <t xml:space="preserve">@kmwindmill is here ! woop woop , would be better if we didnt have to go to school tomorrow </t>
  </si>
  <si>
    <t>Fri Jun 05 12:07:25 PDT 2009</t>
  </si>
  <si>
    <t>jonathancoley</t>
  </si>
  <si>
    <t xml:space="preserve">Feeling really sick today. </t>
  </si>
  <si>
    <t>Fri Jun 05 12:07:26 PDT 2009</t>
  </si>
  <si>
    <t xml:space="preserve">in spanish class hella bored </t>
  </si>
  <si>
    <t>Fri Jun 05 12:07:27 PDT 2009</t>
  </si>
  <si>
    <t xml:space="preserve">To be a carrot or a lobster?  Right now my skin has chosen lobster </t>
  </si>
  <si>
    <t>Fri Jun 05 12:07:29 PDT 2009</t>
  </si>
  <si>
    <t>rhuffine</t>
  </si>
  <si>
    <t xml:space="preserve">@joanhuffine me too </t>
  </si>
  <si>
    <t xml:space="preserve">@cmeads I like you a little bit less for wanting Calvin to pee on a Seakaws helmet. </t>
  </si>
  <si>
    <t>Fri Jun 05 12:07:30 PDT 2009</t>
  </si>
  <si>
    <t>Kelle and I were gonna pop in after &amp;quot;Last of the Lost&amp;quot;, but looks like we may miss you  @jimmyaquino</t>
  </si>
  <si>
    <t>Fri Jun 05 12:07:31 PDT 2009</t>
  </si>
  <si>
    <t xml:space="preserve">i have no bacon and no baps - bad times </t>
  </si>
  <si>
    <t>Fri Jun 05 12:07:32 PDT 2009</t>
  </si>
  <si>
    <t>djcraigmartin</t>
  </si>
  <si>
    <t xml:space="preserve">@jameszabiela Maxed out again </t>
  </si>
  <si>
    <t>Fri Jun 05 12:07:35 PDT 2009</t>
  </si>
  <si>
    <t xml:space="preserve">@x_maricca_x I won't be outside whole weekend. Have to study </t>
  </si>
  <si>
    <t>Fri Jun 05 12:07:36 PDT 2009</t>
  </si>
  <si>
    <t>spacegirlholly</t>
  </si>
  <si>
    <t xml:space="preserve">I just drove through the biggest puddle and soaked 2 ladies standing on the side of the road. Sorry </t>
  </si>
  <si>
    <t>Fri Jun 05 12:07:37 PDT 2009</t>
  </si>
  <si>
    <t>faridahseriki</t>
  </si>
  <si>
    <t xml:space="preserve">It's raining so heavily, i can cry now </t>
  </si>
  <si>
    <t>Fri Jun 05 12:07:46 PDT 2009</t>
  </si>
  <si>
    <t xml:space="preserve">@UltimateHurl Now you're leaving me in that friend's house, I wasn't even invited, Marc told me to come </t>
  </si>
  <si>
    <t xml:space="preserve">@bobbiec can you let me know if A Taste of Winslowshire is still on for #MIN3? I don't see us listed on the website </t>
  </si>
  <si>
    <t>Fri Jun 05 12:07:47 PDT 2009</t>
  </si>
  <si>
    <t>StreetSteeze</t>
  </si>
  <si>
    <t>Re: Drew's Sub. No bike....  View: http://bit.ly/IK0Oy  by Krash</t>
  </si>
  <si>
    <t>Fri Jun 05 12:07:50 PDT 2009</t>
  </si>
  <si>
    <t xml:space="preserve">@Joaozinho1 Lol i didnt go to bed til 730 then got up at 10 and didnt go back to sleep til like 1130 and woke up at 230 im so tired still </t>
  </si>
  <si>
    <t>Fri Jun 05 12:07:51 PDT 2009</t>
  </si>
  <si>
    <t>@jaspertandy nothing exciting  Cargo home shop! But will be a thousand times better then Laura Ashley... can't wait to give in my notice!</t>
  </si>
  <si>
    <t>_N_A_T_O_</t>
  </si>
  <si>
    <t>in class till 7:30 pm  boo.</t>
  </si>
  <si>
    <t>Fri Jun 05 12:07:52 PDT 2009</t>
  </si>
  <si>
    <t xml:space="preserve">I burnt my tounge and tounge ring on hot soup. Ouchie! </t>
  </si>
  <si>
    <t>jesuscarlos</t>
  </si>
  <si>
    <t xml:space="preserve">Coorporative email server down </t>
  </si>
  <si>
    <t>@IamABoogs not gon be here.  @cherry_b3rry bday</t>
  </si>
  <si>
    <t>Fri Jun 05 12:07:55 PDT 2009</t>
  </si>
  <si>
    <t>kaliforniab</t>
  </si>
  <si>
    <t xml:space="preserve">@JayKeels nahh my big fat lil cus sat on it </t>
  </si>
  <si>
    <t>Fri Jun 05 12:07:56 PDT 2009</t>
  </si>
  <si>
    <t>SUMM3RADDiCTi0N</t>
  </si>
  <si>
    <t xml:space="preserve">Ugh just cleaned off the porch </t>
  </si>
  <si>
    <t>Connorrr</t>
  </si>
  <si>
    <t xml:space="preserve">@owlssayhooot I know! I have prom tommorrow and I'm hoping it becomes nice out again </t>
  </si>
  <si>
    <t>Fri Jun 05 12:07:57 PDT 2009</t>
  </si>
  <si>
    <t>ae929</t>
  </si>
  <si>
    <t xml:space="preserve">what shall i do today after work?  my babe won't be home until late </t>
  </si>
  <si>
    <t>symphonyodd</t>
  </si>
  <si>
    <t>gave herself a second degree burn..  big surprise</t>
  </si>
  <si>
    <t>Fri Jun 05 12:08:01 PDT 2009</t>
  </si>
  <si>
    <t xml:space="preserve">@sweetweakness n i 'll be NOTHING WITHOUT U. </t>
  </si>
  <si>
    <t>@mimijah hahah, me too, they were so awesome  and I don't knoww, but we have to make it happen</t>
  </si>
  <si>
    <t>marlaguzzo</t>
  </si>
  <si>
    <t xml:space="preserve">NO! Not David Carradine! This is the worst news ever  http://bit.ly/10kU3a  RIP &amp;quot;Bill&amp;quot;  </t>
  </si>
  <si>
    <t>Gaby doesn't like anyone's music  Suggestions?</t>
  </si>
  <si>
    <t>Fri Jun 05 12:08:02 PDT 2009</t>
  </si>
  <si>
    <t>@mehulved ouch.  how that happened?</t>
  </si>
  <si>
    <t>Fri Jun 05 12:08:03 PDT 2009</t>
  </si>
  <si>
    <t>LaurenLuvS</t>
  </si>
  <si>
    <t>@ashmatt1 r u at the beach? allie g is coming today but it looks gloomy  ill message you my number...</t>
  </si>
  <si>
    <t>Fri Jun 05 12:08:04 PDT 2009</t>
  </si>
  <si>
    <t xml:space="preserve">@Ebuyerdotcom cheers. Antec a little too big. Love the Akasa but it's more than I wanted to spend </t>
  </si>
  <si>
    <t xml:space="preserve">@philthegod  </t>
  </si>
  <si>
    <t>Fri Jun 05 12:08:09 PDT 2009</t>
  </si>
  <si>
    <t xml:space="preserve">So im gone goin to spend time wit da booskee b4 he head off! aww i dnt want him to got but he gotta show support to da fam </t>
  </si>
  <si>
    <t>Fri Jun 05 12:08:10 PDT 2009</t>
  </si>
  <si>
    <t>diamondchauni</t>
  </si>
  <si>
    <t>just finished packing about to take a nap cuz it looks like its about to start storming again  no beach today</t>
  </si>
  <si>
    <t>Fri Jun 05 12:08:13 PDT 2009</t>
  </si>
  <si>
    <t>ohemgraceland</t>
  </si>
  <si>
    <t>@khalafornia babe i am so sad. no warped for grace  apparently my mother doesnt love me</t>
  </si>
  <si>
    <t>Raylee_M</t>
  </si>
  <si>
    <t xml:space="preserve">Sorry I cudnt b in H-TOWN guys wish I cud but I hv class from 530 to 940 </t>
  </si>
  <si>
    <t>Fri Jun 05 12:08:14 PDT 2009</t>
  </si>
  <si>
    <t>nikkicarriveau</t>
  </si>
  <si>
    <t xml:space="preserve">STUPID INTERNET EXPLORER!!!! JUST CLOSED MY CLAIM!!! WTF! And where did all this work come from??!!  </t>
  </si>
  <si>
    <t>Fri Jun 05 12:08:16 PDT 2009</t>
  </si>
  <si>
    <t>@DJ_FRANZEN I wish I was there  u get the pics?</t>
  </si>
  <si>
    <t>Fri Jun 05 12:08:17 PDT 2009</t>
  </si>
  <si>
    <t>954bichoice</t>
  </si>
  <si>
    <t xml:space="preserve">drowning in florida right now </t>
  </si>
  <si>
    <t>Fri Jun 05 12:08:18 PDT 2009</t>
  </si>
  <si>
    <t xml:space="preserve">i'm worried now for my grandmother </t>
  </si>
  <si>
    <t>Fri Jun 05 12:08:19 PDT 2009</t>
  </si>
  <si>
    <t xml:space="preserve">@TracyReneeJones You're not following me. I tried to DM, couldn't. So, &amp;quot;added u all&amp;quot; didn't take. </t>
  </si>
  <si>
    <t>Fri Jun 05 12:08:20 PDT 2009</t>
  </si>
  <si>
    <t xml:space="preserve">*sigh* still in work for another 2.5 hours </t>
  </si>
  <si>
    <t>Fri Jun 05 12:08:21 PDT 2009</t>
  </si>
  <si>
    <t>cliftonmullins</t>
  </si>
  <si>
    <t xml:space="preserve">Finally getting the chance to return a couple overdue library books today... I know, I'm bad </t>
  </si>
  <si>
    <t>Fri Jun 05 12:08:22 PDT 2009</t>
  </si>
  <si>
    <t>hanakinstarbuck</t>
  </si>
  <si>
    <t xml:space="preserve">My computer is broken. </t>
  </si>
  <si>
    <t>Fri Jun 05 12:13:05 PDT 2009</t>
  </si>
  <si>
    <t xml:space="preserve">U know we have a product, calls a deodorant!! (at street car..) I will buy one for u if u can't afford it.. U r stink!! </t>
  </si>
  <si>
    <t>Fri Jun 05 12:13:06 PDT 2009</t>
  </si>
  <si>
    <t xml:space="preserve">@OhManChrisHand http://twitpic.com/6olyq - I miss rain like that </t>
  </si>
  <si>
    <t>Fri Jun 05 12:13:07 PDT 2009</t>
  </si>
  <si>
    <t xml:space="preserve">sad. Another good friend of mine is migrating to Canada  Stop leaving guys. Marie, we'll miss you </t>
  </si>
  <si>
    <t>Fri Jun 05 12:13:10 PDT 2009</t>
  </si>
  <si>
    <t>Baby isn't feeling well, had to go to doctor.   Poor guy.  All he wants to do is sleep.</t>
  </si>
  <si>
    <t>Fri Jun 05 12:13:13 PDT 2009</t>
  </si>
  <si>
    <t xml:space="preserve">@xratedr Why are you totally old lady status with your body these days? </t>
  </si>
  <si>
    <t>Fri Jun 05 12:13:14 PDT 2009</t>
  </si>
  <si>
    <t xml:space="preserve">WTF-why can't my coworkers do it right the first time...I am so tired of the incompetency </t>
  </si>
  <si>
    <t>Fri Jun 05 12:13:15 PDT 2009</t>
  </si>
  <si>
    <t>TheNameZack</t>
  </si>
  <si>
    <t>@kevjumba Hm.. I know everybody except two people..  Do I still get the cookie The people I know are Christine, Tay, Mileymandy, and David</t>
  </si>
  <si>
    <t>savannahlevell</t>
  </si>
  <si>
    <t xml:space="preserve">thirsty </t>
  </si>
  <si>
    <t>Fri Jun 05 12:13:18 PDT 2009</t>
  </si>
  <si>
    <t xml:space="preserve">Trying out espresso. This is some real preium code software. Damn I feel stupid I didn't bought it during Macheist. </t>
  </si>
  <si>
    <t xml:space="preserve">@ktbeeper @iiKrisii don't you want me to tweet with you? why are making me fall asleep </t>
  </si>
  <si>
    <t>Fri Jun 05 12:13:19 PDT 2009</t>
  </si>
  <si>
    <t>emsylu</t>
  </si>
  <si>
    <t xml:space="preserve">me thinks one has to be famous for twitter thing.................. </t>
  </si>
  <si>
    <t>Fri Jun 05 12:13:21 PDT 2009</t>
  </si>
  <si>
    <t>gazmatic</t>
  </si>
  <si>
    <t xml:space="preserve">Where's the party at tonight? Soooooo bored </t>
  </si>
  <si>
    <t>Fri Jun 05 12:13:23 PDT 2009</t>
  </si>
  <si>
    <t>SarahSikorski</t>
  </si>
  <si>
    <t xml:space="preserve">Game got rained out </t>
  </si>
  <si>
    <t>Fri Jun 05 12:13:26 PDT 2009</t>
  </si>
  <si>
    <t>delicious_tiff</t>
  </si>
  <si>
    <t xml:space="preserve">@FRESH_MMR awwww man,idk how 2 put it upp </t>
  </si>
  <si>
    <t>Fri Jun 05 12:13:27 PDT 2009</t>
  </si>
  <si>
    <t>shrimpa</t>
  </si>
  <si>
    <t>hyperacidity is killing me  wish i ate dinner now my tummy is hurting pretty bad</t>
  </si>
  <si>
    <t>amandahaneline0</t>
  </si>
  <si>
    <t>@kristenstewart9 I now see what you were talking about with the deletion comment  oh well who needs it I have don't it before too</t>
  </si>
  <si>
    <t>Fri Jun 05 12:13:29 PDT 2009</t>
  </si>
  <si>
    <t>@danshentonlives that's a bitch  have a knuckle shuffle..that'll cheer you up</t>
  </si>
  <si>
    <t>Fri Jun 05 12:13:30 PDT 2009</t>
  </si>
  <si>
    <t xml:space="preserve">@CrystalWasHere i misses you too  </t>
  </si>
  <si>
    <t>Fri Jun 05 12:13:31 PDT 2009</t>
  </si>
  <si>
    <t>triciawohlford</t>
  </si>
  <si>
    <t xml:space="preserve">My mama bear mulberry tree just got chopped. </t>
  </si>
  <si>
    <t>Fri Jun 05 12:13:32 PDT 2009</t>
  </si>
  <si>
    <t>ok_tea</t>
  </si>
  <si>
    <t xml:space="preserve">i CANNOT decide on a ring. does anyone know of jewelers similar to cathy waterman but 1,000 times cheaper?? </t>
  </si>
  <si>
    <t xml:space="preserve">@BusTheProducer 6 am yuck!! i would still be asleep if that were me </t>
  </si>
  <si>
    <t>nanciw</t>
  </si>
  <si>
    <t xml:space="preserve">@Toby98 80th. </t>
  </si>
  <si>
    <t>Fri Jun 05 12:13:34 PDT 2009</t>
  </si>
  <si>
    <t>Rjjj54</t>
  </si>
  <si>
    <t xml:space="preserve">@jtimberlake ..wish I could </t>
  </si>
  <si>
    <t>Fri Jun 05 12:13:35 PDT 2009</t>
  </si>
  <si>
    <t>@MzPurp  Thats no good.. have a usb cord? plug into to ya pc or something</t>
  </si>
  <si>
    <t>Fri Jun 05 12:13:36 PDT 2009</t>
  </si>
  <si>
    <t>therattlesnake</t>
  </si>
  <si>
    <t xml:space="preserve">driving through the middle of texas, lots of not much, but we are in need of gas </t>
  </si>
  <si>
    <t>Fri Jun 05 12:13:38 PDT 2009</t>
  </si>
  <si>
    <t xml:space="preserve">misses dean </t>
  </si>
  <si>
    <t>@paulsilver there's no 'hidden' option available  think I might just have to position it off the screen</t>
  </si>
  <si>
    <t>Fri Jun 05 12:13:39 PDT 2009</t>
  </si>
  <si>
    <t xml:space="preserve">I think I will actually buy a bathing suit this year. For some reason I really feel like swimming. I just hate having to try them on </t>
  </si>
  <si>
    <t>Fri Jun 05 12:13:40 PDT 2009</t>
  </si>
  <si>
    <t xml:space="preserve">@brieenuutbutter and nuhh. they aren't. </t>
  </si>
  <si>
    <t>Fri Jun 05 12:13:41 PDT 2009</t>
  </si>
  <si>
    <t>BankyM</t>
  </si>
  <si>
    <t xml:space="preserve">@fluffu Probably, either way, I'm f*cked, as still not got access to either... No Holligan luvvin on my 'Pod any time soon.....      </t>
  </si>
  <si>
    <t>Fri Jun 05 12:13:42 PDT 2009</t>
  </si>
  <si>
    <t>rebekaHH</t>
  </si>
  <si>
    <t xml:space="preserve">Epic beach fail </t>
  </si>
  <si>
    <t>CranberryScone</t>
  </si>
  <si>
    <t>The center circle thing that lets me play 45s on my record player broke!  it's a sad day.</t>
  </si>
  <si>
    <t>YoungLion007</t>
  </si>
  <si>
    <t>Helpin ma bro move furniture......not gettin paid tho.....not a cent  ~YoungLion007~</t>
  </si>
  <si>
    <t>Fri Jun 05 12:13:43 PDT 2009</t>
  </si>
  <si>
    <t>@Nudibelle I'm on the way to Wilmington. I'm going to lay on the beach and get a tan, I'm too pale.  I don't got no damn gut!  ok.. Lil 1</t>
  </si>
  <si>
    <t>Fri Jun 05 12:13:44 PDT 2009</t>
  </si>
  <si>
    <t>jamarie</t>
  </si>
  <si>
    <t>@anniewaits not going camping anymore   sorry to hear that tweetie</t>
  </si>
  <si>
    <t>MarenoAE</t>
  </si>
  <si>
    <t>i wish it was sunny here in Richmond  i want to go for a bike ride but not in the rain</t>
  </si>
  <si>
    <t>Fri Jun 05 12:13:46 PDT 2009</t>
  </si>
  <si>
    <t>@Juice8076   Got tied up.  I try to stay very skeptical and explore every avenue of explanation - I think this makes unexplained better!</t>
  </si>
  <si>
    <t>Fri Jun 05 12:13:48 PDT 2009</t>
  </si>
  <si>
    <t>sannimrod</t>
  </si>
  <si>
    <t xml:space="preserve">it's followfriday and I've got only 3 new followers.. </t>
  </si>
  <si>
    <t>Angelique12</t>
  </si>
  <si>
    <t xml:space="preserve">@caroline_flores ok thank you! Tell her I lub her and im sorry! </t>
  </si>
  <si>
    <t>Fri Jun 05 12:13:53 PDT 2009</t>
  </si>
  <si>
    <t>AllieTron</t>
  </si>
  <si>
    <t xml:space="preserve">Screw the traffic </t>
  </si>
  <si>
    <t>CraHan</t>
  </si>
  <si>
    <t xml:space="preserve">@fbaert flight was tomorrow morning at 8 </t>
  </si>
  <si>
    <t>Fri Jun 05 12:13:56 PDT 2009</t>
  </si>
  <si>
    <t>KristinHenry</t>
  </si>
  <si>
    <t xml:space="preserve">ugh! this is driving me crazy! I'm sure the solution is simple...I just can't find it </t>
  </si>
  <si>
    <t>Fri Jun 05 12:13:57 PDT 2009</t>
  </si>
  <si>
    <t>michellepeirson</t>
  </si>
  <si>
    <t xml:space="preserve">@mrskutcher why do they print such rubbish!!! it annoys me so much </t>
  </si>
  <si>
    <t>Fri Jun 05 12:13:58 PDT 2009</t>
  </si>
  <si>
    <t>musicalnoelle</t>
  </si>
  <si>
    <t xml:space="preserve">Wow, im crabby today.  Sorry for anyone who reads this...  its been a bad day...  </t>
  </si>
  <si>
    <t>Fri Jun 05 12:13:59 PDT 2009</t>
  </si>
  <si>
    <t>Less then a week until the school year is over    I miss ASC already.</t>
  </si>
  <si>
    <t>janiecamn</t>
  </si>
  <si>
    <t xml:space="preserve">could use a sun drop. too bad they are rarely found above the mason-dixon line. </t>
  </si>
  <si>
    <t>Fri Jun 05 12:14:01 PDT 2009</t>
  </si>
  <si>
    <t>all4myfamily</t>
  </si>
  <si>
    <t xml:space="preserve">DAMN !!!! IS RAINING N I GOTTA GO GET DA GIRLS FROM THE BUS </t>
  </si>
  <si>
    <t>Fri Jun 05 12:14:03 PDT 2009</t>
  </si>
  <si>
    <t>ClaireOJD</t>
  </si>
  <si>
    <t xml:space="preserve">i miss all the guys! </t>
  </si>
  <si>
    <t>Fri Jun 05 12:14:04 PDT 2009</t>
  </si>
  <si>
    <t xml:space="preserve">@optimuscupcake you do cuddlin without killin? i could fancy a cuddly sleep too.. m so tired </t>
  </si>
  <si>
    <t>Fri Jun 05 12:14:05 PDT 2009</t>
  </si>
  <si>
    <t xml:space="preserve">I want to play with @jquerytools but I can't think of anything to do with it </t>
  </si>
  <si>
    <t>Fri Jun 05 12:14:07 PDT 2009</t>
  </si>
  <si>
    <t>Feeling soo ill  Talk about awful timing!! http://myloc.me/2HOT</t>
  </si>
  <si>
    <t>Fri Jun 05 12:14:09 PDT 2009</t>
  </si>
  <si>
    <t xml:space="preserve">@nikitabonita Yeah, @ericavery had tix,but I was getting my wedding gown fitted at the time and this time I knew the answer! I lose again </t>
  </si>
  <si>
    <t xml:space="preserve">bought mc-donalds, dont think i even took a full bite, </t>
  </si>
  <si>
    <t>sofiiiaaaaa</t>
  </si>
  <si>
    <t>stupid school stupid life and STUPID everything  I'm not in a good mood... hope all of you are feeling better than I am!</t>
  </si>
  <si>
    <t>Fri Jun 05 12:14:15 PDT 2009</t>
  </si>
  <si>
    <t>So, we have to buy a new car.  We knew it would happen someday soon(ish), and today's the day: the mechanic won't let us drive ours home!</t>
  </si>
  <si>
    <t>Fri Jun 05 12:14:17 PDT 2009</t>
  </si>
  <si>
    <t xml:space="preserve">haven't done an update in agessss! how's everyone? i hate rain!  andd i've only got one more exam and my summer starts! </t>
  </si>
  <si>
    <t>Fri Jun 05 12:14:16 PDT 2009</t>
  </si>
  <si>
    <t>bert1987</t>
  </si>
  <si>
    <t xml:space="preserve">off 2 work in a bit....i hate the rain </t>
  </si>
  <si>
    <t>Jklassick</t>
  </si>
  <si>
    <t xml:space="preserve">wow just gettin 2tha Gym was up stupid L8 </t>
  </si>
  <si>
    <t>Fri Jun 05 12:14:18 PDT 2009</t>
  </si>
  <si>
    <t>picturingdays</t>
  </si>
  <si>
    <t>@desireefawn i had a headache too  i'm fine now. Little kiss for your little girl!</t>
  </si>
  <si>
    <t>Fri Jun 05 12:14:19 PDT 2009</t>
  </si>
  <si>
    <t xml:space="preserve">Appleâ€™s Snow Leopard is prowling just around the corner ... http://bit.ly/ywlLV (via @oneofus) still waiting!! </t>
  </si>
  <si>
    <t>Fri Jun 05 12:14:20 PDT 2009</t>
  </si>
  <si>
    <t>I do have a NOpal...  its just hiding behind my eagle</t>
  </si>
  <si>
    <t>it doesnt feel like the last day of school lol, it feels like i have school on monday. &amp;amp; im ok with that.  if i could re-do this semester.</t>
  </si>
  <si>
    <t>Fri Jun 05 12:14:21 PDT 2009</t>
  </si>
  <si>
    <t>noididnttakeit</t>
  </si>
  <si>
    <t xml:space="preserve">2? thats it  </t>
  </si>
  <si>
    <t>Fri Jun 05 12:14:22 PDT 2009</t>
  </si>
  <si>
    <t xml:space="preserve">@juliandash pictures &amp;quot;IMG_5814-6096&amp;quot; didn't load in the emaillll. booo! </t>
  </si>
  <si>
    <t>Fri Jun 05 12:14:23 PDT 2009</t>
  </si>
  <si>
    <t>ashhhh08</t>
  </si>
  <si>
    <t xml:space="preserve">so so happy to be done with that lameeee college paper! although, i've yet to even tackle that mountain of packing...ay yi yiiiiiiiiii </t>
  </si>
  <si>
    <t>Fri Jun 05 12:14:25 PDT 2009</t>
  </si>
  <si>
    <t>peaceporfavor</t>
  </si>
  <si>
    <t xml:space="preserve">really fucking hate traffic, construction zones, and the fucking incompetent fucktards in front of me..I wanted to be early to work today </t>
  </si>
  <si>
    <t>Fri Jun 05 12:14:26 PDT 2009</t>
  </si>
  <si>
    <t xml:space="preserve">@MrRathbone you can wear morgning slipper, or take a hot baths or a shower, then you my can get worm. have you so could in your house? </t>
  </si>
  <si>
    <t>Fri Jun 05 12:14:28 PDT 2009</t>
  </si>
  <si>
    <t>@Mann3000 yes!!! cause i miss home  you just need to slow your hott ass down. and stop cheating. AND NO SHE CANT COME STAY WITH YOU DAMMIT</t>
  </si>
  <si>
    <t>Fri Jun 05 12:15:25 PDT 2009</t>
  </si>
  <si>
    <t>_JMKimball_</t>
  </si>
  <si>
    <t xml:space="preserve">@Claire94xoxo lol maybe shes too sick to wake up.. aaww poor her </t>
  </si>
  <si>
    <t>The217Guy</t>
  </si>
  <si>
    <t xml:space="preserve">217guy.com is coming to and end. I've neglected it to long. Follow my updates and quibs here. </t>
  </si>
  <si>
    <t>Fri Jun 05 12:15:26 PDT 2009</t>
  </si>
  <si>
    <t xml:space="preserve">@jonaskevin dangit i'm going to be working and it's friday so we will b busy </t>
  </si>
  <si>
    <t>janezander</t>
  </si>
  <si>
    <t xml:space="preserve">about to leave work and head to midway.  i am SICK of traveling.  i wanna stay home.  waaaaaaaaaaaaaah! </t>
  </si>
  <si>
    <t>Fri Jun 05 12:15:28 PDT 2009</t>
  </si>
  <si>
    <t>luvlyldy83</t>
  </si>
  <si>
    <t>taken care of my sick lil boy  hate seen him upset!</t>
  </si>
  <si>
    <t>Fri Jun 05 12:15:29 PDT 2009</t>
  </si>
  <si>
    <t xml:space="preserve">@wikkideclipse lol night  after nap i gotta go to work </t>
  </si>
  <si>
    <t>Fri Jun 05 12:15:31 PDT 2009</t>
  </si>
  <si>
    <t>piscesqnd223</t>
  </si>
  <si>
    <t>The state of the black male is in damn SHAMBLES hopefully my Twttr Fam n baby bro's don't let me down  I'm giving BM's one more shot</t>
  </si>
  <si>
    <t>Toii</t>
  </si>
  <si>
    <t xml:space="preserve">Congratulations to my Cousin Raphael for graduating High school. MAN IT FEELS LIKE SO LONG AGO WHEN I GRADUATED! </t>
  </si>
  <si>
    <t xml:space="preserve">My feet and legs are all wet from the rain </t>
  </si>
  <si>
    <t>Fri Jun 05 12:15:32 PDT 2009</t>
  </si>
  <si>
    <t>Dhapsie</t>
  </si>
  <si>
    <t>is online and will go offline in about twenty minutes. Antok na.  http://plurk.com/p/ypspg</t>
  </si>
  <si>
    <t>Fri Jun 05 12:15:33 PDT 2009</t>
  </si>
  <si>
    <t>@Shontelle_Layne :O yourr in liverpooooool?! wish i had got tickets for the concerttt!  xx</t>
  </si>
  <si>
    <t>Fri Jun 05 12:15:34 PDT 2009</t>
  </si>
  <si>
    <t xml:space="preserve">wishes she was going dancing tonight.... </t>
  </si>
  <si>
    <t xml:space="preserve">@dmeeno trying to convince my dad to let me make french toast, from JAMIE OLIVERS RED NOSE DAY COOK BOOK, i dont think its for happening </t>
  </si>
  <si>
    <t>Fri Jun 05 12:15:35 PDT 2009</t>
  </si>
  <si>
    <t xml:space="preserve"> shady!!!!</t>
  </si>
  <si>
    <t>Fri Jun 05 12:15:36 PDT 2009</t>
  </si>
  <si>
    <t>eltigreferoz</t>
  </si>
  <si>
    <t xml:space="preserve">Having lunch at St. Dymphna's. Sadly, they no longer have their scones.  </t>
  </si>
  <si>
    <t xml:space="preserve">@stereojorge i actually put my hand up to that hand... hahaha my hand only fits in its palm </t>
  </si>
  <si>
    <t>Fri Jun 05 12:15:37 PDT 2009</t>
  </si>
  <si>
    <t xml:space="preserve">Some person left a really lame and cruel message on there earlier. </t>
  </si>
  <si>
    <t>Fri Jun 05 12:15:39 PDT 2009</t>
  </si>
  <si>
    <t>Finder refuses to quit. I cannot shut down my mac  it might be the Curse of Submission Week</t>
  </si>
  <si>
    <t>Fri Jun 05 12:15:41 PDT 2009</t>
  </si>
  <si>
    <t>EddieMcBride</t>
  </si>
  <si>
    <t xml:space="preserve">@JennyWren5 when I say effective they are still not asleep </t>
  </si>
  <si>
    <t>Fri Jun 05 12:15:42 PDT 2009</t>
  </si>
  <si>
    <t>I cant create groups in tweetdeck   I follow too many people and it crashes the program</t>
  </si>
  <si>
    <t>MissLaNise</t>
  </si>
  <si>
    <t xml:space="preserve">@Kells79 thanks!! I wish, but no </t>
  </si>
  <si>
    <t xml:space="preserve">@aravindkumar I thought it was a convo between you and @msnarain till I got to the &amp;quot;WHO CARES&amp;quot; part. My C&amp;amp;H is a little rusty </t>
  </si>
  <si>
    <t>Fri Jun 05 12:15:43 PDT 2009</t>
  </si>
  <si>
    <t>twit_twat_ash</t>
  </si>
  <si>
    <t xml:space="preserve">@cassiduncan lmao i thought he was real as well. Sazz said they are between Â£25-Â£50 so decent seats will be Â£50 won't they </t>
  </si>
  <si>
    <t>Fri Jun 05 12:15:44 PDT 2009</t>
  </si>
  <si>
    <t xml:space="preserve">@victoryathand Beer Olympics?  Am I invited ? </t>
  </si>
  <si>
    <t>Fri Jun 05 12:15:45 PDT 2009</t>
  </si>
  <si>
    <t>@CSI_PrintChick  Me sowwy!! @PandaMayham says its because not a lot of boys tweet him! LOL. Its logical</t>
  </si>
  <si>
    <t>Fri Jun 05 12:15:46 PDT 2009</t>
  </si>
  <si>
    <t>stbalkcom</t>
  </si>
  <si>
    <t xml:space="preserve">@yourchica I know I could go for another concert, but it won't happen unless they come back to the south &amp;amp; it's within driving distance. </t>
  </si>
  <si>
    <t>iamdanielcash</t>
  </si>
  <si>
    <t>Waitin in M&amp;amp;S car park  urgh shud hav came in my own car! lol</t>
  </si>
  <si>
    <t>PeachieCG</t>
  </si>
  <si>
    <t xml:space="preserve">@Swiffle can't see @sucka4love pic... broken link </t>
  </si>
  <si>
    <t xml:space="preserve">oh yeah: bank, credit union, and verizon store, too. our phone batteries are crapping out much like @bbrathwaite's. </t>
  </si>
  <si>
    <t>Fri Jun 05 12:15:48 PDT 2009</t>
  </si>
  <si>
    <t>canadiandiamond</t>
  </si>
  <si>
    <t xml:space="preserve">@sarawise Those shoes have to go! </t>
  </si>
  <si>
    <t>Fri Jun 05 12:15:49 PDT 2009</t>
  </si>
  <si>
    <t xml:space="preserve">@jonasbrothers too be honest JOE @ddlovato is right you are HOT! btw is 'much better' about camilla belle </t>
  </si>
  <si>
    <t>Fri Jun 05 12:15:50 PDT 2009</t>
  </si>
  <si>
    <t>I ate too much biscuts n gravy  I'm gonna puke.. Well not really. But.. Bleh  gross</t>
  </si>
  <si>
    <t>DanyaHutson</t>
  </si>
  <si>
    <t xml:space="preserve">That 20 minute nap turned into an hour and fifteen all too fast! Wish I could sleep longer. </t>
  </si>
  <si>
    <t xml:space="preserve">@kellybess I just ran out of Grandpa mints that I bought at the Amish store. </t>
  </si>
  <si>
    <t>Fri Jun 05 12:15:51 PDT 2009</t>
  </si>
  <si>
    <t xml:space="preserve">wearing her London socks. I miss you, angel baby </t>
  </si>
  <si>
    <t>Fri Jun 05 12:15:54 PDT 2009</t>
  </si>
  <si>
    <t>JaredSherman</t>
  </si>
  <si>
    <t xml:space="preserve">Looking forward to the weekend! I'm Mr. Mom again until Saturday night when my wife returns. She's been gone since last Friday </t>
  </si>
  <si>
    <t>zombiehamster</t>
  </si>
  <si>
    <t xml:space="preserve">@Tom_AIAC Nope, tried all day, still nothing. </t>
  </si>
  <si>
    <t xml:space="preserve">@suki oh, likewise. but i've got mental pictures of all of carroll's books from reading them for so many years. and that makes it harder. </t>
  </si>
  <si>
    <t>Fri Jun 05 12:15:55 PDT 2009</t>
  </si>
  <si>
    <t>marcelalimaverd</t>
  </si>
  <si>
    <t>@tommcfly oh tom  are you ok?</t>
  </si>
  <si>
    <t>underthissmile</t>
  </si>
  <si>
    <t xml:space="preserve">@Laurenwalls i miss you. </t>
  </si>
  <si>
    <t>Fri Jun 05 12:15:56 PDT 2009</t>
  </si>
  <si>
    <t>puchuba</t>
  </si>
  <si>
    <t xml:space="preserve">FUCK. One point too low. Gotta come back again tomorrow to donate </t>
  </si>
  <si>
    <t>phyrrestar</t>
  </si>
  <si>
    <t xml:space="preserve">Cake baking fail today.  The cake fell apart when I touched it and the buttercream icing is waaaaay too stong.  </t>
  </si>
  <si>
    <t>@PatsyTravers dont say that!! lolol, what did he do wrong to you  ??</t>
  </si>
  <si>
    <t>Fri Jun 05 12:15:59 PDT 2009</t>
  </si>
  <si>
    <t>allaboutiphone</t>
  </si>
  <si>
    <t>@hayles Current users didn't get priority last time  But did get same prices. Best thing is to upgrade &amp;amp; use O2 Open deal = 30% off tariff</t>
  </si>
  <si>
    <t>Fri Jun 05 12:16:00 PDT 2009</t>
  </si>
  <si>
    <t>@Rawrrgasmic  I kind of need to talk to you x</t>
  </si>
  <si>
    <t>Fri Jun 05 12:16:01 PDT 2009</t>
  </si>
  <si>
    <t>FANPiRE__</t>
  </si>
  <si>
    <t xml:space="preserve">@_incredible_  Du hast AShley gesehn??  Ich will auch </t>
  </si>
  <si>
    <t>livnstrong</t>
  </si>
  <si>
    <t xml:space="preserve">How do feel when your best friend goes away for the summer?  Not good.  Sorry Mr. B.  </t>
  </si>
  <si>
    <t>Fri Jun 05 12:16:03 PDT 2009</t>
  </si>
  <si>
    <t>Anna__Cooper</t>
  </si>
  <si>
    <t xml:space="preserve">@oohrita I lost your number </t>
  </si>
  <si>
    <t>mickrouse</t>
  </si>
  <si>
    <t xml:space="preserve">So depressed the del potro lost </t>
  </si>
  <si>
    <t xml:space="preserve">@jonaskevin Im gonna miss the contest because I'll be at my sister's graduation </t>
  </si>
  <si>
    <t>Fri Jun 05 12:16:05 PDT 2009</t>
  </si>
  <si>
    <t>I am a victim. A victim of electro-bitching  mocked for my taste in music and the shapes i'm cutting</t>
  </si>
  <si>
    <t>heatherlarson</t>
  </si>
  <si>
    <t xml:space="preserve">And taken down already </t>
  </si>
  <si>
    <t>Fri Jun 05 12:16:09 PDT 2009</t>
  </si>
  <si>
    <t xml:space="preserve">i hate it here </t>
  </si>
  <si>
    <t>Fri Jun 05 12:16:12 PDT 2009</t>
  </si>
  <si>
    <t>liamedinburgh</t>
  </si>
  <si>
    <t xml:space="preserve">@jonaweinhofen I was sleeping, now im labeling a million envelopes </t>
  </si>
  <si>
    <t>Fri Jun 05 12:16:15 PDT 2009</t>
  </si>
  <si>
    <t>oskarpearson</t>
  </si>
  <si>
    <t xml:space="preserve">Thinking sphinx here I come, anyway. The main acts_as_solr rails plugin is buggy anyway. It corrupts date searches - I had to patch that </t>
  </si>
  <si>
    <t>Fri Jun 05 12:16:16 PDT 2009</t>
  </si>
  <si>
    <t xml:space="preserve">@mrclarkie So it wasn't a bungled robbery then </t>
  </si>
  <si>
    <t xml:space="preserve">I am having american withdrawals </t>
  </si>
  <si>
    <t>Fri Jun 05 12:16:17 PDT 2009</t>
  </si>
  <si>
    <t>shezzitta</t>
  </si>
  <si>
    <t xml:space="preserve">@Glinner Ahhhh Shiver and Shake - I never really recovered after it was gobbled up by Whopee </t>
  </si>
  <si>
    <t>Modelinia</t>
  </si>
  <si>
    <t xml:space="preserve">@ricolafrozz Oops! you're right! Our bad </t>
  </si>
  <si>
    <t>Fri Jun 05 12:16:18 PDT 2009</t>
  </si>
  <si>
    <t>dizzel</t>
  </si>
  <si>
    <t>Hang on a minute... It's National Doughnut Day in the US. Where's ours?  Might be a good announcement to make today Mr Gordon Brown ; )</t>
  </si>
  <si>
    <t xml:space="preserve">@tyrelassie That is indeed a minor flaw in my ASDA avoidance plan </t>
  </si>
  <si>
    <t>Fri Jun 05 12:16:19 PDT 2009</t>
  </si>
  <si>
    <t xml:space="preserve">Watchin Keepin Up With The Kardashians &amp;amp; hungry </t>
  </si>
  <si>
    <t>Fri Jun 05 12:16:20 PDT 2009</t>
  </si>
  <si>
    <t>wiiskey</t>
  </si>
  <si>
    <t xml:space="preserve">@dcurtis I knew there *must* be at least one other person from my home planet! The ever-advancing circadian rhythm drives the wife nuts. </t>
  </si>
  <si>
    <t>KristianBahle</t>
  </si>
  <si>
    <t xml:space="preserve">should have switch Donald for Kuchar </t>
  </si>
  <si>
    <t>Fri Jun 05 12:16:22 PDT 2009</t>
  </si>
  <si>
    <t xml:space="preserve">@JalissaMunoz idk i miss talking to you constantly 2 </t>
  </si>
  <si>
    <t>Fri Jun 05 12:16:23 PDT 2009</t>
  </si>
  <si>
    <t>bornofthesun</t>
  </si>
  <si>
    <t xml:space="preserve">Still kicking ass and booking shows, sponsors, and working on press now...im closing tonight at Chili's so no work tonight </t>
  </si>
  <si>
    <t>Fri Jun 05 12:16:24 PDT 2009</t>
  </si>
  <si>
    <t>@G4Webbhead I don't have a fan mail address  as of now. sorry. if I get one I'll let you know</t>
  </si>
  <si>
    <t>Fri Jun 05 12:16:27 PDT 2009</t>
  </si>
  <si>
    <t>lynnslife</t>
  </si>
  <si>
    <t>My daughter is sick today   Hubby had to go pick her up early from school.</t>
  </si>
  <si>
    <t>Fri Jun 05 12:16:25 PDT 2009</t>
  </si>
  <si>
    <t>AlannaSibbald</t>
  </si>
  <si>
    <t xml:space="preserve">has to go to work tomorrow </t>
  </si>
  <si>
    <t>Fri Jun 05 12:16:26 PDT 2009</t>
  </si>
  <si>
    <t>SashaHalima</t>
  </si>
  <si>
    <t>@wvpmc it could be better  I am trying though. Every outlet I find, each chance I get. We'll see, I'm trying to stay positive.</t>
  </si>
  <si>
    <t>Oh &amp;amp; that reporter goes on 2say that it would be thrilling 2c cesc at barca with xavi &amp;amp; iniesta  #arsenal #football</t>
  </si>
  <si>
    <t>cs54</t>
  </si>
  <si>
    <t xml:space="preserve">Omniture should include a gun in which to shoot yourself with. Omniture guy: We don't know anyone that uses the swc we sent you. Me: </t>
  </si>
  <si>
    <t>Fri Jun 05 12:16:29 PDT 2009</t>
  </si>
  <si>
    <t xml:space="preserve">&amp;quot;house&amp;quot; and holy moly, not a moment 2 soon! </t>
  </si>
  <si>
    <t>Fri Jun 05 12:17:15 PDT 2009</t>
  </si>
  <si>
    <t>chrisblegit</t>
  </si>
  <si>
    <t xml:space="preserve">My direct deposit still hasn't processed. Idk if that's a good or bad thing. </t>
  </si>
  <si>
    <t>Fri Jun 05 12:17:18 PDT 2009</t>
  </si>
  <si>
    <t>On it, Sunday is not the first day of the week! Monday is! Which I am not used to.  Me and my very Christian boss.</t>
  </si>
  <si>
    <t>slhjflipelican</t>
  </si>
  <si>
    <t xml:space="preserve">@AArshay7 so silly! </t>
  </si>
  <si>
    <t>Fri Jun 05 12:17:19 PDT 2009</t>
  </si>
  <si>
    <t xml:space="preserve">I feel like crying </t>
  </si>
  <si>
    <t>Fri Jun 05 12:17:20 PDT 2009</t>
  </si>
  <si>
    <t>tanyalittle</t>
  </si>
  <si>
    <t xml:space="preserve">more packing </t>
  </si>
  <si>
    <t>Fri Jun 05 12:17:24 PDT 2009</t>
  </si>
  <si>
    <t xml:space="preserve">EUGH washed my hair at 11.45, still is not dry. but I put it up semi wet at like 4 and it's gone horrible </t>
  </si>
  <si>
    <t>Fri Jun 05 12:17:25 PDT 2009</t>
  </si>
  <si>
    <t xml:space="preserve">@Icethevillain yessir! I had a ledo's by my house....until it blew up. </t>
  </si>
  <si>
    <t xml:space="preserve">@officialnjonas I saw Up just last night right before the Live Chat! It was so good! You'll enjoy it! But, I cried. It's sad at times... </t>
  </si>
  <si>
    <t>Fri Jun 05 12:17:27 PDT 2009</t>
  </si>
  <si>
    <t>m_a_e_e</t>
  </si>
  <si>
    <t xml:space="preserve">i want my cat back </t>
  </si>
  <si>
    <t>Fri Jun 05 12:17:29 PDT 2009</t>
  </si>
  <si>
    <t>dakster9</t>
  </si>
  <si>
    <t>@Squawker__   well i am out of here now!</t>
  </si>
  <si>
    <t>Fri Jun 05 12:17:30 PDT 2009</t>
  </si>
  <si>
    <t>the guy sitting at the table next to me in the library is blasting rap music on his earphones  how can you study law with rap music????</t>
  </si>
  <si>
    <t>Fri Jun 05 12:17:31 PDT 2009</t>
  </si>
  <si>
    <t xml:space="preserve">PATH (NJ subway train service) is down. </t>
  </si>
  <si>
    <t>Fri Jun 05 12:17:32 PDT 2009</t>
  </si>
  <si>
    <t>JelliBeen92</t>
  </si>
  <si>
    <t xml:space="preserve">@jonaslovato I never see those? </t>
  </si>
  <si>
    <t>o0oanh0o</t>
  </si>
  <si>
    <t>@enaaarz I forgot my sunglasses today too  now I look like a retard squinting outside when I'm walking.</t>
  </si>
  <si>
    <t>Fri Jun 05 12:17:33 PDT 2009</t>
  </si>
  <si>
    <t xml:space="preserve">It's been raining since last night straight. I didn't know that was possible. Makes me just wanna stay in the house all night. </t>
  </si>
  <si>
    <t>Fri Jun 05 12:17:34 PDT 2009</t>
  </si>
  <si>
    <t>PrincessNique</t>
  </si>
  <si>
    <t>@iprecious only u wud say dat lol. But da rain messes up ya hair  *PrincessNique*</t>
  </si>
  <si>
    <t>Fri Jun 05 12:17:36 PDT 2009</t>
  </si>
  <si>
    <t>Paramore_skulls</t>
  </si>
  <si>
    <t xml:space="preserve">@mitchelmusso Hey I really wish I could see you guys play. Ive bin trying to get tickets to your show in london but its sold out </t>
  </si>
  <si>
    <t>Fri Jun 05 12:17:37 PDT 2009</t>
  </si>
  <si>
    <t>Leeni</t>
  </si>
  <si>
    <t>feels bad that my step dad lost his job  and hoping it rains all night - i really dont feel like sitting in a chair watching brats!</t>
  </si>
  <si>
    <t>TimothyRichie</t>
  </si>
  <si>
    <t xml:space="preserve">@sharabean I thought I saw you on AIM and now you're not there </t>
  </si>
  <si>
    <t>Fri Jun 05 12:17:38 PDT 2009</t>
  </si>
  <si>
    <t>@ellasaysshi I hate feeling upset  happy national doughnut day though</t>
  </si>
  <si>
    <t>E_Nicole</t>
  </si>
  <si>
    <t>I'm sad can't go to the Winery today w/ the girls  .....I guess I'll make up by going shopping(lol)</t>
  </si>
  <si>
    <t>Fri Jun 05 12:17:39 PDT 2009</t>
  </si>
  <si>
    <t xml:space="preserve">Not long enough </t>
  </si>
  <si>
    <t>Gpjdwt</t>
  </si>
  <si>
    <t xml:space="preserve">Why isn't this working </t>
  </si>
  <si>
    <t>Fri Jun 05 12:17:44 PDT 2009</t>
  </si>
  <si>
    <t>witechoclate</t>
  </si>
  <si>
    <t xml:space="preserve">misses my twin, i had to deal with the ex alone today </t>
  </si>
  <si>
    <t xml:space="preserve">I am exhausted from keeping up with kids all day, and my voice is shot. Yes I can yell louder that 12 classrooms, but now I pay </t>
  </si>
  <si>
    <t xml:space="preserve">@GoonAffiliated Plies sweetheart how r u? Hope all is well. I just had a birthday. Was hopin u would say Happy Birthday to me! </t>
  </si>
  <si>
    <t>Fri Jun 05 12:17:45 PDT 2009</t>
  </si>
  <si>
    <t xml:space="preserve">omg this totally is not fun i coughed and it really really cause of my asthma grrr seriously great time to get sick with test coming up </t>
  </si>
  <si>
    <t>SoDeannaSays</t>
  </si>
  <si>
    <t xml:space="preserve">Failed driving permit test </t>
  </si>
  <si>
    <t>gladchap25</t>
  </si>
  <si>
    <t>wow. HEB dropped from 4.50 to 2.50 , im sad  2k profit -&amp;gt; about 300$ profit</t>
  </si>
  <si>
    <t>Fri Jun 05 12:17:46 PDT 2009</t>
  </si>
  <si>
    <t>Rebeccafallow</t>
  </si>
  <si>
    <t xml:space="preserve">thinks she has run up a Â£300 phone bill </t>
  </si>
  <si>
    <t xml:space="preserve">@hesitated_lies Mr. Ginger loves Firefly as much as I do. We recently re-watched it and then Serenity. But makes me sad it was canceled. </t>
  </si>
  <si>
    <t>Fri Jun 05 12:17:47 PDT 2009</t>
  </si>
  <si>
    <t>jlcollins</t>
  </si>
  <si>
    <t>@ariaphoto  sorry to hear that. hope all goes well. keep us posted.</t>
  </si>
  <si>
    <t>Fri Jun 05 12:17:49 PDT 2009</t>
  </si>
  <si>
    <t>hsatterwhite</t>
  </si>
  <si>
    <t xml:space="preserve">getting really annoyed at how #firefox handles javascript and streaming video. </t>
  </si>
  <si>
    <t>Fri Jun 05 12:17:51 PDT 2009</t>
  </si>
  <si>
    <t>@bkGirlFriday hahahahaha i just read this tweep. I know, i know, i always say that but i still no mo car  stalk away though lol.</t>
  </si>
  <si>
    <t>QuackerJacks</t>
  </si>
  <si>
    <t xml:space="preserve">Just ate applejacks. They didnt taste like apples </t>
  </si>
  <si>
    <t>Fri Jun 05 12:17:52 PDT 2009</t>
  </si>
  <si>
    <t xml:space="preserve">@drarps HCTZ...ugh I cheated tho </t>
  </si>
  <si>
    <t>Fri Jun 05 12:17:53 PDT 2009</t>
  </si>
  <si>
    <t>Counseling buddy graduated from her MFT program, taking a year off before finishing hours - moving to Texas  I will miss her much.</t>
  </si>
  <si>
    <t>Fri Jun 05 12:17:54 PDT 2009</t>
  </si>
  <si>
    <t>@unbrokenreality Kat says hers doesn't.  I'm trying it out on the PC first. &amp;gt;.&amp;gt;</t>
  </si>
  <si>
    <t xml:space="preserve">@ginny9577   hehe...... I need food... but I don't feel hungry  </t>
  </si>
  <si>
    <t>Fri Jun 05 12:17:56 PDT 2009</t>
  </si>
  <si>
    <t xml:space="preserve">Lunch was great. Had lamb with veggies and white wine. For dessert we had vanilla and honey ice cream. I can't believe I am back at work </t>
  </si>
  <si>
    <t xml:space="preserve">Sadly some other gutsache scoffed all the homemade cake </t>
  </si>
  <si>
    <t>Fri Jun 05 12:17:57 PDT 2009</t>
  </si>
  <si>
    <t>_HelloYellow_</t>
  </si>
  <si>
    <t xml:space="preserve">im soo soo bored dnt kno wut 2 do </t>
  </si>
  <si>
    <t>a_tiwary</t>
  </si>
  <si>
    <t xml:space="preserve">The problem with dual LEDs phones is that you gotta hold your hand rock steady. Shit, it makes me miss my n 82 so badly </t>
  </si>
  <si>
    <t>Fri Jun 05 12:17:58 PDT 2009</t>
  </si>
  <si>
    <t>zarski09</t>
  </si>
  <si>
    <t xml:space="preserve">friday frriiiidaaaaay!! weekend mode!! wish i was goin planet love tho.. </t>
  </si>
  <si>
    <t>LilSassyAtty2B</t>
  </si>
  <si>
    <t xml:space="preserve">Its Friday and I can't seem to make it through my last 45 mins at work </t>
  </si>
  <si>
    <t>Fri Jun 05 12:18:00 PDT 2009</t>
  </si>
  <si>
    <t xml:space="preserve">Moving out and leaving Wallace </t>
  </si>
  <si>
    <t>tigerluver66</t>
  </si>
  <si>
    <t xml:space="preserve">sitting at computer, upset that the library didn't have the 2nd percy jackson book   </t>
  </si>
  <si>
    <t>Fri Jun 05 12:18:02 PDT 2009</t>
  </si>
  <si>
    <t>KaraLouiise</t>
  </si>
  <si>
    <t xml:space="preserve">sitting watching eastenders, chilling in bed! feeelll sooo ruff  </t>
  </si>
  <si>
    <t>Fri Jun 05 12:18:03 PDT 2009</t>
  </si>
  <si>
    <t>ddubslady</t>
  </si>
  <si>
    <t xml:space="preserve">@crazy4nkotb i want to buy them but promise my bf not to do anything until next year. i don't got the nervs to get on the plane on my one </t>
  </si>
  <si>
    <t>jeni_lynn08</t>
  </si>
  <si>
    <t xml:space="preserve">praying for the Wilkes family! </t>
  </si>
  <si>
    <t>Fri Jun 05 12:18:04 PDT 2009</t>
  </si>
  <si>
    <t>CandyAndCoffee</t>
  </si>
  <si>
    <t xml:space="preserve">I said yes when i should've said no. </t>
  </si>
  <si>
    <t>Fri Jun 05 12:18:06 PDT 2009</t>
  </si>
  <si>
    <t>elizabethemily</t>
  </si>
  <si>
    <t xml:space="preserve">@corybee Awwww!! Let's cuddle! That would be awesome. </t>
  </si>
  <si>
    <t>Fri Jun 05 12:18:12 PDT 2009</t>
  </si>
  <si>
    <t xml:space="preserve">oh so tired toady ......im gunan miss those kids </t>
  </si>
  <si>
    <t>Fri Jun 05 12:18:15 PDT 2009</t>
  </si>
  <si>
    <t>RyanSparkes</t>
  </si>
  <si>
    <t>almost at 500 updates and still no word of any prizes  I want that bronze surrounding. I'm braced for disappointment.</t>
  </si>
  <si>
    <t>Fri Jun 05 12:18:16 PDT 2009</t>
  </si>
  <si>
    <t>ShaneathaDashai</t>
  </si>
  <si>
    <t xml:space="preserve">R.I.P. brother Benjamin Wilkes Jr. We love you and we will miss you. </t>
  </si>
  <si>
    <t>@keza34 yeah.I miss im already  But its better then him being ill.</t>
  </si>
  <si>
    <t>guess what happened yesterday, i lost my phone with all my recent video interviews  everyone let's hope there's a good samaritan out there</t>
  </si>
  <si>
    <t>Fri Jun 05 12:18:19 PDT 2009</t>
  </si>
  <si>
    <t xml:space="preserve">@JizBSB i went good... but the end of the month is getting my 2 wisdom teeth pulled </t>
  </si>
  <si>
    <t>Fri Jun 05 12:18:20 PDT 2009</t>
  </si>
  <si>
    <t>kimberly2720</t>
  </si>
  <si>
    <t xml:space="preserve">@WubsNet The were never brothers...They were enemies on Port Charles. Sorry </t>
  </si>
  <si>
    <t>Trayvie</t>
  </si>
  <si>
    <t>@StevenDHill yay! i so wish i could join you there  have fun for me though!</t>
  </si>
  <si>
    <t>Fri Jun 05 12:18:23 PDT 2009</t>
  </si>
  <si>
    <t>Fri Jun 05 12:18:22 PDT 2009</t>
  </si>
  <si>
    <t xml:space="preserve">That was probably the best assembly this year. Kristen wasnt in the DA performance though </t>
  </si>
  <si>
    <t>GritGirl</t>
  </si>
  <si>
    <t xml:space="preserve">@nhleblanc oh no! sorry to hear that.  </t>
  </si>
  <si>
    <t>TallnNJ</t>
  </si>
  <si>
    <t xml:space="preserve">Still working....     ...and working and working.  </t>
  </si>
  <si>
    <t xml:space="preserve">@ei8th actually annoying, as i have also reset my password for the game as well now, and still same error </t>
  </si>
  <si>
    <t>Fri Jun 05 12:18:24 PDT 2009</t>
  </si>
  <si>
    <t>@apecks03 he seemed so happy last night  idk what happened I watched him eat all the food and gave him kisses thru the glass!</t>
  </si>
  <si>
    <t>@NenyS But then I'll feel bad when I wake you up  x]</t>
  </si>
  <si>
    <t>Fri Jun 05 12:18:25 PDT 2009</t>
  </si>
  <si>
    <t>thiagosguoti</t>
  </si>
  <si>
    <t xml:space="preserve">Hey, I need to learn to dance,I have a party to go and cannot dance </t>
  </si>
  <si>
    <t>Fri Jun 05 12:18:27 PDT 2009</t>
  </si>
  <si>
    <t xml:space="preserve">Back home finally.  Still sad that my amazing find at Hastings had to be returned </t>
  </si>
  <si>
    <t>Fri Jun 05 12:18:28 PDT 2009</t>
  </si>
  <si>
    <t>MissJuicyApple</t>
  </si>
  <si>
    <t xml:space="preserve">i want to play Sims 3, too  </t>
  </si>
  <si>
    <t>Fri Jun 05 12:18:29 PDT 2009</t>
  </si>
  <si>
    <t>bradyrafuse</t>
  </si>
  <si>
    <t xml:space="preserve"> i have got to go to amsterdam on monday. England, please get with the programme. this could be a nightmare.</t>
  </si>
  <si>
    <t>JOnathan_imo</t>
  </si>
  <si>
    <t>I want the Sims 3  So i can play it for a couple of weeks, get bored of it, and go back to WoW.</t>
  </si>
  <si>
    <t>Fri Jun 05 12:19:21 PDT 2009</t>
  </si>
  <si>
    <t>BenMack</t>
  </si>
  <si>
    <t xml:space="preserve"> @Tellman says, &amp;quot;Crush the Commies&amp;quot; = sad. My grandfather, RIP, was a Commie @Tellman</t>
  </si>
  <si>
    <t>Fri Jun 05 12:19:23 PDT 2009</t>
  </si>
  <si>
    <t>allip08</t>
  </si>
  <si>
    <t xml:space="preserve">Trying  to figure out if Nathan has his baseball game today...its still raining. </t>
  </si>
  <si>
    <t>Fri Jun 05 12:19:24 PDT 2009</t>
  </si>
  <si>
    <t xml:space="preserve">dunno if it's the pressure from the rainy weather or no caffeine or slept too long-but i've gotta heck of a headache </t>
  </si>
  <si>
    <t xml:space="preserve">Broken Strings came on Corrie. Deffo made me depressed. </t>
  </si>
  <si>
    <t>Fri Jun 05 12:19:25 PDT 2009</t>
  </si>
  <si>
    <t>ChokingChickens</t>
  </si>
  <si>
    <t xml:space="preserve">@isaaaa Congrats on runner up, but you should have won! 7 didn't even make my short list </t>
  </si>
  <si>
    <t>Fri Jun 05 12:19:27 PDT 2009</t>
  </si>
  <si>
    <t>pixie101808</t>
  </si>
  <si>
    <t xml:space="preserve">Really really worried that I'm going to lose the one of the two things that matter to me. </t>
  </si>
  <si>
    <t>Fri Jun 05 12:19:28 PDT 2009</t>
  </si>
  <si>
    <t xml:space="preserve">I saw Krispy Kreme as a trendy topic and it made me really want an apple cinnamon donut. Too bad we don't have any around here anymore.  </t>
  </si>
  <si>
    <t xml:space="preserve">OMG! Just won tickets to Pearl and the Puppets!  but need  to try and get  another free ticket for my other friend... </t>
  </si>
  <si>
    <t>katyhaltertop</t>
  </si>
  <si>
    <t xml:space="preserve">Yay for exit row seat on @southwest flight to San antonio.  Boo for realizing after I sit down that large man next to me has bad BO </t>
  </si>
  <si>
    <t>Fri Jun 05 12:19:29 PDT 2009</t>
  </si>
  <si>
    <t>everydaydrinker</t>
  </si>
  <si>
    <t xml:space="preserve">@thecabodiablo I'm all out of Cabo </t>
  </si>
  <si>
    <t>Lesliemelen</t>
  </si>
  <si>
    <t xml:space="preserve">I wanted to go see @mitchelmusso at thw groove </t>
  </si>
  <si>
    <t>Fri Jun 05 12:19:30 PDT 2009</t>
  </si>
  <si>
    <t xml:space="preserve">I'll miss Kareeeeeen, she'll be gone ALL weekend now that's horrible </t>
  </si>
  <si>
    <t>Fri Jun 05 12:19:32 PDT 2009</t>
  </si>
  <si>
    <t>settleforsatin</t>
  </si>
  <si>
    <t xml:space="preserve">Enrollment paperwork FAIL. No military ID or health insurance for me </t>
  </si>
  <si>
    <t>Fri Jun 05 12:19:34 PDT 2009</t>
  </si>
  <si>
    <t xml:space="preserve">@petewentz I call ageism as I have not been in school for a long time. </t>
  </si>
  <si>
    <t>@Saaamm ahh good luck haha i've had loads already (n)  I keep getting distracted haa</t>
  </si>
  <si>
    <t>Fri Jun 05 12:19:39 PDT 2009</t>
  </si>
  <si>
    <t>jensen2k</t>
  </si>
  <si>
    <t xml:space="preserve">@aspiromusic Huff, for sen </t>
  </si>
  <si>
    <t>Fri Jun 05 12:19:40 PDT 2009</t>
  </si>
  <si>
    <t>AxelS</t>
  </si>
  <si>
    <t>Somehow tweets get repeated - going from T to FF to FB and back to T  http://ff.im/3DgWU</t>
  </si>
  <si>
    <t>dpadular</t>
  </si>
  <si>
    <t xml:space="preserve">@st_vincent i wish you would/could come to louisiana </t>
  </si>
  <si>
    <t xml:space="preserve">@lieutfaber @laetha I have no time and no way to get over there besides! </t>
  </si>
  <si>
    <t>Fri Jun 05 12:19:44 PDT 2009</t>
  </si>
  <si>
    <t xml:space="preserve">No one will halp me move my couch </t>
  </si>
  <si>
    <t>Fri Jun 05 12:19:45 PDT 2009</t>
  </si>
  <si>
    <t xml:space="preserve">can't wait for toy story 3 </t>
  </si>
  <si>
    <t>Dirt_Kicker</t>
  </si>
  <si>
    <t xml:space="preserve">Trimming and handles day...  I might have to fire up the pellet stove, the studio is kinda cold </t>
  </si>
  <si>
    <t xml:space="preserve">@RanBornNthe80s aww wtf I was gone let you ride wit me its coo I see the luv </t>
  </si>
  <si>
    <t>@poeks just doesn't like me  I can do you, tj, ptsiampas ... no issues, but I click on my name - nuthin ... also spaces break it.</t>
  </si>
  <si>
    <t>theeasyway</t>
  </si>
  <si>
    <t>it seems i'm always a little bitter the first week of the month...sorry  i promise to have positivity drip from my fingertips starting now</t>
  </si>
  <si>
    <t>Fri Jun 05 12:19:47 PDT 2009</t>
  </si>
  <si>
    <t>katemariesf</t>
  </si>
  <si>
    <t xml:space="preserve">waiting for johnny to bring me lunch then back to sf </t>
  </si>
  <si>
    <t>Fri Jun 05 12:19:48 PDT 2009</t>
  </si>
  <si>
    <t>@KittyBoo81 you don't sound like your having a very good day love  you ok?</t>
  </si>
  <si>
    <t>Fri Jun 05 12:19:50 PDT 2009</t>
  </si>
  <si>
    <t>Precious0317</t>
  </si>
  <si>
    <t xml:space="preserve">About to get midday snack... have a headache </t>
  </si>
  <si>
    <t>Fri Jun 05 12:19:49 PDT 2009</t>
  </si>
  <si>
    <t>amongststars</t>
  </si>
  <si>
    <t>@reeming  You should ask a vet or something....what does the red thing look like? It's possibly red streaking.</t>
  </si>
  <si>
    <t>aishokry</t>
  </si>
  <si>
    <t xml:space="preserve">craving sushi but can't have any </t>
  </si>
  <si>
    <t xml:space="preserve">@miss_emmajane yay  i wish my Studio Sculpt foundation would agree with me since MAC shades are so good, but it gives me spots, yuck </t>
  </si>
  <si>
    <t xml:space="preserve">Britney's documentary made for emotional viewing </t>
  </si>
  <si>
    <t xml:space="preserve">My head hurts too much. </t>
  </si>
  <si>
    <t>destiny7467</t>
  </si>
  <si>
    <t xml:space="preserve">@blumusic Haha yeah yeah!! You beat us fair and square but we get to harass you about it now!! Angelica and i were making a team effort </t>
  </si>
  <si>
    <t>Fri Jun 05 12:19:51 PDT 2009</t>
  </si>
  <si>
    <t>nikimariesmith</t>
  </si>
  <si>
    <t xml:space="preserve">Melissa is now leaving me </t>
  </si>
  <si>
    <t>Fri Jun 05 12:19:52 PDT 2009</t>
  </si>
  <si>
    <t>mendicant</t>
  </si>
  <si>
    <t xml:space="preserve">@SaraJChipps Same with the Blue Jays!!! </t>
  </si>
  <si>
    <t>Fri Jun 05 12:19:53 PDT 2009</t>
  </si>
  <si>
    <t>@sweetweakness i really reaally wish that could happen  iloveumySmileyâ™¥</t>
  </si>
  <si>
    <t xml:space="preserve">o noes, my housemate took the wine out of the fridge to make room for stupid vegetables! booze FAIL </t>
  </si>
  <si>
    <t xml:space="preserve">@klapklap do you remember my man made of Wire called Nicky Wire? I've lost him. </t>
  </si>
  <si>
    <t>Fri Jun 05 12:19:54 PDT 2009</t>
  </si>
  <si>
    <t>@retailjunkie um y do I find myself thinkn of BS hahahahaha  ugh lol</t>
  </si>
  <si>
    <t>EricGenet</t>
  </si>
  <si>
    <t xml:space="preserve">Service quality going south in eurostar premier lounge. Barely no food, half of the usual drink choices and less than welcoming staff </t>
  </si>
  <si>
    <t>Fri Jun 05 12:19:55 PDT 2009</t>
  </si>
  <si>
    <t>alishaisgo</t>
  </si>
  <si>
    <t>Photo: exhibit a of oops that just happened. ha.  52heartsvia fuckyeahshoes) http://tumblr.com/xp31ylp9a</t>
  </si>
  <si>
    <t>corielehner</t>
  </si>
  <si>
    <t xml:space="preserve">I want my braces off </t>
  </si>
  <si>
    <t>tcmassacre</t>
  </si>
  <si>
    <t xml:space="preserve">Computer is here &amp;amp; setup, I'm off work &amp;amp; loopy. Sadly, no internet on it until Tuesday night. </t>
  </si>
  <si>
    <t>Fri Jun 05 12:19:57 PDT 2009</t>
  </si>
  <si>
    <t>human_kibble</t>
  </si>
  <si>
    <t>Its so yucky outside   I dun even wanna go out...</t>
  </si>
  <si>
    <t>Fri Jun 05 12:19:58 PDT 2009</t>
  </si>
  <si>
    <t>JasonAngelini</t>
  </si>
  <si>
    <t xml:space="preserve">I would SERIOUSLY give this bird away but he's been w/ Jason for 20 yrs and I've only been w/ Jason 12 years so the bird wins </t>
  </si>
  <si>
    <t>Fri Jun 05 12:19:59 PDT 2009</t>
  </si>
  <si>
    <t xml:space="preserve">well that looks like the end of summer....at least it saved me having to water the garden  </t>
  </si>
  <si>
    <t>Fri Jun 05 12:20:00 PDT 2009</t>
  </si>
  <si>
    <t>HarilaosMichael</t>
  </si>
  <si>
    <t>Why does the rain have to come back??    The tans already fading!!! lol</t>
  </si>
  <si>
    <t>Fri Jun 05 12:20:01 PDT 2009</t>
  </si>
  <si>
    <t>itsShmoe</t>
  </si>
  <si>
    <t xml:space="preserve">ops i burned my pizza and my pop in the frezzer blew up </t>
  </si>
  <si>
    <t>th3qarvinshow</t>
  </si>
  <si>
    <t>@InternationalEA lma0...I feel ya! gotta contract wit sprint fu*k ass Im so ova mii instinct   iphone Nxt!!! yoo which is better ifone/g1</t>
  </si>
  <si>
    <t>natemsmith</t>
  </si>
  <si>
    <t xml:space="preserve">Is not studying for finals. </t>
  </si>
  <si>
    <t>Fri Jun 05 12:20:02 PDT 2009</t>
  </si>
  <si>
    <t>Infection92</t>
  </si>
  <si>
    <t xml:space="preserve">I might be switching schools next year!! </t>
  </si>
  <si>
    <t>Fri Jun 05 12:20:03 PDT 2009</t>
  </si>
  <si>
    <t>brennadavis</t>
  </si>
  <si>
    <t xml:space="preserve">@heatherlu i miss you too, baked beans!!! </t>
  </si>
  <si>
    <t>Fri Jun 05 12:20:04 PDT 2009</t>
  </si>
  <si>
    <t>treehill23</t>
  </si>
  <si>
    <t xml:space="preserve">summer is prertty boring at the moment! </t>
  </si>
  <si>
    <t>Fri Jun 05 12:20:05 PDT 2009</t>
  </si>
  <si>
    <t>MargiRobo</t>
  </si>
  <si>
    <t>Sims 3 came and can't work  Bummed out.</t>
  </si>
  <si>
    <t>Fri Jun 05 12:20:08 PDT 2009</t>
  </si>
  <si>
    <t xml:space="preserve">@Kanga_Rue Sorry I cannot agree with advertising and the Â® is ironic on an open social network.This is not Facebook  you disappoint </t>
  </si>
  <si>
    <t>Fri Jun 05 12:20:09 PDT 2009</t>
  </si>
  <si>
    <t>isil_arican</t>
  </si>
  <si>
    <t xml:space="preserve">heading down to The City... and yes it is cloudy again! </t>
  </si>
  <si>
    <t xml:space="preserve">Ow. Why do I keep on getting hert?! I could barly walk as it is  I'm accedent prone </t>
  </si>
  <si>
    <t>Fri Jun 05 12:20:12 PDT 2009</t>
  </si>
  <si>
    <t xml:space="preserve">@katiebeth Yeah, it's a good idea to take mental note of the number of followers everyday. Number of sneaks seems to be increasing. </t>
  </si>
  <si>
    <t xml:space="preserve">@dolcevita10 the link is wrong or not working </t>
  </si>
  <si>
    <t>Fri Jun 05 12:20:13 PDT 2009</t>
  </si>
  <si>
    <t>TiffanyBlair</t>
  </si>
  <si>
    <t>@rockstarla90 sorry we're playing phone tag  theatre, work and Eric are keeping me on lockdown</t>
  </si>
  <si>
    <t>@WESWICKS so is that a no ?  .. don't hold out on me !</t>
  </si>
  <si>
    <t>Fri Jun 05 12:20:14 PDT 2009</t>
  </si>
  <si>
    <t>vaniachen</t>
  </si>
  <si>
    <t xml:space="preserve">Good morning twitter friends! Van BC has lost the sun and the heat </t>
  </si>
  <si>
    <t>Fri Jun 05 12:20:15 PDT 2009</t>
  </si>
  <si>
    <t>booksrock</t>
  </si>
  <si>
    <t xml:space="preserve">Went shoe shopping earlier and got a great pair of gladiators.  Hubby did not approve &amp;amp; made fun of them. </t>
  </si>
  <si>
    <t>Fri Jun 05 12:20:18 PDT 2009</t>
  </si>
  <si>
    <t>satinephoenix</t>
  </si>
  <si>
    <t>damn cat... knocked over water  all over my stoy boards.. i shoulda known better... luckilly they are just thumbmnails</t>
  </si>
  <si>
    <t>Fri Jun 05 12:20:19 PDT 2009</t>
  </si>
  <si>
    <t xml:space="preserve">@ParrisFranz awww we misses you </t>
  </si>
  <si>
    <t>Fri Jun 05 12:20:24 PDT 2009</t>
  </si>
  <si>
    <t xml:space="preserve">Giá»? lÃ  2h20 phÃºt sÃ¡ng  , cá»‘ thá»©c Ä‘áº¿n 6 h Ä‘á»ƒ Ä‘i chá»¥p sen </t>
  </si>
  <si>
    <t>Fri Jun 05 12:20:26 PDT 2009</t>
  </si>
  <si>
    <t>Superjew7</t>
  </si>
  <si>
    <t>@shadowonfilm Then what part of you is good?  lol</t>
  </si>
  <si>
    <t>Fri Jun 05 12:20:27 PDT 2009</t>
  </si>
  <si>
    <t>crush0406</t>
  </si>
  <si>
    <t xml:space="preserve">finished at 57th out of 222 players today...nothing as only 45 players ITM </t>
  </si>
  <si>
    <t>cstone1983</t>
  </si>
  <si>
    <t xml:space="preserve">@sprinty13 why u sad </t>
  </si>
  <si>
    <t>Fri Jun 05 12:23:16 PDT 2009</t>
  </si>
  <si>
    <t>last time i saw Hilary Duff was before 2 years  .. i wanna see her again ..it was like dream comes true</t>
  </si>
  <si>
    <t>Fri Jun 05 12:23:20 PDT 2009</t>
  </si>
  <si>
    <t>stormfoto</t>
  </si>
  <si>
    <t xml:space="preserve">I don't get to move into my new office today. </t>
  </si>
  <si>
    <t>Fri Jun 05 12:23:23 PDT 2009</t>
  </si>
  <si>
    <t xml:space="preserve">I'm bored, really ! That's Sucks </t>
  </si>
  <si>
    <t>think one of my headphones is broken though :-S  xxx</t>
  </si>
  <si>
    <t>Fri Jun 05 12:23:25 PDT 2009</t>
  </si>
  <si>
    <t>prettiestpain</t>
  </si>
  <si>
    <t xml:space="preserve">@supjoya Oh yeah, it's totally bittersweet. HP's just epic - I'm going to be so sad when the movies are over.  </t>
  </si>
  <si>
    <t>Fri Jun 05 12:23:28 PDT 2009</t>
  </si>
  <si>
    <t>the_GoLDenLaDY</t>
  </si>
  <si>
    <t xml:space="preserve">This is the worst weekend to have a giant ass Bandaid on ur nose!!!! DAMMIT!! </t>
  </si>
  <si>
    <t>Fri Jun 05 12:23:29 PDT 2009</t>
  </si>
  <si>
    <t>Having a fabulous day!!! Except losing the WEC tix  haha but I will still watch Faber and Pulver win!!! woohoo for fights this weekend!!!</t>
  </si>
  <si>
    <t>Fri Jun 05 12:23:33 PDT 2009</t>
  </si>
  <si>
    <t>catgirl72</t>
  </si>
  <si>
    <t xml:space="preserve">the company i work at, which has been doing really well, just had to lay off 3 people.  sad </t>
  </si>
  <si>
    <t>@sundayrevival it's over bb  but i'm okay with it, we haven't seen each other in awhile and we kind of grew apart.</t>
  </si>
  <si>
    <t>Fri Jun 05 12:23:35 PDT 2009</t>
  </si>
  <si>
    <t xml:space="preserve">@editblog awws that hurts </t>
  </si>
  <si>
    <t>Fri Jun 05 12:23:37 PDT 2009</t>
  </si>
  <si>
    <t>JoinARIN</t>
  </si>
  <si>
    <t xml:space="preserve">leaving for Erickson Memorial Service.  </t>
  </si>
  <si>
    <t>Fri Jun 05 12:23:38 PDT 2009</t>
  </si>
  <si>
    <t>niftypixels</t>
  </si>
  <si>
    <t xml:space="preserve">@nopixels They're on their way next week, but unfortunately not on the paper stock I choseâ€¦ Supposed to be bright white, but Kip blew it. </t>
  </si>
  <si>
    <t xml:space="preserve">@nikki_morris i was gutted, I sent britney my credit card details and she never replied. the tease </t>
  </si>
  <si>
    <t>Fri Jun 05 12:23:40 PDT 2009</t>
  </si>
  <si>
    <t>hadababyitsaboy</t>
  </si>
  <si>
    <t xml:space="preserve">&amp;quot;let's have some fun this beat is sick i wanna take a ride on your discostick.&amp;quot; nancy &amp;amp; i saw a dead opossum </t>
  </si>
  <si>
    <t>Fri Jun 05 12:23:41 PDT 2009</t>
  </si>
  <si>
    <t xml:space="preserve">Man, I still haven't been to the park </t>
  </si>
  <si>
    <t>Fri Jun 05 12:23:42 PDT 2009</t>
  </si>
  <si>
    <t xml:space="preserve">Gosh lipstick just dried out my lips </t>
  </si>
  <si>
    <t>Fri Jun 05 12:23:43 PDT 2009</t>
  </si>
  <si>
    <t xml:space="preserve">I'm so excited for @KendraWilkinson new show Kendra. Lol, I'm such a loser. First day of work today, ew. Oh, and my listing didn't sell </t>
  </si>
  <si>
    <t>anyothergirl415</t>
  </si>
  <si>
    <t xml:space="preserve">Hells Bells... *sigh* Poor Xander/Anya. The couple that never could be </t>
  </si>
  <si>
    <t>Fri Jun 05 12:23:46 PDT 2009</t>
  </si>
  <si>
    <t>luciamtzgro</t>
  </si>
  <si>
    <t xml:space="preserve">my pink vaio is in the hospital </t>
  </si>
  <si>
    <t>Fri Jun 05 12:23:47 PDT 2009</t>
  </si>
  <si>
    <t xml:space="preserve">Waiting to hear back from the girls...What should I wear? If i knew where we're going that would help me out lots, but i dont </t>
  </si>
  <si>
    <t>Fri Jun 05 12:23:48 PDT 2009</t>
  </si>
  <si>
    <t>Vodkey</t>
  </si>
  <si>
    <t xml:space="preserve">wat up Seattle. I kind of have a hangover from too much free beer last night. I wish somebody would buy me a cup of coffee and a donut!! </t>
  </si>
  <si>
    <t>Fri Jun 05 12:23:49 PDT 2009</t>
  </si>
  <si>
    <t xml:space="preserve">apparently has no plans for tonight... i don't care, i want to sleep! </t>
  </si>
  <si>
    <t>Fri Jun 05 12:23:50 PDT 2009</t>
  </si>
  <si>
    <t>JordanReid</t>
  </si>
  <si>
    <t xml:space="preserve">stormy day..... </t>
  </si>
  <si>
    <t>Fri Jun 05 12:23:51 PDT 2009</t>
  </si>
  <si>
    <t>@iwriteclassics No  That was a 18+ event, to my extreme disappointment</t>
  </si>
  <si>
    <t>mystiqueVOX</t>
  </si>
  <si>
    <t>no drive-in date tonight because it's raining  going to see up in 3D instead</t>
  </si>
  <si>
    <t>Fri Jun 05 12:23:52 PDT 2009</t>
  </si>
  <si>
    <t xml:space="preserve">I was talking about you with JT this morning, Rebecca @miss604 - I mentioned I miss our Friday lunches </t>
  </si>
  <si>
    <t>Fri Jun 05 12:23:53 PDT 2009</t>
  </si>
  <si>
    <t xml:space="preserve">Ugh, my phone ran out of batteries this morning and I had to leave it at home. I felt so disconnected! </t>
  </si>
  <si>
    <t>TayNic</t>
  </si>
  <si>
    <t xml:space="preserve">i would reeeeeeally appreciate sum chipotle rite now but unfortunately me voice isn't up 2par to tell them wat i want on my burritto </t>
  </si>
  <si>
    <t>Fri Jun 05 12:23:56 PDT 2009</t>
  </si>
  <si>
    <t xml:space="preserve">Ugh! Flipping out, cuz I think I lost my favorite North Face!! What the fuck!!!! </t>
  </si>
  <si>
    <t xml:space="preserve">@WhoaOhHana  no worries. People having a mass facebook argument with them anyway </t>
  </si>
  <si>
    <t>Fri Jun 05 12:23:57 PDT 2009</t>
  </si>
  <si>
    <t>leslieellis</t>
  </si>
  <si>
    <t xml:space="preserve">@SashaSabbeth No I can't attend </t>
  </si>
  <si>
    <t>dani_shae</t>
  </si>
  <si>
    <t>@jaxharpnangel i thought i'd let you know that @proe4 said he's glad you beat me.  *danielle*</t>
  </si>
  <si>
    <t>Fri Jun 05 12:23:59 PDT 2009</t>
  </si>
  <si>
    <t xml:space="preserve">my throat is store. it feels like i have swallowed glass. </t>
  </si>
  <si>
    <t>- Thunderbolts &amp;amp; lightening, very very frightening... EEEEEKKK!!!  x</t>
  </si>
  <si>
    <t>Fri Jun 05 12:24:01 PDT 2009</t>
  </si>
  <si>
    <t xml:space="preserve">@badboybuck Yeah I havin too much fun dont wanna get off here but I have too </t>
  </si>
  <si>
    <t>AAAAAAAHHH! ive got white bits.  Oh phew just on my feet from my flipflops;-)at least my suntans not coming off</t>
  </si>
  <si>
    <t>superdes</t>
  </si>
  <si>
    <t xml:space="preserve">@pomfelo EVen if they could see it, they probably wouldn't understand. </t>
  </si>
  <si>
    <t>Fri Jun 05 12:24:02 PDT 2009</t>
  </si>
  <si>
    <t>angel121600</t>
  </si>
  <si>
    <t>Memory Lanes Bowling Alley burned to the ground today  I'll miss that place,lots of memories there...</t>
  </si>
  <si>
    <t xml:space="preserve">@trent_reznor: NIN/Alec Empire!!! awesome, too bad I'm in FL &amp;amp; not Europe </t>
  </si>
  <si>
    <t>Fri Jun 05 12:24:03 PDT 2009</t>
  </si>
  <si>
    <t>fmmbCuriosa</t>
  </si>
  <si>
    <t xml:space="preserve">@Djcheapshot lol Love the flier. I'll pass it on 2 my friends n Dallas. had 2 do a double take 2 recognize u. Unfortunately I can't make </t>
  </si>
  <si>
    <t>strandypants</t>
  </si>
  <si>
    <t>@Angelina_Ward i want mi pueblo  when i get back we have to go asap</t>
  </si>
  <si>
    <t>Fri Jun 05 12:24:05 PDT 2009</t>
  </si>
  <si>
    <t>charlyblue</t>
  </si>
  <si>
    <t xml:space="preserve">is feeling like a failure. How come you can accept a major life change yet go to the one place that just found out &amp;amp; feel crappy?  </t>
  </si>
  <si>
    <t>shannonvicious</t>
  </si>
  <si>
    <t>Fri Jun 05 12:24:06 PDT 2009</t>
  </si>
  <si>
    <t xml:space="preserve">Is moving office...Woodstock is the new Roswell </t>
  </si>
  <si>
    <t>Fri Jun 05 12:24:08 PDT 2009</t>
  </si>
  <si>
    <t xml:space="preserve">http://twitpic.com/6optc - @lalavazquez can't trend thru BB </t>
  </si>
  <si>
    <t>Fri Jun 05 12:24:09 PDT 2009</t>
  </si>
  <si>
    <t>melissathomps</t>
  </si>
  <si>
    <t xml:space="preserve">@JennAltheimer I'm so glad we can relate! haha. I just saw this...I still don't know everythig about twitter </t>
  </si>
  <si>
    <t>Fri Jun 05 12:24:10 PDT 2009</t>
  </si>
  <si>
    <t>GavlarEdwards</t>
  </si>
  <si>
    <t xml:space="preserve">Election results not good for Labour! </t>
  </si>
  <si>
    <t>Fri Jun 05 12:24:11 PDT 2009</t>
  </si>
  <si>
    <t>chreestine</t>
  </si>
  <si>
    <t xml:space="preserve">or they just dont want me there </t>
  </si>
  <si>
    <t xml:space="preserve">@woodrumma81 i did not see the color splash just the reg pic </t>
  </si>
  <si>
    <t>Fri Jun 05 12:24:12 PDT 2009</t>
  </si>
  <si>
    <t>randyandrews</t>
  </si>
  <si>
    <t xml:space="preserve">Everybody quit talking. </t>
  </si>
  <si>
    <t>Fri Jun 05 12:24:13 PDT 2009</t>
  </si>
  <si>
    <t xml:space="preserve">Just got excited over spam.  Feeling stupid and obsessive now.  </t>
  </si>
  <si>
    <t>Fri Jun 05 12:24:14 PDT 2009</t>
  </si>
  <si>
    <t>feinauer</t>
  </si>
  <si>
    <t xml:space="preserve">working on my day off </t>
  </si>
  <si>
    <t>off to go pack  I made a mistake donating my room for the weekend- I have to hide all naughty things too- bound to forget something :/</t>
  </si>
  <si>
    <t>jillijjillian</t>
  </si>
  <si>
    <t xml:space="preserve">on more hour... but i think im getting sick </t>
  </si>
  <si>
    <t>Fri Jun 05 12:24:15 PDT 2009</t>
  </si>
  <si>
    <t xml:space="preserve">@MrRathbone u havent followed  me to DM u and u dont reply please reply me </t>
  </si>
  <si>
    <t>Fri Jun 05 12:24:16 PDT 2009</t>
  </si>
  <si>
    <t>KiaNicole143</t>
  </si>
  <si>
    <t xml:space="preserve">when u love one another aren't u supposed to at least spend some time together? or do I have this wrong?  </t>
  </si>
  <si>
    <t>slam07</t>
  </si>
  <si>
    <t xml:space="preserve">and now im thinking my friends got blink tickets and i got shafted?? </t>
  </si>
  <si>
    <t>Fri Jun 05 12:24:19 PDT 2009</t>
  </si>
  <si>
    <t xml:space="preserve">this banana is uncomfortably large .. </t>
  </si>
  <si>
    <t>Fri Jun 05 12:24:21 PDT 2009</t>
  </si>
  <si>
    <t>ferreiraesi</t>
  </si>
  <si>
    <t xml:space="preserve">problems with TweetDeck </t>
  </si>
  <si>
    <t>Fri Jun 05 12:24:24 PDT 2009</t>
  </si>
  <si>
    <t xml:space="preserve">i feel naked without my picture </t>
  </si>
  <si>
    <t>Fri Jun 05 12:24:26 PDT 2009</t>
  </si>
  <si>
    <t>Ethelie</t>
  </si>
  <si>
    <t xml:space="preserve">ive become a twitter addict </t>
  </si>
  <si>
    <t xml:space="preserve">@salbrecht traffic on bridge will be a little late sorry </t>
  </si>
  <si>
    <t>Fri Jun 05 12:24:27 PDT 2009</t>
  </si>
  <si>
    <t>KehaunaniM</t>
  </si>
  <si>
    <t xml:space="preserve">@selenagomez aah i just left after four years in indian. donÊ»t do it!!! hehe. its ok for fall and spring...but no mountains! </t>
  </si>
  <si>
    <t>Fri Jun 05 12:24:28 PDT 2009</t>
  </si>
  <si>
    <t>anna_17</t>
  </si>
  <si>
    <t xml:space="preserve">Distraught. No Muse tickets left, I don't think. Besides, too broke anyway. Ah man, pretty much my favorite band </t>
  </si>
  <si>
    <t>Fri Jun 05 12:24:29 PDT 2009</t>
  </si>
  <si>
    <t xml:space="preserve">@_Freya poor wallet </t>
  </si>
  <si>
    <t>Fri Jun 05 12:24:31 PDT 2009</t>
  </si>
  <si>
    <t>MrClement</t>
  </si>
  <si>
    <t xml:space="preserve">@felix Good writeup; re: Palm+iTunes, if I remember correctly (all the reviews blur together), you can't buy songs directly from the Pre. </t>
  </si>
  <si>
    <t>Fri Jun 05 12:25:00 PDT 2009</t>
  </si>
  <si>
    <t>ellenmulder</t>
  </si>
  <si>
    <t xml:space="preserve">body doesn't want to listen to the priorities my head made </t>
  </si>
  <si>
    <t>Fri Jun 05 12:25:04 PDT 2009</t>
  </si>
  <si>
    <t>sasishan</t>
  </si>
  <si>
    <t>RIP Kwai Chang Kain   Suicide my a$$... who hangs himself by his genitals?!!</t>
  </si>
  <si>
    <t>Fri Jun 05 12:25:05 PDT 2009</t>
  </si>
  <si>
    <t>MichouBi</t>
  </si>
  <si>
    <t xml:space="preserve">Waiting for the work day to end </t>
  </si>
  <si>
    <t>@FrankieTheSats wanted to come to the show in oxford, was too late and the tickets were gone  when is it? xx</t>
  </si>
  <si>
    <t xml:space="preserve">@musiquedevie I may have to go to an A's game incognito see them play but they won't be till september </t>
  </si>
  <si>
    <t>Fri Jun 05 12:25:08 PDT 2009</t>
  </si>
  <si>
    <t>kittymareep</t>
  </si>
  <si>
    <t xml:space="preserve">nobody to talk to except twitter. Fed up and lonely. Need a hug </t>
  </si>
  <si>
    <t>Fri Jun 05 12:25:10 PDT 2009</t>
  </si>
  <si>
    <t xml:space="preserve">How do you eat a toaster struedal if someone else eats all the icing packets.. </t>
  </si>
  <si>
    <t>Fri Jun 05 12:25:12 PDT 2009</t>
  </si>
  <si>
    <t xml:space="preserve">@nicolle77 Not fair.  I want to keep my iPhone but get voice notes.  </t>
  </si>
  <si>
    <t xml:space="preserve">Bummed that it's Summer Friday and the weather outside is totally crappy </t>
  </si>
  <si>
    <t>Fri Jun 05 12:25:14 PDT 2009</t>
  </si>
  <si>
    <t xml:space="preserve">Is anybody online that I can talk to! And it's still raining here </t>
  </si>
  <si>
    <t>Fri Jun 05 12:25:18 PDT 2009</t>
  </si>
  <si>
    <t>chosen1KJM</t>
  </si>
  <si>
    <t>@necolebitchie  i wanna see yo beautiful face not a pic of sum white dude holdin a white girl lmao</t>
  </si>
  <si>
    <t>Fri Jun 05 12:25:21 PDT 2009</t>
  </si>
  <si>
    <t>fishyelfhae</t>
  </si>
  <si>
    <t xml:space="preserve">it feels like im having a fever..wekk wekk </t>
  </si>
  <si>
    <t xml:space="preserve">Drama has completely ruined my enjoyment of Mack The Knife </t>
  </si>
  <si>
    <t>Fri Jun 05 12:25:22 PDT 2009</t>
  </si>
  <si>
    <t>toyens</t>
  </si>
  <si>
    <t>Boss's husband is under hospice care now  wish there was something i can do for her. I cant imagine.....</t>
  </si>
  <si>
    <t>PowderBee</t>
  </si>
  <si>
    <t>@TheDaniater I'm pissed at my mom too  one day when we are old enough, we will get revenge by putting them in an old age home! mwahahaha</t>
  </si>
  <si>
    <t>Fri Jun 05 12:25:24 PDT 2009</t>
  </si>
  <si>
    <t>_Lady_ChaCha</t>
  </si>
  <si>
    <t>@divadanielle88 omg this stuff is hard work! lol im like ahh work and nothing happens  haha</t>
  </si>
  <si>
    <t>Fri Jun 05 12:25:28 PDT 2009</t>
  </si>
  <si>
    <t>@JenBrockwell what did they say?  I left a comment to her on LL  but what did they say on that comment? do we need to become bullies?</t>
  </si>
  <si>
    <t xml:space="preserve">man the rain is beggining to get annoying </t>
  </si>
  <si>
    <t>Fri Jun 05 12:25:30 PDT 2009</t>
  </si>
  <si>
    <t>claudiav3</t>
  </si>
  <si>
    <t xml:space="preserve">**sigh** I cant hear @retrorewind block party cuz there's a meeting in my office and theyre LOUD!!! </t>
  </si>
  <si>
    <t xml:space="preserve">Correction my phone's gunna die </t>
  </si>
  <si>
    <t>Fri Jun 05 12:25:33 PDT 2009</t>
  </si>
  <si>
    <t>@SabStradWay Aw  I really really hope TAI goes there soon! Hopefully they'll make their way there!</t>
  </si>
  <si>
    <t>Fri Jun 05 12:25:34 PDT 2009</t>
  </si>
  <si>
    <t xml:space="preserve">....but before I got home I lost my phone case, my I.D, and two bank cards! all bad </t>
  </si>
  <si>
    <t>Fri Jun 05 12:25:38 PDT 2009</t>
  </si>
  <si>
    <t xml:space="preserve">@MeganEdwards92  dark brownn! </t>
  </si>
  <si>
    <t>Fri Jun 05 12:25:39 PDT 2009</t>
  </si>
  <si>
    <t>blissfultones</t>
  </si>
  <si>
    <t xml:space="preserve">Getting ready to take Quigley to the vet. He's suddenly started losing small patches of fur on his head and face. </t>
  </si>
  <si>
    <t>Fri Jun 05 12:25:42 PDT 2009</t>
  </si>
  <si>
    <t xml:space="preserve">@MSTALENT I didn't see my name in yours... </t>
  </si>
  <si>
    <t>Fri Jun 05 12:25:44 PDT 2009</t>
  </si>
  <si>
    <t>Hannnah123</t>
  </si>
  <si>
    <t xml:space="preserve">At Chantelle's... although no one will see this message as i have no followers </t>
  </si>
  <si>
    <t>Fri Jun 05 12:25:45 PDT 2009</t>
  </si>
  <si>
    <t xml:space="preserve"> finished my ice cream.i forgot it was the last chocolate one.well,you can always eat vanilla or dibs!brain freeze!</t>
  </si>
  <si>
    <t>Fri Jun 05 12:25:48 PDT 2009</t>
  </si>
  <si>
    <t>ariababyyy</t>
  </si>
  <si>
    <t xml:space="preserve">Is not a sophmore anymore! Wwoooo! Life is good. Going to graduation today!! I'm going to cry. I just know it. </t>
  </si>
  <si>
    <t>Fri Jun 05 12:25:49 PDT 2009</t>
  </si>
  <si>
    <t xml:space="preserve">walking home in the pouring rain </t>
  </si>
  <si>
    <t>Fri Jun 05 12:25:50 PDT 2009</t>
  </si>
  <si>
    <t>MariaSmart</t>
  </si>
  <si>
    <t xml:space="preserve">not looking forward to see the orthoDoc soon, i dont want to eat soup for the next 4 days </t>
  </si>
  <si>
    <t>Fri Jun 05 12:25:51 PDT 2009</t>
  </si>
  <si>
    <t>Fri Jun 05 12:25:52 PDT 2009</t>
  </si>
  <si>
    <t xml:space="preserve">@Clair81 i'm doing the same...but without the red </t>
  </si>
  <si>
    <t>LauradeJongh</t>
  </si>
  <si>
    <t>@zawdi hey neighbour I mis you in the hood man  good luck tonight!</t>
  </si>
  <si>
    <t>Fri Jun 05 12:25:55 PDT 2009</t>
  </si>
  <si>
    <t>how sad i just saw a dead kitty in the road and there was a little girl on the phone calling  Alex keep Millie &amp;amp; ill keep Jack close</t>
  </si>
  <si>
    <t xml:space="preserve">really wish I was going to florida with my family tomorrow </t>
  </si>
  <si>
    <t>Fri Jun 05 12:25:56 PDT 2009</t>
  </si>
  <si>
    <t>iasn_92</t>
  </si>
  <si>
    <t>â™¥I am Sadâ™¥  Bu...!!...XD</t>
  </si>
  <si>
    <t>Fri Jun 05 12:25:57 PDT 2009</t>
  </si>
  <si>
    <t xml:space="preserve">@Kathrynelle Hey K, how you doing, you watch any of practice today? Brawn taking it easy me thinks </t>
  </si>
  <si>
    <t>Fri Jun 05 12:25:58 PDT 2009</t>
  </si>
  <si>
    <t>theslimcutie</t>
  </si>
  <si>
    <t xml:space="preserve">@RaNTeLLDaT girl its raining her just like when u came but worst. No fn sun </t>
  </si>
  <si>
    <t>Fri Jun 05 12:26:01 PDT 2009</t>
  </si>
  <si>
    <t>NovaGiovanni</t>
  </si>
  <si>
    <t xml:space="preserve">@chemack I do...but I'm in a different city and don't know where the smoke is...I smoked everything on the way here </t>
  </si>
  <si>
    <t>Fri Jun 05 12:26:02 PDT 2009</t>
  </si>
  <si>
    <t>amberjames08</t>
  </si>
  <si>
    <t xml:space="preserve">In need of a poncho due to crazy, sideways downpour. </t>
  </si>
  <si>
    <t>Fri Jun 05 12:26:03 PDT 2009</t>
  </si>
  <si>
    <t xml:space="preserve">@keza34 revision and thats about it </t>
  </si>
  <si>
    <t>Fri Jun 05 12:26:04 PDT 2009</t>
  </si>
  <si>
    <t>SeiferTim</t>
  </si>
  <si>
    <t xml:space="preserve">wtf? Tortoise suddenly stopped working for me today... &amp;quot;side-by-side process is incorrect&amp;quot;??? </t>
  </si>
  <si>
    <t>Fri Jun 05 12:26:08 PDT 2009</t>
  </si>
  <si>
    <t>zlynnb</t>
  </si>
  <si>
    <t xml:space="preserve">i don't want to work i want to go tubing </t>
  </si>
  <si>
    <t>Fri Jun 05 12:26:07 PDT 2009</t>
  </si>
  <si>
    <t>lazylightninart</t>
  </si>
  <si>
    <t xml:space="preserve">@charmingsam I need a TV in my craft room </t>
  </si>
  <si>
    <t>Fri Jun 05 12:26:10 PDT 2009</t>
  </si>
  <si>
    <t xml:space="preserve">Lord. I'm tired and hungry. &amp;amp;&amp;amp; have been busier than hell on a Friday night. boo. </t>
  </si>
  <si>
    <t>rafasaur</t>
  </si>
  <si>
    <t xml:space="preserve">exhausted!!!! ten minutes break! 5 minutes left to keep cleaning! </t>
  </si>
  <si>
    <t>Fri Jun 05 12:26:12 PDT 2009</t>
  </si>
  <si>
    <t>livinglifewales</t>
  </si>
  <si>
    <t xml:space="preserve">@campbellclaret I think they are well on thier way to do so </t>
  </si>
  <si>
    <t>Fri Jun 05 12:26:13 PDT 2009</t>
  </si>
  <si>
    <t>SthrnStrawberry</t>
  </si>
  <si>
    <t>Mason's first shots  He cried, pouted,  ate, &amp;amp; now sleeping in car seat with D while I go to my dr. He's in 25% for height, weight, &amp;amp; head</t>
  </si>
  <si>
    <t>eloise_sinclair</t>
  </si>
  <si>
    <t xml:space="preserve">crying my eyes out! neva will be loved! considering a home bleach job to turn myself blonde. bo hoo.  </t>
  </si>
  <si>
    <t>Fri Jun 05 12:26:14 PDT 2009</t>
  </si>
  <si>
    <t xml:space="preserve">How is everybody? Im sick </t>
  </si>
  <si>
    <t>Tambraz</t>
  </si>
  <si>
    <t>Ohhh shit noooo!!! My throat is starting to hurt badly  I cant get sick damit!</t>
  </si>
  <si>
    <t>Fri Jun 05 12:26:15 PDT 2009</t>
  </si>
  <si>
    <t>goligosh21</t>
  </si>
  <si>
    <t>Cant Wait For Summerr , Gonna Miss All My Friends  &amp;amp; My Teacherss Lol not Really Just Mrs.Morales  haha (:</t>
  </si>
  <si>
    <t>@sweetweakness no,iloveuMORE  you are like my Smile (? n Miley xd = Smileyâ™¥</t>
  </si>
  <si>
    <t>wtfshelby</t>
  </si>
  <si>
    <t xml:space="preserve">No bagel breaks with @megwong today </t>
  </si>
  <si>
    <t>Fri Jun 05 12:26:16 PDT 2009</t>
  </si>
  <si>
    <t>sarahdiane07</t>
  </si>
  <si>
    <t xml:space="preserve">sad her hubby wont let her buy a $500 kitty... </t>
  </si>
  <si>
    <t>Fri Jun 05 12:26:17 PDT 2009</t>
  </si>
  <si>
    <t>LaJoiDOTcom</t>
  </si>
  <si>
    <t xml:space="preserve">@DutchDNRO tht is very sad. </t>
  </si>
  <si>
    <t>Fri Jun 05 12:26:18 PDT 2009</t>
  </si>
  <si>
    <t>@Sbre53 awww whats wronngggg??  !</t>
  </si>
  <si>
    <t>Fri Jun 05 12:26:20 PDT 2009</t>
  </si>
  <si>
    <t xml:space="preserve">@brandonacox You're such a dork LOL Glad she's okay. I HATE when that happens </t>
  </si>
  <si>
    <t>Fri Jun 05 12:26:22 PDT 2009</t>
  </si>
  <si>
    <t xml:space="preserve">Pissed i cant go to the making of @pushplaycj @pushplayderek @pushplaysteve &amp;amp; @pushplaynick's music video because finals start then! Agh </t>
  </si>
  <si>
    <t>Fri Jun 05 12:26:21 PDT 2009</t>
  </si>
  <si>
    <t>mytakeontv</t>
  </si>
  <si>
    <t xml:space="preserve">Blerg.  Can I get to NYC by 6:30 on June 17?  I feel like I can't </t>
  </si>
  <si>
    <t>semililaye</t>
  </si>
  <si>
    <t>i left dorian gray in honolulu.........   so sad, it was getting so good</t>
  </si>
  <si>
    <t>Fri Jun 05 12:26:23 PDT 2009</t>
  </si>
  <si>
    <t>paigec24</t>
  </si>
  <si>
    <t xml:space="preserve">Just saw someone with a rebel flag belt buckle. I miss the south. </t>
  </si>
  <si>
    <t>Fri Jun 05 12:26:25 PDT 2009</t>
  </si>
  <si>
    <t>JaanelleMillaa</t>
  </si>
  <si>
    <t xml:space="preserve">No Kings Island </t>
  </si>
  <si>
    <t>Fri Jun 05 12:26:29 PDT 2009</t>
  </si>
  <si>
    <t>jenniisaac</t>
  </si>
  <si>
    <t>has just begun her first weekend away from her husband, who is camping with the Bridgeway guys.  How sad!</t>
  </si>
  <si>
    <t>Fri Jun 05 12:26:30 PDT 2009</t>
  </si>
  <si>
    <t xml:space="preserve">@30STMluva I'm sorry for you..I hope that they'll come here, in Italy!! I miss them so much!! </t>
  </si>
  <si>
    <t>Fri Jun 05 12:26:31 PDT 2009</t>
  </si>
  <si>
    <t>angrysauseeg</t>
  </si>
  <si>
    <t xml:space="preserve">@jesseleemusic http://twitpic.com/6olee - aww, you look so adorable here! you're too photogenic! jealous again. </t>
  </si>
  <si>
    <t>aliceschart</t>
  </si>
  <si>
    <t xml:space="preserve">sorry about the broken link earlier folks </t>
  </si>
  <si>
    <t xml:space="preserve">Got the Red-Dot blues </t>
  </si>
  <si>
    <t>Fri Jun 05 12:26:32 PDT 2009</t>
  </si>
  <si>
    <t xml:space="preserve">Well f*ck there seems to be no resurrecting the TV in the living room....... </t>
  </si>
  <si>
    <t>Fri Jun 05 12:26:34 PDT 2009</t>
  </si>
  <si>
    <t xml:space="preserve">In concessions all week. Hopefully i can get back on track with my drawers. I don't like not being even. </t>
  </si>
  <si>
    <t xml:space="preserve">R.I.P Shawty Mack..I can't even listen to one of your songs w/o crying , chills flowing like a river down my back...or a thought of pain </t>
  </si>
  <si>
    <t>Fri Jun 05 12:31:16 PDT 2009</t>
  </si>
  <si>
    <t xml:space="preserve">@bkGirlFriday yeah i just gotta figure out how im going to do my music playlist with out killing my servers bandwidth </t>
  </si>
  <si>
    <t>Fri Jun 05 12:31:18 PDT 2009</t>
  </si>
  <si>
    <t>cynthiuhhh</t>
  </si>
  <si>
    <t xml:space="preserve">back to working on english stuff; again. </t>
  </si>
  <si>
    <t>Fri Jun 05 12:31:20 PDT 2009</t>
  </si>
  <si>
    <t xml:space="preserve">I hate having days off cause I never do anything fun/productive with them. I suck. </t>
  </si>
  <si>
    <t>Fri Jun 05 12:31:21 PDT 2009</t>
  </si>
  <si>
    <t xml:space="preserve">@effn_awesome answer the phone when I call punk </t>
  </si>
  <si>
    <t>Fri Jun 05 12:31:25 PDT 2009</t>
  </si>
  <si>
    <t xml:space="preserve">Right next to the DCU center? We are sooo lost again!!!! </t>
  </si>
  <si>
    <t>Fri Jun 05 12:31:26 PDT 2009</t>
  </si>
  <si>
    <t>Nicnocz</t>
  </si>
  <si>
    <t xml:space="preserve">At home with my baby, other half @ work </t>
  </si>
  <si>
    <t>JaySince1996</t>
  </si>
  <si>
    <t xml:space="preserve">8 o'clock twitter'll be down, for an hour. </t>
  </si>
  <si>
    <t>@djkoast I wish I was standing next to the grill with a cerveza  I'm hungry LMAO</t>
  </si>
  <si>
    <t>Fri Jun 05 12:31:28 PDT 2009</t>
  </si>
  <si>
    <t>SashMcKay</t>
  </si>
  <si>
    <t xml:space="preserve">Going to the dentist, yeah LOL He better not hurt me </t>
  </si>
  <si>
    <t xml:space="preserve">@artfulc Im thinking about ordering one as we speak....but i love my bb </t>
  </si>
  <si>
    <t>Fri Jun 05 12:31:31 PDT 2009</t>
  </si>
  <si>
    <t>BlazePT</t>
  </si>
  <si>
    <t xml:space="preserve">@robertashley Beautiful </t>
  </si>
  <si>
    <t>Fri Jun 05 12:31:33 PDT 2009</t>
  </si>
  <si>
    <t>AlyLogan</t>
  </si>
  <si>
    <t xml:space="preserve">P.........! IGONNA MISS YOU! :S </t>
  </si>
  <si>
    <t>@PinkyNKOTB So do I  Maybe next year, they may come over here?</t>
  </si>
  <si>
    <t>Fri Jun 05 12:31:34 PDT 2009</t>
  </si>
  <si>
    <t>calvinnajera</t>
  </si>
  <si>
    <t>Hey #backlon it's got what a 1150 aph (?) battery pft   (backlon live &amp;gt; http://ustre.am/3hWn)</t>
  </si>
  <si>
    <t>mamarootoo</t>
  </si>
  <si>
    <t>ella keeps saying &amp;quot;mommy, I miss you.&amp;quot; even when I'm holding her.  feeling guilty fts.</t>
  </si>
  <si>
    <t>Fri Jun 05 12:31:35 PDT 2009</t>
  </si>
  <si>
    <t>thebelial</t>
  </si>
  <si>
    <t xml:space="preserve">'Californication' (RHCP) always reminds me of Chris Farley. I miss that guy. Sadness ensues... </t>
  </si>
  <si>
    <t>Fri Jun 05 12:31:37 PDT 2009</t>
  </si>
  <si>
    <t xml:space="preserve">@Parksie Not good is it </t>
  </si>
  <si>
    <t>Fri Jun 05 12:31:40 PDT 2009</t>
  </si>
  <si>
    <t>khasidyjonas</t>
  </si>
  <si>
    <t xml:space="preserve">so this whole week was so fun! but 2day was fun and sad  last day of school, and summmers here! i miss every1 already! </t>
  </si>
  <si>
    <t>Fri Jun 05 12:31:41 PDT 2009</t>
  </si>
  <si>
    <t>anijen21</t>
  </si>
  <si>
    <t xml:space="preserve">omg my cat just destroyed a family of robins that live in our yard </t>
  </si>
  <si>
    <t>Fri Jun 05 12:31:42 PDT 2009</t>
  </si>
  <si>
    <t xml:space="preserve">@Suchashambles you're friggin killing me... i want boba.. </t>
  </si>
  <si>
    <t>Fri Jun 05 12:31:44 PDT 2009</t>
  </si>
  <si>
    <t xml:space="preserve">@JainVegans the headline is misleading. Pls state that silver foil used is non-veg not paan. </t>
  </si>
  <si>
    <t>Fri Jun 05 12:31:46 PDT 2009</t>
  </si>
  <si>
    <t>JulesWinnfields</t>
  </si>
  <si>
    <t xml:space="preserve">i don't understand ,,,, a bit here </t>
  </si>
  <si>
    <t>xiceman121x</t>
  </si>
  <si>
    <t xml:space="preserve">@summersSnowfall- lol! Well the sad part is... It was a really cool indoor place that's now a gym over in Belleville now. </t>
  </si>
  <si>
    <t>stephh09</t>
  </si>
  <si>
    <t>sick  called off work, my boss hates me and i have graduation tomorrow..sweet</t>
  </si>
  <si>
    <t>Fri Jun 05 12:31:48 PDT 2009</t>
  </si>
  <si>
    <t>sanjida</t>
  </si>
  <si>
    <t xml:space="preserve">i miss mijami when i watch burn notice </t>
  </si>
  <si>
    <t>Fri Jun 05 12:31:49 PDT 2009</t>
  </si>
  <si>
    <t xml:space="preserve">I need a white dress. I need all white flats. I need $$$. &amp;amp; I mos def need help! </t>
  </si>
  <si>
    <t>vigneshkannan</t>
  </si>
  <si>
    <t xml:space="preserve">@ColwellChris I want to be in vegas </t>
  </si>
  <si>
    <t>Fri Jun 05 12:31:50 PDT 2009</t>
  </si>
  <si>
    <t>@psibreaker aaaawww, poor munchkin...  Sorry bout your chica too. Hope it all clears up soon, &amp;amp; everybody's fresh and fruity soon!!</t>
  </si>
  <si>
    <t>Fri Jun 05 12:31:51 PDT 2009</t>
  </si>
  <si>
    <t>nadnakinam</t>
  </si>
  <si>
    <t xml:space="preserve">Its been a loooooooong day .. still working </t>
  </si>
  <si>
    <t>Fri Jun 05 12:31:53 PDT 2009</t>
  </si>
  <si>
    <t>@Juliana5655 It's not even the right Twitter account  try this @chipotlemedia. My goodness, I want some guac in my belly. NOW.</t>
  </si>
  <si>
    <t>Ana_Bouvier</t>
  </si>
  <si>
    <t>vou ficar de mal do twitter  #seb-day #seb-day #seb-day #seb-day #seb-day #seb-day</t>
  </si>
  <si>
    <t>Fri Jun 05 12:31:54 PDT 2009</t>
  </si>
  <si>
    <t xml:space="preserve">I actually am going to cry. HEADACHE! </t>
  </si>
  <si>
    <t>utgsa</t>
  </si>
  <si>
    <t>Insight for UT grads   http://bit.ly/17cVNL</t>
  </si>
  <si>
    <t>Fri Jun 05 12:31:56 PDT 2009</t>
  </si>
  <si>
    <t>@JellyKnuckles I've got tonsillitis so not really feeling like doing much  you? xx</t>
  </si>
  <si>
    <t>Fri Jun 05 12:31:59 PDT 2009</t>
  </si>
  <si>
    <t xml:space="preserve">God I'm a geek. This  http://bit.ly/3mssm is one of the most exciting things I have seen for some time. Oh dear. </t>
  </si>
  <si>
    <t>MarcoDLC</t>
  </si>
  <si>
    <t>when you workout for 2 hours and you still feel chubs its a sad day.  i will never be peer pressured into eating cake at 12am again! EVER.</t>
  </si>
  <si>
    <t>Fri Jun 05 12:32:01 PDT 2009</t>
  </si>
  <si>
    <t xml:space="preserve">another rainy day... I really wish the weather would clear up </t>
  </si>
  <si>
    <t>Fri Jun 05 12:32:02 PDT 2009</t>
  </si>
  <si>
    <t>N3w_2_Twiter</t>
  </si>
  <si>
    <t>ya im suspended again   &amp;gt; n its da last dayz of school</t>
  </si>
  <si>
    <t>Fri Jun 05 12:32:03 PDT 2009</t>
  </si>
  <si>
    <t xml:space="preserve">im here!!! i couldnt get on for 45 minutes....no room for me </t>
  </si>
  <si>
    <t>Kopedan</t>
  </si>
  <si>
    <t xml:space="preserve">deciding between a drug of choice is hard.  hahhahaha teenagers and their summers. </t>
  </si>
  <si>
    <t>Fri Jun 05 12:32:04 PDT 2009</t>
  </si>
  <si>
    <t>frankcocilovo</t>
  </si>
  <si>
    <t>@lmayer  wow u aint kiddin</t>
  </si>
  <si>
    <t>Fri Jun 05 12:32:05 PDT 2009</t>
  </si>
  <si>
    <t>lilikins</t>
  </si>
  <si>
    <t xml:space="preserve">still sick, raining outside and hungryyyyy </t>
  </si>
  <si>
    <t>Fri Jun 05 12:32:06 PDT 2009</t>
  </si>
  <si>
    <t>@JuliaJune  LOL I MISS YOUUU!!!   So sad we're not at SC right now!</t>
  </si>
  <si>
    <t>Fri Jun 05 12:32:08 PDT 2009</t>
  </si>
  <si>
    <t xml:space="preserve">Waking up isn't gonna help, @kyandee is no morning girl </t>
  </si>
  <si>
    <t>Fri Jun 05 12:32:09 PDT 2009</t>
  </si>
  <si>
    <t>should've gone to school, there's no type of food here! and my mom left me home alone  wtf?!</t>
  </si>
  <si>
    <t>Fri Jun 05 12:32:10 PDT 2009</t>
  </si>
  <si>
    <t>seanlemnah</t>
  </si>
  <si>
    <t xml:space="preserve">Nothing like waking up extra-late to some Blood, Sweat, &amp;amp; Tears tunes! I have to go to bed extra-early tonight, tho.  SAT's 2morrow </t>
  </si>
  <si>
    <t>Fri Jun 05 12:32:11 PDT 2009</t>
  </si>
  <si>
    <t>Jann3</t>
  </si>
  <si>
    <t xml:space="preserve">@lillieyiyuan #robotpickuplines #robotputdown I dont mind software incompatibilities. But Insulting my connectors is really low </t>
  </si>
  <si>
    <t>I wish I wasn't working on such a beautiful day  I can smell the fresh, polluted air from outside lol</t>
  </si>
  <si>
    <t>Fri Jun 05 12:32:13 PDT 2009</t>
  </si>
  <si>
    <t>amandahaspert</t>
  </si>
  <si>
    <t xml:space="preserve">@Polishedposh where are you tweeter? First Friday night were not going to horse races </t>
  </si>
  <si>
    <t>Fri Jun 05 12:32:14 PDT 2009</t>
  </si>
  <si>
    <t>enbarkittycat</t>
  </si>
  <si>
    <t xml:space="preserve">@ChrisEffinW WWWWWHAT SEA KITTENS :/ CATS SHOULD NOT DIEEE! </t>
  </si>
  <si>
    <t>Fri Jun 05 12:32:15 PDT 2009</t>
  </si>
  <si>
    <t>@blakakke don't be lonely  call up some friends!</t>
  </si>
  <si>
    <t>Fri Jun 05 12:32:16 PDT 2009</t>
  </si>
  <si>
    <t>tweettweetsucka</t>
  </si>
  <si>
    <t>I miss him.  He never showed up.</t>
  </si>
  <si>
    <t>Fri Jun 05 12:32:18 PDT 2009</t>
  </si>
  <si>
    <t xml:space="preserve">Waking up early isn't gonna help, @kyandee is no morning girl </t>
  </si>
  <si>
    <t xml:space="preserve">paper work sucks and I am over it! Make the rain go away </t>
  </si>
  <si>
    <t>sexylatinlissy</t>
  </si>
  <si>
    <t xml:space="preserve">Finally The Movie Finish Now i can shower And Start My day... Dam rain </t>
  </si>
  <si>
    <t>Fri Jun 05 12:32:19 PDT 2009</t>
  </si>
  <si>
    <t>Lilmissweetlips</t>
  </si>
  <si>
    <t xml:space="preserve">@PinkyNKOTB Me too..... </t>
  </si>
  <si>
    <t xml:space="preserve">@kaitlo when are u coming? Hahah im so bored </t>
  </si>
  <si>
    <t>Fri Jun 05 12:32:20 PDT 2009</t>
  </si>
  <si>
    <t>riotkiddxo</t>
  </si>
  <si>
    <t xml:space="preserve">breaking the rules again ;-) Ive had enuf of frigginn' studying </t>
  </si>
  <si>
    <t>Fri Jun 05 12:32:23 PDT 2009</t>
  </si>
  <si>
    <t>ztwit09</t>
  </si>
  <si>
    <t>20% battery life left. I may have to hold off on tweeting for now. This is the worst possible thing. Worse than drowning puppies  &amp;lt;/3</t>
  </si>
  <si>
    <t>Fri Jun 05 12:32:26 PDT 2009</t>
  </si>
  <si>
    <t>emms97</t>
  </si>
  <si>
    <t xml:space="preserve">goin to work! </t>
  </si>
  <si>
    <t>@nickylovesetf rawr  today is supposed to be family day. My parents wanna go see that new will ferrell movie &amp;amp; dinner. Damn I'm sorry =[</t>
  </si>
  <si>
    <t>Fri Jun 05 12:32:27 PDT 2009</t>
  </si>
  <si>
    <t xml:space="preserve">@trishofthetrade have you heard anything further about the walk? I don't know where training is, etc. </t>
  </si>
  <si>
    <t>jaacky</t>
  </si>
  <si>
    <t xml:space="preserve">Walking home I have Allisons keys </t>
  </si>
  <si>
    <t>Fri Jun 05 12:32:28 PDT 2009</t>
  </si>
  <si>
    <t>rawr_1493</t>
  </si>
  <si>
    <t xml:space="preserve">Back to the hell hole on monday... Gonna be a big fith year... It really sucks </t>
  </si>
  <si>
    <t>Tamel4u</t>
  </si>
  <si>
    <t xml:space="preserve">sitting at work being bored.  I'm all alone </t>
  </si>
  <si>
    <t>Smlux78</t>
  </si>
  <si>
    <t xml:space="preserve">is thinking that an early start on Sunday (8am in Chesham) means no going out on Sat nite </t>
  </si>
  <si>
    <t>Fri Jun 05 12:32:29 PDT 2009</t>
  </si>
  <si>
    <t xml:space="preserve">@ChesterBe haha. I only have this because of you! My friends are picking on me because I have a twitter account! </t>
  </si>
  <si>
    <t>Fri Jun 05 12:32:32 PDT 2009</t>
  </si>
  <si>
    <t xml:space="preserve">just ordered slumdog millionaire on amazon, they should use paypal </t>
  </si>
  <si>
    <t>Fri Jun 05 12:32:34 PDT 2009</t>
  </si>
  <si>
    <t xml:space="preserve">@flyyKiDDangel well obviously; &amp;amp; idk I gotta find a way to get to the airport to get you lol sucks when you don't gotta car. </t>
  </si>
  <si>
    <t>Fri Jun 05 12:35:21 PDT 2009</t>
  </si>
  <si>
    <t xml:space="preserve">@Juneya only friday and saturday </t>
  </si>
  <si>
    <t>Fri Jun 05 12:35:25 PDT 2009</t>
  </si>
  <si>
    <t xml:space="preserve">dont feel so well. </t>
  </si>
  <si>
    <t>Fri Jun 05 12:35:26 PDT 2009</t>
  </si>
  <si>
    <t>Izzobobizzo</t>
  </si>
  <si>
    <t xml:space="preserve">@_intothevoid Cuz of his posts? LOL. Interview for what place? I go back to Thrifty on Tuesday! Kelly AND Sandy left </t>
  </si>
  <si>
    <t>Fri Jun 05 12:35:29 PDT 2009</t>
  </si>
  <si>
    <t xml:space="preserve">@planetpit that's Miami for you... Hurricane season </t>
  </si>
  <si>
    <t>Fri Jun 05 12:35:33 PDT 2009</t>
  </si>
  <si>
    <t>agoose427</t>
  </si>
  <si>
    <t xml:space="preserve">Michael never tweets anymore </t>
  </si>
  <si>
    <t xml:space="preserve">@ShannonMorgan hahaha! I'm laughing with you, not at you. My hair is looking poodleish today too. The weather is ruining my life lately. </t>
  </si>
  <si>
    <t>Fri Jun 05 12:35:34 PDT 2009</t>
  </si>
  <si>
    <t>bbsteph</t>
  </si>
  <si>
    <t>@josh_6 DAMN what a bummer! Tell him to get twitter!  thanks for ruining my life josh.</t>
  </si>
  <si>
    <t>cklein121</t>
  </si>
  <si>
    <t xml:space="preserve">no jones tonight. no #phish until august </t>
  </si>
  <si>
    <t>Fri Jun 05 12:35:36 PDT 2009</t>
  </si>
  <si>
    <t xml:space="preserve">Going to the outlet mall. Buying a new bathing suit. For my party! </t>
  </si>
  <si>
    <t>@stephintoronto   Shopping is not in the current budget.  I love DVF but I have to be good.</t>
  </si>
  <si>
    <t>Fri Jun 05 12:35:37 PDT 2009</t>
  </si>
  <si>
    <t>cherriparfait</t>
  </si>
  <si>
    <t xml:space="preserve">i really wish i could have gone to the NIN concert with my friends from NY~~ it's one of their last too </t>
  </si>
  <si>
    <t>Fri Jun 05 12:35:39 PDT 2009</t>
  </si>
  <si>
    <t xml:space="preserve">@ayasin What was the wardrobe malfunction? No, I didn't take out the seams in your underwear, that was someone else. </t>
  </si>
  <si>
    <t>Fri Jun 05 12:35:40 PDT 2009</t>
  </si>
  <si>
    <t xml:space="preserve">Sims 3 includes (?) cider which includes SDL from notes. Also &amp;quot;dynamic advertisement serving technology&amp;quot; from IGA worldwide </t>
  </si>
  <si>
    <t>Fri Jun 05 12:35:42 PDT 2009</t>
  </si>
  <si>
    <t xml:space="preserve">@rubytears can't dm you </t>
  </si>
  <si>
    <t>Fri Jun 05 12:35:43 PDT 2009</t>
  </si>
  <si>
    <t>Momto5minnies</t>
  </si>
  <si>
    <t xml:space="preserve">Someone stole my lounge chair and I'm not too happy </t>
  </si>
  <si>
    <t>Fri Jun 05 12:35:44 PDT 2009</t>
  </si>
  <si>
    <t>GinaaB</t>
  </si>
  <si>
    <t xml:space="preserve">fridayyyyyy! rain go away </t>
  </si>
  <si>
    <t>Fri Jun 05 12:35:45 PDT 2009</t>
  </si>
  <si>
    <t xml:space="preserve">desires to eat SOTO right now. </t>
  </si>
  <si>
    <t>MerrrdithLee</t>
  </si>
  <si>
    <t>benito carried me like all day HAHA im gonna miss everyone so much  but YAY for summer</t>
  </si>
  <si>
    <t>minutes away but miles apart...Classic tonight! jus me - nae dec  xx</t>
  </si>
  <si>
    <t xml:space="preserve">@aliyaki hahaha...sesame street is wierd as now. I'm stuck in Adelaide waiting for a train </t>
  </si>
  <si>
    <t>Fri Jun 05 12:35:47 PDT 2009</t>
  </si>
  <si>
    <t>ddeannarama</t>
  </si>
  <si>
    <t>@erindunford i need new brakes too  gettin em tomorrow.</t>
  </si>
  <si>
    <t>Fri Jun 05 12:35:48 PDT 2009</t>
  </si>
  <si>
    <t>leahthelorax</t>
  </si>
  <si>
    <t>@bashleyyy I'm sorry  that's really hard.</t>
  </si>
  <si>
    <t>yawn city in here 2nytyyy man  lol</t>
  </si>
  <si>
    <t>Fri Jun 05 12:35:49 PDT 2009</t>
  </si>
  <si>
    <t>mavellaneda</t>
  </si>
  <si>
    <t>@kellylanza haha bbm meee i got a new phone  pin:31A3BAA9</t>
  </si>
  <si>
    <t>Fri Jun 05 12:35:50 PDT 2009</t>
  </si>
  <si>
    <t xml:space="preserve">@officialpeta I never WANT to know someone who would do something like that. Ew. </t>
  </si>
  <si>
    <t>Fri Jun 05 12:35:51 PDT 2009</t>
  </si>
  <si>
    <t xml:space="preserve">@iS0L0 ight my bad, I'll take a slice </t>
  </si>
  <si>
    <t>Fri Jun 05 12:35:52 PDT 2009</t>
  </si>
  <si>
    <t xml:space="preserve">@nicheortiz what song? I'm at lunch </t>
  </si>
  <si>
    <t>jures</t>
  </si>
  <si>
    <t xml:space="preserve">Just sold my amp. Good bye AC30. </t>
  </si>
  <si>
    <t>deadendpro</t>
  </si>
  <si>
    <t xml:space="preserve">Sorry @calfresh. No Street Fighter tee for you. </t>
  </si>
  <si>
    <t xml:space="preserve">I miss you sun..I want to be laying outside right now </t>
  </si>
  <si>
    <t>Fri Jun 05 12:35:54 PDT 2009</t>
  </si>
  <si>
    <t>monkey56657</t>
  </si>
  <si>
    <t xml:space="preserve">@DanielAKAWMD Ye its like the end of the world </t>
  </si>
  <si>
    <t>hershey__kiss</t>
  </si>
  <si>
    <t xml:space="preserve">... Friday no school + graduation. Wow! It hasn't really hit me, though. Monday should be sad </t>
  </si>
  <si>
    <t>sara3isenough</t>
  </si>
  <si>
    <t xml:space="preserve">@PrincessJenn @Bettyc912 I got an antibiotic but he doesn't think it's an infection. I'm getting an ultrasound on Wednesday. </t>
  </si>
  <si>
    <t>Fri Jun 05 12:35:56 PDT 2009</t>
  </si>
  <si>
    <t>josephsychoi</t>
  </si>
  <si>
    <t xml:space="preserve">@rayyypakk haha but i want to........ :/ piano won't make me skinny... it'll just make my butt bigger.... </t>
  </si>
  <si>
    <t>Fri Jun 05 12:35:58 PDT 2009</t>
  </si>
  <si>
    <t xml:space="preserve">@SheaDollbaby Sorry I didn't get to see you while I was up there.  Barely got to see Kat. </t>
  </si>
  <si>
    <t>CMgraham107</t>
  </si>
  <si>
    <t xml:space="preserve">Just finished whatching all 10 seasons of friends! Started about a year ago and finally finished it! Now what do I do? </t>
  </si>
  <si>
    <t>Fri Jun 05 12:35:59 PDT 2009</t>
  </si>
  <si>
    <t xml:space="preserve">@mcpp haha. Those are the ones I threw a tantrum over Selena wearing in ACS. I was all &amp;quot;MAH SHOES, SHE HAS DEM!&amp;quot; Do want. Badly. </t>
  </si>
  <si>
    <t>Fri Jun 05 12:36:02 PDT 2009</t>
  </si>
  <si>
    <t>Porschanel</t>
  </si>
  <si>
    <t xml:space="preserve"> they closed the Krispy Kreme near me ......*tears*</t>
  </si>
  <si>
    <t>Fri Jun 05 12:36:03 PDT 2009</t>
  </si>
  <si>
    <t>AlyssaSellman</t>
  </si>
  <si>
    <t xml:space="preserve">@Helgeson26 I'm sorry </t>
  </si>
  <si>
    <t>maddongrp</t>
  </si>
  <si>
    <t xml:space="preserve">Washington Mystics Season Opener on Sunday, 6/7.  Sure will be good to see Chamique again.  Too bad she's in the wrong jersey </t>
  </si>
  <si>
    <t>Fri Jun 05 12:36:04 PDT 2009</t>
  </si>
  <si>
    <t>KBartz</t>
  </si>
  <si>
    <t>willow is amazing! a lot more strict though  you can only have a gues 10 times...annoying! Brothers graduation and minus six tonight!!!</t>
  </si>
  <si>
    <t xml:space="preserve">@NicoleErica lol, wing wagon is dumb far from my house </t>
  </si>
  <si>
    <t>Fri Jun 05 12:36:11 PDT 2009</t>
  </si>
  <si>
    <t>kelseycanziani</t>
  </si>
  <si>
    <t xml:space="preserve">I have a killer headache </t>
  </si>
  <si>
    <t xml:space="preserve">my ears bleeding again </t>
  </si>
  <si>
    <t xml:space="preserve">@Robbysh Aaaw!!! Stupid respnsibilities! </t>
  </si>
  <si>
    <t>Fri Jun 05 12:36:12 PDT 2009</t>
  </si>
  <si>
    <t>staceybeeeee</t>
  </si>
  <si>
    <t xml:space="preserve">another pretty day. but still jobless. </t>
  </si>
  <si>
    <t>Fri Jun 05 12:36:14 PDT 2009</t>
  </si>
  <si>
    <t>@RemoteHlpExpert I use firefox but it's not working on IE, or Google chrome either.    Maybe i deleted a driver?</t>
  </si>
  <si>
    <t xml:space="preserve">So stressed i could cry... Too late </t>
  </si>
  <si>
    <t>emerleee_93</t>
  </si>
  <si>
    <t>@FrankieTheSats I wanted to but tickets were sold out  I wish i could ahve comee!</t>
  </si>
  <si>
    <t>K2_KevinJonas</t>
  </si>
  <si>
    <t xml:space="preserve">@CMilkk Yeah, if you send too many tweets within one hour, then you can't send any more for a long time </t>
  </si>
  <si>
    <t>Fri Jun 05 12:36:15 PDT 2009</t>
  </si>
  <si>
    <t>daveywalker</t>
  </si>
  <si>
    <t xml:space="preserve">@BTCare The speedtester isn't working... tried it last night too </t>
  </si>
  <si>
    <t>Fri Jun 05 12:36:16 PDT 2009</t>
  </si>
  <si>
    <t>StepDeFriend</t>
  </si>
  <si>
    <t xml:space="preserve">going to shit my pants... a train derailed not to far from me. may have to be evacuated  from my house... </t>
  </si>
  <si>
    <t>Fri Jun 05 12:36:17 PDT 2009</t>
  </si>
  <si>
    <t>WilliamBorza</t>
  </si>
  <si>
    <t xml:space="preserve">Made a 7 hour long playlist for this roadtrip... Looks like it might not be enough </t>
  </si>
  <si>
    <t>Fri Jun 05 12:36:18 PDT 2009</t>
  </si>
  <si>
    <t>MsShaleah2u</t>
  </si>
  <si>
    <t xml:space="preserve">@FlyGuys If I had a real job and I had real money i would say lets go to the Garden of Olives! but i dont so i cant...so i wont! </t>
  </si>
  <si>
    <t>Fri Jun 05 12:36:22 PDT 2009</t>
  </si>
  <si>
    <t>@bellayada Ahhhh, po baby, what's wrong?  Don't be sad be glad! ; ) &amp;lt;&amp;lt;&amp;lt;I am winking @ u!  My day is ok.</t>
  </si>
  <si>
    <t>Fri Jun 05 12:36:23 PDT 2009</t>
  </si>
  <si>
    <t xml:space="preserve">Your a star. Poor signal here too </t>
  </si>
  <si>
    <t>Fri Jun 05 12:36:24 PDT 2009</t>
  </si>
  <si>
    <t>@ImCirocObama on W. Northrup....but its pretty much all gone  lol</t>
  </si>
  <si>
    <t>jnerd</t>
  </si>
  <si>
    <t>I just wnna sleep for like 10 hours! LOL I'm sleepy. but NOOOOOOOOO! guess whose about to go to work.  text me nd entertain me while there</t>
  </si>
  <si>
    <t>Fri Jun 05 12:36:26 PDT 2009</t>
  </si>
  <si>
    <t>McKPayne</t>
  </si>
  <si>
    <t xml:space="preserve">And the graduation tears begin! </t>
  </si>
  <si>
    <t>Fri Jun 05 12:36:28 PDT 2009</t>
  </si>
  <si>
    <t xml:space="preserve">@momlogic I don't know but it happened to me (in a sense)...Maybe it's fear! When u allow fear to overcome, ultimately make bad decisions </t>
  </si>
  <si>
    <t>@tomswenchie Yeah, sadly not   But I dont like the marching and reaching anyway, so... but a little bit of punching fists or summat...?</t>
  </si>
  <si>
    <t>Fri Jun 05 12:36:29 PDT 2009</t>
  </si>
  <si>
    <t xml:space="preserve">@GurrenLagann I wish I was going, too </t>
  </si>
  <si>
    <t>Fri Jun 05 12:36:31 PDT 2009</t>
  </si>
  <si>
    <t>cmbband</t>
  </si>
  <si>
    <t>Todays Show in Leechburg dropped as well as the 20th  but the 26th is still on!</t>
  </si>
  <si>
    <t>Fri Jun 05 12:36:32 PDT 2009</t>
  </si>
  <si>
    <t>ok, goodnight all, have bad headache, bye  xx</t>
  </si>
  <si>
    <t>JellyKnuckles</t>
  </si>
  <si>
    <t>@sophagemcmuffin Weak hope u feel better. I had tonsilitis earlier this year was iller than i've been in ages Im not up to much, 2 poor  x</t>
  </si>
  <si>
    <t>sprightlyj</t>
  </si>
  <si>
    <t>@cupofbees  You got my hopes up and failed to deliver..</t>
  </si>
  <si>
    <t>Fri Jun 05 12:36:34 PDT 2009</t>
  </si>
  <si>
    <t xml:space="preserve">GRADUATION TOADY!!!!!! </t>
  </si>
  <si>
    <t>@littlesealgrl too bad im goin down the shore  my dads harvest just came in so im stacked on ounces</t>
  </si>
  <si>
    <t>DJ_ROUGE_STATUS</t>
  </si>
  <si>
    <t xml:space="preserve">Suffering from breathing problems and really bad hay fever </t>
  </si>
  <si>
    <t>Fri Jun 05 12:36:35 PDT 2009</t>
  </si>
  <si>
    <t>TBIT</t>
  </si>
  <si>
    <t xml:space="preserve">rebuilding your work computer sucks sucks sucks; i would get more work done sitting on the patio of the local pub </t>
  </si>
  <si>
    <t xml:space="preserve">I am alone in a room eating a grapefruit </t>
  </si>
  <si>
    <t>Fri Jun 05 12:36:37 PDT 2009</t>
  </si>
  <si>
    <t xml:space="preserve">@LadyLucius, ugh, I HATE it when they do that. So frustrating! </t>
  </si>
  <si>
    <t xml:space="preserve">@BadPony Hai. My balls are sweaty. </t>
  </si>
  <si>
    <t>matijs</t>
  </si>
  <si>
    <t xml:space="preserve">@gruber please don't say stuff like that! Got another year to go with mine </t>
  </si>
  <si>
    <t>Fri Jun 05 12:39:29 PDT 2009</t>
  </si>
  <si>
    <t>On the bus to the grove. Not for musso concert though...  I wish the luau was next Friday instead.</t>
  </si>
  <si>
    <t>skinnyturtle692</t>
  </si>
  <si>
    <t xml:space="preserve">@linkypoo4u you got that right!!  i really don't look forward to the beginning of each month these days </t>
  </si>
  <si>
    <t>Fri Jun 05 12:39:30 PDT 2009</t>
  </si>
  <si>
    <t>leahbunbury</t>
  </si>
  <si>
    <t xml:space="preserve">Tired of working, dealing with people that can't comprehend the difference between being interested and being polite.  I miss Berlin. </t>
  </si>
  <si>
    <t>Fri Jun 05 12:39:32 PDT 2009</t>
  </si>
  <si>
    <t xml:space="preserve">omg. i never posted my video last night. im a bad person </t>
  </si>
  <si>
    <t>Fri Jun 05 12:39:33 PDT 2009</t>
  </si>
  <si>
    <t>ginology</t>
  </si>
  <si>
    <t xml:space="preserve">@phaikyee evillllll la u. I want blackdog too </t>
  </si>
  <si>
    <t>Fri Jun 05 12:39:34 PDT 2009</t>
  </si>
  <si>
    <t>FlyBoyBaron</t>
  </si>
  <si>
    <t xml:space="preserve">@Tre_B yeah and it really hurts </t>
  </si>
  <si>
    <t>mikey_nw19</t>
  </si>
  <si>
    <t xml:space="preserve">@britt_mxgirl well, i guess that would suck. Im trying to get my talkin in cause when i get back, we wont be able to talk. </t>
  </si>
  <si>
    <t>Fri Jun 05 12:39:35 PDT 2009</t>
  </si>
  <si>
    <t>@VickyJones1984 kl x ive never had a caribbean curry  r they nice? x</t>
  </si>
  <si>
    <t>Fri Jun 05 12:39:36 PDT 2009</t>
  </si>
  <si>
    <t>kristinlee_</t>
  </si>
  <si>
    <t xml:space="preserve">The love of my life isn't here. </t>
  </si>
  <si>
    <t>Fri Jun 05 12:39:40 PDT 2009</t>
  </si>
  <si>
    <t xml:space="preserve">Morrisons had no wii points cards in stock although they were clearly advertising them as in-stock. Have to buy on the console itself </t>
  </si>
  <si>
    <t xml:space="preserve">Okay okay...It never happened </t>
  </si>
  <si>
    <t>Fri Jun 05 12:39:42 PDT 2009</t>
  </si>
  <si>
    <t xml:space="preserve">@felicityfuller Still not left yet, it's cold &amp;amp; windy out there, do you think Lola would mind awfully if I didn't take her.......probably </t>
  </si>
  <si>
    <t>Fri Jun 05 12:39:43 PDT 2009</t>
  </si>
  <si>
    <t xml:space="preserve">@fstorr I recently ate a pack and got to the bottom and realised I'd not salted or shaked! </t>
  </si>
  <si>
    <t>Fri Jun 05 12:39:48 PDT 2009</t>
  </si>
  <si>
    <t>Arrived in #Guatemala safe and sound.  Bummer tho, @giramonda is having some computer issues   can someone send the computer gods to help?</t>
  </si>
  <si>
    <t>Fri Jun 05 12:39:49 PDT 2009</t>
  </si>
  <si>
    <t>Also rip snegerz you well missed  I will never forget and will never forgive</t>
  </si>
  <si>
    <t>Fri Jun 05 12:39:52 PDT 2009</t>
  </si>
  <si>
    <t xml:space="preserve">@RetroRewind  Thank goodness for @retrorewind or I would never hear my boys. They don't play them here </t>
  </si>
  <si>
    <t xml:space="preserve">@misetak  29 from 22 now and outfiled getting wetter - not good </t>
  </si>
  <si>
    <t>Fri Jun 05 12:39:53 PDT 2009</t>
  </si>
  <si>
    <t xml:space="preserve">i just got the worst paper cut ever! </t>
  </si>
  <si>
    <t>Fri Jun 05 12:39:56 PDT 2009</t>
  </si>
  <si>
    <t>jaszyboo_1908</t>
  </si>
  <si>
    <t xml:space="preserve">@suwitda I wish u were to drive thru it for me all this just to stop &amp;amp; buy sum exspensive hair I shouldnt be buying.. Double </t>
  </si>
  <si>
    <t>Fri Jun 05 12:39:58 PDT 2009</t>
  </si>
  <si>
    <t>stype</t>
  </si>
  <si>
    <t xml:space="preserve">Sad. Rain is going to ruin the Opera in the Park plans... </t>
  </si>
  <si>
    <t>Fri Jun 05 12:39:59 PDT 2009</t>
  </si>
  <si>
    <t>@AlanReidHall Using the word respect dont get ya laid though  lol</t>
  </si>
  <si>
    <t>Fri Jun 05 12:40:00 PDT 2009</t>
  </si>
  <si>
    <t xml:space="preserve">@ShystieUK sure u do babe </t>
  </si>
  <si>
    <t>erinlesli</t>
  </si>
  <si>
    <t xml:space="preserve">Can't even file.  Office currently looks like a war zone.  Big boss in a meeting so I can't ask to leave </t>
  </si>
  <si>
    <t>Fri Jun 05 12:40:01 PDT 2009</t>
  </si>
  <si>
    <t xml:space="preserve">saw night at the museum 2 today, made me lol. nooooow need a break and turning depressed by memories  errrrggh </t>
  </si>
  <si>
    <t>Fri Jun 05 12:40:02 PDT 2009</t>
  </si>
  <si>
    <t xml:space="preserve">@sabrinaxx yeeeee shes sik =D not bad man...got 4 next week...then 3 more the week after...then done =D lucky u finishing on weds tho </t>
  </si>
  <si>
    <t>Fri Jun 05 12:40:08 PDT 2009</t>
  </si>
  <si>
    <t>simonchambers</t>
  </si>
  <si>
    <t xml:space="preserve">@neeuqdrazil not a huge problem, except when Jocelyne was later home than scheduled.  But my conference call ended up cancelled </t>
  </si>
  <si>
    <t>Fri Jun 05 12:40:09 PDT 2009</t>
  </si>
  <si>
    <t>brantleyfreeman</t>
  </si>
  <si>
    <t xml:space="preserve">off to GA in the morning for a wedding, my dad's 60 B-Day on Sunday, then off to drop my lovey off at the airport first thing Monday!  </t>
  </si>
  <si>
    <t>@itsgabbith Pep Rallies?! Ughh i skipped EVERY one of those... but they tried to force us to stay!!  lol.</t>
  </si>
  <si>
    <t>Fri Jun 05 12:40:10 PDT 2009</t>
  </si>
  <si>
    <t xml:space="preserve">Qik Adds YouTube, Twitter And Facebook Auto Uploads to BlackBerry. http://tr.im/nzBh Too bad it's still not on the Storm </t>
  </si>
  <si>
    <t>@Boogie_Brown i won't be there, but it's all good!   AVOIDER OF ME.</t>
  </si>
  <si>
    <t>Fri Jun 05 12:40:11 PDT 2009</t>
  </si>
  <si>
    <t xml:space="preserve">@xabbie93x abigail wooo anti bnp   i missed you  how was that school of ours? btw blaits not coming in on victorian day </t>
  </si>
  <si>
    <t>Fri Jun 05 12:40:15 PDT 2009</t>
  </si>
  <si>
    <t xml:space="preserve">Unhearted, is basically describing my life right now </t>
  </si>
  <si>
    <t xml:space="preserve">@emilio_delgado dude i know youre not coming here i was wicked upset. i love every avenue </t>
  </si>
  <si>
    <t xml:space="preserve">@ValCass Ew you watch that shit? Haha I HATE that show. I only saw you for like five minutes today </t>
  </si>
  <si>
    <t>Fri Jun 05 12:40:16 PDT 2009</t>
  </si>
  <si>
    <t xml:space="preserve">Going to sedona with Tamara, her husband and his friend. Should be fun. Except my voice is gone </t>
  </si>
  <si>
    <t>Fri Jun 05 12:40:17 PDT 2009</t>
  </si>
  <si>
    <t>@followfaith I can't go out, cz ders no wher to go to!  and I won't go toilet durin da nite cz I always go b4 bed! Lol</t>
  </si>
  <si>
    <t>@BeaWise  stupid work. They need to start giving a shit about their employees, sounds like</t>
  </si>
  <si>
    <t>Fri Jun 05 12:40:18 PDT 2009</t>
  </si>
  <si>
    <t>MrNori</t>
  </si>
  <si>
    <t xml:space="preserve">A trailer ran over my favorite frisbee today </t>
  </si>
  <si>
    <t>Fri Jun 05 12:40:19 PDT 2009</t>
  </si>
  <si>
    <t>oli_day</t>
  </si>
  <si>
    <t xml:space="preserve">i need xbox live back </t>
  </si>
  <si>
    <t>SadiP</t>
  </si>
  <si>
    <t xml:space="preserve">doing something really boring. WAIT y am i doing it. OH YEAH coz i HAVE to </t>
  </si>
  <si>
    <t xml:space="preserve">I WANNA GO SEE TAKE THAT. </t>
  </si>
  <si>
    <t>beck_bot</t>
  </si>
  <si>
    <t xml:space="preserve">@blondebass i want a niece and or nephew </t>
  </si>
  <si>
    <t>Fri Jun 05 12:40:21 PDT 2009</t>
  </si>
  <si>
    <t xml:space="preserve">Wish the weather in england would cheer up </t>
  </si>
  <si>
    <t>Fri Jun 05 12:40:22 PDT 2009</t>
  </si>
  <si>
    <t xml:space="preserve">@speakforme How sad </t>
  </si>
  <si>
    <t>Fri Jun 05 12:40:23 PDT 2009</t>
  </si>
  <si>
    <t xml:space="preserve">@evanielsen WTF? Haven't talked to your dad in 3 months? Don't get along well with him? </t>
  </si>
  <si>
    <t>Fri Jun 05 12:40:24 PDT 2009</t>
  </si>
  <si>
    <t>ScaredyCat</t>
  </si>
  <si>
    <t xml:space="preserve">@RobWelsh seems like I'm a little late to the party - can't use any of the obvious connections to me </t>
  </si>
  <si>
    <t>Fri Jun 05 12:40:25 PDT 2009</t>
  </si>
  <si>
    <t>BMTHobsessedgal</t>
  </si>
  <si>
    <t>I had a mango on friday! and then one for every day :3 i ran out on sunday  Billy: That means you had 3 mangoes! Vemo: mangoes r awesome</t>
  </si>
  <si>
    <t>Fri Jun 05 12:40:26 PDT 2009</t>
  </si>
  <si>
    <t xml:space="preserve">@FrankieDonjae it's sure as hell raining here in the uk too! </t>
  </si>
  <si>
    <t>Fri Jun 05 12:40:27 PDT 2009</t>
  </si>
  <si>
    <t xml:space="preserve">@asheridan eames modular desk for our new &amp;quot;office&amp;quot;! 6 weeks till we get it though </t>
  </si>
  <si>
    <t>Fri Jun 05 12:40:29 PDT 2009</t>
  </si>
  <si>
    <t xml:space="preserve">@sanlwi our fish keep dying.  we lost a tetra and all the guppies, too.  we cremated rupert last night. </t>
  </si>
  <si>
    <t>Fri Jun 05 12:40:30 PDT 2009</t>
  </si>
  <si>
    <t>LeeCollins24</t>
  </si>
  <si>
    <t>been to Royal Cornwall today, was very good but knackering..would go again tomorrow but work calls  out on the piss tomorrow!!!!</t>
  </si>
  <si>
    <t>what up followers? I'm bored, nothing's really going on  any suggestions?</t>
  </si>
  <si>
    <t>Fri Jun 05 12:40:32 PDT 2009</t>
  </si>
  <si>
    <t>@sabbathdei  i miss him alreadyyy *waa* how are you? and thanks.</t>
  </si>
  <si>
    <t>Fri Jun 05 12:40:33 PDT 2009</t>
  </si>
  <si>
    <t>erinpepper</t>
  </si>
  <si>
    <t>@WhnHrtsCollide remember I tried out for the dance team and didn't make it  if tina could see me now.. LOL</t>
  </si>
  <si>
    <t>DanielaBelmonte</t>
  </si>
  <si>
    <t xml:space="preserve">so tired...have to make a lesson plan...then make dinner. </t>
  </si>
  <si>
    <t>Fri Jun 05 12:40:34 PDT 2009</t>
  </si>
  <si>
    <t>Haven't Tweetd For Ages  x</t>
  </si>
  <si>
    <t>Fri Jun 05 12:40:35 PDT 2009</t>
  </si>
  <si>
    <t>caramel_belle</t>
  </si>
  <si>
    <t xml:space="preserve">Mmmm. Just had a vegan sunshine burger from Rainbows End Cafe. How yummy. Gotta go back to work now </t>
  </si>
  <si>
    <t>Fri Jun 05 12:40:36 PDT 2009</t>
  </si>
  <si>
    <t>I don't wanna go back to work.  oh well. Only 4 more hours.</t>
  </si>
  <si>
    <t>CarterLaura</t>
  </si>
  <si>
    <t xml:space="preserve">I had chinese food for lunch and didn't save my leftovers. I wish I had my leftovers </t>
  </si>
  <si>
    <t>Fri Jun 05 12:40:38 PDT 2009</t>
  </si>
  <si>
    <t>not a fan of the stage  but Keyyyyyyyyyyy â™¥ so proud of loving him.</t>
  </si>
  <si>
    <t>Fri Jun 05 12:41:25 PDT 2009</t>
  </si>
  <si>
    <t>I totally need to do SOMETHING. I'm at my highest ever, including pregnancies  I have bookieboo bookmarked for future ref. #whyleahmatters</t>
  </si>
  <si>
    <t xml:space="preserve">hey... why did everyone leave me alone on a Friday night like this? </t>
  </si>
  <si>
    <t>Fri Jun 05 12:41:27 PDT 2009</t>
  </si>
  <si>
    <t>MhaaarW_x</t>
  </si>
  <si>
    <t xml:space="preserve">aaah I'm actually quite bored, but i really want to go back to school </t>
  </si>
  <si>
    <t>Fri Jun 05 12:41:28 PDT 2009</t>
  </si>
  <si>
    <t>jacquiinthebox</t>
  </si>
  <si>
    <t xml:space="preserve">is home sick, about to eat In N' Out (: Yay! But I'm going to miss out on Church tonight. Ahww </t>
  </si>
  <si>
    <t>@enrapture_ darn it. i didn't think i was using it too much  only like 2x a day until i get to the dentist lol! thats fckddd.</t>
  </si>
  <si>
    <t>Fri Jun 05 12:41:29 PDT 2009</t>
  </si>
  <si>
    <t xml:space="preserve">@_Krys That sucks so much, I'm so sorry. We just lost Holly a few weeks ago. </t>
  </si>
  <si>
    <t>Fri Jun 05 12:41:30 PDT 2009</t>
  </si>
  <si>
    <t>andrewl</t>
  </si>
  <si>
    <t xml:space="preserve">@opless wankers. </t>
  </si>
  <si>
    <t>Fri Jun 05 12:41:31 PDT 2009</t>
  </si>
  <si>
    <t xml:space="preserve">@wolstenclark i entered a contest for one of them, but didnt win </t>
  </si>
  <si>
    <t>Fri Jun 05 12:41:34 PDT 2009</t>
  </si>
  <si>
    <t>ladycatie</t>
  </si>
  <si>
    <t xml:space="preserve">just found out it will be another week before my car is fixed. my poor lil Civ </t>
  </si>
  <si>
    <t>still in bed, curled up with a book... turning down a party night (  ) because of a heavy stupid 3 days headache! Life is unfair!</t>
  </si>
  <si>
    <t>Fri Jun 05 12:41:35 PDT 2009</t>
  </si>
  <si>
    <t>frydave</t>
  </si>
  <si>
    <t xml:space="preserve">@BudGibson Very sorry to hear that. We've lost two cats in the last year. I know how your family feels. </t>
  </si>
  <si>
    <t>Fri Jun 05 12:41:36 PDT 2009</t>
  </si>
  <si>
    <t>Leigh_Hunter</t>
  </si>
  <si>
    <t xml:space="preserve">@wrestlerish </t>
  </si>
  <si>
    <t>Fri Jun 05 12:41:37 PDT 2009</t>
  </si>
  <si>
    <t>camille805</t>
  </si>
  <si>
    <t xml:space="preserve">@benklein I &amp;lt;3 my stylus and miss him everyday - trying to relearn the scroll wheel is tough </t>
  </si>
  <si>
    <t>victordonnelly</t>
  </si>
  <si>
    <t xml:space="preserve">Ate lunch at Shine.  Good food...the tatertots...ahhh.  Service...eh...and no paper products in the bathroom? Wet hands </t>
  </si>
  <si>
    <t>NW_OX</t>
  </si>
  <si>
    <t>It's raining outside    Gonna sit and watch TV for the whole night!! lol LAZY   Miss my babe sooo much!! LoveYou Kal!! xxxxxxxxxxxxxxxx</t>
  </si>
  <si>
    <t>Fri Jun 05 12:41:39 PDT 2009</t>
  </si>
  <si>
    <t xml:space="preserve">aksjdfl what happened to my layout? </t>
  </si>
  <si>
    <t>Fri Jun 05 12:41:42 PDT 2009</t>
  </si>
  <si>
    <t>adwilbanks</t>
  </si>
  <si>
    <t xml:space="preserve">@2legit2britt I wanted to your order out, but I got stuck on speaker. </t>
  </si>
  <si>
    <t xml:space="preserve">@SellySelina i know it's going to sound really sexist, but i just don't find ladies tennis exciting enough. sorry </t>
  </si>
  <si>
    <t>Fri Jun 05 12:41:43 PDT 2009</t>
  </si>
  <si>
    <t>MarinaDQ</t>
  </si>
  <si>
    <t>Scared of thunder and lightning.  Be careful Georgetta&amp;lt;3</t>
  </si>
  <si>
    <t>Fri Jun 05 12:41:44 PDT 2009</t>
  </si>
  <si>
    <t xml:space="preserve">Dropped my smarties on the car floor </t>
  </si>
  <si>
    <t>kristasissy1071</t>
  </si>
  <si>
    <t>I am home. Glad school is almost over. But not glad that i wont get to see my friends everyday  i will miss seeing you guys everyday!</t>
  </si>
  <si>
    <t>Fri Jun 05 12:41:46 PDT 2009</t>
  </si>
  <si>
    <t>MileyyCyyrus</t>
  </si>
  <si>
    <t>Finish Hannah Montana season 3 today  bring on season 4!!!! im bored already!! But looking forward to my tour!</t>
  </si>
  <si>
    <t xml:space="preserve">Just stepped outside for a minute - it's raining hard ... and it's COLD!  Will someone please remind Mother Nature that it's June!  </t>
  </si>
  <si>
    <t>Fri Jun 05 12:41:51 PDT 2009</t>
  </si>
  <si>
    <t>@soupwiththefork I don't have a picture of me in it.  I ordered a new one and I won't get it until next month!</t>
  </si>
  <si>
    <t>Fri Jun 05 12:41:56 PDT 2009</t>
  </si>
  <si>
    <t>Need to sit and unwind, I feel stressed out  - everything on my mind.</t>
  </si>
  <si>
    <t>Fri Jun 05 12:41:57 PDT 2009</t>
  </si>
  <si>
    <t xml:space="preserve">@westcoast_man nope...too busy today </t>
  </si>
  <si>
    <t>Fri Jun 05 12:41:59 PDT 2009</t>
  </si>
  <si>
    <t>I gotta admit I am kinda over it today. Just because I speak up with a concern doesn't mean I am WRONG  People get so stubborn+defensive.</t>
  </si>
  <si>
    <t>Fri Jun 05 12:42:04 PDT 2009</t>
  </si>
  <si>
    <t xml:space="preserve">Got the wii set up...I really need some games to play </t>
  </si>
  <si>
    <t>Fri Jun 05 12:42:06 PDT 2009</t>
  </si>
  <si>
    <t xml:space="preserve">@HanaStephenson i voted my ass off for you all day.haha  cant come on the whole weekend so i catn vote </t>
  </si>
  <si>
    <t>Fri Jun 05 12:42:07 PDT 2009</t>
  </si>
  <si>
    <t xml:space="preserve">i always wake up with random cuts/worn down spots in my mouth. i can't finish my subway sandwich cuhs it hurts </t>
  </si>
  <si>
    <t>MummaFealey</t>
  </si>
  <si>
    <t>At mums after a nice relaxing day. Peter working silly hours this weekend tho which is a bit sucky  hohum...</t>
  </si>
  <si>
    <t xml:space="preserve">@jyce   Its raining in Miami too. </t>
  </si>
  <si>
    <t>Fri Jun 05 12:42:08 PDT 2009</t>
  </si>
  <si>
    <t>charmingroyalty</t>
  </si>
  <si>
    <t>@heartns0le ladybug i miss you  how you been?</t>
  </si>
  <si>
    <t>chochiq</t>
  </si>
  <si>
    <t xml:space="preserve">I would be in my house at this time!!! </t>
  </si>
  <si>
    <t>Fri Jun 05 12:42:10 PDT 2009</t>
  </si>
  <si>
    <t xml:space="preserve">That last #FRUSTRATION FRIDAY was inspired by @AndrewWeiland because he just reminded me about how fucking poor I am. </t>
  </si>
  <si>
    <t>Fri Jun 05 12:42:11 PDT 2009</t>
  </si>
  <si>
    <t>lindseychiz</t>
  </si>
  <si>
    <t xml:space="preserve">Why is it cold and rainy? I thought it was summer </t>
  </si>
  <si>
    <t>wow my tipper app store page is jacked  its already displaying the imaegs for 2.0, but its not out yet, and the requiremtns are strange...</t>
  </si>
  <si>
    <t>Fri Jun 05 12:42:14 PDT 2009</t>
  </si>
  <si>
    <t>sunnykme2009</t>
  </si>
  <si>
    <t xml:space="preserve">Oh my gosh! A little bird flew into my windshield! </t>
  </si>
  <si>
    <t xml:space="preserve">Workin out...NOT EASY! </t>
  </si>
  <si>
    <t>Fri Jun 05 12:42:15 PDT 2009</t>
  </si>
  <si>
    <t>ayasin</t>
  </si>
  <si>
    <t xml:space="preserve">@ratz LOL not that kind.  My shorts tore on the edge of a table </t>
  </si>
  <si>
    <t>Fri Jun 05 12:42:16 PDT 2009</t>
  </si>
  <si>
    <t xml:space="preserve">@tjsdjs only for hotels though...the flights are horrid! 2 or 3 layovers sometimes </t>
  </si>
  <si>
    <t>katyjo1</t>
  </si>
  <si>
    <t xml:space="preserve">I'm sorry I didn't capitalize your name in my twitter update @fecrisp... </t>
  </si>
  <si>
    <t>Fri Jun 05 12:42:17 PDT 2009</t>
  </si>
  <si>
    <t>anawoza</t>
  </si>
  <si>
    <t xml:space="preserve">What a beautifull day of shoping with my ladies, now the rain has to come along wth work </t>
  </si>
  <si>
    <t>Fri Jun 05 12:42:18 PDT 2009</t>
  </si>
  <si>
    <t xml:space="preserve">@TammySassin too many great things and no $$ BTW I still haven't been to Ocean Prime </t>
  </si>
  <si>
    <t>Fri Jun 05 12:42:20 PDT 2009</t>
  </si>
  <si>
    <t xml:space="preserve">wants noodles </t>
  </si>
  <si>
    <t>Fri Jun 05 12:42:21 PDT 2009</t>
  </si>
  <si>
    <t xml:space="preserve">being upset because of this rain. this is horrible. i hope prom isn't ruined because of this. </t>
  </si>
  <si>
    <t>lSiKl</t>
  </si>
  <si>
    <t xml:space="preserve">has yust trend whit bicikel end fucking rain cact me </t>
  </si>
  <si>
    <t>Fri Jun 05 12:42:22 PDT 2009</t>
  </si>
  <si>
    <t xml:space="preserve">good morning. or afternoon. whatever, it's morning to me. i'm still kinda sad about graduation. </t>
  </si>
  <si>
    <t xml:space="preserve">Can you make it past your caspers so we can fly off into NASA? Please. </t>
  </si>
  <si>
    <t>Fri Jun 05 12:42:23 PDT 2009</t>
  </si>
  <si>
    <t>tbajgrow</t>
  </si>
  <si>
    <t>@jacquelinejane Wish i could go to Houston!  You'll have so much fun in Hawaii though. I got married in Maui!</t>
  </si>
  <si>
    <t>Fri Jun 05 12:42:24 PDT 2009</t>
  </si>
  <si>
    <t xml:space="preserve">Hard drive failed. Vacation photos may all be lost. Super sad right now. </t>
  </si>
  <si>
    <t>@djleonsmith nope  sadness, need some bada bing action for reals</t>
  </si>
  <si>
    <t>Fri Jun 05 12:42:25 PDT 2009</t>
  </si>
  <si>
    <t>crewe</t>
  </si>
  <si>
    <t>@smilingimp 200min remaing  I need a network cable, campus tech here I come...</t>
  </si>
  <si>
    <t>ShyHustla</t>
  </si>
  <si>
    <t xml:space="preserve">@MamaMisfit Yea but im still grounded for life and i ain't gonna make it to this summers performances </t>
  </si>
  <si>
    <t>Fri Jun 05 12:42:26 PDT 2009</t>
  </si>
  <si>
    <t xml:space="preserve">@untitleddesign @joelkelly I normally would be a resounding yes but no can do </t>
  </si>
  <si>
    <t>erikuack</t>
  </si>
  <si>
    <t xml:space="preserve">@Travismtv i want a Naia for myself </t>
  </si>
  <si>
    <t>Fri Jun 05 12:42:27 PDT 2009</t>
  </si>
  <si>
    <t>bmxpyro50cal</t>
  </si>
  <si>
    <t xml:space="preserve">Blah time for work </t>
  </si>
  <si>
    <t>Fri Jun 05 12:42:30 PDT 2009</t>
  </si>
  <si>
    <t>ThisIsMyLifeNow</t>
  </si>
  <si>
    <t xml:space="preserve">@TheNiceLife - Yeah I got that - I guess I must of said something stupid ??? </t>
  </si>
  <si>
    <t>Fri Jun 05 12:42:29 PDT 2009</t>
  </si>
  <si>
    <t>louistur</t>
  </si>
  <si>
    <t xml:space="preserve">uploaded all of the pics from last nights #diggnation meetup tinyurl.com/q9vb96 some of them are pretty bad </t>
  </si>
  <si>
    <t xml:space="preserve">@devwidow Shorts tore on the edge of a table </t>
  </si>
  <si>
    <t>Fri Jun 05 12:42:31 PDT 2009</t>
  </si>
  <si>
    <t xml:space="preserve">@FeatureGQ well im only 17 </t>
  </si>
  <si>
    <t>Fri Jun 05 12:42:32 PDT 2009</t>
  </si>
  <si>
    <t>Fri Jun 05 12:42:34 PDT 2009</t>
  </si>
  <si>
    <t>pupuccachu</t>
  </si>
  <si>
    <t xml:space="preserve">got contacted for the gizmodo internship.  bummed i'm not in sf to interview.  </t>
  </si>
  <si>
    <t>Fri Jun 05 12:42:36 PDT 2009</t>
  </si>
  <si>
    <t xml:space="preserve">omg im totally on twitter alone    im missing my friend on here so much   </t>
  </si>
  <si>
    <t>Got to have an early night, worked since 5 a.m  Big day tomorrow with the girls at Take That concert</t>
  </si>
  <si>
    <t>Fri Jun 05 12:42:37 PDT 2009</t>
  </si>
  <si>
    <t>nhmygirlz1</t>
  </si>
  <si>
    <t xml:space="preserve">Got stung by a bee @ lunch.  Worried about Nance taking care of the bees now &amp;amp; she is allergic!!  </t>
  </si>
  <si>
    <t>Fri Jun 05 12:42:38 PDT 2009</t>
  </si>
  <si>
    <t>applecarlene</t>
  </si>
  <si>
    <t xml:space="preserve">@hilscape I am sad for you and your frozen tomatoes </t>
  </si>
  <si>
    <t>I so dont test well argh!  #fb</t>
  </si>
  <si>
    <t>robertbeever</t>
  </si>
  <si>
    <t xml:space="preserve">Why does the weather get worse at the weekend </t>
  </si>
  <si>
    <t>BiteMeHouston</t>
  </si>
  <si>
    <t>@saute We are really sorry to see ya go.  Best of luck to you and your employees.</t>
  </si>
  <si>
    <t>Fri Jun 05 12:42:42 PDT 2009</t>
  </si>
  <si>
    <t xml:space="preserve">@mactds i agree! so fun to see all of the games and meet everyone. But work goes on </t>
  </si>
  <si>
    <t>@LauraLilyan It certainly looks like it will pour any second.  Has it been raining there all day??</t>
  </si>
  <si>
    <t>Fri Jun 05 12:42:43 PDT 2009</t>
  </si>
  <si>
    <t>sigh ... lost my big chunky plastic ring  sob sob :'(</t>
  </si>
  <si>
    <t xml:space="preserve">@pinkjcee then I would feel a little bad </t>
  </si>
  <si>
    <t>Fri Jun 05 12:42:44 PDT 2009</t>
  </si>
  <si>
    <t>cwcamaro43</t>
  </si>
  <si>
    <t xml:space="preserve">...a 7-mile backup, great! Maybe these morons should learn how to drive in the rain </t>
  </si>
  <si>
    <t>Fri Jun 05 12:42:45 PDT 2009</t>
  </si>
  <si>
    <t xml:space="preserve">it's national donut day in america. you can get free donuts at krispy kreme. i wish i lived in america so i could get my free donut </t>
  </si>
  <si>
    <t>Fri Jun 05 12:42:46 PDT 2009</t>
  </si>
  <si>
    <t>@Freshmen08, oh so sorrrrrrrrry  I'll see it now n will know...</t>
  </si>
  <si>
    <t>It doesn't work..  I think I gonna wake up till @dimasrahutomo pick me up to swim..</t>
  </si>
  <si>
    <t>carlinniss</t>
  </si>
  <si>
    <t>@JKphoto Lucky, I get paid every two weeks, and it's not this week.  Gimme some money?</t>
  </si>
  <si>
    <t>Fri Jun 05 12:42:51 PDT 2009</t>
  </si>
  <si>
    <t>marrrrkk</t>
  </si>
  <si>
    <t>back at school this monday  summer holidays are in 3 weeks though, its gonna be a blast!</t>
  </si>
  <si>
    <t>abakobleu</t>
  </si>
  <si>
    <t xml:space="preserve">Picking up a rental for the weekend.  Enterprise use to hot cars </t>
  </si>
  <si>
    <t>Fri Jun 05 12:42:52 PDT 2009</t>
  </si>
  <si>
    <t>TeamSakuraKC</t>
  </si>
  <si>
    <t xml:space="preserve">Also, the only bad thing about E3 - the Mass Effect 2 news has spoiled me a bit on the Mass Effect 1 ending. </t>
  </si>
  <si>
    <t xml:space="preserve">seriously FED UP of people trying to check up on my eating habits &amp;gt; ... gutted theres no fit guys on BB </t>
  </si>
  <si>
    <t>Fri Jun 05 12:42:54 PDT 2009</t>
  </si>
  <si>
    <t xml:space="preserve">Why doesn't anyone make a MANUAL transmission anymore? Jesus christ. </t>
  </si>
  <si>
    <t>Fri Jun 05 12:42:55 PDT 2009</t>
  </si>
  <si>
    <t>Zimti23</t>
  </si>
  <si>
    <t xml:space="preserve">thanks Anna  love yaa so much but we haven't got so much time </t>
  </si>
  <si>
    <t>Fri Jun 05 12:42:56 PDT 2009</t>
  </si>
  <si>
    <t>should go to sleep now and study for history and chinese tomorrow  had such an unproductive day today.</t>
  </si>
  <si>
    <t>Fri Jun 05 12:42:57 PDT 2009</t>
  </si>
  <si>
    <t>kiaroskuro</t>
  </si>
  <si>
    <t xml:space="preserve">Bought a new digital camera... and realized it doesn't come with a memory card.  Don't want to get back in my car.  </t>
  </si>
  <si>
    <t>Fri Jun 05 12:42:59 PDT 2009</t>
  </si>
  <si>
    <t>@shellbees poor shelley  x hope u get betta asap xxx</t>
  </si>
  <si>
    <t>Oh_So_Retro</t>
  </si>
  <si>
    <t xml:space="preserve">Everyone is leaving for the family camping trip. I can't go because I have to work.  Buutt I have the house to myself until Sunday </t>
  </si>
  <si>
    <t>Fri Jun 05 12:43:00 PDT 2009</t>
  </si>
  <si>
    <t>offormerfame</t>
  </si>
  <si>
    <t xml:space="preserve">@EWPopWatch ugh.  full house movie?  </t>
  </si>
  <si>
    <t>RayLaUr</t>
  </si>
  <si>
    <t>@ChrisCredendino Rainy.  I'm trying to talk everyone into hitting up a mall but we'll see. &amp;lt;3</t>
  </si>
  <si>
    <t>Fri Jun 05 12:43:04 PDT 2009</t>
  </si>
  <si>
    <t>@flandeslpm the begginnig was awesome. Ended horribly  i like lady tsunade..</t>
  </si>
  <si>
    <t>Fri Jun 05 12:43:06 PDT 2009</t>
  </si>
  <si>
    <t xml:space="preserve">@jenthegingerkid Sometiems i Feel like I live there </t>
  </si>
  <si>
    <t>heyyyyy! twitter!!! you changed my backround on me  aww you stinker you! &amp;amp; i cant adjust the colors...grrrr twitter grrrrrr!!</t>
  </si>
  <si>
    <t>Fri Jun 05 12:43:07 PDT 2009</t>
  </si>
  <si>
    <t xml:space="preserve">@TheTonyAwards do you know if any of the UK TV Networks will be picking up coverage at all? I don't think any are </t>
  </si>
  <si>
    <t>Just be careful ravena, dont disappear on the plane now  lol</t>
  </si>
  <si>
    <t>Fri Jun 05 12:43:08 PDT 2009</t>
  </si>
  <si>
    <t>letiziabyland</t>
  </si>
  <si>
    <t>I'm gonna miss dance and my freshman year  http://twitpic.com/6ort7</t>
  </si>
  <si>
    <t>Fri Jun 05 12:43:09 PDT 2009</t>
  </si>
  <si>
    <t>@Cherrim Tomorrow, 11am  Oh have you seen my pikachu? :3 http://bit.ly/BvAv6</t>
  </si>
  <si>
    <t>Fri Jun 05 12:43:10 PDT 2009</t>
  </si>
  <si>
    <t>KBalletto</t>
  </si>
  <si>
    <t xml:space="preserve">Awesome - I lost one of my diamond earings </t>
  </si>
  <si>
    <t>Fri Jun 05 12:43:11 PDT 2009</t>
  </si>
  <si>
    <t>princesscullen6</t>
  </si>
  <si>
    <t>im super sad today....  I hate everything today!!!</t>
  </si>
  <si>
    <t>brynn_lafferty</t>
  </si>
  <si>
    <t xml:space="preserve">June gloom I don't like days like this where's my beach weather </t>
  </si>
  <si>
    <t>Fri Jun 05 12:43:13 PDT 2009</t>
  </si>
  <si>
    <t>GBL70</t>
  </si>
  <si>
    <t xml:space="preserve">It's monsooning down with rain here in Nottingham </t>
  </si>
  <si>
    <t>Fri Jun 05 12:43:15 PDT 2009</t>
  </si>
  <si>
    <t xml:space="preserve">I get an F in the Remembering to Tweet course. Maybe an F-. </t>
  </si>
  <si>
    <t xml:space="preserve">is going to miss Twitpocalypse because of summer camp </t>
  </si>
  <si>
    <t>Fri Jun 05 12:43:17 PDT 2009</t>
  </si>
  <si>
    <t>yankeefoxtrot</t>
  </si>
  <si>
    <t>@ajdury aww did you see that the tiger at Charles Paddock that we took photos of awhile back died in surgery?  Sadsies!</t>
  </si>
  <si>
    <t>stuspanks</t>
  </si>
  <si>
    <t xml:space="preserve">Getting papped off to Belfast next week </t>
  </si>
  <si>
    <t>Fri Jun 05 12:43:18 PDT 2009</t>
  </si>
  <si>
    <t>RdGood</t>
  </si>
  <si>
    <t xml:space="preserve">I think I have had too much coffee today and my stomach hurts a little. </t>
  </si>
  <si>
    <t>Fri Jun 05 12:43:20 PDT 2009</t>
  </si>
  <si>
    <t>Caitielin34</t>
  </si>
  <si>
    <t xml:space="preserve">It had a broken leg &amp;amp; had to be put down! </t>
  </si>
  <si>
    <t>Fri Jun 05 12:43:21 PDT 2009</t>
  </si>
  <si>
    <t>sarahbear247</t>
  </si>
  <si>
    <t xml:space="preserve">sometimes, i feel like i work soo hard for nothing  i feel like a whale.. but yet been going to the gym.. UGH.. </t>
  </si>
  <si>
    <t>Fri Jun 05 12:43:22 PDT 2009</t>
  </si>
  <si>
    <t xml:space="preserve">Booooooo Im all alone at work....this sucks </t>
  </si>
  <si>
    <t>i miss the nice weather  rain is never good. i can deal with cold &amp;amp; snow. but rain?? BLAHHHHHHHH. whatever happened to summer?</t>
  </si>
  <si>
    <t>Fri Jun 05 12:43:24 PDT 2009</t>
  </si>
  <si>
    <t xml:space="preserve">My arm hurts!   </t>
  </si>
  <si>
    <t>Follow @mremills bcz now that he twitters he doesn't hit me on bbm nemore  lol</t>
  </si>
  <si>
    <t>Fri Jun 05 12:43:27 PDT 2009</t>
  </si>
  <si>
    <t xml:space="preserve">Happy birthday @petewentz...if only u were in NYC, i would lurk until i found u fer sure </t>
  </si>
  <si>
    <t>Fri Jun 05 12:46:23 PDT 2009</t>
  </si>
  <si>
    <t>smh91588</t>
  </si>
  <si>
    <t xml:space="preserve">trying to find something to do while Ryan is gone </t>
  </si>
  <si>
    <t>Fri Jun 05 12:46:25 PDT 2009</t>
  </si>
  <si>
    <t>dani_323</t>
  </si>
  <si>
    <t xml:space="preserve">@fizhl12 good plan, i wanna go to the dells too i've never been to noah's ark </t>
  </si>
  <si>
    <t>Fri Jun 05 12:46:26 PDT 2009</t>
  </si>
  <si>
    <t>Just got in from a meeting.. these jokas almost made me cuss!!!  but I got my oil changed and my Fruit and Yogurt Parfait so I am good!!</t>
  </si>
  <si>
    <t>Fri Jun 05 12:46:27 PDT 2009</t>
  </si>
  <si>
    <t>So_Mesmerized</t>
  </si>
  <si>
    <t xml:space="preserve">ugh. i just realized i'm gonna miss the new hannah montana on sunday </t>
  </si>
  <si>
    <t>Fri Jun 05 12:46:28 PDT 2009</t>
  </si>
  <si>
    <t>About to go to b&amp;amp;n to study for the SAT...    BORING! But I must!</t>
  </si>
  <si>
    <t>Fri Jun 05 12:46:30 PDT 2009</t>
  </si>
  <si>
    <t>nomnomt</t>
  </si>
  <si>
    <t xml:space="preserve">Its raining everywhere!!!! </t>
  </si>
  <si>
    <t>Fri Jun 05 12:46:32 PDT 2009</t>
  </si>
  <si>
    <t>pink_lovin86</t>
  </si>
  <si>
    <t xml:space="preserve">Another Rainy day in NYC!  </t>
  </si>
  <si>
    <t>Fri Jun 05 12:46:33 PDT 2009</t>
  </si>
  <si>
    <t>Becs9113</t>
  </si>
  <si>
    <t xml:space="preserve">@KathieMiller no, andrew was listening to rush loudly, and it's gonna be really sad leaving you!!! </t>
  </si>
  <si>
    <t>Fri Jun 05 12:46:34 PDT 2009</t>
  </si>
  <si>
    <t>@StarJanaeB well im still stuck on 20 followers  lmao</t>
  </si>
  <si>
    <t>Fri Jun 05 12:46:37 PDT 2009</t>
  </si>
  <si>
    <t>TiffanyDawn09</t>
  </si>
  <si>
    <t>Just saw this little baby with bruises all over   makes me sad. Tiffanydawn~</t>
  </si>
  <si>
    <t>we got 2nd place Snyder county beat us  wish we got 1st</t>
  </si>
  <si>
    <t>Fri Jun 05 12:46:38 PDT 2009</t>
  </si>
  <si>
    <t>@jennibuttercup No  But Phil and Louisa took us there at christmas!</t>
  </si>
  <si>
    <t>Fri Jun 05 12:46:39 PDT 2009</t>
  </si>
  <si>
    <t xml:space="preserve">Has just walked home in the rain and a car of chavs drove in a puddle on purpose.Now i'm soaked </t>
  </si>
  <si>
    <t>TheGuinGirl</t>
  </si>
  <si>
    <t xml:space="preserve">@NASCAR_TNT well crap, that means kevin's in the back again   that's the bad part about rain, it only helps those in the lead even more </t>
  </si>
  <si>
    <t>ccccarissa</t>
  </si>
  <si>
    <t>@jelirubmybelly ahh I'm not closing anymore! I switched shifts with Carole  what are you doing after work?!</t>
  </si>
  <si>
    <t>Fri Jun 05 12:46:40 PDT 2009</t>
  </si>
  <si>
    <t xml:space="preserve">@jerseygrl hahah seriously they r out of control! I can't believe its ending in 2 weeks already! </t>
  </si>
  <si>
    <t>nixwwjd</t>
  </si>
  <si>
    <t xml:space="preserve">@twilightpoison does that mean the k stewart one is fake? </t>
  </si>
  <si>
    <t>harley_ferguson</t>
  </si>
  <si>
    <t xml:space="preserve">getting ready to go to my dad's i miss him </t>
  </si>
  <si>
    <t>Fri Jun 05 12:46:42 PDT 2009</t>
  </si>
  <si>
    <t xml:space="preserve">@FaeriBex @xarawood @ragnarrok you all failllll! im stuck in antrim </t>
  </si>
  <si>
    <t>Fri Jun 05 12:46:43 PDT 2009</t>
  </si>
  <si>
    <t>Swtpea19</t>
  </si>
  <si>
    <t xml:space="preserve">Feeling so stressed and so run down that I'm coming down with a cold </t>
  </si>
  <si>
    <t>m47713</t>
  </si>
  <si>
    <t>http://bit.ly/lampM  lighting candles for Joshua Smith.  This all just breaks my heart   #homeschool #family #kids</t>
  </si>
  <si>
    <t>AnnieBagLady</t>
  </si>
  <si>
    <t xml:space="preserve">@Frannyann It was stuff  I'd downloaded onto my old lappy, but now it's all lost. I only have my cd's left </t>
  </si>
  <si>
    <t>Fri Jun 05 12:46:44 PDT 2009</t>
  </si>
  <si>
    <t xml:space="preserve">I have a bad case of the FRIDAYs...can't focus on anything laying on my desk right now </t>
  </si>
  <si>
    <t>cassie_513</t>
  </si>
  <si>
    <t xml:space="preserve">was planning on going to olivers line-up. stuck in the house for now </t>
  </si>
  <si>
    <t>k9radio</t>
  </si>
  <si>
    <t xml:space="preserve">@ChrisPFlorida Will not be able to make it this year </t>
  </si>
  <si>
    <t>Fri Jun 05 12:46:47 PDT 2009</t>
  </si>
  <si>
    <t>YayTodayEffTmrw</t>
  </si>
  <si>
    <t xml:space="preserve">Thinks its win that @heavensent2619 is saving @sing_it_back.  @DJMagic wont even go back for me in Cloverfield.  </t>
  </si>
  <si>
    <t>Fri Jun 05 12:46:48 PDT 2009</t>
  </si>
  <si>
    <t>JerzyMuzik</t>
  </si>
  <si>
    <t xml:space="preserve">Just had lunch!!!! Now I'm Tired </t>
  </si>
  <si>
    <t>Fri Jun 05 12:46:49 PDT 2009</t>
  </si>
  <si>
    <t>Michelle16love</t>
  </si>
  <si>
    <t xml:space="preserve">Duuude, I hate hair cuts but i gotta do it. Saturday is THE day. whahaha. i miss my latino friend! i miss my Brothers (sam&amp;amp;jake). </t>
  </si>
  <si>
    <t xml:space="preserve">I should have flipped myself a little more often. </t>
  </si>
  <si>
    <t>Fri Jun 05 12:46:50 PDT 2009</t>
  </si>
  <si>
    <t xml:space="preserve">@LiLiSheree Girl I know!!! </t>
  </si>
  <si>
    <t xml:space="preserve">damn rent party cancelled cuz mah dad just got home and then my brother and sister.... </t>
  </si>
  <si>
    <t>Fri Jun 05 12:46:52 PDT 2009</t>
  </si>
  <si>
    <t>LyssNcarter</t>
  </si>
  <si>
    <t>RIP Page I will Miss you Thoughts and payers to your Family!! You were truely one of the spunkiest people I know!!Love you!!   !</t>
  </si>
  <si>
    <t xml:space="preserve">the best cajun place here is closing down at the end of this week </t>
  </si>
  <si>
    <t>Fri Jun 05 12:46:54 PDT 2009</t>
  </si>
  <si>
    <t>someone lost their groceries all over the road  even their frozen lasagna. but i gots a iced coffee and a free donut! woooot!</t>
  </si>
  <si>
    <t>Fri Jun 05 12:46:55 PDT 2009</t>
  </si>
  <si>
    <t>Bonny_Nonny</t>
  </si>
  <si>
    <t xml:space="preserve">is a lil pissed off </t>
  </si>
  <si>
    <t xml:space="preserve">I am *so* going to get withdrawl symptoms once The Apprentice has finished </t>
  </si>
  <si>
    <t>Fri Jun 05 12:46:58 PDT 2009</t>
  </si>
  <si>
    <t>[at]uknow85 my phone is down so I am cant contact you  but I am getting another one today and I am coming over.. http://bit.ly/yBApX</t>
  </si>
  <si>
    <t xml:space="preserve">Such gloomy weather outside. I actually closed my curtains I couldn't stand looking at the rain. </t>
  </si>
  <si>
    <t>Fri Jun 05 12:47:02 PDT 2009</t>
  </si>
  <si>
    <t xml:space="preserve">@evernote cool way to do the giveaway, but disappointed I didn't win...those things are EXPENSIVE! </t>
  </si>
  <si>
    <t>@hereslizz I hear you.. DH doesn't want me to &amp;quot;diet&amp;quot; because he doesn't want to change his habits.   #whyleahmatters</t>
  </si>
  <si>
    <t>my tweets are falling by the wayside.   haha  my tailbone hurts.</t>
  </si>
  <si>
    <t>Fri Jun 05 12:47:03 PDT 2009</t>
  </si>
  <si>
    <t>romanivan</t>
  </si>
  <si>
    <t xml:space="preserve">God damn crick in my neck. I need to get the knots massaged out its so bad </t>
  </si>
  <si>
    <t>Fri Jun 05 12:47:05 PDT 2009</t>
  </si>
  <si>
    <t>Supernaut99</t>
  </si>
  <si>
    <t xml:space="preserve">must stay beer-free until tomorrow afternoon </t>
  </si>
  <si>
    <t>@philkirby Three days for me.  Like FOREVER! Heh-heh.</t>
  </si>
  <si>
    <t>Monee12</t>
  </si>
  <si>
    <t>@ludajuice I had all 4 taken at once too! It sucks  feel better soon!!</t>
  </si>
  <si>
    <t>dyannewton</t>
  </si>
  <si>
    <t xml:space="preserve">My puppy looked do sad. </t>
  </si>
  <si>
    <t>Fri Jun 05 12:47:08 PDT 2009</t>
  </si>
  <si>
    <t xml:space="preserve">@bostongrlkayte AHHHHHHHHHHHHHHHH!!! I'm gonna cry ....again!!!! </t>
  </si>
  <si>
    <t>Fri Jun 05 12:47:09 PDT 2009</t>
  </si>
  <si>
    <t>snickerz928</t>
  </si>
  <si>
    <t>NOOO ITS RAINNIINGGGG,,,, NOW I CNT PLAY MANHUNTTT  (sad tears)</t>
  </si>
  <si>
    <t xml:space="preserve">dylan and cole sprouse - i cant tell em apart in this movie . LOL  cyring atm </t>
  </si>
  <si>
    <t>@seekinspiration Aaaw, I never got this message! The one where you thanked me....  And you're welcome!</t>
  </si>
  <si>
    <t>Fri Jun 05 12:47:13 PDT 2009</t>
  </si>
  <si>
    <t>Starting to feel quite ill... Left nearly half my tea, can't sing, jelly legs, really sleepy and a headache from hell !  Bad times !</t>
  </si>
  <si>
    <t xml:space="preserve">mmm I really want to go home </t>
  </si>
  <si>
    <t>Fri Jun 05 12:47:14 PDT 2009</t>
  </si>
  <si>
    <t xml:space="preserve">@LiverpoolMich Aww, is Mich getting embarrassed </t>
  </si>
  <si>
    <t>Fri Jun 05 12:47:16 PDT 2009</t>
  </si>
  <si>
    <t>evantravers</t>
  </si>
  <si>
    <t xml:space="preserve">Argh... pogoplug works great... but it appears I screwed up the drive when I reformatted. </t>
  </si>
  <si>
    <t>Fri Jun 05 12:47:19 PDT 2009</t>
  </si>
  <si>
    <t xml:space="preserve">@graccipelaez @nickbeaulieu I hope so too but it's not looking good right now. Why oh why did I format my cards? Could've saved some. </t>
  </si>
  <si>
    <t>VamshiGannarapu</t>
  </si>
  <si>
    <t xml:space="preserve">getting frustrated with these different wavelengths around ........... .... </t>
  </si>
  <si>
    <t>Fri Jun 05 12:47:20 PDT 2009</t>
  </si>
  <si>
    <t xml:space="preserve">feels sooooooooooo nasty.  i cant barely get up off the couch.. eeeewwwwww i hate being sick....   </t>
  </si>
  <si>
    <t>Fri Jun 05 12:47:21 PDT 2009</t>
  </si>
  <si>
    <t>Gorge619</t>
  </si>
  <si>
    <t xml:space="preserve">Danm i thought it was like 4  or something,  the day has not even started yet </t>
  </si>
  <si>
    <t>Fri Jun 05 12:47:24 PDT 2009</t>
  </si>
  <si>
    <t xml:space="preserve">@vonIrrwegen yeahI'm abit like you .. I get annoyed but usually at myself for doing some wrong </t>
  </si>
  <si>
    <t>Fri Jun 05 12:47:23 PDT 2009</t>
  </si>
  <si>
    <t>CGCON</t>
  </si>
  <si>
    <t xml:space="preserve">@philnolan3d I nabbed myself a delicious chocolate glazed donut, but I had to pay for a raspberry iced tea too. No Krispy Kremes near me. </t>
  </si>
  <si>
    <t>SarahThon62493</t>
  </si>
  <si>
    <t xml:space="preserve">Pretty pissed of that I don't live in LA </t>
  </si>
  <si>
    <t>Fri Jun 05 12:47:25 PDT 2009</t>
  </si>
  <si>
    <t xml:space="preserve">@Enoch7thProphet  Umm i was suppose to go wit my cuz tonight, gaithersburg LAWD  </t>
  </si>
  <si>
    <t>DJSoup</t>
  </si>
  <si>
    <t>@gabysslave Fine, or another time. Don't be  it's the weekend</t>
  </si>
  <si>
    <t>Fri Jun 05 12:47:26 PDT 2009</t>
  </si>
  <si>
    <t>@stephenluver  my life sucks too, dont worry...</t>
  </si>
  <si>
    <t>Fri Jun 05 12:47:28 PDT 2009</t>
  </si>
  <si>
    <t xml:space="preserve">@Kamakacci_Juice LMFAO dagnabit! I already knew this , I just needed someone equally as crazy to call me out on it </t>
  </si>
  <si>
    <t>Fri Jun 05 12:47:30 PDT 2009</t>
  </si>
  <si>
    <t>ktpupp</t>
  </si>
  <si>
    <t xml:space="preserve">I no longer feel like &amp;quot;walking death&amp;quot;... It's more like &amp;quot;crumpled in my chair with my head down on my desk death&amp;quot; now.  </t>
  </si>
  <si>
    <t>Fri Jun 05 12:47:33 PDT 2009</t>
  </si>
  <si>
    <t xml:space="preserve">My company is having a &amp;quot;Get Fit and Win&amp;quot; challenge.  They should have done that last year I totally would have won.  Boo </t>
  </si>
  <si>
    <t>Fri Jun 05 12:47:35 PDT 2009</t>
  </si>
  <si>
    <t>Pegster1975</t>
  </si>
  <si>
    <t xml:space="preserve">@cheers01 fooey! </t>
  </si>
  <si>
    <t>Fri Jun 05 12:51:23 PDT 2009</t>
  </si>
  <si>
    <t>@HollywoodHames I'm so sorry about your grandpa.  My thoughts are with you.</t>
  </si>
  <si>
    <t>Fri Jun 05 12:51:24 PDT 2009</t>
  </si>
  <si>
    <t>HannahBaaybiix</t>
  </si>
  <si>
    <t xml:space="preserve">Thunder and lighting </t>
  </si>
  <si>
    <t>gyo80</t>
  </si>
  <si>
    <t xml:space="preserve">@WallyWalls ok ok.. NOW I'm ready for my close up.. I'm on that HD flat LG goes boom boom bat. Wish you were here to come with me </t>
  </si>
  <si>
    <t xml:space="preserve">@loradifranco why do i work tonight?! Wish i could go </t>
  </si>
  <si>
    <t>Fri Jun 05 12:51:25 PDT 2009</t>
  </si>
  <si>
    <t xml:space="preserve">@shantisaha its rainy and nasty for like a million days..im getting PALE! </t>
  </si>
  <si>
    <t>Fri Jun 05 12:51:29 PDT 2009</t>
  </si>
  <si>
    <t>Petronella</t>
  </si>
  <si>
    <t xml:space="preserve">@Hedgewytch I'm only up to episode 8, according to Wiki they've only made 18 and it's been cancelled... </t>
  </si>
  <si>
    <t>_SummerRae</t>
  </si>
  <si>
    <t>Fri Jun 05 12:51:32 PDT 2009</t>
  </si>
  <si>
    <t xml:space="preserve">@mileycyrus http://twitpic.com/6mns3 - awwwwwww....... the puppy face!!!!!!! </t>
  </si>
  <si>
    <t>Fri Jun 05 12:51:34 PDT 2009</t>
  </si>
  <si>
    <t>cheerismylife10</t>
  </si>
  <si>
    <t xml:space="preserve">bored waiting 4 mom to come home </t>
  </si>
  <si>
    <t>poscam24</t>
  </si>
  <si>
    <t xml:space="preserve">I rode a train and 2 buses to get to work. 2 students haven't shown up. Prolly have to wait till 5 for an hour of work. </t>
  </si>
  <si>
    <t>ameliadufton</t>
  </si>
  <si>
    <t xml:space="preserve">Annoyed at Sims 3 for not working </t>
  </si>
  <si>
    <t>Fri Jun 05 12:51:35 PDT 2009</t>
  </si>
  <si>
    <t>brievity</t>
  </si>
  <si>
    <t xml:space="preserve">'s got nothing worth tweeting about </t>
  </si>
  <si>
    <t>konczykp</t>
  </si>
  <si>
    <t>What's going on in NYC tonight? This weather is a surefire derailer though  (via @themaria) Go see @vikassapra spin at Tribeca Grand.</t>
  </si>
  <si>
    <t>Fri Jun 05 12:51:37 PDT 2009</t>
  </si>
  <si>
    <t>yrclndstnlvr</t>
  </si>
  <si>
    <t xml:space="preserve">@somethingxcool aww, bb, i'm sorry. </t>
  </si>
  <si>
    <t>Fri Jun 05 12:51:38 PDT 2009</t>
  </si>
  <si>
    <t xml:space="preserve">so my mom asked my brother to put music on in the house, and he chose this random cd of tropical steel drums. really, evan? headache </t>
  </si>
  <si>
    <t>Fri Jun 05 12:51:39 PDT 2009</t>
  </si>
  <si>
    <t xml:space="preserve">Trying to get comfortable but in a lot of pain, can't really sit can only lie still or stand. Just another thing to add to the list </t>
  </si>
  <si>
    <t>Fri Jun 05 12:51:40 PDT 2009</t>
  </si>
  <si>
    <t xml:space="preserve">well, that didn't go so well.....meself and @RM-MATHESON failed epicly, twice in a row </t>
  </si>
  <si>
    <t>Fri Jun 05 12:51:43 PDT 2009</t>
  </si>
  <si>
    <t>kiki_sf</t>
  </si>
  <si>
    <t>aw man my 90210 treasury made the front page and i missed it  http://bit.ly/aYZfN thank goodness for the flickr etsy front page group!</t>
  </si>
  <si>
    <t>Fri Jun 05 12:51:42 PDT 2009</t>
  </si>
  <si>
    <t>xoclueless713</t>
  </si>
  <si>
    <t xml:space="preserve">My ears just popped. Ouch. </t>
  </si>
  <si>
    <t>@Mr_Aguilera I apologize for the LAME-O meat packing joke from yesterday!  I'll take 20 lashes to the back. (</t>
  </si>
  <si>
    <t>Fri Jun 05 12:51:44 PDT 2009</t>
  </si>
  <si>
    <t>@nicole_b86 yuppp  twitter is pure borin tonight lol  what times bb on at?</t>
  </si>
  <si>
    <t>Fri Jun 05 12:51:45 PDT 2009</t>
  </si>
  <si>
    <t>juneroses</t>
  </si>
  <si>
    <t xml:space="preserve">Life is boring I miss LeakyCon </t>
  </si>
  <si>
    <t>Fri Jun 05 12:51:47 PDT 2009</t>
  </si>
  <si>
    <t>AmandaNorman</t>
  </si>
  <si>
    <t xml:space="preserve">@birthday_boy Your video of your drunken behaviour only plays for 3 minutes and I want to see it all </t>
  </si>
  <si>
    <t>Fri Jun 05 12:51:49 PDT 2009</t>
  </si>
  <si>
    <t>@Tikken I bet it was Bounty! Their thirsty power probably sucked all of the moisture out of your face  Where will this end?</t>
  </si>
  <si>
    <t xml:space="preserve">@mike_chavez ahhh the luxury of lunch </t>
  </si>
  <si>
    <t>celinda_m</t>
  </si>
  <si>
    <t xml:space="preserve">I was crazy excited for a free donut w/ coffee at Dunkin Donuts. Until I found out there are no DDs in a 50 mile radius of BR. </t>
  </si>
  <si>
    <t>Fri Jun 05 12:51:52 PDT 2009</t>
  </si>
  <si>
    <t>DIGITALHOMMIE</t>
  </si>
  <si>
    <t>KAY SO I DIDNT HAVE SUBWAY.. LINE WAS 2 BIG.. HAD TBELL WASENT WHAT I WANTED BUT WILL DO....  TRYNA STAY AWAY FROM FAST FOOD SO SO HARD</t>
  </si>
  <si>
    <t>@anisalovesu nope.  ugggh i dunno what's wrong. i can't even concentrate enough to read fic.</t>
  </si>
  <si>
    <t>Fri Jun 05 12:51:53 PDT 2009</t>
  </si>
  <si>
    <t xml:space="preserve">omfg! I'm angry on myself  </t>
  </si>
  <si>
    <t>Fri Jun 05 12:51:54 PDT 2009</t>
  </si>
  <si>
    <t xml:space="preserve">@thomasfiss LOL. I had a dream and you were in it! but kkinda worthless cos I forgot it! </t>
  </si>
  <si>
    <t>Fri Jun 05 12:51:55 PDT 2009</t>
  </si>
  <si>
    <t>@untitleddesign yes  btw how did you know I was a lush? we've never met in RL</t>
  </si>
  <si>
    <t>Fri Jun 05 12:51:56 PDT 2009</t>
  </si>
  <si>
    <t xml:space="preserve">Hertfordshire has no new green councillors and sadly the BNP got its first councillor in Herts </t>
  </si>
  <si>
    <t>Fri Jun 05 12:51:57 PDT 2009</t>
  </si>
  <si>
    <t>ipreferpi314</t>
  </si>
  <si>
    <t xml:space="preserve">afternoon wood? http://tinyurl.com/p95l8o it's really like zoolander lol I can't believe I won't be here to see it </t>
  </si>
  <si>
    <t>Fri Jun 05 12:51:58 PDT 2009</t>
  </si>
  <si>
    <t>Omg I thing the reincarnation of coolio circa 1991 is in the park and taking pictures of me  what do I doooo I hate creepos!!</t>
  </si>
  <si>
    <t>Fri Jun 05 12:52:01 PDT 2009</t>
  </si>
  <si>
    <t>pests</t>
  </si>
  <si>
    <t xml:space="preserve">We were going to go today but didn't.  </t>
  </si>
  <si>
    <t>Fri Jun 05 12:52:02 PDT 2009</t>
  </si>
  <si>
    <t xml:space="preserve">@CoreyLay The E.N.D. S.U.C.K.S. they all either sound like Boom Boom Pow or R cheap ripoffs of other dance songs... I'm so disappointed. </t>
  </si>
  <si>
    <t>Fri Jun 05 12:52:03 PDT 2009</t>
  </si>
  <si>
    <t>@Rabidrat nooooo  im out babysitting!! I wanna watch it!! :'(</t>
  </si>
  <si>
    <t>Fri Jun 05 12:52:05 PDT 2009</t>
  </si>
  <si>
    <t>TylerLBx</t>
  </si>
  <si>
    <t xml:space="preserve">Math Tests all day  Time to relax Lol </t>
  </si>
  <si>
    <t>Fri Jun 05 12:52:07 PDT 2009</t>
  </si>
  <si>
    <t>kaylamonae</t>
  </si>
  <si>
    <t>@ashdiva928 nothin really. feelin kinda sick  you babe?</t>
  </si>
  <si>
    <t>Fri Jun 05 12:52:08 PDT 2009</t>
  </si>
  <si>
    <t xml:space="preserve">@TEAMTaiwo @GeekySneaks didn't make the sound. neo soul takes over my car when i drive. and someone nearly crashed into me </t>
  </si>
  <si>
    <t>alrightmateex3</t>
  </si>
  <si>
    <t>@Ally_647 me too!!  xx</t>
  </si>
  <si>
    <t>JayBoxcar</t>
  </si>
  <si>
    <t xml:space="preserve"> with a side of uh oh.</t>
  </si>
  <si>
    <t>Fri Jun 05 12:52:10 PDT 2009</t>
  </si>
  <si>
    <t>twittamittbarn</t>
  </si>
  <si>
    <t>Today aida bought us icecream  She treated us bad  She said if you dont strip you wont get a ice cream.. so wthell. We started to strip!</t>
  </si>
  <si>
    <t>VanessaGuzzo</t>
  </si>
  <si>
    <t xml:space="preserve">its cloudy...i likey!! my salad sucked btw... </t>
  </si>
  <si>
    <t>Fri Jun 05 12:52:11 PDT 2009</t>
  </si>
  <si>
    <t xml:space="preserve">@hartsock substituting &amp;quot;php&amp;quot; for &amp;quot;jsp&amp;quot; it's pretty easy to do.  Not sure why it'd be an issue in JSP, but i'm not jsp expert... </t>
  </si>
  <si>
    <t>Fri Jun 05 12:52:12 PDT 2009</t>
  </si>
  <si>
    <t>JJ_Newberry</t>
  </si>
  <si>
    <t xml:space="preserve">@killaBrittlez sorry that happened buddy. </t>
  </si>
  <si>
    <t>@DubarryMcfly aww  i dont know where im going yet tbh i cant decide aha xx</t>
  </si>
  <si>
    <t>Fri Jun 05 12:52:14 PDT 2009</t>
  </si>
  <si>
    <t xml:space="preserve">@davcar11 at least tweetdeck seems to be behaving 2nite. internet pages still taking forever tho </t>
  </si>
  <si>
    <t>Fri Jun 05 12:52:16 PDT 2009</t>
  </si>
  <si>
    <t>stephi1234</t>
  </si>
  <si>
    <t xml:space="preserve">@bruffstar i dunno what #followfriday means </t>
  </si>
  <si>
    <t>Fri Jun 05 12:52:17 PDT 2009</t>
  </si>
  <si>
    <t xml:space="preserve">@kittydehart good luck!! It's raining here too </t>
  </si>
  <si>
    <t>Fri Jun 05 12:52:18 PDT 2009</t>
  </si>
  <si>
    <t xml:space="preserve">@Zut_Radio No I am not </t>
  </si>
  <si>
    <t>Fri Jun 05 12:52:21 PDT 2009</t>
  </si>
  <si>
    <t>jj48</t>
  </si>
  <si>
    <t>Now I am wishing I was watching the Red Wings kick ass   Bad game last night!!!</t>
  </si>
  <si>
    <t>Fri Jun 05 12:52:22 PDT 2009</t>
  </si>
  <si>
    <t>Tryshaa</t>
  </si>
  <si>
    <t xml:space="preserve">Why do so many bad things happen to grown ups </t>
  </si>
  <si>
    <t>shape5</t>
  </si>
  <si>
    <t xml:space="preserve">@GoCheeksGo I think they can tell from your location who you'll vote for, and the Gokey fans are somehow getting their votes through </t>
  </si>
  <si>
    <t>Fri Jun 05 12:52:23 PDT 2009</t>
  </si>
  <si>
    <t>AmberNicole2111</t>
  </si>
  <si>
    <t xml:space="preserve">I'm going to hang around the army post. . ..... For work! </t>
  </si>
  <si>
    <t>Fri Jun 05 12:52:24 PDT 2009</t>
  </si>
  <si>
    <t>Kira_Ann</t>
  </si>
  <si>
    <t xml:space="preserve">I dint feel good my throat is a lil sore </t>
  </si>
  <si>
    <t>Fri Jun 05 12:52:26 PDT 2009</t>
  </si>
  <si>
    <t>that's after taxes too.  grr taxes</t>
  </si>
  <si>
    <t>Faby0776</t>
  </si>
  <si>
    <t xml:space="preserve">Going back to work..... </t>
  </si>
  <si>
    <t>Fri Jun 05 12:52:29 PDT 2009</t>
  </si>
  <si>
    <t>essence_thapoet</t>
  </si>
  <si>
    <t xml:space="preserve">Okay I'm done with FF...I'm tired and if I 4got u I'm sorry but I'm mosey today! </t>
  </si>
  <si>
    <t>Fri Jun 05 12:52:32 PDT 2009</t>
  </si>
  <si>
    <t xml:space="preserve">@theofficialjco awww, poor Josh </t>
  </si>
  <si>
    <t>Fri Jun 05 12:52:36 PDT 2009</t>
  </si>
  <si>
    <t xml:space="preserve"> so tired , and i don't feel so good .</t>
  </si>
  <si>
    <t xml:space="preserve">I have a huge chill swooshing around my house... I dunno where its coming from either.. My tootsies are getting cold </t>
  </si>
  <si>
    <t>Fri Jun 05 12:52:37 PDT 2009</t>
  </si>
  <si>
    <t>sugarysweet912</t>
  </si>
  <si>
    <t xml:space="preserve">@totalrapture I didn't notice,but you live in Florida like me! Is it raining were you are? It is here and there is a thunderstorm warning </t>
  </si>
  <si>
    <t xml:space="preserve">I hate having bad news for my best friend. </t>
  </si>
  <si>
    <t>Fri Jun 05 12:52:38 PDT 2009</t>
  </si>
  <si>
    <t>ShontelleApril</t>
  </si>
  <si>
    <t xml:space="preserve">Why will no~one climb to the top of my apple tree &amp;amp; pick me </t>
  </si>
  <si>
    <t xml:space="preserve">@headteacher  - poor you </t>
  </si>
  <si>
    <t>Fri Jun 05 12:52:39 PDT 2009</t>
  </si>
  <si>
    <t>MarissaMishelle</t>
  </si>
  <si>
    <t xml:space="preserve">@LadyGodiva35 I did see it on MTV! I loved it. and I was in NY before it was off broadway and I really wanted to see it!! But I couldnt </t>
  </si>
  <si>
    <t>Fri Jun 05 12:52:40 PDT 2009</t>
  </si>
  <si>
    <t>CraftyHope</t>
  </si>
  <si>
    <t>@mavsmom  You okay?</t>
  </si>
  <si>
    <t>Fri Jun 05 12:52:41 PDT 2009</t>
  </si>
  <si>
    <t>Mulder_Cat</t>
  </si>
  <si>
    <t xml:space="preserve">@Manxington Alas, Duckie has not arrived yet. </t>
  </si>
  <si>
    <t>Fri Jun 05 12:52:42 PDT 2009</t>
  </si>
  <si>
    <t xml:space="preserve">@itsANNsucka I do too </t>
  </si>
  <si>
    <t>Fri Jun 05 12:52:43 PDT 2009</t>
  </si>
  <si>
    <t>junnibug</t>
  </si>
  <si>
    <t>@Viss Would love to come to @drinkup, but the next two Tuesdays are busy   Apparently Stone Brewing has movies on Weds http://bit.ly/gUqwG</t>
  </si>
  <si>
    <t>today I turned off autofollow  im getting to much crap like this person @freestuffreview shame on you!</t>
  </si>
  <si>
    <t>Fri Jun 05 12:52:44 PDT 2009</t>
  </si>
  <si>
    <t>jmkane</t>
  </si>
  <si>
    <t xml:space="preserve">@robbieong Great profile photo!!! I lived in Alaska in the 70's beautiful, I want to return </t>
  </si>
  <si>
    <t>Fri Jun 05 12:52:45 PDT 2009</t>
  </si>
  <si>
    <t xml:space="preserve">@litamedinger Aww, but it's so delicious. </t>
  </si>
  <si>
    <t>Fri Jun 05 12:53:16 PDT 2009</t>
  </si>
  <si>
    <t>AnitaOakstreet</t>
  </si>
  <si>
    <t>looks like I wont get that run in after work  a chance for a social life calls</t>
  </si>
  <si>
    <t>Fri Jun 05 12:53:17 PDT 2009</t>
  </si>
  <si>
    <t>colleenj74</t>
  </si>
  <si>
    <t xml:space="preserve">Sean wouldn't hold my hand to walk to the car after school </t>
  </si>
  <si>
    <t>Fri Jun 05 12:53:18 PDT 2009</t>
  </si>
  <si>
    <t>AlwaysTurning</t>
  </si>
  <si>
    <t xml:space="preserve">@talksquid Whats the issue? </t>
  </si>
  <si>
    <t>Fri Jun 05 12:53:19 PDT 2009</t>
  </si>
  <si>
    <t xml:space="preserve"> i miss having tweets on my cell, i'm so out of the loop! fyi pythons are vertebrates also the guy on xkcd has some opinions on it</t>
  </si>
  <si>
    <t>AndyLeigh</t>
  </si>
  <si>
    <t xml:space="preserve">Is having technical difficulties </t>
  </si>
  <si>
    <t>Fri Jun 05 12:53:20 PDT 2009</t>
  </si>
  <si>
    <t>seanlow</t>
  </si>
  <si>
    <t xml:space="preserve">Such a busy week -- not nearly enough time for Twittering </t>
  </si>
  <si>
    <t>Fri Jun 05 12:53:22 PDT 2009</t>
  </si>
  <si>
    <t xml:space="preserve">Hello everyone, thanks for the Friday follows, I'm rubbish today and haven't done any yet sorry </t>
  </si>
  <si>
    <t>Fri Jun 05 12:53:23 PDT 2009</t>
  </si>
  <si>
    <t>Haven't worked out since last week and haven't really been eating healthy  http://myloc.me/2I4k</t>
  </si>
  <si>
    <t>Fri Jun 05 12:53:24 PDT 2009</t>
  </si>
  <si>
    <t xml:space="preserve">seems like I've spent the entire week sticking up for myself with big giant companies who don't give a crap about me or my health. </t>
  </si>
  <si>
    <t>Fri Jun 05 12:53:25 PDT 2009</t>
  </si>
  <si>
    <t xml:space="preserve">I can't beat great tiger.  </t>
  </si>
  <si>
    <t>Fri Jun 05 12:53:26 PDT 2009</t>
  </si>
  <si>
    <t>@Kim_c_x dunno  twitters pure fuckin me about man :@</t>
  </si>
  <si>
    <t>jedijojo</t>
  </si>
  <si>
    <t>@treobenny I've been injured!!  - Photo: http://bkite.com/08cIj</t>
  </si>
  <si>
    <t xml:space="preserve">@Deejaywilliams Pic for me didn't work. </t>
  </si>
  <si>
    <t>Fri Jun 05 12:53:27 PDT 2009</t>
  </si>
  <si>
    <t>stellaxhudgens</t>
  </si>
  <si>
    <t xml:space="preserve">i wish i was with @ashleytisdale! </t>
  </si>
  <si>
    <t>Today is pay day for me, to bad ALL of it goes to bills,debt,etc.    Be home after 10:30pm tonight. #follow friday @Microsoft_Xbox</t>
  </si>
  <si>
    <t>Fri Jun 05 12:53:29 PDT 2009</t>
  </si>
  <si>
    <t>in bed  this sucks</t>
  </si>
  <si>
    <t>courtneykaz</t>
  </si>
  <si>
    <t xml:space="preserve">@brianbenham oh man, ive had my eye on those. apparently i have a soft spot 4 puke green. the $70 for them or w/e is not justifiable tho </t>
  </si>
  <si>
    <t>Fri Jun 05 12:53:30 PDT 2009</t>
  </si>
  <si>
    <t xml:space="preserve">Yeah, you're all fuckin' posh now, I get that, but I knew you when. </t>
  </si>
  <si>
    <t>Fri Jun 05 12:53:31 PDT 2009</t>
  </si>
  <si>
    <t>@JessicaFrieling Oooh Nooo!!! Mousy isnt gone?!?!?! That makes me sad  What are we gonna do about that guy! ha</t>
  </si>
  <si>
    <t>Fri Jun 05 12:53:34 PDT 2009</t>
  </si>
  <si>
    <t>yenerm</t>
  </si>
  <si>
    <t xml:space="preserve">last day of #JavaOneConf, can someone pls extend it </t>
  </si>
  <si>
    <t xml:space="preserve">I don't like wasting time fight Goliath. </t>
  </si>
  <si>
    <t>kerri_t</t>
  </si>
  <si>
    <t xml:space="preserve">I've wasted a quarter tank of gas already </t>
  </si>
  <si>
    <t>Fri Jun 05 12:53:37 PDT 2009</t>
  </si>
  <si>
    <t xml:space="preserve">@brucemlloyd Needs a new inverter board.  Just have to gut it to get to it. </t>
  </si>
  <si>
    <t>Fri Jun 05 12:53:38 PDT 2009</t>
  </si>
  <si>
    <t>JenniferInPHX</t>
  </si>
  <si>
    <t xml:space="preserve">Last day at Tomko </t>
  </si>
  <si>
    <t>Fri Jun 05 12:53:39 PDT 2009</t>
  </si>
  <si>
    <t>Hallie2385</t>
  </si>
  <si>
    <t xml:space="preserve">Ever get the feeling ur being ignored or really disliked if not hated ? </t>
  </si>
  <si>
    <t>Fri Jun 05 12:53:40 PDT 2009</t>
  </si>
  <si>
    <t>shauby888</t>
  </si>
  <si>
    <t xml:space="preserve">coming to the realization that i will not be in NY tonight  </t>
  </si>
  <si>
    <t xml:space="preserve">68 degrees and raining. </t>
  </si>
  <si>
    <t>Fri Jun 05 12:53:43 PDT 2009</t>
  </si>
  <si>
    <t xml:space="preserve">@Clostar14 i'm so so tired, i might fall asleep if we go out now lol </t>
  </si>
  <si>
    <t>Fri Jun 05 12:53:45 PDT 2009</t>
  </si>
  <si>
    <t>at work pissed cause @pleasurep is in philly today and i wanted to meet him  maybe next time.(sighs)</t>
  </si>
  <si>
    <t xml:space="preserve">Watching SVU.....Alex is goin' down </t>
  </si>
  <si>
    <t>Fri Jun 05 12:53:46 PDT 2009</t>
  </si>
  <si>
    <t>illestchamp</t>
  </si>
  <si>
    <t xml:space="preserve">Getting new frames, finally ordered them and shit.  Something Kanye or even Weezy would rock.  But now I'm over these jawns </t>
  </si>
  <si>
    <t>@BIRCHY50 Thanks Lynn  x</t>
  </si>
  <si>
    <t>aimaly18</t>
  </si>
  <si>
    <t>goodnight! sweet dreams. sleep well. :* it's been raining all day... dchool on monday.  bye! sweet dreams.</t>
  </si>
  <si>
    <t>Fri Jun 05 12:53:48 PDT 2009</t>
  </si>
  <si>
    <t>JuoluMusti</t>
  </si>
  <si>
    <t xml:space="preserve">was very close to almost cry listening to a song..wasn't that sad though..but it was sad </t>
  </si>
  <si>
    <t>Fri Jun 05 12:53:51 PDT 2009</t>
  </si>
  <si>
    <t>rebeccaweimer</t>
  </si>
  <si>
    <t xml:space="preserve">@piecemeapart bestie? call me </t>
  </si>
  <si>
    <t xml:space="preserve">WaaaaaaaaaaaH! The shoes I ordered online don't FIT! I HATE when U follow ur shoe size, but U wind up with something a Pygmy could wear. </t>
  </si>
  <si>
    <t>Fri Jun 05 12:53:53 PDT 2009</t>
  </si>
  <si>
    <t>ZombieCanary</t>
  </si>
  <si>
    <t xml:space="preserve">My mom has to pay 725 a month for sarah to go to school. </t>
  </si>
  <si>
    <t>@marginatasnaily in a little village in the sticks!!  theres 5 buses a day to colchester town! xx</t>
  </si>
  <si>
    <t>Fri Jun 05 12:53:58 PDT 2009</t>
  </si>
  <si>
    <t xml:space="preserve">missed my 2pts by 1 lousy tick </t>
  </si>
  <si>
    <t>i think im going to the honor society concert alone  and then driving back home to pick up pll and then drive back to see jb?</t>
  </si>
  <si>
    <t>JennaJ</t>
  </si>
  <si>
    <t xml:space="preserve">@McCripple It turns out that all of those Sophia pages were fake I think... </t>
  </si>
  <si>
    <t>Fri Jun 05 12:53:59 PDT 2009</t>
  </si>
  <si>
    <t>ImMeghan</t>
  </si>
  <si>
    <t xml:space="preserve">some people are just really gay </t>
  </si>
  <si>
    <t>DebMonkman</t>
  </si>
  <si>
    <t xml:space="preserve">sad my sister's husband lost his job </t>
  </si>
  <si>
    <t>Fri Jun 05 12:54:00 PDT 2009</t>
  </si>
  <si>
    <t xml:space="preserve">ARE YOU FUCKING KIDDING ME?! I  MISSED THE HEY MONDAY DENNY'S ALL NIGHTER IN INDY WHATT THE FUCKKK IM SO MAD </t>
  </si>
  <si>
    <t>Fri Jun 05 12:54:01 PDT 2009</t>
  </si>
  <si>
    <t>yogi666</t>
  </si>
  <si>
    <t xml:space="preserve">Back home today, the king is ok, and my queens are calm, I give the fish away...me so sad </t>
  </si>
  <si>
    <t>Fri Jun 05 12:54:02 PDT 2009</t>
  </si>
  <si>
    <t xml:space="preserve">@laurasmannequin haha yes :')  technology doesn't like me </t>
  </si>
  <si>
    <t>Fri Jun 05 12:54:04 PDT 2009</t>
  </si>
  <si>
    <t>meanchase</t>
  </si>
  <si>
    <t xml:space="preserve">Almost booked a disney vacation for the summer... now I am really bummed out because our schedule is not going to let us </t>
  </si>
  <si>
    <t>Fri Jun 05 12:54:05 PDT 2009</t>
  </si>
  <si>
    <t>ryanorlick</t>
  </si>
  <si>
    <t xml:space="preserve">My iMac is freezing in the Blue start up screen. </t>
  </si>
  <si>
    <t>Fri Jun 05 12:54:07 PDT 2009</t>
  </si>
  <si>
    <t xml:space="preserve">@imakereality Damn, and here I thought I was going to get fed too. </t>
  </si>
  <si>
    <t>Fri Jun 05 12:54:08 PDT 2009</t>
  </si>
  <si>
    <t>Revness</t>
  </si>
  <si>
    <t>Feelign slightly miffed eating chocolate  listening to The Prodigy</t>
  </si>
  <si>
    <t>Fri Jun 05 12:54:09 PDT 2009</t>
  </si>
  <si>
    <t xml:space="preserve">hmm, and the 31st, that was a good night. as soon as it turned midnight my life turned into a shithole. i hate 2009 </t>
  </si>
  <si>
    <t>Fri Jun 05 12:54:10 PDT 2009</t>
  </si>
  <si>
    <t>all i am going to do now is revise revise cause i need to do well on this other science gcse exam  glad the weather is going to be bad...</t>
  </si>
  <si>
    <t>Fri Jun 05 12:54:11 PDT 2009</t>
  </si>
  <si>
    <t>@imanwilliams Kwel, me too.  More like resting.  I am down with a bad cold.    Hope to be out and about tomorrow tho.</t>
  </si>
  <si>
    <t>Fri Jun 05 12:54:12 PDT 2009</t>
  </si>
  <si>
    <t>swhoyle</t>
  </si>
  <si>
    <t>Slugging away at work  - On on Friday night aswell - what a crock</t>
  </si>
  <si>
    <t xml:space="preserve">it hurts me that tess talking about her last day in 2 years time that be mme </t>
  </si>
  <si>
    <t>Fri Jun 05 12:54:14 PDT 2009</t>
  </si>
  <si>
    <t>rootrider</t>
  </si>
  <si>
    <t xml:space="preserve">@CraHan what!? that sucks </t>
  </si>
  <si>
    <t>Fri Jun 05 12:54:16 PDT 2009</t>
  </si>
  <si>
    <t xml:space="preserve">Watchin 'full house.' I love this show.Makes me miss the 90s tho.My bro n me used to watch it together all the time, now I barely see him </t>
  </si>
  <si>
    <t>Fri Jun 05 12:54:17 PDT 2009</t>
  </si>
  <si>
    <t xml:space="preserve">Nice lady from 'The Infidel' (starring @omid9) called again y'day, but there was no way I could be in London pretending to be a Pap today </t>
  </si>
  <si>
    <t>Fri Jun 05 12:54:18 PDT 2009</t>
  </si>
  <si>
    <t>JVidia</t>
  </si>
  <si>
    <t xml:space="preserve">AWWWW! SHOOT - TWITTER MAINTENANCE AGAIN </t>
  </si>
  <si>
    <t>Fri Jun 05 12:54:19 PDT 2009</t>
  </si>
  <si>
    <t>daniellerangel</t>
  </si>
  <si>
    <t xml:space="preserve">such a beautiful day outside and I am inside the office without any window. </t>
  </si>
  <si>
    <t>Fri Jun 05 12:54:20 PDT 2009</t>
  </si>
  <si>
    <t xml:space="preserve">@raych_mc well, i'm in grantham the other 2 days for the gig soo </t>
  </si>
  <si>
    <t>pieterh</t>
  </si>
  <si>
    <t xml:space="preserve">writing keynote abstracts., an activity I love almost as much as naming products </t>
  </si>
  <si>
    <t xml:space="preserve">@MeredthSalenger I didn't feel the earthquake! </t>
  </si>
  <si>
    <t>MiaCalderon</t>
  </si>
  <si>
    <t xml:space="preserve">Oh my - Jenni, Nicole &amp;amp; Eric are here &amp;amp; the CD release is tonight!! Just missing a special someone </t>
  </si>
  <si>
    <t>Fri Jun 05 12:54:21 PDT 2009</t>
  </si>
  <si>
    <t>Jimmiesanders</t>
  </si>
  <si>
    <t xml:space="preserve">I have a tooth ache! </t>
  </si>
  <si>
    <t xml:space="preserve">Started Breaking Dawn. Still don't really know the status of my car, it doesn't look promising. Looks like the bus and bike 4 me again </t>
  </si>
  <si>
    <t>Fri Jun 05 12:54:22 PDT 2009</t>
  </si>
  <si>
    <t xml:space="preserve">sitting at my desk eating cherries....wishing there wasn't snow in the forecast for tomorrow </t>
  </si>
  <si>
    <t>Fri Jun 05 12:54:23 PDT 2009</t>
  </si>
  <si>
    <t xml:space="preserve">havent been able to finish any of my work as i had to handles dads stuff before he leaves india tomorrow </t>
  </si>
  <si>
    <t>Fri Jun 05 12:54:24 PDT 2009</t>
  </si>
  <si>
    <t>irishdancer_</t>
  </si>
  <si>
    <t>mad coz Scotravel went bust! Can't go 2 Turkey  x</t>
  </si>
  <si>
    <t>Fri Jun 05 12:54:25 PDT 2009</t>
  </si>
  <si>
    <t>ChrisHeathcote</t>
  </si>
  <si>
    <t xml:space="preserve">Too close for my liking </t>
  </si>
  <si>
    <t>Fri Jun 05 12:54:27 PDT 2009</t>
  </si>
  <si>
    <t xml:space="preserve">@16_MileyCyrus I hope so.. </t>
  </si>
  <si>
    <t>Fri Jun 05 12:55:35 PDT 2009</t>
  </si>
  <si>
    <t xml:space="preserve">@joebounty that makes me sad. </t>
  </si>
  <si>
    <t>Fri Jun 05 12:55:36 PDT 2009</t>
  </si>
  <si>
    <t xml:space="preserve">@HennessyEyes T.....im feenin ur some of that graduation cake...shit is gone...im so sad </t>
  </si>
  <si>
    <t>Fri Jun 05 12:55:37 PDT 2009</t>
  </si>
  <si>
    <t>ashleylynnewill</t>
  </si>
  <si>
    <t>Feeling pretty blah about things...  and it's even Sunny... Booo.</t>
  </si>
  <si>
    <t>Fri Jun 05 12:55:38 PDT 2009</t>
  </si>
  <si>
    <t>carla_21</t>
  </si>
  <si>
    <t xml:space="preserve">We Promised That Nothing Would Brck Us Apart , Yet Look At What Was Done </t>
  </si>
  <si>
    <t>Fri Jun 05 12:55:39 PDT 2009</t>
  </si>
  <si>
    <t xml:space="preserve">home from work and hot </t>
  </si>
  <si>
    <t xml:space="preserve">Seem to be making fast time back tonight. Past dundee about 15mins ago. Tired and hungry. Stupid me didn't get dinner before getting on </t>
  </si>
  <si>
    <t>Fri Jun 05 12:55:40 PDT 2009</t>
  </si>
  <si>
    <t>wallystar55</t>
  </si>
  <si>
    <t xml:space="preserve">so much ta do in such little time..  </t>
  </si>
  <si>
    <t>Fri Jun 05 12:55:41 PDT 2009</t>
  </si>
  <si>
    <t>chloeivyrawr</t>
  </si>
  <si>
    <t xml:space="preserve">TWITTER :S omg matt barnes is so unpopular it is like bummer </t>
  </si>
  <si>
    <t>Fri Jun 05 12:55:42 PDT 2009</t>
  </si>
  <si>
    <t>eminiwizard</t>
  </si>
  <si>
    <t xml:space="preserve">@hene57  week  made new yearly high and profits were immediately taken taken is all i know.. not smart  enough here to guess </t>
  </si>
  <si>
    <t>Fri Jun 05 12:55:44 PDT 2009</t>
  </si>
  <si>
    <t>@PinkerJewel ow  at least I dont get the vomitting you apparently get with migraines...</t>
  </si>
  <si>
    <t>I gues I'l go shower and cool down  damn camera i hate you</t>
  </si>
  <si>
    <t xml:space="preserve">Was called 'Princess Fiona' today.  Either: A) I'm a large green ogre - or - B) I look like Cameron Diaz. *checks mirror* A) It is then. </t>
  </si>
  <si>
    <t>Fri Jun 05 12:55:45 PDT 2009</t>
  </si>
  <si>
    <t>@coaxial  o well, ps aux kill -9 34176</t>
  </si>
  <si>
    <t>Fri Jun 05 12:55:48 PDT 2009</t>
  </si>
  <si>
    <t xml:space="preserve">@RyceJuanton um..4:45. I need to stop at ATM for school payment. Glad you tweeted. My phone is no bueno. </t>
  </si>
  <si>
    <t>Fri Jun 05 12:55:50 PDT 2009</t>
  </si>
  <si>
    <t xml:space="preserve">@MiaMcK ty mami....but im no PR  but I do get my promoting on </t>
  </si>
  <si>
    <t>Fri Jun 05 12:55:51 PDT 2009</t>
  </si>
  <si>
    <t xml:space="preserve">@WilsonVA I didn't bring my passport, so I can't do the USA stuff  You're at #FoVA, right? See you tomorrow? </t>
  </si>
  <si>
    <t>gabiangelini</t>
  </si>
  <si>
    <t xml:space="preserve">Oh goshh ! the poor glub died  i miss u </t>
  </si>
  <si>
    <t>Fri Jun 05 12:55:52 PDT 2009</t>
  </si>
  <si>
    <t>69Wolf</t>
  </si>
  <si>
    <t xml:space="preserve">@NYTalk So sorry to hear. I woke that way yesterday and again today. I feel for you. </t>
  </si>
  <si>
    <t>jadehansen</t>
  </si>
  <si>
    <t xml:space="preserve">aww no poor grandad!! noooooooooooo why does it have to end?? boo!! </t>
  </si>
  <si>
    <t>aliciacaballero</t>
  </si>
  <si>
    <t xml:space="preserve">I miss my iPhone. </t>
  </si>
  <si>
    <t>back to work.  hey, my NY girls.. your rain is here and I don't want it!!! lol take it back!</t>
  </si>
  <si>
    <t>Fri Jun 05 12:55:53 PDT 2009</t>
  </si>
  <si>
    <t xml:space="preserve">about to head off to work almost 6am </t>
  </si>
  <si>
    <t>Fri Jun 05 12:55:54 PDT 2009</t>
  </si>
  <si>
    <t xml:space="preserve">@fredwhy lol... pretty good so far, just trying to figure out all of the processes </t>
  </si>
  <si>
    <t xml:space="preserve">@Leanne0710 Nah not really lol jst cleaned ma room nd the kitchen ma sister left it in a pure riot ahaha.was goin 2 cb but started rainin </t>
  </si>
  <si>
    <t>SailorPsychic</t>
  </si>
  <si>
    <t xml:space="preserve">@Lilithhecate I DO LOVE CREEPER RAPIST </t>
  </si>
  <si>
    <t>iaimforyoureyes</t>
  </si>
  <si>
    <t xml:space="preserve">OH EM GEE. MILEY'S IN FAYTOWN. So lame. I wanna gooo </t>
  </si>
  <si>
    <t>Fri Jun 05 12:55:55 PDT 2009</t>
  </si>
  <si>
    <t>theBitchinWife</t>
  </si>
  <si>
    <t xml:space="preserve">I should be excited about the going away party that all our friends are throwing for us, but I am dreading saying goodbye. </t>
  </si>
  <si>
    <t xml:space="preserve">@mekahldownish only to be back tomorrow </t>
  </si>
  <si>
    <t>Fri Jun 05 12:55:56 PDT 2009</t>
  </si>
  <si>
    <t>aedwards225</t>
  </si>
  <si>
    <t xml:space="preserve">@NKOTB Still can't get it  </t>
  </si>
  <si>
    <t>Fri Jun 05 12:55:58 PDT 2009</t>
  </si>
  <si>
    <t>bethanmack</t>
  </si>
  <si>
    <t>@romyhughes it has started to suck me in already   That's big brother for you!</t>
  </si>
  <si>
    <t>tphilipps</t>
  </si>
  <si>
    <t>@its_me_Miss_B our transmission just went. Seriously the saddest day.  http://myloc.me/2I5f</t>
  </si>
  <si>
    <t>Fri Jun 05 12:55:59 PDT 2009</t>
  </si>
  <si>
    <t>MarMarXo</t>
  </si>
  <si>
    <t xml:space="preserve">@PerezHilton awww thats mean </t>
  </si>
  <si>
    <t>shellygup</t>
  </si>
  <si>
    <t xml:space="preserve">finally the weekend but more studying </t>
  </si>
  <si>
    <t>Fri Jun 05 12:56:00 PDT 2009</t>
  </si>
  <si>
    <t>majesttic</t>
  </si>
  <si>
    <t xml:space="preserve">Maybay tommorow will be better, but now.......... </t>
  </si>
  <si>
    <t xml:space="preserve">@RobKardashian http://twitpic.com/6oszj - i am NOT HAPPY about this!!! im coming on sunday </t>
  </si>
  <si>
    <t>Fri Jun 05 12:56:01 PDT 2009</t>
  </si>
  <si>
    <t>fmcauley</t>
  </si>
  <si>
    <t xml:space="preserve">Stoked for philly not happy with the one delay </t>
  </si>
  <si>
    <t>Fri Jun 05 12:56:02 PDT 2009</t>
  </si>
  <si>
    <t xml:space="preserve">I don't want to say this, but I've got to be honest with myself already: I miss the desert! </t>
  </si>
  <si>
    <t>Fri Jun 05 12:56:03 PDT 2009</t>
  </si>
  <si>
    <t xml:space="preserve">@greekpeace didn't get it </t>
  </si>
  <si>
    <t>Fri Jun 05 12:56:04 PDT 2009</t>
  </si>
  <si>
    <t>AnnieHeartMuzic</t>
  </si>
  <si>
    <t>@mearbear  did you have to pay for it?</t>
  </si>
  <si>
    <t>julicullen</t>
  </si>
  <si>
    <t xml:space="preserve">sad cuz i'm missing a party </t>
  </si>
  <si>
    <t>Fri Jun 05 12:56:06 PDT 2009</t>
  </si>
  <si>
    <t>@jwillensky says it's playing here 1 night... the night mom getshere    http://twurl.nl/bmgaxw  but looks like will have wide release too</t>
  </si>
  <si>
    <t>Fri Jun 05 12:56:11 PDT 2009</t>
  </si>
  <si>
    <t>LaurenLaconic</t>
  </si>
  <si>
    <t>so nauseous today   but The Office is hilarious. &amp;quot;I know what you're thinking--won't this just shed more light on the penises?&amp;quot; Hahaha!</t>
  </si>
  <si>
    <t xml:space="preserve">There was absolutely no point in comming to class today - i could be sleeping </t>
  </si>
  <si>
    <t>Fri Jun 05 12:56:14 PDT 2009</t>
  </si>
  <si>
    <t>NicHolden1</t>
  </si>
  <si>
    <t xml:space="preserve">i'm looking forward to manchester 2moz night . working in the morn tho....working on my birthday!!!! </t>
  </si>
  <si>
    <t>Fri Jun 05 12:56:15 PDT 2009</t>
  </si>
  <si>
    <t>xoxopanda113</t>
  </si>
  <si>
    <t>Fri Jun 05 12:56:16 PDT 2009</t>
  </si>
  <si>
    <t>PaulaMaack</t>
  </si>
  <si>
    <t xml:space="preserve">Had my hair done yesterday, and hunny took me out to Osteria in Palo Alto to show off. Gnocchi was so steamy - melted hairdo on the spot. </t>
  </si>
  <si>
    <t xml:space="preserve">@jane_l Don't want to change my name to Horny Kitty though! </t>
  </si>
  <si>
    <t>mmarij</t>
  </si>
  <si>
    <t>@SAngelloLIVE I'm sooo jealous... Eating a pizza caprese right now  Enjoy!</t>
  </si>
  <si>
    <t>Fri Jun 05 12:56:18 PDT 2009</t>
  </si>
  <si>
    <t xml:space="preserve">@ashleyrwatts since we woke up and it doesn't look like it will let up any time soon </t>
  </si>
  <si>
    <t>Fri Jun 05 12:56:19 PDT 2009</t>
  </si>
  <si>
    <t>nobodyfresher</t>
  </si>
  <si>
    <t>my phones broken  still works i just have to wiggle it a lil (pause?)</t>
  </si>
  <si>
    <t>thelauralong</t>
  </si>
  <si>
    <t xml:space="preserve">@chasatyspeer wtf why not? </t>
  </si>
  <si>
    <t>Fri Jun 05 12:56:21 PDT 2009</t>
  </si>
  <si>
    <t>teodoro1188</t>
  </si>
  <si>
    <t xml:space="preserve">Really does not want to spend this weekend in the house. </t>
  </si>
  <si>
    <t xml:space="preserve">Going to the BK lounge to have my last moments with rachel oliver </t>
  </si>
  <si>
    <t>Fri Jun 05 12:56:22 PDT 2009</t>
  </si>
  <si>
    <t>littlelou1987</t>
  </si>
  <si>
    <t xml:space="preserve">back home from Turkey! I loooooved it!!! I miss it </t>
  </si>
  <si>
    <t xml:space="preserve">@LegionWolfclawz...you going to be ok?  </t>
  </si>
  <si>
    <t>too many jellybabies  or is there such a thing as too many? my stomach hates me right now</t>
  </si>
  <si>
    <t>Fri Jun 05 12:56:23 PDT 2009</t>
  </si>
  <si>
    <t>overr boreddd  but who has read Eclipse ? i cant wait to see the ending!</t>
  </si>
  <si>
    <t>Fri Jun 05 12:56:25 PDT 2009</t>
  </si>
  <si>
    <t xml:space="preserve">I hope I've not missed anyone out of my follow fridays </t>
  </si>
  <si>
    <t xml:space="preserve">trying to get this car on the road, &amp;amp; the DMV closes in FOUR minutes..apparently it's not working out </t>
  </si>
  <si>
    <t>Fri Jun 05 12:56:29 PDT 2009</t>
  </si>
  <si>
    <t xml:space="preserve">Starting work Omg and i have the biggest headace. </t>
  </si>
  <si>
    <t>Fri Jun 05 12:56:32 PDT 2009</t>
  </si>
  <si>
    <t>zootroy</t>
  </si>
  <si>
    <t xml:space="preserve">So bored!!!! Don't know what to do???!!! </t>
  </si>
  <si>
    <t>Fri Jun 05 12:56:33 PDT 2009</t>
  </si>
  <si>
    <t>ughhhh, weekends here but im not in the mood  i just feel like sitting in a corner right now</t>
  </si>
  <si>
    <t>viniciusxp</t>
  </si>
  <si>
    <t xml:space="preserve">#zcultfm is dead </t>
  </si>
  <si>
    <t>Fri Jun 05 12:56:35 PDT 2009</t>
  </si>
  <si>
    <t xml:space="preserve">@RugbyJones Oh no! I don't believe it! This is a nightmare! Let me check it out and get back to you </t>
  </si>
  <si>
    <t>Fri Jun 05 12:56:39 PDT 2009</t>
  </si>
  <si>
    <t xml:space="preserve">@sunrise_end i hate you </t>
  </si>
  <si>
    <t>Fri Jun 05 12:56:41 PDT 2009</t>
  </si>
  <si>
    <t>getshauky</t>
  </si>
  <si>
    <t>Mariyam Peyton -&amp;gt;  Being Shauky:  im missing u guys .. kisses to lana nd aiz. hope evri ones gud. lov frm mom nd koky- Miss u too baby sis</t>
  </si>
  <si>
    <t xml:space="preserve">Home from doctor. *sigh* Just wanna be healthy, don't want more meds. </t>
  </si>
  <si>
    <t>Fri Jun 05 12:56:42 PDT 2009</t>
  </si>
  <si>
    <t xml:space="preserve">I have some new items to take pix and list but been so sick with a migraine all day even with my meds not going away....  </t>
  </si>
  <si>
    <t>Fri Jun 05 12:56:44 PDT 2009</t>
  </si>
  <si>
    <t>Bethkeeley94</t>
  </si>
  <si>
    <t>So... Im pritty bored  thought I would tell you guys ;)</t>
  </si>
  <si>
    <t>ehmason</t>
  </si>
  <si>
    <t xml:space="preserve">feels an ear infection coming on </t>
  </si>
  <si>
    <t>Fri Jun 05 12:56:45 PDT 2009</t>
  </si>
  <si>
    <t>5t3ph</t>
  </si>
  <si>
    <t>@cococello Yes! Although I admit my little cousins harrassed it some first...but it apparently didn't like carrots  haha</t>
  </si>
  <si>
    <t>Fri Jun 05 12:56:48 PDT 2009</t>
  </si>
  <si>
    <t>annetoxaway</t>
  </si>
  <si>
    <t>@aiyiyidude NOOOOO!  why, brian?  why?!  the one in raleigh is going to be so much better   are you doing summer school by chance?</t>
  </si>
  <si>
    <t>Fri Jun 05 12:56:47 PDT 2009</t>
  </si>
  <si>
    <t>Mattifay</t>
  </si>
  <si>
    <t xml:space="preserve">only day off for 11 days </t>
  </si>
  <si>
    <t>Fri Jun 05 12:57:26 PDT 2009</t>
  </si>
  <si>
    <t>Court047</t>
  </si>
  <si>
    <t xml:space="preserve">Goin to the orthodontist </t>
  </si>
  <si>
    <t>Fri Jun 05 12:57:27 PDT 2009</t>
  </si>
  <si>
    <t xml:space="preserve">Slept all the way thru the night, first time in Three weeks? And I slept in till 9:15ish! Thats a record. Out for lunch, now cleaning. </t>
  </si>
  <si>
    <t>royrico</t>
  </si>
  <si>
    <t xml:space="preserve">uhmm.. mommy and daddy are fighting... </t>
  </si>
  <si>
    <t>Fri Jun 05 12:57:28 PDT 2009</t>
  </si>
  <si>
    <t>@Rachellis14 nothin reli pritty damn bored  wuu2 2mora x</t>
  </si>
  <si>
    <t>Arqueete</t>
  </si>
  <si>
    <t xml:space="preserve">Woke up late and have laryngitis or something. (MY BODY IS PUNISHING ME?) Had a little sore throat recently but didn't suspect this </t>
  </si>
  <si>
    <t>Fri Jun 05 12:57:29 PDT 2009</t>
  </si>
  <si>
    <t>I can't find my camera  It's in one of these grown boxes. Not sure which. I'll have to steal pics from @raquelita Flickr stream again!! ;)</t>
  </si>
  <si>
    <t>@MatthewStClair yeah I'm working  as always.</t>
  </si>
  <si>
    <t>Fri Jun 05 12:57:30 PDT 2009</t>
  </si>
  <si>
    <t>isvirido</t>
  </si>
  <si>
    <t xml:space="preserve">where is my luck with phone interview?!....  </t>
  </si>
  <si>
    <t xml:space="preserve">nooo my friend mehreen is leaving in like two week and i really dont want her to go </t>
  </si>
  <si>
    <t>Fri Jun 05 12:57:31 PDT 2009</t>
  </si>
  <si>
    <t>JCinSC</t>
  </si>
  <si>
    <t xml:space="preserve">Hubby passed over 4 another job - wrong skill set   </t>
  </si>
  <si>
    <t>Fri Jun 05 12:57:34 PDT 2009</t>
  </si>
  <si>
    <t>jasna</t>
  </si>
  <si>
    <t>Had no time to check the weather in San Francisco till now, now I see I won't be taking summer clothes  #iabc09</t>
  </si>
  <si>
    <t>Noone put me on FF this week  strange...I'll be doing some later myself.</t>
  </si>
  <si>
    <t xml:space="preserve">@chloevictoriaxo Sorry you are sick Chloe. </t>
  </si>
  <si>
    <t>Fri Jun 05 12:57:38 PDT 2009</t>
  </si>
  <si>
    <t>@GHOFS are we spoiling GH for you?   i feel bad for it now hehe</t>
  </si>
  <si>
    <t>Fri Jun 05 12:57:40 PDT 2009</t>
  </si>
  <si>
    <t>SayyAnn</t>
  </si>
  <si>
    <t xml:space="preserve">i hate rainy days </t>
  </si>
  <si>
    <t>Fri Jun 05 12:57:42 PDT 2009</t>
  </si>
  <si>
    <t>@tommcfly aww!  poor Harry..!    hahaa, did you not take a nappp??  xoxo.</t>
  </si>
  <si>
    <t>Fri Jun 05 12:57:44 PDT 2009</t>
  </si>
  <si>
    <t>Tappanga</t>
  </si>
  <si>
    <t xml:space="preserve">@LGM14 Thank you and yeah. Chest pains. And she won't go to the ER. </t>
  </si>
  <si>
    <t>Fri Jun 05 12:57:48 PDT 2009</t>
  </si>
  <si>
    <t>rlcaruso</t>
  </si>
  <si>
    <t xml:space="preserve">@buckmasterflash it's not showing on my app... Everyone else is showing. </t>
  </si>
  <si>
    <t>dannyturley</t>
  </si>
  <si>
    <t>Just after watching the Prison Break DVD, its all finally over  A brilliant show!  now I have to find another show to watch...???</t>
  </si>
  <si>
    <t>Fri Jun 05 12:57:49 PDT 2009</t>
  </si>
  <si>
    <t xml:space="preserve">@unklesteve You find out the run...sold out, missed this one too! </t>
  </si>
  <si>
    <t>Fri Jun 05 12:57:51 PDT 2009</t>
  </si>
  <si>
    <t xml:space="preserve">Ok...must get motivated for 5K on Sunday...nervous I wont hit the time I want. Training hasnt been as good with this stupid heel </t>
  </si>
  <si>
    <t>Fri Jun 05 12:57:54 PDT 2009</t>
  </si>
  <si>
    <t>@tommcfly poor harry  come back to england we miss you! x x</t>
  </si>
  <si>
    <t>Outlaw78</t>
  </si>
  <si>
    <t xml:space="preserve">it is pouring down rain and i can tell it will get really humid soon </t>
  </si>
  <si>
    <t>Fri Jun 05 12:57:56 PDT 2009</t>
  </si>
  <si>
    <t>RiiyyaNiicole</t>
  </si>
  <si>
    <t xml:space="preserve">Is it true that Taylor Lautner and Selena Gomez broke up ? huhu  hope not </t>
  </si>
  <si>
    <t xml:space="preserve">dont wanna clean my room. but i def need to.  work soon too! </t>
  </si>
  <si>
    <t xml:space="preserve">@youreyesdontlie i'm being attacked by the fly again. </t>
  </si>
  <si>
    <t>Fri Jun 05 12:57:57 PDT 2009</t>
  </si>
  <si>
    <t>andils</t>
  </si>
  <si>
    <t xml:space="preserve">@hillsongunited wish you were at a bigger venue.  we couldn't get tix! </t>
  </si>
  <si>
    <t>Fri Jun 05 12:57:58 PDT 2009</t>
  </si>
  <si>
    <t>lilrichierich</t>
  </si>
  <si>
    <t xml:space="preserve">@NeneBby09 MY BAD I THOUGHT U HAD LEFT THE ROOM.. NEXT TIME I WILL WAY JUST 4 U </t>
  </si>
  <si>
    <t>Fri Jun 05 12:57:59 PDT 2009</t>
  </si>
  <si>
    <t>Omarvelus</t>
  </si>
  <si>
    <t>@MzzDJFrances aww man  any remedies??</t>
  </si>
  <si>
    <t>anybody see bblb earlier? why cant I get into it this time? I think it must be me coz im usually a fanatic. maybe too old now   lol</t>
  </si>
  <si>
    <t>Fri Jun 05 12:58:00 PDT 2009</t>
  </si>
  <si>
    <t xml:space="preserve">@xvanessa88x did u hear the one i said was the song of the day? Its really sad tho </t>
  </si>
  <si>
    <t xml:space="preserve">I'm going to need a vacation from my vacation </t>
  </si>
  <si>
    <t>Fri Jun 05 12:58:03 PDT 2009</t>
  </si>
  <si>
    <t xml:space="preserve">nooooooooooooooooooooooooooo it's too late </t>
  </si>
  <si>
    <t>Fri Jun 05 12:58:04 PDT 2009</t>
  </si>
  <si>
    <t>_lindsayyy</t>
  </si>
  <si>
    <t xml:space="preserve">my internet is not working </t>
  </si>
  <si>
    <t>Fri Jun 05 12:58:06 PDT 2009</t>
  </si>
  <si>
    <t>carolinano</t>
  </si>
  <si>
    <t>Workkkkkk  come visit</t>
  </si>
  <si>
    <t>MrsWacoEssex</t>
  </si>
  <si>
    <t xml:space="preserve">SO MAD AT THE RAIN </t>
  </si>
  <si>
    <t>Fri Jun 05 12:58:07 PDT 2009</t>
  </si>
  <si>
    <t xml:space="preserve">@ciaobella6 Ouch, you're stuck with EDGE at the moment? That's annoying as hell. </t>
  </si>
  <si>
    <t>Fri Jun 05 12:58:08 PDT 2009</t>
  </si>
  <si>
    <t>zacparker</t>
  </si>
  <si>
    <t xml:space="preserve">@personaltelco No way! One less great rooftop spot for PDX </t>
  </si>
  <si>
    <t>Fri Jun 05 12:58:10 PDT 2009</t>
  </si>
  <si>
    <t xml:space="preserve">@kswedberg right there with you.  had my house broken into last thursday. tv, wii, games, ipod... and my giant change jar with like $200 </t>
  </si>
  <si>
    <t>Fri Jun 05 12:58:11 PDT 2009</t>
  </si>
  <si>
    <t xml:space="preserve">i don't know what i'm supposed to do anymore... </t>
  </si>
  <si>
    <t>zoyagervis</t>
  </si>
  <si>
    <t>Sad that it's been raining and I'm stuck inside broke and hate the rain  http://twitpic.com/6ot91</t>
  </si>
  <si>
    <t>Fri Jun 05 12:58:12 PDT 2009</t>
  </si>
  <si>
    <t>KEIiTI</t>
  </si>
  <si>
    <t xml:space="preserve">cris on real,this so sad!!! </t>
  </si>
  <si>
    <t>Fri Jun 05 12:58:13 PDT 2009</t>
  </si>
  <si>
    <t xml:space="preserve">@pandorazellas got it just like tht :| thats the first job shes applied for. its fukin pissin me off like, coz i seriously need pennies </t>
  </si>
  <si>
    <t>Fri Jun 05 12:58:19 PDT 2009</t>
  </si>
  <si>
    <t xml:space="preserve">I ordered a Space Invaders tee from Threadless on 02/26/09 knowing it would ship in 4 weeks http://is.gd/Pp41. Now June &amp;amp; still no shirt. </t>
  </si>
  <si>
    <t>Fri Jun 05 12:58:22 PDT 2009</t>
  </si>
  <si>
    <t>AHalbers</t>
  </si>
  <si>
    <t xml:space="preserve">@ctjensen So jealous! Couldn't go and already had tickets... missing all the fun </t>
  </si>
  <si>
    <t>Fri Jun 05 12:58:23 PDT 2009</t>
  </si>
  <si>
    <t>[-O] @hillsongunited wish you were at a bigger venue. we couldn't get tix!  http://tinyurl.com/mpyap9</t>
  </si>
  <si>
    <t xml:space="preserve">&amp;quot;Acting stupid, getting drunk&amp;quot; day is AWESOME! too bad it's just the two of us. miss the other two </t>
  </si>
  <si>
    <t>Fri Jun 05 12:58:24 PDT 2009</t>
  </si>
  <si>
    <t xml:space="preserve">@LisaHopeCyrus NO! not when i dont have anything to do cuz all my friends are like out! </t>
  </si>
  <si>
    <t>@kezzawezz Yush TalkTalk suck!! And so does wanting to go out with no money  I gots a taste and I want mooore lol</t>
  </si>
  <si>
    <t>Fri Jun 05 12:58:26 PDT 2009</t>
  </si>
  <si>
    <t>alexf813</t>
  </si>
  <si>
    <t xml:space="preserve">I'm MELTING!!! It is soo hot in my office </t>
  </si>
  <si>
    <t xml:space="preserve">@bevanjon74 what r they playing at? Answers on a postcard </t>
  </si>
  <si>
    <t>ms_SHaDY</t>
  </si>
  <si>
    <t>@giannilee  i want a shirt</t>
  </si>
  <si>
    <t>Fri Jun 05 12:58:27 PDT 2009</t>
  </si>
  <si>
    <t>ambeyleelou</t>
  </si>
  <si>
    <t xml:space="preserve">Disgusted that i bought a loaf of banana bread from some guy who came into the office today </t>
  </si>
  <si>
    <t>Fri Jun 05 12:58:29 PDT 2009</t>
  </si>
  <si>
    <t xml:space="preserve">Firefox, did you just kill my WordPress session again? </t>
  </si>
  <si>
    <t>Fri Jun 05 12:58:31 PDT 2009</t>
  </si>
  <si>
    <t>@suesues Dang, that seems so far away....   Wish it was an earlier appt.</t>
  </si>
  <si>
    <t>alicat43</t>
  </si>
  <si>
    <t xml:space="preserve">@markke11y  really sad news thinking of your and your family </t>
  </si>
  <si>
    <t xml:space="preserve">@soundninja09 i have to work! </t>
  </si>
  <si>
    <t>Fri Jun 05 12:58:35 PDT 2009</t>
  </si>
  <si>
    <t xml:space="preserve">@ScrappinCop I'm on Verizon, so I'm not able to load Opera Mini on my phone. </t>
  </si>
  <si>
    <t>Fri Jun 05 12:58:36 PDT 2009</t>
  </si>
  <si>
    <t>NatalieLTP</t>
  </si>
  <si>
    <t>Im worried @jakeyboy26 aint be on today dude are u ok  x</t>
  </si>
  <si>
    <t>Fri Jun 05 12:58:37 PDT 2009</t>
  </si>
  <si>
    <t xml:space="preserve">@tommcfly :o poor harry </t>
  </si>
  <si>
    <t>Fri Jun 05 12:58:39 PDT 2009</t>
  </si>
  <si>
    <t>ParanormalSarah</t>
  </si>
  <si>
    <t xml:space="preserve">I just so happen to hate my day job... hearing people scream all day is wearing on me. </t>
  </si>
  <si>
    <t>Fri Jun 05 12:58:40 PDT 2009</t>
  </si>
  <si>
    <t>philipburnham</t>
  </si>
  <si>
    <t xml:space="preserve">@rmccaully me too and i just gave up my golf tournament on Monday for a complicated education hearing in Philly </t>
  </si>
  <si>
    <t>@beanie_boy AW that is so sad.  I'm so sorry to hear that. I hope they find him.</t>
  </si>
  <si>
    <t>Fri Jun 05 12:58:44 PDT 2009</t>
  </si>
  <si>
    <t>R1GINFERNO</t>
  </si>
  <si>
    <t xml:space="preserve">got not followers </t>
  </si>
  <si>
    <t>Fri Jun 05 13:01:17 PDT 2009</t>
  </si>
  <si>
    <t xml:space="preserve">Sleepz. Needz. But mommy won't let me. </t>
  </si>
  <si>
    <t>Fri Jun 05 13:01:18 PDT 2009</t>
  </si>
  <si>
    <t>@tommcfly  :O poor harry i hope  hes okay   international fans  do my head in sorry  but  its  tru...have a blast  2nyt  xxx</t>
  </si>
  <si>
    <t>sennicouture</t>
  </si>
  <si>
    <t xml:space="preserve">is grounded! my best friend &amp;amp; I made some bad choices lol. fuckk. this weekend was suposed to kick ass, now its down the drain </t>
  </si>
  <si>
    <t>xoxokhemixoxo</t>
  </si>
  <si>
    <t>@lightsresolve U guys r so funny! :p Boston tonight! So close 2 Maine!  What time's the show?</t>
  </si>
  <si>
    <t>Fri Jun 05 13:01:19 PDT 2009</t>
  </si>
  <si>
    <t xml:space="preserve">@OfficialTabitha but luckily i showed up accidentally just in time haha but they didnt see any of my comments </t>
  </si>
  <si>
    <t>Fri Jun 05 13:01:20 PDT 2009</t>
  </si>
  <si>
    <t xml:space="preserve">@TeresaKopec Ahhh, that makes sense - if the Tivo isn't HD it probably wouldn't hook up correctly. </t>
  </si>
  <si>
    <t>Fri Jun 05 13:01:21 PDT 2009</t>
  </si>
  <si>
    <t xml:space="preserve">Brilliant, another game that we invented that we are shit at... </t>
  </si>
  <si>
    <t>aatchley</t>
  </si>
  <si>
    <t xml:space="preserve">Can find any music that sounds good while I work </t>
  </si>
  <si>
    <t>Fri Jun 05 13:01:22 PDT 2009</t>
  </si>
  <si>
    <t>cldoug</t>
  </si>
  <si>
    <t xml:space="preserve">@TheRockstarMama I LOVE The Golden Girls!!!!!!!  I get made fun if though.  </t>
  </si>
  <si>
    <t>Fri Jun 05 13:01:26 PDT 2009</t>
  </si>
  <si>
    <t xml:space="preserve">Well @loveFIDELITY just informed me that she turned her mobile device updates for me off </t>
  </si>
  <si>
    <t>klanderz</t>
  </si>
  <si>
    <t>family left for hawaii without me todayyy  one month till i go  let's hope today is good!</t>
  </si>
  <si>
    <t>Fri Jun 05 13:01:28 PDT 2009</t>
  </si>
  <si>
    <t>K3y_B3aut1ful</t>
  </si>
  <si>
    <t xml:space="preserve">Home...it'z been raining 4 dayz </t>
  </si>
  <si>
    <t>Fri Jun 05 13:01:29 PDT 2009</t>
  </si>
  <si>
    <t>tinkerbellsweet</t>
  </si>
  <si>
    <t xml:space="preserve">going threw a tough heartbreak </t>
  </si>
  <si>
    <t>Fri Jun 05 13:01:30 PDT 2009</t>
  </si>
  <si>
    <t>lourdes21</t>
  </si>
  <si>
    <t xml:space="preserve">@Amanda_Holden do you come out live on the early show? I watched it today but didn't see you </t>
  </si>
  <si>
    <t>@CheVicious ahh man... I didn't  sorry dude... I gotchu soon as I get back in the crib!</t>
  </si>
  <si>
    <t>dktwitpic</t>
  </si>
  <si>
    <t xml:space="preserve">http://twitpic.com/6otl0 - Last Tuesday night: Hot Fudge Brownie Sundaes are never as big as they were at the HRC in Sydney. </t>
  </si>
  <si>
    <t>Fri Jun 05 13:01:33 PDT 2009</t>
  </si>
  <si>
    <t>@ReminisceSmith but what about all those flip flops i bought you?  will they go to waste?</t>
  </si>
  <si>
    <t>Fri Jun 05 13:01:37 PDT 2009</t>
  </si>
  <si>
    <t>jenh420</t>
  </si>
  <si>
    <t>@Chain_The_Truth Holy shit it is true!!!  not Bill man...   i though i was a joke</t>
  </si>
  <si>
    <t>Fri Jun 05 13:01:40 PDT 2009</t>
  </si>
  <si>
    <t>lovelyisme</t>
  </si>
  <si>
    <t xml:space="preserve">Sitting in class tempted to stick a pencil in my eye </t>
  </si>
  <si>
    <t>Fri Jun 05 13:01:41 PDT 2009</t>
  </si>
  <si>
    <t>dkbkite</t>
  </si>
  <si>
    <t>Last Tuesday night: Hot Fudge Brownie Sundaes are never as big as they were at the HRC in Sydney.  - Photo: http://bkite.com/08cJe</t>
  </si>
  <si>
    <t>myssloud</t>
  </si>
  <si>
    <t xml:space="preserve">Just painted nails and then got ruin </t>
  </si>
  <si>
    <t>Fri Jun 05 13:01:42 PDT 2009</t>
  </si>
  <si>
    <t>layer07</t>
  </si>
  <si>
    <t xml:space="preserve">@sfrancism your wow account expired today. </t>
  </si>
  <si>
    <t>Fri Jun 05 13:01:44 PDT 2009</t>
  </si>
  <si>
    <t>Went to chic-fil-a and realized i forgot my wallet  was driving around without  my license!</t>
  </si>
  <si>
    <t>Fri Jun 05 13:01:45 PDT 2009</t>
  </si>
  <si>
    <t>domishauntel</t>
  </si>
  <si>
    <t xml:space="preserve">@BonisimaCoco our caps have to fit &amp;quot;squarely&amp;quot; on our head..so i can't have an updo </t>
  </si>
  <si>
    <t>Fri Jun 05 13:01:48 PDT 2009</t>
  </si>
  <si>
    <t>Fairshopper</t>
  </si>
  <si>
    <t xml:space="preserve">can't find my friend.  </t>
  </si>
  <si>
    <t>NEEDISAYMORE09</t>
  </si>
  <si>
    <t xml:space="preserve">@MDCofBossLadies GIRL I LEAVE THIS JOB AT 4:30 THEN I HAVE TO BE AT MY 2ND JOB AT 5............ </t>
  </si>
  <si>
    <t>Fri Jun 05 13:01:49 PDT 2009</t>
  </si>
  <si>
    <t xml:space="preserve">@mamarootoo Aww. Hard to adjust to mama's split attention. </t>
  </si>
  <si>
    <t>Fri Jun 05 13:01:50 PDT 2009</t>
  </si>
  <si>
    <t>@mlo85 my feet r not big :-| just not super small  average ma'am lol</t>
  </si>
  <si>
    <t xml:space="preserve">I need to stop sleeping on my arms, cause I get them numb and its annoying </t>
  </si>
  <si>
    <t>Fri Jun 05 13:01:51 PDT 2009</t>
  </si>
  <si>
    <t>@hjn119 He is all cuteness!! Sorry I couldn't make it.  Still waiting for delivery guys. Boo.</t>
  </si>
  <si>
    <t xml:space="preserve">where can i download adobe photoshop? </t>
  </si>
  <si>
    <t>Fri Jun 05 13:01:52 PDT 2009</t>
  </si>
  <si>
    <t>Nicolacicciari</t>
  </si>
  <si>
    <t xml:space="preserve">So sad she had to say goodbye to one of her kids she works with! They are moving </t>
  </si>
  <si>
    <t>Fri Jun 05 13:01:54 PDT 2009</t>
  </si>
  <si>
    <t>becccasgotit</t>
  </si>
  <si>
    <t>@ShelbyStClair did you go back to blonde?! i miss being a blondieee i just don't want to have to bleach every week  lol</t>
  </si>
  <si>
    <t>Fri Jun 05 13:01:55 PDT 2009</t>
  </si>
  <si>
    <t xml:space="preserve">Fuckin Rain btw WFT!!!  Cant go skating now </t>
  </si>
  <si>
    <t>Fri Jun 05 13:01:56 PDT 2009</t>
  </si>
  <si>
    <t>eatmcdonalds</t>
  </si>
  <si>
    <t xml:space="preserve">wow i havnt been on here in a while.. i feel kinda bad </t>
  </si>
  <si>
    <t>Fri Jun 05 13:01:58 PDT 2009</t>
  </si>
  <si>
    <t>KatCraig</t>
  </si>
  <si>
    <t xml:space="preserve">uh oh...I think I`m getting sick...I feel all coughy </t>
  </si>
  <si>
    <t>Fri Jun 05 13:01:57 PDT 2009</t>
  </si>
  <si>
    <t>annieheldback</t>
  </si>
  <si>
    <t xml:space="preserve">@hellcatrecords  I didn't get my pre-ordered rancid cd yet </t>
  </si>
  <si>
    <t>omg so bored.....no1 is talking 2day  *sigh*</t>
  </si>
  <si>
    <t>Fri Jun 05 13:01:59 PDT 2009</t>
  </si>
  <si>
    <t>@selenagomez don't be sad  it's an amazing song (: i'm so excited for your album D yay *-*</t>
  </si>
  <si>
    <t>stephaniescheer</t>
  </si>
  <si>
    <t xml:space="preserve">@selenagomez what is it about that makes u soo sad? </t>
  </si>
  <si>
    <t>Fri Jun 05 13:02:00 PDT 2009</t>
  </si>
  <si>
    <t>Erinn___x</t>
  </si>
  <si>
    <t xml:space="preserve">just wish i could help </t>
  </si>
  <si>
    <t>@musewire  i couldn't get muse tickets and my fam can't afford those expensive ones  i cry whenever someone says muse now no lie x</t>
  </si>
  <si>
    <t>Fri Jun 05 13:02:01 PDT 2009</t>
  </si>
  <si>
    <t>AMomToLove</t>
  </si>
  <si>
    <t xml:space="preserve">listening to the back hoe loader replace the dead trees in our neighborhood...and Pumpkin who's not napping </t>
  </si>
  <si>
    <t xml:space="preserve">@MariellaFromBe Oh god hunny, I'm so so sorry  We're here for you </t>
  </si>
  <si>
    <t xml:space="preserve">Need 2 find a gd rave 2 go...missed out bank holiday monday on Penthouse in ldn....pissed- herd it was live aswell </t>
  </si>
  <si>
    <t>Fri Jun 05 13:02:02 PDT 2009</t>
  </si>
  <si>
    <t>moniguzman</t>
  </si>
  <si>
    <t>If I'd worked out more than once this week, it might have justified getting that free Krispy Kreme doughnut  http://bit.ly/10mED6</t>
  </si>
  <si>
    <t>Fri Jun 05 13:02:03 PDT 2009</t>
  </si>
  <si>
    <t>cillaaa</t>
  </si>
  <si>
    <t xml:space="preserve">Watching full house, it's the one where DJ &amp;amp; Steve breaks up..NO! </t>
  </si>
  <si>
    <t>Inque313</t>
  </si>
  <si>
    <t xml:space="preserve">I wish my head would stop hurting so damn much </t>
  </si>
  <si>
    <t>Fri Jun 05 13:02:04 PDT 2009</t>
  </si>
  <si>
    <t>bulkunlim</t>
  </si>
  <si>
    <t xml:space="preserve">Huh, David Carradine ( qui chang caine to the oldies like me)...what the hell where ya doin' dude!  Sad but almost want to LOL too </t>
  </si>
  <si>
    <t>Fri Jun 05 13:02:06 PDT 2009</t>
  </si>
  <si>
    <t>breakoutxx</t>
  </si>
  <si>
    <t xml:space="preserve">sometimes law &amp;amp; order SVU makes me sad </t>
  </si>
  <si>
    <t>Fri Jun 05 13:02:07 PDT 2009</t>
  </si>
  <si>
    <t>So sad...  Relatives believe the body of  missing 5 year old Nevaeh Buchanan has been found  http://digg.com/u14vz1</t>
  </si>
  <si>
    <t>Fri Jun 05 13:02:08 PDT 2009</t>
  </si>
  <si>
    <t xml:space="preserve">@quikkstar yeah its heartwarming, but i really dont wanna visit tonight </t>
  </si>
  <si>
    <t>Fri Jun 05 13:02:09 PDT 2009</t>
  </si>
  <si>
    <t>mkwilmer</t>
  </si>
  <si>
    <t xml:space="preserve">is getting ready to go back to work </t>
  </si>
  <si>
    <t>Fri Jun 05 13:02:10 PDT 2009</t>
  </si>
  <si>
    <t>Vera1024</t>
  </si>
  <si>
    <t>is celebrating national doughnut day with a big fat krispy kreme! i need it after realising i have failed maths  http://bit.ly/On2cyO</t>
  </si>
  <si>
    <t>Fri Jun 05 13:02:11 PDT 2009</t>
  </si>
  <si>
    <t xml:space="preserve">damn it. I have work from 8p.m - 1a.m </t>
  </si>
  <si>
    <t>izzyreed</t>
  </si>
  <si>
    <t xml:space="preserve">I need some way to watch the Big Brother opening. I missed it last night </t>
  </si>
  <si>
    <t>Fri Jun 05 13:02:13 PDT 2009</t>
  </si>
  <si>
    <t>lizzyhu2</t>
  </si>
  <si>
    <t xml:space="preserve">wishing @aboos09 was with me right now </t>
  </si>
  <si>
    <t>Fri Jun 05 13:02:14 PDT 2009</t>
  </si>
  <si>
    <t>well looks like Dallas is a no go  who wants to take me on a date??? Im sure in the mood for free food!</t>
  </si>
  <si>
    <t>Fri Jun 05 13:02:15 PDT 2009</t>
  </si>
  <si>
    <t xml:space="preserve">@SeviDesigns i know what you mean. i have the next year to figure it out, or i'll be joining you. </t>
  </si>
  <si>
    <t>Fri Jun 05 13:02:17 PDT 2009</t>
  </si>
  <si>
    <t>Wrkn w the momss.. About to go tan then gym later.. Need to meet up w/ potential business partners later.. I'm slackn right now  ugh!!!!</t>
  </si>
  <si>
    <t>Fri Jun 05 13:02:32 PDT 2009</t>
  </si>
  <si>
    <t>Looprevil1990</t>
  </si>
  <si>
    <t>Hey hey wats up ppl??? Aww im gonn miss the ireland game 2moro!  work.... awh!!!</t>
  </si>
  <si>
    <t xml:space="preserve">plan to stay as light as possible before the PI= FAIL </t>
  </si>
  <si>
    <t>Fri Jun 05 13:02:33 PDT 2009</t>
  </si>
  <si>
    <t>yes u are  I suck at this game haha ...who was th@?</t>
  </si>
  <si>
    <t>Fri Jun 05 13:02:37 PDT 2009</t>
  </si>
  <si>
    <t xml:space="preserve">And guys in glasses. Damn weakness! It's not fair </t>
  </si>
  <si>
    <t>Fri Jun 05 13:02:39 PDT 2009</t>
  </si>
  <si>
    <t>Xocowolf</t>
  </si>
  <si>
    <t xml:space="preserve">Just caught a Sun egg in the #Dragon_Caveâ€¦and now I'm scroll-locked again </t>
  </si>
  <si>
    <t>Fri Jun 05 13:02:40 PDT 2009</t>
  </si>
  <si>
    <t>SandySaurus</t>
  </si>
  <si>
    <t xml:space="preserve">shopping for a swim suit is depressing. </t>
  </si>
  <si>
    <t>Fri Jun 05 13:02:41 PDT 2009</t>
  </si>
  <si>
    <t>AngeT77</t>
  </si>
  <si>
    <t xml:space="preserve">Still playin nurse to a household of sickies ,what a great way to start the weekend </t>
  </si>
  <si>
    <t>Fri Jun 05 13:02:44 PDT 2009</t>
  </si>
  <si>
    <t>niceguyjim</t>
  </si>
  <si>
    <t xml:space="preserve">OMG Holland win!  Arse </t>
  </si>
  <si>
    <t>Fri Jun 05 13:02:45 PDT 2009</t>
  </si>
  <si>
    <t>coyotetoo</t>
  </si>
  <si>
    <t>@ShyTrbleMaker I know. Believe me. Just giving you a hard time.  Good luck.</t>
  </si>
  <si>
    <t>Fri Jun 05 13:02:46 PDT 2009</t>
  </si>
  <si>
    <t>JadeMoiraL1987</t>
  </si>
  <si>
    <t>@dolidh I want some  but guess you ate it all right?....and yes I will show them ASAP!! ;)</t>
  </si>
  <si>
    <t>Fri Jun 05 13:03:22 PDT 2009</t>
  </si>
  <si>
    <t>want Sims 3  !!!!!!!</t>
  </si>
  <si>
    <t>hebahhh</t>
  </si>
  <si>
    <t>@selenagomez Aww.  It's really catchy thought.</t>
  </si>
  <si>
    <t>Fri Jun 05 13:03:23 PDT 2009</t>
  </si>
  <si>
    <t>GayDJPodcast</t>
  </si>
  <si>
    <t>@christianfarley i would have yes! lol.....   but alas......</t>
  </si>
  <si>
    <t>Fri Jun 05 13:03:24 PDT 2009</t>
  </si>
  <si>
    <t xml:space="preserve">@catiepayne haha sorry kt I couldn't sleep </t>
  </si>
  <si>
    <t>Fri Jun 05 13:03:25 PDT 2009</t>
  </si>
  <si>
    <t>stefmcguire</t>
  </si>
  <si>
    <t xml:space="preserve">I don't like my new glasses </t>
  </si>
  <si>
    <t>Fri Jun 05 13:03:26 PDT 2009</t>
  </si>
  <si>
    <t xml:space="preserve">@selenagomez aww I'm sorry swty..I don't like when that sorta stuff happens..so I won't be youtubing it..I'm really sorry </t>
  </si>
  <si>
    <t xml:space="preserve">@girliesportsfan Me too, I missed the whole game yesterday. I was supposed to play softball tonight too </t>
  </si>
  <si>
    <t>Fri Jun 05 13:03:28 PDT 2009</t>
  </si>
  <si>
    <t>Nichase7</t>
  </si>
  <si>
    <t xml:space="preserve">Roxy is going to the vet... </t>
  </si>
  <si>
    <t>Fri Jun 05 13:03:29 PDT 2009</t>
  </si>
  <si>
    <t>senkr</t>
  </si>
  <si>
    <t xml:space="preserve">is trying to quit a bad habit! </t>
  </si>
  <si>
    <t>somethingquiet</t>
  </si>
  <si>
    <t xml:space="preserve">ready for the weekend.  then 5 more days of work </t>
  </si>
  <si>
    <t>Fri Jun 05 13:03:30 PDT 2009</t>
  </si>
  <si>
    <t>Rx_Ivy</t>
  </si>
  <si>
    <t xml:space="preserve">Is stuck in the house cause its raining outside </t>
  </si>
  <si>
    <t>Fri Jun 05 13:03:31 PDT 2009</t>
  </si>
  <si>
    <t>My lawyer just called me... I have a crud ton of work to do for the estate  So much for relaxing at home this weekend...</t>
  </si>
  <si>
    <t>Fri Jun 05 13:03:32 PDT 2009</t>
  </si>
  <si>
    <t>@selenagomez oh.. sorry  I didn't hear it</t>
  </si>
  <si>
    <t>Fri Jun 05 13:03:34 PDT 2009</t>
  </si>
  <si>
    <t xml:space="preserve">I'm bleeding profusely because my cat decided to freak out when the printer came on.  This is what I get for coming home for lunch.  </t>
  </si>
  <si>
    <t>Fri Jun 05 13:03:35 PDT 2009</t>
  </si>
  <si>
    <t xml:space="preserve">get me more followers ppl im such a lame </t>
  </si>
  <si>
    <t xml:space="preserve">I just got four shots </t>
  </si>
  <si>
    <t>Fri Jun 05 13:03:36 PDT 2009</t>
  </si>
  <si>
    <t>bobbimorgan08</t>
  </si>
  <si>
    <t xml:space="preserve">Sittin at the mall with erin and jordan. Dont wanna run out in the rain </t>
  </si>
  <si>
    <t>Fri Jun 05 13:03:38 PDT 2009</t>
  </si>
  <si>
    <t>Katie1026</t>
  </si>
  <si>
    <t>Rain  going to see the love of my life today. I'm on a boat bitches</t>
  </si>
  <si>
    <t>slept in, yet again. about to finally go take that jog i've been putting off for days. then back to the house to get ready for work  ick.</t>
  </si>
  <si>
    <t>Fri Jun 05 13:03:40 PDT 2009</t>
  </si>
  <si>
    <t>schizoid90</t>
  </si>
  <si>
    <t>Stupid England  silly Broad, all that good bowling and literally threw it away</t>
  </si>
  <si>
    <t xml:space="preserve">@selenagomez Oh, I'm sorry it got leaked!!!!!!!! </t>
  </si>
  <si>
    <t>marieeveboucher</t>
  </si>
  <si>
    <t>Attack attack made my ears bleed, and non in that good, happy Metal way  http://bit.ly/ZBxiO</t>
  </si>
  <si>
    <t>Fri Jun 05 13:03:41 PDT 2009</t>
  </si>
  <si>
    <t xml:space="preserve">Huge pot of minces steak, onions, carrots &amp;amp; butterbeans on the stove - comfort food required tonight - baby had a bad day </t>
  </si>
  <si>
    <t>Fri Jun 05 13:03:42 PDT 2009</t>
  </si>
  <si>
    <t>raeganlovejonas</t>
  </si>
  <si>
    <t>I lost my IPod  Last time I saw it it was in my car. Its not there anymore.</t>
  </si>
  <si>
    <t>Every1LuvzAngie</t>
  </si>
  <si>
    <t xml:space="preserve">that Voss Artesian Norway sparkling water is kinda gross....I thought it was gonna be good </t>
  </si>
  <si>
    <t>Fri Jun 05 13:03:43 PDT 2009</t>
  </si>
  <si>
    <t>lucasstarr</t>
  </si>
  <si>
    <t xml:space="preserve">Wished someone had extra George Strait tickets. </t>
  </si>
  <si>
    <t>a_student</t>
  </si>
  <si>
    <t xml:space="preserve">one of the hardest choices i ever hav 2 make, do i stay and go for the internship, or go home, get a job asap? considering how skint i am </t>
  </si>
  <si>
    <t>Fri Jun 05 13:03:44 PDT 2009</t>
  </si>
  <si>
    <t xml:space="preserve">...and we did </t>
  </si>
  <si>
    <t>Fri Jun 05 13:03:48 PDT 2009</t>
  </si>
  <si>
    <t>singwithsarah</t>
  </si>
  <si>
    <t xml:space="preserve">Drying off from the rain </t>
  </si>
  <si>
    <t>Fri Jun 05 13:03:49 PDT 2009</t>
  </si>
  <si>
    <t>IamFede</t>
  </si>
  <si>
    <t xml:space="preserve">@laurenconrad http://twitpic.com/6otml - I really wanna to read it. </t>
  </si>
  <si>
    <t xml:space="preserve"> I'm sick, 10 PM and already in bed... Can't remember when that last happened. N ofcourse, nobody to make me tea, my man being faaaar away</t>
  </si>
  <si>
    <t>Fri Jun 05 13:03:50 PDT 2009</t>
  </si>
  <si>
    <t>hotamar</t>
  </si>
  <si>
    <t xml:space="preserve">when power come... </t>
  </si>
  <si>
    <t>Fri Jun 05 13:03:53 PDT 2009</t>
  </si>
  <si>
    <t>craazier</t>
  </si>
  <si>
    <t>last day of classes, next week for exams  i'm going to miss all my classmates!!</t>
  </si>
  <si>
    <t>Fri Jun 05 13:03:52 PDT 2009</t>
  </si>
  <si>
    <t>Barbie0xGirl</t>
  </si>
  <si>
    <t>Getting ready f0r s0me m0re sh0pping. &amp;amp; a drive-in m0vie t0night. Surgury is tuesday.  Blahh. Anyway, i'll talk t0 every0ne later x0x</t>
  </si>
  <si>
    <t>l3m0ntwist</t>
  </si>
  <si>
    <t>I'm bored as ever..... sad too, because my friend is moving far away .....  Also, Cameron Diaz wants a bigger butt.</t>
  </si>
  <si>
    <t>Fri Jun 05 13:03:55 PDT 2009</t>
  </si>
  <si>
    <t>Ralph_24</t>
  </si>
  <si>
    <t xml:space="preserve">@Sziget Sorry to say that, but Sziget just gets worse year by year </t>
  </si>
  <si>
    <t>Fri Jun 05 13:03:56 PDT 2009</t>
  </si>
  <si>
    <t>tsluver4evur</t>
  </si>
  <si>
    <t xml:space="preserve">Lots of hugs today lol the 8th graders graduated today!!! I'm gonna miss someee of them... </t>
  </si>
  <si>
    <t>Fri Jun 05 13:03:57 PDT 2009</t>
  </si>
  <si>
    <t>n8thegr8cuf</t>
  </si>
  <si>
    <t xml:space="preserve">@stef106 wanted to play crooked officer...but I couldn't find it </t>
  </si>
  <si>
    <t>Fri Jun 05 13:03:58 PDT 2009</t>
  </si>
  <si>
    <t xml:space="preserve">I need some cuddles, feeling right shitty </t>
  </si>
  <si>
    <t>Fri Jun 05 13:03:59 PDT 2009</t>
  </si>
  <si>
    <t xml:space="preserve">@mswilliamsmusic u dnt holla at ur buddy nemore </t>
  </si>
  <si>
    <t xml:space="preserve">Taking the rest of the day off.  RFP over the weekend </t>
  </si>
  <si>
    <t>Fri Jun 05 13:04:00 PDT 2009</t>
  </si>
  <si>
    <t>brittanynomo</t>
  </si>
  <si>
    <t>still haven't slept .. trying to sleeep  .. feel sick also booooo</t>
  </si>
  <si>
    <t>Fri Jun 05 13:04:05 PDT 2009</t>
  </si>
  <si>
    <t>richca0194</t>
  </si>
  <si>
    <t xml:space="preserve">@gammita sorry, i work </t>
  </si>
  <si>
    <t>Attack attack made my ears bleed, and not in that good, happy Metal way  http://bit.ly/ZBxiO</t>
  </si>
  <si>
    <t>Fri Jun 05 13:04:06 PDT 2009</t>
  </si>
  <si>
    <t>I was going the opposite direction of jack in the box  all that wait for nothing! At wendys... Somewhere in TN...</t>
  </si>
  <si>
    <t>Fri Jun 05 13:04:10 PDT 2009</t>
  </si>
  <si>
    <t>amylittlewood</t>
  </si>
  <si>
    <t>@paddygunn wheyy . pfft, there is no way i'm talking to you after it, i'll just be too sad  aha xx</t>
  </si>
  <si>
    <t>@selenagomez You shouldnt have to explain urself  Its a private song so people should keep there noses out!</t>
  </si>
  <si>
    <t>Fri Jun 05 13:04:11 PDT 2009</t>
  </si>
  <si>
    <t xml:space="preserve">@davidlwatts Thanks. Isolated problem. TIvo not an HD Tivo. </t>
  </si>
  <si>
    <t>Fri Jun 05 13:04:12 PDT 2009</t>
  </si>
  <si>
    <t>awwwww man my TCBY is damn near gone n I want anutha one... ~tears~  what am I gonna do its only in Stamford</t>
  </si>
  <si>
    <t>Fri Jun 05 13:04:13 PDT 2009</t>
  </si>
  <si>
    <t>Kerrie_C</t>
  </si>
  <si>
    <t xml:space="preserve">Is bored and sittin' in on a Friday night </t>
  </si>
  <si>
    <t>Fri Jun 05 13:04:16 PDT 2009</t>
  </si>
  <si>
    <t xml:space="preserve">@chillspapa what's #FF? &amp;amp; omg yes that movie was sad.. The ending, omg </t>
  </si>
  <si>
    <t>Fri Jun 05 13:04:17 PDT 2009</t>
  </si>
  <si>
    <t xml:space="preserve">it seems to be un-follow friday for me today </t>
  </si>
  <si>
    <t>Fri Jun 05 13:04:19 PDT 2009</t>
  </si>
  <si>
    <t>toxicstar30</t>
  </si>
  <si>
    <t xml:space="preserve">@evilalf i kno bummer aint it  never mind you will see me which will make it better! </t>
  </si>
  <si>
    <t>_M0M0_</t>
  </si>
  <si>
    <t xml:space="preserve">still wiped out from yesterday and the day before </t>
  </si>
  <si>
    <t>Fri Jun 05 13:04:20 PDT 2009</t>
  </si>
  <si>
    <t xml:space="preserve">@Doreen_ am sulking.....there was no BIBY </t>
  </si>
  <si>
    <t>Fri Jun 05 13:04:24 PDT 2009</t>
  </si>
  <si>
    <t>@pontifractusay  it's not... swine flu, or SARS, is it? wait.  our good buddy? O.o</t>
  </si>
  <si>
    <t>Fri Jun 05 13:04:28 PDT 2009</t>
  </si>
  <si>
    <t>@selenagomez oh sel I'm so sorry  please, don't think about the past, U don't deserve to suffer. U are amazing and you've our support &amp;lt;3</t>
  </si>
  <si>
    <t xml:space="preserve">@happylovesChuck @ktbeeper Arguments are not EPIC nor LEGENDARY </t>
  </si>
  <si>
    <t>Fri Jun 05 13:04:29 PDT 2009</t>
  </si>
  <si>
    <t>swcdex</t>
  </si>
  <si>
    <t xml:space="preserve">@antonykd they are dope..but i wasnt trying to camp... so i asked my homies but im coming up short </t>
  </si>
  <si>
    <t>Fri Jun 05 13:04:30 PDT 2009</t>
  </si>
  <si>
    <t>talltimog</t>
  </si>
  <si>
    <t xml:space="preserve">I missed an live chat with Selena Gomez </t>
  </si>
  <si>
    <t>Fri Jun 05 13:04:33 PDT 2009</t>
  </si>
  <si>
    <t>ice_breaker</t>
  </si>
  <si>
    <t xml:space="preserve">charmed was such a great show y did hav to end </t>
  </si>
  <si>
    <t>Fri Jun 05 13:04:36 PDT 2009</t>
  </si>
  <si>
    <t>shanegray</t>
  </si>
  <si>
    <t xml:space="preserve">@parmajean; i'm currenly wearing shorts, but it's chilly and rainy </t>
  </si>
  <si>
    <t>Fri Jun 05 13:04:38 PDT 2009</t>
  </si>
  <si>
    <t>fajarjasmin</t>
  </si>
  <si>
    <t xml:space="preserve">@galeshka @chibialfa @LeonnieFM @glennmarsalim @nvade It's practically saying that they forbid HIV+ people's right to love and be loved. </t>
  </si>
  <si>
    <t>40_thieves</t>
  </si>
  <si>
    <t>After losing to the Netherlands, I doubt that England will get past the first round. Especially cos Pakistan's in their group  #cricket</t>
  </si>
  <si>
    <t>Fri Jun 05 13:04:39 PDT 2009</t>
  </si>
  <si>
    <t>TweetyAnge</t>
  </si>
  <si>
    <t xml:space="preserve">@RupertRead4MEP Wish I lived in Narridge. The Tories dominate here in Suffolk Coastal </t>
  </si>
  <si>
    <t>Fri Jun 05 13:04:42 PDT 2009</t>
  </si>
  <si>
    <t xml:space="preserve">Is the part where you realize you screwed up and have to extensively recode something a normal part of development? Poops. </t>
  </si>
  <si>
    <t>@Tasha_jordan I did!  i really wanna see it live lol.</t>
  </si>
  <si>
    <t>Fri Jun 05 13:04:45 PDT 2009</t>
  </si>
  <si>
    <t xml:space="preserve">This class is hellla gay </t>
  </si>
  <si>
    <t>Fri Jun 05 13:04:46 PDT 2009</t>
  </si>
  <si>
    <t>@simply_shannon LOL that sucks we did that last year. so boring!! and fort hunter ligget california. in the middle of no where  3 weeks</t>
  </si>
  <si>
    <t>Fri Jun 05 13:04:48 PDT 2009</t>
  </si>
  <si>
    <t>Came to grab a few items. Finally seeing the damage in daylight nearly brought me to tears.   http://mypict.me/2I6Z</t>
  </si>
  <si>
    <t>Fri Jun 05 13:04:49 PDT 2009</t>
  </si>
  <si>
    <t>glimpsesofsoul</t>
  </si>
  <si>
    <t xml:space="preserve">@jenniferchaney It's down more than up recently. </t>
  </si>
  <si>
    <t xml:space="preserve">is (finally) up from blackjack, but only by $50 </t>
  </si>
  <si>
    <t>Fri Jun 05 13:05:29 PDT 2009</t>
  </si>
  <si>
    <t>Meltonian</t>
  </si>
  <si>
    <t xml:space="preserve">Last day at work for a while, going to get cut on Tuesday </t>
  </si>
  <si>
    <t>BrentDeBraga</t>
  </si>
  <si>
    <t xml:space="preserve">National Donut Day - Too bad I don't eat donuts anymore </t>
  </si>
  <si>
    <t>ahrensimmons</t>
  </si>
  <si>
    <t>Just lost my brickbreaker game   I'd been playing for weeks... 360000+ points... down the drain.... time to start over I guess.</t>
  </si>
  <si>
    <t>Fri Jun 05 13:05:30 PDT 2009</t>
  </si>
  <si>
    <t>NayNay_Poppit</t>
  </si>
  <si>
    <t xml:space="preserve">So much negative response today. I'm so over it, I'm ready to go home. </t>
  </si>
  <si>
    <t>Fri Jun 05 13:05:32 PDT 2009</t>
  </si>
  <si>
    <t>lola_pastel</t>
  </si>
  <si>
    <t>@Hunting_bears cheee! lo sientoo  cual lista? aah el follow friday xD</t>
  </si>
  <si>
    <t xml:space="preserve">i lost my other spec bg, now i gotta put up the edited one </t>
  </si>
  <si>
    <t xml:space="preserve">Bahahaha omg ur too funny. How did u stay up so late when u had to work so early? Yikes! And I want coffee </t>
  </si>
  <si>
    <t>Fri Jun 05 13:05:33 PDT 2009</t>
  </si>
  <si>
    <t>Fri Jun 05 13:05:34 PDT 2009</t>
  </si>
  <si>
    <t>Hal__Emmerich</t>
  </si>
  <si>
    <t xml:space="preserve">Still round mates house and missing my baby fiancÃ© Kayla </t>
  </si>
  <si>
    <t>Fri Jun 05 13:05:39 PDT 2009</t>
  </si>
  <si>
    <t>@heathsharp SHUT UP HEATH! I want to go home!  come pick me up! we should meet in dallas sometime!</t>
  </si>
  <si>
    <t>Fri Jun 05 13:05:41 PDT 2009</t>
  </si>
  <si>
    <t xml:space="preserve">@kaykaykenzie kk, then call me when ever, or get on IM cuz im like sooooo bored and i want something 2 do </t>
  </si>
  <si>
    <t>Fri Jun 05 13:05:42 PDT 2009</t>
  </si>
  <si>
    <t>MileyCSuperFan</t>
  </si>
  <si>
    <t>@selenagomez that's just so unfair that people do that  I'm so sorry for the person who did this, that they have nothing better to do</t>
  </si>
  <si>
    <t xml:space="preserve">watched &amp;quot; THE NOTEBOOK&amp;quot; cant stop crying </t>
  </si>
  <si>
    <t>Fri Jun 05 13:05:44 PDT 2009</t>
  </si>
  <si>
    <t>alexmulhearn</t>
  </si>
  <si>
    <t xml:space="preserve">@pat_liu yeah tell me about it </t>
  </si>
  <si>
    <t>Fri Jun 05 13:05:45 PDT 2009</t>
  </si>
  <si>
    <t xml:space="preserve">have decided to colour my hair on sunday. it's too late anyway and I am too worn out to do it </t>
  </si>
  <si>
    <t>Fri Jun 05 13:05:46 PDT 2009</t>
  </si>
  <si>
    <t>SFsingleguy</t>
  </si>
  <si>
    <t>Gah... so stupid last night. Got drunk and played insecure jealous guy  I hate him and want to kick him out. How do I repair this now?</t>
  </si>
  <si>
    <t>WVFCommuter</t>
  </si>
  <si>
    <t>cracking game to start the T20 world cup...shame England lost  Makes Sunday's match very interesting now!</t>
  </si>
  <si>
    <t>Fri Jun 05 13:05:47 PDT 2009</t>
  </si>
  <si>
    <t>home ( : .. going to mom's .. then I still don't know what to do this weekend  ..</t>
  </si>
  <si>
    <t>sheehlb01</t>
  </si>
  <si>
    <t>@ShropshirePixie Defo - my red wine empty   Pimms good replacement.</t>
  </si>
  <si>
    <t>Fri Jun 05 13:05:49 PDT 2009</t>
  </si>
  <si>
    <t xml:space="preserve">@Umatter2Chtr2 Headed back to Charter now. </t>
  </si>
  <si>
    <t>Fri Jun 05 13:05:50 PDT 2009</t>
  </si>
  <si>
    <t xml:space="preserve">@hobbyzu What are you doing now? I am still working at the moment </t>
  </si>
  <si>
    <t>Fri Jun 05 13:05:52 PDT 2009</t>
  </si>
  <si>
    <t>mackiefresh</t>
  </si>
  <si>
    <t xml:space="preserve">on call &amp;amp; relaxing until dinner...too rainy to run much today </t>
  </si>
  <si>
    <t>BenedictPup</t>
  </si>
  <si>
    <t xml:space="preserve">I's an upset tummy, Mommy says no walk today. </t>
  </si>
  <si>
    <t>Fri Jun 05 13:05:53 PDT 2009</t>
  </si>
  <si>
    <t xml:space="preserve">@charte CÃ¡diz... I'm homesick now... </t>
  </si>
  <si>
    <t>Fri Jun 05 13:05:54 PDT 2009</t>
  </si>
  <si>
    <t>aww its not just a party ther is a band playing!  really wana gooooooo</t>
  </si>
  <si>
    <t>Fri Jun 05 13:05:55 PDT 2009</t>
  </si>
  <si>
    <t>@lannenjay i'm so upset i have to work tonight, i've been looking forward to you guys coming back to ptown for so long  its killing me.</t>
  </si>
  <si>
    <t>Fri Jun 05 13:06:00 PDT 2009</t>
  </si>
  <si>
    <t>@franboogie Hahahahaha! He's watching! And he only has 40 followers  Damn that n*gga look old, lol</t>
  </si>
  <si>
    <t>Fri Jun 05 13:06:01 PDT 2009</t>
  </si>
  <si>
    <t xml:space="preserve">@heatherromney: HEDAH! We need to hang out soon. </t>
  </si>
  <si>
    <t>Sianybabes92</t>
  </si>
  <si>
    <t xml:space="preserve">All you had to do Broady was keep the ball in your hand, but you didnt </t>
  </si>
  <si>
    <t>Fri Jun 05 13:06:04 PDT 2009</t>
  </si>
  <si>
    <t xml:space="preserve">Have done a good job this week avoiding her (note things that I am good at), but have a hard time being nice when I have to </t>
  </si>
  <si>
    <t xml:space="preserve">@solidstate You have to share that album you know! You can't keep it to yourself forever! </t>
  </si>
  <si>
    <t>@SQLRockstar OH man, I am the worst GEEK EVAR!  I don't like Monty.    Want my geek card back?</t>
  </si>
  <si>
    <t xml:space="preserve">@TomBurnsRogers @nSpringthorpe It was a mystery, until they called us an hour after saying we suck. </t>
  </si>
  <si>
    <t>Fri Jun 05 13:06:05 PDT 2009</t>
  </si>
  <si>
    <t>AngyMcLovin</t>
  </si>
  <si>
    <t xml:space="preserve">@sizeone I'm actually looking foward to it, its just that im leaving behind a lot that I'm going to miss A LOT </t>
  </si>
  <si>
    <t>Fri Jun 05 13:06:08 PDT 2009</t>
  </si>
  <si>
    <t>Rain !!  Off To See Matty ....  ;) x</t>
  </si>
  <si>
    <t>Fri Jun 05 13:06:09 PDT 2009</t>
  </si>
  <si>
    <t>BradleyLBar</t>
  </si>
  <si>
    <t xml:space="preserve">@nprscottsimon TwitVid link didn't work </t>
  </si>
  <si>
    <t>Fri Jun 05 13:06:10 PDT 2009</t>
  </si>
  <si>
    <t xml:space="preserve">@tommcfly I would have a kitkat.. except my idiot of a class mate ate all his! </t>
  </si>
  <si>
    <t>Fri Jun 05 13:06:11 PDT 2009</t>
  </si>
  <si>
    <t>heyrocker</t>
  </si>
  <si>
    <t xml:space="preserve">@scarequotes have you seen this? http://www.kingcounty.gov/healthservices/health/ehs/foodsafety/inspections/closures.aspx </t>
  </si>
  <si>
    <t>FeeNixFire</t>
  </si>
  <si>
    <t xml:space="preserve">#sushifriday I've had sushi every day this week. I think today will break the streak. </t>
  </si>
  <si>
    <t>mychala1993x</t>
  </si>
  <si>
    <t xml:space="preserve">@AmyDurrant well I wouldn't know as mine isn't working...when you press play the screen goes black but then goes back to normal </t>
  </si>
  <si>
    <t>Fri Jun 05 13:06:12 PDT 2009</t>
  </si>
  <si>
    <t>lukdhondt</t>
  </si>
  <si>
    <t xml:space="preserve">Packing to leave for San Francisco tomorrow. Need to get up at 3am </t>
  </si>
  <si>
    <t>zen_surfer</t>
  </si>
  <si>
    <t xml:space="preserve">i wish there was a krispy kreme near by so i can go and get my free doughnut that they are giving out today  </t>
  </si>
  <si>
    <t>Fri Jun 05 13:06:14 PDT 2009</t>
  </si>
  <si>
    <t>dylancoyle</t>
  </si>
  <si>
    <t>Friday dvd was scratched so we could only watch the music videos on it.  we watched Mighty Boosh instead!</t>
  </si>
  <si>
    <t>Fri Jun 05 13:06:19 PDT 2009</t>
  </si>
  <si>
    <t>MusicalConstant</t>
  </si>
  <si>
    <t>@BeaWise  Stupid work. I say you rebel. Wait, that'd be bad. Nevermind! *innocent look*</t>
  </si>
  <si>
    <t>jazrayne</t>
  </si>
  <si>
    <t xml:space="preserve">@stephdewhurst you didnt tweet enough in guitar. it disppointed me </t>
  </si>
  <si>
    <t>Fri Jun 05 13:06:20 PDT 2009</t>
  </si>
  <si>
    <t>Dude reading makes me tired...... My cat totally just scratched my head  ...</t>
  </si>
  <si>
    <t>disobedientlib</t>
  </si>
  <si>
    <t xml:space="preserve">Must've jinx'd it.  After tweet about busy &amp;amp; fun chat ref this morn, not a single chat session </t>
  </si>
  <si>
    <t>steven88swann</t>
  </si>
  <si>
    <t xml:space="preserve">@NadiO_da_Model oh I have no idea about how the pearl works sorry </t>
  </si>
  <si>
    <t>Fri Jun 05 13:06:22 PDT 2009</t>
  </si>
  <si>
    <t>I miss Kenny  I'm so selfish!</t>
  </si>
  <si>
    <t>Fri Jun 05 13:06:23 PDT 2009</t>
  </si>
  <si>
    <t>AlexLyman89</t>
  </si>
  <si>
    <t xml:space="preserve">@bashleyyy I'm so sorry about your cat </t>
  </si>
  <si>
    <t>Fri Jun 05 13:06:24 PDT 2009</t>
  </si>
  <si>
    <t>celenr02</t>
  </si>
  <si>
    <t xml:space="preserve">At work.  Just want to go home.  </t>
  </si>
  <si>
    <t>Fri Jun 05 13:06:27 PDT 2009</t>
  </si>
  <si>
    <t xml:space="preserve">sick and missing my boy </t>
  </si>
  <si>
    <t>Fri Jun 05 13:06:30 PDT 2009</t>
  </si>
  <si>
    <t xml:space="preserve">Had a little nap and now vegging on the sofa.  Hayley's asleep and I think we're both a little under the weather. Not a fun Friday night </t>
  </si>
  <si>
    <t>Fri Jun 05 13:06:32 PDT 2009</t>
  </si>
  <si>
    <t>ERICAGIBSON</t>
  </si>
  <si>
    <t xml:space="preserve">Takin baby girl to the vet </t>
  </si>
  <si>
    <t xml:space="preserve">@ATrain983 deeeeeyum! U gotta stay off the dance floor too. Sounds shitty </t>
  </si>
  <si>
    <t>Fri Jun 05 13:06:33 PDT 2009</t>
  </si>
  <si>
    <t>xxxtygbxxx</t>
  </si>
  <si>
    <t xml:space="preserve">@johnnyminardijr yo dude louis from the years gone by here...tuff loss on those magic last night </t>
  </si>
  <si>
    <t>LouiseRamsden</t>
  </si>
  <si>
    <t>@NancyPotter1 NO HOW DID I MISS THAT  that's gutting   also what food do you want me to bring tomorriow?</t>
  </si>
  <si>
    <t>Fri Jun 05 13:06:35 PDT 2009</t>
  </si>
  <si>
    <t>a_juicy</t>
  </si>
  <si>
    <t>I just officially relinquished my position as commissioner of school spirit  how bittersweet.</t>
  </si>
  <si>
    <t>Fri Jun 05 13:06:36 PDT 2009</t>
  </si>
  <si>
    <t>I totally bought $30 Converse sneakers for $8. I needed new sneakers, mine are literally falling apart. These have laces, though  Oh well.</t>
  </si>
  <si>
    <t>Fri Jun 05 13:06:38 PDT 2009</t>
  </si>
  <si>
    <t xml:space="preserve">@jillianjigggs lol too much indeed apparently </t>
  </si>
  <si>
    <t>@selenagomez OMG Its REALLY Good ..I Love It !! Really Sorry It Was Leaked  xOxOxOx</t>
  </si>
  <si>
    <t>Fri Jun 05 13:06:40 PDT 2009</t>
  </si>
  <si>
    <t xml:space="preserve">So this means no piercings because of my blood thinners?! </t>
  </si>
  <si>
    <t>Demitris531</t>
  </si>
  <si>
    <t xml:space="preserve">@harlemskid That's how @LaTashaChanel does me... </t>
  </si>
  <si>
    <t>Fri Jun 05 13:06:41 PDT 2009</t>
  </si>
  <si>
    <t>brittanylovesuu</t>
  </si>
  <si>
    <t xml:space="preserve">Watching What I Like About You. Kristina's birthday party is today. I don't feel good though. </t>
  </si>
  <si>
    <t>Fri Jun 05 13:06:44 PDT 2009</t>
  </si>
  <si>
    <t>Those ass holes didn't even give us a warning and now I have a choice I can eat or try to pay for my apartment I can't afford  Life blows</t>
  </si>
  <si>
    <t>Fri Jun 05 13:06:43 PDT 2009</t>
  </si>
  <si>
    <t>Bethaneystone</t>
  </si>
  <si>
    <t xml:space="preserve">http://twitpic.com/6ou3m - My sunburn!! Painful! </t>
  </si>
  <si>
    <t xml:space="preserve">Scoot was beautiful but too old  There was really no scratch but still.. Just gotta keep looking. </t>
  </si>
  <si>
    <t>Fri Jun 05 13:09:22 PDT 2009</t>
  </si>
  <si>
    <t xml:space="preserve">@iwantmywallback I miss you. I want to see you again. </t>
  </si>
  <si>
    <t>isabellamaffei</t>
  </si>
  <si>
    <t xml:space="preserve">@tommcfly kit katttttt?? i wanttttttttt  actually i want a kit kat from you and another sweet hug </t>
  </si>
  <si>
    <t>Fri Jun 05 13:09:25 PDT 2009</t>
  </si>
  <si>
    <t xml:space="preserve">@tommcfly I WANT A KIT KAT. Hey Tom, are you missing Brazil? We miss you a looooot </t>
  </si>
  <si>
    <t xml:space="preserve">Not good: its raining and i have a headache and the party is tonight! </t>
  </si>
  <si>
    <t>Fri Jun 05 13:09:26 PDT 2009</t>
  </si>
  <si>
    <t xml:space="preserve">Mah mama's ghetto-ayssss work in the D. </t>
  </si>
  <si>
    <t>Fri Jun 05 13:09:27 PDT 2009</t>
  </si>
  <si>
    <t xml:space="preserve">It's raining &amp;amp; cold. I've had to put the heating on again. Damn British weather! </t>
  </si>
  <si>
    <t>Fri Jun 05 13:09:32 PDT 2009</t>
  </si>
  <si>
    <t>jonnyboy284</t>
  </si>
  <si>
    <t>Went to work to get my schedule and they didn't have it printed.   5/15/08  &amp;lt;3</t>
  </si>
  <si>
    <t>dialDfordesign</t>
  </si>
  <si>
    <t xml:space="preserve">@maxvoltar but doesn't work on 10.4 </t>
  </si>
  <si>
    <t>Fri Jun 05 13:09:39 PDT 2009</t>
  </si>
  <si>
    <t xml:space="preserve">@marfita again based on how i feel i'll show up </t>
  </si>
  <si>
    <t>Fri Jun 05 13:09:41 PDT 2009</t>
  </si>
  <si>
    <t>fashionjunkie4</t>
  </si>
  <si>
    <t xml:space="preserve">rain rain go away... </t>
  </si>
  <si>
    <t>@jbnvfclover786 Lolz okay am so sorry we did not talk last night  omg i &amp;lt;3 Jared Murillo (Buisness) lol</t>
  </si>
  <si>
    <t>Fri Jun 05 13:09:44 PDT 2009</t>
  </si>
  <si>
    <t>ErEf</t>
  </si>
  <si>
    <t>@hethur240  few bottles of vodka?</t>
  </si>
  <si>
    <t>Fri Jun 05 13:09:46 PDT 2009</t>
  </si>
  <si>
    <t xml:space="preserve">I wish I could spell better. I'm 39 &amp;amp; I still have trouble spelling things a 5th grader can spell </t>
  </si>
  <si>
    <t>ErinNanovic</t>
  </si>
  <si>
    <t xml:space="preserve">Graduation eventually </t>
  </si>
  <si>
    <t xml:space="preserve">I don't know whether to just leave it alone or cancel it and start again? It's been going on for over an hour now </t>
  </si>
  <si>
    <t xml:space="preserve">Studying. I miss you. </t>
  </si>
  <si>
    <t>Fri Jun 05 13:09:47 PDT 2009</t>
  </si>
  <si>
    <t xml:space="preserve">@theelegendary8 wish I could get n on a bootle, ill be too busy serving em </t>
  </si>
  <si>
    <t>Fri Jun 05 13:09:48 PDT 2009</t>
  </si>
  <si>
    <t>@MrPaulEvans oh no  ill pray for her babyy</t>
  </si>
  <si>
    <t>Fri Jun 05 13:09:49 PDT 2009</t>
  </si>
  <si>
    <t>tahnee_13</t>
  </si>
  <si>
    <t xml:space="preserve">my myspace wont work </t>
  </si>
  <si>
    <t>JokerProof</t>
  </si>
  <si>
    <t xml:space="preserve">Twitter keep crashing </t>
  </si>
  <si>
    <t>fobroxmisox</t>
  </si>
  <si>
    <t>@erin82883 NO  #petewentzday #petewentzday #petewentzday #petewentzday #petewentzday</t>
  </si>
  <si>
    <t>Fri Jun 05 13:09:51 PDT 2009</t>
  </si>
  <si>
    <t xml:space="preserve">Gonna leave to pick up winston..poor baby lost his manhood today </t>
  </si>
  <si>
    <t>Fri Jun 05 13:09:52 PDT 2009</t>
  </si>
  <si>
    <t>majiklmoon</t>
  </si>
  <si>
    <t xml:space="preserve">@oneluckyb  its not the same  </t>
  </si>
  <si>
    <t>Fri Jun 05 13:09:53 PDT 2009</t>
  </si>
  <si>
    <t xml:space="preserve">I wish I could gain weight in my ankles. They r so freakishly skinny </t>
  </si>
  <si>
    <t xml:space="preserve">@MsConception08 no mam, I'm not. Is that a problem? </t>
  </si>
  <si>
    <t>Fri Jun 05 13:09:56 PDT 2009</t>
  </si>
  <si>
    <t>hannahelisabeth</t>
  </si>
  <si>
    <t xml:space="preserve">The baby has been crying for 25 minutes straight. I hate this. </t>
  </si>
  <si>
    <t>Fri Jun 05 13:09:59 PDT 2009</t>
  </si>
  <si>
    <t xml:space="preserve">I feel like I'm being punished for something I didn't even do! </t>
  </si>
  <si>
    <t>Fri Jun 05 13:10:00 PDT 2009</t>
  </si>
  <si>
    <t>karephre</t>
  </si>
  <si>
    <t>What up Twitters .. been in the test lab all day.. testing this software we have to have to the gov. by tueday  its like jail</t>
  </si>
  <si>
    <t>Fri Jun 05 13:10:01 PDT 2009</t>
  </si>
  <si>
    <t xml:space="preserve">If anyone in @BloNo lost a large black dog it's just chilling on Clearwater Ave. If I didn't have a dog and 2 cats I would bring it in. </t>
  </si>
  <si>
    <t>Fri Jun 05 13:10:07 PDT 2009</t>
  </si>
  <si>
    <t xml:space="preserve">@tommcfly hey are u gonna reply to me i gettin really pissed off coz u not tlkin to me but u lot just seem really rude by ignorin me </t>
  </si>
  <si>
    <t>Fri Jun 05 13:10:08 PDT 2009</t>
  </si>
  <si>
    <t>JustLikeRainn</t>
  </si>
  <si>
    <t>ICHC doesn't update as often as it used to  But i still get images like this so it's okay- http://cheezburger.com/tw/?v1-102011 #lol #ichc</t>
  </si>
  <si>
    <t>Fri Jun 05 13:10:15 PDT 2009</t>
  </si>
  <si>
    <t xml:space="preserve">@kool4you lol, but rememba, no party before the 15th :p and follow @freshstate [nazmin], she feels rejected </t>
  </si>
  <si>
    <t>Fri Jun 05 13:10:17 PDT 2009</t>
  </si>
  <si>
    <t xml:space="preserve">I dont know why this guy doesnt like me...i never did anything to him </t>
  </si>
  <si>
    <t>Fri Jun 05 13:10:21 PDT 2009</t>
  </si>
  <si>
    <t xml:space="preserve">i hate it </t>
  </si>
  <si>
    <t>shell1964</t>
  </si>
  <si>
    <t xml:space="preserve">@linnyboo alas no, the rain hit at lunchtime and hasn't stopped since </t>
  </si>
  <si>
    <t>Fri Jun 05 13:10:23 PDT 2009</t>
  </si>
  <si>
    <t>ghero46</t>
  </si>
  <si>
    <t>Is this a joke? Did anyone watch my new video? It doesn't even have 350 views  Now I'm super bummed! http://tinyurl.com/shakeit111</t>
  </si>
  <si>
    <t>Fri Jun 05 13:10:24 PDT 2009</t>
  </si>
  <si>
    <t>LeahTards</t>
  </si>
  <si>
    <t xml:space="preserve"> can`t believe i missed out on a day of swimming at nikki`s!</t>
  </si>
  <si>
    <t>Let_not_my_will</t>
  </si>
  <si>
    <t xml:space="preserve">@LessyAngel yea, t- ray is my new homie u abandoned Canarsie. </t>
  </si>
  <si>
    <t>Fri Jun 05 13:10:26 PDT 2009</t>
  </si>
  <si>
    <t>@BladeLOL got 9x325 ... with straps  no way I can get the high reps w/o them</t>
  </si>
  <si>
    <t>Fri Jun 05 13:10:27 PDT 2009</t>
  </si>
  <si>
    <t xml:space="preserve">http://twitpic.com/6ohle - Mochi got me good this morning </t>
  </si>
  <si>
    <t>Fri Jun 05 13:10:29 PDT 2009</t>
  </si>
  <si>
    <t>EricRossJason</t>
  </si>
  <si>
    <t xml:space="preserve">@andrewcilley nah man not on my mac. Sorry dude </t>
  </si>
  <si>
    <t xml:space="preserve">100 fever now, which I guess is better, but I'm surprised it's still SO high </t>
  </si>
  <si>
    <t>goshdanica</t>
  </si>
  <si>
    <t xml:space="preserve">I wish you would trust me. </t>
  </si>
  <si>
    <t>Fri Jun 05 13:10:32 PDT 2009</t>
  </si>
  <si>
    <t>ligeis</t>
  </si>
  <si>
    <t>@estebanm, I'm afraid yesterday was the last day  http://bit.ly/RXfU2</t>
  </si>
  <si>
    <t>Fri Jun 05 13:10:35 PDT 2009</t>
  </si>
  <si>
    <t xml:space="preserve">just woke up and George already had to leave to work </t>
  </si>
  <si>
    <t>Fri Jun 05 13:10:38 PDT 2009</t>
  </si>
  <si>
    <t>@deedledeez Dave played 5 bros earlier and I missed most of it.  Hoping he plays it again. @retrorewind #fullservice</t>
  </si>
  <si>
    <t>Fri Jun 05 13:10:40 PDT 2009</t>
  </si>
  <si>
    <t>kelseyisknot</t>
  </si>
  <si>
    <t xml:space="preserve">Got all the way home and realized I left my keys at work </t>
  </si>
  <si>
    <t>Fri Jun 05 13:10:41 PDT 2009</t>
  </si>
  <si>
    <t xml:space="preserve">My dad's in the hospital again, please pray for him </t>
  </si>
  <si>
    <t>@wallflowersperk  &amp;lt;3  We shall have another one soon, hopefully!</t>
  </si>
  <si>
    <t>Fri Jun 05 13:10:44 PDT 2009</t>
  </si>
  <si>
    <t>i haven't been with jordyn for 19 hours  zach and her are staying thee night. woot</t>
  </si>
  <si>
    <t>Fri Jun 05 13:10:46 PDT 2009</t>
  </si>
  <si>
    <t xml:space="preserve">Ugh!! Atlantica is turn-based? That means it is out for me </t>
  </si>
  <si>
    <t>Fri Jun 05 13:10:48 PDT 2009</t>
  </si>
  <si>
    <t xml:space="preserve">YAY! Dominic Monaghan and Emilie de Ravin (Charlie and Claire) are returning LOST full-time. Sadly, Elizabeth Mitchell (Juliet) is out </t>
  </si>
  <si>
    <t xml:space="preserve">Just a little tired from the kalani graduation last nite </t>
  </si>
  <si>
    <t>Fri Jun 05 13:10:49 PDT 2009</t>
  </si>
  <si>
    <t xml:space="preserve">@frankiehayward I'm just tired of not doing anything about it </t>
  </si>
  <si>
    <t>Fri Jun 05 13:10:50 PDT 2009</t>
  </si>
  <si>
    <t>TravelingKaren</t>
  </si>
  <si>
    <t>All I want to do is go to sleep   Hooray for Fridays...</t>
  </si>
  <si>
    <t xml:space="preserve">@selenagomez It really is sad to see how things get all over </t>
  </si>
  <si>
    <t>Fri Jun 05 13:10:51 PDT 2009</t>
  </si>
  <si>
    <t>Mikatastik416</t>
  </si>
  <si>
    <t xml:space="preserve">Hi Kevin!!! I Miss you, Dude its been 10 mins since you left your desk.... </t>
  </si>
  <si>
    <t>Fri Jun 05 13:12:28 PDT 2009</t>
  </si>
  <si>
    <t>Nita2Nyce</t>
  </si>
  <si>
    <t xml:space="preserve">whats good ya'll...pickin out the fit for my outting this evening..im kinda sleepy though </t>
  </si>
  <si>
    <t>Fri Jun 05 13:12:30 PDT 2009</t>
  </si>
  <si>
    <t>smf05008</t>
  </si>
  <si>
    <t>rainnn  work tomorrow morning and night! followed by work sunday morning and night. YAY</t>
  </si>
  <si>
    <t>Fri Jun 05 13:12:31 PDT 2009</t>
  </si>
  <si>
    <t>Leannaknight</t>
  </si>
  <si>
    <t xml:space="preserve">Really happy that there is only 1 exam left, although a little disapointed that i'm this bored on a friday night.. </t>
  </si>
  <si>
    <t>Fri Jun 05 13:12:36 PDT 2009</t>
  </si>
  <si>
    <t>tinytulip</t>
  </si>
  <si>
    <t xml:space="preserve">Like. Just unloaded all my luggage and groceries and beach gear into 6th floor condo.....in the rain. </t>
  </si>
  <si>
    <t>Fri Jun 05 13:12:38 PDT 2009</t>
  </si>
  <si>
    <t>kirkjeffery</t>
  </si>
  <si>
    <t xml:space="preserve">And it is raining, hard. </t>
  </si>
  <si>
    <t>Fri Jun 05 13:12:40 PDT 2009</t>
  </si>
  <si>
    <t xml:space="preserve">@Izzy_Cullen hi </t>
  </si>
  <si>
    <t>Fri Jun 05 13:12:41 PDT 2009</t>
  </si>
  <si>
    <t xml:space="preserve">@BryanBWalton http://samtagious.com it my baby but I've been neglecting it bady latey </t>
  </si>
  <si>
    <t>Fri Jun 05 13:12:43 PDT 2009</t>
  </si>
  <si>
    <t>WerewolfLeah</t>
  </si>
  <si>
    <t xml:space="preserve">@Ness_Cullen *text* oh okay! I am feeling very pregnant and sick </t>
  </si>
  <si>
    <t>Fri Jun 05 13:12:45 PDT 2009</t>
  </si>
  <si>
    <t xml:space="preserve">@Melanietaylor I'm jealous...wish I could see my honey </t>
  </si>
  <si>
    <t>Fri Jun 05 13:12:47 PDT 2009</t>
  </si>
  <si>
    <t>_fatdad</t>
  </si>
  <si>
    <t xml:space="preserve">@beth1170 yeah I was down a bit from last week's goal </t>
  </si>
  <si>
    <t>Fri Jun 05 13:12:50 PDT 2009</t>
  </si>
  <si>
    <t>@vimal0212 sorry - not something I can fix  email the Koha list</t>
  </si>
  <si>
    <t>sarb3ar</t>
  </si>
  <si>
    <t xml:space="preserve">@tyrannosarahrex eclipse made me cry so much </t>
  </si>
  <si>
    <t>Fri Jun 05 13:12:51 PDT 2009</t>
  </si>
  <si>
    <t xml:space="preserve">@marianmerritt hope it get solved fast -this can affect few thousand users every hour its online </t>
  </si>
  <si>
    <t>Fri Jun 05 13:12:52 PDT 2009</t>
  </si>
  <si>
    <t>I didn't make it on the MUN Senior Trip.  But I think I can go to a leadership conference on the east coast now! Weekend, be over now.</t>
  </si>
  <si>
    <t xml:space="preserve">i want my brother to come home from the cinema.. i miss him </t>
  </si>
  <si>
    <t>Fri Jun 05 13:12:53 PDT 2009</t>
  </si>
  <si>
    <t>Banebot</t>
  </si>
  <si>
    <t>Fri Jun 05 13:12:54 PDT 2009</t>
  </si>
  <si>
    <t>@antoniamoreno   that sucks  hope they go away really quickly</t>
  </si>
  <si>
    <t>Fri Jun 05 13:12:55 PDT 2009</t>
  </si>
  <si>
    <t>JoniParagraphs</t>
  </si>
  <si>
    <t xml:space="preserve">Customer wanted Percy Jackson &amp;amp; the Olympians - The Demigod Files but the cover was on upside down. Of course it was my last copy. </t>
  </si>
  <si>
    <t>Fri Jun 05 13:12:56 PDT 2009</t>
  </si>
  <si>
    <t>7allo</t>
  </si>
  <si>
    <t xml:space="preserve">@khaled So it isn't really their fault </t>
  </si>
  <si>
    <t xml:space="preserve">@Pwnda that sucks. </t>
  </si>
  <si>
    <t>Fri Jun 05 13:12:57 PDT 2009</t>
  </si>
  <si>
    <t>katersshhzz</t>
  </si>
  <si>
    <t xml:space="preserve">oh my goddd, someone just got shot right outside my house </t>
  </si>
  <si>
    <t xml:space="preserve">@chelovechki - </t>
  </si>
  <si>
    <t>Fri Jun 05 13:12:58 PDT 2009</t>
  </si>
  <si>
    <t>don't think i'm going to the miley tour  sad times.</t>
  </si>
  <si>
    <t xml:space="preserve">@CubanitaRoCKs I've missed you </t>
  </si>
  <si>
    <t>Fri Jun 05 13:13:00 PDT 2009</t>
  </si>
  <si>
    <t>NNOVA</t>
  </si>
  <si>
    <t xml:space="preserve">@La_Dominicana g thanx    </t>
  </si>
  <si>
    <t>Fri Jun 05 13:13:01 PDT 2009</t>
  </si>
  <si>
    <t>gachoue</t>
  </si>
  <si>
    <t xml:space="preserve">Twitter sous fring, cest le twitter du pauvre. </t>
  </si>
  <si>
    <t>Fri Jun 05 13:13:02 PDT 2009</t>
  </si>
  <si>
    <t>@nickmongo A Bug's Life is so underrated  But hey, they forgot Finding Nemo, so all is well.</t>
  </si>
  <si>
    <t xml:space="preserve">@Laney_ i know, he won't leave me alone </t>
  </si>
  <si>
    <t xml:space="preserve">@brajana 1 entrant doesn't make for a contest.  I am sorry, had to make it worth it.  </t>
  </si>
  <si>
    <t>Fri Jun 05 13:13:09 PDT 2009</t>
  </si>
  <si>
    <t>Aww i feel left out  i cant see the links</t>
  </si>
  <si>
    <t>Fri Jun 05 13:13:10 PDT 2009</t>
  </si>
  <si>
    <t xml:space="preserve">@ecctv if you're not happy, and you're just trying to make a quick dollar, wtf kind of life is that </t>
  </si>
  <si>
    <t>Fri Jun 05 13:13:12 PDT 2009</t>
  </si>
  <si>
    <t xml:space="preserve">@JudyObscure careful  @MellyStark says it goes straight to the thighs.  I don't drink wine so what's my excuse </t>
  </si>
  <si>
    <t>surferartchick</t>
  </si>
  <si>
    <t xml:space="preserve">@stoopbeck  no i want to be though, i can't find any links </t>
  </si>
  <si>
    <t>Fri Jun 05 13:13:13 PDT 2009</t>
  </si>
  <si>
    <t>Milpool32</t>
  </si>
  <si>
    <t xml:space="preserve">Is getting a new tire. They're expensive!! </t>
  </si>
  <si>
    <t xml:space="preserve">having some serious blogtv issues trying to watch @liamrichardsx </t>
  </si>
  <si>
    <t>Fri Jun 05 13:13:14 PDT 2009</t>
  </si>
  <si>
    <t xml:space="preserve">@sleeky_meerkat take him!  If it doesn't work out then he can go hone </t>
  </si>
  <si>
    <t>..need haircut ideas. Throw me some tweople! I'm having a creative block..  Don't u hate those my &amp;quot;original&amp;quot; tweeps?</t>
  </si>
  <si>
    <t>Fri Jun 05 13:13:19 PDT 2009</t>
  </si>
  <si>
    <t xml:space="preserve">@caoboy Yes! Help </t>
  </si>
  <si>
    <t xml:space="preserve">@LittleMsJacque I'm already having separation anxiety!! Why are you leaving me! It's not fair!!! </t>
  </si>
  <si>
    <t>oksy</t>
  </si>
  <si>
    <t>@kjerstia I was looking at those yesterday (did you find them thru Rosie?). Good shots, but so sad..  What an empty life to live...</t>
  </si>
  <si>
    <t>Fri Jun 05 13:13:20 PDT 2009</t>
  </si>
  <si>
    <t>@Ashcoates Cool. Yep - am still aiming for Michael's Mead (although a long trudge from Blue route, Gates B/C  ...</t>
  </si>
  <si>
    <t>Fri Jun 05 13:13:22 PDT 2009</t>
  </si>
  <si>
    <t>BIG_Y</t>
  </si>
  <si>
    <t xml:space="preserve">Getting ready 4 the rush tommorrow it can b the last day i play @ the cooper city =&amp;lt; </t>
  </si>
  <si>
    <t>Fri Jun 05 13:13:23 PDT 2009</t>
  </si>
  <si>
    <t xml:space="preserve">@_MiKaL_ where u from? LOL!!! recess? I don't either, im working in this 96Â° torture </t>
  </si>
  <si>
    <t>TradersOnTheRun</t>
  </si>
  <si>
    <t xml:space="preserve">@traderjon TouchÃ©! In our defense,the best women were to be found in Bologna where we weren't prepared. Firenze full of U.S. girls only! </t>
  </si>
  <si>
    <t>Fri Jun 05 13:13:24 PDT 2009</t>
  </si>
  <si>
    <t>Blazefire33</t>
  </si>
  <si>
    <t xml:space="preserve">Going to NYC in thiscoming week, but not in time for MoCCA </t>
  </si>
  <si>
    <t>Fri Jun 05 13:13:26 PDT 2009</t>
  </si>
  <si>
    <t>LBUGG201</t>
  </si>
  <si>
    <t xml:space="preserve">debating on going outside </t>
  </si>
  <si>
    <t>Fri Jun 05 13:13:27 PDT 2009</t>
  </si>
  <si>
    <t>Abbylicious22</t>
  </si>
  <si>
    <t xml:space="preserve">@shannaleigh ha! no, but my knee hit the glass first and made this loud echo through the whole place and this lady ran over to help me.. </t>
  </si>
  <si>
    <t>Fri Jun 05 13:13:29 PDT 2009</t>
  </si>
  <si>
    <t xml:space="preserve">Remember when the Internet was nothing but fields? </t>
  </si>
  <si>
    <t>Fri Jun 05 13:13:30 PDT 2009</t>
  </si>
  <si>
    <t>HIGNFY is on half an hour later tonight  very annoying!</t>
  </si>
  <si>
    <t>Stanley23</t>
  </si>
  <si>
    <t>jus talked to my Good friend Omar! He's livin back in idaho..  i Miss him Soo much!!</t>
  </si>
  <si>
    <t>@Sooooshi Aww  we just saw some jack ass drop his dog's leash on Washington so he could eat something he was holding. Poor thing almos ...</t>
  </si>
  <si>
    <t>Fri Jun 05 13:13:31 PDT 2009</t>
  </si>
  <si>
    <t>rhoyalimpresion</t>
  </si>
  <si>
    <t xml:space="preserve"> i need to find another series of books to read! ahhhh Kellan Lutz is so damn hot...I'm thinking of having a KELLAN MARATHON of movies!</t>
  </si>
  <si>
    <t xml:space="preserve">Head hurts. </t>
  </si>
  <si>
    <t>Fri Jun 05 13:13:33 PDT 2009</t>
  </si>
  <si>
    <t>katie_jenkins</t>
  </si>
  <si>
    <t xml:space="preserve">I want to see Kenny! </t>
  </si>
  <si>
    <t>Fri Jun 05 13:13:34 PDT 2009</t>
  </si>
  <si>
    <t>heidiharmony</t>
  </si>
  <si>
    <t>schools out!!!!!!!!!!!! but i gotta go to summer school.....   kinda mad but oh well</t>
  </si>
  <si>
    <t xml:space="preserve">@Vickiedoherty EXACTLY!!! I was gutted when he wasn't on </t>
  </si>
  <si>
    <t>Fri Jun 05 13:13:35 PDT 2009</t>
  </si>
  <si>
    <t xml:space="preserve">and cold </t>
  </si>
  <si>
    <t>Fri Jun 05 13:13:36 PDT 2009</t>
  </si>
  <si>
    <t xml:space="preserve">@MCRmuffin ya i agree </t>
  </si>
  <si>
    <t>Fri Jun 05 13:13:37 PDT 2009</t>
  </si>
  <si>
    <t>FML, no really. Car ate corner of client's building  and now I'm searching for two lost checks due at boss' house in two hours  wtf??</t>
  </si>
  <si>
    <t>Fri Jun 05 13:13:38 PDT 2009</t>
  </si>
  <si>
    <t>NellCAdams</t>
  </si>
  <si>
    <t>@TessdeJong I only just read it  I was at Amstel, next time we'll text!!</t>
  </si>
  <si>
    <t>smoore11506</t>
  </si>
  <si>
    <t xml:space="preserve">PALM PRE ON SALE TOMORROW!!!  alas, i will not have one.  </t>
  </si>
  <si>
    <t>Fri Jun 05 13:13:39 PDT 2009</t>
  </si>
  <si>
    <t>stasta</t>
  </si>
  <si>
    <t xml:space="preserve">@wilson_bruning He didn't take it out on a date. He sold it yesterday.  Apparently he doesn't plan to go anywhere anytime soon </t>
  </si>
  <si>
    <t xml:space="preserve">@PopsyLadyxxx The closest shes gonna b 2 me is boston but its during a school month so i cant go </t>
  </si>
  <si>
    <t>Fri Jun 05 13:13:41 PDT 2009</t>
  </si>
  <si>
    <t>MandiPope</t>
  </si>
  <si>
    <t xml:space="preserve">@raven_christina If I were &amp;quot;certain people,&amp;quot; would I know it?  </t>
  </si>
  <si>
    <t>LuvYa1316</t>
  </si>
  <si>
    <t xml:space="preserve">@janglebones its supposed to rain </t>
  </si>
  <si>
    <t>Fri Jun 05 13:13:42 PDT 2009</t>
  </si>
  <si>
    <t>skypape</t>
  </si>
  <si>
    <t xml:space="preserve">@TwoCoats Really! When directed to NYArts site via link in email update, there you were. Deleted email after, so can't retrace the link </t>
  </si>
  <si>
    <t>Fri Jun 05 13:13:43 PDT 2009</t>
  </si>
  <si>
    <t>Lynne_Lyons</t>
  </si>
  <si>
    <t xml:space="preserve">Missed out on most Twittereers today.. was playing golf of all things.. well attempting to anyway!! </t>
  </si>
  <si>
    <t>Fri Jun 05 13:13:44 PDT 2009</t>
  </si>
  <si>
    <t xml:space="preserve">feelin alot of anxiety right now..its makn my stomach hurt </t>
  </si>
  <si>
    <t xml:space="preserve">I knew the sun shining was to good to be tru..It's pouring now </t>
  </si>
  <si>
    <t>Fri Jun 05 13:13:46 PDT 2009</t>
  </si>
  <si>
    <t>@iamjonathancook  still upset that i didnt go.</t>
  </si>
  <si>
    <t>Fri Jun 05 13:13:47 PDT 2009</t>
  </si>
  <si>
    <t>Thishe</t>
  </si>
  <si>
    <t xml:space="preserve">Sad because my Hubby go on leave today and going home to Houston tonight without me </t>
  </si>
  <si>
    <t>JillR2086</t>
  </si>
  <si>
    <t xml:space="preserve">@MizorMice Where else would i be. Economy is doing terrible </t>
  </si>
  <si>
    <t xml:space="preserve">woah, 104 followers. wuuuut?!    had a fun wee day today. propaaaa tired tho </t>
  </si>
  <si>
    <t>Fri Jun 05 13:13:48 PDT 2009</t>
  </si>
  <si>
    <t>meredithfenwick</t>
  </si>
  <si>
    <t xml:space="preserve">ugh, i hate renting kids movies - the dvds are always messed up these days </t>
  </si>
  <si>
    <t>Fri Jun 05 13:13:50 PDT 2009</t>
  </si>
  <si>
    <t>PrincessLynda_</t>
  </si>
  <si>
    <t>needs to talk to someone.  why do boys in perticular NEVER keep promises? hmmmmpphhhh!</t>
  </si>
  <si>
    <t>Fri Jun 05 13:17:21 PDT 2009</t>
  </si>
  <si>
    <t>cchacin</t>
  </si>
  <si>
    <t>stopped raining frogs  but my boss was happy w/automation so he told me 2take a break &amp;amp; leave early.. will get my swim b4 sing after all</t>
  </si>
  <si>
    <t>Fri Jun 05 13:17:24 PDT 2009</t>
  </si>
  <si>
    <t>THEORACLE2</t>
  </si>
  <si>
    <t xml:space="preserve">@trell_thms LOL...im sorry! U have too many hrs left..im not even gonna count! HA okay thats it..im sorry </t>
  </si>
  <si>
    <t>Fri Jun 05 13:17:26 PDT 2009</t>
  </si>
  <si>
    <t>ReginaNatan</t>
  </si>
  <si>
    <t>Awww cc tickets are sold out  gotta wait till this fall</t>
  </si>
  <si>
    <t>Fri Jun 05 13:17:29 PDT 2009</t>
  </si>
  <si>
    <t>http://twitpic.com/6ov6o - new cpu fan requires me to pull entire board  fun times</t>
  </si>
  <si>
    <t>Fri Jun 05 13:17:30 PDT 2009</t>
  </si>
  <si>
    <t>@shaunmichaelb oo soz didnt see the tweet about you missing rose :s ...awww  i'm sure she'll be back soon..but until then you'll have to</t>
  </si>
  <si>
    <t>Fri Jun 05 13:17:34 PDT 2009</t>
  </si>
  <si>
    <t>Sebianoti</t>
  </si>
  <si>
    <t xml:space="preserve">But its US! only </t>
  </si>
  <si>
    <t>Fri Jun 05 13:17:39 PDT 2009</t>
  </si>
  <si>
    <t xml:space="preserve">Ny is as dreary as can be today. Another week full of rain </t>
  </si>
  <si>
    <t>Fri Jun 05 13:17:40 PDT 2009</t>
  </si>
  <si>
    <t>_KESH_</t>
  </si>
  <si>
    <t xml:space="preserve">finally sitting down to watch lauren's last Hills and the Duel 2...but i still should be doing homework </t>
  </si>
  <si>
    <t>SassyCyndi</t>
  </si>
  <si>
    <t xml:space="preserve">Anyone have a spare pile of cash they don't like? I found a van I really like but I can't quite afford it </t>
  </si>
  <si>
    <t>Manders2391</t>
  </si>
  <si>
    <t xml:space="preserve">is hanging out with Jon before he leaves for the weekend. </t>
  </si>
  <si>
    <t>Ahoo  these are good!</t>
  </si>
  <si>
    <t>Fri Jun 05 13:17:41 PDT 2009</t>
  </si>
  <si>
    <t xml:space="preserve">http://ping.fm/p/yX5Zy - It's still raining... </t>
  </si>
  <si>
    <t>Fri Jun 05 13:17:43 PDT 2009</t>
  </si>
  <si>
    <t xml:space="preserve">@mydefposse whats up </t>
  </si>
  <si>
    <t>JenniferKLake</t>
  </si>
  <si>
    <t xml:space="preserve">is tired and wants to do more, but has no energy to do it... </t>
  </si>
  <si>
    <t>Fri Jun 05 13:17:44 PDT 2009</t>
  </si>
  <si>
    <t xml:space="preserve">i wonder why the follow count is going DOWN? i will never get to follow anyone until i dont have this limit.#ff  </t>
  </si>
  <si>
    <t>Fri Jun 05 13:17:45 PDT 2009</t>
  </si>
  <si>
    <t>ScottTRogers</t>
  </si>
  <si>
    <t xml:space="preserve">Long Post Office lines suck. I'm stuck in one now. </t>
  </si>
  <si>
    <t>Fri Jun 05 13:17:46 PDT 2009</t>
  </si>
  <si>
    <t xml:space="preserve">@RhondaParrish Boo hiss!  That's muy spendy.  </t>
  </si>
  <si>
    <t>Fri Jun 05 13:17:48 PDT 2009</t>
  </si>
  <si>
    <t>calirobinson</t>
  </si>
  <si>
    <t xml:space="preserve">about to get ready for work </t>
  </si>
  <si>
    <t xml:space="preserve">#seb-day #seb-day #seb-day #seb-day #seb-day #seb-day #seb-day #seb-day #seb-day #seb-day #seb-day #seb-day #seb-day #seb-day #seb-day </t>
  </si>
  <si>
    <t>Fri Jun 05 13:17:50 PDT 2009</t>
  </si>
  <si>
    <t>lilbabykate</t>
  </si>
  <si>
    <t>Fri Jun 05 13:17:51 PDT 2009</t>
  </si>
  <si>
    <t>@ThrivingIvory i guess u dont kno what &amp;quot;lawn&amp;quot; means   personally i dont give a flyin fuck, its my friends givin me a hard time,God Dammit!</t>
  </si>
  <si>
    <t xml:space="preserve">@Geebose but i am gonna address the finals tho, and about how Lebron ran with his tail between his legs after he lost to the magic... </t>
  </si>
  <si>
    <t>Fri Jun 05 13:17:52 PDT 2009</t>
  </si>
  <si>
    <t xml:space="preserve">@kirika_96_ I miss you! you dont have time to talk to me anymore </t>
  </si>
  <si>
    <t>Fri Jun 05 13:17:55 PDT 2009</t>
  </si>
  <si>
    <t>tamikationz</t>
  </si>
  <si>
    <t xml:space="preserve">lots of cleaning up to do after the fumigation </t>
  </si>
  <si>
    <t>Fri Jun 05 13:17:56 PDT 2009</t>
  </si>
  <si>
    <t>acc123</t>
  </si>
  <si>
    <t xml:space="preserve">Bad crash on 490W near winton </t>
  </si>
  <si>
    <t>Fri Jun 05 13:17:58 PDT 2009</t>
  </si>
  <si>
    <t>@Jess_Clancy aww sorry  what was I doing? :p</t>
  </si>
  <si>
    <t xml:space="preserve">Fuck no Bayside. </t>
  </si>
  <si>
    <t>Fri Jun 05 13:18:02 PDT 2009</t>
  </si>
  <si>
    <t xml:space="preserve">@cruentum We'll give it a go @PrinceTom Are you alright? We've heard bad things and we're all worried </t>
  </si>
  <si>
    <t>Fri Jun 05 13:18:03 PDT 2009</t>
  </si>
  <si>
    <t>deedeesong</t>
  </si>
  <si>
    <t xml:space="preserve">@nsavoury u should of stayed longer! </t>
  </si>
  <si>
    <t>Fri Jun 05 13:18:04 PDT 2009</t>
  </si>
  <si>
    <t>turquoisefish</t>
  </si>
  <si>
    <t>Would like to be visiting Lohan &amp;amp; Noah (@millerbrothers) @Bookstock this week.  did you buy their book yet? It's worth the read.</t>
  </si>
  <si>
    <t>Fri Jun 05 13:18:05 PDT 2009</t>
  </si>
  <si>
    <t>sarnia</t>
  </si>
  <si>
    <t xml:space="preserve">I'm going to miss the classroom I've taught in for the past 9 years. I'm excited about my new position, but still... </t>
  </si>
  <si>
    <t>rcpettit87</t>
  </si>
  <si>
    <t xml:space="preserve">Just got my dates for study abroad. Classes start sept 7 and end on january 10. No christmas this year </t>
  </si>
  <si>
    <t>Fri Jun 05 13:18:07 PDT 2009</t>
  </si>
  <si>
    <t xml:space="preserve">@futuresex i can't figure out how to start a new game/household so they're in an existing town. i want to play both sets of neighbors. </t>
  </si>
  <si>
    <t>Fri Jun 05 13:18:10 PDT 2009</t>
  </si>
  <si>
    <t>CurtissKing</t>
  </si>
  <si>
    <t xml:space="preserve">@simplyl I apologize for that late notice 4real. They just invited me to the show like 2 days ago and I barely go info last night. </t>
  </si>
  <si>
    <t>Fri Jun 05 13:18:13 PDT 2009</t>
  </si>
  <si>
    <t xml:space="preserve">@thehoodnerd I never gain followers on #followfriday lol </t>
  </si>
  <si>
    <t>Fri Jun 05 13:18:14 PDT 2009</t>
  </si>
  <si>
    <t>Missjcro</t>
  </si>
  <si>
    <t>@kyrocks  no we will have to hook up soon!</t>
  </si>
  <si>
    <t>Fri Jun 05 13:18:16 PDT 2009</t>
  </si>
  <si>
    <t>elizabethfouch</t>
  </si>
  <si>
    <t xml:space="preserve">too bad it's a rainy friday </t>
  </si>
  <si>
    <t>Fri Jun 05 13:18:17 PDT 2009</t>
  </si>
  <si>
    <t xml:space="preserve">@_Bootsie_ *on yr pic on my profile it says PAGE DOESNT EXISIT, so i fort it i unfollow den follow again it wud refresh it, but it didnt </t>
  </si>
  <si>
    <t>chuckie7413</t>
  </si>
  <si>
    <t>im still at work  this is when i am at my least productive, when i am forced to stay late and have another place to be!!</t>
  </si>
  <si>
    <t>Fri Jun 05 13:18:18 PDT 2009</t>
  </si>
  <si>
    <t>matt8732</t>
  </si>
  <si>
    <t>Im at the DPS getting my I.D. Im numba 1 they on number 169   its gonna be a long day</t>
  </si>
  <si>
    <t>Fri Jun 05 13:18:19 PDT 2009</t>
  </si>
  <si>
    <t>RachelTweedale</t>
  </si>
  <si>
    <t>@LaurenConrad Awwwwwwww come to England soooon!! We miss out on everything over here  xoxo</t>
  </si>
  <si>
    <t>Fri Jun 05 13:18:21 PDT 2009</t>
  </si>
  <si>
    <t xml:space="preserve">CorePlayer should do a WinMo Standard version </t>
  </si>
  <si>
    <t>Fri Jun 05 13:18:27 PDT 2009</t>
  </si>
  <si>
    <t xml:space="preserve">@RiceBunny oh my god you TEASE!! Italian food is my biggest weakness </t>
  </si>
  <si>
    <t xml:space="preserve">@Quisitali  I love me some Ne-Yo too but it hasnt been yet, only bought the tickets today, The Awards arent until 30th September </t>
  </si>
  <si>
    <t>Fri Jun 05 13:18:28 PDT 2009</t>
  </si>
  <si>
    <t xml:space="preserve">@Shay_Marie lol I def missed it but nobdy is listening to me either </t>
  </si>
  <si>
    <t>Fri Jun 05 13:18:29 PDT 2009</t>
  </si>
  <si>
    <t>Kybabe</t>
  </si>
  <si>
    <t xml:space="preserve">Keep my mum in your prayers. She's having a section of skin cancer removed and they said they found more. </t>
  </si>
  <si>
    <t>ChasePixs</t>
  </si>
  <si>
    <t xml:space="preserve">I'm here thinkin about gettin a tatto for my B-day but i'm sceard </t>
  </si>
  <si>
    <t>Fri Jun 05 13:18:30 PDT 2009</t>
  </si>
  <si>
    <t>SBlyahoff</t>
  </si>
  <si>
    <t xml:space="preserve">is back on the casus University versus WoW... it is so damn hard to decide the right thing and be ok with that decision... </t>
  </si>
  <si>
    <t>Fri Jun 05 13:18:32 PDT 2009</t>
  </si>
  <si>
    <t xml:space="preserve">@s2bee Bahahaha omg ur too funny. How did u stay up so late when u had to work so early? Yikes! And I want coffee </t>
  </si>
  <si>
    <t>Fri Jun 05 13:18:33 PDT 2009</t>
  </si>
  <si>
    <t xml:space="preserve">I wish someone would go see UP with mee </t>
  </si>
  <si>
    <t>Fri Jun 05 13:18:34 PDT 2009</t>
  </si>
  <si>
    <t xml:space="preserve">Ah the joys of air travel. We're still sitting on the tarmac in NY.  So we'll see if our 2:30 flight ever leaves.   Thanks Delta. </t>
  </si>
  <si>
    <t>Leonthomas3</t>
  </si>
  <si>
    <t xml:space="preserve">At the emergency room i sprained my ankle no bueno </t>
  </si>
  <si>
    <t>Fri Jun 05 13:18:36 PDT 2009</t>
  </si>
  <si>
    <t>@Danderma Yes I've noticed that!  I am trying to find a way to stop it because this applies to me too</t>
  </si>
  <si>
    <t>Fri Jun 05 13:18:38 PDT 2009</t>
  </si>
  <si>
    <t xml:space="preserve">watchin television &amp;amp; thinkin about different things haha Good Night.. Ashley Tisdale is in Germany but in Berlin </t>
  </si>
  <si>
    <t xml:space="preserve">@curlydramaqueen Congrats on the job! Sorry for jealousy and pettiness that some people exhibit. </t>
  </si>
  <si>
    <t>Fri Jun 05 13:18:42 PDT 2009</t>
  </si>
  <si>
    <t>GigiLopez</t>
  </si>
  <si>
    <t>Oh ok...  I'm so hungry as well..</t>
  </si>
  <si>
    <t>@Bebequeen255 I kno me too...cuz im not goin to either  ...</t>
  </si>
  <si>
    <t>Fri Jun 05 13:18:43 PDT 2009</t>
  </si>
  <si>
    <t>clairesquares</t>
  </si>
  <si>
    <t xml:space="preserve">Taking a few days off in Vegas with the sis. 1st night out with the gals, 2 out of 3 of us are sick </t>
  </si>
  <si>
    <t>yeah i was talking to nao. her sister died recently and now her mum is in hospital  poor kid</t>
  </si>
  <si>
    <t>@WGDurrant Maybe I should just do some spring cleaning?  I want them all though  lol</t>
  </si>
  <si>
    <t>@Missannisaalyia awww im sorry i so that lol but my phone is horibble  do u hate me??</t>
  </si>
  <si>
    <t>Fri Jun 05 13:18:45 PDT 2009</t>
  </si>
  <si>
    <t xml:space="preserve">@tobiefysh So do I. But trying not to get my hopes up as tendons can take a while to heal - especially at my age, said the physio! </t>
  </si>
  <si>
    <t>Fri Jun 05 13:18:47 PDT 2009</t>
  </si>
  <si>
    <t xml:space="preserve">@ohsailor i dont work saturdays!!! </t>
  </si>
  <si>
    <t>Fri Jun 05 13:18:49 PDT 2009</t>
  </si>
  <si>
    <t xml:space="preserve">just had a cramp in my foot </t>
  </si>
  <si>
    <t xml:space="preserve">Someone is watchign the new season of secret life (they won a thing) and im mad. Ricky asked adrian if he could come over (aka have sex) </t>
  </si>
  <si>
    <t>Fri Jun 05 13:18:50 PDT 2009</t>
  </si>
  <si>
    <t>Dannii1993</t>
  </si>
  <si>
    <t xml:space="preserve">weather has been so shit its unberlivable </t>
  </si>
  <si>
    <t>Fri Jun 05 13:18:52 PDT 2009</t>
  </si>
  <si>
    <t>natalarg86</t>
  </si>
  <si>
    <t xml:space="preserve">omg i wanna gooo home, i'm starving! </t>
  </si>
  <si>
    <t>shadow157157</t>
  </si>
  <si>
    <t>stupid weather  parents are staying home</t>
  </si>
  <si>
    <t>Fri Jun 05 13:21:29 PDT 2009</t>
  </si>
  <si>
    <t xml:space="preserve">my stomach hurts, BAD </t>
  </si>
  <si>
    <t>B0yWonder</t>
  </si>
  <si>
    <t xml:space="preserve">@ibabycurlzi yes you are </t>
  </si>
  <si>
    <t>Fri Jun 05 13:21:30 PDT 2009</t>
  </si>
  <si>
    <t xml:space="preserve">I KNOw I'm LaTe! BUt I'm oN my way to the OffiCe...feeLing Light weight SiCk </t>
  </si>
  <si>
    <t>Fri Jun 05 13:21:31 PDT 2009</t>
  </si>
  <si>
    <t>PaulW709</t>
  </si>
  <si>
    <t xml:space="preserve">http://twitpic.com/6ovl2 - New tattoo! Oh poo...I wanted mustard </t>
  </si>
  <si>
    <t xml:space="preserve">@elibbybet I love real cheese, but I'm allergic. </t>
  </si>
  <si>
    <t>Fri Jun 05 13:21:36 PDT 2009</t>
  </si>
  <si>
    <t xml:space="preserve">no more school, well i'm happy i don't  have to go to school but,  i still want to see my teachers </t>
  </si>
  <si>
    <t>krissydietz</t>
  </si>
  <si>
    <t>i think i'll never find a perfect twitterbackround for me  sad !</t>
  </si>
  <si>
    <t>Fri Jun 05 13:21:37 PDT 2009</t>
  </si>
  <si>
    <t>sharynjoy</t>
  </si>
  <si>
    <t>@Soosle nooooo!  I have kickboxing   let's try again next week?</t>
  </si>
  <si>
    <t>Fri Jun 05 13:21:38 PDT 2009</t>
  </si>
  <si>
    <t>maitram</t>
  </si>
  <si>
    <t>Driving to NY now to visit my family from France. Takes about 3 hrs but there's traffic! So 5 hrs at least  *sigh*</t>
  </si>
  <si>
    <t>Fri Jun 05 13:21:39 PDT 2009</t>
  </si>
  <si>
    <t xml:space="preserve">@elegantchic I agree </t>
  </si>
  <si>
    <t>chapuchi30</t>
  </si>
  <si>
    <t xml:space="preserve">@webjac killing jedis? wher? why? </t>
  </si>
  <si>
    <t>kmils</t>
  </si>
  <si>
    <t xml:space="preserve">...yeah, im not going to AProm, i'v just got so much homework and have a baby naming to go to in the morning </t>
  </si>
  <si>
    <t>Fri Jun 05 13:21:40 PDT 2009</t>
  </si>
  <si>
    <t>Moshe_F</t>
  </si>
  <si>
    <t xml:space="preserve">I wish I was good at counter-strike:source. I could be making millions. </t>
  </si>
  <si>
    <t xml:space="preserve">The job search is really starting to get on my nerves. </t>
  </si>
  <si>
    <t>stunoble</t>
  </si>
  <si>
    <t>@quizbo come on! That is so unfair - to post that image  Tell him I'm raising a glass in his direction!</t>
  </si>
  <si>
    <t>Fri Jun 05 13:21:42 PDT 2009</t>
  </si>
  <si>
    <t xml:space="preserve">All finished with College of Medicine Commencement prep stuff.  Now getting ready for UPC senior sendoff!  I'll miss all my seniors </t>
  </si>
  <si>
    <t>Davelah</t>
  </si>
  <si>
    <t>No King James  Kobe in 5 games Well I still have the Cubs</t>
  </si>
  <si>
    <t xml:space="preserve">I'm tryna stay focused on the ultimate goal here...ima need a lot of support. Goin from boyish to girlish is a big change. </t>
  </si>
  <si>
    <t>Fri Jun 05 13:21:43 PDT 2009</t>
  </si>
  <si>
    <t>4Drags</t>
  </si>
  <si>
    <t xml:space="preserve">just claimed an exemption for jury service and am harboring guilt that i am not doing my civic duty. </t>
  </si>
  <si>
    <t>Fri Jun 05 13:21:44 PDT 2009</t>
  </si>
  <si>
    <t>@donnieklang boo i'm across the ocean.....  me thinks you gotta get a studiocam up so @TeamDonnie can be there in spirit</t>
  </si>
  <si>
    <t>Fri Jun 05 13:21:46 PDT 2009</t>
  </si>
  <si>
    <t>360design_vali</t>
  </si>
  <si>
    <t xml:space="preserve">http://www.youtube.com/homeproject about our planet,about us....we should think about it </t>
  </si>
  <si>
    <t>dexuk</t>
  </si>
  <si>
    <t xml:space="preserve">Weather forecast for tomorrow: gail force winds :O im supposed to be going to beach </t>
  </si>
  <si>
    <t>Fri Jun 05 13:21:49 PDT 2009</t>
  </si>
  <si>
    <t xml:space="preserve">also, Quickly just lost power. wonder if they'll shoo me out </t>
  </si>
  <si>
    <t>Fri Jun 05 13:21:50 PDT 2009</t>
  </si>
  <si>
    <t>honny2009</t>
  </si>
  <si>
    <t>a star shine little bit on me before one hr but now this star disappear between clouds  @mrsvhudgens</t>
  </si>
  <si>
    <t>Fri Jun 05 13:21:51 PDT 2009</t>
  </si>
  <si>
    <t xml:space="preserve">Chipotle is packed right now. </t>
  </si>
  <si>
    <t>Fri Jun 05 13:21:52 PDT 2009</t>
  </si>
  <si>
    <t>marcelinalala</t>
  </si>
  <si>
    <t xml:space="preserve">Holy humidity, what will become of my hair </t>
  </si>
  <si>
    <t>Treasure_Boxx</t>
  </si>
  <si>
    <t xml:space="preserve">@BobbyBucks I'm crazzy late on the response, but glad it went well 4 u (meeting) As 4 me I'm currently @ work...soo ready 2 go home. </t>
  </si>
  <si>
    <t>Fri Jun 05 13:21:54 PDT 2009</t>
  </si>
  <si>
    <t>stuartmeek</t>
  </si>
  <si>
    <t xml:space="preserve">How humiliating. Beaten by the Dutch at Cricket. </t>
  </si>
  <si>
    <t>Fri Jun 05 13:21:57 PDT 2009</t>
  </si>
  <si>
    <t>1tweety1</t>
  </si>
  <si>
    <t xml:space="preserve">@PGATOUR Nice!!! No chance of me getting on the fairways today.  It's raining </t>
  </si>
  <si>
    <t>Fri Jun 05 13:21:58 PDT 2009</t>
  </si>
  <si>
    <t>mendeznoel20</t>
  </si>
  <si>
    <t xml:space="preserve">@boyhowdyabilene hi kevin! Are you working? Did you have to fire anyone today like you fired me from your bed </t>
  </si>
  <si>
    <t>Fri Jun 05 13:21:59 PDT 2009</t>
  </si>
  <si>
    <t>Muhffin</t>
  </si>
  <si>
    <t xml:space="preserve">In worl History class.....Writing whether we should be ashamed about the holocaust evest....so sad </t>
  </si>
  <si>
    <t>Fri Jun 05 13:22:02 PDT 2009</t>
  </si>
  <si>
    <t xml:space="preserve">@Itxi_Itx Sounds interesting have to check it out. I've been out way out of the movie loop lately ! </t>
  </si>
  <si>
    <t>Fri Jun 05 13:22:03 PDT 2009</t>
  </si>
  <si>
    <t>aroseindecember</t>
  </si>
  <si>
    <t xml:space="preserve">more hot tea. </t>
  </si>
  <si>
    <t>Fri Jun 05 13:22:04 PDT 2009</t>
  </si>
  <si>
    <t xml:space="preserve">@keytar what's wrong </t>
  </si>
  <si>
    <t>Fri Jun 05 13:22:06 PDT 2009</t>
  </si>
  <si>
    <t>imsnshyn</t>
  </si>
  <si>
    <t>I know we need the rain...but everytime I get time to do something it starts storming  bummer</t>
  </si>
  <si>
    <t>Fri Jun 05 13:22:12 PDT 2009</t>
  </si>
  <si>
    <t xml:space="preserve">These women at work have so much to complain about wtf... I never want to get old and miserable!! </t>
  </si>
  <si>
    <t>Fri Jun 05 13:22:15 PDT 2009</t>
  </si>
  <si>
    <t>robert199216</t>
  </si>
  <si>
    <t>pissed off  fuck it</t>
  </si>
  <si>
    <t>Fri Jun 05 13:22:16 PDT 2009</t>
  </si>
  <si>
    <t>@MupNorth yeah i know!!  so stupid! and i'm sick of always having to tidy up at late notice!! guess i should always keep it clean! xx</t>
  </si>
  <si>
    <t>Fri Jun 05 13:22:17 PDT 2009</t>
  </si>
  <si>
    <t xml:space="preserve">@dwonder3 Lucky I still have a couple weeks :p. Say, what ever happened to your Oxygen theme? I wanted it </t>
  </si>
  <si>
    <t>Fri Jun 05 13:22:18 PDT 2009</t>
  </si>
  <si>
    <t xml:space="preserve">Alright I'll just switch and clean first!  Soo bbl luvs! Don't forget to follow every one of my followfriday suggestions! &amp;lt;3 or i'll be </t>
  </si>
  <si>
    <t>Fri Jun 05 13:22:19 PDT 2009</t>
  </si>
  <si>
    <t>SunnysideSoren</t>
  </si>
  <si>
    <t xml:space="preserve">whoa, i'm leaving soon. sad </t>
  </si>
  <si>
    <t>anthonyedwardss</t>
  </si>
  <si>
    <t>@xsavedgex Well! you dont have to answer butt!! why is there never meet and greets at your uk concerts  its depressing!</t>
  </si>
  <si>
    <t>Fri Jun 05 13:22:20 PDT 2009</t>
  </si>
  <si>
    <t xml:space="preserve">SOOOOOOOOOO BORED AT WORK. ALL BY MYSELF!!!! </t>
  </si>
  <si>
    <t>Fri Jun 05 13:22:21 PDT 2009</t>
  </si>
  <si>
    <t>ms_meyda</t>
  </si>
  <si>
    <t xml:space="preserve">http://twitpic.com/6ovol - BALiiiiii....!!! miss that beach </t>
  </si>
  <si>
    <t>jess_jonas_love</t>
  </si>
  <si>
    <t xml:space="preserve">boy trouble sucks </t>
  </si>
  <si>
    <t>Fri Jun 05 13:22:22 PDT 2009</t>
  </si>
  <si>
    <t>Donteatacowman</t>
  </si>
  <si>
    <t xml:space="preserve">I've been feeling a bit Moldova lately. </t>
  </si>
  <si>
    <t>Fri Jun 05 13:22:23 PDT 2009</t>
  </si>
  <si>
    <t>ImSoUneek</t>
  </si>
  <si>
    <t xml:space="preserve">off to the dentist. yay!  </t>
  </si>
  <si>
    <t xml:space="preserve">i want my mullet backk (8) stoopid rainnn!!!!!!!  </t>
  </si>
  <si>
    <t>Fri Jun 05 13:22:24 PDT 2009</t>
  </si>
  <si>
    <t>DJAriana</t>
  </si>
  <si>
    <t>@hollapapabear I told Rose and she made a sad face  like that. Have fun with your mom papa!</t>
  </si>
  <si>
    <t>Fri Jun 05 13:22:26 PDT 2009</t>
  </si>
  <si>
    <t>Getting off work... then going to work again @ 5... I want to ride my new bike  not work!</t>
  </si>
  <si>
    <t>Fri Jun 05 13:22:27 PDT 2009</t>
  </si>
  <si>
    <t>cuteelicious</t>
  </si>
  <si>
    <t>Fri Jun 05 13:22:28 PDT 2009</t>
  </si>
  <si>
    <t xml:space="preserve">@isacullen No, not really. We get some small packages, but only one or two flavors and you can only buy them in special shops. </t>
  </si>
  <si>
    <t>Fri Jun 05 13:22:35 PDT 2009</t>
  </si>
  <si>
    <t>jenjurassicpark</t>
  </si>
  <si>
    <t xml:space="preserve">My background isnt awesome anymore </t>
  </si>
  <si>
    <t>@sugatolo its bloody raining  few days of sun  an now rain again  whats it like on that side of the pond?</t>
  </si>
  <si>
    <t>taralx</t>
  </si>
  <si>
    <t xml:space="preserve">I know I was bitching about the heat, but now it's cold. </t>
  </si>
  <si>
    <t>Fri Jun 05 13:22:37 PDT 2009</t>
  </si>
  <si>
    <t xml:space="preserve">Already miss em! </t>
  </si>
  <si>
    <t>Fri Jun 05 13:22:40 PDT 2009</t>
  </si>
  <si>
    <t xml:space="preserve">Meeting @LaurenConrad  in Austin June 27th without @LoveeSierra  </t>
  </si>
  <si>
    <t>Fri Jun 05 13:22:42 PDT 2009</t>
  </si>
  <si>
    <t xml:space="preserve"> hair looks dorky. Oh well.</t>
  </si>
  <si>
    <t xml:space="preserve">i am still awake argh i can't sleep i can't shut my eyes </t>
  </si>
  <si>
    <t>Fri Jun 05 13:22:44 PDT 2009</t>
  </si>
  <si>
    <t xml:space="preserve">Gotta get ready for work. </t>
  </si>
  <si>
    <t xml:space="preserve">@RandaShea My girlfriend just got a job at the airport and wants to walk around/explore a little. Not flying anywhere at all </t>
  </si>
  <si>
    <t>Fri Jun 05 13:22:45 PDT 2009</t>
  </si>
  <si>
    <t>TheRealJordin</t>
  </si>
  <si>
    <t xml:space="preserve">I HATE being a girl right now. Cramps=death! Owwww! </t>
  </si>
  <si>
    <t>Fri Jun 05 13:22:46 PDT 2009</t>
  </si>
  <si>
    <t xml:space="preserve">@ElJeyEs Are all annoying? ... Chocolate </t>
  </si>
  <si>
    <t>Fri Jun 05 13:22:47 PDT 2009</t>
  </si>
  <si>
    <t>MATTITUDEMOM</t>
  </si>
  <si>
    <t xml:space="preserve">@wweogsignguy U never call or text me anymore </t>
  </si>
  <si>
    <t>thewholewheat</t>
  </si>
  <si>
    <t xml:space="preserve">@sandarita we are in PHX now. I guess we missed you. </t>
  </si>
  <si>
    <t>Fri Jun 05 13:22:48 PDT 2009</t>
  </si>
  <si>
    <t xml:space="preserve">Back from work. And cant breathe! </t>
  </si>
  <si>
    <t>Red94</t>
  </si>
  <si>
    <t>Fri Jun 05 13:22:49 PDT 2009</t>
  </si>
  <si>
    <t>snapperjag</t>
  </si>
  <si>
    <t xml:space="preserve">hearing from a student that another has died </t>
  </si>
  <si>
    <t>Fri Jun 05 13:22:52 PDT 2009</t>
  </si>
  <si>
    <t>djpeet</t>
  </si>
  <si>
    <t>i have a terrible headache..  i need some poison for my brain immediately!</t>
  </si>
  <si>
    <t>Fri Jun 05 13:22:53 PDT 2009</t>
  </si>
  <si>
    <t xml:space="preserve">@lisagj I've struggled with that forever..as much as I tell myself not to, I usually do trust folks...but 9 times out of 10, it burns me. </t>
  </si>
  <si>
    <t>Fri Jun 05 13:22:54 PDT 2009</t>
  </si>
  <si>
    <t xml:space="preserve">@Luminarty who's graduating?? I'm @ work. </t>
  </si>
  <si>
    <t>Fri Jun 05 13:22:55 PDT 2009</t>
  </si>
  <si>
    <t>i've wasted my time making ANOTHER background! i really hope this one works!  :/</t>
  </si>
  <si>
    <t>hermster67</t>
  </si>
  <si>
    <t xml:space="preserve">having a nice cold cider before doing some ironing </t>
  </si>
  <si>
    <t>Fri Jun 05 13:22:56 PDT 2009</t>
  </si>
  <si>
    <t>MiniMinotaur</t>
  </si>
  <si>
    <t xml:space="preserve">My fav coffee shop is closed for the time being. Home coffee does not compare. </t>
  </si>
  <si>
    <t>davekerber</t>
  </si>
  <si>
    <t xml:space="preserve">Chrome for OS X: .  Figuring out how to do threads correctly in swing:  </t>
  </si>
  <si>
    <t>Fri Jun 05 13:22:58 PDT 2009</t>
  </si>
  <si>
    <t>ok2bk</t>
  </si>
  <si>
    <t xml:space="preserve">Due to field conditions, the game is suspended until at least 6:30. </t>
  </si>
  <si>
    <t>Fri Jun 05 13:22:59 PDT 2009</t>
  </si>
  <si>
    <t xml:space="preserve">@fatalinjection It is here: http://bit.ly/ERuTf He hasn't updated in a long while though </t>
  </si>
  <si>
    <t>Fri Jun 05 13:23:01 PDT 2009</t>
  </si>
  <si>
    <t xml:space="preserve"> Seriously...she left me... Why now? :'( Where's Lori? Where's my stalkee? ((</t>
  </si>
  <si>
    <t>Fri Jun 05 13:23:02 PDT 2009</t>
  </si>
  <si>
    <t>sharjeelq</t>
  </si>
  <si>
    <t>is feeling incompetent non-techie guy  couldn't write a damned small macro to remove particular lines from a text file in notepad++ :@</t>
  </si>
  <si>
    <t>Fri Jun 05 13:23:05 PDT 2009</t>
  </si>
  <si>
    <t xml:space="preserve">@obsaysditto I totally miss wawas </t>
  </si>
  <si>
    <t>Da1NdOnliNikkiJ</t>
  </si>
  <si>
    <t xml:space="preserve">TGIF...bored ugh...rainin outside </t>
  </si>
  <si>
    <t>Fri Jun 05 13:23:06 PDT 2009</t>
  </si>
  <si>
    <t>@sinalicous @JKlover @DWEENALUVSNKOTB @LuckyStar71 @missava @Blancaes69 thank you  she was in terrible pain, I wanted to help her so badly</t>
  </si>
  <si>
    <t>christinalockrd</t>
  </si>
  <si>
    <t xml:space="preserve">Still waiting on that call... I guess it's not coming. </t>
  </si>
  <si>
    <t>ellielouisefay</t>
  </si>
  <si>
    <t xml:space="preserve">@VickyCheng awww i feel your pain </t>
  </si>
  <si>
    <t>Fri Jun 05 13:23:08 PDT 2009</t>
  </si>
  <si>
    <t xml:space="preserve">Me too dom </t>
  </si>
  <si>
    <t>Fri Jun 05 13:23:10 PDT 2009</t>
  </si>
  <si>
    <t>Ni___NA</t>
  </si>
  <si>
    <t>@FinchenSnail I will left you now  Joke.  Sleep well. Byee.</t>
  </si>
  <si>
    <t>Fri Jun 05 13:23:12 PDT 2009</t>
  </si>
  <si>
    <t>Starfish_uk</t>
  </si>
  <si>
    <t xml:space="preserve">@Uk_joedan_fan Jon's DM message said 'Sorry but we wont be back that way!' So looks like more more new kids for us </t>
  </si>
  <si>
    <t>@Jonnotie I only have a mac at work  I'm getting a Macbook when Snow Leopard comes out</t>
  </si>
  <si>
    <t>Fri Jun 05 13:23:14 PDT 2009</t>
  </si>
  <si>
    <t>niteowl07</t>
  </si>
  <si>
    <t xml:space="preserve">is sick today... </t>
  </si>
  <si>
    <t>Fri Jun 05 13:23:15 PDT 2009</t>
  </si>
  <si>
    <t>Amber_132</t>
  </si>
  <si>
    <t>@comeagainjen      yeh i agree  we were suppose 2 do sumthing  in new york and we counldnt go  so we had to do it in side...   -amber</t>
  </si>
  <si>
    <t>Fri Jun 05 13:23:18 PDT 2009</t>
  </si>
  <si>
    <t>@TheRealJordin Right there with you  Men have no iiiiiidddeeeeeea</t>
  </si>
  <si>
    <t>jasonwanner</t>
  </si>
  <si>
    <t xml:space="preserve">@frozenblueeyes well I'm packing up to move today. So no piano playing for a couple of days. </t>
  </si>
  <si>
    <t>Fri Jun 05 13:23:19 PDT 2009</t>
  </si>
  <si>
    <t>god is playing some blowing now its a huge storm in brickell!!! ugly ass weather  im scared of the lighting!!</t>
  </si>
  <si>
    <t>Fri Jun 05 13:23:20 PDT 2009</t>
  </si>
  <si>
    <t xml:space="preserve">@xo_amanda_xo I know right! Also Sushi 101, I could of told you that! haha Takes forever and slow service as well.. not good sushi either </t>
  </si>
  <si>
    <t>Fri Jun 05 13:23:21 PDT 2009</t>
  </si>
  <si>
    <t>poernerg</t>
  </si>
  <si>
    <t>Back from Ferropolis. No pasta party today  Freezing cold out there, going to be tough tomorrow morning. Start @9.05, my goal:1st woman</t>
  </si>
  <si>
    <t>Fri Jun 05 13:23:22 PDT 2009</t>
  </si>
  <si>
    <t xml:space="preserve">@sayitsnotsoy oh noes!!! </t>
  </si>
  <si>
    <t>Fri Jun 05 13:23:24 PDT 2009</t>
  </si>
  <si>
    <t>@djsirvere Oh tru. R u sereal. N ders da reali otha awesme sng dat always play @ gigs. Bt i cant memba hw it goes!  its an awesme sng tho</t>
  </si>
  <si>
    <t>Fri Jun 05 13:23:26 PDT 2009</t>
  </si>
  <si>
    <t xml:space="preserve">@Notez @MissCaseyB she never tells me surprises either </t>
  </si>
  <si>
    <t>Fri Jun 05 13:23:29 PDT 2009</t>
  </si>
  <si>
    <t>farahlawal</t>
  </si>
  <si>
    <t xml:space="preserve">This traffic on 495 is the bain of my existence rite now </t>
  </si>
  <si>
    <t>Fri Jun 05 13:23:31 PDT 2009</t>
  </si>
  <si>
    <t>fruithelmetcat</t>
  </si>
  <si>
    <t xml:space="preserve">OMG, I love NING. I just wish you were not @ebay infested </t>
  </si>
  <si>
    <t>still in a  mood! this job will be the end of me physically and mentally!!</t>
  </si>
  <si>
    <t>LabattBoo</t>
  </si>
  <si>
    <t xml:space="preserve">@actel so does wet dog on old street </t>
  </si>
  <si>
    <t>Fri Jun 05 13:23:32 PDT 2009</t>
  </si>
  <si>
    <t xml:space="preserve">@ThaKang76 awww...will you be getting off of work soon or is it work AND home? </t>
  </si>
  <si>
    <t>Fri Jun 05 13:23:33 PDT 2009</t>
  </si>
  <si>
    <t>@spicesierra sammmeeee minus the oil change  sucks!</t>
  </si>
  <si>
    <t>Fri Jun 05 13:23:34 PDT 2009</t>
  </si>
  <si>
    <t>cshindler</t>
  </si>
  <si>
    <t xml:space="preserve">Can someone help me figure out how to load a damn picture on here??? I'm really NOT this dumb </t>
  </si>
  <si>
    <t xml:space="preserve">BB is a bit weird this year </t>
  </si>
  <si>
    <t>Fri Jun 05 13:27:33 PDT 2009</t>
  </si>
  <si>
    <t>akjava</t>
  </si>
  <si>
    <t xml:space="preserve">@TieDyeTacos hey nick, is yours taking forever to process? cause mine is.... </t>
  </si>
  <si>
    <t>Fri Jun 05 13:27:35 PDT 2009</t>
  </si>
  <si>
    <t>unityofeffect</t>
  </si>
  <si>
    <t xml:space="preserve">Great. My knee's gone out. Just in time for the weekend. </t>
  </si>
  <si>
    <t xml:space="preserve">COOOOOOOOOME DOOOOOOOOWN </t>
  </si>
  <si>
    <t>Fri Jun 05 13:27:38 PDT 2009</t>
  </si>
  <si>
    <t>ReadItForward</t>
  </si>
  <si>
    <t>If you didn't win a copy of THE STORY SISTERS,  and I'm sorry, I gave away all I could find. But buy one or get it from your library!</t>
  </si>
  <si>
    <t>willaxo</t>
  </si>
  <si>
    <t xml:space="preserve">SAT tomorrow!! </t>
  </si>
  <si>
    <t>didint see him todaii cuz his sis went home with indya! URGH  x</t>
  </si>
  <si>
    <t>Jus gt 2 lawn bowls. Not l0oking fwd 2 it. Wer nt alwd our fnes!  l8az.</t>
  </si>
  <si>
    <t>Fri Jun 05 13:27:40 PDT 2009</t>
  </si>
  <si>
    <t xml:space="preserve">@digitaldolphin Say What??? This video is no longer available due to a copyright claim by Jesse Inocalla. </t>
  </si>
  <si>
    <t>really misses krispy kreme doughnuts  I'd have to go all the way to Oxford to get some!</t>
  </si>
  <si>
    <t>Fri Jun 05 13:27:41 PDT 2009</t>
  </si>
  <si>
    <t xml:space="preserve">@brownclemmer Yes I did...unfortunately we don't have any other openings for graphic designers. </t>
  </si>
  <si>
    <t xml:space="preserve">@spooh722 haha true. plus i have to miss the one in july </t>
  </si>
  <si>
    <t>Fri Jun 05 13:27:43 PDT 2009</t>
  </si>
  <si>
    <t xml:space="preserve">@Lapp I'm still as a &amp;quot;maybe&amp;quot;. The pizza place is really close, but we have a new system coming online Monday so i may need to work late </t>
  </si>
  <si>
    <t>Fri Jun 05 13:27:44 PDT 2009</t>
  </si>
  <si>
    <t xml:space="preserve">Soooo lethargic today.  Can't seem to wake up </t>
  </si>
  <si>
    <t>Fri Jun 05 13:27:45 PDT 2009</t>
  </si>
  <si>
    <t xml:space="preserve">i need crisps!!! why aren't there ever any at home when i want some. grrrrr. </t>
  </si>
  <si>
    <t>Fri Jun 05 13:27:46 PDT 2009</t>
  </si>
  <si>
    <t>JosueAraujo</t>
  </si>
  <si>
    <t xml:space="preserve">I hate it when I feel lazy... </t>
  </si>
  <si>
    <t>Fri Jun 05 13:27:49 PDT 2009</t>
  </si>
  <si>
    <t>FerniiDork</t>
  </si>
  <si>
    <t xml:space="preserve">It feels really cold but its 12 degrees C, Argh Im coooooold </t>
  </si>
  <si>
    <t>Fri Jun 05 13:27:50 PDT 2009</t>
  </si>
  <si>
    <t xml:space="preserve">@AndyT4097 From what ive seen so far m8,I'm gonna pass on this program </t>
  </si>
  <si>
    <t>Fri Jun 05 13:27:52 PDT 2009</t>
  </si>
  <si>
    <t>rachaellee</t>
  </si>
  <si>
    <t xml:space="preserve">what a hot day.  the doctor just gave me more medications..hopefully these work </t>
  </si>
  <si>
    <t>13jessrocks13</t>
  </si>
  <si>
    <t xml:space="preserve">Hey guys! I'm so bored, I've been sick for like 2 weeks </t>
  </si>
  <si>
    <t>leetuhbby</t>
  </si>
  <si>
    <t xml:space="preserve">uqh...im hunqry but my mouth still hurts </t>
  </si>
  <si>
    <t>Fri Jun 05 13:27:53 PDT 2009</t>
  </si>
  <si>
    <t xml:space="preserve">thinks everyone needs to hug their kids just a little bit tighter! </t>
  </si>
  <si>
    <t>Fri Jun 05 13:27:54 PDT 2009</t>
  </si>
  <si>
    <t>@dazzleme18 Haha.  I might get highlights, my blonde is getting less blonde and more brown these days.    Also, eyebrows.</t>
  </si>
  <si>
    <t>Fri Jun 05 13:27:57 PDT 2009</t>
  </si>
  <si>
    <t>@dottyfantasy im so sorry i didnt go...  youre not mad, are you?</t>
  </si>
  <si>
    <t xml:space="preserve">@joeymcintyre Only I heard on good authority that your NOT coming back  </t>
  </si>
  <si>
    <t>Fri Jun 05 13:27:58 PDT 2009</t>
  </si>
  <si>
    <t>cdecarreau</t>
  </si>
  <si>
    <t>laundry, it's not even mine   but tonight is one of the two gay dance events a month.... vt is so lame most of the time</t>
  </si>
  <si>
    <t>Fri Jun 05 13:27:59 PDT 2009</t>
  </si>
  <si>
    <t>Ms_Iris_Baby</t>
  </si>
  <si>
    <t xml:space="preserve">I feel crappy this sickness is no joke. </t>
  </si>
  <si>
    <t>Fri Jun 05 13:28:01 PDT 2009</t>
  </si>
  <si>
    <t>i miss robinlover13  she was at my house a couple of days ago =D</t>
  </si>
  <si>
    <t>Fri Jun 05 13:28:07 PDT 2009</t>
  </si>
  <si>
    <t xml:space="preserve">I just almost got my face pecked off by a bird. </t>
  </si>
  <si>
    <t>Fri Jun 05 13:28:09 PDT 2009</t>
  </si>
  <si>
    <t xml:space="preserve">it's so cold </t>
  </si>
  <si>
    <t>Fri Jun 05 13:28:10 PDT 2009</t>
  </si>
  <si>
    <t xml:space="preserve">wordpress flickr Manager does not work </t>
  </si>
  <si>
    <t xml:space="preserve">It's a lonely feeling when you eat the last cashew out of your chicken with cashews dish.  </t>
  </si>
  <si>
    <t>Fri Jun 05 13:28:15 PDT 2009</t>
  </si>
  <si>
    <t>Matt_Smith430</t>
  </si>
  <si>
    <t>Nothing.  Had FP2 exam today, think I messed it up!  C3 wasn't too bad though!</t>
  </si>
  <si>
    <t>jamisonjhall</t>
  </si>
  <si>
    <t xml:space="preserve">in 4 days my son would have been 4 years old. </t>
  </si>
  <si>
    <t>Fri Jun 05 13:28:16 PDT 2009</t>
  </si>
  <si>
    <t xml:space="preserve">Lost my phone last night! </t>
  </si>
  <si>
    <t>Fri Jun 05 13:28:19 PDT 2009</t>
  </si>
  <si>
    <t>Onyxlove</t>
  </si>
  <si>
    <t xml:space="preserve">@taliajaness Yea..I hate school </t>
  </si>
  <si>
    <t>Fri Jun 05 13:28:20 PDT 2009</t>
  </si>
  <si>
    <t xml:space="preserve">Doesn't feel so hot </t>
  </si>
  <si>
    <t>gregsings</t>
  </si>
  <si>
    <t xml:space="preserve">Has the night off and it's Friday.  Im really wanting to see Wanda Sykes at Hard Rock tonight....not gonna happen. </t>
  </si>
  <si>
    <t>Fri Jun 05 13:28:21 PDT 2009</t>
  </si>
  <si>
    <t>noelx3a</t>
  </si>
  <si>
    <t xml:space="preserve">I think I'm actually gonna miss autoshop next year.. </t>
  </si>
  <si>
    <t>Fri Jun 05 13:28:22 PDT 2009</t>
  </si>
  <si>
    <t>@BossTycoonLZ i do listen, i dident really think you was moving there  and you never know its alaska after all its a cold barren wildernes</t>
  </si>
  <si>
    <t>Fri Jun 05 13:28:23 PDT 2009</t>
  </si>
  <si>
    <t xml:space="preserve">@ashley_elayne lmao i know he kicked a gate and the rod of it went through his foot, now he's staying the night here and all day tomorrow </t>
  </si>
  <si>
    <t>Fri Jun 05 13:28:25 PDT 2009</t>
  </si>
  <si>
    <t>@jenleighbarry he looks sick in that picture.  Where was that?</t>
  </si>
  <si>
    <t>Fri Jun 05 13:28:26 PDT 2009</t>
  </si>
  <si>
    <t>eneni</t>
  </si>
  <si>
    <t>@SunShineStuvS goin bak 2 skul 2moro. Holiday is ova  Havin mixed filns as usual</t>
  </si>
  <si>
    <t>Fri Jun 05 13:28:27 PDT 2009</t>
  </si>
  <si>
    <t xml:space="preserve">Chilled @ the beach today til the rain ran us out. Waiting for @Miss_Lay to choreo a raindance. We're starving &amp;amp; can't leave our room </t>
  </si>
  <si>
    <t>Fri Jun 05 13:28:28 PDT 2009</t>
  </si>
  <si>
    <t>looks like i did something wrong...  ooopss i mean my names #mcfly wat u expect..</t>
  </si>
  <si>
    <t>Fri Jun 05 13:28:32 PDT 2009</t>
  </si>
  <si>
    <t>MizzWendy</t>
  </si>
  <si>
    <t>got sick yesterdayy  stayed home today &amp;amp; got work at 5.</t>
  </si>
  <si>
    <t>Fri Jun 05 13:28:33 PDT 2009</t>
  </si>
  <si>
    <t xml:space="preserve">is it 6:00 yet ??? </t>
  </si>
  <si>
    <t>bexsoft</t>
  </si>
  <si>
    <t xml:space="preserve">@CuteMadeleine  no stoy </t>
  </si>
  <si>
    <t>Fri Jun 05 13:28:35 PDT 2009</t>
  </si>
  <si>
    <t>devynisaBEAST</t>
  </si>
  <si>
    <t xml:space="preserve">super sad day </t>
  </si>
  <si>
    <t>Fri Jun 05 13:28:37 PDT 2009</t>
  </si>
  <si>
    <t>kylagetshyphy</t>
  </si>
  <si>
    <t xml:space="preserve">@TheRealJordin OMG I feel the same way! </t>
  </si>
  <si>
    <t>Fri Jun 05 13:28:38 PDT 2009</t>
  </si>
  <si>
    <t xml:space="preserve">@ILikeBubbles I keep trying to think up something for your #FlowchartFriday but my mind is stubbornly blanking </t>
  </si>
  <si>
    <t>Fri Jun 05 13:28:41 PDT 2009</t>
  </si>
  <si>
    <t>Huffy_54</t>
  </si>
  <si>
    <t>i think it's nice when 1000's of people following you here , i have a long long , verry lon wey to go   going to sleep , Goodnight</t>
  </si>
  <si>
    <t>Fri Jun 05 13:28:44 PDT 2009</t>
  </si>
  <si>
    <t>crabweasel</t>
  </si>
  <si>
    <t xml:space="preserve">i've just wrecked my daughters laptop whilst trying to fix the power socket </t>
  </si>
  <si>
    <t>Fri Jun 05 13:28:45 PDT 2009</t>
  </si>
  <si>
    <t>tichabrito</t>
  </si>
  <si>
    <t>A bad day today , my dog died   I'm soooo sad ..</t>
  </si>
  <si>
    <t>Fri Jun 05 13:28:49 PDT 2009</t>
  </si>
  <si>
    <t>katzchenkitty</t>
  </si>
  <si>
    <t xml:space="preserve">@hitman 257 my condolences. </t>
  </si>
  <si>
    <t>Fri Jun 05 13:28:51 PDT 2009</t>
  </si>
  <si>
    <t>LuStahl</t>
  </si>
  <si>
    <t xml:space="preserve">Sick of been in the middle of my parents figths, they keep blaming each other and my trip is forgotten every time </t>
  </si>
  <si>
    <t>Fri Jun 05 13:28:54 PDT 2009</t>
  </si>
  <si>
    <t xml:space="preserve">johnny doesn't want to be a &amp;quot;pretty boy&amp;quot; </t>
  </si>
  <si>
    <t>As well as loads of washin, daughter has brought home: sore throat, crusted nose, lips so sore they've bled &amp;amp; v v ruddy cheeks  germfest!</t>
  </si>
  <si>
    <t>@SEXONWHEELS Since about 4 i've been feelking nervous, anxious, and got the shakes. For NO reason at all  Im in a good mood otherwise!xxx</t>
  </si>
  <si>
    <t xml:space="preserve">The sims 3 is not working on my computer </t>
  </si>
  <si>
    <t>Fri Jun 05 13:28:55 PDT 2009</t>
  </si>
  <si>
    <t>Aisling_McKenna</t>
  </si>
  <si>
    <t xml:space="preserve">@mileycyrus Will you PLEASE come 2 belfast?? You and the jonas brothers are only going 2 Dublin and i cant see either of you </t>
  </si>
  <si>
    <t>@EmilyOsment all i want to know is if i was talking to a poser on facebook and why she deleted me  emily tmesmo?   please xlet me no</t>
  </si>
  <si>
    <t>Fri Jun 05 13:28:56 PDT 2009</t>
  </si>
  <si>
    <t xml:space="preserve">wish i could get a signed copy of @LaurenConrad's book  </t>
  </si>
  <si>
    <t xml:space="preserve">@semipenguin I miss when it was 24C a few days ago </t>
  </si>
  <si>
    <t>Fri Jun 05 13:28:57 PDT 2009</t>
  </si>
  <si>
    <t>soon2btemple</t>
  </si>
  <si>
    <t>at applebees for my last dinner with drew for 2 1/2 months  I don't think I'm going to handle this well.....</t>
  </si>
  <si>
    <t>Fri Jun 05 13:29:39 PDT 2009</t>
  </si>
  <si>
    <t>becca3ff</t>
  </si>
  <si>
    <t xml:space="preserve">sitting watching tv , boring normal life. </t>
  </si>
  <si>
    <t xml:space="preserve">@russellcarlsen because I love jessica alba? got me. </t>
  </si>
  <si>
    <t xml:space="preserve">A student of Ed White High is saying that a total of six have now parished.  Trying to confirm.  Praying for them &amp;amp; families </t>
  </si>
  <si>
    <t>Fri Jun 05 13:29:40 PDT 2009</t>
  </si>
  <si>
    <t>VicKeay</t>
  </si>
  <si>
    <t xml:space="preserve">@lin_dsay how exciting!!! i want another </t>
  </si>
  <si>
    <t>Fri Jun 05 13:29:42 PDT 2009</t>
  </si>
  <si>
    <t xml:space="preserve">is lying in bed watching scrubs instead of being out and about..not feeling too well and i have work tomorrow </t>
  </si>
  <si>
    <t xml:space="preserve">@quotetheselines I'm jealouss. </t>
  </si>
  <si>
    <t>Fri Jun 05 13:29:45 PDT 2009</t>
  </si>
  <si>
    <t xml:space="preserve">@TheRealJordin I hear ya! </t>
  </si>
  <si>
    <t>Fri Jun 05 13:29:46 PDT 2009</t>
  </si>
  <si>
    <t>Yepsidoodley</t>
  </si>
  <si>
    <t xml:space="preserve">@mat_simmons Music Media and Drama, now they taked out the dramas, i have to pick between music or drama and then pick summit like beauty </t>
  </si>
  <si>
    <t xml:space="preserve">I'm a little blue today and will broadcast very little; sorry on advantage </t>
  </si>
  <si>
    <t>Fri Jun 05 13:29:47 PDT 2009</t>
  </si>
  <si>
    <t xml:space="preserve">my first unpleasant experience at starbucks happened today </t>
  </si>
  <si>
    <t>Fri Jun 05 13:29:49 PDT 2009</t>
  </si>
  <si>
    <t xml:space="preserve">@buffyTVSrox @Unusual_Peanut @jason_isaacs Why is no one at the Dollhouse LPW? </t>
  </si>
  <si>
    <t>chanthana</t>
  </si>
  <si>
    <t>@jimblake There is nothing in the race packets! T-shirt and some literature. No food  You might be ok picking up sunday.</t>
  </si>
  <si>
    <t>Fri Jun 05 13:29:50 PDT 2009</t>
  </si>
  <si>
    <t xml:space="preserve">i was very much looking forward to seeing mrs ap. and shes not even here </t>
  </si>
  <si>
    <t>Fri Jun 05 13:29:56 PDT 2009</t>
  </si>
  <si>
    <t xml:space="preserve">@newmoneyzay Liar!! </t>
  </si>
  <si>
    <t>Fri Jun 05 13:29:58 PDT 2009</t>
  </si>
  <si>
    <t>thaynacamargo</t>
  </si>
  <si>
    <t xml:space="preserve">@TickleMeJoey I don't know </t>
  </si>
  <si>
    <t>avatagliano</t>
  </si>
  <si>
    <t xml:space="preserve">working hard on the site to get facebook connect &amp;amp; twitter working better... noticed some bugs </t>
  </si>
  <si>
    <t>Fri Jun 05 13:29:59 PDT 2009</t>
  </si>
  <si>
    <t xml:space="preserve"> i dont like that phone anymore...</t>
  </si>
  <si>
    <t>Fri Jun 05 13:30:01 PDT 2009</t>
  </si>
  <si>
    <t>smithtara</t>
  </si>
  <si>
    <t xml:space="preserve">so my new bed wont fit up the stairs into my room </t>
  </si>
  <si>
    <t>Fri Jun 05 13:30:03 PDT 2009</t>
  </si>
  <si>
    <t>xerinalacullen</t>
  </si>
  <si>
    <t xml:space="preserve">@henaxxru why dont you love life now?! </t>
  </si>
  <si>
    <t>Fri Jun 05 13:30:04 PDT 2009</t>
  </si>
  <si>
    <t>sheenn</t>
  </si>
  <si>
    <t>@TheMadPaki But my vacation days are piling up and will stop accruing soon.  Vacation Day &amp;gt; WFH.</t>
  </si>
  <si>
    <t>_keish</t>
  </si>
  <si>
    <t xml:space="preserve">Hates this sore throat. </t>
  </si>
  <si>
    <t>Could i just see him now please?  going to sleep, i cant take this anymore.</t>
  </si>
  <si>
    <t>Fri Jun 05 13:30:07 PDT 2009</t>
  </si>
  <si>
    <t>imaybeugly</t>
  </si>
  <si>
    <t xml:space="preserve">I REALLY REALLY want a reeses brownie. </t>
  </si>
  <si>
    <t>tessnyc</t>
  </si>
  <si>
    <t xml:space="preserve">What a weird weather!  June has been historically the most beautiful month of the year here...  </t>
  </si>
  <si>
    <t>Onika_maraj</t>
  </si>
  <si>
    <t xml:space="preserve">Im So Irritated .. Im Not Getting Any Better &amp;amp;&amp;amp; i Got Things To Do </t>
  </si>
  <si>
    <t>StyleNBeautyDoc</t>
  </si>
  <si>
    <t xml:space="preserve">@MilaXX that was just so terrible! I can't believe she did that to that poor kitten. Poor baby </t>
  </si>
  <si>
    <t>Fri Jun 05 13:30:08 PDT 2009</t>
  </si>
  <si>
    <t>@tommcfly @dougiemcfly @dannymcfly @mcflyharry our mission #mcflyforgermany for tt failed today  but pls come to germany one day-or soon;)</t>
  </si>
  <si>
    <t>Fri Jun 05 13:30:10 PDT 2009</t>
  </si>
  <si>
    <t>@feliciaday ninjaed my Ashbringer.   #feliciadayrumors</t>
  </si>
  <si>
    <t>Fri Jun 05 13:30:12 PDT 2009</t>
  </si>
  <si>
    <t xml:space="preserve">I didn't get a number so i don't get cupcake </t>
  </si>
  <si>
    <t>Fri Jun 05 13:30:13 PDT 2009</t>
  </si>
  <si>
    <t>MaisieLeigh</t>
  </si>
  <si>
    <t>@TraceCryrus you're so freaking lovely, i iwsh i could meet you but i live in the UK  maybe one day though, i'll stay hopeful xxx</t>
  </si>
  <si>
    <t>Fri Jun 05 13:30:14 PDT 2009</t>
  </si>
  <si>
    <t>ctenca</t>
  </si>
  <si>
    <t>no Wrong Way after all   without plans for the night.</t>
  </si>
  <si>
    <t>Fri Jun 05 13:30:16 PDT 2009</t>
  </si>
  <si>
    <t>Buners</t>
  </si>
  <si>
    <t xml:space="preserve">On the phone just got some bad news </t>
  </si>
  <si>
    <t>@TNAaddicted: I'm missing @Hypers_Starr here right now  AW I MISS YOU TOO HUN. BACK @ THE GARAGE WITH CAR. WAITIN AND TWEETIN</t>
  </si>
  <si>
    <t>marythompson</t>
  </si>
  <si>
    <t xml:space="preserve">@thechrishaley No way! You were on it!  Arg, I think toward the end I must have copied, selected and deleted. </t>
  </si>
  <si>
    <t>Fri Jun 05 13:30:17 PDT 2009</t>
  </si>
  <si>
    <t>derekmyers</t>
  </si>
  <si>
    <t xml:space="preserve">I guess some people neve ever change... </t>
  </si>
  <si>
    <t>ledilpa</t>
  </si>
  <si>
    <t xml:space="preserve">No work tonight... I wish I was working, actually. Nothing's happening and I could be making money. </t>
  </si>
  <si>
    <t>Fri Jun 05 13:30:21 PDT 2009</t>
  </si>
  <si>
    <t>calyon42</t>
  </si>
  <si>
    <t>My kitten is officially insestual and gay. Kendo humped Ryu!  He's just confused...</t>
  </si>
  <si>
    <t>Fri Jun 05 13:30:22 PDT 2009</t>
  </si>
  <si>
    <t>Liannesalisbury</t>
  </si>
  <si>
    <t xml:space="preserve">Chilling with a glass of rose, still feeling like crap and wanting this bug to go away </t>
  </si>
  <si>
    <t>Aikikitty</t>
  </si>
  <si>
    <t xml:space="preserve">busy at work today.  Didn't eat lunch until 3 pm.  </t>
  </si>
  <si>
    <t>Fri Jun 05 13:30:24 PDT 2009</t>
  </si>
  <si>
    <t>JoanPaulette</t>
  </si>
  <si>
    <t xml:space="preserve">is hoping the wind dies down before tonight. </t>
  </si>
  <si>
    <t xml:space="preserve"> none of the girls I know at Halmark are working. My poor lunch will be warm by the time I eat it, its gonna be warm </t>
  </si>
  <si>
    <t xml:space="preserve">My best friend is drifting away from me and I dont know what to do! </t>
  </si>
  <si>
    <t>Fri Jun 05 13:30:25 PDT 2009</t>
  </si>
  <si>
    <t xml:space="preserve">@followCOREY no sorry I dont think she does tweet </t>
  </si>
  <si>
    <t>Fri Jun 05 13:30:27 PDT 2009</t>
  </si>
  <si>
    <t xml:space="preserve">i wish i had money </t>
  </si>
  <si>
    <t>delam gerye mikhad  dige hese gerye ham nis ... ajib shodam cheghad :-&amp;lt;</t>
  </si>
  <si>
    <t>Fri Jun 05 13:30:29 PDT 2009</t>
  </si>
  <si>
    <t xml:space="preserve">mmm i miss Gerry </t>
  </si>
  <si>
    <t xml:space="preserve">is freezing my behi.. wait just my toes.. its cold and almost frozen </t>
  </si>
  <si>
    <t>Fri Jun 05 13:30:30 PDT 2009</t>
  </si>
  <si>
    <t>JourdaneDacre</t>
  </si>
  <si>
    <t>trying to get tickets to see beyonce but there all gone  !!!</t>
  </si>
  <si>
    <t>Fri Jun 05 13:30:32 PDT 2009</t>
  </si>
  <si>
    <t>Just finished 10 plushies and ran outta stuffing  back to sewing more until I feel like going to the store.</t>
  </si>
  <si>
    <t>Fri Jun 05 13:30:33 PDT 2009</t>
  </si>
  <si>
    <t>betzle</t>
  </si>
  <si>
    <t xml:space="preserve">@cyberpenguin damn, have to work on my relationship with food, too? I have a hard time with my relationship with people! Esp. this week. </t>
  </si>
  <si>
    <t>eef_c</t>
  </si>
  <si>
    <t xml:space="preserve">@Iris_K wtf? Was money stolen?! Thats crap </t>
  </si>
  <si>
    <t>tibzilla</t>
  </si>
  <si>
    <t xml:space="preserve">Hopefully my laptops power cord is shot, or else something is screwed. </t>
  </si>
  <si>
    <t>Fri Jun 05 13:30:34 PDT 2009</t>
  </si>
  <si>
    <t>an</t>
  </si>
  <si>
    <t xml:space="preserve">@KTVB @idahostatesman pilot body found </t>
  </si>
  <si>
    <t>Disgracer</t>
  </si>
  <si>
    <t xml:space="preserve">misses people already </t>
  </si>
  <si>
    <t>Fri Jun 05 13:30:35 PDT 2009</t>
  </si>
  <si>
    <t xml:space="preserve">i shouldnt have ate that  </t>
  </si>
  <si>
    <t>Fri Jun 05 13:30:36 PDT 2009</t>
  </si>
  <si>
    <t>dancinfeet83</t>
  </si>
  <si>
    <t>Yay! Heading to work  but 'Breaking Dawn' came in so I am excited to start reading it!</t>
  </si>
  <si>
    <t>Fri Jun 05 13:30:38 PDT 2009</t>
  </si>
  <si>
    <t xml:space="preserve">@nnatta I know the feeling. I cried my entire flight back </t>
  </si>
  <si>
    <t>Fri Jun 05 13:30:40 PDT 2009</t>
  </si>
  <si>
    <t xml:space="preserve">She found dozer.. But no suki. </t>
  </si>
  <si>
    <t xml:space="preserve">cocoa beach,FL = RAIN </t>
  </si>
  <si>
    <t>hamo17</t>
  </si>
  <si>
    <t xml:space="preserve">@davotek http://twitpic.com/6osab - Wish I'd had the dosh to go down </t>
  </si>
  <si>
    <t>Fri Jun 05 13:30:41 PDT 2009</t>
  </si>
  <si>
    <t>BeeAnnie</t>
  </si>
  <si>
    <t xml:space="preserve">getting ready for work. sad that i have to work the whole weekend. </t>
  </si>
  <si>
    <t>Fri Jun 05 13:30:44 PDT 2009</t>
  </si>
  <si>
    <t>miss_monet</t>
  </si>
  <si>
    <t>Today is like the worst day ever !!! Not really but its pretty bad       I'm almost not in the mood to drink..........</t>
  </si>
  <si>
    <t>Fri Jun 05 13:30:45 PDT 2009</t>
  </si>
  <si>
    <t>sophlb</t>
  </si>
  <si>
    <t>in painnn  and just watched the mist, real gutted for the bloke at the end!</t>
  </si>
  <si>
    <t>filmstudent26</t>
  </si>
  <si>
    <t xml:space="preserve">@PerezHilton That's terrible </t>
  </si>
  <si>
    <t>Fri Jun 05 13:30:47 PDT 2009</t>
  </si>
  <si>
    <t xml:space="preserve">@Lapp I know, I know </t>
  </si>
  <si>
    <t>Fri Jun 05 13:30:48 PDT 2009</t>
  </si>
  <si>
    <t>ikxm</t>
  </si>
  <si>
    <t xml:space="preserve">calling to see if i can change my flight. i'm bored </t>
  </si>
  <si>
    <t xml:space="preserve">@TheRealJordin I feel the same way... It hurts! Owwwwww!   </t>
  </si>
  <si>
    <t>Fri Jun 05 13:30:49 PDT 2009</t>
  </si>
  <si>
    <t>kmlee88</t>
  </si>
  <si>
    <t>@estherheartsluv yes please, but I leave tomorrow  oh yeah! What's going on with housing stuff?</t>
  </si>
  <si>
    <t>@Jorgepolanco yea no good  its so bad over here. Smh grr</t>
  </si>
  <si>
    <t>Fri Jun 05 13:30:54 PDT 2009</t>
  </si>
  <si>
    <t>@Geraldy Aw that sucks  I just paid my bill today actually. So expensive but worth it :]</t>
  </si>
  <si>
    <t>Fri Jun 05 13:30:55 PDT 2009</t>
  </si>
  <si>
    <t>DeniSky</t>
  </si>
  <si>
    <t xml:space="preserve">Today I am not talking with manu, I am sad  </t>
  </si>
  <si>
    <t>Fri Jun 05 13:30:57 PDT 2009</t>
  </si>
  <si>
    <t>@Wendywitwoo oh no you cant be tired its sooo early  you cant go to sleep and leave us lol</t>
  </si>
  <si>
    <t>Fri Jun 05 13:31:00 PDT 2009</t>
  </si>
  <si>
    <t xml:space="preserve">i want some more followers! </t>
  </si>
  <si>
    <t>Fri Jun 05 13:31:22 PDT 2009</t>
  </si>
  <si>
    <t xml:space="preserve">@xSkylines butbut I just got online </t>
  </si>
  <si>
    <t>Fri Jun 05 13:31:26 PDT 2009</t>
  </si>
  <si>
    <t xml:space="preserve">@Burnaway I don't have a job yet </t>
  </si>
  <si>
    <t>Fri Jun 05 13:31:28 PDT 2009</t>
  </si>
  <si>
    <t>tiffanyturolla</t>
  </si>
  <si>
    <t xml:space="preserve">date night canceled... he's not feeling good.... </t>
  </si>
  <si>
    <t>Fri Jun 05 13:31:29 PDT 2009</t>
  </si>
  <si>
    <t>vicvac17</t>
  </si>
  <si>
    <t xml:space="preserve">@TheOneandOnly13 and what about me DAD am i not cool </t>
  </si>
  <si>
    <t>Fri Jun 05 13:31:35 PDT 2009</t>
  </si>
  <si>
    <t>Slept 1 hour  headache</t>
  </si>
  <si>
    <t>Fri Jun 05 13:31:38 PDT 2009</t>
  </si>
  <si>
    <t>maqii_dsj</t>
  </si>
  <si>
    <t xml:space="preserve">@icantdobetters GOOOOOOOOD LUCKY!!! crap crap crap hahaha... enjoy for me </t>
  </si>
  <si>
    <t>GlamorousTierra</t>
  </si>
  <si>
    <t xml:space="preserve">~Cheekskt I want to try the body paint thing, but I have to wait until I tone up my stomach. It's a little flabby down there. </t>
  </si>
  <si>
    <t>Fri Jun 05 13:31:40 PDT 2009</t>
  </si>
  <si>
    <t xml:space="preserve">@TickleMeJoey WHAT ABOUT MY ANSWERS? COME ON </t>
  </si>
  <si>
    <t>Fri Jun 05 13:31:41 PDT 2009</t>
  </si>
  <si>
    <t>dunderdotten</t>
  </si>
  <si>
    <t xml:space="preserve">@KidCactus Well just do it, like Nike! i judt got home from a 4 hour session at IKEA... gdamnit my feets are killing me </t>
  </si>
  <si>
    <t>Fri Jun 05 13:31:42 PDT 2009</t>
  </si>
  <si>
    <t>No Muse standing tickets  oh well.  Rock band2 just arrived so that's a good start to the weekend !!</t>
  </si>
  <si>
    <t>Fri Jun 05 13:31:45 PDT 2009</t>
  </si>
  <si>
    <t>OMG     John Barrowman has ruptured all the ligaments around his left ankle !! Awww poor Dude</t>
  </si>
  <si>
    <t>Pradha123</t>
  </si>
  <si>
    <t xml:space="preserve">not liking this rain.. </t>
  </si>
  <si>
    <t>Fri Jun 05 13:31:46 PDT 2009</t>
  </si>
  <si>
    <t>@nickle4urdreams I only like the styrofoam marshmallows. I don't like that cereal.  Sorry.</t>
  </si>
  <si>
    <t>Fri Jun 05 13:31:47 PDT 2009</t>
  </si>
  <si>
    <t>@dietcokebottle  I'm sorry to hear that. *sends over good wishes, diet coke, and peanut butter m&amp;amp;m's*</t>
  </si>
  <si>
    <t>Fri Jun 05 13:31:52 PDT 2009</t>
  </si>
  <si>
    <t xml:space="preserve">dads taking a random break? scared the crap outta me when he walked in </t>
  </si>
  <si>
    <t>msDDDS</t>
  </si>
  <si>
    <t>HATE THIS WEATHER ALL RAINY N SHIT PERFECT WEATHER FOR CUDDLING  TOO BAD  I REALLY DONT HAVE NO ONE  FOR THAT</t>
  </si>
  <si>
    <t>Fri Jun 05 13:31:54 PDT 2009</t>
  </si>
  <si>
    <t xml:space="preserve">i just woke up and i dont feel very good </t>
  </si>
  <si>
    <t>Fri Jun 05 13:31:55 PDT 2009</t>
  </si>
  <si>
    <t>lashelldlawson</t>
  </si>
  <si>
    <t>Fri Jun 05 13:31:58 PDT 2009</t>
  </si>
  <si>
    <t xml:space="preserve">@donniewahlberg Only I heard on good authority that your NOT coming back  </t>
  </si>
  <si>
    <t>Fri Jun 05 13:32:01 PDT 2009</t>
  </si>
  <si>
    <t>michelinamarie</t>
  </si>
  <si>
    <t xml:space="preserve">ahaha it took me like years to find the ep where kris allen does his &amp;quot;sexy face&amp;quot;. i think i'll have to rewatch the season before i vid. </t>
  </si>
  <si>
    <t>Fri Jun 05 13:31:59 PDT 2009</t>
  </si>
  <si>
    <t>Seestur</t>
  </si>
  <si>
    <t xml:space="preserve">awwww!  Dang!  Wrong package!  Guess my new clothes aren't coming today </t>
  </si>
  <si>
    <t>Fri Jun 05 13:32:00 PDT 2009</t>
  </si>
  <si>
    <t>@JessObsess Yeah, she took Keltie's place  And NO you do not suck &amp;lt;3</t>
  </si>
  <si>
    <t xml:space="preserve">@laurtje I know... I hate this! I'm pretty sure that just ONE night out with friends might pick me up... But I need to study </t>
  </si>
  <si>
    <t>Fri Jun 05 13:32:02 PDT 2009</t>
  </si>
  <si>
    <t>drumcussion</t>
  </si>
  <si>
    <t xml:space="preserve">My baby is growing up... Today is the last day of preschool.  </t>
  </si>
  <si>
    <t>Fri Jun 05 13:32:06 PDT 2009</t>
  </si>
  <si>
    <t>touchthesides</t>
  </si>
  <si>
    <t xml:space="preserve">Ah man. My mom is not well. </t>
  </si>
  <si>
    <t>liveon2wheels</t>
  </si>
  <si>
    <t xml:space="preserve">@beeberoni THANKS!  Are you riding the MS150?  If so, please look out for Barb - she's alone </t>
  </si>
  <si>
    <t xml:space="preserve">had a shite shite week - can it get any worse? hope not </t>
  </si>
  <si>
    <t>Fri Jun 05 13:32:07 PDT 2009</t>
  </si>
  <si>
    <t>kayinto</t>
  </si>
  <si>
    <t xml:space="preserve">can someone please tell me what follow friday is </t>
  </si>
  <si>
    <t>Fri Jun 05 13:32:08 PDT 2009</t>
  </si>
  <si>
    <t>djmarc</t>
  </si>
  <si>
    <t>@ComcastSteve Still no phone call.   I guess I'll try again on Monday.</t>
  </si>
  <si>
    <t xml:space="preserve">@jessMohan mine made me afraid of metal kichen tongs, they pinched my butt with them. </t>
  </si>
  <si>
    <t>Fri Jun 05 13:32:11 PDT 2009</t>
  </si>
  <si>
    <t>pappe_it_is</t>
  </si>
  <si>
    <t xml:space="preserve">feeling nostalgic.. wrote this poem while i was leaving college http://bit.ly/NAHYn  </t>
  </si>
  <si>
    <t>Fri Jun 05 13:32:14 PDT 2009</t>
  </si>
  <si>
    <t>Valerie987</t>
  </si>
  <si>
    <t xml:space="preserve">Car 91 being towed off course </t>
  </si>
  <si>
    <t>Fri Jun 05 13:32:16 PDT 2009</t>
  </si>
  <si>
    <t>freshWunder</t>
  </si>
  <si>
    <t xml:space="preserve">@skyesweetnam hey girrrrly!!! Where's your crazy ass been? I miss our chats. </t>
  </si>
  <si>
    <t>Fri Jun 05 13:32:17 PDT 2009</t>
  </si>
  <si>
    <t xml:space="preserve">@Drepto I miss ya Stinka Butt </t>
  </si>
  <si>
    <t>bahtin</t>
  </si>
  <si>
    <t xml:space="preserve">@perfect_present Ð½Ð° Ð¿Ñ?Ñ‚Ð¾Ð¼ Ð·Ð°ÐºÐ¾Ð½Ñ‡Ð¸Ð»Ð¾Ñ?ÑŒ </t>
  </si>
  <si>
    <t>Fri Jun 05 13:32:18 PDT 2009</t>
  </si>
  <si>
    <t>Fzijl</t>
  </si>
  <si>
    <t xml:space="preserve">Back from lovely Barcelona!!  </t>
  </si>
  <si>
    <t>Fri Jun 05 13:32:19 PDT 2009</t>
  </si>
  <si>
    <t>Stodylicious</t>
  </si>
  <si>
    <t xml:space="preserve">@agactinggirl aww i miss john ritter too </t>
  </si>
  <si>
    <t>Fri Jun 05 13:32:20 PDT 2009</t>
  </si>
  <si>
    <t>emilyelaine08</t>
  </si>
  <si>
    <t xml:space="preserve">wishes she could participate in cousin time </t>
  </si>
  <si>
    <t xml:space="preserve">i guess not. </t>
  </si>
  <si>
    <t>missmaggiemaee</t>
  </si>
  <si>
    <t xml:space="preserve">party tonight ...SAT tomorrow </t>
  </si>
  <si>
    <t>Fri Jun 05 13:32:25 PDT 2009</t>
  </si>
  <si>
    <t xml:space="preserve">@pawelmoosial im lonelyyy </t>
  </si>
  <si>
    <t>Fri Jun 05 13:32:27 PDT 2009</t>
  </si>
  <si>
    <t>Home now...phone died. My mom and I are stuck looking for a summer dress. Sizes are too big! I had to look in the kids section  It failed.</t>
  </si>
  <si>
    <t>Fri Jun 05 13:32:28 PDT 2009</t>
  </si>
  <si>
    <t xml:space="preserve">Last human sex lecture forever </t>
  </si>
  <si>
    <t>Fri Jun 05 13:32:31 PDT 2009</t>
  </si>
  <si>
    <t>LyndseeRae</t>
  </si>
  <si>
    <t>@seb025 I know  I didn't plan on sleeping my life away. I suck at liiife.</t>
  </si>
  <si>
    <t>Cakeyboys</t>
  </si>
  <si>
    <t xml:space="preserve">@markke11y sorry to hear that </t>
  </si>
  <si>
    <t>Fri Jun 05 13:32:33 PDT 2009</t>
  </si>
  <si>
    <t>mskaralyn</t>
  </si>
  <si>
    <t>Dworkergnome -   I'm doing a 150 mile bike ride as a fundraiser for MS research.  I just got back from camping with coworkers!</t>
  </si>
  <si>
    <t>Fri Jun 05 13:32:34 PDT 2009</t>
  </si>
  <si>
    <t xml:space="preserve">@Val_D_says_NO A bigger The Hush Sound one and a FOB one. </t>
  </si>
  <si>
    <t>Fri Jun 05 13:32:35 PDT 2009</t>
  </si>
  <si>
    <t xml:space="preserve">@EmbryC  We'll miss you Embry </t>
  </si>
  <si>
    <t>Fri Jun 05 13:32:36 PDT 2009</t>
  </si>
  <si>
    <t>Grace_Nicole</t>
  </si>
  <si>
    <t>@mikeflaws It's the last one though.   Now all I have is Transformer band-aids.</t>
  </si>
  <si>
    <t>Fri Jun 05 13:32:37 PDT 2009</t>
  </si>
  <si>
    <t>hellaHOMER</t>
  </si>
  <si>
    <t>@Teanah Who was at E3? ...I wasn't...  **stuffs his sad face with Krispy Cremes on National Doughnut Day**</t>
  </si>
  <si>
    <t>Fri Jun 05 13:32:39 PDT 2009</t>
  </si>
  <si>
    <t xml:space="preserve">@TreeinCally  Yeah I saw the play in London and bawled my eyes out at the end... </t>
  </si>
  <si>
    <t>wiwwa_wenkinz_</t>
  </si>
  <si>
    <t>just dyed meh hair pink and blue ppl keep givin me baaaad looks  but i LOVE it;XD</t>
  </si>
  <si>
    <t>Fri Jun 05 13:32:40 PDT 2009</t>
  </si>
  <si>
    <t>__PixieDust</t>
  </si>
  <si>
    <t xml:space="preserve">*sniffles* angus thongs and perfect snogging is so romanticc.... damn </t>
  </si>
  <si>
    <t>MagoSuarez</t>
  </si>
  <si>
    <t xml:space="preserve">why are plp putting fake celebrity$ this is confusing ..... </t>
  </si>
  <si>
    <t>Fri Jun 05 13:32:41 PDT 2009</t>
  </si>
  <si>
    <t>kcb2824</t>
  </si>
  <si>
    <t xml:space="preserve">my computer is going to crash! </t>
  </si>
  <si>
    <t>Fri Jun 05 13:32:42 PDT 2009</t>
  </si>
  <si>
    <t>Oy Vey!  That falalfel isn't sitting well in my tummy.   WWIT?</t>
  </si>
  <si>
    <t>Fri Jun 05 13:32:44 PDT 2009</t>
  </si>
  <si>
    <t>eparillon</t>
  </si>
  <si>
    <t xml:space="preserve">I love you @virginamerica, but I cannot do a middle seat red eye, and $300 extra for exit row is just too much </t>
  </si>
  <si>
    <t>Fri Jun 05 13:32:45 PDT 2009</t>
  </si>
  <si>
    <t>twolgt76</t>
  </si>
  <si>
    <t xml:space="preserve">let's see if i can win a bracelet at the WSOP without my fan base. Oh wait, I don't have one </t>
  </si>
  <si>
    <t>Fri Jun 05 13:32:47 PDT 2009</t>
  </si>
  <si>
    <t>mykaelkarlyson</t>
  </si>
  <si>
    <t xml:space="preserve">Offline </t>
  </si>
  <si>
    <t xml:space="preserve">@ThaKang76 You need a vacation.  Hope it all gets better soon. </t>
  </si>
  <si>
    <t>Fri Jun 05 13:32:48 PDT 2009</t>
  </si>
  <si>
    <t xml:space="preserve">went for the longest run ever super tired </t>
  </si>
  <si>
    <t>Fri Jun 05 13:32:49 PDT 2009</t>
  </si>
  <si>
    <t>runnerjlc</t>
  </si>
  <si>
    <t xml:space="preserve">Why does it ALWAYS rain when we go to the sox game?? </t>
  </si>
  <si>
    <t>Fri Jun 05 13:32:51 PDT 2009</t>
  </si>
  <si>
    <t xml:space="preserve">@jordandaly big brother is very boring </t>
  </si>
  <si>
    <t xml:space="preserve">I know I forgot people. Darn it. </t>
  </si>
  <si>
    <t>Fri Jun 05 13:32:52 PDT 2009</t>
  </si>
  <si>
    <t xml:space="preserve">@SpyMasterPhil my health timer just changed.. to reset itself every 15 minutes instead of the &amp;quot;regular&amp;quot; 5 minute intervals </t>
  </si>
  <si>
    <t>TressyKvitta</t>
  </si>
  <si>
    <t>Our angel has a hard period  going to sleep again! Goodnight you all! Goodnight my 2 men (l) schliebeusch</t>
  </si>
  <si>
    <t>Fri Jun 05 13:32:55 PDT 2009</t>
  </si>
  <si>
    <t>pixieannie</t>
  </si>
  <si>
    <t xml:space="preserve">is up again early with the kids, i wouldn't mind so much but i am still sick. I'm feeling pretty cruddy today </t>
  </si>
  <si>
    <t>Fri Jun 05 13:32:56 PDT 2009</t>
  </si>
  <si>
    <t>XtremeDanny</t>
  </si>
  <si>
    <t xml:space="preserve">@RubiaNY can you tell your friends about it so we have some fans there at least.. </t>
  </si>
  <si>
    <t>boomin1501</t>
  </si>
  <si>
    <t xml:space="preserve">Home from work........gotta work all weekend </t>
  </si>
  <si>
    <t>Fri Jun 05 13:32:57 PDT 2009</t>
  </si>
  <si>
    <t xml:space="preserve">This day is going by so slow. Maybe its cause ive been up since 4 am. And in the hospital since noon. My truck is no more </t>
  </si>
  <si>
    <t>Fri Jun 05 13:32:58 PDT 2009</t>
  </si>
  <si>
    <t>SophiaGraceMom</t>
  </si>
  <si>
    <t xml:space="preserve">Still in a bit of pain </t>
  </si>
  <si>
    <t>Fri Jun 05 13:33:00 PDT 2009</t>
  </si>
  <si>
    <t>@amyordreamlogic -  no email from you got through - how screwed up is that? Could it be some intentional security thing to U.S-only?</t>
  </si>
  <si>
    <t>Fri Jun 05 13:33:01 PDT 2009</t>
  </si>
  <si>
    <t>natamac</t>
  </si>
  <si>
    <t>I want to go to the beach but it will be dark soon and it's cold  Oh well, Orkney soon! Plenty of beaches there</t>
  </si>
  <si>
    <t>Fri Jun 05 13:33:02 PDT 2009</t>
  </si>
  <si>
    <t>@joped  can i help?</t>
  </si>
  <si>
    <t>Fri Jun 05 13:35:34 PDT 2009</t>
  </si>
  <si>
    <t>@louella can't read reviews cause not in English  but loved your performances! talent!</t>
  </si>
  <si>
    <t>Fri Jun 05 13:35:35 PDT 2009</t>
  </si>
  <si>
    <t>neildexter</t>
  </si>
  <si>
    <t>feeling down about my second lot of eye surgery  It hasn't made any improvement :'-(</t>
  </si>
  <si>
    <t xml:space="preserve">@that_kat Wanted to do the sling thing but H was a huge heavy beast and after Lil my back/pelvis was so bad I couldn't dream of using one </t>
  </si>
  <si>
    <t>Fri Jun 05 13:35:37 PDT 2009</t>
  </si>
  <si>
    <t>I hate this crappy weather  .. I want summer! .. Now! ..</t>
  </si>
  <si>
    <t>Fri Jun 05 13:35:38 PDT 2009</t>
  </si>
  <si>
    <t>CaraCustard58</t>
  </si>
  <si>
    <t>MISRIBLE. 8 true friends well thats not good  charter fair tomorrow</t>
  </si>
  <si>
    <t>Fri Jun 05 13:35:40 PDT 2009</t>
  </si>
  <si>
    <t>Hogansterrx</t>
  </si>
  <si>
    <t>Just Watched Home Ward Bound Such A Sad Film  I Cried All The Way Through It :'(</t>
  </si>
  <si>
    <t>Fri Jun 05 13:35:43 PDT 2009</t>
  </si>
  <si>
    <t xml:space="preserve">I'd like to follow just Twits on here... I'd really like, but 60 &amp;quot;heavy blippers&amp;quot; to follow kill conversation. </t>
  </si>
  <si>
    <t>this has been a stressful day. I have a headache and the last thing I feel like doing is working out.  I should anyway, though.</t>
  </si>
  <si>
    <t>xBunnieBoo</t>
  </si>
  <si>
    <t>I keep making up random bits of songs, but I don't have any ideas for a full song  Annoying, because I can't stop picking the guitar up xD</t>
  </si>
  <si>
    <t>Fri Jun 05 13:35:44 PDT 2009</t>
  </si>
  <si>
    <t>gankstarrr</t>
  </si>
  <si>
    <t>@koolkid107 my scars are hurting  well just one</t>
  </si>
  <si>
    <t>Fri Jun 05 13:35:49 PDT 2009</t>
  </si>
  <si>
    <t xml:space="preserve">@Alyssa_Milano Hi Alyssa! I would show you a drawing I did of you, but twitpic isn't working! </t>
  </si>
  <si>
    <t>Fri Jun 05 13:35:53 PDT 2009</t>
  </si>
  <si>
    <t>Fiona_Poppins</t>
  </si>
  <si>
    <t xml:space="preserve">@DaddyP I didn't manage my assassination attempt </t>
  </si>
  <si>
    <t>Fri Jun 05 13:35:54 PDT 2009</t>
  </si>
  <si>
    <t>insignia_rod</t>
  </si>
  <si>
    <t xml:space="preserve">I woke up early just to check the weather... still raining heavily for four consecutive days! I guess it's all of the climate change. </t>
  </si>
  <si>
    <t>Fri Jun 05 13:35:55 PDT 2009</t>
  </si>
  <si>
    <t>HEAlbin</t>
  </si>
  <si>
    <t>So far spent all day studying and doing laundry  Can't wait for Koi tonight</t>
  </si>
  <si>
    <t>josceola</t>
  </si>
  <si>
    <t xml:space="preserve">@Bianca_Bonnett there was only one tweet tweet btw.. LoL.. Seee I told u! LoL.. But yeah, I'm slippin I shoulda told yall! Sorrwee! </t>
  </si>
  <si>
    <t>Fri Jun 05 13:35:57 PDT 2009</t>
  </si>
  <si>
    <t>hmm received some bad news and the most horrid phone convo ever  typical really</t>
  </si>
  <si>
    <t>Fri Jun 05 13:35:58 PDT 2009</t>
  </si>
  <si>
    <t>LoniGaisford</t>
  </si>
  <si>
    <t xml:space="preserve">Is listening to Owl City's new song... I'm in love. I'm so sad I couldn't go to the concert last night </t>
  </si>
  <si>
    <t>Fri Jun 05 13:35:59 PDT 2009</t>
  </si>
  <si>
    <t>stefaniemadison</t>
  </si>
  <si>
    <t xml:space="preserve">feels really excluded from the outside world with NO internet at work!  </t>
  </si>
  <si>
    <t>Fri Jun 05 13:36:00 PDT 2009</t>
  </si>
  <si>
    <t>tiffsoutherland</t>
  </si>
  <si>
    <t xml:space="preserve">Waiting on hold with the Tx Workforce Comm. apparently my claim is not going through. I really need the money. </t>
  </si>
  <si>
    <t>Fri Jun 05 13:36:02 PDT 2009</t>
  </si>
  <si>
    <t>Why is the jar always empty??  (via #zenjar )</t>
  </si>
  <si>
    <t>Fri Jun 05 13:36:04 PDT 2009</t>
  </si>
  <si>
    <t xml:space="preserve">@icywings11 not me </t>
  </si>
  <si>
    <t>Fri Jun 05 13:36:07 PDT 2009</t>
  </si>
  <si>
    <t>@KaiserBuckbean cause it slid out of place so he had to fix it    I wonder if that's wat it feels like to get shot?</t>
  </si>
  <si>
    <t>Fri Jun 05 13:36:09 PDT 2009</t>
  </si>
  <si>
    <t>Tried to do the &amp;quot;Enter Sandman&amp;quot; cache by night. However my flashlight broke   No chance of finding it in the dark forest</t>
  </si>
  <si>
    <t xml:space="preserve">I wish I were outside taking pictures today.  The clouds are amazing!  The breeze is incredible!  Why am I stuck in an office?!  </t>
  </si>
  <si>
    <t>Fri Jun 05 13:36:11 PDT 2009</t>
  </si>
  <si>
    <t>Tiffska109</t>
  </si>
  <si>
    <t xml:space="preserve">can't get her job back </t>
  </si>
  <si>
    <t>Fri Jun 05 13:36:10 PDT 2009</t>
  </si>
  <si>
    <t xml:space="preserve">@masukomi  - i hate voicemails too </t>
  </si>
  <si>
    <t>ButternutSquash</t>
  </si>
  <si>
    <t xml:space="preserve">@jazzmodeus That almost like a doable topic, albeit rather retro. I think I'm out of sexy ideas. </t>
  </si>
  <si>
    <t>Fri Jun 05 13:36:12 PDT 2009</t>
  </si>
  <si>
    <t>glenn_wilson</t>
  </si>
  <si>
    <t>@rachelmccall Haha course but the helmet gets in the way  got to be safe</t>
  </si>
  <si>
    <t>Fri Jun 05 13:36:13 PDT 2009</t>
  </si>
  <si>
    <t>tollefsonalina</t>
  </si>
  <si>
    <t xml:space="preserve">was really scared about the food fight that was supposed to happen today..... it didn't happen. ha ha guess i'm no looking forward to it </t>
  </si>
  <si>
    <t>AbebeLewis</t>
  </si>
  <si>
    <t xml:space="preserve">Mad its raining on my bday </t>
  </si>
  <si>
    <t>Fri Jun 05 13:36:14 PDT 2009</t>
  </si>
  <si>
    <t>Mokbi</t>
  </si>
  <si>
    <t xml:space="preserve">@level140roblox lol I'm graduating grade eight. My theme is Las Vegas </t>
  </si>
  <si>
    <t>Fri Jun 05 13:36:18 PDT 2009</t>
  </si>
  <si>
    <t>notalli</t>
  </si>
  <si>
    <t>@chrisallman i dont know! i dont know if i can go tonight but i wanna  so if you HAVE to see it with out me see it again with me!</t>
  </si>
  <si>
    <t>Fri Jun 05 13:36:20 PDT 2009</t>
  </si>
  <si>
    <t>beccaanne04</t>
  </si>
  <si>
    <t xml:space="preserve">off to work. cant wait for camp!! still waiting on a phone </t>
  </si>
  <si>
    <t xml:space="preserve">Tomorrow is going to be a long-ass day...And not in the good way </t>
  </si>
  <si>
    <t>Fri Jun 05 13:36:21 PDT 2009</t>
  </si>
  <si>
    <t>fhiangertz</t>
  </si>
  <si>
    <t xml:space="preserve">i wanna sleep but am at the office workign... </t>
  </si>
  <si>
    <t>twiknitmom</t>
  </si>
  <si>
    <t>it's raining.    BOO!</t>
  </si>
  <si>
    <t>Fri Jun 05 13:36:22 PDT 2009</t>
  </si>
  <si>
    <t>salmasisniega</t>
  </si>
  <si>
    <t xml:space="preserve">i really miss him.. </t>
  </si>
  <si>
    <t>Fri Jun 05 13:36:23 PDT 2009</t>
  </si>
  <si>
    <t>mWare</t>
  </si>
  <si>
    <t xml:space="preserve">@SuzeMuse uhm... thatâ€™s backwards... and ... wrong... and...  ... </t>
  </si>
  <si>
    <t>leslie_burkitt</t>
  </si>
  <si>
    <t>@dougbenson ATL show tonight, but i'm in the hospital.  doctor's orders: rest tonight, go see Doug Sat AND Sun!  front and center bitches</t>
  </si>
  <si>
    <t>Fri Jun 05 13:36:24 PDT 2009</t>
  </si>
  <si>
    <t xml:space="preserve">it's starting to rain... </t>
  </si>
  <si>
    <t>Fri Jun 05 13:36:25 PDT 2009</t>
  </si>
  <si>
    <t xml:space="preserve">@pilgrimfamilyuk Ouch, tinitus.  Not good.  Poor you.  </t>
  </si>
  <si>
    <t>brassnuckles</t>
  </si>
  <si>
    <t xml:space="preserve">@bigsexylatin downtime occurs  right in the middle of the day. </t>
  </si>
  <si>
    <t>Fri Jun 05 13:36:26 PDT 2009</t>
  </si>
  <si>
    <t>yarnicorn</t>
  </si>
  <si>
    <t xml:space="preserve">@fleurdeliser I had literally NO IDEA, no idea he was even touring in America currently. Don't know how I missed that fact.   </t>
  </si>
  <si>
    <t>Fri Jun 05 13:36:27 PDT 2009</t>
  </si>
  <si>
    <t xml:space="preserve">i have 2study but i'm soooo tired!! what am i suppose to do?  </t>
  </si>
  <si>
    <t>Fri Jun 05 13:36:29 PDT 2009</t>
  </si>
  <si>
    <t>IAmRoot</t>
  </si>
  <si>
    <t>@matthurlburt damn, even contractor ditched ya huh? I'm working sunday and monday night 9 to midnight  http://myloc.me/2Ikz</t>
  </si>
  <si>
    <t>Fri Jun 05 13:36:30 PDT 2009</t>
  </si>
  <si>
    <t>patriki</t>
  </si>
  <si>
    <t>just had to recreate a logo I've done some time ago because the font I used got lost  .. Illustrator is your find in this case #self-fail</t>
  </si>
  <si>
    <t>dwcusc</t>
  </si>
  <si>
    <t xml:space="preserve">My plans you ask (or didn't) for a Fri night?  I'll be working on a take-home final!  </t>
  </si>
  <si>
    <t>Fri Jun 05 13:36:32 PDT 2009</t>
  </si>
  <si>
    <t xml:space="preserve">Ugh I hate TOM </t>
  </si>
  <si>
    <t xml:space="preserve">@kirstipoo fuck you </t>
  </si>
  <si>
    <t>Fri Jun 05 13:36:33 PDT 2009</t>
  </si>
  <si>
    <t>LdotAdotTRE</t>
  </si>
  <si>
    <t xml:space="preserve">~39 dayz~   </t>
  </si>
  <si>
    <t>MrsCleanFrkAD20</t>
  </si>
  <si>
    <t xml:space="preserve">@malindaoo2 its always raining.  I jus wish I could get my car running right. </t>
  </si>
  <si>
    <t>Fri Jun 05 13:36:37 PDT 2009</t>
  </si>
  <si>
    <t xml:space="preserve">Watching Giada deLaurentiis make some kind of pasta on Food Network...it looks good...better than my hot pocket. </t>
  </si>
  <si>
    <t>Fri Jun 05 13:36:39 PDT 2009</t>
  </si>
  <si>
    <t>srslyds</t>
  </si>
  <si>
    <t xml:space="preserve">@thatcatstevie It'z the single look @roninreckless you're too far </t>
  </si>
  <si>
    <t>Fri Jun 05 13:36:40 PDT 2009</t>
  </si>
  <si>
    <t>swimchickac</t>
  </si>
  <si>
    <t xml:space="preserve">OMG, so there was a bomb threat at school today, it felt like a half day, but i have to go back to school for graduation though </t>
  </si>
  <si>
    <t>Fri Jun 05 13:36:41 PDT 2009</t>
  </si>
  <si>
    <t>frannyxolivia</t>
  </si>
  <si>
    <t xml:space="preserve">is sooo bored its untrue </t>
  </si>
  <si>
    <t>Fri Jun 05 13:36:42 PDT 2009</t>
  </si>
  <si>
    <t xml:space="preserve">@ShropshirePixie cos im all on my ownsome </t>
  </si>
  <si>
    <t>Fri Jun 05 13:36:43 PDT 2009</t>
  </si>
  <si>
    <t>rosesarered23</t>
  </si>
  <si>
    <t xml:space="preserve">@kijanicole slay me with the green chile roasting story. But yeah, I work in a few hours. </t>
  </si>
  <si>
    <t xml:space="preserve">Tweople! My back hurts </t>
  </si>
  <si>
    <t>Fri Jun 05 13:36:44 PDT 2009</t>
  </si>
  <si>
    <t xml:space="preserve">@mitten79 --sigh-- story of my life </t>
  </si>
  <si>
    <t>gograce</t>
  </si>
  <si>
    <t xml:space="preserve">slept my day away </t>
  </si>
  <si>
    <t>MardellDavis</t>
  </si>
  <si>
    <t xml:space="preserve">*shivers.... what the hell happened to spring? Come back sunshine and warmth. this cold weather stuff sucks </t>
  </si>
  <si>
    <t>Fri Jun 05 13:36:45 PDT 2009</t>
  </si>
  <si>
    <t>ShaunaGoya</t>
  </si>
  <si>
    <t xml:space="preserve">@turkfontaine I recognize your name from the blogs though you don't comment on mine! </t>
  </si>
  <si>
    <t>Fri Jun 05 13:36:48 PDT 2009</t>
  </si>
  <si>
    <t>geenalovesmusic</t>
  </si>
  <si>
    <t xml:space="preserve">@selenagomez thats too bad. i am sorry that it got leaked sel </t>
  </si>
  <si>
    <t>Fri Jun 05 13:36:49 PDT 2009</t>
  </si>
  <si>
    <t>MrTweettweet</t>
  </si>
  <si>
    <t>Off early with NADA to do!  saaaaad</t>
  </si>
  <si>
    <t>Fri Jun 05 13:36:50 PDT 2009</t>
  </si>
  <si>
    <t>GODERBY</t>
  </si>
  <si>
    <t xml:space="preserve">JUST HERE BEING A BUMB </t>
  </si>
  <si>
    <t>Fri Jun 05 13:36:51 PDT 2009</t>
  </si>
  <si>
    <t xml:space="preserve"> i hurt so much :*( i wish i never went outside yesterday</t>
  </si>
  <si>
    <t>Fri Jun 05 13:36:52 PDT 2009</t>
  </si>
  <si>
    <t>fefelamear</t>
  </si>
  <si>
    <t>@ItsAllLove Treating me nice but it has been raining for the last couple of days not so nice  I'm anxious to get back to the Cali Sun!</t>
  </si>
  <si>
    <t>Fri Jun 05 13:36:54 PDT 2009</t>
  </si>
  <si>
    <t>ksalerno</t>
  </si>
  <si>
    <t xml:space="preserve">@cucurucha I live a lackluster life. I'm really sad I'm missing it. Kinda puts a damper on my mood. </t>
  </si>
  <si>
    <t>stazzy04</t>
  </si>
  <si>
    <t xml:space="preserve">@officialpeta That is so sad!!  I just don't understand how people can act so cruelly to these animals.  </t>
  </si>
  <si>
    <t>Fri Jun 05 13:36:56 PDT 2009</t>
  </si>
  <si>
    <t>komodrag</t>
  </si>
  <si>
    <t xml:space="preserve">You make me worry </t>
  </si>
  <si>
    <t>Fri Jun 05 13:36:59 PDT 2009</t>
  </si>
  <si>
    <t>AdrianBravo</t>
  </si>
  <si>
    <t xml:space="preserve">My sexually abstemious nature is, surprisingly, not voluntary. #wordoftheday </t>
  </si>
  <si>
    <t>Fri Jun 05 13:37:01 PDT 2009</t>
  </si>
  <si>
    <t xml:space="preserve">@ilovesweat i think my cat cursed me cause the last dream I had was of giant salmon slabs. Just had cereal, and I'm STILL starving! </t>
  </si>
  <si>
    <t>Fri Jun 05 13:37:39 PDT 2009</t>
  </si>
  <si>
    <t>eljefe29</t>
  </si>
  <si>
    <t xml:space="preserve">I also think I have a Twitter crush on @mediaphyter, but I get no love from her. </t>
  </si>
  <si>
    <t>Fri Jun 05 13:37:41 PDT 2009</t>
  </si>
  <si>
    <t xml:space="preserve">Is mourning </t>
  </si>
  <si>
    <t>Fri Jun 05 13:37:40 PDT 2009</t>
  </si>
  <si>
    <t xml:space="preserve">@Nettofabulous And it would be avoided at all costs on prime time here </t>
  </si>
  <si>
    <t>Baldytov</t>
  </si>
  <si>
    <t xml:space="preserve">What's the point of having pace in football when as soon as you go past someone they push you into a fence? My arm hurts. </t>
  </si>
  <si>
    <t>Fri Jun 05 13:37:43 PDT 2009</t>
  </si>
  <si>
    <t>sloppystack</t>
  </si>
  <si>
    <t xml:space="preserve">@rubbaducky42 judging by the comments we get on top8 in regards to noisy podcasts, i would disagree. Might have to wait until next week </t>
  </si>
  <si>
    <t>Fri Jun 05 13:37:44 PDT 2009</t>
  </si>
  <si>
    <t>@JayUlrich a substation or something that brings power to Tenderloin and surrounding neighborhoods  I am sitting in the dark by the window</t>
  </si>
  <si>
    <t>Fri Jun 05 13:37:46 PDT 2009</t>
  </si>
  <si>
    <t>KLJ77</t>
  </si>
  <si>
    <t xml:space="preserve">@Charlie5by5 I am pretty sure it is </t>
  </si>
  <si>
    <t xml:space="preserve">@bannedagain it will be EU versions for WOW, WH and LOTR </t>
  </si>
  <si>
    <t>Fri Jun 05 13:37:47 PDT 2009</t>
  </si>
  <si>
    <t>Life really suck when you dont have money  i feel so poor. and i dont like asking parents for money. shouldn't have converted it into $</t>
  </si>
  <si>
    <t>Fri Jun 05 13:37:48 PDT 2009</t>
  </si>
  <si>
    <t xml:space="preserve">omg i dropped my phone twice 2day! </t>
  </si>
  <si>
    <t>Fri Jun 05 13:37:49 PDT 2009</t>
  </si>
  <si>
    <t xml:space="preserve">@roxiijonas yeah 10% and p&amp;amp;p and that. I think theirs a lot of confusion, no ones really sure.We've just got to wait a while.. </t>
  </si>
  <si>
    <t xml:space="preserve">Grrrr...hate making plans and then not getting the correct info at the last minute. </t>
  </si>
  <si>
    <t>Fri Jun 05 13:37:50 PDT 2009</t>
  </si>
  <si>
    <t>minambob</t>
  </si>
  <si>
    <t xml:space="preserve">I LOVE MY NEW HOUSE!!!!! WHY CAN'T YOU GO!!!!!!!!! </t>
  </si>
  <si>
    <t>Fri Jun 05 13:37:51 PDT 2009</t>
  </si>
  <si>
    <t>happygomarni</t>
  </si>
  <si>
    <t xml:space="preserve">another earthquake? </t>
  </si>
  <si>
    <t>Fri Jun 05 13:37:53 PDT 2009</t>
  </si>
  <si>
    <t xml:space="preserve">YUCK! I Just Threw Up In My Mouth </t>
  </si>
  <si>
    <t>Fri Jun 05 13:37:54 PDT 2009</t>
  </si>
  <si>
    <t>DaphneTX</t>
  </si>
  <si>
    <t xml:space="preserve">@girese @Htownhustlaz06 he doesn't like to come see me anymore...not even for cake and sugary goodness.  </t>
  </si>
  <si>
    <t>Fri Jun 05 13:37:56 PDT 2009</t>
  </si>
  <si>
    <t xml:space="preserve">stomach cramps are out to ruin my lifee i swear </t>
  </si>
  <si>
    <t>RyansGarden</t>
  </si>
  <si>
    <t>Revision done for tonight!  Got a weekend of the bloody stuff ahead of me yet though   Hows y'all?!</t>
  </si>
  <si>
    <t>Fri Jun 05 13:37:57 PDT 2009</t>
  </si>
  <si>
    <t>Tartanlegs</t>
  </si>
  <si>
    <t xml:space="preserve">I Acutally Feel Like Shit  I Misss My Awesomeface </t>
  </si>
  <si>
    <t>Fri Jun 05 13:37:59 PDT 2009</t>
  </si>
  <si>
    <t>BHerbst</t>
  </si>
  <si>
    <t xml:space="preserve">www.thedeuxluxe.com see my floral arrangement...I was so tired...not the most interesting post today </t>
  </si>
  <si>
    <t>Fri Jun 05 13:38:00 PDT 2009</t>
  </si>
  <si>
    <t xml:space="preserve">@SeviDesigns I feel for you...could be on the job prowl myself soon too....8 years for me </t>
  </si>
  <si>
    <t>Fri Jun 05 13:38:02 PDT 2009</t>
  </si>
  <si>
    <t xml:space="preserve">@wordlesschorus makes up foe the lack of cool eyemasks and earplugs </t>
  </si>
  <si>
    <t xml:space="preserve">It's bn a good day... wellll? Not really The high point would have had to bn leaving early then the rain came... Now i'm feeling sad </t>
  </si>
  <si>
    <t>@DanWarp http://twitpic.com/6oury - I don't have good regards about bunies...  but anyway that bunny looks adorable</t>
  </si>
  <si>
    <t>Fri Jun 05 13:38:03 PDT 2009</t>
  </si>
  <si>
    <t>bbesilk</t>
  </si>
  <si>
    <t xml:space="preserve">Got Tonsolightous </t>
  </si>
  <si>
    <t>Fri Jun 05 13:38:04 PDT 2009</t>
  </si>
  <si>
    <t>@MCRmuffin i'm sorry  i know how it feels love. I'm here...not saying much, but i'm still here.</t>
  </si>
  <si>
    <t>Fri Jun 05 13:38:05 PDT 2009</t>
  </si>
  <si>
    <t xml:space="preserve">on my way back to WFC to pick up some missing supplies. </t>
  </si>
  <si>
    <t>Kate_Baker</t>
  </si>
  <si>
    <t xml:space="preserve">*sighs* I would like to do some website customization on my site with current theme, but everything I do looks like crap. </t>
  </si>
  <si>
    <t>Fri Jun 05 13:38:06 PDT 2009</t>
  </si>
  <si>
    <t>Fri Jun 05 13:38:08 PDT 2009</t>
  </si>
  <si>
    <t>@freeeky and iiii waaaant my suuurveeey  let's just get drunk and forget about it.</t>
  </si>
  <si>
    <t>katierosexox</t>
  </si>
  <si>
    <t xml:space="preserve">i am such a crap singer </t>
  </si>
  <si>
    <t>Fri Jun 05 13:38:09 PDT 2009</t>
  </si>
  <si>
    <t>datfr3shboy</t>
  </si>
  <si>
    <t>Just had 2 walk home in the rain  lol get @ mi</t>
  </si>
  <si>
    <t>Fri Jun 05 13:38:10 PDT 2009</t>
  </si>
  <si>
    <t xml:space="preserve">I want my chicken </t>
  </si>
  <si>
    <t>Fri Jun 05 13:38:11 PDT 2009</t>
  </si>
  <si>
    <t xml:space="preserve">@JuliBella: oh you're going to make me cry </t>
  </si>
  <si>
    <t>GZpower</t>
  </si>
  <si>
    <t xml:space="preserve">Looks like not much people have Twitter </t>
  </si>
  <si>
    <t>Fri Jun 05 13:38:14 PDT 2009</t>
  </si>
  <si>
    <t>im totally eves dropping on my bosses phone call and OMFG WE MIGHT HAVE BUDGET CUTS AGAIN  budget cuts = salary cuts AGAIN lol</t>
  </si>
  <si>
    <t>KaiWinters</t>
  </si>
  <si>
    <t>So, we're NOT going to the Emmys.     WACK!</t>
  </si>
  <si>
    <t>Fri Jun 05 13:38:19 PDT 2009</t>
  </si>
  <si>
    <t xml:space="preserve">@kellypxox My Mouth Is Sore </t>
  </si>
  <si>
    <t>Fri Jun 05 13:38:20 PDT 2009</t>
  </si>
  <si>
    <t>@theskuguy haha! I know! i wanted to make i so special too  will have to wait for 15,000 now!</t>
  </si>
  <si>
    <t>Fri Jun 05 13:38:27 PDT 2009</t>
  </si>
  <si>
    <t xml:space="preserve">This headache is turning into a migrane </t>
  </si>
  <si>
    <t>@bodylikemind nahh but that sounds sad  you should just for get the last bit ;) xxx &amp;lt;333</t>
  </si>
  <si>
    <t>Fri Jun 05 13:38:28 PDT 2009</t>
  </si>
  <si>
    <t>LilLoubyLou</t>
  </si>
  <si>
    <t xml:space="preserve">I have the nastiest bruise on my arm. It hurts </t>
  </si>
  <si>
    <t>Fri Jun 05 13:38:29 PDT 2009</t>
  </si>
  <si>
    <t>laurencatalano</t>
  </si>
  <si>
    <t xml:space="preserve">i want my old hair back </t>
  </si>
  <si>
    <t>Fri Jun 05 13:38:31 PDT 2009</t>
  </si>
  <si>
    <t xml:space="preserve">@SeanFamoso i like that shower ;) other than that.. ur room is nasty </t>
  </si>
  <si>
    <t>tiffy_lynn</t>
  </si>
  <si>
    <t xml:space="preserve">@TheRealJordin ooo i knoow how you feel!!! i'll pray they go away soon </t>
  </si>
  <si>
    <t>Fri Jun 05 13:38:32 PDT 2009</t>
  </si>
  <si>
    <t>IM READY FOR MORE FOLLOWERS!!  Why I dont get Follow Friday shout outs ..</t>
  </si>
  <si>
    <t>Fri Jun 05 13:38:35 PDT 2009</t>
  </si>
  <si>
    <t>@Janetrigs I'm sick, too. I can relate  fml.</t>
  </si>
  <si>
    <t xml:space="preserve">my nose is stopped up </t>
  </si>
  <si>
    <t>amani_w</t>
  </si>
  <si>
    <t>@KELLY__ROWLAND omygosh the video is GORGEOUS!!!!! Greeeeat job great job! You're simply amazing!! the Dutch fans miss you  !!!</t>
  </si>
  <si>
    <t>Fri Jun 05 13:38:36 PDT 2009</t>
  </si>
  <si>
    <t>thomas_jung</t>
  </si>
  <si>
    <t xml:space="preserve">Laptop was acting funny during customer workshop - now on reboot I've got a scandisk reporting tons of errors - bad sign </t>
  </si>
  <si>
    <t>Fri Jun 05 13:38:38 PDT 2009</t>
  </si>
  <si>
    <t>@SophiSCREAM Good to see you on Twitter!! But what's up??  xx</t>
  </si>
  <si>
    <t xml:space="preserve">@FlyTunes Shell Shelly smart guy...lol. So u forgot about and had to go back to shout me out LAST?? And I thought u was my nigga </t>
  </si>
  <si>
    <t>deanmcarthur</t>
  </si>
  <si>
    <t xml:space="preserve">not a webutante </t>
  </si>
  <si>
    <t>Fri Jun 05 13:38:39 PDT 2009</t>
  </si>
  <si>
    <t>ale_goodgirl</t>
  </si>
  <si>
    <t>@TickleMeJoey oh!  play again please!! this is very funny!!</t>
  </si>
  <si>
    <t>andyceeee</t>
  </si>
  <si>
    <t xml:space="preserve">Tear.tear </t>
  </si>
  <si>
    <t>Fri Jun 05 13:38:41 PDT 2009</t>
  </si>
  <si>
    <t>5of6</t>
  </si>
  <si>
    <t xml:space="preserve">@sambaintv @Glinner 2am, though. Geez </t>
  </si>
  <si>
    <t>hmdizzle</t>
  </si>
  <si>
    <t xml:space="preserve">Fridays are suppose to be relaxing </t>
  </si>
  <si>
    <t>Fri Jun 05 13:38:44 PDT 2009</t>
  </si>
  <si>
    <t xml:space="preserve">@TheRealJordin awwww I'm sorry </t>
  </si>
  <si>
    <t>Fri Jun 05 13:38:45 PDT 2009</t>
  </si>
  <si>
    <t>@TiFFDiLL awww  oh well, you will def be there in spirit. While Im talkin, I hope my butt can make it to GUMBO. LOL</t>
  </si>
  <si>
    <t xml:space="preserve">Ever since I stopped using my iPhone, I notice that I've almost stopped emailing pics to http://ping.fm &amp;amp; stopped mobile tweeting. Bummer </t>
  </si>
  <si>
    <t>Fri Jun 05 13:38:46 PDT 2009</t>
  </si>
  <si>
    <t xml:space="preserve">U know wat thts it i'm going to yell i cant take it anymore i'm so hungry </t>
  </si>
  <si>
    <t>Fri Jun 05 13:38:50 PDT 2009</t>
  </si>
  <si>
    <t>Whatsername1985</t>
  </si>
  <si>
    <t xml:space="preserve">@JSo IÂ´m so sorry, I know how that feels </t>
  </si>
  <si>
    <t>Fri Jun 05 13:38:52 PDT 2009</t>
  </si>
  <si>
    <t>its cold today  sad times</t>
  </si>
  <si>
    <t>Fri Jun 05 13:38:54 PDT 2009</t>
  </si>
  <si>
    <t>searchingforsid</t>
  </si>
  <si>
    <t xml:space="preserve">why it sucks to be moving at the beginning of summer as opposed to the end of it-missing awesome bands like @princetonmusic  </t>
  </si>
  <si>
    <t xml:space="preserve">@Medicci oh no thats ridiculous that he has to wait and worry about what may or may not happen. </t>
  </si>
  <si>
    <t>Fri Jun 05 13:38:55 PDT 2009</t>
  </si>
  <si>
    <t>ColHallahan</t>
  </si>
  <si>
    <t xml:space="preserve">Wishing Adam was DONE with the bar already...it's only been 2 weeks of studying!  And I don't even have to study!!! </t>
  </si>
  <si>
    <t>Erica1003</t>
  </si>
  <si>
    <t xml:space="preserve">@datdeal2803 you guys can't club with me anymore </t>
  </si>
  <si>
    <t>Fri Jun 05 13:38:56 PDT 2009</t>
  </si>
  <si>
    <t xml:space="preserve">Kellie Pickler on Ellen was awesome! I want my hair like her again but my hair is heavy and flat </t>
  </si>
  <si>
    <t>Fri Jun 05 13:38:58 PDT 2009</t>
  </si>
  <si>
    <t>sunshynemama</t>
  </si>
  <si>
    <t xml:space="preserve">@macrossisland I cnt play cuz im on my phone </t>
  </si>
  <si>
    <t>@MalalaFelix im sick  i have a party tomorrow now im not sure if im going, im going to stay all the weekend on my house..</t>
  </si>
  <si>
    <t>ellie_x_o</t>
  </si>
  <si>
    <t xml:space="preserve">killarrrrrrrrrr headache!! </t>
  </si>
  <si>
    <t>Fri Jun 05 13:39:00 PDT 2009</t>
  </si>
  <si>
    <t xml:space="preserve">SMH, They trying to give my cousins 15+ a piece. </t>
  </si>
  <si>
    <t>Fri Jun 05 13:39:06 PDT 2009</t>
  </si>
  <si>
    <t xml:space="preserve">my chameleon is sick </t>
  </si>
  <si>
    <t>Fri Jun 05 13:39:09 PDT 2009</t>
  </si>
  <si>
    <t>2nite would of been better if ste came  lol ty lenny thnx muchly grr but it was gd !! lmaoo tard wiv pretty eyes haha</t>
  </si>
  <si>
    <t>Fri Jun 05 13:39:10 PDT 2009</t>
  </si>
  <si>
    <t>Troy54</t>
  </si>
  <si>
    <t>wont be online until Monday- B-day celebrations all weekend- no phone allowed  Have a great weekend everyone!!</t>
  </si>
  <si>
    <t>Fri Jun 05 13:39:11 PDT 2009</t>
  </si>
  <si>
    <t>dremab71</t>
  </si>
  <si>
    <t>The weather is beautiful here and I am still sick   BUMMER  Just par for the course for me!  At least the Memorial Golf Tourney lucked out</t>
  </si>
  <si>
    <t>Fri Jun 05 13:39:12 PDT 2009</t>
  </si>
  <si>
    <t>chinesepeanut</t>
  </si>
  <si>
    <t>missed eastenders !!  going to watch now on iplayer</t>
  </si>
  <si>
    <t>Fri Jun 05 13:40:10 PDT 2009</t>
  </si>
  <si>
    <t>Andywaine</t>
  </si>
  <si>
    <t>@Kata159 hahah! i didnt win  agen! im really bad at guessing his ispy! its ded harddd! haha wat you up to? xx</t>
  </si>
  <si>
    <t xml:space="preserve">@arrowpointe I doubt it - although I really wish it were there when NA2 goes live next week </t>
  </si>
  <si>
    <t>Fri Jun 05 13:40:12 PDT 2009</t>
  </si>
  <si>
    <t xml:space="preserve">WTF ... NED Beat ENG in T20 Wordlcup Opener !!! Man I need some subscription to watch the worldcup </t>
  </si>
  <si>
    <t>abetito04</t>
  </si>
  <si>
    <t xml:space="preserve">Islander77 Hurt me feelings..I dererve an apology </t>
  </si>
  <si>
    <t>Fri Jun 05 13:40:13 PDT 2009</t>
  </si>
  <si>
    <t xml:space="preserve">@Uncle_Trav my warranty with honda doesn't cover alot at all. </t>
  </si>
  <si>
    <t>was happy and hyper... now a little bit low  :/ weirddddddd</t>
  </si>
  <si>
    <t>Fri Jun 05 13:40:14 PDT 2009</t>
  </si>
  <si>
    <t>zhoosteen</t>
  </si>
  <si>
    <t>Not supposed to be this close!!!!  traffic got me stuck right next to the tracks ahhhhhhh http://mypict.me/2IkL</t>
  </si>
  <si>
    <t>Fri Jun 05 13:40:17 PDT 2009</t>
  </si>
  <si>
    <t xml:space="preserve">@muntz she did leave today </t>
  </si>
  <si>
    <t>@avvin skittles candy has a phrase they use to sell it, it is &amp;quot;taste the rainbow&amp;quot; anyway can not use babel fish anymore  no translator</t>
  </si>
  <si>
    <t>Fri Jun 05 13:40:18 PDT 2009</t>
  </si>
  <si>
    <t xml:space="preserve">just tried calling the radio station for @adamrifkin and @lookthemovie no one answered </t>
  </si>
  <si>
    <t>Fri Jun 05 13:40:19 PDT 2009</t>
  </si>
  <si>
    <t xml:space="preserve">i has a kitty on my wrist. cannot type with 2 hands </t>
  </si>
  <si>
    <t>justinvegawoo</t>
  </si>
  <si>
    <t xml:space="preserve">disconnected </t>
  </si>
  <si>
    <t>@TheRealJordin Ah I hope you feel better soon  xxx</t>
  </si>
  <si>
    <t>Fri Jun 05 13:40:20 PDT 2009</t>
  </si>
  <si>
    <t xml:space="preserve">@mairabear it sucks </t>
  </si>
  <si>
    <t>Fri Jun 05 13:40:22 PDT 2009</t>
  </si>
  <si>
    <t>danthedormant</t>
  </si>
  <si>
    <t xml:space="preserve">remember that time I was off saturday? Yeah...not anymore   </t>
  </si>
  <si>
    <t xml:space="preserve">David Carradine's death has been ruled a suicide. He was in the closet of his Bangkok hotel room with a rope. We lost a legend of film. </t>
  </si>
  <si>
    <t>Fri Jun 05 13:40:23 PDT 2009</t>
  </si>
  <si>
    <t>mandykimhill</t>
  </si>
  <si>
    <t>wants to go to the london summit and cant go  #marsiscomming</t>
  </si>
  <si>
    <t>Fri Jun 05 13:40:24 PDT 2009</t>
  </si>
  <si>
    <t xml:space="preserve">@ElmleaUK If they did, they did it before I got my 360. </t>
  </si>
  <si>
    <t>Bored, wishing I had an exciting life.  Going to get on WoW and make myself feel better.</t>
  </si>
  <si>
    <t>azchili56</t>
  </si>
  <si>
    <t xml:space="preserve">@redeyechicago @crushgear i only got 44% on the quiz </t>
  </si>
  <si>
    <t>@KChenoweth i've had that before - it's the worst ever. all you want to do it hide away until it goes.  hope you feel better soon &amp;lt;3 x</t>
  </si>
  <si>
    <t>Fri Jun 05 13:40:26 PDT 2009</t>
  </si>
  <si>
    <t>@VerityRobinson aww  you can do it! and lol the other day i tweeted @verityrobin and now you tweeted @Strawberry !!</t>
  </si>
  <si>
    <t>Fri Jun 05 13:40:27 PDT 2009</t>
  </si>
  <si>
    <t>@timjingma aw tim  i'm sorrry! damn that sucks.</t>
  </si>
  <si>
    <t>treyyybabyyy</t>
  </si>
  <si>
    <t>going to work..tomorrow is a busy busy day..graduation on sunday, im sad   and i hope some certain people will go..</t>
  </si>
  <si>
    <t>Fri Jun 05 13:40:31 PDT 2009</t>
  </si>
  <si>
    <t>Annnndi</t>
  </si>
  <si>
    <t xml:space="preserve">And the whole qutting of ciggarettes is in the shitter. i smoked like 80 last night </t>
  </si>
  <si>
    <t xml:space="preserve">Operating systems stripped down to the hardware. All my files stored and software gone. This is awful. </t>
  </si>
  <si>
    <t>Fri Jun 05 13:40:32 PDT 2009</t>
  </si>
  <si>
    <t>Mr_Dinosaur</t>
  </si>
  <si>
    <t xml:space="preserve">@LadyFiveStar i am...qq. our only children </t>
  </si>
  <si>
    <t>Fri Jun 05 13:40:35 PDT 2009</t>
  </si>
  <si>
    <t xml:space="preserve">I just watched American Idol finale again. I miss the show so much! </t>
  </si>
  <si>
    <t>Fri Jun 05 13:40:36 PDT 2009</t>
  </si>
  <si>
    <t>The chinchillady isn't writing back.    I think she got a better offer.</t>
  </si>
  <si>
    <t>Fri Jun 05 13:40:38 PDT 2009</t>
  </si>
  <si>
    <t>beuno</t>
  </si>
  <si>
    <t xml:space="preserve">argh!  no bzr-nightlies in the past weeks  </t>
  </si>
  <si>
    <t>Fri Jun 05 13:40:39 PDT 2009</t>
  </si>
  <si>
    <t xml:space="preserve">@MISSCOKASPLASH lol I know I gotta get my bread back up </t>
  </si>
  <si>
    <t>Fri Jun 05 13:40:41 PDT 2009</t>
  </si>
  <si>
    <t xml:space="preserve">@TickleMeJoey jooe, I do not know to say English, I you using a translator pra I speak in English (she-ass) I never go to make right one </t>
  </si>
  <si>
    <t>Fri Jun 05 13:40:42 PDT 2009</t>
  </si>
  <si>
    <t xml:space="preserve">@lacietee i have to work </t>
  </si>
  <si>
    <t xml:space="preserve">@absbia777 You're old enough to drive...we have to be older over here...it sucks!!  btw just updated my Quizilla! </t>
  </si>
  <si>
    <t>Fri Jun 05 13:40:46 PDT 2009</t>
  </si>
  <si>
    <t>@TheRealJordin aw  take some midol and see if that helps the pain</t>
  </si>
  <si>
    <t>Fri Jun 05 13:40:47 PDT 2009</t>
  </si>
  <si>
    <t>jeeze, someone needs to get me! i wanna go to nick's and eat everythingggg, lol.  COME GET ME.</t>
  </si>
  <si>
    <t>Fri Jun 05 13:40:48 PDT 2009</t>
  </si>
  <si>
    <t>Mealah</t>
  </si>
  <si>
    <t>I just traveled from Chicago to WI to go to a wedding in MN that I now can not attend.  Please dont hate me Mr. and Mrs. Weber!</t>
  </si>
  <si>
    <t xml:space="preserve">I think I'm a have 2 take my blackberry 2 the hospital...she isn't feeling 2 well </t>
  </si>
  <si>
    <t>Cme4ever4</t>
  </si>
  <si>
    <t xml:space="preserve">really wanna go bowling tonight... i hate this test... </t>
  </si>
  <si>
    <t>Fri Jun 05 13:40:51 PDT 2009</t>
  </si>
  <si>
    <t>DeborahVance1</t>
  </si>
  <si>
    <t>@irishsgirl68 I went on  only looked at 1 thing. Then off again.</t>
  </si>
  <si>
    <t>@SammyGuinness  shoooooooooooooooooooooooosh  not fair</t>
  </si>
  <si>
    <t>Fri Jun 05 13:40:52 PDT 2009</t>
  </si>
  <si>
    <t xml:space="preserve">@CuddlyAlex first match,home ground and they lost! </t>
  </si>
  <si>
    <t>kokeeto</t>
  </si>
  <si>
    <t xml:space="preserve">@PlanetCazmo Im really mad at the updates. They made me sad! </t>
  </si>
  <si>
    <t>Fri Jun 05 13:40:53 PDT 2009</t>
  </si>
  <si>
    <t xml:space="preserve">@importantshock I love you &amp;lt;33 </t>
  </si>
  <si>
    <t>froggieflo</t>
  </si>
  <si>
    <t>@Moodlegirl  sounds awful to me. thanks for the tip. I just need to find smthg to excite me</t>
  </si>
  <si>
    <t>muppethair</t>
  </si>
  <si>
    <t xml:space="preserve">@diannaLenny rainy day in New York too </t>
  </si>
  <si>
    <t>Fri Jun 05 13:40:54 PDT 2009</t>
  </si>
  <si>
    <t xml:space="preserve">@kbetts I wish I could wave a wand to have everything be complete by 4! </t>
  </si>
  <si>
    <t>Fri Jun 05 13:40:55 PDT 2009</t>
  </si>
  <si>
    <t>All my loveys r headed to vegas this weekend...  they left jaz o and myself in la la land</t>
  </si>
  <si>
    <t>Fri Jun 05 13:40:56 PDT 2009</t>
  </si>
  <si>
    <t>eiffeltowerciel</t>
  </si>
  <si>
    <t xml:space="preserve">Teddy (1TYM) from YG entertainment rejected LADY GAGA </t>
  </si>
  <si>
    <t>likestarlight</t>
  </si>
  <si>
    <t>my gaydar for guys is really good, but my gaydar for girls seems to be broken  wahh. NOT helping!</t>
  </si>
  <si>
    <t>Fri Jun 05 13:40:58 PDT 2009</t>
  </si>
  <si>
    <t>@rallyrach77 i'm with u there babe! i got work 2moro as well   pepsi all the way!</t>
  </si>
  <si>
    <t>aubanwa</t>
  </si>
  <si>
    <t>@albanianshiqtar  Kevin Mimms can suck my cock. It not my fault he smells!</t>
  </si>
  <si>
    <t>Fri Jun 05 13:40:59 PDT 2009</t>
  </si>
  <si>
    <t xml:space="preserve">Coachwhips were the best band ever! I miss them </t>
  </si>
  <si>
    <t>ilovejackwills</t>
  </si>
  <si>
    <t>I broke my guitar  soo bummed. Buying a new one as we speak. damn i loved that old thing..</t>
  </si>
  <si>
    <t>ashes2ashes_uk</t>
  </si>
  <si>
    <t>On a train, and twitterberry isn't showing my friend updates  bollocks</t>
  </si>
  <si>
    <t>JWurzinger</t>
  </si>
  <si>
    <t xml:space="preserve">@KMKlenke btw - tried viewing your Australia pics but they wouldn't come up sad </t>
  </si>
  <si>
    <t>Fri Jun 05 13:41:02 PDT 2009</t>
  </si>
  <si>
    <t>shellz606</t>
  </si>
  <si>
    <t>ugh major headache  and major soreness 2 more hours!</t>
  </si>
  <si>
    <t>Fri Jun 05 13:41:00 PDT 2009</t>
  </si>
  <si>
    <t xml:space="preserve">@swainy272 is alice pissed at me? </t>
  </si>
  <si>
    <t>Fri Jun 05 13:41:03 PDT 2009</t>
  </si>
  <si>
    <t xml:space="preserve">@shell2323 Be on my recent @replies and me know you, *laughs* I would have put you, but I forgotted. </t>
  </si>
  <si>
    <t>melodyromy</t>
  </si>
  <si>
    <t xml:space="preserve"> I sooo wanna see hangover... Uuugh, well its still gonna b a good friday... Good tings a gwan tonight  http://myloc.me/2Imd</t>
  </si>
  <si>
    <t>Fri Jun 05 13:41:04 PDT 2009</t>
  </si>
  <si>
    <t>bibs4drips</t>
  </si>
  <si>
    <t xml:space="preserve">@alibi_Design so you wanted to unfollow ME? now I am offended! </t>
  </si>
  <si>
    <t>Fri Jun 05 13:41:06 PDT 2009</t>
  </si>
  <si>
    <t xml:space="preserve">I'm starving. So hungry. Hm.. I wonder what's for dinner today. Probably nothing good with my luck. </t>
  </si>
  <si>
    <t>Fri Jun 05 13:41:07 PDT 2009</t>
  </si>
  <si>
    <t xml:space="preserve">I swear I was suppose to have been in the shower almost 2 hours ago!!! Can't never get anywhere on time </t>
  </si>
  <si>
    <t>@GoodTimesAreGon no   its says that account is no longer available   god dude whats going on!!!!</t>
  </si>
  <si>
    <t>noelcatastrophe</t>
  </si>
  <si>
    <t xml:space="preserve">ahh, there is like nothing to do </t>
  </si>
  <si>
    <t>Fri Jun 05 13:41:08 PDT 2009</t>
  </si>
  <si>
    <t xml:space="preserve">Missing home and my mom </t>
  </si>
  <si>
    <t>Fri Jun 05 13:41:10 PDT 2009</t>
  </si>
  <si>
    <t>Lost my phone. Bad news bears  Hoping @aaronfreed will be willing to go to AT&amp;amp;T store w/ me</t>
  </si>
  <si>
    <t>Fri Jun 05 13:43:44 PDT 2009</t>
  </si>
  <si>
    <t xml:space="preserve">How close was the cricket? Jeeeeee all down to one ball and the wrong result, Netherlands won </t>
  </si>
  <si>
    <t>Fri Jun 05 13:43:46 PDT 2009</t>
  </si>
  <si>
    <t>Phil64s1</t>
  </si>
  <si>
    <t xml:space="preserve">Right in the middle of a full swing Migraine and 2 hours left of Work... </t>
  </si>
  <si>
    <t>Fri Jun 05 13:43:47 PDT 2009</t>
  </si>
  <si>
    <t>@DaisyPoppets Hope you feel better soon! I'm not feeling too great myself...booo!! What a friday night..  xxx</t>
  </si>
  <si>
    <t>Fri Jun 05 13:43:49 PDT 2009</t>
  </si>
  <si>
    <t>lnong</t>
  </si>
  <si>
    <t>Fri Jun 05 13:43:50 PDT 2009</t>
  </si>
  <si>
    <t xml:space="preserve">oh no, I think I just got hacked </t>
  </si>
  <si>
    <t xml:space="preserve">Wishin the rest of the girls were here @CynCerelyUrs @THiDACAkES @nutrishouz @KimBerry29 @StellarJaeMae @Moni @aprilBreezy </t>
  </si>
  <si>
    <t>lamrichard</t>
  </si>
  <si>
    <t xml:space="preserve">Omg, just forgot that I left my chapstick at home </t>
  </si>
  <si>
    <t>Fri Jun 05 13:43:54 PDT 2009</t>
  </si>
  <si>
    <t>donnadarko89</t>
  </si>
  <si>
    <t xml:space="preserve">http://twitpic.com/6oxu5 - I miss Clare..  </t>
  </si>
  <si>
    <t>LWBwedding</t>
  </si>
  <si>
    <t>is still sewing the brooches, only 26 to go,   that's if the fingers hold out... more holes in them than a sieve</t>
  </si>
  <si>
    <t>Fri Jun 05 13:43:55 PDT 2009</t>
  </si>
  <si>
    <t xml:space="preserve">Startin 2 think that @Will_Chandler is mean </t>
  </si>
  <si>
    <t>Fri Jun 05 13:43:56 PDT 2009</t>
  </si>
  <si>
    <t>dennelicious</t>
  </si>
  <si>
    <t xml:space="preserve">feeling neauseus at 4.40am in the morning... shiats. </t>
  </si>
  <si>
    <t>Fri Jun 05 13:43:58 PDT 2009</t>
  </si>
  <si>
    <t>I just picked up Sylar from the groomer's. He's ugly.  http://yfrog.com/eaqyaj</t>
  </si>
  <si>
    <t>breathewnoair</t>
  </si>
  <si>
    <t>@Sylvy78 yeah  my cousin passed away, a total tragedy hun. If you come online one of this days I will tell you  so sad.</t>
  </si>
  <si>
    <t>volveinn</t>
  </si>
  <si>
    <t>got up of my bed and now, i'm not okay  listening to some music and talking with my mom (bla bla bla)</t>
  </si>
  <si>
    <t>Fri Jun 05 13:43:59 PDT 2009</t>
  </si>
  <si>
    <t>Kat_kabaret</t>
  </si>
  <si>
    <t xml:space="preserve">@llandyll aww not ur throat again! </t>
  </si>
  <si>
    <t>Fri Jun 05 13:44:01 PDT 2009</t>
  </si>
  <si>
    <t xml:space="preserve">@MapleLime I'm still a Journeyman of Alchemy. </t>
  </si>
  <si>
    <t>@dreamhard k but not as wonderful as some. and omg i was thinking about Teardrops today when the song came on my ipod..  &amp;lt;3</t>
  </si>
  <si>
    <t>Fri Jun 05 13:44:03 PDT 2009</t>
  </si>
  <si>
    <t xml:space="preserve">@shadowedghost Because it's been revealed they all were abusing their &amp;quot;allowances&amp;quot; and they're general rubbish </t>
  </si>
  <si>
    <t>Fri Jun 05 13:44:05 PDT 2009</t>
  </si>
  <si>
    <t xml:space="preserve">@ItGirlSerena Yeah, I dont even think clark comes on anymore </t>
  </si>
  <si>
    <t>Fri Jun 05 13:44:07 PDT 2009</t>
  </si>
  <si>
    <t xml:space="preserve">Twitter is gonna be down at 4:00AM </t>
  </si>
  <si>
    <t>Fri Jun 05 13:44:08 PDT 2009</t>
  </si>
  <si>
    <t>heyxtherexerika</t>
  </si>
  <si>
    <t>@maggiebriteside I will. I had to give stephen back his camera  poo-head. but, I left the cute pictures of me &amp;amp; my boo on there. &amp;amp; the one</t>
  </si>
  <si>
    <t>Fri Jun 05 13:44:11 PDT 2009</t>
  </si>
  <si>
    <t>AudreyyG</t>
  </si>
  <si>
    <t>@JuliyetteC JUST I LOVE YOU &amp;amp; MISS YOU  â™¥</t>
  </si>
  <si>
    <t>Plingelinn</t>
  </si>
  <si>
    <t xml:space="preserve">http://twitpic.com/6oxv2 - Who wants a bracelet? It ended up too big and it was too late to change it </t>
  </si>
  <si>
    <t>Fri Jun 05 13:44:12 PDT 2009</t>
  </si>
  <si>
    <t>@OlisaurusRex  idk anymore...</t>
  </si>
  <si>
    <t>Fri Jun 05 13:44:13 PDT 2009</t>
  </si>
  <si>
    <t>two hours to do this. bummer  should've learned my lesson by now..</t>
  </si>
  <si>
    <t>Fri Jun 05 13:44:14 PDT 2009</t>
  </si>
  <si>
    <t xml:space="preserve">@NathalieNL He just said that i tried it on with my brother which is soooooooo sick, </t>
  </si>
  <si>
    <t>Fri Jun 05 13:44:16 PDT 2009</t>
  </si>
  <si>
    <t>paulpanus</t>
  </si>
  <si>
    <t>@Chicobrenes I'd be there myself if I didn't have a busted ankle   1 more hopefully...</t>
  </si>
  <si>
    <t>Fri Jun 05 13:44:17 PDT 2009</t>
  </si>
  <si>
    <t>msrouge_ex</t>
  </si>
  <si>
    <t xml:space="preserve">@committedtofew you serious? where'd they say it'd happen? </t>
  </si>
  <si>
    <t>@timothythompson i'd hate to think anyone feels mistreated  there's a phone number they can call if they feel that way</t>
  </si>
  <si>
    <t>Fri Jun 05 13:44:18 PDT 2009</t>
  </si>
  <si>
    <t>diazap</t>
  </si>
  <si>
    <t>Under the weather  bleh.</t>
  </si>
  <si>
    <t>Fri Jun 05 13:44:20 PDT 2009</t>
  </si>
  <si>
    <t>yaboon</t>
  </si>
  <si>
    <t xml:space="preserve">crazy bike ride home &amp;amp; entangled hair(ouch!!!) make me scared &amp;amp; sad </t>
  </si>
  <si>
    <t>addoy</t>
  </si>
  <si>
    <t xml:space="preserve">@kokas26 i like those 2.. but, the l word was the best tv show ever. i mean, it should continue! wtf im gonna do without my alice? </t>
  </si>
  <si>
    <t>janoble23</t>
  </si>
  <si>
    <t>i forgot it was my parent's anniv today...  now i better make up for it when they come here next week... yikes!</t>
  </si>
  <si>
    <t>Fri Jun 05 13:44:22 PDT 2009</t>
  </si>
  <si>
    <t>Myrgon</t>
  </si>
  <si>
    <t>Well this day went downhill slightly. Just found out that David Eddings passed away.  http://scifi.about.com/b/</t>
  </si>
  <si>
    <t>Fri Jun 05 13:44:23 PDT 2009</t>
  </si>
  <si>
    <t>xxkissmysassxx</t>
  </si>
  <si>
    <t xml:space="preserve">@Pip_Robinson i used to have one, but we had to sell him a few years back coz we had 'financial issues' or some shit... i miss him </t>
  </si>
  <si>
    <t xml:space="preserve">i dont think Ill be meeting Bun B tonight...no one to watch Jayla </t>
  </si>
  <si>
    <t>Fri Jun 05 13:44:24 PDT 2009</t>
  </si>
  <si>
    <t>jrtraverso</t>
  </si>
  <si>
    <t xml:space="preserve">just heard some shocking news a dear friend and fellow musician/harpist Ceren Necipoglu was a passenger on the Air France flight. </t>
  </si>
  <si>
    <t xml:space="preserve">Has got the Friday blues    so to combat it I'm not really doing any work </t>
  </si>
  <si>
    <t>Fri Jun 05 13:44:25 PDT 2009</t>
  </si>
  <si>
    <t>kimusama777</t>
  </si>
  <si>
    <t xml:space="preserve">I just have a girlfriend (in the sims3) </t>
  </si>
  <si>
    <t>Fri Jun 05 13:44:26 PDT 2009</t>
  </si>
  <si>
    <t xml:space="preserve">@yourmommamamela that sucks </t>
  </si>
  <si>
    <t>Fri Jun 05 13:44:27 PDT 2009</t>
  </si>
  <si>
    <t xml:space="preserve">@JeNjEn2007 and my sims had twins </t>
  </si>
  <si>
    <t>Fri Jun 05 13:44:28 PDT 2009</t>
  </si>
  <si>
    <t>rocking_robyn36</t>
  </si>
  <si>
    <t xml:space="preserve">very upset future hubby deploying next month and i cant afford to fly up there to see him before he leaves me for a year </t>
  </si>
  <si>
    <t>Fri Jun 05 13:44:29 PDT 2009</t>
  </si>
  <si>
    <t>MissAprilB</t>
  </si>
  <si>
    <t>My dog Tucker got a  bunny the other day   Geez, he thinks he's a hunting machine and I don't like it!</t>
  </si>
  <si>
    <t>Fri Jun 05 13:44:30 PDT 2009</t>
  </si>
  <si>
    <t>diannekrause</t>
  </si>
  <si>
    <t xml:space="preserve">@blutz01 Ug, hang in there </t>
  </si>
  <si>
    <t>Fri Jun 05 13:44:34 PDT 2009</t>
  </si>
  <si>
    <t>sheppy</t>
  </si>
  <si>
    <t xml:space="preserve">I feel pretty lousy. I may be done for the day already, despite a ridiculously late start. </t>
  </si>
  <si>
    <t>Bluefruitloop</t>
  </si>
  <si>
    <t xml:space="preserve">I dont like it when your best friends dont include you at all, when they dont even ask if you would like to go but ask everyone else </t>
  </si>
  <si>
    <t>Fri Jun 05 13:44:35 PDT 2009</t>
  </si>
  <si>
    <t xml:space="preserve">you would know lol @Seancon yes and u dont get 200 bucks when ya pass go      </t>
  </si>
  <si>
    <t>Fri Jun 05 13:44:36 PDT 2009</t>
  </si>
  <si>
    <t xml:space="preserve">Bored. It's a Friday and I got jack to do. Wat a lamo </t>
  </si>
  <si>
    <t>Fri Jun 05 13:44:37 PDT 2009</t>
  </si>
  <si>
    <t xml:space="preserve">@msilve I don't know what to do, I am confused. I want both schools </t>
  </si>
  <si>
    <t>Fri Jun 05 13:44:38 PDT 2009</t>
  </si>
  <si>
    <t>alejancho</t>
  </si>
  <si>
    <t xml:space="preserve">On the last seat of the plane </t>
  </si>
  <si>
    <t>Fri Jun 05 13:44:42 PDT 2009</t>
  </si>
  <si>
    <t>magicmiley_fans</t>
  </si>
  <si>
    <t xml:space="preserve">@NileyLoveStory is that because miley is taking a part of before the storm?  I wanna know why u think nick's in love with her, tell me </t>
  </si>
  <si>
    <t>Fri Jun 05 13:44:43 PDT 2009</t>
  </si>
  <si>
    <t>@officialnjonas you guys always do it too late for england. one of them was at like 3am.  so i had to miss it. ugh</t>
  </si>
  <si>
    <t>Fri Jun 05 13:44:44 PDT 2009</t>
  </si>
  <si>
    <t>Anna_sig87</t>
  </si>
  <si>
    <t xml:space="preserve">@DakotaFanning9 Hi, I tried looking at your myspace but you have a block on it and on adds </t>
  </si>
  <si>
    <t>Fri Jun 05 13:44:45 PDT 2009</t>
  </si>
  <si>
    <t xml:space="preserve">@ColdHearted19 nothing yet am going thiss week theres nothingggg on is theree </t>
  </si>
  <si>
    <t>Fri Jun 05 13:44:48 PDT 2009</t>
  </si>
  <si>
    <t>bethbabezz</t>
  </si>
  <si>
    <t>@BrydieBabes  i allway hope celeb will righting back to me but i make me look like a d*ck'ed lol when they dont wright back   x lyl</t>
  </si>
  <si>
    <t>Fri Jun 05 13:44:49 PDT 2009</t>
  </si>
  <si>
    <t xml:space="preserve">@iloovegreen ok i guess ill share with myself </t>
  </si>
  <si>
    <t>Fri Jun 05 13:44:50 PDT 2009</t>
  </si>
  <si>
    <t>Jazz818</t>
  </si>
  <si>
    <t xml:space="preserve">movie with the girls!! miss you dad </t>
  </si>
  <si>
    <t>Fri Jun 05 13:44:51 PDT 2009</t>
  </si>
  <si>
    <t>sad no cheesecake today   ... but wedding tomorrow maybe!! so thats exciting!!</t>
  </si>
  <si>
    <t>Fri Jun 05 13:44:52 PDT 2009</t>
  </si>
  <si>
    <t>no going out for tonight...it was raining the entire day  still going shopping with may girsl tomorrow i guess...</t>
  </si>
  <si>
    <t>Fri Jun 05 13:44:53 PDT 2009</t>
  </si>
  <si>
    <t>Jason_Hes</t>
  </si>
  <si>
    <t>I just watched 'Prom Night' and enjoyed it better the second time! Tomorrow = up early for work   oh well the Asians need their lessons!</t>
  </si>
  <si>
    <t>Fri Jun 05 13:44:55 PDT 2009</t>
  </si>
  <si>
    <t>apunxintuition5</t>
  </si>
  <si>
    <t xml:space="preserve">@Addynik I would! I am already going to someone else's house for dinner though. </t>
  </si>
  <si>
    <t>Fri Jun 05 13:44:56 PDT 2009</t>
  </si>
  <si>
    <t xml:space="preserve">@TheMadPaki No one here to say &amp;quot;Bless you!&amp;quot; when I sneeze 3x in a row anymore! </t>
  </si>
  <si>
    <t>@goodlemax hee yepp i have to go to cottage soon  grr.</t>
  </si>
  <si>
    <t xml:space="preserve">I can't find my list notebook and have no idea if I am accomplishing anything relevant </t>
  </si>
  <si>
    <t>Fri Jun 05 13:44:58 PDT 2009</t>
  </si>
  <si>
    <t xml:space="preserve">uhh off to ballet. for probably one time in my life, not in the dancing mood. </t>
  </si>
  <si>
    <t xml:space="preserve">Its just these rainy days... </t>
  </si>
  <si>
    <t>hottdude011</t>
  </si>
  <si>
    <t xml:space="preserve">@Sunny_flower Come back fast </t>
  </si>
  <si>
    <t>Fri Jun 05 13:44:59 PDT 2009</t>
  </si>
  <si>
    <t>RubiaNY</t>
  </si>
  <si>
    <t>@XtremeDanny Of Course ILL Let Them Know!!! U Got My Word..Im Just Upset  I Cn't Go..  Me Van A Dar FIEROOO!!!!</t>
  </si>
  <si>
    <t>Fri Jun 05 13:45:00 PDT 2009</t>
  </si>
  <si>
    <t xml:space="preserve">@forensicmama @doctorsuez I think it's just the API limit - I reach that somedays </t>
  </si>
  <si>
    <t xml:space="preserve">you know? I Hate remedial and an unfair teacher, arrgh what should i do? </t>
  </si>
  <si>
    <t xml:space="preserve">but my head hurts bad -_- </t>
  </si>
  <si>
    <t>Fri Jun 05 13:45:02 PDT 2009</t>
  </si>
  <si>
    <t>ZaelSwagg</t>
  </si>
  <si>
    <t xml:space="preserve">@TheRealJordin same here  but that's what makes girls so strong </t>
  </si>
  <si>
    <t>Fri Jun 05 13:45:05 PDT 2009</t>
  </si>
  <si>
    <t>@souljaboytellem  why does it have to be a snippet ?</t>
  </si>
  <si>
    <t>Fri Jun 05 13:45:48 PDT 2009</t>
  </si>
  <si>
    <t>Nanoora</t>
  </si>
  <si>
    <t>@sarabelqis  But you're gonna do GRRRREAT on Finals!</t>
  </si>
  <si>
    <t>Fri Jun 05 13:45:49 PDT 2009</t>
  </si>
  <si>
    <t>Bubbalishus</t>
  </si>
  <si>
    <t>Slightly drunk  oh dear</t>
  </si>
  <si>
    <t>jerradmccann</t>
  </si>
  <si>
    <t>I know  i want out of this hell hole</t>
  </si>
  <si>
    <t>Fri Jun 05 13:45:50 PDT 2009</t>
  </si>
  <si>
    <t>At work, fuck my life. I forgot that Stef and I switched work.  I couldve saved 8 dollars and gas and eaten lasagna....</t>
  </si>
  <si>
    <t>Fri Jun 05 13:45:51 PDT 2009</t>
  </si>
  <si>
    <t>marc2503</t>
  </si>
  <si>
    <t xml:space="preserve">@vacant_heart fine. U? I heard we beat England. It's amazing to beat the inventors of cricket. Too bad I don't know the game at all </t>
  </si>
  <si>
    <t>lovenunrg</t>
  </si>
  <si>
    <t xml:space="preserve">Oh dear i guess it pays not to sleep in Twitterville ive lost 2 lil lambs n i dont know where to find them.  </t>
  </si>
  <si>
    <t>Fri Jun 05 13:45:52 PDT 2009</t>
  </si>
  <si>
    <t xml:space="preserve">ugh i'm stuck in a rut and feel useless... </t>
  </si>
  <si>
    <t xml:space="preserve">@Mistyuk11 First time I've been able to eat choc for nearly 2 wks. Big disappointment. </t>
  </si>
  <si>
    <t>Fri Jun 05 13:45:53 PDT 2009</t>
  </si>
  <si>
    <t>mahteeahs</t>
  </si>
  <si>
    <t>Saw a little pit in the road. It had been run over.  i almost started crying</t>
  </si>
  <si>
    <t>Fri Jun 05 13:45:54 PDT 2009</t>
  </si>
  <si>
    <t xml:space="preserve">Wow this sucks majorly. I hate waiting around for other people. No more will i do this. </t>
  </si>
  <si>
    <t>evieisradd</t>
  </si>
  <si>
    <t>Fri Jun 05 13:45:55 PDT 2009</t>
  </si>
  <si>
    <t xml:space="preserve">already missing chelsea, Julie, nick, mikey, and other people i was only friends with, not best friends with. ahh! </t>
  </si>
  <si>
    <t>@trulia That's OK. I use Trulia Voices for that now.  Wish I could cut &amp;amp; paste my Trulia Voices answers into blog posts   [ @tyr ]</t>
  </si>
  <si>
    <t>Fri Jun 05 13:45:57 PDT 2009</t>
  </si>
  <si>
    <t xml:space="preserve">My stupid fat neighbor told on me for having my cat now she's got to go </t>
  </si>
  <si>
    <t>Fri Jun 05 13:45:58 PDT 2009</t>
  </si>
  <si>
    <t xml:space="preserve">@arangelheart Yes ma'am.....how quickly we forget </t>
  </si>
  <si>
    <t>Fri Jun 05 13:46:00 PDT 2009</t>
  </si>
  <si>
    <t>Waiting out the last few minutes of work. The last 15 on Fridays are always the longest  Move you damn clock!</t>
  </si>
  <si>
    <t>Fri Jun 05 13:46:02 PDT 2009</t>
  </si>
  <si>
    <t xml:space="preserve">@katiehutchison lamb curry but it must have been a different chef cos it did NOT taste as good as last time </t>
  </si>
  <si>
    <t>Chris_Hamilton_</t>
  </si>
  <si>
    <t xml:space="preserve">The dog the STOLE the roast chicken off the kitchen counter!!! </t>
  </si>
  <si>
    <t>@_crc_ on my way to work!  Whats good with you drum man? Hehe.</t>
  </si>
  <si>
    <t>Fri Jun 05 13:46:10 PDT 2009</t>
  </si>
  <si>
    <t xml:space="preserve">@e_bookpushers Livia Dare's latest AKA Sylvia Day. Tor doesnt do ebooks or otherwise I would also get her Eve series </t>
  </si>
  <si>
    <t>Fri Jun 05 13:46:11 PDT 2009</t>
  </si>
  <si>
    <t xml:space="preserve">Not sure if should go to Zenkichi tonight, anyone been? Reviews are ok...Kuma Inn @MonasApple Thanks for rec is booked until 10pm </t>
  </si>
  <si>
    <t>@Izzy_Cullen  Awww,Nate Does come on But Hes to Busy To Sstay and Chat for an Hour!  ....</t>
  </si>
  <si>
    <t>Fri Jun 05 13:46:12 PDT 2009</t>
  </si>
  <si>
    <t>green95j</t>
  </si>
  <si>
    <t xml:space="preserve">Leaving DC. Really sick </t>
  </si>
  <si>
    <t>Fri Jun 05 13:46:13 PDT 2009</t>
  </si>
  <si>
    <t>jennihassler</t>
  </si>
  <si>
    <t xml:space="preserve">I'm jealous of @puggaloo and @legako's Asheville adventures. </t>
  </si>
  <si>
    <t>huey0929</t>
  </si>
  <si>
    <t>@prettyodd89 i love you too baby. But im in traffic  im scared its gonna die again.</t>
  </si>
  <si>
    <t xml:space="preserve">Its kinda hard for me to tweet whem my ipod is on its charger </t>
  </si>
  <si>
    <t>windybore</t>
  </si>
  <si>
    <t xml:space="preserve">@ShawnKing Google maps says 223 miles from Groton MA to Lake George NY via I-90 </t>
  </si>
  <si>
    <t>out of gin  boooooo #niclovesgin</t>
  </si>
  <si>
    <t>Fri Jun 05 13:46:16 PDT 2009</t>
  </si>
  <si>
    <t xml:space="preserve">@thisisbob Poore Brothers needs more exposure </t>
  </si>
  <si>
    <t>kenjiro1</t>
  </si>
  <si>
    <t xml:space="preserve">Tire shop is taking FOREVER. Funk sauce </t>
  </si>
  <si>
    <t xml:space="preserve">@little_puma Awwz.. sori(: But next year will suck </t>
  </si>
  <si>
    <t xml:space="preserve">@evilmaharaja Not in Maine. That's my home state. I moved away. Wish I could go back. </t>
  </si>
  <si>
    <t>Fri Jun 05 13:46:17 PDT 2009</t>
  </si>
  <si>
    <t>Rainy day  Maxin' out and watching &amp;quot;Yes Man.&amp;quot;</t>
  </si>
  <si>
    <t xml:space="preserve">@sdrayray No the recording will not be available 2 the public. Our Offline Gold Mastermind members can only get access 2 that. Sorry </t>
  </si>
  <si>
    <t>got up of my bed now, i'm not okay  listening to some music and feeling horrible.</t>
  </si>
  <si>
    <t>Fri Jun 05 13:46:19 PDT 2009</t>
  </si>
  <si>
    <t>daffadillies</t>
  </si>
  <si>
    <t xml:space="preserve">OMG! I just went to star filming and it is waaay too dark in here. Damn these bulbs! I'll have to film downstairs later tonight. Urgh </t>
  </si>
  <si>
    <t>Fri Jun 05 13:46:20 PDT 2009</t>
  </si>
  <si>
    <t>cass990</t>
  </si>
  <si>
    <t>bored out of my mind!  thinking about doing my math review.. but I'll probabaly just put it off as usual (:</t>
  </si>
  <si>
    <t>EmLed</t>
  </si>
  <si>
    <t xml:space="preserve">has wasted an evening shopping at the mall and didn't spend a thing! I am gutted I couldn't find anything I liked! </t>
  </si>
  <si>
    <t>anthony_nairn</t>
  </si>
  <si>
    <t xml:space="preserve">Not well at all </t>
  </si>
  <si>
    <t>Fri Jun 05 13:46:21 PDT 2009</t>
  </si>
  <si>
    <t xml:space="preserve">I don't wanna go to work and face blanking again. I wanna go sit by the beach [which is 2 feet away] and pretend I really live here.. </t>
  </si>
  <si>
    <t>Tiffiesthetruth</t>
  </si>
  <si>
    <t xml:space="preserve">@YOUNGHARLEM99 sounds like me...I dunno what to do after work today </t>
  </si>
  <si>
    <t>Fri Jun 05 13:46:23 PDT 2009</t>
  </si>
  <si>
    <t>The guy who had Brisco's brother Rusty died today  he had a heart attack sitting in his chair.</t>
  </si>
  <si>
    <t>JenniferManuel</t>
  </si>
  <si>
    <t xml:space="preserve">@LizHargreaves Oh no! do you have more info on the event being cancelled?? there's a big group of us from the US who booked rooms to stay </t>
  </si>
  <si>
    <t>Fri Jun 05 13:46:24 PDT 2009</t>
  </si>
  <si>
    <t>CHELSEAxxoo</t>
  </si>
  <si>
    <t xml:space="preserve">@lariddle wish i was there!! been in my bed ALL day!! </t>
  </si>
  <si>
    <t>IdeyaFreak</t>
  </si>
  <si>
    <t xml:space="preserve">@imagni Whats wrong hon? Life just getting you down? </t>
  </si>
  <si>
    <t>Fri Jun 05 13:46:25 PDT 2009</t>
  </si>
  <si>
    <t>DreamGirlBritt</t>
  </si>
  <si>
    <t xml:space="preserve">@TFletch81 im on here but I still dont get it </t>
  </si>
  <si>
    <t>Fri Jun 05 13:46:28 PDT 2009</t>
  </si>
  <si>
    <t>celerianash</t>
  </si>
  <si>
    <t xml:space="preserve">is having a major disfunction a la tete; reluctant to move on after her traumatic experience from the diagnostic test. SATII Match2c tmrw </t>
  </si>
  <si>
    <t xml:space="preserve">They're gone </t>
  </si>
  <si>
    <t>Fri Jun 05 13:46:29 PDT 2009</t>
  </si>
  <si>
    <t>sarabanut</t>
  </si>
  <si>
    <t xml:space="preserve">@TrafficGen Link doesn't work </t>
  </si>
  <si>
    <t>mcvolley18</t>
  </si>
  <si>
    <t xml:space="preserve">I'm trying to finish my work.... not helping with a toothache though </t>
  </si>
  <si>
    <t>Fri Jun 05 13:46:31 PDT 2009</t>
  </si>
  <si>
    <t xml:space="preserve">@gerbyman i got some gold fish.... lol u like it? i wanted cheetos but didn't c any! </t>
  </si>
  <si>
    <t>Fri Jun 05 13:46:35 PDT 2009</t>
  </si>
  <si>
    <t>@carrie2th9 nope nt a thing  my life is soo boring sumtimes lol wat bout u?</t>
  </si>
  <si>
    <t>Sabra118</t>
  </si>
  <si>
    <t xml:space="preserve">I am happy it's Friday almost done with Middle school kinda sad </t>
  </si>
  <si>
    <t>Fri Jun 05 13:46:38 PDT 2009</t>
  </si>
  <si>
    <t>@crazykhw i know  i seriously am doubting it'll come here. And who won Jordan's comp?</t>
  </si>
  <si>
    <t>Fri Jun 05 13:46:36 PDT 2009</t>
  </si>
  <si>
    <t xml:space="preserve">UGH I wanted to watch ghost adventures, but my Dad wanted to watch Benjamin Button istead.   </t>
  </si>
  <si>
    <t>Fri Jun 05 13:46:37 PDT 2009</t>
  </si>
  <si>
    <t>mariecampbell</t>
  </si>
  <si>
    <t>@leslie__ann trip with grandma got cancelled, she broke her toe  !! sosad. but...it means that i'll be at javi's party tomorrow!</t>
  </si>
  <si>
    <t>laurenashley88</t>
  </si>
  <si>
    <t xml:space="preserve">Went from super excited to so upset in 2.5 seconds </t>
  </si>
  <si>
    <t>Fri Jun 05 13:46:40 PDT 2009</t>
  </si>
  <si>
    <t xml:space="preserve">not good clubbin weather right now </t>
  </si>
  <si>
    <t xml:space="preserve">@charrrbabyy I have nooooo effing clue </t>
  </si>
  <si>
    <t xml:space="preserve">ugh... my uncle broke his Shaun of the Dead DVD.. NOOOOOOO! </t>
  </si>
  <si>
    <t>Fri Jun 05 13:46:41 PDT 2009</t>
  </si>
  <si>
    <t xml:space="preserve">@TXAng99 yeah, quite the mess. and of course, i pitched a fit and yelled at him. so now i feel bad and have to go apologize. bad day. </t>
  </si>
  <si>
    <t>gregpincus</t>
  </si>
  <si>
    <t>Over 1,000,000 served... foreclosure   @Littof's thoughts and experiences and still positive attitude here:  http://bit.ly/Hb9au</t>
  </si>
  <si>
    <t>Fri Jun 05 13:46:43 PDT 2009</t>
  </si>
  <si>
    <t xml:space="preserve">My brother is graduating from H.S. today!! Yay!! ... This means I'm getting old.  Boo! </t>
  </si>
  <si>
    <t>Dennnay</t>
  </si>
  <si>
    <t xml:space="preserve">Hurry up, July!!! Get here already </t>
  </si>
  <si>
    <t>colstewart</t>
  </si>
  <si>
    <t xml:space="preserve">@clairey67 no pit tonight, too much rain  ! A single malt and some sky+  done me jobs, so I can chill </t>
  </si>
  <si>
    <t>Fri Jun 05 13:46:44 PDT 2009</t>
  </si>
  <si>
    <t>@TheRealJordin you tell 'em Jordin ;) i feel your pain sweetie.  ily. x</t>
  </si>
  <si>
    <t>@jwilphotos Oh cool...thats what it is then. I need to find a flash before than...current flash trippin  Oh well</t>
  </si>
  <si>
    <t>Fri Jun 05 13:46:45 PDT 2009</t>
  </si>
  <si>
    <t>Wkz</t>
  </si>
  <si>
    <t xml:space="preserve">@swiftkaratechop I can't freaking wait Matt! </t>
  </si>
  <si>
    <t>Fri Jun 05 13:46:46 PDT 2009</t>
  </si>
  <si>
    <t>Tikken</t>
  </si>
  <si>
    <t xml:space="preserve">@iamJaymes That is exactly what happened! I'm too traumatised to even watch one of their adverts now </t>
  </si>
  <si>
    <t xml:space="preserve">@CubanitaRoCKs I've missed you here  Myspace still exsist? UGH </t>
  </si>
  <si>
    <t>Fri Jun 05 13:46:50 PDT 2009</t>
  </si>
  <si>
    <t xml:space="preserve">@PSDougles I really need to hike in Colorado National Monument. So many trails, so little time. </t>
  </si>
  <si>
    <t>HannaLucyThomas</t>
  </si>
  <si>
    <t>Fri Jun 05 13:46:54 PDT 2009</t>
  </si>
  <si>
    <t>Tucked up in bed, this reply is for me, @Sarcasmoo, so I remember to send some apologies to people on msn/twitter/fb later  *damn vodka*</t>
  </si>
  <si>
    <t>Fri Jun 05 13:49:44 PDT 2009</t>
  </si>
  <si>
    <t xml:space="preserve">Work 5-close </t>
  </si>
  <si>
    <t>Fri Jun 05 13:49:43 PDT 2009</t>
  </si>
  <si>
    <t>Just came back from the dentist. Had a root canal done!!! Not so painful .. but i still got teary eyes  Ohh and my mouth is ultra numb!!</t>
  </si>
  <si>
    <t>Combustication</t>
  </si>
  <si>
    <t>@Zveshi nope...can't eat the soy.  http://bit.ly/yGQDP</t>
  </si>
  <si>
    <t>Fri Jun 05 13:49:46 PDT 2009</t>
  </si>
  <si>
    <t>if my brother dont get his lazy self off the computer i shall attack him! i want to see the jb chat  im iterally losing my mind</t>
  </si>
  <si>
    <t>ding_zheng</t>
  </si>
  <si>
    <t xml:space="preserve">crap my keyboard  was set to chinese </t>
  </si>
  <si>
    <t>Fri Jun 05 13:49:47 PDT 2009</t>
  </si>
  <si>
    <t>Amy_kentley_x</t>
  </si>
  <si>
    <t>Omg such a boaring friday night!  but tomorrow sould be good! (: x</t>
  </si>
  <si>
    <t>Fri Jun 05 13:49:49 PDT 2009</t>
  </si>
  <si>
    <t xml:space="preserve">@GoodTimesAreGon yeah I was just going to change my password and it says my old one is wrong   someonechangedit, im afraid 2 log out </t>
  </si>
  <si>
    <t>Fri Jun 05 13:49:56 PDT 2009</t>
  </si>
  <si>
    <t>your_Ari</t>
  </si>
  <si>
    <t xml:space="preserve">@peterfacinelli  I'm agree with you </t>
  </si>
  <si>
    <t>Fri Jun 05 13:49:58 PDT 2009</t>
  </si>
  <si>
    <t xml:space="preserve">@edshin Thanks Ed! I feel like its been forever since Ive seen you </t>
  </si>
  <si>
    <t xml:space="preserve">@megg_elizabeth http://twitpic.com/6oxw8 - i got nothin... </t>
  </si>
  <si>
    <t>Fri Jun 05 13:50:02 PDT 2009</t>
  </si>
  <si>
    <t xml:space="preserve">Disappointed..thought 3x the charm to finally meet @NKOTB! Someone else one the Backstage passes on the radio.... </t>
  </si>
  <si>
    <t>gymnastJC</t>
  </si>
  <si>
    <t xml:space="preserve">Really don't want to go out tonight. Really don't want to go outside in general. </t>
  </si>
  <si>
    <t>Fri Jun 05 13:50:03 PDT 2009</t>
  </si>
  <si>
    <t>superrab</t>
  </si>
  <si>
    <t>Fri Jun 05 13:50:04 PDT 2009</t>
  </si>
  <si>
    <t xml:space="preserve">Dang I have no money to buy me lunch </t>
  </si>
  <si>
    <t>Fri Jun 05 13:50:06 PDT 2009</t>
  </si>
  <si>
    <t xml:space="preserve">@ShelleyK17 It would be fun to stay at the Peppertree Inn like a lot of the grls are doing. Too bad it's so spendy! </t>
  </si>
  <si>
    <t>Fri Jun 05 13:50:10 PDT 2009</t>
  </si>
  <si>
    <t>hiiammregg</t>
  </si>
  <si>
    <t xml:space="preserve">@tincan23 so you won't come on msn then!?! </t>
  </si>
  <si>
    <t>willwork4food</t>
  </si>
  <si>
    <t xml:space="preserve">damn graffiti clean-up guys cover up stuff that takes me hours to paint in places nobody would even care I was painting at anyways  </t>
  </si>
  <si>
    <t>Fri Jun 05 13:50:11 PDT 2009</t>
  </si>
  <si>
    <t>LRtwilight101</t>
  </si>
  <si>
    <t xml:space="preserve">@Karinaland sad thing is why cant we talk to westlifes management and perduce them to bring them heree </t>
  </si>
  <si>
    <t>Fri Jun 05 13:50:13 PDT 2009</t>
  </si>
  <si>
    <t>mike_john</t>
  </si>
  <si>
    <t xml:space="preserve">sadly the doctor told me today that i have to keep the cast on for two more weeks, i probably wont be going to nationals </t>
  </si>
  <si>
    <t>Fri Jun 05 13:50:14 PDT 2009</t>
  </si>
  <si>
    <t xml:space="preserve">yall im SO bored right now </t>
  </si>
  <si>
    <t>RexDixon</t>
  </si>
  <si>
    <t xml:space="preserve">@kopper good luck, but if it's what you said at cb the other night - surgery is on the horizon for you. </t>
  </si>
  <si>
    <t>ishitachaudhry</t>
  </si>
  <si>
    <t>is out of space on her gmail account. apparently, google can't host more than 8GB an account  now what?!</t>
  </si>
  <si>
    <t>Fri Jun 05 13:50:18 PDT 2009</t>
  </si>
  <si>
    <t>IIIItheantsIIII</t>
  </si>
  <si>
    <t xml:space="preserve">Miss Lizzy (Boxer dog) hurt her foot? She's just holding it up, poor baby. Check up time, shots and footsie.  </t>
  </si>
  <si>
    <t>Fri Jun 05 13:50:19 PDT 2009</t>
  </si>
  <si>
    <t>S1nch3n</t>
  </si>
  <si>
    <t xml:space="preserve">cut in 4 fingers while cooking </t>
  </si>
  <si>
    <t>takethatfanclub</t>
  </si>
  <si>
    <t xml:space="preserve">@blessedsister Wish I could get this in Germany! </t>
  </si>
  <si>
    <t>Fri Jun 05 13:50:22 PDT 2009</t>
  </si>
  <si>
    <t xml:space="preserve">school's out next fri. and we are loaded with tests </t>
  </si>
  <si>
    <t>Fri Jun 05 13:50:23 PDT 2009</t>
  </si>
  <si>
    <t>gfagan72</t>
  </si>
  <si>
    <t xml:space="preserve">Sucks I have to be so sick on a Friday!!  </t>
  </si>
  <si>
    <t>Fri Jun 05 13:50:25 PDT 2009</t>
  </si>
  <si>
    <t>MR_JANNIS</t>
  </si>
  <si>
    <t>@_CatherineElyse i know  why?</t>
  </si>
  <si>
    <t>sberris</t>
  </si>
  <si>
    <t xml:space="preserve">Running late and need to pickup Andy at school!  He will be waiting alone for his parents that are late on his last day of school!  </t>
  </si>
  <si>
    <t>Fri Jun 05 13:50:26 PDT 2009</t>
  </si>
  <si>
    <t>vds92</t>
  </si>
  <si>
    <t xml:space="preserve">@desiw oh ya that does suck </t>
  </si>
  <si>
    <t>blfang</t>
  </si>
  <si>
    <t xml:space="preserve">is doing very very poorly in Mendelssohn... </t>
  </si>
  <si>
    <t>Fri Jun 05 13:50:27 PDT 2009</t>
  </si>
  <si>
    <t>I dont want to go to the pool. Plus, I just got a new cut. So I did reject the offer from a friend.  its always tomo</t>
  </si>
  <si>
    <t>Fri Jun 05 13:50:28 PDT 2009</t>
  </si>
  <si>
    <t xml:space="preserve">@Silverahnia u need to be cater to? I'm here I'm here. . .but than ur too far </t>
  </si>
  <si>
    <t xml:space="preserve">Bored...want to annoy Bea, but she's sleeping already. Mum's not home. NOONES THERE </t>
  </si>
  <si>
    <t>Fri Jun 05 13:50:30 PDT 2009</t>
  </si>
  <si>
    <t xml:space="preserve">@Mirahtrunks Hope you're safe.  </t>
  </si>
  <si>
    <t>@bekki_x really? im in g too, but row h  a bit further back  seats 1 and 2!!!!</t>
  </si>
  <si>
    <t>Fri Jun 05 13:50:31 PDT 2009</t>
  </si>
  <si>
    <t>@SoOoFocused yeah, i exceeded that in less than 30 mins  Locked me out for 3 hours</t>
  </si>
  <si>
    <t>Bo0x21bOobies</t>
  </si>
  <si>
    <t xml:space="preserve">I seriously need to sell my Montreal's No Doubt ticket .... 1 TICKET !  ^=^ uhmfm </t>
  </si>
  <si>
    <t>jayleekayy</t>
  </si>
  <si>
    <t xml:space="preserve">Videos did not upload </t>
  </si>
  <si>
    <t>Fri Jun 05 13:50:34 PDT 2009</t>
  </si>
  <si>
    <t>Rachilidog</t>
  </si>
  <si>
    <t xml:space="preserve">Oww, i just got two shots. they hurt </t>
  </si>
  <si>
    <t>Fri Jun 05 13:50:35 PDT 2009</t>
  </si>
  <si>
    <t xml:space="preserve">@donkeyunltdnews my parents just had the dog they got when I graduated 8th grade  put down last week, she was 15. I'm so sorry </t>
  </si>
  <si>
    <t>Fri Jun 05 13:50:37 PDT 2009</t>
  </si>
  <si>
    <t xml:space="preserve">Omgg!!!! Friday at school is over!!! Why am I sad? </t>
  </si>
  <si>
    <t>Fri Jun 05 13:50:40 PDT 2009</t>
  </si>
  <si>
    <t>On the road headed back to lala land  ***tears***</t>
  </si>
  <si>
    <t>Fri Jun 05 13:50:41 PDT 2009</t>
  </si>
  <si>
    <t xml:space="preserve">Sitting out of dance. </t>
  </si>
  <si>
    <t>caramck</t>
  </si>
  <si>
    <t xml:space="preserve">@Tojosan you two are in my thoughts and prayers. Sorry for your loss </t>
  </si>
  <si>
    <t>bballchickns01</t>
  </si>
  <si>
    <t>Going to work. Still feel a bit sickly  !Lo Amo!</t>
  </si>
  <si>
    <t>Fri Jun 05 13:50:43 PDT 2009</t>
  </si>
  <si>
    <t>mybgc</t>
  </si>
  <si>
    <t xml:space="preserve">End of the year BBQ today at the Clinton &amp;amp; Gloria John Club!! and Last day of school year club programs </t>
  </si>
  <si>
    <t xml:space="preserve">Why are guys Dickheads when they dont get there own way!!! </t>
  </si>
  <si>
    <t>Fri Jun 05 13:50:44 PDT 2009</t>
  </si>
  <si>
    <t>K_Funk</t>
  </si>
  <si>
    <t>at the airport! i hate flying  but i love cleveland! yayyyy</t>
  </si>
  <si>
    <t xml:space="preserve">@veronique0882 HOB Chicago? Man...weekend I might be in southern MI. But...it's a SUNDAY!!! </t>
  </si>
  <si>
    <t>Roca25</t>
  </si>
  <si>
    <t xml:space="preserve">trying so0o0o hard but just dont have the luck maybe some other time i hope </t>
  </si>
  <si>
    <t>Fri Jun 05 13:50:45 PDT 2009</t>
  </si>
  <si>
    <t>fermdatank</t>
  </si>
  <si>
    <t xml:space="preserve">Gonna go to rehearsal dinner, then practice playing guitar... I'm not good </t>
  </si>
  <si>
    <t>Nobody can ever come do stuff with me  ..........lonely.</t>
  </si>
  <si>
    <t>Fri Jun 05 13:50:46 PDT 2009</t>
  </si>
  <si>
    <t>itcouldbepic</t>
  </si>
  <si>
    <t xml:space="preserve">Just washed my iPhone. </t>
  </si>
  <si>
    <t>Fri Jun 05 13:50:47 PDT 2009</t>
  </si>
  <si>
    <t xml:space="preserve">@Caveat__Emptor Nah, not happening due to $$$. Same reason I will have to skip @DreamasaurusRex's party </t>
  </si>
  <si>
    <t xml:space="preserve">Working @ 3pm. Life is boring when its all work and no play </t>
  </si>
  <si>
    <t>Fri Jun 05 13:50:48 PDT 2009</t>
  </si>
  <si>
    <t>teenstars_fan</t>
  </si>
  <si>
    <t>but, ItÂ´s on monday   dhaa! ItÂ´s the same, I donÂ´t mind, I donÂ´t worry about that, IÂ´m just going to study so hard! lol</t>
  </si>
  <si>
    <t xml:space="preserve">Mid-afternoon slump seems to be coming my way.  Ugh </t>
  </si>
  <si>
    <t>Ugh I only have 24 hours next week  damn you mondays!!!</t>
  </si>
  <si>
    <t>Fri Jun 05 13:50:49 PDT 2009</t>
  </si>
  <si>
    <t>JoJo_Brownie08</t>
  </si>
  <si>
    <t xml:space="preserve">Trying to figure out to eat...not too many choices </t>
  </si>
  <si>
    <t>Fri Jun 05 13:50:52 PDT 2009</t>
  </si>
  <si>
    <t>OhSoSugar</t>
  </si>
  <si>
    <t xml:space="preserve">Rainin Day In NYC. I Hate it! </t>
  </si>
  <si>
    <t>HellsandBells</t>
  </si>
  <si>
    <t xml:space="preserve">Don't think it's fair to advertise McD's when I don't drive and they don't deliver </t>
  </si>
  <si>
    <t>Fri Jun 05 13:50:53 PDT 2009</t>
  </si>
  <si>
    <t xml:space="preserve">Head to the ache </t>
  </si>
  <si>
    <t xml:space="preserve">@ColdHearted19 not this time theres not one good thing on </t>
  </si>
  <si>
    <t>Fri Jun 05 13:50:55 PDT 2009</t>
  </si>
  <si>
    <t xml:space="preserve">I an not feeling the love on this #FF </t>
  </si>
  <si>
    <t>Fri Jun 05 13:50:56 PDT 2009</t>
  </si>
  <si>
    <t>DrMookie</t>
  </si>
  <si>
    <t xml:space="preserve">@geoff_merritt, do you know @kembrew in IC?  If not, you should!  And you're making me miss my home town </t>
  </si>
  <si>
    <t>Fri Jun 05 13:51:00 PDT 2009</t>
  </si>
  <si>
    <t>Loucita</t>
  </si>
  <si>
    <t xml:space="preserve">my eyes are puffy from crying in yearbook all day </t>
  </si>
  <si>
    <t>Fri Jun 05 13:51:01 PDT 2009</t>
  </si>
  <si>
    <t xml:space="preserve">@ooannabear omg. Yes! That's happened to me before. It sucks! </t>
  </si>
  <si>
    <t>Fri Jun 05 13:51:02 PDT 2009</t>
  </si>
  <si>
    <t>carolinegi123</t>
  </si>
  <si>
    <t xml:space="preserve">i am sooooooooo bored!! my mom wont take me shopping! </t>
  </si>
  <si>
    <t xml:space="preserve">@mistakepro oh that's not good </t>
  </si>
  <si>
    <t>Fri Jun 05 13:51:04 PDT 2009</t>
  </si>
  <si>
    <t xml:space="preserve">cut myself 4 times in my finger while cooking </t>
  </si>
  <si>
    <t>wishes she weren't so fat   @thatpoliticsguy I wanna go to Brizzle tomorrow too  It's a plan</t>
  </si>
  <si>
    <t>Fri Jun 05 13:51:05 PDT 2009</t>
  </si>
  <si>
    <t xml:space="preserve">i always thought i could make kingscot from my felted tweed knockoff (grignasco tango)... don't think it's the right gauge </t>
  </si>
  <si>
    <t>storminwalker</t>
  </si>
  <si>
    <t xml:space="preserve">Yankees game ppd!! Rain on holiday makes me sad but this just makes me die a little on the inside </t>
  </si>
  <si>
    <t>Fri Jun 05 13:51:45 PDT 2009</t>
  </si>
  <si>
    <t xml:space="preserve">Got all the gear packed up for the Skelligs tomorrow although I'm convinced it'll be called off </t>
  </si>
  <si>
    <t>Fri Jun 05 13:51:47 PDT 2009</t>
  </si>
  <si>
    <t>Domi8</t>
  </si>
  <si>
    <t xml:space="preserve">Hates this freezing cold! I want my hot weather back   </t>
  </si>
  <si>
    <t>saintsunday</t>
  </si>
  <si>
    <t xml:space="preserve">Its' the weekend! But I work tomorrow </t>
  </si>
  <si>
    <t>Fri Jun 05 13:51:48 PDT 2009</t>
  </si>
  <si>
    <t>got my nails done, had a great chicken fried steak, some apple pie, but NO SBUX!! i could never live here.  but it is very beautiful!</t>
  </si>
  <si>
    <t>gourdPhD</t>
  </si>
  <si>
    <t>back from vacation  but at least it's the weekend.</t>
  </si>
  <si>
    <t>Keva161</t>
  </si>
  <si>
    <t xml:space="preserve">@JellyKnuckles mario kart ahhh the memories.. My cousin chewed my snes pad </t>
  </si>
  <si>
    <t>Fri Jun 05 13:51:49 PDT 2009</t>
  </si>
  <si>
    <t>is bored. verrrry verrrrry bored.  o well...</t>
  </si>
  <si>
    <t>Fri Jun 05 13:51:50 PDT 2009</t>
  </si>
  <si>
    <t>lilkdm</t>
  </si>
  <si>
    <t>It's Raining  x</t>
  </si>
  <si>
    <t xml:space="preserve">@ShelleyK17 I have no idea where they're staying. Or *IF* the'yre staying. </t>
  </si>
  <si>
    <t>Fri Jun 05 13:51:51 PDT 2009</t>
  </si>
  <si>
    <t>@Garms what a bitch! i'd tell him, because if the tables were turned, i'd definitely want to know.  after, we'll go slash her tires!</t>
  </si>
  <si>
    <t>Fri Jun 05 13:51:55 PDT 2009</t>
  </si>
  <si>
    <t>@mark_13 @mark_13 I wish I were done, but I have work both tomorrow and sunday  still, its not long each day, which is a plus</t>
  </si>
  <si>
    <t>Fri Jun 05 13:51:56 PDT 2009</t>
  </si>
  <si>
    <t>nathanp</t>
  </si>
  <si>
    <t xml:space="preserve">Now have two apps on my iPhone that are no longer available in the App Store. NetShare and now the wonderful game Edge. </t>
  </si>
  <si>
    <t>Fri Jun 05 13:52:00 PDT 2009</t>
  </si>
  <si>
    <t xml:space="preserve">@Tizzalicious I saw that too on the news...scary...I am afraid Flanders is going the same way too on sunday </t>
  </si>
  <si>
    <t xml:space="preserve">Alright, now I should really get cleaning. </t>
  </si>
  <si>
    <t xml:space="preserve">I'm feeling cold and haven't eaten chocolate since Christmas...I want chocolate </t>
  </si>
  <si>
    <t>Fri Jun 05 13:52:03 PDT 2009</t>
  </si>
  <si>
    <t xml:space="preserve">Jimmy Carr is funny when I'm not watching and boring when I am </t>
  </si>
  <si>
    <t>Fri Jun 05 13:52:04 PDT 2009</t>
  </si>
  <si>
    <t>CherylSmith999</t>
  </si>
  <si>
    <t xml:space="preserve">@njvanwingerden have fun at the concert. Never connected with the ticket holders. </t>
  </si>
  <si>
    <t>I get a weird twitchy eye when I'm stressed, I don't like it.  Feels like my eye has a pulse. Gross.</t>
  </si>
  <si>
    <t>Fri Jun 05 13:52:08 PDT 2009</t>
  </si>
  <si>
    <t>hllywdEMB</t>
  </si>
  <si>
    <t>@jamiefishback So I'm not sure how long the BBQ is gonna last, but now it looks like I'm working till 8:30.   Hope I'll be able to make it</t>
  </si>
  <si>
    <t>tapeboy76</t>
  </si>
  <si>
    <t>Have to work on Saturday  But it's with @411God and @votaband  I think I'll manage. #followfriday</t>
  </si>
  <si>
    <t xml:space="preserve">@mrwilliwizzard now you are gone. how sad. </t>
  </si>
  <si>
    <t>Fri Jun 05 13:52:10 PDT 2009</t>
  </si>
  <si>
    <t xml:space="preserve">At work... Bored as fuck again especially when all my sexy black co workers keep gettin yelled at for talking to me </t>
  </si>
  <si>
    <t>Fri Jun 05 13:52:12 PDT 2009</t>
  </si>
  <si>
    <t xml:space="preserve">Dude so not only am I not getting paid for the rest of today we aren't getting our paychecks </t>
  </si>
  <si>
    <t>Fri Jun 05 13:52:14 PDT 2009</t>
  </si>
  <si>
    <t>Winterard</t>
  </si>
  <si>
    <t xml:space="preserve">I swear I think Sanctuary is going to make me wait a long time until the second season premieres, just like the final season for BSG.  </t>
  </si>
  <si>
    <t>Fri Jun 05 13:52:18 PDT 2009</t>
  </si>
  <si>
    <t xml:space="preserve">@DarrenDiodati  sorry to dissapoint ya but thats done growing on top </t>
  </si>
  <si>
    <t xml:space="preserve">#Torchsong seriously cursed. #GetWellSoonJB et al </t>
  </si>
  <si>
    <t>Fri Jun 05 13:52:24 PDT 2009</t>
  </si>
  <si>
    <t>wmsnedden</t>
  </si>
  <si>
    <t xml:space="preserve">@hannahrose076 Ooooh...those do look good!  Feckin' diet! </t>
  </si>
  <si>
    <t>EndlessDennis</t>
  </si>
  <si>
    <t>@Vonnieee Still feeling bad today? Maybe you should see a doctor.  usually there isn't much they can do about stomach issues though</t>
  </si>
  <si>
    <t>Fri Jun 05 13:52:26 PDT 2009</t>
  </si>
  <si>
    <t xml:space="preserve">@PVD316 this shit is ridiclulous... to the point where im scared... =-( I'm all alone in south beach suffering </t>
  </si>
  <si>
    <t>Fri Jun 05 13:52:28 PDT 2009</t>
  </si>
  <si>
    <t xml:space="preserve">@ana2008 U can have - Over 75% humidity &amp;amp; Over 90 weather! Oh &amp;amp; we also have nasty pollution. Not a good combo!!! </t>
  </si>
  <si>
    <t xml:space="preserve">Just got back from school! Yay Friday! We can't do any vids this weekend. </t>
  </si>
  <si>
    <t>Fri Jun 05 13:52:29 PDT 2009</t>
  </si>
  <si>
    <t xml:space="preserve">So Jealous My Boss is Going to Miami. </t>
  </si>
  <si>
    <t>Fri Jun 05 13:52:30 PDT 2009</t>
  </si>
  <si>
    <t>Sevryll</t>
  </si>
  <si>
    <t xml:space="preserve">@psymchych what's up Pat? </t>
  </si>
  <si>
    <t>Fri Jun 05 13:52:31 PDT 2009</t>
  </si>
  <si>
    <t>kimisgold</t>
  </si>
  <si>
    <t xml:space="preserve">Korean aesthetics have been sneaking into my subconscious. Unfortunately I am working on a Mexican-oriented logo. </t>
  </si>
  <si>
    <t>Fri Jun 05 13:52:33 PDT 2009</t>
  </si>
  <si>
    <t xml:space="preserve">@Q_PinkZ Hi my Love!! I miss you ! </t>
  </si>
  <si>
    <t>Fri Jun 05 13:52:34 PDT 2009</t>
  </si>
  <si>
    <t>JourneyForTres</t>
  </si>
  <si>
    <t>ahhhhh, dont feel good.  outside...run/jog-ing...?yeah. kay.</t>
  </si>
  <si>
    <t>Fri Jun 05 13:52:35 PDT 2009</t>
  </si>
  <si>
    <t>@selenagomez aww sel  you mean the one in the same song??</t>
  </si>
  <si>
    <t>Fri Jun 05 13:52:36 PDT 2009</t>
  </si>
  <si>
    <t>fionnahennessy</t>
  </si>
  <si>
    <t>Gig tonite in Belmar is rained out  but the band's still going to get together at my house to work out some new material. Always fun.</t>
  </si>
  <si>
    <t>Fri Jun 05 13:52:37 PDT 2009</t>
  </si>
  <si>
    <t xml:space="preserve">I swear I think Sanctuary is going to make me wait a long time until the second season premieres, just like the final season for BSG </t>
  </si>
  <si>
    <t>Josef68</t>
  </si>
  <si>
    <t>@Tinkabellastar not found error  congratulations from me to you for graduation î?Ÿî?Ÿî?Ÿî?Ÿ</t>
  </si>
  <si>
    <t>Fri Jun 05 13:52:40 PDT 2009</t>
  </si>
  <si>
    <t xml:space="preserve">my tongue is really sore </t>
  </si>
  <si>
    <t>Fri Jun 05 13:52:41 PDT 2009</t>
  </si>
  <si>
    <t>bnhuband</t>
  </si>
  <si>
    <t xml:space="preserve">watching one tree hill. i feel really sick </t>
  </si>
  <si>
    <t>Fri Jun 05 13:52:45 PDT 2009</t>
  </si>
  <si>
    <t xml:space="preserve">I have a lisp </t>
  </si>
  <si>
    <t>Fri Jun 05 13:52:47 PDT 2009</t>
  </si>
  <si>
    <t xml:space="preserve">@x_Twilight_o yep! it totally does. i'm so sick of the rain </t>
  </si>
  <si>
    <t>santcr1</t>
  </si>
  <si>
    <t>So, the oven is missing knobs... which means I can't bake.  Guess I'll have to settle for virtual Wii baking. So sad.</t>
  </si>
  <si>
    <t>Fri Jun 05 13:52:48 PDT 2009</t>
  </si>
  <si>
    <t>Pancakesteve</t>
  </si>
  <si>
    <t xml:space="preserve">@cherrycheri19 Well that's just hurtful. </t>
  </si>
  <si>
    <t>Fri Jun 05 13:52:49 PDT 2009</t>
  </si>
  <si>
    <t>fillipy</t>
  </si>
  <si>
    <t xml:space="preserve">it's being so sad, so bad so killer for me dont have mcfly near </t>
  </si>
  <si>
    <t>Fri Jun 05 13:52:50 PDT 2009</t>
  </si>
  <si>
    <t>MrsBRoth</t>
  </si>
  <si>
    <t xml:space="preserve">Is it the full moon that always makes me grumpy or a PMS coincidence? Maybe the rain. Maybe the litter box ... not a fun fun friday </t>
  </si>
  <si>
    <t>ashleydimodo</t>
  </si>
  <si>
    <t xml:space="preserve">bored. home alone with the kid on friday night </t>
  </si>
  <si>
    <t>Fri Jun 05 13:52:52 PDT 2009</t>
  </si>
  <si>
    <t xml:space="preserve">My mom is going to atl in the morning to see my brother...to go or not go...hmm will make me sad seeing him soo probably not </t>
  </si>
  <si>
    <t>Fri Jun 05 13:52:53 PDT 2009</t>
  </si>
  <si>
    <t xml:space="preserve">I am convinced that i am always gonna feel like this. </t>
  </si>
  <si>
    <t>Fri Jun 05 13:52:54 PDT 2009</t>
  </si>
  <si>
    <t>MerrieMelanie</t>
  </si>
  <si>
    <t>pretty sure im losing all my friends  i dont know what i did.</t>
  </si>
  <si>
    <t>Fri Jun 05 13:52:55 PDT 2009</t>
  </si>
  <si>
    <t>mattlaschneider</t>
  </si>
  <si>
    <t xml:space="preserve">Brain thinks it's quitting time. Stupid time-zone change. </t>
  </si>
  <si>
    <t>Fri Jun 05 13:52:56 PDT 2009</t>
  </si>
  <si>
    <t>Geeksy</t>
  </si>
  <si>
    <t>@s3frik hereÂ´s the deal:  lo conecte, lo prendi y se escucha como prende pero all of a sudden no se ve   WHHYYYY????</t>
  </si>
  <si>
    <t>Fri Jun 05 13:52:57 PDT 2009</t>
  </si>
  <si>
    <t xml:space="preserve">@mallyfever try driving through the torrential downpour </t>
  </si>
  <si>
    <t>Fri Jun 05 13:52:59 PDT 2009</t>
  </si>
  <si>
    <t xml:space="preserve">Jus got finished eatin dis Kickin Chicken sandwich from Zaxby's. Got my stomach bout ta bust open.....! </t>
  </si>
  <si>
    <t>Fri Jun 05 13:53:00 PDT 2009</t>
  </si>
  <si>
    <t xml:space="preserve">@KevinDavis1914 i joined </t>
  </si>
  <si>
    <t>Fri Jun 05 13:53:02 PDT 2009</t>
  </si>
  <si>
    <t>kinda bummed i didnt get to go out today  but maybe later. stupid work! now chilling till pedicures at six!</t>
  </si>
  <si>
    <t xml:space="preserve">@colorblindfish @youngq @ebassman we're by the vip entrance around the side and they're being mean </t>
  </si>
  <si>
    <t>Fri Jun 05 13:53:03 PDT 2009</t>
  </si>
  <si>
    <t xml:space="preserve">I so don't feel like working today </t>
  </si>
  <si>
    <t xml:space="preserve">@NON53N53 Not funny! You love my singing really. </t>
  </si>
  <si>
    <t>Fri Jun 05 13:53:41 PDT 2009</t>
  </si>
  <si>
    <t xml:space="preserve">Got all my exam results back on one piece of paper today... I'm genuinely suprised that I'm still alive... yeah, they were shit </t>
  </si>
  <si>
    <t>dellaanggiani</t>
  </si>
  <si>
    <t xml:space="preserve">it's 4 AM. i'm so sick of what people called &amp;quot;insomnia&amp;quot;! and the fact is i miss my rommate! </t>
  </si>
  <si>
    <t>Fri Jun 05 13:53:42 PDT 2009</t>
  </si>
  <si>
    <t>@RichOink i dont have money to spend on krispy kream right now.  i had to pay rent today..</t>
  </si>
  <si>
    <t>Haalaback19</t>
  </si>
  <si>
    <t>@Sarahhhh9   Ehhh not really, I'd prefer not to get ready for graduation. I'll just go as I am.</t>
  </si>
  <si>
    <t>Fri Jun 05 13:53:43 PDT 2009</t>
  </si>
  <si>
    <t>cookieSC</t>
  </si>
  <si>
    <t xml:space="preserve">i wanna preorder the NT cd..but my parentals are away..so i cant </t>
  </si>
  <si>
    <t>Fri Jun 05 13:53:44 PDT 2009</t>
  </si>
  <si>
    <t>ianagoldtuna</t>
  </si>
  <si>
    <t>Omggg  Watch &amp;quot;boy in the striped Pajamas&amp;quot; last week.  bawledd my eyeess outt  stupid nazi's and hitler.</t>
  </si>
  <si>
    <t>Fri Jun 05 13:53:45 PDT 2009</t>
  </si>
  <si>
    <t>Tavar16</t>
  </si>
  <si>
    <t xml:space="preserve">Thinks it's cool Olivia Munn has yen.. I want some </t>
  </si>
  <si>
    <t>Fri Jun 05 13:53:46 PDT 2009</t>
  </si>
  <si>
    <t>@isalou no there sister club in execter...  spend the day putting posters up allll over town. lol lame! didnt get paid, just free booze</t>
  </si>
  <si>
    <t>Fri Jun 05 13:53:48 PDT 2009</t>
  </si>
  <si>
    <t>carlspies</t>
  </si>
  <si>
    <t>Gaagh! Maid didn't pitch today  *grumbles* *changes own linen* Least I get to devour cool snacks I got her ... every cloud and things ;)</t>
  </si>
  <si>
    <t>Fri Jun 05 13:53:49 PDT 2009</t>
  </si>
  <si>
    <t xml:space="preserve">My life has been totally destroyed by a jealous jerk who cant handle the fact that he screwed up and lost me </t>
  </si>
  <si>
    <t>Omg it's raining like crazy  the streets are full of water http://twitpic.com/6oyud</t>
  </si>
  <si>
    <t>Fri Jun 05 13:53:51 PDT 2009</t>
  </si>
  <si>
    <t>@FINESSEITNOW im shoocked  I might cancel all my shoots.. cus it will be like this till tuesday i think.... i can't do no shoots like this</t>
  </si>
  <si>
    <t>Fri Jun 05 13:53:50 PDT 2009</t>
  </si>
  <si>
    <t>UberJedi</t>
  </si>
  <si>
    <t xml:space="preserve">@MKEYCKOR I'm sorry to hear that, it's certainly not pleasant outside... boo for all this rain </t>
  </si>
  <si>
    <t>sineadroy</t>
  </si>
  <si>
    <t xml:space="preserve">Took Gerry's suggestion. Going for the chicken breasts. Ok...well, I'm out of everything else..including tariyaki sauce </t>
  </si>
  <si>
    <t>skossits</t>
  </si>
  <si>
    <t xml:space="preserve">Doesnt feel well </t>
  </si>
  <si>
    <t>anneyisonfire</t>
  </si>
  <si>
    <t xml:space="preserve">@joana_280 oh yes oh yes I do ! </t>
  </si>
  <si>
    <t>Fri Jun 05 13:53:56 PDT 2009</t>
  </si>
  <si>
    <t>sawanm</t>
  </si>
  <si>
    <t xml:space="preserve">Wants a free doughnut, Krispy Kremes are so expensive, but 10 million times better than other doughnuts. </t>
  </si>
  <si>
    <t>Fri Jun 05 13:53:54 PDT 2009</t>
  </si>
  <si>
    <t>beckieillson</t>
  </si>
  <si>
    <t xml:space="preserve">i miss mummy </t>
  </si>
  <si>
    <t xml:space="preserve">OMFG i had never missed anything that much. &amp;quot;Uuuhh it's cold!&amp;quot; i wish icould go back in time... back to that unspoiled moment </t>
  </si>
  <si>
    <t>glowormizzle</t>
  </si>
  <si>
    <t xml:space="preserve">@Jodowa I wish I could be there tonight, I was so psyched to drive up there. Then I woke up w/ a toothache from hell. </t>
  </si>
  <si>
    <t>Fri Jun 05 13:53:57 PDT 2009</t>
  </si>
  <si>
    <t>ablondine</t>
  </si>
  <si>
    <t>So i guess 8 miles for krispy kreme is no go  no free donuts por mi</t>
  </si>
  <si>
    <t>marriemartins</t>
  </si>
  <si>
    <t xml:space="preserve">omg! it's raining sooooooooo much!!!!!!!!! i'm scary, really. </t>
  </si>
  <si>
    <t>Fri Jun 05 13:53:58 PDT 2009</t>
  </si>
  <si>
    <t>courtiepeaches</t>
  </si>
  <si>
    <t xml:space="preserve">When the hell am I going to feel better?! </t>
  </si>
  <si>
    <t>Fri Jun 05 13:54:00 PDT 2009</t>
  </si>
  <si>
    <t xml:space="preserve">is eating lunch and dreading going to work tonight </t>
  </si>
  <si>
    <t>Fri Jun 05 13:54:06 PDT 2009</t>
  </si>
  <si>
    <t xml:space="preserve">@mister_24k have fun...wish I was there </t>
  </si>
  <si>
    <t>Fri Jun 05 13:54:08 PDT 2009</t>
  </si>
  <si>
    <t>emmy859</t>
  </si>
  <si>
    <t xml:space="preserve">that girl from work totally ruined the name lily for me </t>
  </si>
  <si>
    <t xml:space="preserve">#followfriday @wildpanda It was quick. I'm sorry!  </t>
  </si>
  <si>
    <t>Fri Jun 05 13:54:10 PDT 2009</t>
  </si>
  <si>
    <t>dunkybhoy</t>
  </si>
  <si>
    <t xml:space="preserve">So what does tonight hold? Naked sleepwalkers? More estonian prozzies? Shaggers on the stairs? Vomit in the lift? All probable and likely </t>
  </si>
  <si>
    <t>Fri Jun 05 13:54:12 PDT 2009</t>
  </si>
  <si>
    <t xml:space="preserve">@tiriltronic my reply is no </t>
  </si>
  <si>
    <t>Fri Jun 05 13:54:13 PDT 2009</t>
  </si>
  <si>
    <t>Got a much needed haircut.. The sad day has come to throw away my very favorite pair of jeans   http://myloc.me/2IrE</t>
  </si>
  <si>
    <t>Fri Jun 05 13:54:14 PDT 2009</t>
  </si>
  <si>
    <t>isabel_duran</t>
  </si>
  <si>
    <t xml:space="preserve">just got on and now im kinda bored.... went to the doctor today for a check up and i got a shot  it didn't hurt but it did later </t>
  </si>
  <si>
    <t>Fri Jun 05 13:54:15 PDT 2009</t>
  </si>
  <si>
    <t>bjshively</t>
  </si>
  <si>
    <t>@PSUstoekl I can't go.  ;(  my tix are for wednesday and I'll be in MI</t>
  </si>
  <si>
    <t>Fri Jun 05 13:54:17 PDT 2009</t>
  </si>
  <si>
    <t>sarah_star3</t>
  </si>
  <si>
    <t xml:space="preserve">@jeffgrant i have wine too but im home alone so not drinking it! </t>
  </si>
  <si>
    <t>Fri Jun 05 13:54:20 PDT 2009</t>
  </si>
  <si>
    <t>@writethevision No  Ella Curry (from BAN) was going to take some of her author's books to BEA but she fell ill from what I heard.</t>
  </si>
  <si>
    <t>Fri Jun 05 13:54:22 PDT 2009</t>
  </si>
  <si>
    <t xml:space="preserve">@TheRealJordin aw, im sorry love! Try sleeping it off? </t>
  </si>
  <si>
    <t>Fri Jun 05 13:54:23 PDT 2009</t>
  </si>
  <si>
    <t>ashlynnemarie</t>
  </si>
  <si>
    <t xml:space="preserve">@carolinezhang Hahaha just whatever you're doing or thinking! OMG i forgot about nation donut day!! But I don't live near a krispy kreme </t>
  </si>
  <si>
    <t>Fri Jun 05 13:54:24 PDT 2009</t>
  </si>
  <si>
    <t>my stomach has been acting funny  this is not good for this weekend.</t>
  </si>
  <si>
    <t>naihpos</t>
  </si>
  <si>
    <t xml:space="preserve">im doing this every other minute; am i getting irritating? i miss buying stuffs without worrying about having no money after that. </t>
  </si>
  <si>
    <t>Fri Jun 05 13:54:25 PDT 2009</t>
  </si>
  <si>
    <t>okay let me start walking :| i told you my brother abandoned me and my mommy is a work  lol</t>
  </si>
  <si>
    <t>Fri Jun 05 13:54:27 PDT 2009</t>
  </si>
  <si>
    <t>nicoleSsmith</t>
  </si>
  <si>
    <t>my mom took laila to the vet this afternoon...bad bump on her head.  my poor girl!</t>
  </si>
  <si>
    <t>Serendipit</t>
  </si>
  <si>
    <t xml:space="preserve">@LisaTrosien  never heard from ya </t>
  </si>
  <si>
    <t>rwetha</t>
  </si>
  <si>
    <t xml:space="preserve">says a little more patience and a lot more work is badly needed... </t>
  </si>
  <si>
    <t>Fri Jun 05 13:54:28 PDT 2009</t>
  </si>
  <si>
    <t xml:space="preserve">@girl_foo oh love to you all. it must be hard </t>
  </si>
  <si>
    <t>Fri Jun 05 13:54:29 PDT 2009</t>
  </si>
  <si>
    <t>@ashleytisdale aw sorry guilty pleasure is gonna leak  im excited tho and everyone will still buy it!!! xoxoxo</t>
  </si>
  <si>
    <t xml:space="preserve">I'm looking forward to getting Super Jeep back from her upgrades.  Unfortunately the damn shop hasn't called me yet with a status update. </t>
  </si>
  <si>
    <t>Fri Jun 05 13:54:32 PDT 2009</t>
  </si>
  <si>
    <t>sukiilu</t>
  </si>
  <si>
    <t xml:space="preserve">We had a tofu slumber party and @mikflo says I was talking in my sleep. I was having nightmares, ok! </t>
  </si>
  <si>
    <t>@cazmir huh? I wha?   u picking on me today Cazzy....</t>
  </si>
  <si>
    <t xml:space="preserve">@MellyMellsz great but I still got school </t>
  </si>
  <si>
    <t>Fri Jun 05 13:54:35 PDT 2009</t>
  </si>
  <si>
    <t xml:space="preserve">@Pinkdust1993 AWWW!!! I wish we had a Krispy Kreme up here!! </t>
  </si>
  <si>
    <t>Fri Jun 05 13:54:37 PDT 2009</t>
  </si>
  <si>
    <t>Eve_Venn</t>
  </si>
  <si>
    <t xml:space="preserve">@MaudMF  thanks ! I found that as well but you can only listen to BBC radio live, TV livestreams are only for UK residents.. booooo </t>
  </si>
  <si>
    <t xml:space="preserve">Well at least it stopped raining in enough time to get the hair did </t>
  </si>
  <si>
    <t>Fri Jun 05 13:54:40 PDT 2009</t>
  </si>
  <si>
    <t>s0991626</t>
  </si>
  <si>
    <t>OMG........this day is going by so freaking slow!  I'm excited about meg's bday...she better like her present(s)!!</t>
  </si>
  <si>
    <t>Panasonic_Matt</t>
  </si>
  <si>
    <t xml:space="preserve">Fuck bridge traffic   </t>
  </si>
  <si>
    <t>Fri Jun 05 13:54:47 PDT 2009</t>
  </si>
  <si>
    <t>Mturner615</t>
  </si>
  <si>
    <t xml:space="preserve">@danwrobbel i wanna see the haunting in connecticut.. even though its at macomb mall now.  noone ever wants to see horror movies with me </t>
  </si>
  <si>
    <t xml:space="preserve">i dont like this weather one bit </t>
  </si>
  <si>
    <t>Fri Jun 05 13:54:48 PDT 2009</t>
  </si>
  <si>
    <t>is it 6pm yet?  I want some Cab!!! #donatilive can't you get here any sooner?</t>
  </si>
  <si>
    <t>Fri Jun 05 13:54:49 PDT 2009</t>
  </si>
  <si>
    <t>@Wolfman700 hey jake i really miss you and dylan and nik out of everyone!!!! i didn't think i would miss youguys that much!!!!  Wats up!!!</t>
  </si>
  <si>
    <t>miispiigiie</t>
  </si>
  <si>
    <t>So hungry. Lol. SAT tomorrow.  so not ready..</t>
  </si>
  <si>
    <t>Fri Jun 05 13:54:51 PDT 2009</t>
  </si>
  <si>
    <t>mimi715</t>
  </si>
  <si>
    <t xml:space="preserve">I cant take all this rain!!! where is the sun already! </t>
  </si>
  <si>
    <t>Stardiva81</t>
  </si>
  <si>
    <t xml:space="preserve">Sadly I'm working </t>
  </si>
  <si>
    <t>Fri Jun 05 13:54:52 PDT 2009</t>
  </si>
  <si>
    <t>ali85035</t>
  </si>
  <si>
    <t>just had a very very fufilling lunch with my bff @starkid81...sooooo full!  I overate...ugh.starvation diet as of tomorrow!</t>
  </si>
  <si>
    <t>Fri Jun 05 13:54:54 PDT 2009</t>
  </si>
  <si>
    <t>Rain rain go away  rain only serves as a catalyst for indoor trouble.. Ayyy! Smh</t>
  </si>
  <si>
    <t>Fri Jun 05 13:54:55 PDT 2009</t>
  </si>
  <si>
    <t xml:space="preserve">I now feel incredibly guilty </t>
  </si>
  <si>
    <t>Fri Jun 05 13:54:56 PDT 2009</t>
  </si>
  <si>
    <t>roodiepdx</t>
  </si>
  <si>
    <t xml:space="preserve">Memo to coworker: White pants and your period NOT A GOOD IDEA!! What the fuck?! </t>
  </si>
  <si>
    <t>Fri Jun 05 13:54:57 PDT 2009</t>
  </si>
  <si>
    <t>sharnecorrine</t>
  </si>
  <si>
    <t xml:space="preserve">Watchin Big Brother.. this series seems pretty boring </t>
  </si>
  <si>
    <t>Fri Jun 05 13:55:01 PDT 2009</t>
  </si>
  <si>
    <t>@Si_za I'm falling sleep on my desk so  yeah it's kind of boring!</t>
  </si>
  <si>
    <t xml:space="preserve">Someone start a converstion... bored. </t>
  </si>
  <si>
    <t>Fri Jun 05 13:55:02 PDT 2009</t>
  </si>
  <si>
    <t>bowlby87</t>
  </si>
  <si>
    <t>In bed off to sleep up at 4.35  night all!</t>
  </si>
  <si>
    <t>Fri Jun 05 13:55:03 PDT 2009</t>
  </si>
  <si>
    <t xml:space="preserve">@perideaudesigns I went to Aziagos for take out never made it to EA on a tight sked the eggplant panini was v.good. Cheesecake from where </t>
  </si>
  <si>
    <t>Fri Jun 05 13:55:05 PDT 2009</t>
  </si>
  <si>
    <t>etchyryan</t>
  </si>
  <si>
    <t>Oh man. I cut off my toe nail in a very painful manner in the bounce house. Its all sweeny todd on my toe!  someone kiss it better lol.</t>
  </si>
  <si>
    <t>Fri Jun 05 13:55:06 PDT 2009</t>
  </si>
  <si>
    <t>anthonygoddard</t>
  </si>
  <si>
    <t xml:space="preserve">@homeproject please tell me we can download it from somewhere? it's too good to watch on youtube and d/ling from youtube it's jittery </t>
  </si>
  <si>
    <t>SearaNicole</t>
  </si>
  <si>
    <t xml:space="preserve">Been sicky in bed all day </t>
  </si>
  <si>
    <t>Fri Jun 05 13:55:09 PDT 2009</t>
  </si>
  <si>
    <t>Felicia Day tried to steal my man, and then she called me a fugly bitch  #feliciadayrumors</t>
  </si>
  <si>
    <t>Fri Jun 05 13:55:46 PDT 2009</t>
  </si>
  <si>
    <t>MattSantomarco</t>
  </si>
  <si>
    <t>Cash flow getting tight. Need to budget. May have to additional SEO tutoring classes  Need to find some free online tutorials and tips.</t>
  </si>
  <si>
    <t>Fri Jun 05 13:55:48 PDT 2009</t>
  </si>
  <si>
    <t xml:space="preserve">im terribly bored!!! I thot twiter was supposed to solve that?!! </t>
  </si>
  <si>
    <t>Fri Jun 05 13:55:50 PDT 2009</t>
  </si>
  <si>
    <t>destiboom</t>
  </si>
  <si>
    <t xml:space="preserve">@fueledbyoreos ugh i tried that and its talking forever  </t>
  </si>
  <si>
    <t>Fri Jun 05 13:55:53 PDT 2009</t>
  </si>
  <si>
    <t>ImaDiva35</t>
  </si>
  <si>
    <t xml:space="preserve">Getting ready for daughter's graduation party...I'm exhausted </t>
  </si>
  <si>
    <t xml:space="preserve">@NKOTB_Ottawa Not so many as I wish I had... </t>
  </si>
  <si>
    <t xml:space="preserve">@jondickinson The only solution appears to be to tell Win7 not to monitor AV status in the Action Center or tell WHS to ignore the issue. </t>
  </si>
  <si>
    <t>@pipipipip I would, but I don't really know anyone where I live  my friends and family live in Leicester. I'm a lone ranger!</t>
  </si>
  <si>
    <t>Fri Jun 05 13:55:56 PDT 2009</t>
  </si>
  <si>
    <t>@mummytips really.. even Back in action sell them as a Stokke Product?!?! Thats Terrible..  it is a good rocker thou!! same branding as &amp;gt;</t>
  </si>
  <si>
    <t>aalessiac</t>
  </si>
  <si>
    <t>Have a good night cowboys. tomorrow will be the last day of school  nuoohh.</t>
  </si>
  <si>
    <t xml:space="preserve">I wanna hear what @shiftywooten sounds like </t>
  </si>
  <si>
    <t>Fri Jun 05 13:55:57 PDT 2009</t>
  </si>
  <si>
    <t>CoachLynDee</t>
  </si>
  <si>
    <t xml:space="preserve">Missed our plane to the Dominican Republic. Flying out tomorrow morning instead </t>
  </si>
  <si>
    <t>Fri Jun 05 13:55:58 PDT 2009</t>
  </si>
  <si>
    <t>@Cortista Yeah i know  sorry so late responding...</t>
  </si>
  <si>
    <t>fortheshire</t>
  </si>
  <si>
    <t xml:space="preserve">@aion_liv crap, I work nights so everytime I wake up you have already given out beta codes </t>
  </si>
  <si>
    <t>Fri Jun 05 13:55:59 PDT 2009</t>
  </si>
  <si>
    <t>why is it so gloomy outside  I don't like that</t>
  </si>
  <si>
    <t>litebriteac</t>
  </si>
  <si>
    <t xml:space="preserve">@kiannabanks awww thanx girlie ... they changed colors </t>
  </si>
  <si>
    <t>Fri Jun 05 13:56:01 PDT 2009</t>
  </si>
  <si>
    <t xml:space="preserve">Lets see in how long I snap ;-( it's been a hard day no time for nada. I want my lunch time ;-( so I could clear my mind </t>
  </si>
  <si>
    <t>Fri Jun 05 13:56:02 PDT 2009</t>
  </si>
  <si>
    <t xml:space="preserve">is very upset that its the weekend and she can't spend it w/ her hubby </t>
  </si>
  <si>
    <t>Madelinot</t>
  </si>
  <si>
    <t xml:space="preserve">Love is not blind -- it simply enables one to see things others fail to see. I got a bad sunburn yesterday... </t>
  </si>
  <si>
    <t>Fri Jun 05 13:56:04 PDT 2009</t>
  </si>
  <si>
    <t>ChrisWood415</t>
  </si>
  <si>
    <t xml:space="preserve">Hungry...Really want to find an L.A. farmers market for some fresh fruit...T-Minus 13 days before my dream vacation ends... </t>
  </si>
  <si>
    <t xml:space="preserve">Julianne Hough's concert was canceled. That makes me mad </t>
  </si>
  <si>
    <t>Fri Jun 05 13:56:05 PDT 2009</t>
  </si>
  <si>
    <t>@FTSKBrittanyy me too  and after reading that story, i want to write something funny. but apparently all my ideas are just depressing :/</t>
  </si>
  <si>
    <t>Fri Jun 05 13:56:06 PDT 2009</t>
  </si>
  <si>
    <t>Fri Jun 05 13:56:07 PDT 2009</t>
  </si>
  <si>
    <t>teefany</t>
  </si>
  <si>
    <t xml:space="preserve">@davidchoimusic @kinagrannis show. go or not? i dont know </t>
  </si>
  <si>
    <t>MBL06</t>
  </si>
  <si>
    <t>No luck with Southwest  ... Had high hopes for that one....</t>
  </si>
  <si>
    <t>Fri Jun 05 13:56:09 PDT 2009</t>
  </si>
  <si>
    <t>Oh FFS face, please stop being a twat... I think I'm getting another coldsore / ulcer inside my top lip  Dear Christ!</t>
  </si>
  <si>
    <t>AlexisRoberts</t>
  </si>
  <si>
    <t xml:space="preserve">When I go to see Bon Iver I'm going to smuggle in boxes of kleenex and sell them for 10$ a pop... oh wait Ill need them... </t>
  </si>
  <si>
    <t>Fri Jun 05 13:56:13 PDT 2009</t>
  </si>
  <si>
    <t xml:space="preserve">guess wat!!!! i have poison ivy and it hurts really bad!!!! How is your summer!!! i miss my boyfriend and all my best guy friends!!! Wah! </t>
  </si>
  <si>
    <t xml:space="preserve">@joegronlund No, its everytime I get a message on bbm </t>
  </si>
  <si>
    <t>Fri Jun 05 13:56:14 PDT 2009</t>
  </si>
  <si>
    <t>jcalovine</t>
  </si>
  <si>
    <t xml:space="preserve">stuck in an absurd amount of traffic. still not home </t>
  </si>
  <si>
    <t>Fri Jun 05 13:56:15 PDT 2009</t>
  </si>
  <si>
    <t>readyfuels88</t>
  </si>
  <si>
    <t xml:space="preserve">didnt get my car yet </t>
  </si>
  <si>
    <t>Fri Jun 05 13:56:16 PDT 2009</t>
  </si>
  <si>
    <t>ciaraathomas</t>
  </si>
  <si>
    <t>car just got backed into  pooo!</t>
  </si>
  <si>
    <t>Yamanaka_Ino</t>
  </si>
  <si>
    <t>i need a friend to talk to real bad  ive just been feeling down lately</t>
  </si>
  <si>
    <t xml:space="preserve">Gets to work again. During this nice weekend! </t>
  </si>
  <si>
    <t>Fri Jun 05 13:56:17 PDT 2009</t>
  </si>
  <si>
    <t>@alyhatesyou haha I would!! but I just wanted to leave to go out  we will soon!!</t>
  </si>
  <si>
    <t>Fri Jun 05 13:56:18 PDT 2009</t>
  </si>
  <si>
    <t>sarahsverse</t>
  </si>
  <si>
    <t xml:space="preserve">Sad Angels and Kings is closed due to shadiness. I wanted to go there for my bday. </t>
  </si>
  <si>
    <t xml:space="preserve">done my left leg in today at the gym </t>
  </si>
  <si>
    <t>Fri Jun 05 13:56:20 PDT 2009</t>
  </si>
  <si>
    <t>bootyscoots</t>
  </si>
  <si>
    <t xml:space="preserve">wahhh last day of vacation </t>
  </si>
  <si>
    <t>Fri Jun 05 13:56:22 PDT 2009</t>
  </si>
  <si>
    <t>nmonty2576</t>
  </si>
  <si>
    <t>At work  still feel like i'm dying.</t>
  </si>
  <si>
    <t>valgeezy</t>
  </si>
  <si>
    <t>@EmmieAward yes they do!   normally i wouldn't care but i am in a hurry!  lol</t>
  </si>
  <si>
    <t>Fri Jun 05 13:56:23 PDT 2009</t>
  </si>
  <si>
    <t xml:space="preserve">I feel like crap but I already told my friends I'd go out to dinner with them... And I can't back out now, I backed out last time. </t>
  </si>
  <si>
    <t>Fri Jun 05 13:56:27 PDT 2009</t>
  </si>
  <si>
    <t>Cash flow getting tight. Need 2 budget. May have to cut additional SEO tutoring classes  Need to find some free online tutorials and tips</t>
  </si>
  <si>
    <t>Fri Jun 05 13:56:30 PDT 2009</t>
  </si>
  <si>
    <t>leydyan22</t>
  </si>
  <si>
    <t xml:space="preserve">@kmd117 can't go to samueltwitt1 concert. someone bailed out on me. </t>
  </si>
  <si>
    <t>@mummytips my Old Tripp trapp.. is it really an imitation?? So not fair!  x</t>
  </si>
  <si>
    <t>dFate</t>
  </si>
  <si>
    <t>Eating at McDonald's.  The things one does for solidarity with friends...</t>
  </si>
  <si>
    <t>Fri Jun 05 13:56:35 PDT 2009</t>
  </si>
  <si>
    <t>@Kata159 ahh i suppose.  ahh well, it keeps me entertainedd! haha! i can keep dreaming hah!</t>
  </si>
  <si>
    <t>Fri Jun 05 13:56:37 PDT 2009</t>
  </si>
  <si>
    <t xml:space="preserve">@MichelleDK Haha... I love that song from Ida Corr... cool that she's Danish. I had no clue. My headache due to 7days of rain </t>
  </si>
  <si>
    <t>Alexandra_Gill</t>
  </si>
  <si>
    <t>8.5 hours work on 43 minutes sleep.  blehhhh. Bring on 2:30. Have a lovely weekend children.</t>
  </si>
  <si>
    <t>@Yamanaka_Ino whats up?  x</t>
  </si>
  <si>
    <t>Fri Jun 05 13:56:38 PDT 2009</t>
  </si>
  <si>
    <t>DomCANNON</t>
  </si>
  <si>
    <t>@thisisjane thats lame  wish i could make it bettter you gotta call me cuz i got no way of getting to you</t>
  </si>
  <si>
    <t>Fri Jun 05 13:56:39 PDT 2009</t>
  </si>
  <si>
    <t>So, E3 2009 is over  But what a week! Loads of great announcements and new Mario, Metroid and Zelda games on the way! Awesome!</t>
  </si>
  <si>
    <t>Fri Jun 05 13:56:40 PDT 2009</t>
  </si>
  <si>
    <t xml:space="preserve">massive scratch on my face JOY </t>
  </si>
  <si>
    <t xml:space="preserve">@jordanknight Only I heard on good authority that your NOT coming back  </t>
  </si>
  <si>
    <t>Fri Jun 05 13:56:42 PDT 2009</t>
  </si>
  <si>
    <t>purpleladydi</t>
  </si>
  <si>
    <t xml:space="preserve">@TheEllenShow  Darn, I read somewhere you were going to have Veganism info on your show  today with Kathy Freston </t>
  </si>
  <si>
    <t>Fake male enhancement drug shill â€œSmiling Bobâ€? is gonna be sad   http://bit.ly/gEEdC #news #enzyte #fraud #jail #biz</t>
  </si>
  <si>
    <t>Fri Jun 05 13:56:43 PDT 2009</t>
  </si>
  <si>
    <t>I go to the restroom &amp;amp; my empty bottles are stolen   http://twitpic.com/6oz23 I was shooting for 4 bottles. TGIF</t>
  </si>
  <si>
    <t>reenwg</t>
  </si>
  <si>
    <t xml:space="preserve">Im tha only one that cant leave early on fridays booo </t>
  </si>
  <si>
    <t>Fri Jun 05 13:56:44 PDT 2009</t>
  </si>
  <si>
    <t>marriagetruth</t>
  </si>
  <si>
    <t xml:space="preserve">@vautrin Job interviews? What happened to the one you said you got a couple of weeks ago? </t>
  </si>
  <si>
    <t>Fri Jun 05 13:56:52 PDT 2009</t>
  </si>
  <si>
    <t>I miss my brothers and my dad  and my stepdad soo much right now. Jack's visiting me next week to get me home alive from the evil dentist!</t>
  </si>
  <si>
    <t>Fri Jun 05 13:56:53 PDT 2009</t>
  </si>
  <si>
    <t xml:space="preserve">Bollocks. I've just seen my first spymaster tweet. Am sad now. </t>
  </si>
  <si>
    <t>Fri Jun 05 13:56:56 PDT 2009</t>
  </si>
  <si>
    <t xml:space="preserve">@Impala_Guy YEAH thatÂ´s really MUCHO better buuut trinking alone is no fun </t>
  </si>
  <si>
    <t>Fri Jun 05 13:56:58 PDT 2009</t>
  </si>
  <si>
    <t xml:space="preserve">OMFG i had never missed anything that much. &amp;quot;Uuuhh it's cold!&amp;quot; i wish i could go back in time... back to that unspoiled moment </t>
  </si>
  <si>
    <t>Fri Jun 05 13:56:59 PDT 2009</t>
  </si>
  <si>
    <t>SydCaleb</t>
  </si>
  <si>
    <t xml:space="preserve">@donniewahlberg i've got bad food poisoning! Pray i'm better by sunday to see u! </t>
  </si>
  <si>
    <t>Fri Jun 05 13:57:01 PDT 2009</t>
  </si>
  <si>
    <t>@scissorhandvamp  mine are twisted, dark and involve death. i think i've lost it. :|</t>
  </si>
  <si>
    <t>Fri Jun 05 13:57:03 PDT 2009</t>
  </si>
  <si>
    <t>seeing how others upload youtube video reviews, i sure need to improve my skills...  #learning</t>
  </si>
  <si>
    <t xml:space="preserve">@mcraddictal What's wrong? I leave for a hour and you're like this. </t>
  </si>
  <si>
    <t>Fri Jun 05 13:57:05 PDT 2009</t>
  </si>
  <si>
    <t>kristie_ann1977</t>
  </si>
  <si>
    <t>@tonfue stuck in traffic   what u up to?</t>
  </si>
  <si>
    <t>Fri Jun 05 13:57:47 PDT 2009</t>
  </si>
  <si>
    <t>Goin 2 try get into BB at 10,maybe it will get better :S then Katie &amp;amp; peter at 11 then bed.Up at 7  Oh well its for a good cause (shoppin)</t>
  </si>
  <si>
    <t>Fri Jun 05 13:57:49 PDT 2009</t>
  </si>
  <si>
    <t>mangamak</t>
  </si>
  <si>
    <t>I think this paycheck I'm cashing might be my last &amp;quot;big&amp;quot; check  stupid hours being cut!!</t>
  </si>
  <si>
    <t>kaistarr</t>
  </si>
  <si>
    <t xml:space="preserve">@onewordheadline @DaedalusT Thanks, guys, but I've had 44 years of this stuff, and no good karma out of it, yet! </t>
  </si>
  <si>
    <t>Fri Jun 05 13:57:50 PDT 2009</t>
  </si>
  <si>
    <t xml:space="preserve">I am sooooo late for work. Land Lord is still fixing my bathroom. I stuck at home until then </t>
  </si>
  <si>
    <t xml:space="preserve">@donniewahlberg @jordanknight @jonathanrknight @dannywood @joeymcintyre tryin to say by the vip entrance but they were mean </t>
  </si>
  <si>
    <t>Fri Jun 05 13:57:52 PDT 2009</t>
  </si>
  <si>
    <t>im hungry  don't know what to eat</t>
  </si>
  <si>
    <t>loubellxoxo</t>
  </si>
  <si>
    <t xml:space="preserve">Heeyy Well Bored  Not Up To Much Keep Me Posted Tbh  I Actually Dont Know What To Do ??   </t>
  </si>
  <si>
    <t xml:space="preserve">@kidintraffic well i guess you are! </t>
  </si>
  <si>
    <t>NICK_KY16</t>
  </si>
  <si>
    <t xml:space="preserve">@mileycyrus i hate when they write things that aren't true, they act like it doesn't hurt you or like you have no feelings </t>
  </si>
  <si>
    <t>casey2point0</t>
  </si>
  <si>
    <t xml:space="preserve">@bloodandguts Dude, I'm so bummed you can't practice, sorta kills my evening to. Monday is like another century away </t>
  </si>
  <si>
    <t>Fri Jun 05 13:57:53 PDT 2009</t>
  </si>
  <si>
    <t>Rip David carradine  someone finally killed bill.</t>
  </si>
  <si>
    <t>nunito71</t>
  </si>
  <si>
    <t xml:space="preserve">Too bad Last.fm isnt free in Portugal </t>
  </si>
  <si>
    <t>Fri Jun 05 13:57:56 PDT 2009</t>
  </si>
  <si>
    <t xml:space="preserve">@One_Bloody_Poet Am I supposed to pick up the lines now? I don't know em well enough yet. </t>
  </si>
  <si>
    <t>Fri Jun 05 13:57:59 PDT 2009</t>
  </si>
  <si>
    <t>xfreefallingx</t>
  </si>
  <si>
    <t xml:space="preserve">and it's still daylight outside which is a change, can enjoy a beautiful sunset, but wishing i was far away on a beach somewhere. oh well </t>
  </si>
  <si>
    <t>is off 2 bed work 2muro gd times nd its derby day  awww mannnn..x</t>
  </si>
  <si>
    <t>Fri Jun 05 13:58:01 PDT 2009</t>
  </si>
  <si>
    <t xml:space="preserve">Has some acky feet </t>
  </si>
  <si>
    <t>Fri Jun 05 13:58:02 PDT 2009</t>
  </si>
  <si>
    <t xml:space="preserve">@Rojanlovesyou My brother had surgery </t>
  </si>
  <si>
    <t>Fri Jun 05 13:58:03 PDT 2009</t>
  </si>
  <si>
    <t>PlumCrazyy</t>
  </si>
  <si>
    <t xml:space="preserve">saw Drag Me To Hell: eyes were closed most of the time. just been very very disappointed and trying to cheer up </t>
  </si>
  <si>
    <t>Fri Jun 05 13:58:04 PDT 2009</t>
  </si>
  <si>
    <t xml:space="preserve">@christinatj lolz! yupperz i guess so...cah-raaazee.. and sad at the same time b/c clearly he didnt intend to die... </t>
  </si>
  <si>
    <t>Fri Jun 05 13:58:06 PDT 2009</t>
  </si>
  <si>
    <t>pixellion</t>
  </si>
  <si>
    <t xml:space="preserve">@barry99705 Not for me </t>
  </si>
  <si>
    <t>Fri Jun 05 13:58:11 PDT 2009</t>
  </si>
  <si>
    <t>MikaylasMom24</t>
  </si>
  <si>
    <t xml:space="preserve">Ouch it's throbbing!  </t>
  </si>
  <si>
    <t>Fri Jun 05 13:58:12 PDT 2009</t>
  </si>
  <si>
    <t xml:space="preserve">@Louie_Kapoohy no wonder they didnt want to bring it to you </t>
  </si>
  <si>
    <t>Fri Jun 05 13:58:13 PDT 2009</t>
  </si>
  <si>
    <t xml:space="preserve">@karen230683 Hey you not talking to me tonight? </t>
  </si>
  <si>
    <t>Fri Jun 05 13:58:14 PDT 2009</t>
  </si>
  <si>
    <t xml:space="preserve">aaah! so mad at my phone! the speakers are broken so I missed the call from my only friend! now she's working so she can't call back </t>
  </si>
  <si>
    <t>babesmcphee</t>
  </si>
  <si>
    <t xml:space="preserve">@Soul1Life i have not </t>
  </si>
  <si>
    <t>Fri Jun 05 13:58:15 PDT 2009</t>
  </si>
  <si>
    <t>rinny4yu</t>
  </si>
  <si>
    <t xml:space="preserve">Window shopping is torture!!!! Especially when you're trying to save money but the temptation to buy is killing you </t>
  </si>
  <si>
    <t>Fri Jun 05 13:58:18 PDT 2009</t>
  </si>
  <si>
    <t xml:space="preserve">just bought a new blush. But things will NEVER,EVER be the same.Good bye, indian dust. I will love every mark you ever left in my clothes </t>
  </si>
  <si>
    <t>Fri Jun 05 13:58:19 PDT 2009</t>
  </si>
  <si>
    <t>Aww, that was boring  My dad just told me to respect proper genders.</t>
  </si>
  <si>
    <t>seatrek</t>
  </si>
  <si>
    <t xml:space="preserve">Bummer. Connections 09 has been canceled. </t>
  </si>
  <si>
    <t>Fri Jun 05 13:58:22 PDT 2009</t>
  </si>
  <si>
    <t xml:space="preserve">@Rhinriael I know. Like I said, everything I've been trying to say has been coming out wrong today. </t>
  </si>
  <si>
    <t>Fri Jun 05 13:58:26 PDT 2009</t>
  </si>
  <si>
    <t>pebap</t>
  </si>
  <si>
    <t xml:space="preserve">why I feel boring in here </t>
  </si>
  <si>
    <t>Fri Jun 05 13:58:27 PDT 2009</t>
  </si>
  <si>
    <t xml:space="preserve">leaving early! still two hours later than summer hours though </t>
  </si>
  <si>
    <t>Am off. To bed  gnat bite rapidly taking over body , size of small mammal now ouch ..... It hurts ;( night all x x</t>
  </si>
  <si>
    <t xml:space="preserve">@gigglepops You're not kidding.  It's intensely depressing.  </t>
  </si>
  <si>
    <t>Fri Jun 05 13:58:29 PDT 2009</t>
  </si>
  <si>
    <t>sweetdiesel</t>
  </si>
  <si>
    <t>My stomach hurts and I really want a cigarette  but will settle for mint green tea instead.</t>
  </si>
  <si>
    <t>Tralala_Muriel</t>
  </si>
  <si>
    <t xml:space="preserve">Poop. My sweater lost a button. </t>
  </si>
  <si>
    <t>Fri Jun 05 13:58:31 PDT 2009</t>
  </si>
  <si>
    <t>Zanna2010</t>
  </si>
  <si>
    <t xml:space="preserve">Ugh i miss my mom so much </t>
  </si>
  <si>
    <t>Fri Jun 05 13:58:32 PDT 2009</t>
  </si>
  <si>
    <t>@SaraBrown26 I'm still at work, even now.  It is no good.</t>
  </si>
  <si>
    <t>Fri Jun 05 13:58:33 PDT 2009</t>
  </si>
  <si>
    <t xml:space="preserve">@mercerch I can barely organize my own life </t>
  </si>
  <si>
    <t>Fri Jun 05 13:58:34 PDT 2009</t>
  </si>
  <si>
    <t xml:space="preserve">@escapethetory haha don't be so put out! haha </t>
  </si>
  <si>
    <t>Fri Jun 05 13:58:38 PDT 2009</t>
  </si>
  <si>
    <t>@Dot823 as soon as i get done  so, if i work fast enough, probably like a week</t>
  </si>
  <si>
    <t>Crys16</t>
  </si>
  <si>
    <t xml:space="preserve">I am really bored and just want to go home and go to work with my mom. SCHOOL IS ALMOST OUT. I AM SO HAPPY!!! The seniors get out monday. </t>
  </si>
  <si>
    <t>Fri Jun 05 13:58:39 PDT 2009</t>
  </si>
  <si>
    <t xml:space="preserve">@krowt thnx for the #followfriday! U haven't been around much lately. Blah. </t>
  </si>
  <si>
    <t>Ultimatelaura</t>
  </si>
  <si>
    <t xml:space="preserve">Sometimes you find people , you think they care about you but in reality they relly don't . state of mind : disappointed </t>
  </si>
  <si>
    <t>Fri Jun 05 13:58:41 PDT 2009</t>
  </si>
  <si>
    <t xml:space="preserve">This rain looks like an all day event </t>
  </si>
  <si>
    <t>Fri Jun 05 13:58:42 PDT 2009</t>
  </si>
  <si>
    <t>gelicadelacruz</t>
  </si>
  <si>
    <t xml:space="preserve">wetbar tonight for bablak's nineteenth. too bad im not going </t>
  </si>
  <si>
    <t>Fri Jun 05 13:58:43 PDT 2009</t>
  </si>
  <si>
    <t>PocahontasFA98</t>
  </si>
  <si>
    <t xml:space="preserve">@chicagocali15 next week. Like the 13th. I am gonna miss her. </t>
  </si>
  <si>
    <t>Fri Jun 05 13:58:44 PDT 2009</t>
  </si>
  <si>
    <t xml:space="preserve">@CallMeNicole it's not like that nikki. </t>
  </si>
  <si>
    <t>tejaswiyvs</t>
  </si>
  <si>
    <t xml:space="preserve">Why does tweetdeck append 'event:' infront of every link? I cant just go to chrome and do 'paste and go' anymore </t>
  </si>
  <si>
    <t>Fri Jun 05 13:58:46 PDT 2009</t>
  </si>
  <si>
    <t>@SarahPrevette  sorry to hear that get well soon!!</t>
  </si>
  <si>
    <t>@McJuniors Kinda my ex is spreadin lies about me  Yeah i &amp;lt;3 that song xx</t>
  </si>
  <si>
    <t>AWWDUMB</t>
  </si>
  <si>
    <t xml:space="preserve">just went and got some chinese! it was delicious.  but now i have the biggest tummy ache </t>
  </si>
  <si>
    <t>Fri Jun 05 13:58:49 PDT 2009</t>
  </si>
  <si>
    <t xml:space="preserve">@eva_bx Why are you depressed? </t>
  </si>
  <si>
    <t>wish I had a different voice right now  Then again, when do I NOT wish I had a different voice?  Jenifer Holiday would have been nice....</t>
  </si>
  <si>
    <t>Fri Jun 05 13:58:50 PDT 2009</t>
  </si>
  <si>
    <t>sp011</t>
  </si>
  <si>
    <t>Is it true that misery loves company???? I'm all alone...no one's here with me.  Then why is it that ur loved ones cause u the most pain?</t>
  </si>
  <si>
    <t>@jackgraycnn Hi Jack, wanted to say this is one of those days I really need your humor!  Not feeling too well   Thanks for the Tweets!</t>
  </si>
  <si>
    <t>zamirisdead</t>
  </si>
  <si>
    <t xml:space="preserve">Wishes he had a girl like the one in taylor swifts &amp;quot;You belong with me&amp;quot; video </t>
  </si>
  <si>
    <t>Fri Jun 05 13:58:51 PDT 2009</t>
  </si>
  <si>
    <t xml:space="preserve">Im aggravated &amp;amp; pissed! Im bout 2 cancel my Bowling Night!! </t>
  </si>
  <si>
    <t>Fri Jun 05 13:58:52 PDT 2009</t>
  </si>
  <si>
    <t xml:space="preserve">@MMAGear510 I just got word that I'm getting shoulder surgery. I'm out 6 months. No grapplers quest this year. </t>
  </si>
  <si>
    <t>Fri Jun 05 13:58:54 PDT 2009</t>
  </si>
  <si>
    <t xml:space="preserve">I'm really enjoying 30 Rock but I only have five episodes OnDemand. </t>
  </si>
  <si>
    <t>Fri Jun 05 13:58:55 PDT 2009</t>
  </si>
  <si>
    <t>adywhisper</t>
  </si>
  <si>
    <t xml:space="preserve">Cory Reidiou murio </t>
  </si>
  <si>
    <t>Fri Jun 05 13:58:57 PDT 2009</t>
  </si>
  <si>
    <t>Fri Jun 05 13:58:59 PDT 2009</t>
  </si>
  <si>
    <t>trueurbanqueen</t>
  </si>
  <si>
    <t xml:space="preserve">I am trying to edit a story but I keep taking Facebook quizzes that my friends are doing </t>
  </si>
  <si>
    <t>Fri Jun 05 13:59:01 PDT 2009</t>
  </si>
  <si>
    <t xml:space="preserve">@boswick82 Shits messing up my drive to happy hour </t>
  </si>
  <si>
    <t>Fri Jun 05 13:59:02 PDT 2009</t>
  </si>
  <si>
    <t xml:space="preserve">Its weird were in her house and im just waiting for her to come but she wont shes gone </t>
  </si>
  <si>
    <t>Fri Jun 05 13:59:03 PDT 2009</t>
  </si>
  <si>
    <t>mackk12</t>
  </si>
  <si>
    <t>So disappointed with the yearbook  everybody looks pink and its just plain crap! next year it is going to be so much better!!</t>
  </si>
  <si>
    <t>Fri Jun 05 13:59:04 PDT 2009</t>
  </si>
  <si>
    <t xml:space="preserve">time to really work. </t>
  </si>
  <si>
    <t>So worst weekend 2 b outta town  my brother @TheRealTWill will b here @RickyAnderson bday &amp;amp; my dear @trulyblessed13 party! Man. :'(</t>
  </si>
  <si>
    <t>Fri Jun 05 13:59:34 PDT 2009</t>
  </si>
  <si>
    <t>plastk</t>
  </si>
  <si>
    <t xml:space="preserve">@Fillycheze I'm very sad that you corrected that tweet </t>
  </si>
  <si>
    <t>Fri Jun 05 13:59:35 PDT 2009</t>
  </si>
  <si>
    <t>laurennnn_x</t>
  </si>
  <si>
    <t xml:space="preserve">has decided that i failed my german exam </t>
  </si>
  <si>
    <t xml:space="preserve">I just realized i had bird feathers on my butt </t>
  </si>
  <si>
    <t>Fri Jun 05 13:59:36 PDT 2009</t>
  </si>
  <si>
    <t>kevin22kelly</t>
  </si>
  <si>
    <t xml:space="preserve">doing my accounts </t>
  </si>
  <si>
    <t>Fri Jun 05 13:59:38 PDT 2009</t>
  </si>
  <si>
    <t>vick_toria</t>
  </si>
  <si>
    <t xml:space="preserve">panda is crying </t>
  </si>
  <si>
    <t>Fri Jun 05 13:59:39 PDT 2009</t>
  </si>
  <si>
    <t>Heyy Kitty Why U Say U Were Sad Wats Up Hun Is It Kev Nd Twinkle  xxxx loubellxoxo</t>
  </si>
  <si>
    <t>Fri Jun 05 13:59:41 PDT 2009</t>
  </si>
  <si>
    <t xml:space="preserve">I will never understand people who enjoy starting drama on the interwebz. and who enjoy making others feel horrible! </t>
  </si>
  <si>
    <t>Fri Jun 05 13:59:42 PDT 2009</t>
  </si>
  <si>
    <t xml:space="preserve">@granulac MILF Island is real.... </t>
  </si>
  <si>
    <t>corkymartino</t>
  </si>
  <si>
    <t xml:space="preserve">cant find my cell phone </t>
  </si>
  <si>
    <t>Fri Jun 05 13:59:43 PDT 2009</t>
  </si>
  <si>
    <t>hichaechoc</t>
  </si>
  <si>
    <t xml:space="preserve">How to save the two baby pigeons that fell out of their nest across the street? I don't think the mom is going to come back. </t>
  </si>
  <si>
    <t>XxLouiisaxX</t>
  </si>
  <si>
    <t xml:space="preserve">i think about so much things how should i concentrate? i loves him and what about him ? did he or </t>
  </si>
  <si>
    <t>Fri Jun 05 13:59:44 PDT 2009</t>
  </si>
  <si>
    <t>sdford</t>
  </si>
  <si>
    <t>@lukehagfors That sucks man  I would try to boot from your favorite rescue disk (linux, win) and try to access the drive from that.</t>
  </si>
  <si>
    <t>Fri Jun 05 13:59:45 PDT 2009</t>
  </si>
  <si>
    <t xml:space="preserve">@wesleyadamquinn what whatt I didn't know yall was going to boston?!! I just left for the other side of town! </t>
  </si>
  <si>
    <t>Fri Jun 05 13:59:46 PDT 2009</t>
  </si>
  <si>
    <t xml:space="preserve">@jennafletch like she makes me so angry i cant this is awful  i just wish my diary room was all ready so i could go and vent </t>
  </si>
  <si>
    <t>Fri Jun 05 13:59:48 PDT 2009</t>
  </si>
  <si>
    <t>blondepsych</t>
  </si>
  <si>
    <t xml:space="preserve">managed 2 work 4 three hrs. today. back to bed </t>
  </si>
  <si>
    <t>sapirrr</t>
  </si>
  <si>
    <t>aw  old videos on my phone. and pictures. this week before i leave needs to be the best! and i need to see everyone.</t>
  </si>
  <si>
    <t>Fri Jun 05 13:59:49 PDT 2009</t>
  </si>
  <si>
    <t>hthrbrookman</t>
  </si>
  <si>
    <t xml:space="preserve">It's official - no board exam for me on Saturday </t>
  </si>
  <si>
    <t>Fri Jun 05 13:59:50 PDT 2009</t>
  </si>
  <si>
    <t>grr, no internet in the terminal  guess I'll just have to live with CNN for entertainment...</t>
  </si>
  <si>
    <t xml:space="preserve">@mordenL uh oh, denver's baggage system is reknowned for eating luggage </t>
  </si>
  <si>
    <t>RGHall</t>
  </si>
  <si>
    <t>Going for a nap then watching Jays game.  They're gonna get killed tonight by Greinke   Might play a Step 6 after.</t>
  </si>
  <si>
    <t>Fri Jun 05 13:59:51 PDT 2009</t>
  </si>
  <si>
    <t>Drewgolub</t>
  </si>
  <si>
    <t xml:space="preserve">Still sitting in DC traffic.  </t>
  </si>
  <si>
    <t>Fri Jun 05 13:59:53 PDT 2009</t>
  </si>
  <si>
    <t>Beccaa93</t>
  </si>
  <si>
    <t>@TheRealJordin i know exactly how your feeling  Im curled up in bed right now witha hot water bottle. NOT FUN! haha hope you feel better x</t>
  </si>
  <si>
    <t>Fri Jun 05 13:59:54 PDT 2009</t>
  </si>
  <si>
    <t>sevillaisabel</t>
  </si>
  <si>
    <t xml:space="preserve">@ultra8201 ugh. They sold out in Dallas </t>
  </si>
  <si>
    <t>isaacxv</t>
  </si>
  <si>
    <t xml:space="preserve">Lost my Diesel sunglasses at Fiesta Cantina last night </t>
  </si>
  <si>
    <t>Fri Jun 05 13:59:56 PDT 2009</t>
  </si>
  <si>
    <t xml:space="preserve">My dad bought 10 cake mixes at the store and no icing.  </t>
  </si>
  <si>
    <t>Fri Jun 05 13:59:57 PDT 2009</t>
  </si>
  <si>
    <t>@whatsthet it just hit me lmao. I forgot  aww I feel so bad. well since its 459 now....</t>
  </si>
  <si>
    <t>Fri Jun 05 13:59:59 PDT 2009</t>
  </si>
  <si>
    <t xml:space="preserve">@eviecaba miss u chica </t>
  </si>
  <si>
    <t xml:space="preserve">@kacymariemae my dad wont bring me to your work </t>
  </si>
  <si>
    <t>Fri Jun 05 14:00:00 PDT 2009</t>
  </si>
  <si>
    <t>pristinephoenix</t>
  </si>
  <si>
    <t xml:space="preserve">Cora leaves for her daddy's in less than an hour </t>
  </si>
  <si>
    <t>fefaochun</t>
  </si>
  <si>
    <t xml:space="preserve">thinkin about her again </t>
  </si>
  <si>
    <t>Fri Jun 05 14:00:02 PDT 2009</t>
  </si>
  <si>
    <t xml:space="preserve">@JessicaPinup Hello! I am so happy that you feel better! We really miss u on the stage,it looks empty without u </t>
  </si>
  <si>
    <t>Fri Jun 05 14:00:05 PDT 2009</t>
  </si>
  <si>
    <t>@MonaMinx lovely...enjoy ur day hun..got to sign off now  tweet laters! Enjoy 2morrow xx</t>
  </si>
  <si>
    <t>Fri Jun 05 14:00:06 PDT 2009</t>
  </si>
  <si>
    <t>faerieflr</t>
  </si>
  <si>
    <t>@jessimitchell uh oh  what's up?</t>
  </si>
  <si>
    <t>Fri Jun 05 14:00:13 PDT 2009</t>
  </si>
  <si>
    <t xml:space="preserve">@valwears I got to eat but didn't get the mag..Wal Mart was toousy and I didn't have enough time. It'll have to wait until after work </t>
  </si>
  <si>
    <t>Fri Jun 05 14:00:14 PDT 2009</t>
  </si>
  <si>
    <t>ohsailor</t>
  </si>
  <si>
    <t xml:space="preserve">@toritos I'm just a hot sauce elitest I guess? I'm mexican give me a break. I want to come to a chocolate party. </t>
  </si>
  <si>
    <t>Fri Jun 05 14:00:15 PDT 2009</t>
  </si>
  <si>
    <t>@namakemono49 I just had chinese and now I feel sick!  You must come on MSN, it's Friday!!</t>
  </si>
  <si>
    <t>Fri Jun 05 14:00:16 PDT 2009</t>
  </si>
  <si>
    <t>emfleck</t>
  </si>
  <si>
    <t xml:space="preserve">Getting ready for RELAY! And procrastinating studying </t>
  </si>
  <si>
    <t>Fri Jun 05 14:00:17 PDT 2009</t>
  </si>
  <si>
    <t>tired and ugly  why some bloggers can't be original?  that's really horrible..black list is coming soon.</t>
  </si>
  <si>
    <t>simmons01</t>
  </si>
  <si>
    <t>my car got keyed at school today  Man I will miss that place over the summer</t>
  </si>
  <si>
    <t xml:space="preserve">At springfield mall mixed feelings about being here cause i get to go to a cool store but i have to go to other stores to </t>
  </si>
  <si>
    <t>Fri Jun 05 14:00:18 PDT 2009</t>
  </si>
  <si>
    <t>@cdouglasroberts.... awww  Im across the state in Knoxville.</t>
  </si>
  <si>
    <t>Fri Jun 05 14:00:19 PDT 2009</t>
  </si>
  <si>
    <t>@partridge  Hope you find some relief. Back pain is the worst. Husband and dad have had surgeries for their back pain.</t>
  </si>
  <si>
    <t>Fri Jun 05 14:00:20 PDT 2009</t>
  </si>
  <si>
    <t xml:space="preserve">I missed national doughnut day </t>
  </si>
  <si>
    <t>Fri Jun 05 14:00:21 PDT 2009</t>
  </si>
  <si>
    <t>CrustyChristy</t>
  </si>
  <si>
    <t>Fri Jun 05 14:00:23 PDT 2009</t>
  </si>
  <si>
    <t xml:space="preserve">@WeSupportNiley Thats why im not getting alll my hopes up  because if I do and then find out its not Miley i'll be sad </t>
  </si>
  <si>
    <t>whoaviolet</t>
  </si>
  <si>
    <t xml:space="preserve">man the last day of school is always oh so emotional! </t>
  </si>
  <si>
    <t>Fri Jun 05 14:00:24 PDT 2009</t>
  </si>
  <si>
    <t>@jboner No  IDEA can't perform a simple move and organize imports have frozen 2 times in a row.</t>
  </si>
  <si>
    <t>amerAKAn_beauty</t>
  </si>
  <si>
    <t>Going to RElay for Life tonight!! walk for the cause, HELP FIGHT CANCER!! &amp;amp; ok so we have snakes in our yard  trag...and scary!!</t>
  </si>
  <si>
    <t>Fri Jun 05 14:00:25 PDT 2009</t>
  </si>
  <si>
    <t>00deb</t>
  </si>
  <si>
    <t xml:space="preserve">@ItsJustDave What shade of purple is it?  </t>
  </si>
  <si>
    <t>Ginam5115</t>
  </si>
  <si>
    <t>done with every class...except french   tuesday = summer! woohoooo</t>
  </si>
  <si>
    <t>Fri Jun 05 14:00:26 PDT 2009</t>
  </si>
  <si>
    <t>reviewerx</t>
  </si>
  <si>
    <t xml:space="preserve">@TrishDoller I KNOW. And there are speculations about no ARCs for the third, which would be heartbreaking but predictable. </t>
  </si>
  <si>
    <t>Fri Jun 05 14:00:28 PDT 2009</t>
  </si>
  <si>
    <t xml:space="preserve">Is this thing on?? I haven't gotten anything to my phone in over an hour </t>
  </si>
  <si>
    <t>Fri Jun 05 14:00:29 PDT 2009</t>
  </si>
  <si>
    <t>ToEachesOwn</t>
  </si>
  <si>
    <t xml:space="preserve">What a gloomy day </t>
  </si>
  <si>
    <t>Fri Jun 05 14:00:31 PDT 2009</t>
  </si>
  <si>
    <t>@stellicorn @weirdontop I can't get it to work.  I'll just have to do Stellina's trick of copying from Facebook!</t>
  </si>
  <si>
    <t>Fri Jun 05 14:00:33 PDT 2009</t>
  </si>
  <si>
    <t>marissa_gTDk</t>
  </si>
  <si>
    <t>ugh!!! i hate being grounded!!!!!! and my mother is being sooo retarded!  AHHHHHHHHHHHHHHHHHHHHHH</t>
  </si>
  <si>
    <t>Fri Jun 05 14:00:34 PDT 2009</t>
  </si>
  <si>
    <t xml:space="preserve">Boreing day...I want to do something but I don't know what </t>
  </si>
  <si>
    <t>Fri Jun 05 14:00:35 PDT 2009</t>
  </si>
  <si>
    <t>KatarinaDivine</t>
  </si>
  <si>
    <t xml:space="preserve">I desperately need to thro up peanut butter and chocolate now.  Too many Nutty Buddies! </t>
  </si>
  <si>
    <t>balau</t>
  </si>
  <si>
    <t xml:space="preserve">Dizzy from too much sesame oil. </t>
  </si>
  <si>
    <t>Fri Jun 05 14:00:37 PDT 2009</t>
  </si>
  <si>
    <t>JuiceJayBee</t>
  </si>
  <si>
    <t xml:space="preserve">Sims 3 keeps crashing on me  </t>
  </si>
  <si>
    <t>Fri Jun 05 14:00:38 PDT 2009</t>
  </si>
  <si>
    <t>manchic</t>
  </si>
  <si>
    <t xml:space="preserve">So stress out.. fuckin school.. no fun for this wknd </t>
  </si>
  <si>
    <t>MickeAugustsson</t>
  </si>
  <si>
    <t xml:space="preserve">My cable is flaking out on me.. </t>
  </si>
  <si>
    <t>Fri Jun 05 14:00:43 PDT 2009</t>
  </si>
  <si>
    <t>staceywilliamsx</t>
  </si>
  <si>
    <t xml:space="preserve">thinks il have an early night tonight! dont really sleep much anymoree </t>
  </si>
  <si>
    <t xml:space="preserve">@RickyCigs ha! I've only been a bum for 36 days! And counting </t>
  </si>
  <si>
    <t>Fri Jun 05 14:00:44 PDT 2009</t>
  </si>
  <si>
    <t>dashift</t>
  </si>
  <si>
    <t xml:space="preserve">@ath1e We ALL miss U </t>
  </si>
  <si>
    <t>Fri Jun 05 14:00:45 PDT 2009</t>
  </si>
  <si>
    <t>akokow</t>
  </si>
  <si>
    <t xml:space="preserve">  (unsure)  (hassle)  (:  (music) http://plurk.com/p/yq08l</t>
  </si>
  <si>
    <t>Fri Jun 05 14:00:46 PDT 2009</t>
  </si>
  <si>
    <t>beck_5</t>
  </si>
  <si>
    <t xml:space="preserve">just home , some nice out . too bad no ever calls me </t>
  </si>
  <si>
    <t xml:space="preserve">--lmfaoooo @illmaticp !!!!  you came at @barbie_banga... sorry for laughin so hard boo </t>
  </si>
  <si>
    <t>Fri Jun 05 14:00:47 PDT 2009</t>
  </si>
  <si>
    <t xml:space="preserve">@HellsandBells They really should deliver! I get major cravings for it sometimes but the nearest one is 20 minutes away </t>
  </si>
  <si>
    <t xml:space="preserve">earthquake in wny?....i wish i would a felt it </t>
  </si>
  <si>
    <t>Auri_Rodriguez</t>
  </si>
  <si>
    <t>Fri Jun 05 14:00:48 PDT 2009</t>
  </si>
  <si>
    <t>Jonasfashion1</t>
  </si>
  <si>
    <t xml:space="preserve">check my vital signs you'll see im still alive but i walk alone </t>
  </si>
  <si>
    <t>Fri Jun 05 14:01:40 PDT 2009</t>
  </si>
  <si>
    <t xml:space="preserve">Where've my applications gone!   They've disappeared off the dock, and I can no longer find them </t>
  </si>
  <si>
    <t>Fri Jun 05 14:01:42 PDT 2009</t>
  </si>
  <si>
    <t>roiben</t>
  </si>
  <si>
    <t xml:space="preserve">Start of Prototype game ad just triggered me </t>
  </si>
  <si>
    <t>Fri Jun 05 14:01:43 PDT 2009</t>
  </si>
  <si>
    <t>krystalarson</t>
  </si>
  <si>
    <t xml:space="preserve">@KyleMcNyc I know, so disappointed. </t>
  </si>
  <si>
    <t>Fri Jun 05 14:01:45 PDT 2009</t>
  </si>
  <si>
    <t>KalinkaBerries</t>
  </si>
  <si>
    <t xml:space="preserve">regentsss. </t>
  </si>
  <si>
    <t>Fri Jun 05 14:01:44 PDT 2009</t>
  </si>
  <si>
    <t>amit_prog</t>
  </si>
  <si>
    <t xml:space="preserve">Just lost 200 points on roulette in casino of bettoss.com </t>
  </si>
  <si>
    <t>lavgal</t>
  </si>
  <si>
    <t>Busting many missions!  oh man no biggie though..</t>
  </si>
  <si>
    <t>DaytonWest82</t>
  </si>
  <si>
    <t xml:space="preserve">I broke the bowl to my bong... </t>
  </si>
  <si>
    <t xml:space="preserve">@aceythekidd drivin around tryin to find a place to eat at </t>
  </si>
  <si>
    <t>Fri Jun 05 14:01:46 PDT 2009</t>
  </si>
  <si>
    <t>@kinagrannis can't go  why does it always rain when you're performing?</t>
  </si>
  <si>
    <t xml:space="preserve">my ipod mini is finally dead.... i think </t>
  </si>
  <si>
    <t>@vautrin Damn, bummer dude  Good luck on the search - I definitely know how it feels.</t>
  </si>
  <si>
    <t xml:space="preserve">just got home from night at the museum 2 and it was awesome  when the jonas brothers came in I screamed so loud and everyone got mad </t>
  </si>
  <si>
    <t>Fri Jun 05 14:01:50 PDT 2009</t>
  </si>
  <si>
    <t>dotsonator</t>
  </si>
  <si>
    <t xml:space="preserve">@pganton I did! but I got push moshed down </t>
  </si>
  <si>
    <t>Fri Jun 05 14:01:51 PDT 2009</t>
  </si>
  <si>
    <t>Matty9321</t>
  </si>
  <si>
    <t xml:space="preserve">Im so screwed traffic hasnt moved </t>
  </si>
  <si>
    <t>Fri Jun 05 14:01:53 PDT 2009</t>
  </si>
  <si>
    <t xml:space="preserve">@Emaaa_ omg i forgot that was on ahhhh i'm missing it </t>
  </si>
  <si>
    <t>heyliliana</t>
  </si>
  <si>
    <t xml:space="preserve">@itsbernbee i want lisa's glasses but i will settle for new contacts. my left lens ripped in half the other day </t>
  </si>
  <si>
    <t>Fri Jun 05 14:01:57 PDT 2009</t>
  </si>
  <si>
    <t>@ShesElectric_ @sammi_jade i hada nice bath now in bed with rusty dvd and choc mmmm! aww chlo just hava relaxin evening and early night  x</t>
  </si>
  <si>
    <t>Fri Jun 05 14:01:58 PDT 2009</t>
  </si>
  <si>
    <t xml:space="preserve">@caseymh Im not THAT retarded </t>
  </si>
  <si>
    <t>GlutenFreeDiets</t>
  </si>
  <si>
    <t>@redmantw I looked on @glutenfreemaps and did not show any in u'r area - sorry   I'm in Cali, so dont know u'r area too well..</t>
  </si>
  <si>
    <t>jules_88</t>
  </si>
  <si>
    <t xml:space="preserve">My train is broken.  Sooo many colourful adjectives come to mind. </t>
  </si>
  <si>
    <t>SummerWonder</t>
  </si>
  <si>
    <t xml:space="preserve">bye bye @VioletParade, I will miss you loads </t>
  </si>
  <si>
    <t>Fri Jun 05 14:01:59 PDT 2009</t>
  </si>
  <si>
    <t>I think i jus hit a lil bird  im afraid to look</t>
  </si>
  <si>
    <t>Fri Jun 05 14:02:00 PDT 2009</t>
  </si>
  <si>
    <t xml:space="preserve">why is it when you buy XL eggs carefully bring them home one is glue to the carton and breaks when you try to put it away? egg on floor </t>
  </si>
  <si>
    <t>Fri Jun 05 14:02:01 PDT 2009</t>
  </si>
  <si>
    <t xml:space="preserve">I'm all dirty  ... who's gonna suck me clean </t>
  </si>
  <si>
    <t>Fri Jun 05 14:02:02 PDT 2009</t>
  </si>
  <si>
    <t>Vivianhuynh</t>
  </si>
  <si>
    <t xml:space="preserve">my mum ordert me to go to bed very early tonight </t>
  </si>
  <si>
    <t>Fri Jun 05 14:02:04 PDT 2009</t>
  </si>
  <si>
    <t xml:space="preserve">doesn't want to go bus tables </t>
  </si>
  <si>
    <t>JHNCONNOR</t>
  </si>
  <si>
    <t xml:space="preserve">going to sleep wow </t>
  </si>
  <si>
    <t>Fri Jun 05 14:02:06 PDT 2009</t>
  </si>
  <si>
    <t>AmberBubss</t>
  </si>
  <si>
    <t xml:space="preserve">I really want to watch &amp;quot;Drag me to Hell&amp;quot; but noone will watch it with me </t>
  </si>
  <si>
    <t>Fri Jun 05 14:02:08 PDT 2009</t>
  </si>
  <si>
    <t xml:space="preserve">http://twitpic.com/6ozok - @sinsayshunz you're missing out! I'm hungry today, so...uhm...don't be surprised if there is none </t>
  </si>
  <si>
    <t>Fri Jun 05 14:02:10 PDT 2009</t>
  </si>
  <si>
    <t>katieli</t>
  </si>
  <si>
    <t xml:space="preserve">@itsmecait Be right there cait! miss you tons </t>
  </si>
  <si>
    <t>Fri Jun 05 14:02:12 PDT 2009</t>
  </si>
  <si>
    <t>my friend have done it, she took my tape on youtube and cut it into her norwegian page.. wooww  and i don't like that...</t>
  </si>
  <si>
    <t>Fri Jun 05 14:02:13 PDT 2009</t>
  </si>
  <si>
    <t>HollieJayy</t>
  </si>
  <si>
    <t xml:space="preserve">nooo im losing followers </t>
  </si>
  <si>
    <t>Fri Jun 05 14:02:17 PDT 2009</t>
  </si>
  <si>
    <t>donhowes</t>
  </si>
  <si>
    <t>@elexismonroe Ah you've left.  It was nice to see you around a lot this morning sweetie. It's been months. Hugs babe.</t>
  </si>
  <si>
    <t>Fri Jun 05 14:02:18 PDT 2009</t>
  </si>
  <si>
    <t xml:space="preserve">destiny/fate is takingits toll on me . but no fame </t>
  </si>
  <si>
    <t>PamPam85</t>
  </si>
  <si>
    <t xml:space="preserve">is feeling a little ignored....doesn't like it </t>
  </si>
  <si>
    <t>Fri Jun 05 14:02:20 PDT 2009</t>
  </si>
  <si>
    <t>First day of the summer and i can't find anything to do no job no school no money no food no gas nothing good tv  blah!!</t>
  </si>
  <si>
    <t xml:space="preserve">@lauramoorcroft are youuu going? i have no money </t>
  </si>
  <si>
    <t>Fri Jun 05 14:02:22 PDT 2009</t>
  </si>
  <si>
    <t>kristen_white</t>
  </si>
  <si>
    <t>has a very unhappy baby who got his shots today  but on the upside his new doctor doesn't talk like elmer fudd.</t>
  </si>
  <si>
    <t>broke my guitar string  now have to wait like a week for a new one..grr</t>
  </si>
  <si>
    <t>Fri Jun 05 14:02:26 PDT 2009</t>
  </si>
  <si>
    <t>samsaysheyyy</t>
  </si>
  <si>
    <t xml:space="preserve">i felt rain. but it was actually someone spitting water off of the second floor of the building behind me. </t>
  </si>
  <si>
    <t>Fri Jun 05 14:02:27 PDT 2009</t>
  </si>
  <si>
    <t>SweetEventide</t>
  </si>
  <si>
    <t xml:space="preserve">You really never adjust to the sound of your dog's constant growling. </t>
  </si>
  <si>
    <t>k_roq</t>
  </si>
  <si>
    <t xml:space="preserve">Im missing my girlfriend terribly </t>
  </si>
  <si>
    <t xml:space="preserve">Oh nononono tummy, you can't start feeling bad now. We're going to Fun Plex in 2 hours and they have a rollercoaster. </t>
  </si>
  <si>
    <t>Fri Jun 05 14:02:28 PDT 2009</t>
  </si>
  <si>
    <t>I want my laptop fixed  Or at least some other laptop I can play The Sims 3 on.</t>
  </si>
  <si>
    <t>princess_fluff</t>
  </si>
  <si>
    <t xml:space="preserve">sitting have a few drinks with my mum after a stressful and strange week </t>
  </si>
  <si>
    <t>Fri Jun 05 14:02:33 PDT 2009</t>
  </si>
  <si>
    <t>@lantru Speaking AS a DC intern...  wah wah.</t>
  </si>
  <si>
    <t xml:space="preserve">have been relegated to the kitchen to watch 8 out of 10 cats </t>
  </si>
  <si>
    <t>Fri Jun 05 14:02:34 PDT 2009</t>
  </si>
  <si>
    <t>megacam1</t>
  </si>
  <si>
    <t xml:space="preserve">Eatting bacon pizza now...super hungry </t>
  </si>
  <si>
    <t>brookie850</t>
  </si>
  <si>
    <t xml:space="preserve">yay i love lonely fridayys  </t>
  </si>
  <si>
    <t>hawkstrack</t>
  </si>
  <si>
    <t xml:space="preserve">braces tighend </t>
  </si>
  <si>
    <t>Fri Jun 05 14:02:35 PDT 2009</t>
  </si>
  <si>
    <t>MsLindsayJ</t>
  </si>
  <si>
    <t xml:space="preserve">doesn't want to pay rent anymore... I'd rather buy Robins's Jeans! or some white Trues </t>
  </si>
  <si>
    <t>iizsam</t>
  </si>
  <si>
    <t>yo, @mauramalade! i need &amp;quot;this time around&amp;quot; and &amp;quot;snowed in.&amp;quot;  you love me, send it my way!</t>
  </si>
  <si>
    <t>Fri Jun 05 14:02:36 PDT 2009</t>
  </si>
  <si>
    <t xml:space="preserve">Fck! Just fell asleep watchin tv.. Hate that </t>
  </si>
  <si>
    <t>Tasha_jordan</t>
  </si>
  <si>
    <t>@twistednurse76 pretty much the same as you sweetie  i always feel drained on a friday night... typical xx</t>
  </si>
  <si>
    <t>Fri Jun 05 14:02:38 PDT 2009</t>
  </si>
  <si>
    <t>aidyboykk</t>
  </si>
  <si>
    <t xml:space="preserve">cahnged it yay wouldn't let me have the one i want </t>
  </si>
  <si>
    <t xml:space="preserve">@JordanCalia Where was it playing? Louise and I went at AMC on the Commons, but not 3D. </t>
  </si>
  <si>
    <t>boss_beauty</t>
  </si>
  <si>
    <t xml:space="preserve">listenin to Sasha Fierce...VIDEO PHONE!!! ITS FRIDAY!!! GO PLAY IN THE RAIN(if u in philly) </t>
  </si>
  <si>
    <t xml:space="preserve">@wizard_of_woz damn you dude, damn you </t>
  </si>
  <si>
    <t>Fri Jun 05 14:02:40 PDT 2009</t>
  </si>
  <si>
    <t>TheCatcherOnRye</t>
  </si>
  <si>
    <t>Sad Day, the broken wing butterfly I flipped over and hand fed all week has died  WYC ones have been let free now, I have pics tho</t>
  </si>
  <si>
    <t>Madame_Pince</t>
  </si>
  <si>
    <t xml:space="preserve">@erratic0101 I really wanna record &amp;quot;I'm on a broom&amp;quot;.. but someone did it before me, and I can't find their lyrics, or who they are.. </t>
  </si>
  <si>
    <t>Fri Jun 05 14:02:43 PDT 2009</t>
  </si>
  <si>
    <t>Omg!! I got the wrong popsicles!! Nooooooo I hate these ones!  ugh!</t>
  </si>
  <si>
    <t>Fri Jun 05 14:02:45 PDT 2009</t>
  </si>
  <si>
    <t>@JAKAZiD That's just how it works.  Just stay in your seat until the train guard arrives then move.</t>
  </si>
  <si>
    <t>Fri Jun 05 14:02:50 PDT 2009</t>
  </si>
  <si>
    <t>@womenlover1on1  &amp;quot;Aunt Flo&amp;quot; is visiting so I am miserable   Ugh, time for some more Motrin!</t>
  </si>
  <si>
    <t>@KChenoweth   I wish you didn't have to deal with that.</t>
  </si>
  <si>
    <t>Fri Jun 05 14:02:51 PDT 2009</t>
  </si>
  <si>
    <t>omgitsmichele</t>
  </si>
  <si>
    <t xml:space="preserve">finally hm frm work after 2hr traffic, thnk god the bank line was short, now i can relax and await my hair apptmnt. Still raining </t>
  </si>
  <si>
    <t>Fri Jun 05 14:02:52 PDT 2009</t>
  </si>
  <si>
    <t xml:space="preserve">Ryan left to go to work </t>
  </si>
  <si>
    <t>Fri Jun 05 14:02:53 PDT 2009</t>
  </si>
  <si>
    <t>reinikainen</t>
  </si>
  <si>
    <t>@carol123jones routers do die, sadly. I'm on my 6th  Tried switching it off for 15 mins?</t>
  </si>
  <si>
    <t xml:space="preserve">I hope 7th doesnt suck! </t>
  </si>
  <si>
    <t>@CharleneBx  NOT FAIR! I need to tweet more celebs ;) haha XX</t>
  </si>
  <si>
    <t>Fri Jun 05 14:02:54 PDT 2009</t>
  </si>
  <si>
    <t>Narciso17</t>
  </si>
  <si>
    <t xml:space="preserve">@DavidSpinks @mattChevy I did Fantasy Football Once...Never Got Into It That Much  </t>
  </si>
  <si>
    <t>Fri Jun 05 14:02:55 PDT 2009</t>
  </si>
  <si>
    <t>jacquelinejj</t>
  </si>
  <si>
    <t xml:space="preserve">I wish this rain would go away </t>
  </si>
  <si>
    <t>Fri Jun 05 14:02:56 PDT 2009</t>
  </si>
  <si>
    <t>Oh, I missed the twilight today..  Hello darkness</t>
  </si>
  <si>
    <t>Fri Jun 05 14:08:49 PDT 2009</t>
  </si>
  <si>
    <t>seminariansimon</t>
  </si>
  <si>
    <t xml:space="preserve">not looking forward to wafting the bishop of brentwood tomorrow </t>
  </si>
  <si>
    <t>Fri Jun 05 14:08:50 PDT 2009</t>
  </si>
  <si>
    <t xml:space="preserve">@SuperD123 I really don't have any idea on the regions </t>
  </si>
  <si>
    <t>corner14</t>
  </si>
  <si>
    <t xml:space="preserve">wanna be outside more than anything! but no one wants to be outside with me </t>
  </si>
  <si>
    <t>Fri Jun 05 14:08:51 PDT 2009</t>
  </si>
  <si>
    <t xml:space="preserve">@jayfromdallas you're so lucky! you get to see ssuw </t>
  </si>
  <si>
    <t>Fri Jun 05 14:08:52 PDT 2009</t>
  </si>
  <si>
    <t>stevegchavez</t>
  </si>
  <si>
    <t xml:space="preserve">2 hours late. Still no Charter Internet </t>
  </si>
  <si>
    <t>Fri Jun 05 14:08:54 PDT 2009</t>
  </si>
  <si>
    <t>@hoangatang No Fairr  I wanaa bee u x</t>
  </si>
  <si>
    <t>amanda_graceee</t>
  </si>
  <si>
    <t>TWITTER WILL BE DOWN TONIGHT? NOW YOU WON'T KNOW EVERY ASPECT OF MY LIFE FOR ONE WHOLE HOUR!!  Sorry all you 27 followers.. LOL</t>
  </si>
  <si>
    <t>Fri Jun 05 14:08:56 PDT 2009</t>
  </si>
  <si>
    <t>brosner</t>
  </si>
  <si>
    <t xml:space="preserve">@capooti Would love to be able to help out (in #pinax). Let us know where we can improve. Honestly, we haven't spent much time on docs </t>
  </si>
  <si>
    <t>Fri Jun 05 14:08:57 PDT 2009</t>
  </si>
  <si>
    <t>bigjim</t>
  </si>
  <si>
    <t xml:space="preserve">@berial yep, down for me too </t>
  </si>
  <si>
    <t>Fri Jun 05 14:08:59 PDT 2009</t>
  </si>
  <si>
    <t xml:space="preserve">@olesyarulin excited too but idk when the DVD release in europe! </t>
  </si>
  <si>
    <t>vegetas</t>
  </si>
  <si>
    <t xml:space="preserve">I feel so lame today. I miss Jim	</t>
  </si>
  <si>
    <t>Fri Jun 05 14:09:00 PDT 2009</t>
  </si>
  <si>
    <t>@flapjack50 I have had a run of dodgy people following me today...rude words galore...had a major blocking session  as you say, pointless!</t>
  </si>
  <si>
    <t>Fri Jun 05 14:09:03 PDT 2009</t>
  </si>
  <si>
    <t xml:space="preserve">Just took my first poli sci test. I hope I passed, online classes are harder than I expected </t>
  </si>
  <si>
    <t>Fri Jun 05 14:09:09 PDT 2009</t>
  </si>
  <si>
    <t>DCBrent</t>
  </si>
  <si>
    <t>@5windows sniffle. im stuck with my family who are visiting. need to save up my partyin' i guess.  i wanna make out drunkenly at the club!</t>
  </si>
  <si>
    <t>Fri Jun 05 14:09:10 PDT 2009</t>
  </si>
  <si>
    <t>SoFauxReal</t>
  </si>
  <si>
    <t>@DaRealsebastian: @SoFauxReal  &amp;lt;--- ???</t>
  </si>
  <si>
    <t>Fri Jun 05 14:09:16 PDT 2009</t>
  </si>
  <si>
    <t xml:space="preserve">Finally grabbing lunch ugh </t>
  </si>
  <si>
    <t xml:space="preserve">I haaaaaaaaaate bugs   </t>
  </si>
  <si>
    <t>Fri Jun 05 14:09:17 PDT 2009</t>
  </si>
  <si>
    <t xml:space="preserve">@SeannikaRichae fairly productive. workin on my portfolio when not twittering. I actually left GA a 3 days ago &amp;amp; the weather does suck </t>
  </si>
  <si>
    <t>Fri Jun 05 14:09:18 PDT 2009</t>
  </si>
  <si>
    <t>Bunki</t>
  </si>
  <si>
    <t xml:space="preserve">It's the weekend! At least for those of you who have normal jobs. I go back to work tomorrow </t>
  </si>
  <si>
    <t>Fri Jun 05 14:09:19 PDT 2009</t>
  </si>
  <si>
    <t>tb83</t>
  </si>
  <si>
    <t xml:space="preserve">This weekend's wrestling shows are canceled. </t>
  </si>
  <si>
    <t>Fri Jun 05 14:09:21 PDT 2009</t>
  </si>
  <si>
    <t xml:space="preserve">Tempted to roll </t>
  </si>
  <si>
    <t>carlyrae23</t>
  </si>
  <si>
    <t xml:space="preserve">I have to go to work in a few hours </t>
  </si>
  <si>
    <t xml:space="preserve">@tedmurphy white chili? I don't get it </t>
  </si>
  <si>
    <t>Fri Jun 05 14:09:23 PDT 2009</t>
  </si>
  <si>
    <t xml:space="preserve">.@snowchyld i'd love to try it but my hackintosh can't seem to get a response from dl.google.com </t>
  </si>
  <si>
    <t>mkauth</t>
  </si>
  <si>
    <t xml:space="preserve">Grrrr...no swimming for the kids. Poor kids. </t>
  </si>
  <si>
    <t>Fri Jun 05 14:09:26 PDT 2009</t>
  </si>
  <si>
    <t xml:space="preserve">TTYL BB's! Off to work. </t>
  </si>
  <si>
    <t>Fri Jun 05 14:09:29 PDT 2009</t>
  </si>
  <si>
    <t xml:space="preserve">@kopfanatic Lol ur sooo mean </t>
  </si>
  <si>
    <t>Fri Jun 05 14:09:28 PDT 2009</t>
  </si>
  <si>
    <t xml:space="preserve">what we have now with mandy and DBIS may be bad - but imagine what it might be like in may 2010 if Cons get in </t>
  </si>
  <si>
    <t xml:space="preserve">@Kara_Rosenberry poor michigan economy + job loss </t>
  </si>
  <si>
    <t xml:space="preserve">@tweetheart7 Oh yes-very nice!!Sorry,my Sky box just went bang and now....nothing...oh dear </t>
  </si>
  <si>
    <t>Fri Jun 05 14:09:31 PDT 2009</t>
  </si>
  <si>
    <t>@bathcsc 2114 (Westgate Bdgs) 14 to Weston did not turn up  Lady has been waiting there since 2050 and saw no 14s.. 2144 arrived late..</t>
  </si>
  <si>
    <t>Fri Jun 05 14:09:32 PDT 2009</t>
  </si>
  <si>
    <t>10butterflys</t>
  </si>
  <si>
    <t xml:space="preserve">@heavenunaware ouch! did they give anything 4 pain?why couldnt they do it today?he just might be eatting soup. </t>
  </si>
  <si>
    <t>Fri Jun 05 14:09:35 PDT 2009</t>
  </si>
  <si>
    <t>bcorado33</t>
  </si>
  <si>
    <t xml:space="preserve">Soooo sore from my 5 mile run yesterday n now I'm on my way home to do it again </t>
  </si>
  <si>
    <t>Fri Jun 05 14:09:36 PDT 2009</t>
  </si>
  <si>
    <t>@ashtastic_xx aw ok  thanks for letting me know. i hope everything's ok.</t>
  </si>
  <si>
    <t>Fri Jun 05 14:09:39 PDT 2009</t>
  </si>
  <si>
    <t>monicadee1978</t>
  </si>
  <si>
    <t xml:space="preserve">is feeling somewhat sad on this dreary and rainy day </t>
  </si>
  <si>
    <t xml:space="preserve">@blackmonalisa I'm international,texting is expensive you know lol.Sorry </t>
  </si>
  <si>
    <t>Fri Jun 05 14:09:40 PDT 2009</t>
  </si>
  <si>
    <t>bizzargirl</t>
  </si>
  <si>
    <t xml:space="preserve">Rain, rain go away.. Its not allowed on my Friday </t>
  </si>
  <si>
    <t>Fri Jun 05 14:09:43 PDT 2009</t>
  </si>
  <si>
    <t>macrossgirl</t>
  </si>
  <si>
    <t xml:space="preserve">I just got a call to work saturday </t>
  </si>
  <si>
    <t>Fri Jun 05 14:09:44 PDT 2009</t>
  </si>
  <si>
    <t>VicClark26</t>
  </si>
  <si>
    <t>I want to go home  Never in a million years did I think I would miss Matlock but I do!!</t>
  </si>
  <si>
    <t>Fri Jun 05 14:09:46 PDT 2009</t>
  </si>
  <si>
    <t>ssshhh_dolface</t>
  </si>
  <si>
    <t>@Chizzlewit aww  what happend? Btw Big brother?? Aye! Xxx</t>
  </si>
  <si>
    <t xml:space="preserve">Just seen someone w/ a BYU shirt, makes me miss Cody. </t>
  </si>
  <si>
    <t>Fri Jun 05 14:09:47 PDT 2009</t>
  </si>
  <si>
    <t>bluexmelon</t>
  </si>
  <si>
    <t xml:space="preserve">pinky toes hurting... owchiee.. </t>
  </si>
  <si>
    <t>Fri Jun 05 14:09:48 PDT 2009</t>
  </si>
  <si>
    <t>could be having serious iPhone trouble  this is not good. Back to old phone for now, hopefully iPhone will &amp;quot;sleep it off&amp;quot; ?</t>
  </si>
  <si>
    <t>Fri Jun 05 14:09:50 PDT 2009</t>
  </si>
  <si>
    <t>@BobHernandez awwwww  everyone goes to all the rest of the shows  oh well.. Tellim I say hi.</t>
  </si>
  <si>
    <t xml:space="preserve">@LunaticShimmy Sorry to hear it hon. </t>
  </si>
  <si>
    <t>Fri Jun 05 14:09:52 PDT 2009</t>
  </si>
  <si>
    <t>@imperfectionist Fucking maybe I'll call you from SF.  YOU NEVER CALL ME.</t>
  </si>
  <si>
    <t>Fri Jun 05 14:09:53 PDT 2009</t>
  </si>
  <si>
    <t>ThaCrazyGirl</t>
  </si>
  <si>
    <t xml:space="preserve">in a bad mood </t>
  </si>
  <si>
    <t>Fri Jun 05 14:09:54 PDT 2009</t>
  </si>
  <si>
    <t xml:space="preserve">@DJKNUCKLES i know..i'm working on it...i'm working on it... </t>
  </si>
  <si>
    <t>Fri Jun 05 14:09:56 PDT 2009</t>
  </si>
  <si>
    <t>HATES 5 o'clock traffic on I-95! Smh @least we have good CDs 2 listen 2. Miss bookz!  [1:1:1] â™¥</t>
  </si>
  <si>
    <t>Fri Jun 05 14:09:58 PDT 2009</t>
  </si>
  <si>
    <t>fidget09</t>
  </si>
  <si>
    <t>ok so the books have arrived, just the photos! no chance they will be here before i go!  I HAZ A SAD!!!</t>
  </si>
  <si>
    <t>Fri Jun 05 14:09:57 PDT 2009</t>
  </si>
  <si>
    <t>farfoura86</t>
  </si>
  <si>
    <t xml:space="preserve">@WafuChan j'espÃ¨re que tout va bien, I miss you </t>
  </si>
  <si>
    <t xml:space="preserve">@amber_benson I think I'm close.  107 people seems a bit excessive ... </t>
  </si>
  <si>
    <t>Fri Jun 05 14:09:59 PDT 2009</t>
  </si>
  <si>
    <t>lil_shortcake14</t>
  </si>
  <si>
    <t>@codplay AHH! I rushed back and someone isn't back yet. I could have eaten more!  i miss you!</t>
  </si>
  <si>
    <t>Fri Jun 05 14:10:00 PDT 2009</t>
  </si>
  <si>
    <t xml:space="preserve">Feeling like shit so I'm going to bed...also had bad news today about tomorrow. I have to work late so no bill bailey for me </t>
  </si>
  <si>
    <t>Fri Jun 05 14:10:01 PDT 2009</t>
  </si>
  <si>
    <t xml:space="preserve">@Gem_W Isn't it just! I've been thinking it was a problem with Tweetdeck </t>
  </si>
  <si>
    <t>@shercole  she looks so sad... i think she misses her owners (my cousins)</t>
  </si>
  <si>
    <t>Fri Jun 05 14:10:04 PDT 2009</t>
  </si>
  <si>
    <t>Warlock80</t>
  </si>
  <si>
    <t>Leaving early, have to take bus and train home as my ride went home sick today  Looking forward to going home..love you SJ</t>
  </si>
  <si>
    <t>Fri Jun 05 14:10:05 PDT 2009</t>
  </si>
  <si>
    <t>Kthatsme</t>
  </si>
  <si>
    <t>I'm honestly losing my mind today  yikes</t>
  </si>
  <si>
    <t>Fri Jun 05 14:10:06 PDT 2009</t>
  </si>
  <si>
    <t>@FrankieTheSats soooo wanted to  walked past new theatre tho lol.</t>
  </si>
  <si>
    <t>Fri Jun 05 14:10:07 PDT 2009</t>
  </si>
  <si>
    <t>StephanieBryann</t>
  </si>
  <si>
    <t>My tummy hurts  I blame it on all the coffee consumed today! Aghhh</t>
  </si>
  <si>
    <t xml:space="preserve">Man... I forgot how shitty the flu makes you feel. </t>
  </si>
  <si>
    <t>Fri Jun 05 14:10:08 PDT 2009</t>
  </si>
  <si>
    <t>@Argyle117 ouch     more good vibes coming your way</t>
  </si>
  <si>
    <t>Fri Jun 05 14:10:09 PDT 2009</t>
  </si>
  <si>
    <t>cupcakeshit</t>
  </si>
  <si>
    <t>@billyraycyrus http://twitpic.com/6p059 - nooo, please dont say this is trace's horse? thats unfair  you guys seems like a big happy  ...</t>
  </si>
  <si>
    <t>Fri Jun 05 14:10:10 PDT 2009</t>
  </si>
  <si>
    <t>mygrapejelly</t>
  </si>
  <si>
    <t xml:space="preserve">@beany1111 where u at girl? U made a commitment to us </t>
  </si>
  <si>
    <t>Fri Jun 05 14:10:11 PDT 2009</t>
  </si>
  <si>
    <t>i would say TGIF but i have work to do this weekend  its almost like... homework.. AH!</t>
  </si>
  <si>
    <t>Fri Jun 05 14:10:12 PDT 2009</t>
  </si>
  <si>
    <t xml:space="preserve">*sigh* when it rains it pours....and apparently it rains milk. </t>
  </si>
  <si>
    <t>Fri Jun 05 14:10:14 PDT 2009</t>
  </si>
  <si>
    <t>@sarivalentine Yes, July.    come with us.....</t>
  </si>
  <si>
    <t>@xcakeandpiex i'm so jealous! I'm in school  what are you doing later?</t>
  </si>
  <si>
    <t>Fri Jun 05 14:10:15 PDT 2009</t>
  </si>
  <si>
    <t>Mistaken3</t>
  </si>
  <si>
    <t xml:space="preserve">so upset my paint on my car is gone! stupid rain! </t>
  </si>
  <si>
    <t>squarrell</t>
  </si>
  <si>
    <t xml:space="preserve">my lipgloss is actually liquid lipstick, ridiculous pigmentation and v unflattering </t>
  </si>
  <si>
    <t>Fri Jun 05 14:10:17 PDT 2009</t>
  </si>
  <si>
    <t xml:space="preserve">@DEWGetMeTho77 A quiet one!! Exsqueeze me Mrs...we don't need sleep..oh no...DM Giv it 2 u...Tell me about it..I could've cried this aft! </t>
  </si>
  <si>
    <t>Fri Jun 05 14:10:18 PDT 2009</t>
  </si>
  <si>
    <t xml:space="preserve">The freezing NY rain is a BIG contrast from Hawaii. Makes me wanna turn around &amp;amp; go eight back </t>
  </si>
  <si>
    <t>Fri Jun 05 14:10:19 PDT 2009</t>
  </si>
  <si>
    <t xml:space="preserve">@karlalarla It was soooo amazing; Go soon there's only a week left. </t>
  </si>
  <si>
    <t>Fri Jun 05 14:10:21 PDT 2009</t>
  </si>
  <si>
    <t>J_rd_n</t>
  </si>
  <si>
    <t xml:space="preserve">@sarah_y Sorry to hear about your cat. </t>
  </si>
  <si>
    <t>Fri Jun 05 14:10:22 PDT 2009</t>
  </si>
  <si>
    <t xml:space="preserve">I bowled horribly. Scored a 93 </t>
  </si>
  <si>
    <t>Fri Jun 05 14:10:23 PDT 2009</t>
  </si>
  <si>
    <t xml:space="preserve">@zetas @JacksonWages @action_jay @TuxOtaku @JackAwful @MCal27 @drandolph  Thanks for your kind wishes.But man, what a bad day </t>
  </si>
  <si>
    <t>Fri Jun 05 14:10:24 PDT 2009</t>
  </si>
  <si>
    <t>nick2slick</t>
  </si>
  <si>
    <t xml:space="preserve">What do I do when the Yankee game gets cancelled? </t>
  </si>
  <si>
    <t>Fri Jun 05 14:11:56 PDT 2009</t>
  </si>
  <si>
    <t>oh man am hella hungry n havent done all the cleaning  ima get screwed at but oh well</t>
  </si>
  <si>
    <t>Fri Jun 05 14:11:57 PDT 2009</t>
  </si>
  <si>
    <t xml:space="preserve">The most wonderful thing happend today are car broke down. </t>
  </si>
  <si>
    <t>Naydog101</t>
  </si>
  <si>
    <t xml:space="preserve">Got my car back, Yay. Now to find the problem, </t>
  </si>
  <si>
    <t>Fri Jun 05 14:11:58 PDT 2009</t>
  </si>
  <si>
    <t>aleloop</t>
  </si>
  <si>
    <t>#creating fame class over  now to set up my new site in host</t>
  </si>
  <si>
    <t>Fri Jun 05 14:12:02 PDT 2009</t>
  </si>
  <si>
    <t xml:space="preserve">@desolate_pages *thumbsup* Ditto. But Trace Cyrus scares me. </t>
  </si>
  <si>
    <t>MzIceKold</t>
  </si>
  <si>
    <t xml:space="preserve">RAIN I DESPISE THEEEEEEEEE!!!!!!!!!!!!!!!!!!!!!   </t>
  </si>
  <si>
    <t>Fri Jun 05 14:12:03 PDT 2009</t>
  </si>
  <si>
    <t>AGiff_6</t>
  </si>
  <si>
    <t xml:space="preserve">@Tynesha1308 darn I wanna go, too bad I'm working the closing shift today and will be here til 9 </t>
  </si>
  <si>
    <t xml:space="preserve">@xosarahdawn Oh right. I completly forgot! Email us again. Lost your address </t>
  </si>
  <si>
    <t xml:space="preserve">@Ames1103 i wish  got about 12 left, plus oral ones! which means full june and september left.doing 2 courses </t>
  </si>
  <si>
    <t>Fri Jun 05 14:12:04 PDT 2009</t>
  </si>
  <si>
    <t xml:space="preserve">yehhh I thought,its the weekend but no not for me im working again in the morning arggg!! </t>
  </si>
  <si>
    <t>Fri Jun 05 14:12:05 PDT 2009</t>
  </si>
  <si>
    <t xml:space="preserve">It's been days since I've turned on my laptop. I wish @twitter would let me view my followers on mobile  Oh well. New People! </t>
  </si>
  <si>
    <t>webwoke</t>
  </si>
  <si>
    <t>auchh, drop by 1  (32)elitestv.com</t>
  </si>
  <si>
    <t>Fri Jun 05 14:12:08 PDT 2009</t>
  </si>
  <si>
    <t>MellyMarques</t>
  </si>
  <si>
    <t xml:space="preserve">I return to work a month from monday...and I'm not looking forward to it. </t>
  </si>
  <si>
    <t>Fri Jun 05 14:12:09 PDT 2009</t>
  </si>
  <si>
    <t xml:space="preserve">@lukemarsden What do you think of the Russian Child-Catcher looky-likey? Sca-aa-ry  </t>
  </si>
  <si>
    <t>Fri Jun 05 14:12:10 PDT 2009</t>
  </si>
  <si>
    <t xml:space="preserve">My phone just died  I can't wait until next Friday...something to do. Tuesday I get to go to Dallas to see Claire! fav place and person </t>
  </si>
  <si>
    <t>liz12227</t>
  </si>
  <si>
    <t xml:space="preserve">@CarrieVenable got your e-mail... we will most likely be at brad paisley with the Haynes' and the other set of Venables  </t>
  </si>
  <si>
    <t>carinafox5</t>
  </si>
  <si>
    <t xml:space="preserve">Admittedly.. he isn't a Scott fan outside of Idol </t>
  </si>
  <si>
    <t>Fri Jun 05 14:12:11 PDT 2009</t>
  </si>
  <si>
    <t>catrina712</t>
  </si>
  <si>
    <t xml:space="preserve">Unintended shower break and called back to chaueffer duty.  This will result in at least a 50 minute delay in finishing my paper.  </t>
  </si>
  <si>
    <t>Fri Jun 05 14:12:13 PDT 2009</t>
  </si>
  <si>
    <t>Missing my boioh terribly  hoping he's okay</t>
  </si>
  <si>
    <t>Fri Jun 05 14:12:14 PDT 2009</t>
  </si>
  <si>
    <t>fiqus</t>
  </si>
  <si>
    <t xml:space="preserve">On a train going home.  Josh and I have only spent 5 waking minutes together in the past two days.  That Royally sucks. </t>
  </si>
  <si>
    <t xml:space="preserve">Broke my baby toe </t>
  </si>
  <si>
    <t>Fri Jun 05 14:12:15 PDT 2009</t>
  </si>
  <si>
    <t>@KatieATL it didn't get put on  I WILL TONIGHT! My conversions weren't working</t>
  </si>
  <si>
    <t>Fri Jun 05 14:12:16 PDT 2009</t>
  </si>
  <si>
    <t>@BrandyNichol ok I feLt u up untiL the UGGS part  u know I ROCz them w/ erithang! Am I in vioLation?? But they're so comfy! LOL</t>
  </si>
  <si>
    <t>Fri Jun 05 14:12:17 PDT 2009</t>
  </si>
  <si>
    <t xml:space="preserve">@SpectreCollie When people say that heard he was hung, they don't mean with a noose. </t>
  </si>
  <si>
    <t>Fri Jun 05 14:12:20 PDT 2009</t>
  </si>
  <si>
    <t>amlibrarian</t>
  </si>
  <si>
    <t xml:space="preserve">@nnschiller that sounds awesome, but I didn't drive myself here so I'd be stuck in Tualatin </t>
  </si>
  <si>
    <t>Fri Jun 05 14:12:22 PDT 2009</t>
  </si>
  <si>
    <t>@mattmercy aww  at least it looks cool right?</t>
  </si>
  <si>
    <t>@SarahPrevette Oh my gosh! Sarah! Please be okay  I can't live without Sarah at 100 per cent for very long!</t>
  </si>
  <si>
    <t>luvyou</t>
  </si>
  <si>
    <t xml:space="preserve">It's been a good week.  TGIF.  But I wish I still had a Ducati.  </t>
  </si>
  <si>
    <t>Fri Jun 05 14:12:25 PDT 2009</t>
  </si>
  <si>
    <t xml:space="preserve">oh my God. 1234 by the plain white t's just came on the radio and my mom turned it up. it hate this song soooo so so much. i hate it </t>
  </si>
  <si>
    <t>Fri Jun 05 14:12:26 PDT 2009</t>
  </si>
  <si>
    <t>selynaa</t>
  </si>
  <si>
    <t xml:space="preserve">oddly misses being too busy during the summer.. and greatly dislikes not getting work she really wanted </t>
  </si>
  <si>
    <t>Fri Jun 05 14:12:28 PDT 2009</t>
  </si>
  <si>
    <t>gdrake</t>
  </si>
  <si>
    <t xml:space="preserve">Does anyone else clean house when they are mad and depressed? </t>
  </si>
  <si>
    <t>Fri Jun 05 14:12:32 PDT 2009</t>
  </si>
  <si>
    <t xml:space="preserve">Party in full swing. Feeling abit.. Hmm </t>
  </si>
  <si>
    <t>Fri Jun 05 14:12:33 PDT 2009</t>
  </si>
  <si>
    <t>AshleeDarien92</t>
  </si>
  <si>
    <t xml:space="preserve">Sooooooo tired.... it's been a long day.... where's the sun gone </t>
  </si>
  <si>
    <t>Fri Jun 05 14:12:34 PDT 2009</t>
  </si>
  <si>
    <t>cndobbins</t>
  </si>
  <si>
    <t>Movie night got called off!  Now what am i going to do tonight?</t>
  </si>
  <si>
    <t>Fri Jun 05 14:12:35 PDT 2009</t>
  </si>
  <si>
    <t>cocochanell586</t>
  </si>
  <si>
    <t>feelin lonely 2day....  ....smh hopefully  its just the weather....</t>
  </si>
  <si>
    <t>Fri Jun 05 14:12:36 PDT 2009</t>
  </si>
  <si>
    <t>sunnyziped</t>
  </si>
  <si>
    <t xml:space="preserve">@aish_star ahan i come n u go </t>
  </si>
  <si>
    <t xml:space="preserve">i cant wai to get my phone, then ill actually feel like my normal self again! i miss my friends so much too and cant contact them   </t>
  </si>
  <si>
    <t>@missmei i know  *sniff sniff* dya feel short for me (sniff sniff) im taller den some ppl thou, so i sleep beta knowin dat ;-)</t>
  </si>
  <si>
    <t>Techpaulogy</t>
  </si>
  <si>
    <t xml:space="preserve">@danstwitter @selenamarie @NYCtoPDX @johnpkoenig Thanks! 5 blocks east of Pix/5th Quad, near Irving Park. Still waiting to hear on offer </t>
  </si>
  <si>
    <t xml:space="preserve">@andreablake :O whut?? Call sarurity, that guys needs to go, he needs to go! But seriously, stay away from him </t>
  </si>
  <si>
    <t>Fri Jun 05 14:12:38 PDT 2009</t>
  </si>
  <si>
    <t xml:space="preserve">OUT TO EAT! missing technology academy of excellence already...and we just got back........... </t>
  </si>
  <si>
    <t xml:space="preserve">@Ashkayk so excited for you! I miss Kate already! </t>
  </si>
  <si>
    <t>YESH!! RAIN &amp;lt;3 that made my day but made others annoyed  ~ I still love the rain though!!! That just makes friday Awesomenesser!!!</t>
  </si>
  <si>
    <t>Fri Jun 05 14:12:40 PDT 2009</t>
  </si>
  <si>
    <t xml:space="preserve">@shisoka @shisoka As expected of such a high-profile game's preview events. ;) @TwistedEdge That sucks, bro. </t>
  </si>
  <si>
    <t>fetchboi40639</t>
  </si>
  <si>
    <t xml:space="preserve">As the last day of camp comes to a close, i get super sad... </t>
  </si>
  <si>
    <t>Fri Jun 05 14:12:41 PDT 2009</t>
  </si>
  <si>
    <t xml:space="preserve">@jeromebaker3rd Sure do....I like to save others from the unGodly. Noone saved me </t>
  </si>
  <si>
    <t>Fri Jun 05 14:12:45 PDT 2009</t>
  </si>
  <si>
    <t>hahaitsliz</t>
  </si>
  <si>
    <t xml:space="preserve">why do ppl hate on kevin? hes just as amazing as joe and nick, its not fair. i lvoe kevin. hes amazing! </t>
  </si>
  <si>
    <t>Fri Jun 05 14:12:46 PDT 2009</t>
  </si>
  <si>
    <t>@YoungQ Oh no! I hope u get it back soon  Hope u have all ur packs of new underwear wit u! lol</t>
  </si>
  <si>
    <t>theharpers</t>
  </si>
  <si>
    <t>snow is in the forecast for tomorrow  Alberta in June....  gotta love it!</t>
  </si>
  <si>
    <t>@J0RDANP ahh dnt shout at meeeeeeeee :'( sowwii  wuu2? x</t>
  </si>
  <si>
    <t>Fri Jun 05 14:12:47 PDT 2009</t>
  </si>
  <si>
    <t>denisequest</t>
  </si>
  <si>
    <t xml:space="preserve">Not a good day today </t>
  </si>
  <si>
    <t>Fri Jun 05 14:12:49 PDT 2009</t>
  </si>
  <si>
    <t xml:space="preserve">@UltraPunch why is your phone off? </t>
  </si>
  <si>
    <t>Fri Jun 05 14:12:52 PDT 2009</t>
  </si>
  <si>
    <t>nickithompson24</t>
  </si>
  <si>
    <t xml:space="preserve">@ChadMichMurray I completely understand your reasoning for leaving, but you will be missed very much and the show will not be the same!! </t>
  </si>
  <si>
    <t>Kurtz74</t>
  </si>
  <si>
    <t xml:space="preserve">Then the second she open the gate desk I am the first in line and she tells me the flight is overbooked and the bulkhead seats are takes. </t>
  </si>
  <si>
    <t>Fri Jun 05 14:12:56 PDT 2009</t>
  </si>
  <si>
    <t xml:space="preserve">WHOOPS! That would be @threepeasart! Got the Twitter handle wrong </t>
  </si>
  <si>
    <t>Fri Jun 05 14:12:57 PDT 2009</t>
  </si>
  <si>
    <t>emray67</t>
  </si>
  <si>
    <t xml:space="preserve">my xbox keeps freezing! </t>
  </si>
  <si>
    <t>Fri Jun 05 14:12:58 PDT 2009</t>
  </si>
  <si>
    <t xml:space="preserve">@dani3boyz : lately, every time there's a scf #tweetup, i haven't been able to make it because of work. </t>
  </si>
  <si>
    <t>Dystopienne</t>
  </si>
  <si>
    <t xml:space="preserve">Goddammit, I actually really wanted to go to the gym today, of all the days to hopelessly lose my locker lock.  </t>
  </si>
  <si>
    <t>Fri Jun 05 14:12:59 PDT 2009</t>
  </si>
  <si>
    <t>TawnyaMichelle</t>
  </si>
  <si>
    <t xml:space="preserve">Ugh today was supposed to be amazing,  how come its the worst  day of my summer now? </t>
  </si>
  <si>
    <t>Fri Jun 05 14:13:00 PDT 2009</t>
  </si>
  <si>
    <t>evellynill</t>
  </si>
  <si>
    <t xml:space="preserve">jon is now shunning me </t>
  </si>
  <si>
    <t>Home from work. Trying to figure out what's for eats tonight. However when you have a headache, nothing sounds good to cook or eat.  HMMMM</t>
  </si>
  <si>
    <t>Fri Jun 05 14:13:02 PDT 2009</t>
  </si>
  <si>
    <t>jayvert</t>
  </si>
  <si>
    <t xml:space="preserve">@amandanitti Mine were too small to get really good ones </t>
  </si>
  <si>
    <t>Fri Jun 05 14:13:03 PDT 2009</t>
  </si>
  <si>
    <t xml:space="preserve">Muz-tv music awards was great! Katy Perry was amazing!!! And The Sums are fucked up. They're fucking alcoholics </t>
  </si>
  <si>
    <t>Fri Jun 05 14:13:05 PDT 2009</t>
  </si>
  <si>
    <t>BrycePeterson</t>
  </si>
  <si>
    <t xml:space="preserve">@manalive what what? Can't see the link </t>
  </si>
  <si>
    <t>steve_calihan</t>
  </si>
  <si>
    <t xml:space="preserve">dont have to work tomorrow. who wants to party? ehh its ok if you don't i understand </t>
  </si>
  <si>
    <t>Fri Jun 05 14:13:06 PDT 2009</t>
  </si>
  <si>
    <t>AndBabyMakes5</t>
  </si>
  <si>
    <t xml:space="preserve">I keep forgetting to Utterz.. we haven't really gone anywhere so there isn't really anything to report.. </t>
  </si>
  <si>
    <t>Fri Jun 05 14:13:07 PDT 2009</t>
  </si>
  <si>
    <t>Whimsy__Girl</t>
  </si>
  <si>
    <t>@betterinpink Awww...I have no idea what to do  I see you've put water there....I guess maybe I would call the vet? I'm not really sure.</t>
  </si>
  <si>
    <t>Fri Jun 05 14:13:09 PDT 2009</t>
  </si>
  <si>
    <t>obso</t>
  </si>
  <si>
    <t xml:space="preserve">@JaneDeane that was totally me - my bad I should have apologized but I thought you didn't notice </t>
  </si>
  <si>
    <t>Fri Jun 05 14:13:14 PDT 2009</t>
  </si>
  <si>
    <t>Aahh I still haven't washed my hair yet  this rain got me moving sloth like.</t>
  </si>
  <si>
    <t>Is saddened by the momma bird's incessant cry outside as she looks for her missing baby...  Fits the theme of this day...</t>
  </si>
  <si>
    <t>Fri Jun 05 14:13:15 PDT 2009</t>
  </si>
  <si>
    <t>@PrettyboiJ umm idk  they called back and I'm waiting for them to call me for the one on one on interview</t>
  </si>
  <si>
    <t>Fri Jun 05 14:13:17 PDT 2009</t>
  </si>
  <si>
    <t>tcarter87</t>
  </si>
  <si>
    <t xml:space="preserve">work........ </t>
  </si>
  <si>
    <t>Fri Jun 05 14:13:57 PDT 2009</t>
  </si>
  <si>
    <t>CrazyEcho</t>
  </si>
  <si>
    <t xml:space="preserve">@VistaPrint it was purchased a month ago today, its after E3, &amp;amp; I STILL don't have my hat. Your 2-3 week shipping is pretty long </t>
  </si>
  <si>
    <t>Fri Jun 05 14:13:58 PDT 2009</t>
  </si>
  <si>
    <t>VanessaAnderson</t>
  </si>
  <si>
    <t xml:space="preserve">is wishing Kyle would have more support at graduation tonight.  </t>
  </si>
  <si>
    <t>Fri Jun 05 14:13:59 PDT 2009</t>
  </si>
  <si>
    <t>SexyLoeLoe</t>
  </si>
  <si>
    <t>In bed eatin chicken hmm ... I miss my booboo hes in rotterdam  goodnight urbodyy xxo!</t>
  </si>
  <si>
    <t>Fri Jun 05 14:14:02 PDT 2009</t>
  </si>
  <si>
    <t>Princesslotty</t>
  </si>
  <si>
    <t xml:space="preserve">im gonna be 30 this weekend!!! </t>
  </si>
  <si>
    <t>Kara_Vallens</t>
  </si>
  <si>
    <t xml:space="preserve">would like to no why the weather is so shocking! sunday: rain / Mon: rain / Tue: rain / wed: rain!     </t>
  </si>
  <si>
    <t>CatLewisx</t>
  </si>
  <si>
    <t xml:space="preserve">Wants to be mended </t>
  </si>
  <si>
    <t>Fri Jun 05 14:14:04 PDT 2009</t>
  </si>
  <si>
    <t>Iam_Angie</t>
  </si>
  <si>
    <t xml:space="preserve">@myinnersexygirl oh...no really? That's just awful Dear! </t>
  </si>
  <si>
    <t>Fri Jun 05 14:14:05 PDT 2009</t>
  </si>
  <si>
    <t>Elgasaurus</t>
  </si>
  <si>
    <t>Feas gone home now  i think im a bit obsessed with this twitter thing too :L xx</t>
  </si>
  <si>
    <t>sofifii</t>
  </si>
  <si>
    <t>I will not cry at my last HILLS crew meal! (Yes I will  )</t>
  </si>
  <si>
    <t>Fri Jun 05 14:14:06 PDT 2009</t>
  </si>
  <si>
    <t xml:space="preserve">not my day today i guess. i just hope today gets a little better  </t>
  </si>
  <si>
    <t>Fri Jun 05 14:14:08 PDT 2009</t>
  </si>
  <si>
    <t xml:space="preserve">@ste_routledge You would think not!but my hairs gone all big wavy and flicked out all over.not a good look for me </t>
  </si>
  <si>
    <t>Fri Jun 05 14:14:11 PDT 2009</t>
  </si>
  <si>
    <t>kutty60</t>
  </si>
  <si>
    <t xml:space="preserve">@billyraycyrus http://twitpic.com/6oy9u - I'll like to be there right now, lying there, in the grass, thinking only in the wind... </t>
  </si>
  <si>
    <t>BekahWong</t>
  </si>
  <si>
    <t>@Twizzles92 aww noo!  at least you earned quite a lot for Borneo!</t>
  </si>
  <si>
    <t>Fri Jun 05 14:14:14 PDT 2009</t>
  </si>
  <si>
    <t>@SoTickledPink ::sigh:: i don't think i'll have enough time before i meet up with my cousins.  but lets make it a date soon!</t>
  </si>
  <si>
    <t>Fri Jun 05 14:14:15 PDT 2009</t>
  </si>
  <si>
    <t xml:space="preserve">Geez, guess it's time I get physical fax set up. Brand new in box for about 5 years. Spent afternoon trying to send fax from computer! </t>
  </si>
  <si>
    <t>Fri Jun 05 14:14:17 PDT 2009</t>
  </si>
  <si>
    <t>Matt_Bearley</t>
  </si>
  <si>
    <t>@EmmaRebeccaa That was so mean   ILY Really haha</t>
  </si>
  <si>
    <t>Fri Jun 05 14:14:16 PDT 2009</t>
  </si>
  <si>
    <t>elliottp</t>
  </si>
  <si>
    <t xml:space="preserve">Just noticed some DMs haven't been making it through to @Cotweet. Sorry for slow response time everyone...didn't know there were msgs. </t>
  </si>
  <si>
    <t>Fri Jun 05 14:14:18 PDT 2009</t>
  </si>
  <si>
    <t>jyon38</t>
  </si>
  <si>
    <t xml:space="preserve">In bed suffering the effect of a nasty cold - feel that its going onto my chest which does not mean good things for the future </t>
  </si>
  <si>
    <t>Fri Jun 05 14:14:19 PDT 2009</t>
  </si>
  <si>
    <t xml:space="preserve">my son is sick and in the way home from the hospital we came across 3 accidents 1 w/ two fatalities, is sad </t>
  </si>
  <si>
    <t>Fri Jun 05 14:14:21 PDT 2009</t>
  </si>
  <si>
    <t>ShieldsBrothers</t>
  </si>
  <si>
    <t xml:space="preserve">R: sorry to everybody who was planning to come out to the firemans carnival but we got rained out </t>
  </si>
  <si>
    <t>Fri Jun 05 14:14:22 PDT 2009</t>
  </si>
  <si>
    <t xml:space="preserve">@SammyBanana Chucking it down, right? F*kin schizo British weather.. </t>
  </si>
  <si>
    <t>Fri Jun 05 14:14:24 PDT 2009</t>
  </si>
  <si>
    <t>Davidmaxmillian</t>
  </si>
  <si>
    <t xml:space="preserve">@Sean10144 u need a better picture </t>
  </si>
  <si>
    <t xml:space="preserve">@brandylfranklin Well yeah, that...  but this is just topping it off </t>
  </si>
  <si>
    <t>Fri Jun 05 14:14:26 PDT 2009</t>
  </si>
  <si>
    <t xml:space="preserve">@neilmitch Yeah, it looks like there is quite a bit down right now </t>
  </si>
  <si>
    <t>Fri Jun 05 14:14:25 PDT 2009</t>
  </si>
  <si>
    <t>amandaxhero</t>
  </si>
  <si>
    <t xml:space="preserve">@lilibaby Same i miss all the guys already </t>
  </si>
  <si>
    <t xml:space="preserve">@monica_m_  we shouldn't be allowed to have any electronics.. i always manage to break it </t>
  </si>
  <si>
    <t>@gg_the_undead oh fuxticks  sorry lovie.</t>
  </si>
  <si>
    <t xml:space="preserve">@LONz damn now I'm hungry. Why I can't have a juci beef right next to my yard </t>
  </si>
  <si>
    <t>Fri Jun 05 14:14:28 PDT 2009</t>
  </si>
  <si>
    <t xml:space="preserve">wish i could leave here and go live in LA </t>
  </si>
  <si>
    <t>Fri Jun 05 14:14:29 PDT 2009</t>
  </si>
  <si>
    <t xml:space="preserve">.@mooseharris oh the shame ... I'm killing myself now. Gin-fingers, it's my only excuse </t>
  </si>
  <si>
    <t>Fri Jun 05 14:14:31 PDT 2009</t>
  </si>
  <si>
    <t>DaniAnderson1</t>
  </si>
  <si>
    <t xml:space="preserve">On our way to drop off Wills truck- he's selling it today! Weird to think it's the last time I'll ever ride in it </t>
  </si>
  <si>
    <t xml:space="preserve">@ComedyQueen </t>
  </si>
  <si>
    <t>lydyzze</t>
  </si>
  <si>
    <t>Snow-rain mix... -4Â°C... No, please no! Where did my summer go?  #yyc #fail</t>
  </si>
  <si>
    <t>Fri Jun 05 14:14:32 PDT 2009</t>
  </si>
  <si>
    <t>meeses</t>
  </si>
  <si>
    <t xml:space="preserve">@Rhodora5 NAVY. They didn't have purple ones in my size. </t>
  </si>
  <si>
    <t>Fri Jun 05 14:14:33 PDT 2009</t>
  </si>
  <si>
    <t>Icklesal</t>
  </si>
  <si>
    <t>@IndieTashi I hope your's doesnt give you indigestion!  booooo!</t>
  </si>
  <si>
    <t>Fri Jun 05 14:14:35 PDT 2009</t>
  </si>
  <si>
    <t xml:space="preserve">@geekgirl444 That too, Heroes is about 4 weeks ahead, Prison Break was too, but they;re all finished until autumn </t>
  </si>
  <si>
    <t>Fri Jun 05 14:14:36 PDT 2009</t>
  </si>
  <si>
    <t>girlslikeboys1</t>
  </si>
  <si>
    <t>@jbfan4ever164 i 4got 2 press reply  kkz. cuz itz KOOLEO!!!!</t>
  </si>
  <si>
    <t xml:space="preserve">missing all nighter campfires with the friends </t>
  </si>
  <si>
    <t>Fri Jun 05 14:14:37 PDT 2009</t>
  </si>
  <si>
    <t>FoodAllergyBuzz</t>
  </si>
  <si>
    <t>@WholeFoods Twitter won't let me DM  so Ill just put it here, jenniferATfoodallergybuzz.com Thanks so much for your help</t>
  </si>
  <si>
    <t>Fri Jun 05 14:14:38 PDT 2009</t>
  </si>
  <si>
    <t xml:space="preserve">Brittanys leaving soon </t>
  </si>
  <si>
    <t>Fri Jun 05 14:14:39 PDT 2009</t>
  </si>
  <si>
    <t xml:space="preserve">@Lefreak78 So, you not talking to me now? </t>
  </si>
  <si>
    <t>Fri Jun 05 14:14:41 PDT 2009</t>
  </si>
  <si>
    <t xml:space="preserve">@SweetFacePoca happy </t>
  </si>
  <si>
    <t>Fri Jun 05 14:14:42 PDT 2009</t>
  </si>
  <si>
    <t>@bridgemama You're so sweet, but I can't find a way to change the background on TWIBES like you can on TWITTER  #sqr</t>
  </si>
  <si>
    <t>Fri Jun 05 14:14:43 PDT 2009</t>
  </si>
  <si>
    <t xml:space="preserve">fml. why don't any of my friends have money? we can't do anything. danny can't evenm afford a damn movie. i so damn bored </t>
  </si>
  <si>
    <t>MSKOKOCHANEL</t>
  </si>
  <si>
    <t xml:space="preserve">ii must have aint the wrong thing cause ii feel HORRIBLE! </t>
  </si>
  <si>
    <t>Fri Jun 05 14:14:46 PDT 2009</t>
  </si>
  <si>
    <t xml:space="preserve">Getiing ready for scuba lessons! I'm excited but a lil bit sleepy... </t>
  </si>
  <si>
    <t xml:space="preserve">Im just watching mythbusters make diamonds then i have to study for exams </t>
  </si>
  <si>
    <t>Fri Jun 05 14:14:49 PDT 2009</t>
  </si>
  <si>
    <t>_TT</t>
  </si>
  <si>
    <t>swollen fr my wisdom teeth gettin pulled!  this sucks but i love the Rx drugs</t>
  </si>
  <si>
    <t>Scared for Monday. Really scared  The Bolsheviks are coming to get me!!! Argh!</t>
  </si>
  <si>
    <t>Fri Jun 05 14:14:50 PDT 2009</t>
  </si>
  <si>
    <t>@JasonShand I believe so  was there a reason why it was cancelled?</t>
  </si>
  <si>
    <t>@TeamUKskyvixen  sad face! Ok...deep breaths....regroup....close ur eyes n gooo!! (well, open your eyes again, 1st)  it'll b perfect!</t>
  </si>
  <si>
    <t>Fri Jun 05 14:14:51 PDT 2009</t>
  </si>
  <si>
    <t>toniford</t>
  </si>
  <si>
    <t xml:space="preserve">@Katierose19 your sadder than me. I'm on sofa. on friday night. on twitter </t>
  </si>
  <si>
    <t>tashayohan</t>
  </si>
  <si>
    <t>Fri Jun 05 14:14:55 PDT 2009</t>
  </si>
  <si>
    <t>RichieLewis8</t>
  </si>
  <si>
    <t xml:space="preserve">is off to bed, so tired. i wish i could see you </t>
  </si>
  <si>
    <t>spiritusvult</t>
  </si>
  <si>
    <t xml:space="preserve">@shaunfarrell Yeah. I guess I'll book mine, and if you can make it, we'll split the room. Otherwise, you will be missed. </t>
  </si>
  <si>
    <t>Fri Jun 05 14:14:57 PDT 2009</t>
  </si>
  <si>
    <t>ttfamanda</t>
  </si>
  <si>
    <t>wfm tour kick off tonight at the matchbox. seeya friends  2 bands down 2 to go.</t>
  </si>
  <si>
    <t>@LurrE I seriously broke my baby toe last year stubbing it on my footstool.   Totally feel your pain.</t>
  </si>
  <si>
    <t>Fri Jun 05 14:14:58 PDT 2009</t>
  </si>
  <si>
    <t xml:space="preserve">@TehDonDitty Fine, it's crappier there. But we don't even have Apple Stores here... </t>
  </si>
  <si>
    <t>Fri Jun 05 14:15:00 PDT 2009</t>
  </si>
  <si>
    <t>ditoottey</t>
  </si>
  <si>
    <t xml:space="preserve">@mattxwes thats awesome man congrats i cant land those anymore </t>
  </si>
  <si>
    <t>Fri Jun 05 14:15:01 PDT 2009</t>
  </si>
  <si>
    <t>Have still not managed to see a-ha's new video.  Will remain searching online until its time for TV:  Jonathan Ross with Hugh Laurie.</t>
  </si>
  <si>
    <t>tonieburns04</t>
  </si>
  <si>
    <t xml:space="preserve">is stressing out wondering if this will be the right decision....   </t>
  </si>
  <si>
    <t>Fri Jun 05 14:15:02 PDT 2009</t>
  </si>
  <si>
    <t>@HoppoBumpo Up at 4am on a Saturday is no fun  Hope you get a chance to rest up during the day.</t>
  </si>
  <si>
    <t>Fri Jun 05 14:15:05 PDT 2009</t>
  </si>
  <si>
    <t>hotred2434</t>
  </si>
  <si>
    <t>I like rain, but not this type  pretty scary driving in it today.</t>
  </si>
  <si>
    <t>Fri Jun 05 14:15:07 PDT 2009</t>
  </si>
  <si>
    <t>kristin_e_orr</t>
  </si>
  <si>
    <t xml:space="preserve">and Connor did NOT like to tell Noah bye for a few weeks </t>
  </si>
  <si>
    <t>Fri Jun 05 14:15:08 PDT 2009</t>
  </si>
  <si>
    <t>@purplefangs i bet i cant watch it  have work anyway sooo early oh shit wait i dont know if i start at 9 or half past</t>
  </si>
  <si>
    <t>Fri Jun 05 14:15:09 PDT 2009</t>
  </si>
  <si>
    <t>@Brantanamo hoooooooooooooooooooolla! haha how are yoou?  *-* i'm going to school now  love xxxxxxxxxx</t>
  </si>
  <si>
    <t>Fri Jun 05 14:15:11 PDT 2009</t>
  </si>
  <si>
    <t>bestservedLOUD</t>
  </si>
  <si>
    <t xml:space="preserve">@Karen_The_Great only ones that haven't been released yet </t>
  </si>
  <si>
    <t>Fri Jun 05 14:15:16 PDT 2009</t>
  </si>
  <si>
    <t>MikeSofaer</t>
  </si>
  <si>
    <t xml:space="preserve">#sinatra on #appengine is parsing the JSON request body into a crazy Hash that doesn't work, and I can't get the raw request anywhere </t>
  </si>
  <si>
    <t>Fri Jun 05 14:15:17 PDT 2009</t>
  </si>
  <si>
    <t>@citra78 no fair! Belgium can't have no Spotify  What was it? Ger</t>
  </si>
  <si>
    <t>FranciMoraes</t>
  </si>
  <si>
    <t>Preciso d+ 8 followers pra chegar aos 100 followers(ainda     )</t>
  </si>
  <si>
    <t>Fri Jun 05 14:16:07 PDT 2009</t>
  </si>
  <si>
    <t>TheAngryChild</t>
  </si>
  <si>
    <t xml:space="preserve">@mickie33lou &amp;amp; @Champers4u How lucky, u get to watch sd! before i </t>
  </si>
  <si>
    <t>Fri Jun 05 14:16:08 PDT 2009</t>
  </si>
  <si>
    <t>IMTALIAMARIE</t>
  </si>
  <si>
    <t xml:space="preserve">@LoveMaryBaxter i dnt think im going tho.. </t>
  </si>
  <si>
    <t xml:space="preserve">Back to work I go </t>
  </si>
  <si>
    <t>Fri Jun 05 14:16:09 PDT 2009</t>
  </si>
  <si>
    <t xml:space="preserve">@JuJuBeeMT Hmmm I didn't notice that before. Honestly, I only liked the guy that made it, but it's sad that they are separated now. </t>
  </si>
  <si>
    <t>Fri Jun 05 14:16:10 PDT 2009</t>
  </si>
  <si>
    <t>emyinteractive</t>
  </si>
  <si>
    <t xml:space="preserve">is being taunted by Star Ocean TV adverts! Where's my X-box?? </t>
  </si>
  <si>
    <t>Fri Jun 05 14:16:12 PDT 2009</t>
  </si>
  <si>
    <t xml:space="preserve">@wacc_attack hugggs </t>
  </si>
  <si>
    <t>Fri Jun 05 14:16:13 PDT 2009</t>
  </si>
  <si>
    <t>sonooo</t>
  </si>
  <si>
    <t xml:space="preserve">ugh. people are so unreliable. getting my nails and shit done. no fab or jeremiah tonight apparently </t>
  </si>
  <si>
    <t>Fri Jun 05 14:16:15 PDT 2009</t>
  </si>
  <si>
    <t xml:space="preserve">I have to go shopping for black pants when I get off of work.. </t>
  </si>
  <si>
    <t>Fri Jun 05 14:16:16 PDT 2009</t>
  </si>
  <si>
    <t xml:space="preserve">@KevinHeart4real your wife feels like your goona be ok... what did you want her to do worry herself 2 death lol </t>
  </si>
  <si>
    <t>Fri Jun 05 14:16:18 PDT 2009</t>
  </si>
  <si>
    <t>jessiellen</t>
  </si>
  <si>
    <t xml:space="preserve">it's such a great day. wish i felt better </t>
  </si>
  <si>
    <t>Fri Jun 05 14:16:19 PDT 2009</t>
  </si>
  <si>
    <t>darrennn</t>
  </si>
  <si>
    <t xml:space="preserve">Last day before the last week </t>
  </si>
  <si>
    <t xml:space="preserve">@leahINCanoe It's so sad. </t>
  </si>
  <si>
    <t>Fri Jun 05 14:16:22 PDT 2009</t>
  </si>
  <si>
    <t>EllieFigueroa</t>
  </si>
  <si>
    <t xml:space="preserve">myspace is kind of stupid it wont let me reply </t>
  </si>
  <si>
    <t>Fri Jun 05 14:16:21 PDT 2009</t>
  </si>
  <si>
    <t>LadyDivine7</t>
  </si>
  <si>
    <t>@Deltavogue so sowry to hear about kitty   Hang in there!</t>
  </si>
  <si>
    <t>simply_yas</t>
  </si>
  <si>
    <t xml:space="preserve">..now has a headache! ..now  i hav to go to work w a headache </t>
  </si>
  <si>
    <t>jumatos</t>
  </si>
  <si>
    <t xml:space="preserve">@iMe @kbrigham I wish I was there too </t>
  </si>
  <si>
    <t>Fri Jun 05 14:16:23 PDT 2009</t>
  </si>
  <si>
    <t xml:space="preserve">@_ophelia but it sets up the relationship. but but ... but I liked that part </t>
  </si>
  <si>
    <t>Fri Jun 05 14:16:24 PDT 2009</t>
  </si>
  <si>
    <t>TheRawBee</t>
  </si>
  <si>
    <t xml:space="preserve">Don't Forget Oxegen! Well theres no way I'll be going to all of them. </t>
  </si>
  <si>
    <t>thewholeleafco</t>
  </si>
  <si>
    <t xml:space="preserve">@PTBD god i am ashamed to live in england </t>
  </si>
  <si>
    <t>Fri Jun 05 14:16:29 PDT 2009</t>
  </si>
  <si>
    <t>alixtodd</t>
  </si>
  <si>
    <t xml:space="preserve">@rebeccaraccoon </t>
  </si>
  <si>
    <t>Fri Jun 05 14:16:32 PDT 2009</t>
  </si>
  <si>
    <t>says i guess i need to eat lunch so i can do dishes.  http://plurk.com/p/yq16w</t>
  </si>
  <si>
    <t>Fri Jun 05 14:16:31 PDT 2009</t>
  </si>
  <si>
    <t xml:space="preserve">anyone wanna help me dye my hair tonight? </t>
  </si>
  <si>
    <t>jumpinb</t>
  </si>
  <si>
    <t xml:space="preserve">My head got burnt today </t>
  </si>
  <si>
    <t>Fri Jun 05 14:16:33 PDT 2009</t>
  </si>
  <si>
    <t>@I_Want_Cupcakes I have 10+ rather out of shape out of towners  I dont think we'd make it there and back alive lol &amp;lt;3 Pho Bo Ga</t>
  </si>
  <si>
    <t>Fri Jun 05 14:16:34 PDT 2009</t>
  </si>
  <si>
    <t>lov11ng</t>
  </si>
  <si>
    <t xml:space="preserve">call me </t>
  </si>
  <si>
    <t>Fri Jun 05 14:16:37 PDT 2009</t>
  </si>
  <si>
    <t>nicnacpadywac</t>
  </si>
  <si>
    <t xml:space="preserve">Looked at the bank statement and wish I hadn't </t>
  </si>
  <si>
    <t xml:space="preserve">@SoOoFocused Umm... *clears throat* What about my sign </t>
  </si>
  <si>
    <t>Fri Jun 05 14:16:38 PDT 2009</t>
  </si>
  <si>
    <t xml:space="preserve">@dressjunkie its a samsung PL50 i think its the hum of the motor but its very annoying </t>
  </si>
  <si>
    <t>Fri Jun 05 14:16:39 PDT 2009</t>
  </si>
  <si>
    <t>apolsbm</t>
  </si>
  <si>
    <t xml:space="preserve">It is &amp;quot;Snakes on a Plane.&amp;quot; And there was just a scene involving a sniffing Belgian Malinois. I miss Roxy again. </t>
  </si>
  <si>
    <t>Fearless4You</t>
  </si>
  <si>
    <t>kid has a 99.9 feever and his crazy brother wont sit still  what shall i do...hhhmmm movie tent and popcorn sounds like a good idea!</t>
  </si>
  <si>
    <t>Fri Jun 05 14:16:40 PDT 2009</t>
  </si>
  <si>
    <t xml:space="preserve">That's it. I'm done with twitterrific </t>
  </si>
  <si>
    <t>Fri Jun 05 14:16:42 PDT 2009</t>
  </si>
  <si>
    <t xml:space="preserve">Hope tips are better tomorrow and Sunday than today...$15 so far </t>
  </si>
  <si>
    <t>Fri Jun 05 14:16:44 PDT 2009</t>
  </si>
  <si>
    <t>@bigbluebronco  i love you</t>
  </si>
  <si>
    <t>Fri Jun 05 14:16:45 PDT 2009</t>
  </si>
  <si>
    <t>drianiRiri</t>
  </si>
  <si>
    <t xml:space="preserve">@nprasetyo whats up? hate this weather ... </t>
  </si>
  <si>
    <t>@jennettemccurdy luckyy! i still have exams all this month  wish me luck??? xD</t>
  </si>
  <si>
    <t>I miss Jesse      I would really like a hug from him right about now. somebody talk to me please..</t>
  </si>
  <si>
    <t>Fri Jun 05 14:16:46 PDT 2009</t>
  </si>
  <si>
    <t>cesarmbs</t>
  </si>
  <si>
    <t xml:space="preserve">I'm sad... don't know what to do </t>
  </si>
  <si>
    <t xml:space="preserve">@xxshakexitxx -No &amp;quot;real&amp;quot; boyfriends, and no girlfriends. All of my relationships fail. </t>
  </si>
  <si>
    <t>Fri Jun 05 14:16:49 PDT 2009</t>
  </si>
  <si>
    <t>KentaClaus</t>
  </si>
  <si>
    <t xml:space="preserve">Today is rainy day. I also feel so melancholy </t>
  </si>
  <si>
    <t>Fri Jun 05 14:16:52 PDT 2009</t>
  </si>
  <si>
    <t>Night_Nurse</t>
  </si>
  <si>
    <t xml:space="preserve">Dammit they tookm TJ  berry smooothy @  the airport. Never got chance to taste it </t>
  </si>
  <si>
    <t xml:space="preserve">Wanna go see &amp;quot;The Hangover&amp;quot; but has no one 2 go with her </t>
  </si>
  <si>
    <t>Fri Jun 05 14:16:53 PDT 2009</t>
  </si>
  <si>
    <t>Got home from English class. Tons of homework to do this weekend. Need to study as well  poor me.</t>
  </si>
  <si>
    <t>@WahooPooh See,  I stopped watching BB, lifted some weights, got myself ready and u disappeared  Too tired now. Pass the cushion.</t>
  </si>
  <si>
    <t xml:space="preserve">@seabones what the hell my computer has randomly eaten half my 3eb collection </t>
  </si>
  <si>
    <t>Fri Jun 05 14:16:54 PDT 2009</t>
  </si>
  <si>
    <t>offf to another meeting  yuck..but fun night ahead !!</t>
  </si>
  <si>
    <t>Fri Jun 05 14:16:55 PDT 2009</t>
  </si>
  <si>
    <t>julia_g</t>
  </si>
  <si>
    <t xml:space="preserve">Planning for the cottage! Awesome way to kick off the summer with @mmmnadia unforch the forecast calls for rain </t>
  </si>
  <si>
    <t>Fri Jun 05 14:16:56 PDT 2009</t>
  </si>
  <si>
    <t xml:space="preserve">Even though Chrome doesn't support extensions, its worth it ! Only this bug where my pointer stops clicking is damn annoying </t>
  </si>
  <si>
    <t>Fri Jun 05 14:16:57 PDT 2009</t>
  </si>
  <si>
    <t xml:space="preserve">@SingingIvy5 yeah girl almost there almost! i want to have energy for the girlies tomorrow although we won't have any sun </t>
  </si>
  <si>
    <t>lay in bed channel flicking, not in the best of moods  when im down, everything seems to go wrong :/ i need my guys ben &amp;amp; jerry haha!</t>
  </si>
  <si>
    <t>Fri Jun 05 14:16:59 PDT 2009</t>
  </si>
  <si>
    <t>BrianMcculley</t>
  </si>
  <si>
    <t xml:space="preserve">@AdamTrentMagic  just went to your house. You were not there.  </t>
  </si>
  <si>
    <t>Fri Jun 05 14:17:00 PDT 2009</t>
  </si>
  <si>
    <t xml:space="preserve">I have 12 meetings scheduled for next week. When the hell am I supposed to get any work done?   </t>
  </si>
  <si>
    <t>Fri Jun 05 14:17:01 PDT 2009</t>
  </si>
  <si>
    <t xml:space="preserve">@FiFiG03 Haha, i'll try too!! The power nap i took wasn't long enough for me </t>
  </si>
  <si>
    <t xml:space="preserve">Going home to Rochester for the weekend. Dave, I miss you </t>
  </si>
  <si>
    <t>theinfamousmsj</t>
  </si>
  <si>
    <t xml:space="preserve">@texasmissy21 now I just have to figure out why I'm not getting my text updates  </t>
  </si>
  <si>
    <t>Fri Jun 05 14:17:03 PDT 2009</t>
  </si>
  <si>
    <t>NOOO!!! First Danny now Harry! His beautiful face.  Yeah Mcfly are amazing but there's no need to do that!</t>
  </si>
  <si>
    <t xml:space="preserve">@1azylizzie It's such a tragic life. Forced to work (with drugs and abuse) and then &amp;quot;retired&amp;quot; to a slaughterhouse for dog food. </t>
  </si>
  <si>
    <t>Fri Jun 05 14:17:04 PDT 2009</t>
  </si>
  <si>
    <t>beethzor</t>
  </si>
  <si>
    <t>Driving rich to cle airport  he's going to brazil ALONE for a week. Luckyy</t>
  </si>
  <si>
    <t>Fri Jun 05 14:17:05 PDT 2009</t>
  </si>
  <si>
    <t xml:space="preserve">sitting 2 hrs in a hot auditorium is no going to be fun and having a cast on my hand is going to be painfull </t>
  </si>
  <si>
    <t xml:space="preserve">@Sabki Haha ok thanks I am kind of glad they were opening, I have to get home and study for finals the next day </t>
  </si>
  <si>
    <t>Fri Jun 05 14:17:06 PDT 2009</t>
  </si>
  <si>
    <t xml:space="preserve">@HansenSoapCo I'd love to - but tomorrow I have lots of appointments this weekend with contractors </t>
  </si>
  <si>
    <t>Fri Jun 05 14:17:09 PDT 2009</t>
  </si>
  <si>
    <t>JesseEHoward</t>
  </si>
  <si>
    <t xml:space="preserve">@tehnoobworld ah I have to take physics next year </t>
  </si>
  <si>
    <t>_bombassfamosa</t>
  </si>
  <si>
    <t xml:space="preserve">@marylouv420 idk bout tonite dudesie. angelo stood me up last night </t>
  </si>
  <si>
    <t>LoisTOwen_x</t>
  </si>
  <si>
    <t xml:space="preserve">@LizJonasHQ Where have you gone? We need you </t>
  </si>
  <si>
    <t>rosiepatricia</t>
  </si>
  <si>
    <t xml:space="preserve">summer calls: won't be on for a while       happy summer everyone!!!!  </t>
  </si>
  <si>
    <t>Fri Jun 05 14:17:11 PDT 2009</t>
  </si>
  <si>
    <t xml:space="preserve">Just finished my geog final. My writing arm hurts and i'm beyond tired. Time for hours of work and commuting. </t>
  </si>
  <si>
    <t>reckoner23</t>
  </si>
  <si>
    <t xml:space="preserve">@kinzoo786 idk but my throat is so swollen i can't even talk </t>
  </si>
  <si>
    <t>Fri Jun 05 14:17:12 PDT 2009</t>
  </si>
  <si>
    <t xml:space="preserve">i have been exposed to swine flu thanks to carle and now i have to take antibiotics </t>
  </si>
  <si>
    <t>Fri Jun 05 14:17:14 PDT 2009</t>
  </si>
  <si>
    <t>kiki0204</t>
  </si>
  <si>
    <t xml:space="preserve">is at home and doesnt know what to do without her computer </t>
  </si>
  <si>
    <t>Fri Jun 05 14:17:17 PDT 2009</t>
  </si>
  <si>
    <t>johndpoole</t>
  </si>
  <si>
    <t xml:space="preserve">Uh-oh. Now they're playing @pearljam 's cover of Last Kiss. Watch out folks, I might starting crying soon...  (sniff) </t>
  </si>
  <si>
    <t>Fri Jun 05 14:18:04 PDT 2009</t>
  </si>
  <si>
    <t>jennysbloque</t>
  </si>
  <si>
    <t>Fri Jun 05 14:18:05 PDT 2009</t>
  </si>
  <si>
    <t xml:space="preserve">@droxey i didn't even look outside today </t>
  </si>
  <si>
    <t>Fri Jun 05 14:18:07 PDT 2009</t>
  </si>
  <si>
    <t>tenalk</t>
  </si>
  <si>
    <t xml:space="preserve">7 Dresses down, and ready to start my daughters wedding dress, I was gonna start today but had to be tortured at the dentist </t>
  </si>
  <si>
    <t>Fri Jun 05 14:18:06 PDT 2009</t>
  </si>
  <si>
    <t>@sabeeh90 noooooo!!!  that's not cool! We betterget a full set list gosh darn it!</t>
  </si>
  <si>
    <t xml:space="preserve">Whale Wars is new tonight...this show pisses me off, but I can't stop watching it </t>
  </si>
  <si>
    <t>WordCampChicago</t>
  </si>
  <si>
    <t>@amyderby Aww..that ticket was transferred almost 10 minutes after you let it go   I did let Beth know via email</t>
  </si>
  <si>
    <t>bybystarlight</t>
  </si>
  <si>
    <t xml:space="preserve">my baby is sick. </t>
  </si>
  <si>
    <t>Fri Jun 05 14:18:08 PDT 2009</t>
  </si>
  <si>
    <t>Amy_Amazing</t>
  </si>
  <si>
    <t xml:space="preserve">Its Pouring Rain </t>
  </si>
  <si>
    <t>sophsophcamers</t>
  </si>
  <si>
    <t>dad wont let me go to the beach wi daivd  says he's 2 old :O</t>
  </si>
  <si>
    <t>Fri Jun 05 14:18:10 PDT 2009</t>
  </si>
  <si>
    <t xml:space="preserve">@jed05 I'll definitely be waiting for that.  Juliet and I miss you very much </t>
  </si>
  <si>
    <t>Fri Jun 05 14:18:11 PDT 2009</t>
  </si>
  <si>
    <t xml:space="preserve">..  @SongzYuuup  is your new album really been pushed back to august  </t>
  </si>
  <si>
    <t>Fri Jun 05 14:18:12 PDT 2009</t>
  </si>
  <si>
    <t xml:space="preserve">i don't know what else to do </t>
  </si>
  <si>
    <t>cynthiaburnette</t>
  </si>
  <si>
    <t xml:space="preserve">at school watchi9ng the freedom writers diary. thinking about the evnts during the day amd nursing my swollen foot. </t>
  </si>
  <si>
    <t>Fri Jun 05 14:18:13 PDT 2009</t>
  </si>
  <si>
    <t xml:space="preserve">@mskathy Ouches... </t>
  </si>
  <si>
    <t>George063</t>
  </si>
  <si>
    <t xml:space="preserve">just got back from grand mothers funeral </t>
  </si>
  <si>
    <t>Fri Jun 05 14:18:16 PDT 2009</t>
  </si>
  <si>
    <t xml:space="preserve">@lincua you're not gonna be tmobile anymore? </t>
  </si>
  <si>
    <t>Fri Jun 05 14:18:18 PDT 2009</t>
  </si>
  <si>
    <t>fatcat4009</t>
  </si>
  <si>
    <t xml:space="preserve">failing to integrate this application... </t>
  </si>
  <si>
    <t>sheenastardust</t>
  </si>
  <si>
    <t xml:space="preserve">has to go into work at 5.blah </t>
  </si>
  <si>
    <t>Fri Jun 05 14:18:20 PDT 2009</t>
  </si>
  <si>
    <t>Fri Jun 05 14:18:21 PDT 2009</t>
  </si>
  <si>
    <t xml:space="preserve">So... My car ISN'T ready today. </t>
  </si>
  <si>
    <t xml:space="preserve">@ims Oh G-D that is jizz worthy. Mine's going on ebay if thats the case... but no one will want it </t>
  </si>
  <si>
    <t>Fri Jun 05 14:18:22 PDT 2009</t>
  </si>
  <si>
    <t xml:space="preserve">I can't breathe </t>
  </si>
  <si>
    <t>Fri Jun 05 14:18:26 PDT 2009</t>
  </si>
  <si>
    <t>@tammielynne Pleased it's the weekend too. Don't think the weather is going to be that good here tho  What u doing this weekend?</t>
  </si>
  <si>
    <t>Fri Jun 05 14:18:29 PDT 2009</t>
  </si>
  <si>
    <t>@Beccaaarr OMG im missing 8 out of 10 cats  thats the price you pay for limited inspiration lol, its on C4 right? xoxoxx</t>
  </si>
  <si>
    <t>shanemkelly</t>
  </si>
  <si>
    <t>Not one decent candidate in the Leinster European election  though it didn't take til today to discover that... v poor...</t>
  </si>
  <si>
    <t>Fri Jun 05 14:18:30 PDT 2009</t>
  </si>
  <si>
    <t>ShakeIttt01</t>
  </si>
  <si>
    <t xml:space="preserve">EIGHTH GRADERS GRADUATE TODAYY </t>
  </si>
  <si>
    <t>tysonbrooks</t>
  </si>
  <si>
    <t xml:space="preserve">Love sucks sometime, and I hate getting protective. It always ends up in a fight </t>
  </si>
  <si>
    <t>Fri Jun 05 14:18:31 PDT 2009</t>
  </si>
  <si>
    <t>Honey's still at work  more waiting time</t>
  </si>
  <si>
    <t>Fri Jun 05 14:18:33 PDT 2009</t>
  </si>
  <si>
    <t>MichCampione</t>
  </si>
  <si>
    <t xml:space="preserve">i hate headaches </t>
  </si>
  <si>
    <t>Fri Jun 05 14:18:38 PDT 2009</t>
  </si>
  <si>
    <t>DonTheNexus</t>
  </si>
  <si>
    <t>@sarahG well it rained here in central for a while so look like the forecast is true here   oh well  ...11th and im in sunny weather!</t>
  </si>
  <si>
    <t>neongreencookie</t>
  </si>
  <si>
    <t xml:space="preserve">Watched the first half hour of Slumdog and had to turn it off. It's nothing but violence and killing. </t>
  </si>
  <si>
    <t>Fri Jun 05 14:18:39 PDT 2009</t>
  </si>
  <si>
    <t>FeenyFTW</t>
  </si>
  <si>
    <t>Everyone at the PK Lounge is sick. We all look miserable.   such a bittersweet day.</t>
  </si>
  <si>
    <t xml:space="preserve">@Lefreak78 Haven't heard much from you today, makes me sad. </t>
  </si>
  <si>
    <t>Fri Jun 05 14:18:41 PDT 2009</t>
  </si>
  <si>
    <t>@Sarah_Jeffreys The worst journey ever...weather just makes it worse  Hope you had a good time in Manchester</t>
  </si>
  <si>
    <t>AshCyr</t>
  </si>
  <si>
    <t xml:space="preserve">Last full day in Panama..leaving tomorrow morning. Very upset about leaving the beach. </t>
  </si>
  <si>
    <t>Fri Jun 05 14:18:43 PDT 2009</t>
  </si>
  <si>
    <t xml:space="preserve">@philwazhere sun was nice at start bu it got 2 hot after a few days nd i cudnt work wit da heat, bu it wil prob rain 4 da rest of sumer </t>
  </si>
  <si>
    <t>Fri Jun 05 14:18:44 PDT 2009</t>
  </si>
  <si>
    <t xml:space="preserve">@VividVal yea its not so good tho its really shitty </t>
  </si>
  <si>
    <t>Fri Jun 05 14:18:46 PDT 2009</t>
  </si>
  <si>
    <t>westernvibe</t>
  </si>
  <si>
    <t>Take time to realize how much shorter your college career has gotten since yesterday...  http://bit.ly/4Ruuj</t>
  </si>
  <si>
    <t>Fri Jun 05 14:18:48 PDT 2009</t>
  </si>
  <si>
    <t>They don't like bath time! Cuties. I miss hershey  http://mypict.me/2Izr</t>
  </si>
  <si>
    <t>GueroRyan</t>
  </si>
  <si>
    <t>It is really hittin me now   d[-_-]b</t>
  </si>
  <si>
    <t>Fri Jun 05 14:18:50 PDT 2009</t>
  </si>
  <si>
    <t xml:space="preserve">I follow more people on Twitter and Tumblr than I actually know in real life... Yep. I has a sad. </t>
  </si>
  <si>
    <t>shandub</t>
  </si>
  <si>
    <t>buying gas  c'mon kroger card.</t>
  </si>
  <si>
    <t>Fri Jun 05 14:18:51 PDT 2009</t>
  </si>
  <si>
    <t>MaryHollywood</t>
  </si>
  <si>
    <t xml:space="preserve">missed spin class today </t>
  </si>
  <si>
    <t>Fri Jun 05 14:18:53 PDT 2009</t>
  </si>
  <si>
    <t xml:space="preserve">@FreshlySprocket hahah I guess. thanks. I want sum ice cream and pizza </t>
  </si>
  <si>
    <t xml:space="preserve">@mimiandcolette Ah, the sweet smell of victory and the agony of da back </t>
  </si>
  <si>
    <t>Fri Jun 05 14:18:54 PDT 2009</t>
  </si>
  <si>
    <t>@shoelovah oh  hope all is well</t>
  </si>
  <si>
    <t xml:space="preserve">@scuba_suzy I love my Sigma 10-20 but it's 77 mm. </t>
  </si>
  <si>
    <t>Fri Jun 05 14:18:55 PDT 2009</t>
  </si>
  <si>
    <t xml:space="preserve">I miss my mom A LOT </t>
  </si>
  <si>
    <t xml:space="preserve">Starting my first essay. I dont know what to write about! </t>
  </si>
  <si>
    <t>Fri Jun 05 14:18:56 PDT 2009</t>
  </si>
  <si>
    <t xml:space="preserve">This sucks.  I am at my hot-mess-to-the-max level.  @aphalloides, I promise I am not white trash.  My apartment just sorta looks like it. </t>
  </si>
  <si>
    <t>Fri Jun 05 14:18:57 PDT 2009</t>
  </si>
  <si>
    <t>Chandleyp</t>
  </si>
  <si>
    <t xml:space="preserve">@anikohar when your highlighters give up before you do you know it's time for a break </t>
  </si>
  <si>
    <t>Fri Jun 05 14:18:58 PDT 2009</t>
  </si>
  <si>
    <t>tanika_lee</t>
  </si>
  <si>
    <t xml:space="preserve">@KChenoweth </t>
  </si>
  <si>
    <t>Fri Jun 05 14:19:00 PDT 2009</t>
  </si>
  <si>
    <t>@LurrE Eeeek.  If it's a straight break, all you can do is tape a baby toe.  But if it's compound, that means surgery.   Keep an eye on it</t>
  </si>
  <si>
    <t>can't believe it was national doughnut day and they were giving out free doughnuts at krisp kreme  this is not the face of a happy person</t>
  </si>
  <si>
    <t>Fri Jun 05 14:19:03 PDT 2009</t>
  </si>
  <si>
    <t xml:space="preserve">@Heather_Dools I dunno where that is like but I dunno now cos I gotta be up early tomorrow </t>
  </si>
  <si>
    <t>Fri Jun 05 14:19:04 PDT 2009</t>
  </si>
  <si>
    <t xml:space="preserve">@LizzyV12 ok. I have to do it from a pc bc I can't follow from my phone. </t>
  </si>
  <si>
    <t>Fri Jun 05 14:19:05 PDT 2009</t>
  </si>
  <si>
    <t>@laughingg86 you can be a ninja if you want to, but im afraid we cant share our rum  *ducks incase of shuroken*</t>
  </si>
  <si>
    <t>Fri Jun 05 14:19:06 PDT 2009</t>
  </si>
  <si>
    <t xml:space="preserve">@EWAusielloFiles more Lost spoilers!? you're on a roll! UNFOLLOW </t>
  </si>
  <si>
    <t>Fri Jun 05 14:19:07 PDT 2009</t>
  </si>
  <si>
    <t xml:space="preserve">@mskathy OH NO! You ok bb? </t>
  </si>
  <si>
    <t>aswas</t>
  </si>
  <si>
    <t xml:space="preserve">@rickgalan Touch Pro 2 looks better... but how long do i wait with a phone that's falling apart and often crashing. </t>
  </si>
  <si>
    <t>Fri Jun 05 14:19:09 PDT 2009</t>
  </si>
  <si>
    <t xml:space="preserve">history final was easy, just walked home form friends house in rain. Now i have to watch sister all night </t>
  </si>
  <si>
    <t>Fri Jun 05 14:19:10 PDT 2009</t>
  </si>
  <si>
    <t>kiddiesmile</t>
  </si>
  <si>
    <t xml:space="preserve">Sad triathlon class is over </t>
  </si>
  <si>
    <t>Fri Jun 05 14:19:11 PDT 2009</t>
  </si>
  <si>
    <t xml:space="preserve">@vegasjeff Well, there goes my fantasy about you, not a tae kwon do master </t>
  </si>
  <si>
    <t>Fri Jun 05 14:19:12 PDT 2009</t>
  </si>
  <si>
    <t xml:space="preserve">@SexyEdwin Sure I will Edwin lol...btw you were in my dream last night.don't worry, no sexy time! haha, but u were making fun of me in it </t>
  </si>
  <si>
    <t>Fri Jun 05 14:19:14 PDT 2009</t>
  </si>
  <si>
    <t>icara</t>
  </si>
  <si>
    <t xml:space="preserve">Going shopping for the party tonight,and some lame cleaning... Maybe a movie tonight with Nate... Haven't seen him all week </t>
  </si>
  <si>
    <t>Fri Jun 05 14:19:17 PDT 2009</t>
  </si>
  <si>
    <t>cmcintyre78</t>
  </si>
  <si>
    <t xml:space="preserve">@jtimberlake I wish I was going to bonnaroo </t>
  </si>
  <si>
    <t xml:space="preserve">Ahh me @natteh and @coverlover11 r all running in da rain frm Lawn Bowls. Its so cold. We hav 2 get bak 2 skwl! </t>
  </si>
  <si>
    <t xml:space="preserve">@gregjames Won't the BBC stretch to paying for flights? </t>
  </si>
  <si>
    <t>Fri Jun 05 14:19:18 PDT 2009</t>
  </si>
  <si>
    <t xml:space="preserve">@tiffanany982 still haven't figured out how to upload mine. I'm sorry </t>
  </si>
  <si>
    <t>Fri Jun 05 14:19:52 PDT 2009</t>
  </si>
  <si>
    <t xml:space="preserve">why is it raining on my graduation </t>
  </si>
  <si>
    <t>Fri Jun 05 14:19:53 PDT 2009</t>
  </si>
  <si>
    <t xml:space="preserve">@IMTIRON I'm about to leave...I guess next time </t>
  </si>
  <si>
    <t>Fri Jun 05 14:19:54 PDT 2009</t>
  </si>
  <si>
    <t xml:space="preserve">@matthewgall </t>
  </si>
  <si>
    <t>Fri Jun 05 14:19:55 PDT 2009</t>
  </si>
  <si>
    <t>MalDawn</t>
  </si>
  <si>
    <t xml:space="preserve">I'm freaking out a little... I don't like to be pushed. I'm not ready. </t>
  </si>
  <si>
    <t>Fri Jun 05 14:19:56 PDT 2009</t>
  </si>
  <si>
    <t xml:space="preserve">@djjaycee and how should I feel considering I didn't see you one while the Mizells were here? </t>
  </si>
  <si>
    <t>Fri Jun 05 14:19:57 PDT 2009</t>
  </si>
  <si>
    <t>tmesis509</t>
  </si>
  <si>
    <t xml:space="preserve"> My pic isn't right in Tweetdeck after all that trouble of getting that pic up, and few people will ever see it as it is meant to be seen</t>
  </si>
  <si>
    <t>Fri Jun 05 14:19:58 PDT 2009</t>
  </si>
  <si>
    <t>inkdoutclothing</t>
  </si>
  <si>
    <t xml:space="preserve">@norcalchika http://twitpic.com/50wu8 - I got those ties for my cat. until i got rid of him </t>
  </si>
  <si>
    <t>Fri Jun 05 14:20:00 PDT 2009</t>
  </si>
  <si>
    <t>EmilyJane27</t>
  </si>
  <si>
    <t xml:space="preserve">Has developed a very nasty cough in the past day </t>
  </si>
  <si>
    <t>snobiety</t>
  </si>
  <si>
    <t>@flybitty Aww  I'm sad! U need bbm.</t>
  </si>
  <si>
    <t>Fri Jun 05 14:20:01 PDT 2009</t>
  </si>
  <si>
    <t>Sunshineliron</t>
  </si>
  <si>
    <t xml:space="preserve">Ouch, someone just commented on @lejunkdrawer 's new video and basically said she hated my song </t>
  </si>
  <si>
    <t>Fri Jun 05 14:20:04 PDT 2009</t>
  </si>
  <si>
    <t>i'm not able to change my background image....  help?!</t>
  </si>
  <si>
    <t>Fri Jun 05 14:20:05 PDT 2009</t>
  </si>
  <si>
    <t>keagless</t>
  </si>
  <si>
    <t>@msomerton Yesh  .. yours isnt until, like next week, i hadda write my yesterday,butit got cancelled and i had to write it today</t>
  </si>
  <si>
    <t>Fri Jun 05 14:20:08 PDT 2009</t>
  </si>
  <si>
    <t xml:space="preserve">my unofficial semester one is retarded! but semester two is amazing   exam's in two weeks </t>
  </si>
  <si>
    <t xml:space="preserve">@galindafied he had to get a few teeth pulled &amp;amp; had to be sedated during the procedure. Now he's drugged out and his mouth is sore </t>
  </si>
  <si>
    <t>macy_carey</t>
  </si>
  <si>
    <t>It's almost the end of spring, and in Alberta they say it might SNOW tonight or today  Stupid weather</t>
  </si>
  <si>
    <t>Fri Jun 05 14:20:11 PDT 2009</t>
  </si>
  <si>
    <t xml:space="preserve">wow today was again hectic at work. hardly any communication with my hunny @sallytj </t>
  </si>
  <si>
    <t>Fri Jun 05 14:20:12 PDT 2009</t>
  </si>
  <si>
    <t>@abigail_x3 I don't think I'm going to be able to come to Bath tomorrow, I'm completely broke  Sorry</t>
  </si>
  <si>
    <t>dexmans</t>
  </si>
  <si>
    <t xml:space="preserve">@arnodrost it is a pretty big list...  but still.. there goes my anonymity </t>
  </si>
  <si>
    <t>Fri Jun 05 14:20:14 PDT 2009</t>
  </si>
  <si>
    <t>pgangal</t>
  </si>
  <si>
    <t xml:space="preserve">@soxgal Unfortunately, the day and the work week has not ended. well, it might just carry all the way to Sunday night </t>
  </si>
  <si>
    <t>Fri Jun 05 14:20:15 PDT 2009</t>
  </si>
  <si>
    <t>reginapanzer</t>
  </si>
  <si>
    <t xml:space="preserve">psych professor isgoing through the slides wayyyy ttttoooo fast </t>
  </si>
  <si>
    <t>Fri Jun 05 14:20:17 PDT 2009</t>
  </si>
  <si>
    <t>@ZachWeiner Make it a &amp;quot;Oh no i've become my father&amp;quot; and I'd buy it (Caveat; dad actually killed mom  )</t>
  </si>
  <si>
    <t>Fri Jun 05 14:20:18 PDT 2009</t>
  </si>
  <si>
    <t>vomitstar</t>
  </si>
  <si>
    <t xml:space="preserve">my stomach strikes again </t>
  </si>
  <si>
    <t>Fri Jun 05 14:20:22 PDT 2009</t>
  </si>
  <si>
    <t>@cantanta Oh, that sucks  Did he pretend to be all good looking and such?</t>
  </si>
  <si>
    <t>Fri Jun 05 14:20:26 PDT 2009</t>
  </si>
  <si>
    <t>JenJenn101</t>
  </si>
  <si>
    <t>I'm crying cause he's goooooneee.  I'm never gona c him again ( besdies Facebook ) :[ My life is gona SUCCKKK now!!! (</t>
  </si>
  <si>
    <t xml:space="preserve">@srcoley We don't get it hear anymore! </t>
  </si>
  <si>
    <t>computerdude</t>
  </si>
  <si>
    <t xml:space="preserve">Deleting old emails... LOTS of old emails </t>
  </si>
  <si>
    <t>Fri Jun 05 14:20:29 PDT 2009</t>
  </si>
  <si>
    <t xml:space="preserve">This is not going well. Lack of smoke.....disturbing. Fooey </t>
  </si>
  <si>
    <t>Fri Jun 05 14:20:31 PDT 2009</t>
  </si>
  <si>
    <t>tarynbolth</t>
  </si>
  <si>
    <t xml:space="preserve">home sickkkk from work today, paint fumes gave me the worlds worst headache and it won't leave me alone </t>
  </si>
  <si>
    <t>Fri Jun 05 14:20:33 PDT 2009</t>
  </si>
  <si>
    <t xml:space="preserve">Is that the sound of the rain? Haven't heard it for a week or so. It's cold, too </t>
  </si>
  <si>
    <t>Fri Jun 05 14:20:34 PDT 2009</t>
  </si>
  <si>
    <t>@MRzN714 im so jealous  but i guess u guys are marriedddddd so its only normal u get a baby before me lol.. u back home?</t>
  </si>
  <si>
    <t>Fri Jun 05 14:20:35 PDT 2009</t>
  </si>
  <si>
    <t>katiesousa</t>
  </si>
  <si>
    <t xml:space="preserve">@xWOPx awh dude i'm sorry you're so down </t>
  </si>
  <si>
    <t>Gina91507</t>
  </si>
  <si>
    <t xml:space="preserve">More rain more traffic more headache </t>
  </si>
  <si>
    <t>Fri Jun 05 14:20:39 PDT 2009</t>
  </si>
  <si>
    <t>laferg08</t>
  </si>
  <si>
    <t xml:space="preserve">Is officially 19. Being sick on your birthday is not exactly a great present though. </t>
  </si>
  <si>
    <t>Fri Jun 05 14:20:40 PDT 2009</t>
  </si>
  <si>
    <t>lollypoppy1987</t>
  </si>
  <si>
    <t>@robstep i duno im just bored n fed up and lonely  lol! oh n tired!</t>
  </si>
  <si>
    <t>Fri Jun 05 14:20:42 PDT 2009</t>
  </si>
  <si>
    <t>Getting antibiotics and being treated for bronchitis  should be better by sunday. Praise the Lord!</t>
  </si>
  <si>
    <t>JnettL</t>
  </si>
  <si>
    <t xml:space="preserve">Thanks Julia! I'm still trying to get the hang of this. For some reason, I can't update from my phone. </t>
  </si>
  <si>
    <t>Fri Jun 05 14:20:45 PDT 2009</t>
  </si>
  <si>
    <t>this storm is BANANAS!!! stop raining  i wanna go out tonite</t>
  </si>
  <si>
    <t>Fri Jun 05 14:20:47 PDT 2009</t>
  </si>
  <si>
    <t xml:space="preserve">@ddlovato I want to be a part of Camp Rock 2! But I don't know how :-&amp;lt; and I'm in the Philippines </t>
  </si>
  <si>
    <t>Fri Jun 05 14:20:48 PDT 2009</t>
  </si>
  <si>
    <t xml:space="preserve">@sarabethbrooks oh, jon and I are spending that weekend In Tahoe! Sorry </t>
  </si>
  <si>
    <t>damianlazarus</t>
  </si>
  <si>
    <t xml:space="preserve">People of El Paso i am afraid to tell you the local sheriff has closed down tonight's venue.. we are busy trying to reschedule the party </t>
  </si>
  <si>
    <t>Fri Jun 05 14:20:51 PDT 2009</t>
  </si>
  <si>
    <t>Fri Jun 05 14:20:53 PDT 2009</t>
  </si>
  <si>
    <t>berkeleytech</t>
  </si>
  <si>
    <t xml:space="preserve">oh god, essay due at 6 </t>
  </si>
  <si>
    <t>@GLBriggs oh wah u!! i told u too  lol. i'm at school still!! what u doing? xx</t>
  </si>
  <si>
    <t xml:space="preserve">I dont want to go to work tomorrow. </t>
  </si>
  <si>
    <t>Fri Jun 05 14:20:54 PDT 2009</t>
  </si>
  <si>
    <t>bdavie</t>
  </si>
  <si>
    <t xml:space="preserve">That was weird. It somehow nuked my public module. Had to import it back in from XML </t>
  </si>
  <si>
    <t>Fri Jun 05 14:20:57 PDT 2009</t>
  </si>
  <si>
    <t>So ... I know i'm tweeting a lot.  But that cat just killed a squirrel   I'm sad now.  Only not because jessica is on ellen now.</t>
  </si>
  <si>
    <t>Fri Jun 05 14:21:01 PDT 2009</t>
  </si>
  <si>
    <t>Fri Jun 05 14:21:03 PDT 2009</t>
  </si>
  <si>
    <t>Think my new camera is going to have to be returned  So pissed off</t>
  </si>
  <si>
    <t>Fri Jun 05 14:21:02 PDT 2009</t>
  </si>
  <si>
    <t>just texted entire 2009 pledge class. NO ONE will go outside with me  FML. &amp;quot;studying&amp;quot;. psh, what's that?</t>
  </si>
  <si>
    <t>Fri Jun 05 14:21:04 PDT 2009</t>
  </si>
  <si>
    <t xml:space="preserve">@YoungQ oops bad spelling.. I'm on my iPhone </t>
  </si>
  <si>
    <t>Fri Jun 05 14:21:05 PDT 2009</t>
  </si>
  <si>
    <t>SimWise</t>
  </si>
  <si>
    <t xml:space="preserve">@bbmanik clearly not. In fact I seem to get less and less hardcore every day </t>
  </si>
  <si>
    <t>Fri Jun 05 14:21:06 PDT 2009</t>
  </si>
  <si>
    <t>DeyonkaLondon</t>
  </si>
  <si>
    <t>Hello everyone, I didnt get any sleep  Im so beat and I hav to work tonight. Omg</t>
  </si>
  <si>
    <t xml:space="preserve">is working till close </t>
  </si>
  <si>
    <t xml:space="preserve">some dreams just can't come true </t>
  </si>
  <si>
    <t>Fri Jun 05 14:21:07 PDT 2009</t>
  </si>
  <si>
    <t>michellepullins</t>
  </si>
  <si>
    <t xml:space="preserve">@whitneyhamric  I think so.. she and Neal are gone now to drop her off </t>
  </si>
  <si>
    <t>Fri Jun 05 14:21:08 PDT 2009</t>
  </si>
  <si>
    <t>JDiddy303</t>
  </si>
  <si>
    <t xml:space="preserve">Closing by myself, bummer </t>
  </si>
  <si>
    <t>Fri Jun 05 14:21:10 PDT 2009</t>
  </si>
  <si>
    <t>iammackers</t>
  </si>
  <si>
    <t>Babysitting.. Have no signal .....  lonely</t>
  </si>
  <si>
    <t>Fri Jun 05 14:21:11 PDT 2009</t>
  </si>
  <si>
    <t>korkster</t>
  </si>
  <si>
    <t xml:space="preserve">Aw, I missed all the fun.  Stupid work.  </t>
  </si>
  <si>
    <t>Fri Jun 05 14:21:12 PDT 2009</t>
  </si>
  <si>
    <t>been sick again. not going out now  ruined a perfectly good friday night.</t>
  </si>
  <si>
    <t>Fri Jun 05 14:21:13 PDT 2009</t>
  </si>
  <si>
    <t>aawich</t>
  </si>
  <si>
    <t xml:space="preserve">Today is just plain nasty out </t>
  </si>
  <si>
    <t>Fri Jun 05 14:21:14 PDT 2009</t>
  </si>
  <si>
    <t>am really cold    just watched the live chat from last nite, haha it was amazing!  julie bullies cows :O haha, am away noo bye&amp;lt;3 xx</t>
  </si>
  <si>
    <t xml:space="preserve">The pirates do suck. Sorry nacho. Its never gonna happen </t>
  </si>
  <si>
    <t>HannahLauRen</t>
  </si>
  <si>
    <t xml:space="preserve">exhausted but had a blast at camp this year!!! ready for teen camp...now ive gotta go babysit katie tonight.. </t>
  </si>
  <si>
    <t>Fri Jun 05 14:21:15 PDT 2009</t>
  </si>
  <si>
    <t>it's raining  no excuses not to be at the library studying then...</t>
  </si>
  <si>
    <t>Fri Jun 05 14:21:16 PDT 2009</t>
  </si>
  <si>
    <t>blanchecarolyn</t>
  </si>
  <si>
    <t xml:space="preserve">I'm away from home so much that my pillows, blankets, &amp;amp; sheets don't even smell familiar anymore. This is weird. </t>
  </si>
  <si>
    <t>Fri Jun 05 14:21:18 PDT 2009</t>
  </si>
  <si>
    <t>GuyRespass</t>
  </si>
  <si>
    <t xml:space="preserve">Driving home in the rain. </t>
  </si>
  <si>
    <t xml:space="preserve">Gloria got a copy of her video...but not from the person who stole it. UGH LEV stole a lot of things from me </t>
  </si>
  <si>
    <t>Fri Jun 05 14:21:19 PDT 2009</t>
  </si>
  <si>
    <t>sidhevicious</t>
  </si>
  <si>
    <t xml:space="preserve">@ann_aguirre I so want to go &amp;amp; see it! I haven't made it to see it yet either. </t>
  </si>
  <si>
    <t>Fri Jun 05 14:22:07 PDT 2009</t>
  </si>
  <si>
    <t>ZeMightyPikachu</t>
  </si>
  <si>
    <t xml:space="preserve">Can't wait till Sunday!!!! or next friday..although it wont be as good as i thought cause i gotta get up early the next day...no partying </t>
  </si>
  <si>
    <t>Fri Jun 05 14:22:08 PDT 2009</t>
  </si>
  <si>
    <t>I can't have caffine  @waxingpoetic75 A drink that you have been horribly deprived of since birth. http://www.cheerwinecorp.com/ ...</t>
  </si>
  <si>
    <t>Fri Jun 05 14:22:09 PDT 2009</t>
  </si>
  <si>
    <t>privong</t>
  </si>
  <si>
    <t>@furiouslyalex of the cat? she's not actually coming  she just thinks she is</t>
  </si>
  <si>
    <t>Fri Jun 05 14:22:10 PDT 2009</t>
  </si>
  <si>
    <t>RYGHTGIRL</t>
  </si>
  <si>
    <t xml:space="preserve">i'm out this is no fun </t>
  </si>
  <si>
    <t>Fri Jun 05 14:22:12 PDT 2009</t>
  </si>
  <si>
    <t>@selenagomez sorry ppl r so mean sweetie  just know how many of us out here love u &amp;amp; appreciate ur talent &amp;amp; all-around fabulousness xoxo</t>
  </si>
  <si>
    <t>samanthazfrench</t>
  </si>
  <si>
    <t xml:space="preserve">back in the UK - bad times </t>
  </si>
  <si>
    <t>Fri Jun 05 14:22:13 PDT 2009</t>
  </si>
  <si>
    <t xml:space="preserve">@tommy_toast we might have been even closer after we walked everywhere in search of shelter </t>
  </si>
  <si>
    <t xml:space="preserve">really don't feel good </t>
  </si>
  <si>
    <t>Fri Jun 05 14:22:15 PDT 2009</t>
  </si>
  <si>
    <t xml:space="preserve">@achesleigh I'm SOOO sad that I won't be back </t>
  </si>
  <si>
    <t>Fri Jun 05 14:22:17 PDT 2009</t>
  </si>
  <si>
    <t xml:space="preserve">not the best way to start off summer, SICK. </t>
  </si>
  <si>
    <t>cacaubrazil</t>
  </si>
  <si>
    <t xml:space="preserve">@nativenotes What a pity you never came to SP... I'm fine, but sad 'cause you left with such a bad impression... </t>
  </si>
  <si>
    <t>@QueenofScots67 Silly in it, I've only been on twitter about 3 months and it was good to ff but now its got so annoying!  #antiff</t>
  </si>
  <si>
    <t>Fri Jun 05 14:22:18 PDT 2009</t>
  </si>
  <si>
    <t>DieCer</t>
  </si>
  <si>
    <t>Worst day ever.  Can't wait to get home and turn on #lost.</t>
  </si>
  <si>
    <t>mo_love_99</t>
  </si>
  <si>
    <t xml:space="preserve">@venusflesh yea. Tila does it just to get more fans I think - guy fans. Bogus. Be open with your sexuality &amp;amp; not fake to get attention. </t>
  </si>
  <si>
    <t>Fri Jun 05 14:22:19 PDT 2009</t>
  </si>
  <si>
    <t xml:space="preserve">@YoungQ </t>
  </si>
  <si>
    <t>Fri Jun 05 14:22:20 PDT 2009</t>
  </si>
  <si>
    <t xml:space="preserve">@sha425 u? we both r smhh </t>
  </si>
  <si>
    <t xml:space="preserve">I just realized i can start catching crab's in less than a month! yes it sounds awful, but they taste so good. wait i can't recover now </t>
  </si>
  <si>
    <t>Fri Jun 05 14:22:21 PDT 2009</t>
  </si>
  <si>
    <t>Bradders9933</t>
  </si>
  <si>
    <t>Went round shops lookin for a job 2day, no vacancies anywhere  lol</t>
  </si>
  <si>
    <t xml:space="preserve">@YoungQ can u ship @tphilipps too there car broke down they  were trying to get to VA to see u </t>
  </si>
  <si>
    <t>EnglishErin</t>
  </si>
  <si>
    <t xml:space="preserve">Yogurt Stop didn't have any of my fav flavors..... </t>
  </si>
  <si>
    <t>Fri Jun 05 14:22:23 PDT 2009</t>
  </si>
  <si>
    <t xml:space="preserve">Do I continue to grow my fringe out or get the gaga fringe put back in? I'm slowwwwly turning to gaga </t>
  </si>
  <si>
    <t>Fri Jun 05 14:22:24 PDT 2009</t>
  </si>
  <si>
    <t>graduation with vicki&amp;lt;3  i am going to like cryyy</t>
  </si>
  <si>
    <t>Fri Jun 05 14:22:25 PDT 2009</t>
  </si>
  <si>
    <t>MissAnni</t>
  </si>
  <si>
    <t xml:space="preserve">@ThisisDavina Angel scares me Davina </t>
  </si>
  <si>
    <t>Fri Jun 05 14:22:26 PDT 2009</t>
  </si>
  <si>
    <t>aberseneva</t>
  </si>
  <si>
    <t xml:space="preserve">Isn't feeling to good </t>
  </si>
  <si>
    <t>Fri Jun 05 14:22:28 PDT 2009</t>
  </si>
  <si>
    <t>Silent_Rogue</t>
  </si>
  <si>
    <t xml:space="preserve">trying to set up my facebook page if they would let me... </t>
  </si>
  <si>
    <t>Fri Jun 05 14:22:32 PDT 2009</t>
  </si>
  <si>
    <t xml:space="preserve">TWITTER ANNOUNCMENT: We will be down for one hour of planned maintenance starting at 8p Pacific Friday. (1pm today Sydney time) </t>
  </si>
  <si>
    <t>Fri Jun 05 14:22:33 PDT 2009</t>
  </si>
  <si>
    <t xml:space="preserve">@selahdor I just have, like, waxed paper containers. Very un-Cambodian </t>
  </si>
  <si>
    <t>Fri Jun 05 14:22:34 PDT 2009</t>
  </si>
  <si>
    <t>cavelllush</t>
  </si>
  <si>
    <t xml:space="preserve">@realKristen_J_S this is quiet exciting isn't it  </t>
  </si>
  <si>
    <t>Lorelle07</t>
  </si>
  <si>
    <t xml:space="preserve">@DowningStreet I hope Gordon doesn't quit </t>
  </si>
  <si>
    <t>Fri Jun 05 14:22:36 PDT 2009</t>
  </si>
  <si>
    <t>lizmanu</t>
  </si>
  <si>
    <t xml:space="preserve">i was posting like a stupid  i get it know Dee Dee Dee </t>
  </si>
  <si>
    <t>Fri Jun 05 14:22:35 PDT 2009</t>
  </si>
  <si>
    <t>MK_ULTRA</t>
  </si>
  <si>
    <t xml:space="preserve">It's official, my lack of social life today forced me to make paper planes  This F-22 Raptor I made looks amazing though </t>
  </si>
  <si>
    <t>guzelprens</t>
  </si>
  <si>
    <t>So I'm washing my clothes!!  what a drag!!!</t>
  </si>
  <si>
    <t xml:space="preserve">I forgot how much I liked the movie Casino Royale. I still hate the ending though </t>
  </si>
  <si>
    <t>Fri Jun 05 14:22:37 PDT 2009</t>
  </si>
  <si>
    <t xml:space="preserve">@AliBooker Loved Genesis too. Did see them do Suppers Ready live which was incredible. Didn't see them with PG though </t>
  </si>
  <si>
    <t>Fri Jun 05 14:22:38 PDT 2009</t>
  </si>
  <si>
    <t>cath3r1n3ashlea</t>
  </si>
  <si>
    <t xml:space="preserve">Eatin chipotle with penny then working until close. I just want to sreeeeeep </t>
  </si>
  <si>
    <t>Fri Jun 05 14:22:40 PDT 2009</t>
  </si>
  <si>
    <t>@pdigitl PARRISH!! Wats up dude?? Thought u 4got bout me  I usd 2 b ur fav! Lol, Evrythng is good tho, I miss yall! How da heck r u??</t>
  </si>
  <si>
    <t>Becccccaa</t>
  </si>
  <si>
    <t xml:space="preserve">little miss sunshine is on tv and dwayne just found out he's colourblind and it's really sad </t>
  </si>
  <si>
    <t>Fri Jun 05 14:22:41 PDT 2009</t>
  </si>
  <si>
    <t>DanisDelusions</t>
  </si>
  <si>
    <t>::sigh:: so many fun challenges at SUN and no time to scrap.    Gonna make time tonight whether it kills me!</t>
  </si>
  <si>
    <t xml:space="preserve">@wtcc I thought you were cool </t>
  </si>
  <si>
    <t>Fri Jun 05 14:22:42 PDT 2009</t>
  </si>
  <si>
    <t>This prop 8 thing has so much people in a bad mood  come on everyone will will win the next one!! cheer up!!!</t>
  </si>
  <si>
    <t>Fri Jun 05 14:22:43 PDT 2009</t>
  </si>
  <si>
    <t>mandyhogan</t>
  </si>
  <si>
    <t xml:space="preserve">@Vic_Lopez houston is seriously hotter than hell today. </t>
  </si>
  <si>
    <t>Fri Jun 05 14:22:45 PDT 2009</t>
  </si>
  <si>
    <t>mikekitlas</t>
  </si>
  <si>
    <t xml:space="preserve">spent $85 on a ralph lauren shirt from the guys section </t>
  </si>
  <si>
    <t>Fri Jun 05 14:22:47 PDT 2009</t>
  </si>
  <si>
    <t>Bncngoffthwlls</t>
  </si>
  <si>
    <t xml:space="preserve">@signingmom  no spring here in Alberta either!  Windy, raining and only +7 today. </t>
  </si>
  <si>
    <t>Fri Jun 05 14:22:49 PDT 2009</t>
  </si>
  <si>
    <t>oblong91</t>
  </si>
  <si>
    <t xml:space="preserve">Feel utter shit - worst day in a long time </t>
  </si>
  <si>
    <t>Fri Jun 05 14:22:50 PDT 2009</t>
  </si>
  <si>
    <t>NY POST-Teens burn cat to death in oven!!  Call judge HE LET HER GO has criminal animal history #$%^$% http://bit.ly/3BLLvp</t>
  </si>
  <si>
    <t>umekal</t>
  </si>
  <si>
    <t xml:space="preserve">dont want to go shoe shpping tommorow! but its a must </t>
  </si>
  <si>
    <t>Fri Jun 05 14:22:51 PDT 2009</t>
  </si>
  <si>
    <t xml:space="preserve">where is everyone? </t>
  </si>
  <si>
    <t>Fri Jun 05 14:22:53 PDT 2009</t>
  </si>
  <si>
    <t>@Davidismyangel be embarassing at he doctors  but i mean if u think about it, its nothing to be embarassed for, its genetic! And ur ri ...</t>
  </si>
  <si>
    <t>Fri Jun 05 14:22:54 PDT 2009</t>
  </si>
  <si>
    <t xml:space="preserve">I always forget my lunch at home </t>
  </si>
  <si>
    <t>Fri Jun 05 14:22:58 PDT 2009</t>
  </si>
  <si>
    <t>soldier_sophie</t>
  </si>
  <si>
    <t xml:space="preserve">@GIANT_HOGWEED yea, in about 7/8 weeks. </t>
  </si>
  <si>
    <t>Fri Jun 05 14:23:01 PDT 2009</t>
  </si>
  <si>
    <t>SammyV1</t>
  </si>
  <si>
    <t xml:space="preserve">So JAG is getting old, but cant stop watching men in uniforms... watching Hangover tnite but cant get one cause  of antibiotics </t>
  </si>
  <si>
    <t>pcavestany</t>
  </si>
  <si>
    <t xml:space="preserve">Was hoping the 3-kid-pack would be overshadowed by a 6-pack but ... </t>
  </si>
  <si>
    <t>Fri Jun 05 14:23:02 PDT 2009</t>
  </si>
  <si>
    <t>Pungi15</t>
  </si>
  <si>
    <t xml:space="preserve">I just figured out the whole premise to &amp;quot;If You Seek Amy&amp;quot; and I feel like the slowest kid in school. </t>
  </si>
  <si>
    <t>Fri Jun 05 14:23:03 PDT 2009</t>
  </si>
  <si>
    <t xml:space="preserve">HILLSONG'S COMING TO ONTARIO PLACE TOMORROW!!!!!!!!!!    too bad im stuck doing homework  </t>
  </si>
  <si>
    <t>Fri Jun 05 14:23:04 PDT 2009</t>
  </si>
  <si>
    <t>@chel yeah i hv a bucket by me and had 2 use it.  wtf!?</t>
  </si>
  <si>
    <t>castocreations</t>
  </si>
  <si>
    <t>Hubs finally called. Forgot to tell me they had firearms training today. I hate not being able to get a hold of him.  Bad hubby!</t>
  </si>
  <si>
    <t>RageMario</t>
  </si>
  <si>
    <t xml:space="preserve">@suizilla Luckier than me hopefully. Worst part was the fact that it was a really good camera. </t>
  </si>
  <si>
    <t>Fri Jun 05 14:23:06 PDT 2009</t>
  </si>
  <si>
    <t>NaiyaJ</t>
  </si>
  <si>
    <t>Noone has called and said they want Naiya for the weekend....  Where are they all???</t>
  </si>
  <si>
    <t>Fri Jun 05 14:23:07 PDT 2009</t>
  </si>
  <si>
    <t>blakeamick</t>
  </si>
  <si>
    <t xml:space="preserve">@SeanHughes That's depressing if the rumor is true. </t>
  </si>
  <si>
    <t>Fri Jun 05 14:23:09 PDT 2009</t>
  </si>
  <si>
    <t>caraalexandraa</t>
  </si>
  <si>
    <t>@kellynadams I know you're poo  lol</t>
  </si>
  <si>
    <t>Fri Jun 05 14:23:13 PDT 2009</t>
  </si>
  <si>
    <t>Work tomorrow  getting up early though.. It makes the day go quicker. :/</t>
  </si>
  <si>
    <t>Fri Jun 05 14:23:15 PDT 2009</t>
  </si>
  <si>
    <t xml:space="preserve">i think its raining outside </t>
  </si>
  <si>
    <t>Fri Jun 05 14:23:53 PDT 2009</t>
  </si>
  <si>
    <t xml:space="preserve">well if no-one is here then i am off. bye all </t>
  </si>
  <si>
    <t>Fri Jun 05 14:23:57 PDT 2009</t>
  </si>
  <si>
    <t>tamaragreen</t>
  </si>
  <si>
    <t>No one wants to sit next to me   http://twitpic.com/6p1ry</t>
  </si>
  <si>
    <t>Fri Jun 05 14:23:58 PDT 2009</t>
  </si>
  <si>
    <t>caguirre91</t>
  </si>
  <si>
    <t xml:space="preserve">@Flatkin nice nice. i'm gonna see it sunday....hungover (all day bar crawl tomorrow) </t>
  </si>
  <si>
    <t>dijit696</t>
  </si>
  <si>
    <t xml:space="preserve">@ThisisDavina it's a shame though that we are trying to form a first impression without live feed </t>
  </si>
  <si>
    <t>Fri Jun 05 14:24:00 PDT 2009</t>
  </si>
  <si>
    <t>Miss_Starlette</t>
  </si>
  <si>
    <t xml:space="preserve">Would KILLLL for a good back massage right now. </t>
  </si>
  <si>
    <t>Fri Jun 05 14:24:03 PDT 2009</t>
  </si>
  <si>
    <t>left school at 1:15pm because of choir rehearsal. &amp;amp; I had to walk home w/ sis  so tired.</t>
  </si>
  <si>
    <t>Fri Jun 05 14:24:09 PDT 2009</t>
  </si>
  <si>
    <t>PaulLakeman</t>
  </si>
  <si>
    <t>@LoBosworth tell me about it I just got my tax bill  bad times</t>
  </si>
  <si>
    <t>Fri Jun 05 14:24:10 PDT 2009</t>
  </si>
  <si>
    <t xml:space="preserve">@19fischi75 he was angry? doesnt sound good hun </t>
  </si>
  <si>
    <t>cheesehead26</t>
  </si>
  <si>
    <t xml:space="preserve">Not feeling so great. </t>
  </si>
  <si>
    <t>Fri Jun 05 14:24:17 PDT 2009</t>
  </si>
  <si>
    <t xml:space="preserve">@xxjaderobboxx needed the money </t>
  </si>
  <si>
    <t>Fri Jun 05 14:24:16 PDT 2009</t>
  </si>
  <si>
    <t xml:space="preserve">@YoungQ borrow clothes from Donnie! That sux </t>
  </si>
  <si>
    <t>ChristinaGayle</t>
  </si>
  <si>
    <t xml:space="preserve">@jasonmitchener That's terrible. Everyone deserves visitors. </t>
  </si>
  <si>
    <t xml:space="preserve">Ahh mid-teen-life crisis currently happening </t>
  </si>
  <si>
    <t>Fri Jun 05 14:24:18 PDT 2009</t>
  </si>
  <si>
    <t>shrutsJP</t>
  </si>
  <si>
    <t xml:space="preserve">is wondering whats the point of Twitter if no one replies?? </t>
  </si>
  <si>
    <t>Fri Jun 05 14:24:19 PDT 2009</t>
  </si>
  <si>
    <t>@kendrajaderossi hi my lovely !!!!I fly to Alaska the 10th  are hits doing anything Sunday let's go to Disneyland</t>
  </si>
  <si>
    <t>Fri Jun 05 14:24:20 PDT 2009</t>
  </si>
  <si>
    <t>@jonasobsessedx :/ Al final I don't even think I'll goo  Oh well, timings are from 1, not 4 (=</t>
  </si>
  <si>
    <t>Fri Jun 05 14:24:21 PDT 2009</t>
  </si>
  <si>
    <t>ccrucetti</t>
  </si>
  <si>
    <t xml:space="preserve">Rays at Yanks rained out tonight </t>
  </si>
  <si>
    <t>RichardT91</t>
  </si>
  <si>
    <t xml:space="preserve">It was a nice summer while it lasted </t>
  </si>
  <si>
    <t>Fri Jun 05 14:24:24 PDT 2009</t>
  </si>
  <si>
    <t>quasiverse</t>
  </si>
  <si>
    <t xml:space="preserve">Ow. Good ice cream, but my stomach still hates it. I hate you too, stomach! So there. </t>
  </si>
  <si>
    <t>Fri Jun 05 14:24:26 PDT 2009</t>
  </si>
  <si>
    <t>ygross</t>
  </si>
  <si>
    <t>In fact, I feel she isn't very empathetic to us men    #tcot #sgp #scotus</t>
  </si>
  <si>
    <t>Fri Jun 05 14:24:27 PDT 2009</t>
  </si>
  <si>
    <t xml:space="preserve">@sloanb Really....?!?!?!?! Status changed to &amp;quot;shipped&amp;quot;?  Course this means nothing to be being an Amazon orderer... </t>
  </si>
  <si>
    <t>JupiterShow</t>
  </si>
  <si>
    <t xml:space="preserve">@dinorawr Damn, I forget that starts again tonight </t>
  </si>
  <si>
    <t>@twentysixcats   They'll come in handy after pregnancy... when ... guests... come?</t>
  </si>
  <si>
    <t>Azimath</t>
  </si>
  <si>
    <t xml:space="preserve">@BigShoesNetwork Is it OK if i'm not in US? Please </t>
  </si>
  <si>
    <t>Fri Jun 05 14:24:28 PDT 2009</t>
  </si>
  <si>
    <t xml:space="preserve">i want one right  now but im broke </t>
  </si>
  <si>
    <t xml:space="preserve">this is the worse day in all my fucking life </t>
  </si>
  <si>
    <t>Fri Jun 05 14:24:29 PDT 2009</t>
  </si>
  <si>
    <t xml:space="preserve">Final episode of Grey's Anatomy Season 2:  Fuck you for giving me swollen, red eyes, a blocked nose and a traumatized mother. </t>
  </si>
  <si>
    <t>Fri Jun 05 14:24:32 PDT 2009</t>
  </si>
  <si>
    <t xml:space="preserve">@geekhat all I can say is dooooooode </t>
  </si>
  <si>
    <t>Fri Jun 05 14:24:35 PDT 2009</t>
  </si>
  <si>
    <t xml:space="preserve">At work.. Ahh hope the next  4 hours go by quick </t>
  </si>
  <si>
    <t xml:space="preserve">Watching 8 out of 10 cats and putting my numbers onto my new sim. this'll take forever </t>
  </si>
  <si>
    <t>Fri Jun 05 14:24:36 PDT 2009</t>
  </si>
  <si>
    <t xml:space="preserve">I miss my love...even when we're here together we're apart. </t>
  </si>
  <si>
    <t>Fri Jun 05 14:24:37 PDT 2009</t>
  </si>
  <si>
    <t>mathmama</t>
  </si>
  <si>
    <t xml:space="preserve">worked 58 hours this week. saw my baby for 1 </t>
  </si>
  <si>
    <t>Fri Jun 05 14:24:38 PDT 2009</t>
  </si>
  <si>
    <t>donniestalker</t>
  </si>
  <si>
    <t xml:space="preserve">@TheEllenShow Yeah no thanks.  If you do go skydiving w/her make sure she goes out 1st. Imagine that voice being the last u hear </t>
  </si>
  <si>
    <t>Fri Jun 05 14:24:41 PDT 2009</t>
  </si>
  <si>
    <t xml:space="preserve">just sitting here minding my own business and my dad just keeps walking around the house slamming doors and stuff...I GET IT...YOU'RE MAD </t>
  </si>
  <si>
    <t xml:space="preserve">@xthemusic Aw, that means when I get one I can't play with you </t>
  </si>
  <si>
    <t>Fri Jun 05 14:24:42 PDT 2009</t>
  </si>
  <si>
    <t xml:space="preserve">@MRzN714 yea u did lol....... didnt u????????? u talked about it </t>
  </si>
  <si>
    <t>Fri Jun 05 14:24:43 PDT 2009</t>
  </si>
  <si>
    <t>@marginatasnaily  makes me sad watchin this! kinda happy too tho of course! xx</t>
  </si>
  <si>
    <t>Shelley_21</t>
  </si>
  <si>
    <t xml:space="preserve">Thinking about going to bed! another hard day at work! Got the whole weekend off.Typical English Weather...Rain all weekend </t>
  </si>
  <si>
    <t>Fri Jun 05 14:24:44 PDT 2009</t>
  </si>
  <si>
    <t>leehenderson</t>
  </si>
  <si>
    <t xml:space="preserve">Friday ... But working this weekend </t>
  </si>
  <si>
    <t>RobbinWatson</t>
  </si>
  <si>
    <t xml:space="preserve">Yay done moving into my new house... Rome reunion here in Charleston! ... I dont want to go back to work soon </t>
  </si>
  <si>
    <t xml:space="preserve">@TXMotorSpeedway making fans stand in blazing sun 4 autographs. Not cool. </t>
  </si>
  <si>
    <t>Fri Jun 05 14:24:45 PDT 2009</t>
  </si>
  <si>
    <t>Katie_Kays</t>
  </si>
  <si>
    <t>Fri Jun 05 14:24:47 PDT 2009</t>
  </si>
  <si>
    <t>sammyads</t>
  </si>
  <si>
    <t xml:space="preserve">Shame on Burnley, Lancashire. How could you? </t>
  </si>
  <si>
    <t xml:space="preserve">@dressjunkie nope its a memory card, It seems to be the case that I've got what I paid for :/ Going to return it tomorrow </t>
  </si>
  <si>
    <t>Fri Jun 05 14:24:49 PDT 2009</t>
  </si>
  <si>
    <t>@leah_x3 oh wow! I'd be like 'Damn! Family time!'  you are very excited! Good for you! ;)</t>
  </si>
  <si>
    <t>Fri Jun 05 14:24:50 PDT 2009</t>
  </si>
  <si>
    <t>Graduating from middle school is weird, I remember the first day I started Bonita vista Middle  *sniff* *sniff*</t>
  </si>
  <si>
    <t>JohnMarkR</t>
  </si>
  <si>
    <t xml:space="preserve">I am NOT getting ready for WWDC! Sucks!! </t>
  </si>
  <si>
    <t>Fri Jun 05 14:24:51 PDT 2009</t>
  </si>
  <si>
    <t>nirvannah</t>
  </si>
  <si>
    <t xml:space="preserve">Someone told me its useless for me to be on twitter since people mostly follow/tweet celebrities. Is that true? Im I all alone out here? </t>
  </si>
  <si>
    <t>Fri Jun 05 14:24:52 PDT 2009</t>
  </si>
  <si>
    <t>Dominique_Klemm</t>
  </si>
  <si>
    <t xml:space="preserve">german television is very boring... </t>
  </si>
  <si>
    <t>Fri Jun 05 14:24:53 PDT 2009</t>
  </si>
  <si>
    <t>@krmazouni I have also many issues with time machine and my time capsule. I had to erase it one week ago  Not really cool for a backup</t>
  </si>
  <si>
    <t>Fri Jun 05 14:24:56 PDT 2009</t>
  </si>
  <si>
    <t xml:space="preserve">I'm so tired. And i don't want work tomorrow. </t>
  </si>
  <si>
    <t>Fri Jun 05 14:24:58 PDT 2009</t>
  </si>
  <si>
    <t>acloer</t>
  </si>
  <si>
    <t xml:space="preserve">shouldn't have to deal with this stupid shit </t>
  </si>
  <si>
    <t xml:space="preserve">Dry, sunny &amp;amp; hot in Plymouth...get to London and it's cold &amp;amp; wet </t>
  </si>
  <si>
    <t>Fri Jun 05 14:24:59 PDT 2009</t>
  </si>
  <si>
    <t xml:space="preserve">slacking on cleaning my room. </t>
  </si>
  <si>
    <t>Fri Jun 05 14:25:05 PDT 2009</t>
  </si>
  <si>
    <t xml:space="preserve">Damn it.  TV on the Radio is playing the Central Park Summer Stage right now, and I didn't know until 30 seconds ago.  </t>
  </si>
  <si>
    <t xml:space="preserve">@LovGloria lol yuck is right...double yuck for me...it hasn't stopped </t>
  </si>
  <si>
    <t>Fri Jun 05 14:25:06 PDT 2009</t>
  </si>
  <si>
    <t>PhilipWilder</t>
  </si>
  <si>
    <t xml:space="preserve">Have to skip out on tonight's SFS Berg/Schubert concert... My poor kitty is in emergency surgery </t>
  </si>
  <si>
    <t>Whose idea was it to go to the soccer game   http://pikchur.com/aVd</t>
  </si>
  <si>
    <t>soul_4_sail</t>
  </si>
  <si>
    <t xml:space="preserve">ah i have no friends </t>
  </si>
  <si>
    <t>Fri Jun 05 14:25:08 PDT 2009</t>
  </si>
  <si>
    <t>MidnightsChild</t>
  </si>
  <si>
    <t xml:space="preserve">Those FUCKING ASSHOLES!! That poor little girl!! RIP Khyra. </t>
  </si>
  <si>
    <t>Fri Jun 05 14:25:09 PDT 2009</t>
  </si>
  <si>
    <t>SupportMiley</t>
  </si>
  <si>
    <t xml:space="preserve">@mitchelmusso I wish I could go Mitchel, I really do! </t>
  </si>
  <si>
    <t>Fri Jun 05 14:25:10 PDT 2009</t>
  </si>
  <si>
    <t xml:space="preserve">Early night to be ready for #bikefest tomorrow. It's going to hurt, especially as we're a man down </t>
  </si>
  <si>
    <t>gnuh826</t>
  </si>
  <si>
    <t xml:space="preserve">i cut part of my finger off at work..  </t>
  </si>
  <si>
    <t xml:space="preserve">@thisgoeshere Cuz im all alone at this stand and nobody came to see me... </t>
  </si>
  <si>
    <t>Fri Jun 05 14:25:11 PDT 2009</t>
  </si>
  <si>
    <t xml:space="preserve">Boys Like Girls, I miss you. I'm pissed I can't see you this summer </t>
  </si>
  <si>
    <t>Fri Jun 05 14:25:13 PDT 2009</t>
  </si>
  <si>
    <t>mikelawton</t>
  </si>
  <si>
    <t xml:space="preserve">Frustrating not only being a SIGNIFICANTLY worse golfer than the rest of my group, but also having a crappy game by my own standards. </t>
  </si>
  <si>
    <t>michaelepps</t>
  </si>
  <si>
    <t xml:space="preserve">Back from the Bahamas, its back to work on Monday </t>
  </si>
  <si>
    <t>Fri Jun 05 14:25:16 PDT 2009</t>
  </si>
  <si>
    <t xml:space="preserve">@majornelson Bing is so terrible though </t>
  </si>
  <si>
    <t>Fri Jun 05 14:25:17 PDT 2009</t>
  </si>
  <si>
    <t>@DonnieWahlberg you're breaking my heart! I wish I could be there...  miss you so much, D.!!!!!</t>
  </si>
  <si>
    <t xml:space="preserve">Off all the times I've travelled abroad, there is not even a single instance where my check-in baggage have reached early. My fate. </t>
  </si>
  <si>
    <t>Fri Jun 05 14:25:20 PDT 2009</t>
  </si>
  <si>
    <t>Can someone please give me some upper lip  http://twitpic.com/6p1ub</t>
  </si>
  <si>
    <t>Fri Jun 05 14:25:47 PDT 2009</t>
  </si>
  <si>
    <t xml:space="preserve">@Certifiedhtchic </t>
  </si>
  <si>
    <t>Fri Jun 05 14:25:50 PDT 2009</t>
  </si>
  <si>
    <t>TheVeganKitchen</t>
  </si>
  <si>
    <t xml:space="preserve">Let this be a lesson: baking and multitasking don't mix. I just ruined a cake by accidentally using baking powder instead of baking soda </t>
  </si>
  <si>
    <t>gazingeyes</t>
  </si>
  <si>
    <t xml:space="preserve">I want bonaroo vip pack </t>
  </si>
  <si>
    <t>Fri Jun 05 14:25:55 PDT 2009</t>
  </si>
  <si>
    <t xml:space="preserve">@Red_Devil11 she's still coughing...she hasnt gotten worse but she hasnt gotten better </t>
  </si>
  <si>
    <t xml:space="preserve">@Uk_joedan_fan will it accept maestro?? i dont have a proper CC </t>
  </si>
  <si>
    <t>xDaniellexTx</t>
  </si>
  <si>
    <t xml:space="preserve">ready to sleep for work tomorrow </t>
  </si>
  <si>
    <t>Fri Jun 05 14:25:56 PDT 2009</t>
  </si>
  <si>
    <t>:@  I wanna watch Sonny with a Chance  but IÂ´ve got fucking grammar hm to do Â¬Â¬</t>
  </si>
  <si>
    <t>Fri Jun 05 14:25:57 PDT 2009</t>
  </si>
  <si>
    <t>ahmedelgamal</t>
  </si>
  <si>
    <t>I feel like such a loser. I'm going to bed on a friday night because I have work 2mrw  this sux http://myloc.me/2IEY</t>
  </si>
  <si>
    <t>Fri Jun 05 14:25:58 PDT 2009</t>
  </si>
  <si>
    <t xml:space="preserve">&amp;quot;i look at your photograph all the time. these memories come back to life &amp;amp; i don't mind.&amp;quot; i feel like you have been gone forever. </t>
  </si>
  <si>
    <t>Fri Jun 05 14:25:59 PDT 2009</t>
  </si>
  <si>
    <t>rider984</t>
  </si>
  <si>
    <t xml:space="preserve">Changing then swimming till 8. Back home &amp;amp; studying for SATs tomorrow </t>
  </si>
  <si>
    <t>Fri Jun 05 14:26:00 PDT 2009</t>
  </si>
  <si>
    <t>chloenewson</t>
  </si>
  <si>
    <t xml:space="preserve">isn't enjoying revising </t>
  </si>
  <si>
    <t>Fri Jun 05 14:26:01 PDT 2009</t>
  </si>
  <si>
    <t>kris_spencer</t>
  </si>
  <si>
    <t xml:space="preserve">@Lesbinurse I guess it wasn't in the textbook those nurses learned from </t>
  </si>
  <si>
    <t>Fri Jun 05 14:26:04 PDT 2009</t>
  </si>
  <si>
    <t>Sonic_Q7</t>
  </si>
  <si>
    <t xml:space="preserve">Well I better get back to work, breaks over!  </t>
  </si>
  <si>
    <t>Fri Jun 05 14:26:05 PDT 2009</t>
  </si>
  <si>
    <t>Businesshat</t>
  </si>
  <si>
    <t xml:space="preserve">Finished programme for Sherborne Chamber Choir @ St. Martin's, Zeals tomorrow night. Final concert of term </t>
  </si>
  <si>
    <t>Fri Jun 05 14:26:09 PDT 2009</t>
  </si>
  <si>
    <t xml:space="preserve">@PJA1966 That's nowhere near as fun as pedling smut! </t>
  </si>
  <si>
    <t>hypermeg247</t>
  </si>
  <si>
    <t xml:space="preserve">@Mitchelmusso I can't! That would b a seven hour flight for me. </t>
  </si>
  <si>
    <t>Fri Jun 05 14:26:10 PDT 2009</t>
  </si>
  <si>
    <t>lepseee</t>
  </si>
  <si>
    <t xml:space="preserve">in class ! </t>
  </si>
  <si>
    <t xml:space="preserve">Yo!!!!! why did sum man just hit me in the leg with a tool box on the bus, got me hot I'm swolled my ride aint come pick me up </t>
  </si>
  <si>
    <t xml:space="preserve">Nosebleed. </t>
  </si>
  <si>
    <t>Fri Jun 05 14:26:12 PDT 2009</t>
  </si>
  <si>
    <t xml:space="preserve">i fucking miss him so much </t>
  </si>
  <si>
    <t>Fri Jun 05 14:26:13 PDT 2009</t>
  </si>
  <si>
    <t xml:space="preserve">@deltazap not really I'm still here </t>
  </si>
  <si>
    <t>Fri Jun 05 14:26:14 PDT 2009</t>
  </si>
  <si>
    <t>Twistdelegancex</t>
  </si>
  <si>
    <t xml:space="preserve">staying in today </t>
  </si>
  <si>
    <t>Fri Jun 05 14:26:16 PDT 2009</t>
  </si>
  <si>
    <t>@feepaige Bastards.  I heard about BoP but not Nightwing &amp;amp; Robin. I'm like &amp;quot;wtf?&amp;quot; about the whole universe now. Where's the love, DC?</t>
  </si>
  <si>
    <t>Fri Jun 05 14:26:17 PDT 2009</t>
  </si>
  <si>
    <t>torford</t>
  </si>
  <si>
    <t xml:space="preserve">Working.... EVERY DAY... so much for Blink 182 tickets </t>
  </si>
  <si>
    <t>Fri Jun 05 14:26:20 PDT 2009</t>
  </si>
  <si>
    <t xml:space="preserve">@designten Dang you! </t>
  </si>
  <si>
    <t>nicolettelue</t>
  </si>
  <si>
    <t xml:space="preserve">@GrenzePhoto no I'm not in miami yet...  I'm so home sick </t>
  </si>
  <si>
    <t>Fri Jun 05 14:26:21 PDT 2009</t>
  </si>
  <si>
    <t>unicorn5</t>
  </si>
  <si>
    <t xml:space="preserve">about to perm my hair. so not wanting to comb out these naps </t>
  </si>
  <si>
    <t>Fri Jun 05 14:26:22 PDT 2009</t>
  </si>
  <si>
    <t>emilylavinia</t>
  </si>
  <si>
    <t>@partaylor182  not waiting??</t>
  </si>
  <si>
    <t>Weathergirl66</t>
  </si>
  <si>
    <t xml:space="preserve">The day totally sucked yesterday.I am going to miss you Scamp. He was a black &amp;amp; white papillion. He became Gabrielle's puppy.  </t>
  </si>
  <si>
    <t>SRhyne</t>
  </si>
  <si>
    <t xml:space="preserve">Mapping zip codes to parse into db for recruiting portal. Fun </t>
  </si>
  <si>
    <t xml:space="preserve">@martinichellie sorry to hear it luv. </t>
  </si>
  <si>
    <t>Fri Jun 05 14:26:23 PDT 2009</t>
  </si>
  <si>
    <t xml:space="preserve">@SensualStories Damn, that's hot.... seriously you got me in the mood! </t>
  </si>
  <si>
    <t>Fri Jun 05 14:26:24 PDT 2009</t>
  </si>
  <si>
    <t>@Donghotti  :TORONTO chicks got me in a DAZE!!! --+ lol I like the other cities girls descriptions better  I wanna be from Chi-City or TX</t>
  </si>
  <si>
    <t>briancavner</t>
  </si>
  <si>
    <t>All of the animals at the Wild Animal Park look like Rocky to me  I miss you puppy! (Not you, Troy. Stop reading this)</t>
  </si>
  <si>
    <t>Fri Jun 05 14:26:26 PDT 2009</t>
  </si>
  <si>
    <t>Fri Jun 05 14:26:32 PDT 2009</t>
  </si>
  <si>
    <t>arobz</t>
  </si>
  <si>
    <t>@mitchelmusso I LIVE IN FLORIDA AND YOU'RE NOT COMING HERE  I LOVE YOU MITCHEL,YOU'RE A BLESSING!I GOT UR ALBUM IT ROCKS GIVEME A SHOUTOUT</t>
  </si>
  <si>
    <t>Fri Jun 05 14:26:31 PDT 2009</t>
  </si>
  <si>
    <t>lntrigue</t>
  </si>
  <si>
    <t xml:space="preserve">@jothenekro I wish I could come. Damned gas prices and minimum wage job. </t>
  </si>
  <si>
    <t>Fri Jun 05 14:26:33 PDT 2009</t>
  </si>
  <si>
    <t xml:space="preserve">@nighttime_lies sadhasdadjfd don't cryyyyyyyy *hugs tightly* I don't like it when you cry. </t>
  </si>
  <si>
    <t>mandaaa123</t>
  </si>
  <si>
    <t>Wonderfully Summer day ! Miss Haywee though  --- MANDA !</t>
  </si>
  <si>
    <t>@SteffieV why what I do?!!!!!  hmmph</t>
  </si>
  <si>
    <t>Fri Jun 05 14:26:35 PDT 2009</t>
  </si>
  <si>
    <t>rosesfalling</t>
  </si>
  <si>
    <t xml:space="preserve">@brandyway is a shame the 4th chord of my guitar sounds strange!!! </t>
  </si>
  <si>
    <t>Fri Jun 05 14:26:38 PDT 2009</t>
  </si>
  <si>
    <t xml:space="preserve">@vetty_27 Yes That was a cute custom LOLz God I miss that boy </t>
  </si>
  <si>
    <t>Fri Jun 05 14:26:36 PDT 2009</t>
  </si>
  <si>
    <t xml:space="preserve">@Jan3005 i need to do something hon, my ship is sinking here </t>
  </si>
  <si>
    <t>Fri Jun 05 14:26:37 PDT 2009</t>
  </si>
  <si>
    <t xml:space="preserve">Hell fire England have just been beaten by the Dutch at Cricket </t>
  </si>
  <si>
    <t>autumnjoi</t>
  </si>
  <si>
    <t>@Bbenton24 yeah I know! He was nervous! Poor baby   get well soon @will_chandler</t>
  </si>
  <si>
    <t>Fri Jun 05 14:26:40 PDT 2009</t>
  </si>
  <si>
    <t xml:space="preserve">@mynameistilly Yeah, but I was meant to send his picture so he got it today </t>
  </si>
  <si>
    <t>Fri Jun 05 14:26:41 PDT 2009</t>
  </si>
  <si>
    <t xml:space="preserve">Noooooooooooo my throat hurts </t>
  </si>
  <si>
    <t>Fri Jun 05 14:26:44 PDT 2009</t>
  </si>
  <si>
    <t>I want to go  http://bit.ly/acVfa</t>
  </si>
  <si>
    <t>Fri Jun 05 14:26:45 PDT 2009</t>
  </si>
  <si>
    <t xml:space="preserve">is still awake :o!! wtf...why the hell am i not able to sleep </t>
  </si>
  <si>
    <t>Fri Jun 05 14:26:47 PDT 2009</t>
  </si>
  <si>
    <t>@kittykouture25 we keep missing each other.   hugs!!</t>
  </si>
  <si>
    <t>Fri Jun 05 14:26:49 PDT 2009</t>
  </si>
  <si>
    <t xml:space="preserve">Stopped for Starbucks espresso trufffle on way home, spilled drops strategically down front of white blouse before I even got home. </t>
  </si>
  <si>
    <t xml:space="preserve">@SweetFacePoca don't whatever me butthead </t>
  </si>
  <si>
    <t>Fri Jun 05 14:26:50 PDT 2009</t>
  </si>
  <si>
    <t>michelleyf</t>
  </si>
  <si>
    <t xml:space="preserve">About to get threaded and scared </t>
  </si>
  <si>
    <t>SiNnEd24</t>
  </si>
  <si>
    <t xml:space="preserve">@robpattz_addict all those #ff and nothin for me. </t>
  </si>
  <si>
    <t>Fri Jun 05 14:26:51 PDT 2009</t>
  </si>
  <si>
    <t>melanieanderson</t>
  </si>
  <si>
    <t>My cat got hurt yesterday,  Vet says &amp;quot;got squeezed in something&amp;quot; but no serious damage - so 'nerva's on painkillers, looks pretty relaxed</t>
  </si>
  <si>
    <t>Fri Jun 05 14:26:52 PDT 2009</t>
  </si>
  <si>
    <t>rearrangeBEDS</t>
  </si>
  <si>
    <t>@chickenofthesea  I'm jealous. Have fun!</t>
  </si>
  <si>
    <t>Fri Jun 05 14:26:55 PDT 2009</t>
  </si>
  <si>
    <t xml:space="preserve">I went on ticketmaster just to see what kind of seats were left for Demi Lovato. AND I GOT FLOOR SEATS. Too bad I don't have 100 dollars </t>
  </si>
  <si>
    <t>Fri Jun 05 14:26:58 PDT 2009</t>
  </si>
  <si>
    <t>Offshore tomorrow.  This was a great weekend.</t>
  </si>
  <si>
    <t>Fri Jun 05 14:26:59 PDT 2009</t>
  </si>
  <si>
    <t>Vandal1212</t>
  </si>
  <si>
    <t xml:space="preserve">I'm unbelievably tired...  </t>
  </si>
  <si>
    <t>Fri Jun 05 14:27:01 PDT 2009</t>
  </si>
  <si>
    <t xml:space="preserve">No celebs to dissect right now </t>
  </si>
  <si>
    <t xml:space="preserve">feeling a bit down.  mom is not doing so well </t>
  </si>
  <si>
    <t>Fri Jun 05 14:27:05 PDT 2009</t>
  </si>
  <si>
    <t>jonnyd_</t>
  </si>
  <si>
    <t xml:space="preserve">catching up on some tv. i miss dvr </t>
  </si>
  <si>
    <t>Fri Jun 05 14:27:06 PDT 2009</t>
  </si>
  <si>
    <t xml:space="preserve">@Popsyorl haha yeeah - however, i love demi and hate miley. but demi is supposed to be gay and have a relationship with selena gomez </t>
  </si>
  <si>
    <t xml:space="preserve">@danlane I have similar envy of @stefness who just got a shiny shiny shiny new macbook </t>
  </si>
  <si>
    <t>Fri Jun 05 14:27:07 PDT 2009</t>
  </si>
  <si>
    <t xml:space="preserve">@StadiumInsider I went to follow her and it said that she blocked me </t>
  </si>
  <si>
    <t>pinkelliedragon</t>
  </si>
  <si>
    <t xml:space="preserve">has found a poor dead fishie in her pond... Didnt even know I HAD any fish in my pond!! Bloody big coy carp too!! </t>
  </si>
  <si>
    <t>Marievaleri</t>
  </si>
  <si>
    <t xml:space="preserve">I keep having bad head aches!! I'm getting scared </t>
  </si>
  <si>
    <t>Fri Jun 05 14:27:13 PDT 2009</t>
  </si>
  <si>
    <t>Abrra</t>
  </si>
  <si>
    <t>@o_Dawn_o  I gave up on media one    it was too funky. Any hints on making it simple?</t>
  </si>
  <si>
    <t>Fri Jun 05 14:28:02 PDT 2009</t>
  </si>
  <si>
    <t>amy_wakelin</t>
  </si>
  <si>
    <t xml:space="preserve">At home on a friday night....revising </t>
  </si>
  <si>
    <t>Fri Jun 05 14:28:04 PDT 2009</t>
  </si>
  <si>
    <t>sincerelykimbui</t>
  </si>
  <si>
    <t xml:space="preserve">Thailand keeps stealing my best friends </t>
  </si>
  <si>
    <t>Fri Jun 05 14:28:06 PDT 2009</t>
  </si>
  <si>
    <t xml:space="preserve">Really can't be assed working all weekend </t>
  </si>
  <si>
    <t>Fri Jun 05 14:28:07 PDT 2009</t>
  </si>
  <si>
    <t>PaulaFarris</t>
  </si>
  <si>
    <t xml:space="preserve">@workhomexpert Yes, I know, but I don't live near either a Krispy Kreme or Dunkin' Donuts. I think it would b 2 stale in the mail. </t>
  </si>
  <si>
    <t xml:space="preserve">Btw, I'm angry cuz someone took my chilaquiles and I want 'em so bad </t>
  </si>
  <si>
    <t>@wiriamu  *hug*</t>
  </si>
  <si>
    <t>Fri Jun 05 14:28:09 PDT 2009</t>
  </si>
  <si>
    <t>roryheatley</t>
  </si>
  <si>
    <t xml:space="preserve">treating my corns </t>
  </si>
  <si>
    <t>Fri Jun 05 14:28:10 PDT 2009</t>
  </si>
  <si>
    <t>@lbangel76 yes lovie - it was there when I got back  local meeting sorry</t>
  </si>
  <si>
    <t xml:space="preserve">@owieh thts jst stupid.. i jailbroke few hrs ago, tried getin pokemon 2 wrk on da GBAemu... then un-jbroke it .. woried about my ipod now </t>
  </si>
  <si>
    <t>_nataliee</t>
  </si>
  <si>
    <t xml:space="preserve">@Bentycakes oh, and with 0 being mediocre and 10 being v good, how was wednesday? I didn't have credit to text bout it </t>
  </si>
  <si>
    <t>Fri Jun 05 14:28:11 PDT 2009</t>
  </si>
  <si>
    <t>Shivvyxx</t>
  </si>
  <si>
    <t xml:space="preserve">Today is not my day. 30 times I've been yelled at today. I've cried 4 times. 14 of my schoolfriends hate me. Life sucks Won't get better. </t>
  </si>
  <si>
    <t>Fri Jun 05 14:28:12 PDT 2009</t>
  </si>
  <si>
    <t xml:space="preserve">@ddlovato  I was trying to explain to the girl she was beautiful an not letting herself eat is silly.  its sad shes only 13 </t>
  </si>
  <si>
    <t xml:space="preserve">@Impala_Guy My mom and i-iÂ´ve begged him to go there + my mom did her best that he stayed there,he didnÂ´t want to until she start crying </t>
  </si>
  <si>
    <t>Fri Jun 05 14:28:13 PDT 2009</t>
  </si>
  <si>
    <t>jacekb</t>
  </si>
  <si>
    <t xml:space="preserve">Argh!!! #seagate #Festplatte gerade gecrasht! 'N #Backup wÃ¤re mal ne feine Sache </t>
  </si>
  <si>
    <t>Lampadaqui</t>
  </si>
  <si>
    <t xml:space="preserve">teach me to miss Q's 1-4! </t>
  </si>
  <si>
    <t>Fri Jun 05 14:28:16 PDT 2009</t>
  </si>
  <si>
    <t>AlenaRenee</t>
  </si>
  <si>
    <t xml:space="preserve">Challenge-failed...hair too coarse..boyfriend made me wait in the car until I got to the salon </t>
  </si>
  <si>
    <t>@ddlovato you have more than 250,000 followers, you'll never answer me  cry cry</t>
  </si>
  <si>
    <t>Fri Jun 05 14:28:18 PDT 2009</t>
  </si>
  <si>
    <t>nashtey</t>
  </si>
  <si>
    <t>@TheRealJordin Awweh! I know how you feel! Im sorry to hear you have bad cramps too!  Get well soon!!!</t>
  </si>
  <si>
    <t>Fri Jun 05 14:28:19 PDT 2009</t>
  </si>
  <si>
    <t>Cazzie_Sturgess</t>
  </si>
  <si>
    <t xml:space="preserve">is heading to bed shortly </t>
  </si>
  <si>
    <t>strawberrychelz</t>
  </si>
  <si>
    <t xml:space="preserve">wants winter to end already!!! </t>
  </si>
  <si>
    <t>Fri Jun 05 14:28:23 PDT 2009</t>
  </si>
  <si>
    <t>RobinsMK</t>
  </si>
  <si>
    <t>@lbluemm 6 weeks  I am soooo sad</t>
  </si>
  <si>
    <t>Fri Jun 05 14:28:24 PDT 2009</t>
  </si>
  <si>
    <t xml:space="preserve">just dropped a significant portion of a chocolate cream pie on my kitchen floor. awesome.  (and quite tragic).  </t>
  </si>
  <si>
    <t>Fri Jun 05 14:28:26 PDT 2009</t>
  </si>
  <si>
    <t>@helpfindnevaeh  My english is bad  sorry did they find her or only her body im totally confused please help me ;(??</t>
  </si>
  <si>
    <t>came straight in and put me jim jams on.   it was very cold and rainy tonight  we all got very wet</t>
  </si>
  <si>
    <t>Fri Jun 05 14:28:27 PDT 2009</t>
  </si>
  <si>
    <t>JouJou329</t>
  </si>
  <si>
    <t xml:space="preserve">Pretty fuccin mad that I'm prolly gonna miss @SongzYuuup 2nite n CT traffic is a bitch n I'm still n nyc! Treyyy come get me sniff sniff </t>
  </si>
  <si>
    <t xml:space="preserve">I wish I could locate this one guy.  I have no idea how to find him.  Boo.  </t>
  </si>
  <si>
    <t>Fri Jun 05 14:28:31 PDT 2009</t>
  </si>
  <si>
    <t xml:space="preserve">driving to work... I feel unloved lol </t>
  </si>
  <si>
    <t>Fri Jun 05 14:28:32 PDT 2009</t>
  </si>
  <si>
    <t>I have no friends  ......</t>
  </si>
  <si>
    <t>Fri Jun 05 14:28:34 PDT 2009</t>
  </si>
  <si>
    <t>J_Mauras</t>
  </si>
  <si>
    <t xml:space="preserve">aaaaaawwwwwwww god can the day end already im so dyin to go home n sleep...never again will i break nite,,,brrr </t>
  </si>
  <si>
    <t>LochKauai</t>
  </si>
  <si>
    <t xml:space="preserve">Apparently L4D 2 plays exactly the same as the original. </t>
  </si>
  <si>
    <t>brhu</t>
  </si>
  <si>
    <t xml:space="preserve">@tronicsfan .. whoa .. no one gets the credit okay ? Its all the baby's .. sleep a little while tweeting and I'm caught </t>
  </si>
  <si>
    <t>Fri Jun 05 14:28:35 PDT 2009</t>
  </si>
  <si>
    <t>@ddlovato you have more than 350,000 followers, you'll never answer me  cry cry</t>
  </si>
  <si>
    <t>Fri Jun 05 14:28:36 PDT 2009</t>
  </si>
  <si>
    <t>hannahighpoint</t>
  </si>
  <si>
    <t>@marshallsheldon Either way, let us know &amp;amp; we'll all keep an eye out in Boise for a job! Sorry if it's true  Become a funemployed</t>
  </si>
  <si>
    <t>@yafnire haha good point.  Can't find a liquor store near south station tho   poor planning on my part</t>
  </si>
  <si>
    <t>Fri Jun 05 14:28:39 PDT 2009</t>
  </si>
  <si>
    <t>dwayneshaffer</t>
  </si>
  <si>
    <t xml:space="preserve">I have Naval drill this weekend and we will be having a command picnic but zero alcohol while on duty  </t>
  </si>
  <si>
    <t>Fri Jun 05 14:28:40 PDT 2009</t>
  </si>
  <si>
    <t>@Uk_joedan_fan Grrr. Im going to have to wait for a week or so  *sigh* thank you though!!</t>
  </si>
  <si>
    <t>Fri Jun 05 14:28:42 PDT 2009</t>
  </si>
  <si>
    <t>@kristinaAmbar @shantisaha  I'm so depressed!!! I wanna go to the game f-U biatches!!!! Booo</t>
  </si>
  <si>
    <t>Fri Jun 05 14:28:44 PDT 2009</t>
  </si>
  <si>
    <t xml:space="preserve">Damn. Pulled over by cops en route to gallery. My fault. </t>
  </si>
  <si>
    <t>Fri Jun 05 14:28:53 PDT 2009</t>
  </si>
  <si>
    <t>tarlie_</t>
  </si>
  <si>
    <t xml:space="preserve">Just hit 2%......... no </t>
  </si>
  <si>
    <t xml:space="preserve">  so far...today sucks.</t>
  </si>
  <si>
    <t>Fri Jun 05 14:28:54 PDT 2009</t>
  </si>
  <si>
    <t>mbdxm0tley</t>
  </si>
  <si>
    <t xml:space="preserve">@Sliner87 they hate you too apparently </t>
  </si>
  <si>
    <t>Fri Jun 05 14:28:55 PDT 2009</t>
  </si>
  <si>
    <t>Officially bored of this now  Ive been at it for like 4/5 hours straight and I've got about another 2 hours left!</t>
  </si>
  <si>
    <t>Fri Jun 05 14:28:56 PDT 2009</t>
  </si>
  <si>
    <t xml:space="preserve">@RandyTucker829 I said I wanted a BLT no B and he stood me up. </t>
  </si>
  <si>
    <t>ok soo my lyf is going really down hill  NOT good @ all) argh i wish i would get better soon and live my life bck 2 normiii again xoxox</t>
  </si>
  <si>
    <t>Fri Jun 05 14:28:57 PDT 2009</t>
  </si>
  <si>
    <t xml:space="preserve">Must be off to get ready for work </t>
  </si>
  <si>
    <t>Fri Jun 05 14:28:58 PDT 2009</t>
  </si>
  <si>
    <t xml:space="preserve">Found out today that the district is cutting another 4 days from next school year's contracts. There goes another $1200 from my salary. </t>
  </si>
  <si>
    <t xml:space="preserve">poured a huge bowl of cereal. checked the milk and it said 6/14....  poured the milk.. came out in chunks! </t>
  </si>
  <si>
    <t>@ddlovato That is a more powerful statement, and I'd like to see that to, but sadly it probably wont happen  theres always gonna be haters</t>
  </si>
  <si>
    <t>Fri Jun 05 14:29:00 PDT 2009</t>
  </si>
  <si>
    <t>evanterry</t>
  </si>
  <si>
    <t>@kashspang  aww did you rescue it?</t>
  </si>
  <si>
    <t>Fri Jun 05 14:29:01 PDT 2009</t>
  </si>
  <si>
    <t>Jack Whitehall looks dead bored  lmaooo!</t>
  </si>
  <si>
    <t>Fri Jun 05 14:29:04 PDT 2009</t>
  </si>
  <si>
    <t>NIGHTFIRECANDLE</t>
  </si>
  <si>
    <t xml:space="preserve">Okay so this rain needs to stop. I haven't been able to go walking </t>
  </si>
  <si>
    <t>Fri Jun 05 14:29:05 PDT 2009</t>
  </si>
  <si>
    <t xml:space="preserve">@Jay_F_K U sure like winking at me. Lol! How about a: *rubs back &amp;amp; tummy* </t>
  </si>
  <si>
    <t>Fri Jun 05 14:29:06 PDT 2009</t>
  </si>
  <si>
    <t>Meggs14</t>
  </si>
  <si>
    <t>@popstarmagazine that's cool I'm going on a crews but I don't think it's with Disney  but anyway cool have fun!!</t>
  </si>
  <si>
    <t>Fri Jun 05 14:29:09 PDT 2009</t>
  </si>
  <si>
    <t>So_80s</t>
  </si>
  <si>
    <t xml:space="preserve">and talk to him and he does not want that </t>
  </si>
  <si>
    <t>Fri Jun 05 14:29:11 PDT 2009</t>
  </si>
  <si>
    <t xml:space="preserve">Just arrived in Boston.  Rain go away come again another day </t>
  </si>
  <si>
    <t>Fri Jun 05 14:29:14 PDT 2009</t>
  </si>
  <si>
    <t xml:space="preserve">just had 230 volts up my arm it wasnt fun </t>
  </si>
  <si>
    <t>@Rachael_Hodges hello you,how has it all been?aw im on the shelf too,the higest one gathering dust  hehe</t>
  </si>
  <si>
    <t>Fri Jun 05 14:29:15 PDT 2009</t>
  </si>
  <si>
    <t xml:space="preserve">Does any1 know how 2 turn the backlight off on your Blackberry?Mine is stuck on 4 some reason.can't get it off.its killing my battery </t>
  </si>
  <si>
    <t>Fri Jun 05 14:29:16 PDT 2009</t>
  </si>
  <si>
    <t>muzicchick4life</t>
  </si>
  <si>
    <t xml:space="preserve">I'll miss all ya'll guys and girls!!! </t>
  </si>
  <si>
    <t xml:space="preserve">SLOW day at the restaurant. Closed the patio early because of threatening rain. </t>
  </si>
  <si>
    <t>Fri Jun 05 14:29:17 PDT 2009</t>
  </si>
  <si>
    <t xml:space="preserve">One last quick swim in the ocean then time to head inside and get ready to go. </t>
  </si>
  <si>
    <t>Fri Jun 05 14:29:18 PDT 2009</t>
  </si>
  <si>
    <t xml:space="preserve">@keepitfierce nah. not tonight. i need to be able to function tomorrow for school work </t>
  </si>
  <si>
    <t>Fri Jun 05 14:29:20 PDT 2009</t>
  </si>
  <si>
    <t>@Maximilus looks like the party is over  did i miss much?</t>
  </si>
  <si>
    <t>@CyprZZ  I'll miss you tonight.   Hope your evening is productive.</t>
  </si>
  <si>
    <t xml:space="preserve">@ShyTrbleMaker ah... western Mass... kind of far </t>
  </si>
  <si>
    <t>Fri Jun 05 14:29:57 PDT 2009</t>
  </si>
  <si>
    <t xml:space="preserve">my back is tres sore </t>
  </si>
  <si>
    <t>Fri Jun 05 14:29:59 PDT 2009</t>
  </si>
  <si>
    <t xml:space="preserve">@emily_reich the waffle cone's gone now...so ditto. </t>
  </si>
  <si>
    <t>StephanieLW08</t>
  </si>
  <si>
    <t xml:space="preserve">waiting to go shopping, even though i have no money to spend </t>
  </si>
  <si>
    <t>Fri Jun 05 14:30:00 PDT 2009</t>
  </si>
  <si>
    <t>NikkiColeslaw</t>
  </si>
  <si>
    <t xml:space="preserve">Shopping at Walmart for some things for work. I hate Walmart </t>
  </si>
  <si>
    <t>Fri Jun 05 14:30:06 PDT 2009</t>
  </si>
  <si>
    <t>hopefulbeing</t>
  </si>
  <si>
    <t xml:space="preserve">I feel like a loser in elementary school that no one wanted to play on the playground with. </t>
  </si>
  <si>
    <t>Fri Jun 05 14:30:07 PDT 2009</t>
  </si>
  <si>
    <t>nene70</t>
  </si>
  <si>
    <t xml:space="preserve">not been well today so no work today or tomrorrow, 2 days off but no enjoyment </t>
  </si>
  <si>
    <t>dbeat2death</t>
  </si>
  <si>
    <t xml:space="preserve">Workkk on a Friday </t>
  </si>
  <si>
    <t>Fri Jun 05 14:30:09 PDT 2009</t>
  </si>
  <si>
    <t xml:space="preserve">off to the dentist, root canal time </t>
  </si>
  <si>
    <t>MissKryssie</t>
  </si>
  <si>
    <t xml:space="preserve">Headed to class... On a friday </t>
  </si>
  <si>
    <t>Fri Jun 05 14:30:13 PDT 2009</t>
  </si>
  <si>
    <t>coondari0226</t>
  </si>
  <si>
    <t>Fri Jun 05 14:30:15 PDT 2009</t>
  </si>
  <si>
    <t>helenamariaduo</t>
  </si>
  <si>
    <t>There will be no show tonight  Come see uson Sunday at the Somerset Patriots stadium in Bridgewater, NJ at 12:30 pm!</t>
  </si>
  <si>
    <t>Fri Jun 05 14:30:16 PDT 2009</t>
  </si>
  <si>
    <t>@Jedi1123 @Twisuz, I know~I just miss him   I know he needs a Holiday!</t>
  </si>
  <si>
    <t>Fri Jun 05 14:30:17 PDT 2009</t>
  </si>
  <si>
    <t xml:space="preserve">ihulll, i want more followers </t>
  </si>
  <si>
    <t>Fri Jun 05 14:30:19 PDT 2009</t>
  </si>
  <si>
    <t>shahendahelmy</t>
  </si>
  <si>
    <t xml:space="preserve">Some lady on the metro bus made me feel really really old... </t>
  </si>
  <si>
    <t>Fri Jun 05 14:30:20 PDT 2009</t>
  </si>
  <si>
    <t>@ItsChelseaStaub I WISH I WAS!! I LIVE IN FLORIDA THOUGH  AND THERE WAS NO DC GAMES THIS YEAR, BUMER I &amp;lt;3 yall THOUGH!</t>
  </si>
  <si>
    <t>Fri Jun 05 14:30:21 PDT 2009</t>
  </si>
  <si>
    <t>dale23167</t>
  </si>
  <si>
    <t xml:space="preserve">damn my left eye is swollen!! grrr its actually aching strangely when i look round and stuff </t>
  </si>
  <si>
    <t>Fri Jun 05 14:30:22 PDT 2009</t>
  </si>
  <si>
    <t>4leggedfriend</t>
  </si>
  <si>
    <t xml:space="preserve">I ran out of baby banana's to eat </t>
  </si>
  <si>
    <t>kbouldin</t>
  </si>
  <si>
    <t xml:space="preserve">stress.....gotta love it. </t>
  </si>
  <si>
    <t>Fri Jun 05 14:30:23 PDT 2009</t>
  </si>
  <si>
    <t>voteforgrant</t>
  </si>
  <si>
    <t xml:space="preserve">What happened to my avatar? </t>
  </si>
  <si>
    <t>Fri Jun 05 14:30:25 PDT 2009</t>
  </si>
  <si>
    <t>@ItsChelseaStaub not me  sadly</t>
  </si>
  <si>
    <t>Fri Jun 05 14:30:27 PDT 2009</t>
  </si>
  <si>
    <t>wcs53</t>
  </si>
  <si>
    <t xml:space="preserve">@caldjr Unfortunately the account for the modem won't be activated until Tuesday </t>
  </si>
  <si>
    <t>Fri Jun 05 14:30:28 PDT 2009</t>
  </si>
  <si>
    <t>herdivineshadow</t>
  </si>
  <si>
    <t xml:space="preserve">@AnnLarimer No one sent me the memo. </t>
  </si>
  <si>
    <t>Fri Jun 05 14:30:29 PDT 2009</t>
  </si>
  <si>
    <t xml:space="preserve">I wanna take a power nap but i have so much to do </t>
  </si>
  <si>
    <t>Fri Jun 05 14:30:31 PDT 2009</t>
  </si>
  <si>
    <t xml:space="preserve">Ugh, got caught by a britney </t>
  </si>
  <si>
    <t>omgitsadam</t>
  </si>
  <si>
    <t xml:space="preserve">@handpecked It sucks dude... I woke up all early and shit to start prepping and its just non-stop rain. Weather Channel is depressing </t>
  </si>
  <si>
    <t>Fri Jun 05 14:30:32 PDT 2009</t>
  </si>
  <si>
    <t xml:space="preserve">@joeymcintyre just watched your vid on letsgetthis.org. I miss you loads, please come back to UK, i could never afford to see you in USA </t>
  </si>
  <si>
    <t>Fri Jun 05 14:30:33 PDT 2009</t>
  </si>
  <si>
    <t xml:space="preserve">Something save us, MORE BNP councillors?! Nice one England </t>
  </si>
  <si>
    <t>Fri Jun 05 14:30:34 PDT 2009</t>
  </si>
  <si>
    <t>MizMoody87</t>
  </si>
  <si>
    <t xml:space="preserve">Omfg i just threw out the top half of my back, wtf?! I didnt even know tht was possible. Hurts like a biotch </t>
  </si>
  <si>
    <t>Fri Jun 05 14:30:36 PDT 2009</t>
  </si>
  <si>
    <t>TiNaKoVaR</t>
  </si>
  <si>
    <t xml:space="preserve">home relaxing!! wishing this cough would go away </t>
  </si>
  <si>
    <t xml:space="preserve">stupid photoshop... it doesn't let me do nothing </t>
  </si>
  <si>
    <t>Fri Jun 05 14:30:37 PDT 2009</t>
  </si>
  <si>
    <t>vickeeeee</t>
  </si>
  <si>
    <t xml:space="preserve">When it gets to the weekend, I just want to be back in Aus. </t>
  </si>
  <si>
    <t>Fri Jun 05 14:30:38 PDT 2009</t>
  </si>
  <si>
    <t xml:space="preserve">how about i want to see ftsk acoustic, it is my dream. well, going to my brothers graduation. </t>
  </si>
  <si>
    <t>Fri Jun 05 14:30:39 PDT 2009</t>
  </si>
  <si>
    <t>dulce2301</t>
  </si>
  <si>
    <t>what are you doing?? puuues ioo aburrirmeee  quiiiiero juergaa</t>
  </si>
  <si>
    <t>Fri Jun 05 14:30:41 PDT 2009</t>
  </si>
  <si>
    <t>Hershey_Tee</t>
  </si>
  <si>
    <t xml:space="preserve">I have a volunteer project in 30 mins. I don't like driving in the rain </t>
  </si>
  <si>
    <t>Fri Jun 05 14:30:42 PDT 2009</t>
  </si>
  <si>
    <t>rock_cellar</t>
  </si>
  <si>
    <t xml:space="preserve">im sitting at home wondering how i couldve fallen for this guy i work with. hes and dick and will forever be a bachelor </t>
  </si>
  <si>
    <t>Fri Jun 05 14:30:46 PDT 2009</t>
  </si>
  <si>
    <t>GRawwr</t>
  </si>
  <si>
    <t>@emboosh i hate you  whats your password?</t>
  </si>
  <si>
    <t xml:space="preserve">@DanaBrunetti Not many live podcasts lately? </t>
  </si>
  <si>
    <t>Fri Jun 05 14:30:47 PDT 2009</t>
  </si>
  <si>
    <t xml:space="preserve">@jennyftw Id bring you one if I could </t>
  </si>
  <si>
    <t>Fri Jun 05 14:30:49 PDT 2009</t>
  </si>
  <si>
    <t>matijakurnik</t>
  </si>
  <si>
    <t xml:space="preserve">damn Lenny Kravitz ain't coming to Ljubljana </t>
  </si>
  <si>
    <t>Fri Jun 05 14:30:50 PDT 2009</t>
  </si>
  <si>
    <t>left_of_lost</t>
  </si>
  <si>
    <t xml:space="preserve">@lapetitechic Me too! It just kills me! I want to meet all these lovely people! </t>
  </si>
  <si>
    <t>kaybug123</t>
  </si>
  <si>
    <t xml:space="preserve">I cant believe its possible 2 be this bored. </t>
  </si>
  <si>
    <t>Fri Jun 05 14:30:53 PDT 2009</t>
  </si>
  <si>
    <t>WTF !!  The weather forecast for tonight is 'Periods of rain mixed with light snow. '  - It is June 5th,  FFS     I really need to move!</t>
  </si>
  <si>
    <t>Fri Jun 05 14:30:55 PDT 2009</t>
  </si>
  <si>
    <t>princesspanya</t>
  </si>
  <si>
    <t xml:space="preserve">Can't believe my mom has passed away...what am I suppose 2 so do NOW? PLEASE, feed back twitter friends... </t>
  </si>
  <si>
    <t>ellybelles</t>
  </si>
  <si>
    <t xml:space="preserve">@ddlovato  negative ppl will always be there slagging others off becuase they are jelous and cant c the truth in the statement </t>
  </si>
  <si>
    <t>Fri Jun 05 14:30:59 PDT 2009</t>
  </si>
  <si>
    <t>gazethrough</t>
  </si>
  <si>
    <t xml:space="preserve">&amp;quot;As soon as we receive these documents an admission decision can be made in as little as two weeks. &amp;quot; i should have taken ACT earlier </t>
  </si>
  <si>
    <t>is raining tomorrow!!so i really dont know what i should wear!!  &amp;amp; yeah 4. going to tha church &amp;amp; 5.eating dinner at the brothaa of my dad.</t>
  </si>
  <si>
    <t>Fri Jun 05 14:31:04 PDT 2009</t>
  </si>
  <si>
    <t>ExeterElvis</t>
  </si>
  <si>
    <t xml:space="preserve">home after a nice bike ride but got a puncture </t>
  </si>
  <si>
    <t xml:space="preserve">@YoungQ Ahhhh not the sneakers!!! </t>
  </si>
  <si>
    <t>Fri Jun 05 14:31:07 PDT 2009</t>
  </si>
  <si>
    <t xml:space="preserve">i am getting cranky </t>
  </si>
  <si>
    <t xml:space="preserve">@Abcmsaj ah really? didnt get it </t>
  </si>
  <si>
    <t>Fri Jun 05 14:31:08 PDT 2009</t>
  </si>
  <si>
    <t xml:space="preserve">Hugh Laure is on @wossy tonight, hobgoblin is open... Throat still sore. </t>
  </si>
  <si>
    <t>Fri Jun 05 14:31:11 PDT 2009</t>
  </si>
  <si>
    <t>ginavon</t>
  </si>
  <si>
    <t xml:space="preserve">Pretty sure that my head is going to explode from info overload and staring at this computer screen so long - feeling tweet deficient! </t>
  </si>
  <si>
    <t>Fri Jun 05 14:31:10 PDT 2009</t>
  </si>
  <si>
    <t>kaw141</t>
  </si>
  <si>
    <t xml:space="preserve">stuck in traffic </t>
  </si>
  <si>
    <t>I haven't heard anything about that job I applied for  They sent me an e-mail to re-send my CV because it was apparently corrupted????</t>
  </si>
  <si>
    <t>rsbotorg</t>
  </si>
  <si>
    <t xml:space="preserve">Server playing up again... we should be back within the hour </t>
  </si>
  <si>
    <t>Fri Jun 05 14:31:12 PDT 2009</t>
  </si>
  <si>
    <t>DahliaTal</t>
  </si>
  <si>
    <t xml:space="preserve">here at work chillin. first thing i saw in photo lab was a naked lady pictures...long night ahead </t>
  </si>
  <si>
    <t xml:space="preserve">I'm already annoyed. My Friday is ruined. </t>
  </si>
  <si>
    <t>Fri Jun 05 14:31:13 PDT 2009</t>
  </si>
  <si>
    <t xml:space="preserve">wait all week for today and ...disapointed again </t>
  </si>
  <si>
    <t>Fri Jun 05 14:31:15 PDT 2009</t>
  </si>
  <si>
    <t>@EternalEsme Oh, that is true. I just hope that film doesn't disappear. But, I think that's inevitable  And it's far too expensive.</t>
  </si>
  <si>
    <t xml:space="preserve">@genizzle i'm good! done w/ classes! i haven't seen u in so long and i always go to parkwest! how are ya?! </t>
  </si>
  <si>
    <t>Fri Jun 05 14:31:16 PDT 2009</t>
  </si>
  <si>
    <t>KassandraKanhai</t>
  </si>
  <si>
    <t xml:space="preserve">Rachel's father just picked her up  Watching Tyra </t>
  </si>
  <si>
    <t>Fri Jun 05 14:31:17 PDT 2009</t>
  </si>
  <si>
    <t>@jodylaforge that sucks  where do u work?</t>
  </si>
  <si>
    <t>Fri Jun 05 14:31:18 PDT 2009</t>
  </si>
  <si>
    <t>DiskoxDoll</t>
  </si>
  <si>
    <t xml:space="preserve">I almost cried sayin good bye to everyone at the skewl. this sux.   </t>
  </si>
  <si>
    <t>Fri Jun 05 14:31:19 PDT 2009</t>
  </si>
  <si>
    <t xml:space="preserve">It's such a pain having to swap numbers </t>
  </si>
  <si>
    <t>Fri Jun 05 14:31:20 PDT 2009</t>
  </si>
  <si>
    <t>cupcake_muffin</t>
  </si>
  <si>
    <t>@berkeleyan i totally understand.    although i don't know if it's any easier to focus here...i am certainly failing, at least!  ;)</t>
  </si>
  <si>
    <t>LuvleeLo</t>
  </si>
  <si>
    <t>@BlackBarbieMae whatevaaaa!... YES to the shopping. &amp;amp; I'm still in shock that you just yelled @ me via text... that's SO rude   lol</t>
  </si>
  <si>
    <t>Fri Jun 05 14:31:21 PDT 2009</t>
  </si>
  <si>
    <t>@thismodern_love WAIT! WOW? I SEEN?! i'm praying that you meant you saw...  :-p</t>
  </si>
  <si>
    <t>Fri Jun 05 14:31:22 PDT 2009</t>
  </si>
  <si>
    <t xml:space="preserve">@andrewschof Forever Autumn is my favourite. My mum says my 'record album' is still with her. From 30 yrs  ago </t>
  </si>
  <si>
    <t>Fri Jun 05 14:31:49 PDT 2009</t>
  </si>
  <si>
    <t>Victoire25</t>
  </si>
  <si>
    <t xml:space="preserve">Just waiting up for Chris to get home not seen him all week really miss him </t>
  </si>
  <si>
    <t>MissOceania</t>
  </si>
  <si>
    <t>@jimmycarr What's going on with all you shrinking comedians eh? It makes me sad  Eat some pies boys, I don't like to see you fading away!</t>
  </si>
  <si>
    <t>Fri Jun 05 14:31:53 PDT 2009</t>
  </si>
  <si>
    <t>@smokinace88 It was really sad to see him like that. You could tell it pained him a lot.  But in the end, just like w/TEJ, all 4 the best!</t>
  </si>
  <si>
    <t>Fri Jun 05 14:31:57 PDT 2009</t>
  </si>
  <si>
    <t xml:space="preserve">everyone is annoying me and its getting in my nervs , i miss i need a gig </t>
  </si>
  <si>
    <t xml:space="preserve">@ChynaDollxo My tummy hurts. </t>
  </si>
  <si>
    <t>Fri Jun 05 14:31:59 PDT 2009</t>
  </si>
  <si>
    <t xml:space="preserve">@alysamarsiella that is not usually the reaction I go for. Feel better though!! Geez seems like youve been sick FOREVER! </t>
  </si>
  <si>
    <t>Fri Jun 05 14:32:07 PDT 2009</t>
  </si>
  <si>
    <t>RobSpivey</t>
  </si>
  <si>
    <t>doesn't really understand Twitter...Or Tweet Deck.  Help please someone?</t>
  </si>
  <si>
    <t>mzna</t>
  </si>
  <si>
    <t xml:space="preserve">@the_zomboid demasiado stresssss  </t>
  </si>
  <si>
    <t xml:space="preserve">@missmei init, some overly longting @NicholleMonique sighs </t>
  </si>
  <si>
    <t>Fri Jun 05 14:32:08 PDT 2009</t>
  </si>
  <si>
    <t>Abbynutz</t>
  </si>
  <si>
    <t>@aeniman I wish i could've gone to cali  lol</t>
  </si>
  <si>
    <t>Fri Jun 05 14:32:10 PDT 2009</t>
  </si>
  <si>
    <t>MissAdriann</t>
  </si>
  <si>
    <t xml:space="preserve">I'm not getting any tweet messages on my phone..  </t>
  </si>
  <si>
    <t>@DonnaJonesMcfly sorry to hear your no better hun least you can rest tomorrow  xx</t>
  </si>
  <si>
    <t>Fri Jun 05 14:32:11 PDT 2009</t>
  </si>
  <si>
    <t>@CharbelYoussef awe thank you charby. Too bad vicodin n breastfeeding don't mix  it's all in my nerve n shit</t>
  </si>
  <si>
    <t>@voteforgrant     sad   you look a little pale</t>
  </si>
  <si>
    <t>Fri Jun 05 14:32:13 PDT 2009</t>
  </si>
  <si>
    <t>acidesrose</t>
  </si>
  <si>
    <t xml:space="preserve">Going back to Firefox. New imporvements I see. I like. I still sorta miss Google Chrome. </t>
  </si>
  <si>
    <t>Fri Jun 05 14:32:16 PDT 2009</t>
  </si>
  <si>
    <t>tinuhhh</t>
  </si>
  <si>
    <t>@minjuice  sad. @Jen8or9 i don't have large hands. i just have a simian line.  but can i clarify that i love and embrace mine?</t>
  </si>
  <si>
    <t>mariah_ana</t>
  </si>
  <si>
    <t xml:space="preserve">@abby105 Hahaha..OMGGGG I may be coming to Cali this summer (: Hopfully get to see Jb prob. all sold out </t>
  </si>
  <si>
    <t>Fri Jun 05 14:32:20 PDT 2009</t>
  </si>
  <si>
    <t>@caroline_flores work work work! Can't wait to go home to the babies. I miss them!  Basketball this weekend? Sunday?</t>
  </si>
  <si>
    <t>Beachgirl5FANS</t>
  </si>
  <si>
    <t xml:space="preserve">@ddlovato I know what you're saying demi but sometimes when someone says something enough to you it doesnt matter what you tell yourself </t>
  </si>
  <si>
    <t>Fri Jun 05 14:32:21 PDT 2009</t>
  </si>
  <si>
    <t>BClove</t>
  </si>
  <si>
    <t>Maria left me  now its boring &amp;lt;&amp;lt;3BC&amp;lt;3&amp;gt;</t>
  </si>
  <si>
    <t>Fri Jun 05 14:32:23 PDT 2009</t>
  </si>
  <si>
    <t xml:space="preserve">Against my better judgment, I have been convinced to attend the Webutante ball. Sooo sad I have to wear ugly shoes. </t>
  </si>
  <si>
    <t xml:space="preserve">what a ugly day </t>
  </si>
  <si>
    <t xml:space="preserve">How sad is it when only friends that actually share your passion for McMusic are miles away from you? </t>
  </si>
  <si>
    <t>Fri Jun 05 14:32:25 PDT 2009</t>
  </si>
  <si>
    <t xml:space="preserve">i look so gay on mhy last twitpic. i dont wanna get up at 7 and work all day </t>
  </si>
  <si>
    <t>Fri Jun 05 14:32:26 PDT 2009</t>
  </si>
  <si>
    <t xml:space="preserve">@igortizz You don't love me anymore </t>
  </si>
  <si>
    <t>Fri Jun 05 14:32:28 PDT 2009</t>
  </si>
  <si>
    <t>Ewww Nothing to do this weekenddd  damn it but on the bright side i have no h/w ;)</t>
  </si>
  <si>
    <t>Fri Jun 05 14:32:30 PDT 2009</t>
  </si>
  <si>
    <t xml:space="preserve">Mmmm... Brittany just woke me up to a nice rubbing so I purred and made biscuits on her.. &amp;lt;3 Logan's still sleeping. </t>
  </si>
  <si>
    <t>joemorel</t>
  </si>
  <si>
    <t>I have a @linksys router and just upgraded firmware--I can't login to it anymore...   Any ideas?</t>
  </si>
  <si>
    <t>@CharleneBx  rub it in why dont ya?:Ljokes. you wish lovey;) what vid?:S yi lost ma ;P xxxxxxxx</t>
  </si>
  <si>
    <t xml:space="preserve">@noelwalling Blast you! I miss Pizza Port. </t>
  </si>
  <si>
    <t>Fri Jun 05 14:32:31 PDT 2009</t>
  </si>
  <si>
    <t>mrskeb</t>
  </si>
  <si>
    <t xml:space="preserve">@zoeynews Didn't you know that is how things work in Cali! Wash car = must rain on washed car! </t>
  </si>
  <si>
    <t>Fri Jun 05 14:32:33 PDT 2009</t>
  </si>
  <si>
    <t>jazzikinz96</t>
  </si>
  <si>
    <t xml:space="preserve">goin 2 vbs 2day.! waterday.! cant go 2 rahwa's partay.! </t>
  </si>
  <si>
    <t>Fri Jun 05 14:32:34 PDT 2009</t>
  </si>
  <si>
    <t>IZEBelize</t>
  </si>
  <si>
    <t>Clemson Univ Biology Professor Jerry Waldvogel, who led a student group to IZE this year, died May 30 at his home.  Farewell Jerry.</t>
  </si>
  <si>
    <t>watching bleach and eating sugar free chocolate pudding. it's so bland.  but it's what i have to do to stick to my diet. /sigh.</t>
  </si>
  <si>
    <t>Fri Jun 05 14:32:36 PDT 2009</t>
  </si>
  <si>
    <t>Ralph's is sold out of my favourite flavour of Ramen Noodles   #recession</t>
  </si>
  <si>
    <t>ryannmichelle</t>
  </si>
  <si>
    <t xml:space="preserve">I am Orlando bound.......geesh long road ahead </t>
  </si>
  <si>
    <t>Fri Jun 05 14:32:39 PDT 2009</t>
  </si>
  <si>
    <t>Gigglefail</t>
  </si>
  <si>
    <t xml:space="preserve">Crying induced asthma attacks ftl. </t>
  </si>
  <si>
    <t>Fri Jun 05 14:32:42 PDT 2009</t>
  </si>
  <si>
    <t>I feel like I'm coming down with something. My throat and body is sore. I need to lie down  is it 5 yet?!</t>
  </si>
  <si>
    <t>Fri Jun 05 14:32:44 PDT 2009</t>
  </si>
  <si>
    <t>@BangersAndTrash HA! thanks. Indeed busy, too bad its not busy blogging!  But this weekend I'll play catch up!</t>
  </si>
  <si>
    <t>Fri Jun 05 14:32:45 PDT 2009</t>
  </si>
  <si>
    <t xml:space="preserve">Cripes!! I think Amy walked off with my sandals </t>
  </si>
  <si>
    <t>Fri Jun 05 14:32:46 PDT 2009</t>
  </si>
  <si>
    <t>mojane2</t>
  </si>
  <si>
    <t xml:space="preserve">@JasonDeehr I wish i could, but I don't think it's worth the 6 hour drive </t>
  </si>
  <si>
    <t>Fri Jun 05 14:32:47 PDT 2009</t>
  </si>
  <si>
    <t>I hate English water  it hurts my skin and makes me all red and sore  owwwww!</t>
  </si>
  <si>
    <t>Fri Jun 05 14:32:48 PDT 2009</t>
  </si>
  <si>
    <t xml:space="preserve">@TheGrayIdentity Ham where the hell is ur pic, it's frustrating me </t>
  </si>
  <si>
    <t>Fri Jun 05 14:32:51 PDT 2009</t>
  </si>
  <si>
    <t>tamiewilliams</t>
  </si>
  <si>
    <t xml:space="preserve">in training till 4 </t>
  </si>
  <si>
    <t>Fri Jun 05 14:32:53 PDT 2009</t>
  </si>
  <si>
    <t xml:space="preserve">Damn AT&amp;amp;T on my nerves. Been on phone for over an hour. They suck </t>
  </si>
  <si>
    <t>butsnif</t>
  </si>
  <si>
    <t xml:space="preserve">im almost annoyed.. been and got sims 3, installing it was like waiting 4 xmas and my scabby computer hasnt got a good enough video card </t>
  </si>
  <si>
    <t>Fri Jun 05 14:32:54 PDT 2009</t>
  </si>
  <si>
    <t>hey friends, enjoy the rest of the blockparty. tiredness has beaten me  xx</t>
  </si>
  <si>
    <t>sheley2</t>
  </si>
  <si>
    <t xml:space="preserve">Just said goodbye to my boy for the summer </t>
  </si>
  <si>
    <t>Fri Jun 05 14:32:56 PDT 2009</t>
  </si>
  <si>
    <t>heatherbilodeau</t>
  </si>
  <si>
    <t>@JennyLou31 totally  dang, why couldn't we live in the same state and be lame together? Lol</t>
  </si>
  <si>
    <t>Tony_SoMayja</t>
  </si>
  <si>
    <t xml:space="preserve">Shame on u airport 'on the border' for jacking up the price of your margaritas </t>
  </si>
  <si>
    <t>Fri Jun 05 14:32:57 PDT 2009</t>
  </si>
  <si>
    <t>@LaraRhiannon We already lost her I think   I had a time out... :-S</t>
  </si>
  <si>
    <t>Fri Jun 05 14:32:58 PDT 2009</t>
  </si>
  <si>
    <t>RainexAnne</t>
  </si>
  <si>
    <t>is down  JEALOUS? =/</t>
  </si>
  <si>
    <t>runrgrl26_2</t>
  </si>
  <si>
    <t>ARG! Sad my 75 mile bike ride will have to wait  Maybe next weekend....</t>
  </si>
  <si>
    <t>Fri Jun 05 14:32:59 PDT 2009</t>
  </si>
  <si>
    <t>LemaBabi3</t>
  </si>
  <si>
    <t xml:space="preserve">@pleasurep u havin a album release and if u are plz tell ex to hook me up </t>
  </si>
  <si>
    <t>Fri Jun 05 14:33:08 PDT 2009</t>
  </si>
  <si>
    <t>KimberlyGrommes</t>
  </si>
  <si>
    <t>Import result: System.OutOfMemoryException  Will try again next week.</t>
  </si>
  <si>
    <t>Fri Jun 05 14:33:09 PDT 2009</t>
  </si>
  <si>
    <t xml:space="preserve">Surprised I wasn't aware of VisualVM before #JavaOne but why is it not in the JDK on Mac like other platforms </t>
  </si>
  <si>
    <t>Fri Jun 05 14:33:10 PDT 2009</t>
  </si>
  <si>
    <t>Megita85</t>
  </si>
  <si>
    <t>Cannot believe Celestino's ex won't let him speak to his hijos now!  One thing after another it seems.</t>
  </si>
  <si>
    <t>Fri Jun 05 14:33:11 PDT 2009</t>
  </si>
  <si>
    <t xml:space="preserve">Never thought I'd ever have to feel this pain. </t>
  </si>
  <si>
    <t>Fri Jun 05 14:33:13 PDT 2009</t>
  </si>
  <si>
    <t>donovanfeuring</t>
  </si>
  <si>
    <t xml:space="preserve">working on deadboombox </t>
  </si>
  <si>
    <t>Fri Jun 05 14:33:17 PDT 2009</t>
  </si>
  <si>
    <t>Rozo412</t>
  </si>
  <si>
    <t xml:space="preserve">I just finished putting 300 songs on my mom's mp3 player for her. She is going to Vegas so she wants her Mp3 player set up. I want to go </t>
  </si>
  <si>
    <t xml:space="preserve">Watching Grease; my ultimate favorite musical.  I desperately want to play Sandy one day, for real </t>
  </si>
  <si>
    <t>Fri Jun 05 14:33:23 PDT 2009</t>
  </si>
  <si>
    <t xml:space="preserve">can't believe i wait 9 months to see Oasis and it's gonna fucking bounce it down   </t>
  </si>
  <si>
    <t>Fri Jun 05 14:33:24 PDT 2009</t>
  </si>
  <si>
    <t>3dje</t>
  </si>
  <si>
    <t xml:space="preserve">@ALEC_EMPIRE why not at hmh amsterdam with nin??? </t>
  </si>
  <si>
    <t>Fri Jun 05 14:34:11 PDT 2009</t>
  </si>
  <si>
    <t>selenalova4ever</t>
  </si>
  <si>
    <t xml:space="preserve">@ddlovato when r u done school??? i kant wait for summer im going into 7th grade to the high school yayyy </t>
  </si>
  <si>
    <t>Nan0uche</t>
  </si>
  <si>
    <t>@Caitlingpotter OMG haha it can't be true ! Mine finish the 24th  It's so far from now. I'm totally freaking out !</t>
  </si>
  <si>
    <t>Fri Jun 05 14:34:12 PDT 2009</t>
  </si>
  <si>
    <t>Mikeycub</t>
  </si>
  <si>
    <t xml:space="preserve">wants  to cuddle and watch a good flick       </t>
  </si>
  <si>
    <t>alipuk</t>
  </si>
  <si>
    <t xml:space="preserve">right I am off to bed going to spend some More money on trying to sort out my PC problems </t>
  </si>
  <si>
    <t>Fri Jun 05 14:34:13 PDT 2009</t>
  </si>
  <si>
    <t>lillykaymusic</t>
  </si>
  <si>
    <t xml:space="preserve">I mean pin </t>
  </si>
  <si>
    <t>lovelyleochen</t>
  </si>
  <si>
    <t xml:space="preserve">I don't want it to be over. Let's just add another year... </t>
  </si>
  <si>
    <t xml:space="preserve">won't see my little brottah for 2 days!  and can'T be at his piano concert gosh  </t>
  </si>
  <si>
    <t>Fri Jun 05 14:34:15 PDT 2009</t>
  </si>
  <si>
    <t>tommito</t>
  </si>
  <si>
    <t xml:space="preserve">@DMFeldkamp yes you did. last saturday.  about vegas lol hehe i don't know if i can make it though cuz i'm going in early september. </t>
  </si>
  <si>
    <t>Fri Jun 05 14:34:16 PDT 2009</t>
  </si>
  <si>
    <t xml:space="preserve">@hollowed Food is too good to pass up.  </t>
  </si>
  <si>
    <t>Fri Jun 05 14:34:17 PDT 2009</t>
  </si>
  <si>
    <t>@Impala_Guy SORRY i donÂ´t wanted to weasel sooo much  I hope i didnÂ´t bored u?</t>
  </si>
  <si>
    <t xml:space="preserve">Crap! At the new house &amp;amp; the new door they put in has no peep hole (the last one did). In this neighborhood thats bad. </t>
  </si>
  <si>
    <t>Fri Jun 05 14:34:18 PDT 2009</t>
  </si>
  <si>
    <t xml:space="preserve">@NPSH i would but you guys are too far away </t>
  </si>
  <si>
    <t>banana_bassist</t>
  </si>
  <si>
    <t xml:space="preserve">my sunburns hurts now  ..dreading monday </t>
  </si>
  <si>
    <t>Fri Jun 05 14:34:19 PDT 2009</t>
  </si>
  <si>
    <t>verdunwolfgirl</t>
  </si>
  <si>
    <t xml:space="preserve"> my girl makes me cry ugly!</t>
  </si>
  <si>
    <t>Fri Jun 05 14:34:20 PDT 2009</t>
  </si>
  <si>
    <t xml:space="preserve">First jumper of the year. How many river suicides this summer I wonder. Last year was about one a week </t>
  </si>
  <si>
    <t>Fri Jun 05 14:34:25 PDT 2009</t>
  </si>
  <si>
    <t>LegendUbnub</t>
  </si>
  <si>
    <t xml:space="preserve">@OfficialDefil3d amg you unfollowed meh </t>
  </si>
  <si>
    <t>@GLBriggs aw that's good! i'm sure u're doing great! (: nope 2nd last hehe.  god i feel like a baba!  xxx</t>
  </si>
  <si>
    <t>Fri Jun 05 14:34:27 PDT 2009</t>
  </si>
  <si>
    <t>lauramcguire83</t>
  </si>
  <si>
    <t xml:space="preserve">@ThisisDavina  Karley has a horrible accent  im from just along road, she is a true fifer! was loving the outfit last night </t>
  </si>
  <si>
    <t>Fri Jun 05 14:34:28 PDT 2009</t>
  </si>
  <si>
    <t>pomegaret</t>
  </si>
  <si>
    <t>Everyone's so tense today  I, however, am in an excellent mood. About to go make up for my lack of waffle eating. Here's to three Neros.</t>
  </si>
  <si>
    <t>bshvarsitycheer</t>
  </si>
  <si>
    <t xml:space="preserve">Feeling really sad, i miss riding horses and doing o-mok-see. </t>
  </si>
  <si>
    <t>Fri Jun 05 14:34:29 PDT 2009</t>
  </si>
  <si>
    <t>viers33</t>
  </si>
  <si>
    <t xml:space="preserve">is EXTREMELY saddened by Jimmy Buffett not coming back to Vegas in October for my annual event. This event will need to move to May 2010 </t>
  </si>
  <si>
    <t>Fri Jun 05 14:34:32 PDT 2009</t>
  </si>
  <si>
    <t xml:space="preserve"> i want movies, but my back doesn't want to cooperate so i can put on pants.</t>
  </si>
  <si>
    <t>Fri Jun 05 14:34:36 PDT 2009</t>
  </si>
  <si>
    <t>NHLhockeyrant</t>
  </si>
  <si>
    <t xml:space="preserve">My computer's internal wireless card decided to stop working all together...AHHH! Attempting to fix it. I need my #hockey highlights tho </t>
  </si>
  <si>
    <t>Fri Jun 05 14:34:37 PDT 2009</t>
  </si>
  <si>
    <t xml:space="preserve">Blink tickets sold out in an hour! If my joke of an exam wasn't 2 hours, I would've gotten tix </t>
  </si>
  <si>
    <t>Fri Jun 05 14:34:38 PDT 2009</t>
  </si>
  <si>
    <t>Kiirstynn</t>
  </si>
  <si>
    <t>I want to beomce an actress, more than you know. I just don't know where to start...  This stinks, mann..</t>
  </si>
  <si>
    <t>Goin to retrieve our towed car  . . . not my fault</t>
  </si>
  <si>
    <t>Fri Jun 05 14:34:41 PDT 2009</t>
  </si>
  <si>
    <t xml:space="preserve">Even beyonce jeans dont fit me </t>
  </si>
  <si>
    <t>Fri Jun 05 14:34:42 PDT 2009</t>
  </si>
  <si>
    <t>Katiemdesigns</t>
  </si>
  <si>
    <t xml:space="preserve">Darm it I forgot to get a dounut today! </t>
  </si>
  <si>
    <t>Fri Jun 05 14:34:45 PDT 2009</t>
  </si>
  <si>
    <t xml:space="preserve">Oh what i wouldn't give to be able to attend Ink N Iron! </t>
  </si>
  <si>
    <t>ColorfulGirl123</t>
  </si>
  <si>
    <t xml:space="preserve">i just finsh taking a 2 hour long nap. it would have beenlonger but the phone started RINGING!!!!!! dumb phone </t>
  </si>
  <si>
    <t>Fri Jun 05 14:34:46 PDT 2009</t>
  </si>
  <si>
    <t xml:space="preserve">OMG falling asleep waiting for my rental and i just got here! Im lame </t>
  </si>
  <si>
    <t>Fri Jun 05 14:34:47 PDT 2009</t>
  </si>
  <si>
    <t xml:space="preserve">@jenna_valentine umm i found one there but it hurts my neck </t>
  </si>
  <si>
    <t>ActressHolmes</t>
  </si>
  <si>
    <t>my body is in the Midwest; my heart in LA  DancesWFilms</t>
  </si>
  <si>
    <t>Fri Jun 05 14:34:49 PDT 2009</t>
  </si>
  <si>
    <t>laura_ashley</t>
  </si>
  <si>
    <t xml:space="preserve">@MikeyBathurst2 thanks..&amp;quot;do&amp;quot; haha okay have fun at FNL without me </t>
  </si>
  <si>
    <t xml:space="preserve">This plane disapearance thing is realy starting to get wierd. And how sad it is that there is just trash floating in the sea </t>
  </si>
  <si>
    <t>Fri Jun 05 14:34:54 PDT 2009</t>
  </si>
  <si>
    <t>Dolfindancer</t>
  </si>
  <si>
    <t xml:space="preserve">Can't go tonight. No sitter. </t>
  </si>
  <si>
    <t xml:space="preserve">@vhernandez I'm afraid it was.  Too many tweets in an hour.  </t>
  </si>
  <si>
    <t>zumayabooks</t>
  </si>
  <si>
    <t xml:space="preserve">@thekoolaidmom Ah, I guess it doesn't work and play well with Windows. </t>
  </si>
  <si>
    <t>Fri Jun 05 14:34:58 PDT 2009</t>
  </si>
  <si>
    <t>Put gas in my 1976 Mercury Cougar, now getting a carwash to take some new pics for craigslist.  http://myloc.me/2IIy</t>
  </si>
  <si>
    <t>chasityalyse</t>
  </si>
  <si>
    <t xml:space="preserve">@ddlovato i know huh? and david carradine died </t>
  </si>
  <si>
    <t>Fri Jun 05 14:34:59 PDT 2009</t>
  </si>
  <si>
    <t xml:space="preserve">submitted more resumes today... part time admin asst jobs are hard to find </t>
  </si>
  <si>
    <t>Fri Jun 05 14:35:01 PDT 2009</t>
  </si>
  <si>
    <t xml:space="preserve">@chrwb Most likely, probably have to download again </t>
  </si>
  <si>
    <t>Fri Jun 05 14:35:04 PDT 2009</t>
  </si>
  <si>
    <t xml:space="preserve">My mom was in iran for a year and got back 2 wks ago but now she calln my from the airport saying she's on her way back! Bye!  Wtf!!!  </t>
  </si>
  <si>
    <t>Fri Jun 05 14:35:05 PDT 2009</t>
  </si>
  <si>
    <t>Wookiee71</t>
  </si>
  <si>
    <t xml:space="preserve">@bccook I'd forgotten when it was  </t>
  </si>
  <si>
    <t>Fri Jun 05 14:35:06 PDT 2009</t>
  </si>
  <si>
    <t>gruebi92</t>
  </si>
  <si>
    <t xml:space="preserve">working tomorrow </t>
  </si>
  <si>
    <t>Fri Jun 05 14:35:07 PDT 2009</t>
  </si>
  <si>
    <t xml:space="preserve">@DaRealsebastian I took it how u said it! U know I have soft feelings... </t>
  </si>
  <si>
    <t>Fri Jun 05 14:35:08 PDT 2009</t>
  </si>
  <si>
    <t xml:space="preserve">@Starbucks ahh just finished one of those. Passion Tea with the aronia berry juice is awesome, too bad it's going away </t>
  </si>
  <si>
    <t>Fri Jun 05 14:35:09 PDT 2009</t>
  </si>
  <si>
    <t xml:space="preserve">@ZenMonkey underneath somewhere  Replaced battery &amp;amp; went away but now back again </t>
  </si>
  <si>
    <t>Fri Jun 05 14:35:10 PDT 2009</t>
  </si>
  <si>
    <t xml:space="preserve">http://twitpic.com/6p2wz - On the ground in Hamilton. Need a restroom and real food, stat. Will be last to deplane though </t>
  </si>
  <si>
    <t>kimocan</t>
  </si>
  <si>
    <t xml:space="preserve">cmon now....I bleed purp n gold. Trust me. I was upset when I found out we were the thuggets. But the league chose our name. </t>
  </si>
  <si>
    <t>Fri Jun 05 14:35:11 PDT 2009</t>
  </si>
  <si>
    <t xml:space="preserve">Playing: Poker. Watching: SYTYCD. SSS, but without sunshine yellow. </t>
  </si>
  <si>
    <t>Fri Jun 05 14:35:12 PDT 2009</t>
  </si>
  <si>
    <t>@kateisacreeper  I know it doesn't help, but I'm sorry</t>
  </si>
  <si>
    <t xml:space="preserve">Why has This week been so painful for me. Its just like i get no help from no one anymore </t>
  </si>
  <si>
    <t>Fri Jun 05 14:35:13 PDT 2009</t>
  </si>
  <si>
    <t>pumpkingoddess</t>
  </si>
  <si>
    <t xml:space="preserve">got a pedi 2day. tummy acting up but not 2 bad. feeling sad, like i used too long &amp;amp; missed out on a lot. no kids, no health, no nothing. </t>
  </si>
  <si>
    <t>Fri Jun 05 14:35:15 PDT 2009</t>
  </si>
  <si>
    <t>jewleeahh</t>
  </si>
  <si>
    <t xml:space="preserve">Work. 3-11 </t>
  </si>
  <si>
    <t>JAMO609</t>
  </si>
  <si>
    <t xml:space="preserve">No Money, No Beer </t>
  </si>
  <si>
    <t>Craziesean</t>
  </si>
  <si>
    <t xml:space="preserve">@furyfrog and i only have 79 cents!!!  </t>
  </si>
  <si>
    <t>Fri Jun 05 14:35:17 PDT 2009</t>
  </si>
  <si>
    <t>wpbest1</t>
  </si>
  <si>
    <t xml:space="preserve">@jazzmentynes . . it turned out she was lying but she blamed 2 black guys for doing it and it wasn't true. . .and she was a white woman. </t>
  </si>
  <si>
    <t>Fri Jun 05 14:35:18 PDT 2009</t>
  </si>
  <si>
    <t>crwbot</t>
  </si>
  <si>
    <t xml:space="preserve">Power outage starting to affect AT&amp;amp;T's 3G network </t>
  </si>
  <si>
    <t>Fri Jun 05 14:35:20 PDT 2009</t>
  </si>
  <si>
    <t>benwied</t>
  </si>
  <si>
    <t xml:space="preserve">just sitting around at home </t>
  </si>
  <si>
    <t>Kristalla</t>
  </si>
  <si>
    <t xml:space="preserve">no ketchup </t>
  </si>
  <si>
    <t>Fri Jun 05 14:35:21 PDT 2009</t>
  </si>
  <si>
    <t>@Brantanamo I'm hungry  Share some pasta with me! hahahaha</t>
  </si>
  <si>
    <t>Fri Jun 05 14:35:22 PDT 2009</t>
  </si>
  <si>
    <t>TimRener</t>
  </si>
  <si>
    <t xml:space="preserve">Looking at the clock every minute isn't helping time go any faster </t>
  </si>
  <si>
    <t>Fri Jun 05 14:35:24 PDT 2009</t>
  </si>
  <si>
    <t xml:space="preserve">Okayyyy. When's 8p Pacific Friday? Cause I have no idea when it is. And Im gunna get on twitter and not be able to twitter. </t>
  </si>
  <si>
    <t>Fri Jun 05 14:35:51 PDT 2009</t>
  </si>
  <si>
    <t>brit_ta_nee</t>
  </si>
  <si>
    <t xml:space="preserve">is #bb10 in the UK or US? Because if it's US I've missed it </t>
  </si>
  <si>
    <t>Fri Jun 05 14:35:52 PDT 2009</t>
  </si>
  <si>
    <t>Ohhshitbecca</t>
  </si>
  <si>
    <t xml:space="preserve">Dropping off my car </t>
  </si>
  <si>
    <t>Fri Jun 05 14:35:53 PDT 2009</t>
  </si>
  <si>
    <t xml:space="preserve">friggin' *miserable* right now. </t>
  </si>
  <si>
    <t>Fri Jun 05 14:35:55 PDT 2009</t>
  </si>
  <si>
    <t>midnight_techsc</t>
  </si>
  <si>
    <t>@Sealyme Twice - yesterday and today  YW on the IV!</t>
  </si>
  <si>
    <t>Fri Jun 05 14:35:56 PDT 2009</t>
  </si>
  <si>
    <t>sextopia</t>
  </si>
  <si>
    <t xml:space="preserve">My boobs however are C's. So im going down to vickies to see if they have any 30 C's. I hope I cant fit </t>
  </si>
  <si>
    <t>janeplackett</t>
  </si>
  <si>
    <t>In bed. And it's 10.30 on a Friday night  gone are the days when 5hours sleep was adequate. Why does that happen? #fb</t>
  </si>
  <si>
    <t>Fri Jun 05 14:35:57 PDT 2009</t>
  </si>
  <si>
    <t xml:space="preserve">@ddlovato i cant say that to myself, i just cant...i dont think im beautiful </t>
  </si>
  <si>
    <t>Fri Jun 05 14:35:59 PDT 2009</t>
  </si>
  <si>
    <t xml:space="preserve">Workworkwork!!! Til 10. Something/someone  doesn't want me to have a social life. </t>
  </si>
  <si>
    <t>Ahh didn't win the @griffintech contest again  maybe I'll make my work place more messy - might give me an advantage :p enter aswell!!</t>
  </si>
  <si>
    <t>Fri Jun 05 14:36:02 PDT 2009</t>
  </si>
  <si>
    <t xml:space="preserve">I want Chuck season 2 </t>
  </si>
  <si>
    <t>Fri Jun 05 14:36:04 PDT 2009</t>
  </si>
  <si>
    <t xml:space="preserve">@siriuslyhazzap no :/ there's not. but I think you can download something. This is where macs start to fail </t>
  </si>
  <si>
    <t>Fri Jun 05 14:36:06 PDT 2009</t>
  </si>
  <si>
    <t>@PaulTobin It's true, unfortunately.  But I'll be buying the hell outta Models, Inc!!! I can't wait!</t>
  </si>
  <si>
    <t>Fri Jun 05 14:36:11 PDT 2009</t>
  </si>
  <si>
    <t>ps. i hate when it rains. i get all hot and muggy like  also i hate that it causes my car to fog up. STOP IT RAIN!</t>
  </si>
  <si>
    <t xml:space="preserve">@joshx413 Won't let me chat. My BTV account is effed up </t>
  </si>
  <si>
    <t>Fri Jun 05 14:36:13 PDT 2009</t>
  </si>
  <si>
    <t>Argh i can't hear out of one ear...they're both being dodgy today. I'm getting all disorientated  I really do need some new ears...</t>
  </si>
  <si>
    <t xml:space="preserve">cleaning the trash juice off my feet and shoes.    ...it gets worse before it gets better, right?  </t>
  </si>
  <si>
    <t>Fri Jun 05 14:36:14 PDT 2009</t>
  </si>
  <si>
    <t xml:space="preserve">@griffintech NOOOO!!!!! </t>
  </si>
  <si>
    <t>Fri Jun 05 14:36:18 PDT 2009</t>
  </si>
  <si>
    <t>@louisebolotin oh heck  You still shaken?  Erm ... not the best of weeks Louise.</t>
  </si>
  <si>
    <t>klaraflame</t>
  </si>
  <si>
    <t xml:space="preserve">@pluincee So you're already further along to becoming a Profiler than I am. </t>
  </si>
  <si>
    <t>Fri Jun 05 14:36:19 PDT 2009</t>
  </si>
  <si>
    <t xml:space="preserve">@ddlovato Yeah but even if you said that everday, theres still people who will bring you down </t>
  </si>
  <si>
    <t>Fri Jun 05 14:36:20 PDT 2009</t>
  </si>
  <si>
    <t>Audrena</t>
  </si>
  <si>
    <t xml:space="preserve">Needs a hug </t>
  </si>
  <si>
    <t>Fri Jun 05 14:36:21 PDT 2009</t>
  </si>
  <si>
    <t>Adamwatling</t>
  </si>
  <si>
    <t xml:space="preserve">i wish diana vickers would follow me! </t>
  </si>
  <si>
    <t>Fri Jun 05 14:36:24 PDT 2009</t>
  </si>
  <si>
    <t>tabacco</t>
  </si>
  <si>
    <t xml:space="preserve">@manaknights Yeah </t>
  </si>
  <si>
    <t>Yezragirl</t>
  </si>
  <si>
    <t>Offer rejected.  4 more to look at tomorrow *Fingers Crossed*</t>
  </si>
  <si>
    <t>Fri Jun 05 14:36:25 PDT 2009</t>
  </si>
  <si>
    <t>LIZZ217</t>
  </si>
  <si>
    <t>@darlingnisey not even close over here...  i love it but not tonight...</t>
  </si>
  <si>
    <t>Fri Jun 05 14:36:26 PDT 2009</t>
  </si>
  <si>
    <t>DarknessHayz</t>
  </si>
  <si>
    <t xml:space="preserve">@GeorgiaShippen and Tom Price, he's broken his arm </t>
  </si>
  <si>
    <t xml:space="preserve">@BlondLumberjack  not nice....this comment saddens me..... </t>
  </si>
  <si>
    <t>Fri Jun 05 14:36:30 PDT 2009</t>
  </si>
  <si>
    <t xml:space="preserve">I wish I could go to the Grove and see @mitchelmusso </t>
  </si>
  <si>
    <t>Fri Jun 05 14:36:31 PDT 2009</t>
  </si>
  <si>
    <t>isabelladarling</t>
  </si>
  <si>
    <t xml:space="preserve">how boring pre-cal over the summer ewww soooo hard </t>
  </si>
  <si>
    <t>Fri Jun 05 14:36:35 PDT 2009</t>
  </si>
  <si>
    <t>3xgay</t>
  </si>
  <si>
    <t>This prop 8 thing has so much people in a bad mood  come on everyone will will win the next one!! cheer up!!!:.. http://tr.im/nAhW</t>
  </si>
  <si>
    <t>Fri Jun 05 14:36:36 PDT 2009</t>
  </si>
  <si>
    <t>Fri Jun 05 14:36:38 PDT 2009</t>
  </si>
  <si>
    <t>yEEaaa_sM00vE</t>
  </si>
  <si>
    <t>@ayolollipop awwww crud  lol save me sum next time ok? Lol</t>
  </si>
  <si>
    <t>Fri Jun 05 14:36:42 PDT 2009</t>
  </si>
  <si>
    <t>ChanelleFatali</t>
  </si>
  <si>
    <t xml:space="preserve">Playing with my little brother twin on the floor, whilst encountering serious Lost withdrawls. </t>
  </si>
  <si>
    <t>Fri Jun 05 14:36:44 PDT 2009</t>
  </si>
  <si>
    <t>Fri Jun 05 14:36:47 PDT 2009</t>
  </si>
  <si>
    <t>xEmmaBarsleyx</t>
  </si>
  <si>
    <t>@kt_73 i feel worse  x but thanks for your concern about me xxx</t>
  </si>
  <si>
    <t xml:space="preserve">My arm still hurts. I did something to it, I dunno. Nyquil is having adverse effects. </t>
  </si>
  <si>
    <t>Fri Jun 05 14:36:48 PDT 2009</t>
  </si>
  <si>
    <t>LJSkydancer</t>
  </si>
  <si>
    <t xml:space="preserve">has problems she can't talk about right now, but she wishes she could </t>
  </si>
  <si>
    <t>Fri Jun 05 14:36:49 PDT 2009</t>
  </si>
  <si>
    <t>i feel kind of sick.  hopefully supernatural will make me feel better.</t>
  </si>
  <si>
    <t>TheBrie</t>
  </si>
  <si>
    <t xml:space="preserve">hopes mom will be alright </t>
  </si>
  <si>
    <t>Fri Jun 05 14:36:50 PDT 2009</t>
  </si>
  <si>
    <t xml:space="preserve">rain, rain go the hell away  i want to go to the beach tomorrow </t>
  </si>
  <si>
    <t xml:space="preserve">Jesus, she can be about as encouraging as a stroke. I just want her to be happy, but yikes. </t>
  </si>
  <si>
    <t>Fri Jun 05 14:36:51 PDT 2009</t>
  </si>
  <si>
    <t>@TheresaDuncan re http://bit.ly/14MFK3  sad waste: Drink up and be happy Live just for today Drown in cheap tequila &amp;amp; flush yourself away</t>
  </si>
  <si>
    <t xml:space="preserve">@yandelle Yeah, ur prolly right. </t>
  </si>
  <si>
    <t>Fri Jun 05 14:36:55 PDT 2009</t>
  </si>
  <si>
    <t>@GrabeelLucas haha we both thought about that joke at the same time haha .. i thought i pressed update buh i dint  haha</t>
  </si>
  <si>
    <t>Fri Jun 05 14:36:56 PDT 2009</t>
  </si>
  <si>
    <t>kimmyk07</t>
  </si>
  <si>
    <t>@cattle_oh awhh booo  you deff should come but july 1st is def gonna be the best and i cant waitt(:</t>
  </si>
  <si>
    <t>Fri Jun 05 14:36:59 PDT 2009</t>
  </si>
  <si>
    <t>bluegirlboo</t>
  </si>
  <si>
    <t>I'm at home bored  why isn't there anything to do...</t>
  </si>
  <si>
    <t>Fri Jun 05 14:37:00 PDT 2009</t>
  </si>
  <si>
    <t>KACUFM</t>
  </si>
  <si>
    <t xml:space="preserve">Coming up at 4:48 we have today's official weather forecast from KTXS chief meteorologist Damon Lane. Look for hot weather and no rain... </t>
  </si>
  <si>
    <t>emrcam</t>
  </si>
  <si>
    <t xml:space="preserve">waiting for baby to get here... i'm lonely </t>
  </si>
  <si>
    <t>Fri Jun 05 14:37:02 PDT 2009</t>
  </si>
  <si>
    <t xml:space="preserve">I have the slowest computer ever </t>
  </si>
  <si>
    <t>Fri Jun 05 14:37:05 PDT 2009</t>
  </si>
  <si>
    <t>whosaidpwned</t>
  </si>
  <si>
    <t xml:space="preserve">Waiting to go get some pizza and trying out mafia wars cuba, I have no income </t>
  </si>
  <si>
    <t>Fri Jun 05 14:37:06 PDT 2009</t>
  </si>
  <si>
    <t>Work @ 6, though  Blah!</t>
  </si>
  <si>
    <t>Fri Jun 05 14:37:09 PDT 2009</t>
  </si>
  <si>
    <t>melelinababy</t>
  </si>
  <si>
    <t xml:space="preserve">wishing there was no such thing as the word &amp;quot;drama&amp;quot; </t>
  </si>
  <si>
    <t>Fri Jun 05 14:37:11 PDT 2009</t>
  </si>
  <si>
    <t>DanniB_</t>
  </si>
  <si>
    <t xml:space="preserve">http://twitpic.com/6p34s - my buddy's moving  </t>
  </si>
  <si>
    <t>ACGdreamgirl08</t>
  </si>
  <si>
    <t xml:space="preserve">RIP Tweet Genius...you killed my memory so deleted you...I'm back on the Uber...until we meet again </t>
  </si>
  <si>
    <t>SondaT</t>
  </si>
  <si>
    <t>quite a bit of a sad morn. Bay's horse died 2 weeks ago.  Here's a pic. http://bit.ly/9JgUU</t>
  </si>
  <si>
    <t>Fri Jun 05 14:37:14 PDT 2009</t>
  </si>
  <si>
    <t xml:space="preserve">love hurts sooo much </t>
  </si>
  <si>
    <t>miffy0_0</t>
  </si>
  <si>
    <t>Daves says its not all mine  oh well half is mine</t>
  </si>
  <si>
    <t>Fri Jun 05 14:37:15 PDT 2009</t>
  </si>
  <si>
    <t>uwbadgerkelly</t>
  </si>
  <si>
    <t xml:space="preserve">Frustrated by feeling sick.  Want to do things and enjoy the weather, but I can't.  </t>
  </si>
  <si>
    <t>fotohighway</t>
  </si>
  <si>
    <t>No money today in the stock market   I'm down slightly.</t>
  </si>
  <si>
    <t>Fri Jun 05 14:37:16 PDT 2009</t>
  </si>
  <si>
    <t xml:space="preserve">Very dissapointed that I only got 1 follow friday today, never mind , that's the way it goes I guess </t>
  </si>
  <si>
    <t>Fri Jun 05 14:37:19 PDT 2009</t>
  </si>
  <si>
    <t xml:space="preserve">hiya...my legs hurt so much, I can't describe it...it's awful </t>
  </si>
  <si>
    <t>@howlertwit not too bad, got caught in the rain though  ye im just bout to watch tonight, then terminator</t>
  </si>
  <si>
    <t>Fri Jun 05 14:37:20 PDT 2009</t>
  </si>
  <si>
    <t>shOrtySzFieSty</t>
  </si>
  <si>
    <t xml:space="preserve">@DJIncrediboi LOL how bout I'm mad hungry too I ended up not going!! </t>
  </si>
  <si>
    <t>Fri Jun 05 14:37:22 PDT 2009</t>
  </si>
  <si>
    <t>Gushulak</t>
  </si>
  <si>
    <t>i wanna hang out with someone tonight          grrs... this is buggin me</t>
  </si>
  <si>
    <t>@marginatasnaily yeah, used to have them loads...hadn't had them for ages until tonight though it seems. scarey  xxx</t>
  </si>
  <si>
    <t>Fri Jun 05 14:37:23 PDT 2009</t>
  </si>
  <si>
    <t xml:space="preserve">Why is winnipeg cold? It's JUNE! I'm dying to ride my horse. Ugh. Why isn't she still mine? </t>
  </si>
  <si>
    <t>Fri Jun 05 14:37:24 PDT 2009</t>
  </si>
  <si>
    <t>OMG First Orlando loses then Soulja Boy comes out with this trash ass &amp;quot;Swag Flu&amp;quot; song... It's raining.. I'm bored and Lonely  .Fun Friday</t>
  </si>
  <si>
    <t>Fri Jun 05 14:38:13 PDT 2009</t>
  </si>
  <si>
    <t xml:space="preserve">Oooh, Kill Bill's oan and it's on sky so I canny bloody watch it. </t>
  </si>
  <si>
    <t>Fri Jun 05 14:38:15 PDT 2009</t>
  </si>
  <si>
    <t>sweetsharade</t>
  </si>
  <si>
    <t>gone to put my dog down  Very sad day. Best dog in the world â™¥</t>
  </si>
  <si>
    <t>Fri Jun 05 14:38:16 PDT 2009</t>
  </si>
  <si>
    <t xml:space="preserve">@DirtyLittleDiva  I applied to shoot with your company over 6 months ago, never got a response though </t>
  </si>
  <si>
    <t>Fri Jun 05 14:38:17 PDT 2009</t>
  </si>
  <si>
    <t>AshoHula</t>
  </si>
  <si>
    <t>@carriesheepy as in.. no quotes are sticking in my head and i dont know ANYTHING!  i wanted an A...</t>
  </si>
  <si>
    <t>hopejane</t>
  </si>
  <si>
    <t xml:space="preserve">@Taylor_Momsen I'm so jealous, they don't have them here anymore </t>
  </si>
  <si>
    <t>namwennetsirk</t>
  </si>
  <si>
    <t>@lerosemont now that was just plain mean!!  haha</t>
  </si>
  <si>
    <t>Fri Jun 05 14:38:20 PDT 2009</t>
  </si>
  <si>
    <t>Girlyshoes</t>
  </si>
  <si>
    <t xml:space="preserve">@Oprah Miss you, no twitter </t>
  </si>
  <si>
    <t>Fri Jun 05 14:38:21 PDT 2009</t>
  </si>
  <si>
    <t xml:space="preserve">@knapneder just some stupid trouble at university because a mentor made a mistake </t>
  </si>
  <si>
    <t>Fri Jun 05 14:38:22 PDT 2009</t>
  </si>
  <si>
    <t xml:space="preserve">My Lilly Blade isn't on Messenger! How am I supposed to make it through the last half hour of work aww awone? Huh? </t>
  </si>
  <si>
    <t>Fri Jun 05 14:38:23 PDT 2009</t>
  </si>
  <si>
    <t>thepurpleblug</t>
  </si>
  <si>
    <t>@LuisAmendola Home... not at the Webconf!  buh!</t>
  </si>
  <si>
    <t>DRAKES_Num1</t>
  </si>
  <si>
    <t>Wad it do mah twitter fam?? Bummed cant attend da concert in ct satrring day 26 &amp;amp;&amp;amp; more..   Make me feel better..</t>
  </si>
  <si>
    <t>Fri Jun 05 14:38:25 PDT 2009</t>
  </si>
  <si>
    <t xml:space="preserve">Work then gym sooo tired </t>
  </si>
  <si>
    <t xml:space="preserve">i want my hiccups to go away! </t>
  </si>
  <si>
    <t>LesleLu</t>
  </si>
  <si>
    <t xml:space="preserve">At work... </t>
  </si>
  <si>
    <t>Fri Jun 05 14:38:26 PDT 2009</t>
  </si>
  <si>
    <t>@shenadee theyve only got the dublin dates :S and there not on sale  omg im so excited and i dont even know if im going yet!</t>
  </si>
  <si>
    <t xml:space="preserve">i was having so fun and was literally crying but someone turned the internet off. Broooke i luv u </t>
  </si>
  <si>
    <t>Fri Jun 05 14:38:27 PDT 2009</t>
  </si>
  <si>
    <t>someone stole my phone  i hate people... i dont get why they do that shit. fucking jerks.</t>
  </si>
  <si>
    <t>Fri Jun 05 14:38:28 PDT 2009</t>
  </si>
  <si>
    <t>Kay_0420</t>
  </si>
  <si>
    <t>Sitting home... always contemplating... hoping i don't see him  wouldn't stand it!</t>
  </si>
  <si>
    <t>mizmoose</t>
  </si>
  <si>
    <t xml:space="preserve">@gendalia OOH JEALOUS!  WATER!  BOAT! LIGHTHOUSE!  Wish I were there </t>
  </si>
  <si>
    <t>Fri Jun 05 14:38:29 PDT 2009</t>
  </si>
  <si>
    <t xml:space="preserve">@ifpetscouldtype I get angry and upset when I hear of animals being hurt! how can anyone do that? </t>
  </si>
  <si>
    <t>Fri Jun 05 14:38:30 PDT 2009</t>
  </si>
  <si>
    <t>ebonique78</t>
  </si>
  <si>
    <t>@claudiajordan  i was wondering what happended...its cool you guys have a great weekend!!</t>
  </si>
  <si>
    <t xml:space="preserve">@mayaREguru awwww TWEETIE </t>
  </si>
  <si>
    <t>Beautiful_One59</t>
  </si>
  <si>
    <t>Kind of mad I couldn't go to the pool party  All this snow pollen had me sneezing and what not. Def not a good look while tryin 2 be cute</t>
  </si>
  <si>
    <t>Fri Jun 05 14:38:31 PDT 2009</t>
  </si>
  <si>
    <t xml:space="preserve">I really don't feel good! </t>
  </si>
  <si>
    <t>Fri Jun 05 14:38:32 PDT 2009</t>
  </si>
  <si>
    <t>Juancho1512</t>
  </si>
  <si>
    <t xml:space="preserve">I JUST WANT TO SLEEP !!! </t>
  </si>
  <si>
    <t>Fri Jun 05 14:38:34 PDT 2009</t>
  </si>
  <si>
    <t>nastygrl_LJ</t>
  </si>
  <si>
    <t>@ilkeluv Ah, poor girl  I loved your pics you posted ;) You look beautiful!!</t>
  </si>
  <si>
    <t>VOLeila</t>
  </si>
  <si>
    <t xml:space="preserve">Cooking sauteed pacific rockfish w/tropical salsa, baby bok choy w/shitake mushrooms &amp;amp; coconut rice. Deluge keeping me from grilling fish </t>
  </si>
  <si>
    <t>Fri Jun 05 14:38:36 PDT 2009</t>
  </si>
  <si>
    <t>@victoire25 cuddles are the best, I miss stuff like that  make sure you get extra's for the yesterdays shift</t>
  </si>
  <si>
    <t>Fri Jun 05 14:38:37 PDT 2009</t>
  </si>
  <si>
    <t xml:space="preserve">@Neoku it's a silly event not worth the twit </t>
  </si>
  <si>
    <t>iisaArmas</t>
  </si>
  <si>
    <t>My sister just kidnap my &amp;quot;estrellita&amp;quot;, my old white lion since I was a little girl.  She's so mean.</t>
  </si>
  <si>
    <t>Fri Jun 05 14:38:38 PDT 2009</t>
  </si>
  <si>
    <t>JellyTotz7</t>
  </si>
  <si>
    <t>So didnt get the job  also...y does life have 2 b so complicated?</t>
  </si>
  <si>
    <t>Fri Jun 05 14:38:40 PDT 2009</t>
  </si>
  <si>
    <t>@SmileJustBcause hahaha no i missed my chance to go to isreal  ...i'm going to honduras though in 2 weekss</t>
  </si>
  <si>
    <t>Raaachhhh</t>
  </si>
  <si>
    <t>@michaelawalls it sucks don't it! and asif Kid Cudi's supportin him  is Soulja boy on tourr with Lil wayne that date or what?</t>
  </si>
  <si>
    <t>Fri Jun 05 14:38:41 PDT 2009</t>
  </si>
  <si>
    <t xml:space="preserve">Another thing I seem to have inherited from my parents: Lack of direction. </t>
  </si>
  <si>
    <t>Fri Jun 05 14:38:42 PDT 2009</t>
  </si>
  <si>
    <t>clckbankreviews</t>
  </si>
  <si>
    <t xml:space="preserve">@TiaSparkles i am alergic to cats... i will be in pain </t>
  </si>
  <si>
    <t>Fri Jun 05 14:38:43 PDT 2009</t>
  </si>
  <si>
    <t>stardusx</t>
  </si>
  <si>
    <t>thinks she lost her camera at Phebes.  Didn't get to upload the pics of her students at the special olympics or the tasty wings...</t>
  </si>
  <si>
    <t>Fri Jun 05 14:38:44 PDT 2009</t>
  </si>
  <si>
    <t>camillecontawe</t>
  </si>
  <si>
    <t xml:space="preserve">Aww. Matthew cried!   School is almost over! Curling my hair today! </t>
  </si>
  <si>
    <t>Fri Jun 05 14:38:45 PDT 2009</t>
  </si>
  <si>
    <t>zaczap</t>
  </si>
  <si>
    <t xml:space="preserve">Ah! I've wounded myself in battle with a staple remover </t>
  </si>
  <si>
    <t>thaibright</t>
  </si>
  <si>
    <t xml:space="preserve">is so two thousand and late </t>
  </si>
  <si>
    <t>Fri Jun 05 14:38:47 PDT 2009</t>
  </si>
  <si>
    <t>ijkliza</t>
  </si>
  <si>
    <t>@pianoduet I miss you guys too, like crazy.  After prom weekend you'll be seeing a lot of me though&amp;lt;3</t>
  </si>
  <si>
    <t>Fri Jun 05 14:38:48 PDT 2009</t>
  </si>
  <si>
    <t>william_croft</t>
  </si>
  <si>
    <t xml:space="preserve">Swimming and never caught that redbull car earlier . . . sad day </t>
  </si>
  <si>
    <t>shannenharte</t>
  </si>
  <si>
    <t>Hi im dead  http://twitpic.com/6p3ab</t>
  </si>
  <si>
    <t>Fri Jun 05 14:38:49 PDT 2009</t>
  </si>
  <si>
    <t xml:space="preserve">I wish I could meet the founding fathers. </t>
  </si>
  <si>
    <t>Fri Jun 05 14:38:50 PDT 2009</t>
  </si>
  <si>
    <t>LindaGalvan</t>
  </si>
  <si>
    <t xml:space="preserve">@kelly_clarkson people says you're not  kelly </t>
  </si>
  <si>
    <t>SuperBexx</t>
  </si>
  <si>
    <t>messed up. again  never thought I'd need you here so much xx</t>
  </si>
  <si>
    <t>Fri Jun 05 14:38:51 PDT 2009</t>
  </si>
  <si>
    <t>shamelesshussie</t>
  </si>
  <si>
    <t xml:space="preserve">@rudedoodle She is, 2 legs on! looks like rain tomorrow though </t>
  </si>
  <si>
    <t>Fri Jun 05 14:38:55 PDT 2009</t>
  </si>
  <si>
    <t>mistyxlameface</t>
  </si>
  <si>
    <t xml:space="preserve">going all around turning in some job apps, wish me luckk </t>
  </si>
  <si>
    <t>@ddlovato Follow me PLEASE! I'm a biiiig fan of you and I really want to talk with you but Idk how  I'm so sad  I LOVE YOU SO MUCH!</t>
  </si>
  <si>
    <t>Fri Jun 05 14:38:57 PDT 2009</t>
  </si>
  <si>
    <t>bubblekissfish</t>
  </si>
  <si>
    <t xml:space="preserve">okay....just got my yearbook. kinda mad @ austin... </t>
  </si>
  <si>
    <t>Fri Jun 05 14:38:58 PDT 2009</t>
  </si>
  <si>
    <t>im sad tonight for no apparent reason!  Just want to cry!</t>
  </si>
  <si>
    <t>fealmada</t>
  </si>
  <si>
    <t xml:space="preserve">http://twitpic.com/6p3b3 - I reeeally miss you guys </t>
  </si>
  <si>
    <t>Fri Jun 05 14:38:59 PDT 2009</t>
  </si>
  <si>
    <t>TheInsaneRipper</t>
  </si>
  <si>
    <t xml:space="preserve">I've decided after 26 sneezes in 3 mins that I'm alerhic to chocolate ganache. Not the first its happened so not hypochondriac </t>
  </si>
  <si>
    <t>Fri Jun 05 14:39:01 PDT 2009</t>
  </si>
  <si>
    <t>TheGreatAmbini</t>
  </si>
  <si>
    <t xml:space="preserve">swim practice </t>
  </si>
  <si>
    <t xml:space="preserve">I've gained weight :/ how do I lose it when I cnt run </t>
  </si>
  <si>
    <t>chikitiki23</t>
  </si>
  <si>
    <t xml:space="preserve">I'm being forced to watch a rugby match that happened about 20 years ago... I'm very quickly beginning to lose the will to live </t>
  </si>
  <si>
    <t>Fri Jun 05 14:39:03 PDT 2009</t>
  </si>
  <si>
    <t>sabrinaen</t>
  </si>
  <si>
    <t>I will be enjoying a poutine soon and watching more lost. Episode 20 of season 1  poor Boone.</t>
  </si>
  <si>
    <t>jennifer_atreyu</t>
  </si>
  <si>
    <t xml:space="preserve">went swimming, sunburned, am loving it. SATs tomorrow. </t>
  </si>
  <si>
    <t>Fri Jun 05 14:39:04 PDT 2009</t>
  </si>
  <si>
    <t xml:space="preserve">@drable one vital flaw? spotlight doesn't work when you're in finder. DOH. </t>
  </si>
  <si>
    <t xml:space="preserve">@AndyMorse well, the rain seemed to hold off for our walk up. The mist however rather scuppered any chance for a decent view </t>
  </si>
  <si>
    <t>Fri Jun 05 14:39:05 PDT 2009</t>
  </si>
  <si>
    <t xml:space="preserve">@andrewgoldstein i cant go tonight! Im now extremely sad </t>
  </si>
  <si>
    <t>Fri Jun 05 14:39:06 PDT 2009</t>
  </si>
  <si>
    <t>@PreTmerri oh girl nothing 4 real.. i wanted us to hang out some more  lol</t>
  </si>
  <si>
    <t>Fri Jun 05 14:39:08 PDT 2009</t>
  </si>
  <si>
    <t xml:space="preserve">@pierremcguire The mystique of the Wings has been having the killer instinct and putting teams away. With how they lost can they recover </t>
  </si>
  <si>
    <t>Fri Jun 05 14:39:09 PDT 2009</t>
  </si>
  <si>
    <t>coolkourt</t>
  </si>
  <si>
    <t xml:space="preserve">About to eat then off to see the wise man. Prolly gone try to get something cracking tonight. I am not even prepared for summer school </t>
  </si>
  <si>
    <t>@trevypoos ill  how's yr hol?</t>
  </si>
  <si>
    <t>Fri Jun 05 14:39:11 PDT 2009</t>
  </si>
  <si>
    <t xml:space="preserve">doesn't want it to rain tonight. </t>
  </si>
  <si>
    <t>Fri Jun 05 14:39:13 PDT 2009</t>
  </si>
  <si>
    <t>jimsorock</t>
  </si>
  <si>
    <t>@RaychelEspiritu  Hope you have a safe trip.  Best regards to you and your family for your loss.</t>
  </si>
  <si>
    <t>Fri Jun 05 14:39:14 PDT 2009</t>
  </si>
  <si>
    <t xml:space="preserve">@dougiemcfly I will never give up of know you and never give up of have a awnser on twitter. (sorry for the english) </t>
  </si>
  <si>
    <t>Fri Jun 05 14:39:16 PDT 2009</t>
  </si>
  <si>
    <t xml:space="preserve">Aww @bajangrl64 sucks to be you </t>
  </si>
  <si>
    <t>shelbaayy</t>
  </si>
  <si>
    <t xml:space="preserve">i'm sooo goign swimming.  ugh im so borrred. </t>
  </si>
  <si>
    <t>brantwjones</t>
  </si>
  <si>
    <t xml:space="preserve">Might skip the arts festival this year. </t>
  </si>
  <si>
    <t>Fri Jun 05 14:39:17 PDT 2009</t>
  </si>
  <si>
    <t>Ysiebell</t>
  </si>
  <si>
    <t xml:space="preserve">just took a shower. now my hair is all wet! </t>
  </si>
  <si>
    <t>Fri Jun 05 14:39:18 PDT 2009</t>
  </si>
  <si>
    <t>@GewoonLianne Oh whats making you sad sweet Dutchess  What had you planned to do?</t>
  </si>
  <si>
    <t>dmbelo</t>
  </si>
  <si>
    <t xml:space="preserve">@lmhiatt when is the release of #chrome for mac coming? Been waiting for ages </t>
  </si>
  <si>
    <t>Fri Jun 05 14:39:19 PDT 2009</t>
  </si>
  <si>
    <t>sabbz103</t>
  </si>
  <si>
    <t xml:space="preserve">im going to have a boring ass weekend </t>
  </si>
  <si>
    <t>Fri Jun 05 14:39:20 PDT 2009</t>
  </si>
  <si>
    <t xml:space="preserve">thinking about spending time with wife this weekend....oh - and getting a Palm Pre </t>
  </si>
  <si>
    <t>Fri Jun 05 14:39:21 PDT 2009</t>
  </si>
  <si>
    <t>Poooor ravinder is dead  rip my friend! .....don't worry its just a car. But an amazing car!!!!</t>
  </si>
  <si>
    <t>Fri Jun 05 14:39:22 PDT 2009</t>
  </si>
  <si>
    <t xml:space="preserve">@babi_lira I'm considering dropping it right now, myself. </t>
  </si>
  <si>
    <t>chemilyx</t>
  </si>
  <si>
    <t xml:space="preserve">Exams are ooooover!  HOORAY!  But can't go out and celebrate courtesy of searing sunburn pain </t>
  </si>
  <si>
    <t>Fri Jun 05 14:40:13 PDT 2009</t>
  </si>
  <si>
    <t>katien_first</t>
  </si>
  <si>
    <t>oh no, it's time to get a new mobile. it's gettin' old.  pls stay with me till march 2010. pls</t>
  </si>
  <si>
    <t xml:space="preserve">I love this Halloween episode. So much better than the creepy attic brother one </t>
  </si>
  <si>
    <t>Fri Jun 05 14:40:15 PDT 2009</t>
  </si>
  <si>
    <t>Its dificult avoidin crap on the tele. so im goin to bed. unhappy friday  x</t>
  </si>
  <si>
    <t>0hyes</t>
  </si>
  <si>
    <t xml:space="preserve">just watched 'quantum of solace'. Thought it was a bit rubbish </t>
  </si>
  <si>
    <t>Fri Jun 05 14:40:17 PDT 2009</t>
  </si>
  <si>
    <t xml:space="preserve">@tamatersweet I have no artistic talent whatsoever. I'd never use the program </t>
  </si>
  <si>
    <t>Fri Jun 05 14:40:18 PDT 2009</t>
  </si>
  <si>
    <t>Jlovebaby</t>
  </si>
  <si>
    <t xml:space="preserve">@Kigri2 I feel u on that one Kira it sucks </t>
  </si>
  <si>
    <t>@xxTylerxoxo ugh, don't talk about food.  I'm so hungry and my mom was like &amp;quot;figure it out&amp;quot; and I was like &amp;quot;yes, with my imaginary car&amp;quot; xD</t>
  </si>
  <si>
    <t>Fri Jun 05 14:40:22 PDT 2009</t>
  </si>
  <si>
    <t>@Cpt_Oblivious but i always do &amp;quot;its raining men&amp;quot;  its my trademark, and yeah i know us 3 are doing &amp;quot;total eclipse&amp;quot; =D</t>
  </si>
  <si>
    <t>Fri Jun 05 14:40:25 PDT 2009</t>
  </si>
  <si>
    <t>laurencapriiii</t>
  </si>
  <si>
    <t xml:space="preserve">Ugh. My back is killing me. And i keep getting dizzy. I think Im getting sick again </t>
  </si>
  <si>
    <t>Fri Jun 05 14:40:26 PDT 2009</t>
  </si>
  <si>
    <t xml:space="preserve">cramps.... </t>
  </si>
  <si>
    <t>Fri Jun 05 14:40:28 PDT 2009</t>
  </si>
  <si>
    <t>@DLIMedia  I'm so sorry...hope things get better for you.</t>
  </si>
  <si>
    <t>Fri Jun 05 14:40:29 PDT 2009</t>
  </si>
  <si>
    <t>@laurarose15  stay strong, and hopefully i'll talk to you soon x</t>
  </si>
  <si>
    <t>micahackerman</t>
  </si>
  <si>
    <t xml:space="preserve">Rain for the next 10 days in sc </t>
  </si>
  <si>
    <t>gorygal21</t>
  </si>
  <si>
    <t>http://twitpic.com/6p3gn - the wrong senior page of mine got put in the yearbook  sorry ethan! i</t>
  </si>
  <si>
    <t>Fri Jun 05 14:40:30 PDT 2009</t>
  </si>
  <si>
    <t xml:space="preserve">why does letgetthis say it accepts paypal but doesnt link you? poopie heads </t>
  </si>
  <si>
    <t>AshleyyW</t>
  </si>
  <si>
    <t xml:space="preserve">about to get ready for work.. whooie </t>
  </si>
  <si>
    <t>Fri Jun 05 14:40:31 PDT 2009</t>
  </si>
  <si>
    <t>I'm done remodeling for the day. I got the core of the job done, and my room's assembled. Got... Fifteen boxes left to unpack.  but vi ...</t>
  </si>
  <si>
    <t>ABOS347</t>
  </si>
  <si>
    <t>I am in Des Moines and I really want to do something but of course I dont have any friends here anymore  That'll have to change</t>
  </si>
  <si>
    <t>Fri Jun 05 14:40:32 PDT 2009</t>
  </si>
  <si>
    <t>bsstandsfield</t>
  </si>
  <si>
    <t xml:space="preserve">grr stupid @maxman for stealing my Krispe Kreme Donuts. I work hard for them. </t>
  </si>
  <si>
    <t>RozLaChimmer</t>
  </si>
  <si>
    <t>All the Chimmers have gone  Oh well.</t>
  </si>
  <si>
    <t>Fri Jun 05 14:40:34 PDT 2009</t>
  </si>
  <si>
    <t>klb028</t>
  </si>
  <si>
    <t xml:space="preserve">@giglio102491 tried that twice with no success </t>
  </si>
  <si>
    <t>Fri Jun 05 14:40:35 PDT 2009</t>
  </si>
  <si>
    <t>MsPinklady</t>
  </si>
  <si>
    <t xml:space="preserve">is feeling really sad and tired and i dont know why </t>
  </si>
  <si>
    <t>Fri Jun 05 14:40:37 PDT 2009</t>
  </si>
  <si>
    <t>zior</t>
  </si>
  <si>
    <t xml:space="preserve">i want a blackberry... tomorrow library day... again </t>
  </si>
  <si>
    <t>Fri Jun 05 14:40:40 PDT 2009</t>
  </si>
  <si>
    <t>@joliechose oh  If U want to touch it, GO XD Ur my partner for loving N! UPS guy is a good guy  (cute?)</t>
  </si>
  <si>
    <t>ang_devil</t>
  </si>
  <si>
    <t xml:space="preserve">@TheMarsFactory the link doesn't work </t>
  </si>
  <si>
    <t>Fri Jun 05 14:40:41 PDT 2009</t>
  </si>
  <si>
    <t>off to work  not doing anything tonight..i'm so tired i'm coming right back home and going to bed.</t>
  </si>
  <si>
    <t>lokiluna</t>
  </si>
  <si>
    <t xml:space="preserve">@jschenck more like Twitter   </t>
  </si>
  <si>
    <t xml:space="preserve">@andrewdavidlong Hello Andrew! You are still an alpaca! </t>
  </si>
  <si>
    <t>Fri Jun 05 14:40:42 PDT 2009</t>
  </si>
  <si>
    <t>amandanicole007</t>
  </si>
  <si>
    <t xml:space="preserve">Leavin for work </t>
  </si>
  <si>
    <t>Fri Jun 05 14:40:44 PDT 2009</t>
  </si>
  <si>
    <t xml:space="preserve">@beckym1985 oooh &amp;amp; least its a nice summery colour.....woulda goen nice with your dress on Monday :] booooo </t>
  </si>
  <si>
    <t xml:space="preserve">I think i love this place and really don't want to go home tomorrow </t>
  </si>
  <si>
    <t>Fri Jun 05 14:40:45 PDT 2009</t>
  </si>
  <si>
    <t>debz29</t>
  </si>
  <si>
    <t>@Ginoadams http://twitpic.com/6nwgv - You guys look good......Lil upset that u aint following me Gino  LoL</t>
  </si>
  <si>
    <t>Fri Jun 05 14:40:46 PDT 2009</t>
  </si>
  <si>
    <t>spbadgley</t>
  </si>
  <si>
    <t xml:space="preserve">Cindy Sheehan came into the McCain office today...no day is dull in the office.  p.s. what is this Twitter being down for an hour tonight </t>
  </si>
  <si>
    <t>realcook</t>
  </si>
  <si>
    <t xml:space="preserve">@FitClubNetwork Oh ok. I got it now. Same stuff different day. Still moving through P90X and dropping hints left and right. NO CHANGE!! </t>
  </si>
  <si>
    <t xml:space="preserve">Ugh its FKN COLD out here!!!! </t>
  </si>
  <si>
    <t>Fri Jun 05 14:40:47 PDT 2009</t>
  </si>
  <si>
    <t>chris_bmw_hei</t>
  </si>
  <si>
    <t xml:space="preserve">soccers off </t>
  </si>
  <si>
    <t>Fri Jun 05 14:40:48 PDT 2009</t>
  </si>
  <si>
    <t xml:space="preserve">@raysonesquejo Nothing. Come by right now, man. I'm bored as fuck </t>
  </si>
  <si>
    <t>Fri Jun 05 14:40:49 PDT 2009</t>
  </si>
  <si>
    <t>ljaylush</t>
  </si>
  <si>
    <t xml:space="preserve">@genreeceway there was a kid in the restaraunt today who looked like you.. it made me sad </t>
  </si>
  <si>
    <t>meganemerald</t>
  </si>
  <si>
    <t>Just picked up Barkley from the groomers...he looks like a chihuahua with a big head...  http://twitpic.com/6p3hj</t>
  </si>
  <si>
    <t>Fri Jun 05 14:40:50 PDT 2009</t>
  </si>
  <si>
    <t>gusgreeper</t>
  </si>
  <si>
    <t xml:space="preserve">@ubershmoo i bet he was!! HA i am SO jealous i only saw him live @ Canada's Wonder Land w/Gordon Lightfoot - never met him </t>
  </si>
  <si>
    <t>Fri Jun 05 14:40:52 PDT 2009</t>
  </si>
  <si>
    <t>@Recronin  have fun</t>
  </si>
  <si>
    <t>Fri Jun 05 14:40:53 PDT 2009</t>
  </si>
  <si>
    <t>@amysnow  i'm only just getting used to it. i think i'll have to have a look around on the internet to see if there's a program.</t>
  </si>
  <si>
    <t xml:space="preserve">Why the hell is everyone BRBing me today?  </t>
  </si>
  <si>
    <t>Fri Jun 05 14:40:54 PDT 2009</t>
  </si>
  <si>
    <t xml:space="preserve">So how is everyone? I don't know why i ask this cause no one ever answers </t>
  </si>
  <si>
    <t>Fri Jun 05 14:40:55 PDT 2009</t>
  </si>
  <si>
    <t>Dstar31</t>
  </si>
  <si>
    <t xml:space="preserve">Its raining..still </t>
  </si>
  <si>
    <t>Fri Jun 05 14:40:57 PDT 2009</t>
  </si>
  <si>
    <t>Errands done, laundry started...oh, and hoping I didn't catch Sofia's tonsilitis!  Just 5 more weeks to avoid any and all illnesses!</t>
  </si>
  <si>
    <t>Fri Jun 05 14:40:58 PDT 2009</t>
  </si>
  <si>
    <t>having friend issues  wish i could just forget all about this!!</t>
  </si>
  <si>
    <t>Fri Jun 05 14:40:59 PDT 2009</t>
  </si>
  <si>
    <t>nursegrad11</t>
  </si>
  <si>
    <t xml:space="preserve">Not a good day...they gave my uncle six weeks. </t>
  </si>
  <si>
    <t>Fri Jun 05 14:41:00 PDT 2009</t>
  </si>
  <si>
    <t xml:space="preserve">@babyloiysta mmm! last time I got that, they forgot the spicy dressing, I was crushed! </t>
  </si>
  <si>
    <t>Fri Jun 05 14:41:01 PDT 2009</t>
  </si>
  <si>
    <t xml:space="preserve">@hayles it was a bit of a trek, but I'm quite pleased to have made it up there. Pity really it was so misty </t>
  </si>
  <si>
    <t>Fri Jun 05 14:41:02 PDT 2009</t>
  </si>
  <si>
    <t>racarr</t>
  </si>
  <si>
    <t xml:space="preserve">@pinecone534 You're mean </t>
  </si>
  <si>
    <t>BrettSchaller</t>
  </si>
  <si>
    <t xml:space="preserve">paper cuts suck, but cardboard cuts suck worse </t>
  </si>
  <si>
    <t>Fri Jun 05 14:41:04 PDT 2009</t>
  </si>
  <si>
    <t>amandavcabazos</t>
  </si>
  <si>
    <t>my candy ( @DTexans ) left for the day.      hope he has a fun weekend.</t>
  </si>
  <si>
    <t>Tyndallsings</t>
  </si>
  <si>
    <t>sad to be done with recording   time to make more money</t>
  </si>
  <si>
    <t>Fri Jun 05 14:41:05 PDT 2009</t>
  </si>
  <si>
    <t xml:space="preserve">im super excited for anime-con!!! @krownz I am sad Comic-con is sold out, I wanted to go again </t>
  </si>
  <si>
    <t>Fri Jun 05 14:41:07 PDT 2009</t>
  </si>
  <si>
    <t>nomnomnominique</t>
  </si>
  <si>
    <t xml:space="preserve">Bloodwork hurt my arm </t>
  </si>
  <si>
    <t>Fri Jun 05 14:41:09 PDT 2009</t>
  </si>
  <si>
    <t>the_fowler</t>
  </si>
  <si>
    <t xml:space="preserve">@gr3nd3l i want jimmy john's </t>
  </si>
  <si>
    <t>Fri Jun 05 14:41:12 PDT 2009</t>
  </si>
  <si>
    <t xml:space="preserve">is sad because I dont think im going to get to see Day 26 in concert </t>
  </si>
  <si>
    <t>xEmmaxAx</t>
  </si>
  <si>
    <t>is off to bed, gnite all, work in the morning  xxxxxx</t>
  </si>
  <si>
    <t>Fri Jun 05 14:41:13 PDT 2009</t>
  </si>
  <si>
    <t>Shinpawl</t>
  </si>
  <si>
    <t>@missdoomcookie @noelwalling No doubt!  Where's mine?!    Delicious!</t>
  </si>
  <si>
    <t xml:space="preserve">@CarenGreen Do your thing Sis! Wish I could be there </t>
  </si>
  <si>
    <t>Fri Jun 05 14:41:17 PDT 2009</t>
  </si>
  <si>
    <t>MegzpooCarter</t>
  </si>
  <si>
    <t xml:space="preserve">my stupid ears are giving me a pounding headache </t>
  </si>
  <si>
    <t>Fri Jun 05 14:41:19 PDT 2009</t>
  </si>
  <si>
    <t>ItsMeganMattice</t>
  </si>
  <si>
    <t xml:space="preserve">Mcdonalds. Quiznos. And Starbucks. I feel fat </t>
  </si>
  <si>
    <t>Fri Jun 05 14:41:20 PDT 2009</t>
  </si>
  <si>
    <t xml:space="preserve">@laurarose15 oh dear what have you done? </t>
  </si>
  <si>
    <t>Fri Jun 05 14:41:21 PDT 2009</t>
  </si>
  <si>
    <t>AmeeLo</t>
  </si>
  <si>
    <t xml:space="preserve">@StayClassySon you're soo lucky! no fair, i still have 2 weeks </t>
  </si>
  <si>
    <t>Fri Jun 05 14:41:22 PDT 2009</t>
  </si>
  <si>
    <t xml:space="preserve">@JNez I don't think that's what Malcolm had in mind when he talked about kittens in the oven </t>
  </si>
  <si>
    <t xml:space="preserve">Sittin' in Friday afternoon traffic </t>
  </si>
  <si>
    <t xml:space="preserve">@inka_one think so? i thought it was zzzzzzz... and wtf was blu's track about? i was expectin' some heat </t>
  </si>
  <si>
    <t>Fri Jun 05 14:41:24 PDT 2009</t>
  </si>
  <si>
    <t xml:space="preserve">@Szenn7 I know just what you mean. I've felt really odd for the rest of today ever since </t>
  </si>
  <si>
    <t>Fri Jun 05 14:41:25 PDT 2009</t>
  </si>
  <si>
    <t>aargirl1010</t>
  </si>
  <si>
    <t xml:space="preserve">feeling bad for maddy cuz she has to spend time with Will LMAO!!! sorry dude see you tommorow and i called but no one picked up </t>
  </si>
  <si>
    <t>awimusic</t>
  </si>
  <si>
    <t xml:space="preserve">DAMN sometimes under the shower Im freestylin good clublines and some good singing lines for new songs, outside the shower Id forget them </t>
  </si>
  <si>
    <t>Fri Jun 05 14:41:26 PDT 2009</t>
  </si>
  <si>
    <t>poopy weather  SATs tomorrow...kill me</t>
  </si>
  <si>
    <t>Fri Jun 05 14:42:04 PDT 2009</t>
  </si>
  <si>
    <t>shannyx3x</t>
  </si>
  <si>
    <t xml:space="preserve">i just burnt my mouth on chinese food </t>
  </si>
  <si>
    <t xml:space="preserve">@Boon565 maybe but I can't webcam,cos I ain't got no laptop </t>
  </si>
  <si>
    <t xml:space="preserve">@petersonjoco Well you have my sympathies.Recently I had a failed root canal/extraction, wound up in the ER-would not stop hemmoraging </t>
  </si>
  <si>
    <t>Fri Jun 05 14:42:06 PDT 2009</t>
  </si>
  <si>
    <t xml:space="preserve">@Tittch can't bring that photo to mind </t>
  </si>
  <si>
    <t xml:space="preserve">@lisagoo nooooo, i shouldn't have clicked on that! lol. i cry every single time i watch that video, and this was no exception </t>
  </si>
  <si>
    <t>Fri Jun 05 14:42:07 PDT 2009</t>
  </si>
  <si>
    <t>@artistsmakers  no pics  I used pic of  DH's Pharmacy as backdrop for my 'doctor will see you now' t-shirt collection at college. love it</t>
  </si>
  <si>
    <t>Fri Jun 05 14:42:11 PDT 2009</t>
  </si>
  <si>
    <t>beachgal22</t>
  </si>
  <si>
    <t xml:space="preserve">Weekday stress replaced by Friday evening stress..... </t>
  </si>
  <si>
    <t>funmsdrebirth</t>
  </si>
  <si>
    <t xml:space="preserve">@ShoeSmitten oops, size 10 is sold out </t>
  </si>
  <si>
    <t>MadameDAS</t>
  </si>
  <si>
    <t xml:space="preserve">Shopping for DRAKE!! Then to the mall... Still raining </t>
  </si>
  <si>
    <t>Fri Jun 05 14:42:12 PDT 2009</t>
  </si>
  <si>
    <t>@jordanknight I heard you are feeling tired.  The blockhead crowd will energize you!! Good luck tonight!! I know you will do great!</t>
  </si>
  <si>
    <t>KALIIJ</t>
  </si>
  <si>
    <t xml:space="preserve">@PlayMyShhh I tried but schoolin interfered w/pms show time. </t>
  </si>
  <si>
    <t>Fri Jun 05 14:42:14 PDT 2009</t>
  </si>
  <si>
    <t xml:space="preserve">@KimPorter827 the rest of what! It does what it wants. I be tryin to make it do what I want but the curls dnt listen. </t>
  </si>
  <si>
    <t>thefatandskinny</t>
  </si>
  <si>
    <t xml:space="preserve">@DavidReinke  Thanks you so much, but unfortunately I won't be able to make FFF fashion week. I am so sad </t>
  </si>
  <si>
    <t>Fri Jun 05 14:42:16 PDT 2009</t>
  </si>
  <si>
    <t xml:space="preserve">i hate colby o brien! he's nowhere near leno! what a shame! </t>
  </si>
  <si>
    <t>Fri Jun 05 14:42:18 PDT 2009</t>
  </si>
  <si>
    <t>HOTTOTTY1234</t>
  </si>
  <si>
    <t xml:space="preserve">IS IN NEED OF SOME FUN </t>
  </si>
  <si>
    <t>Fri Jun 05 14:42:20 PDT 2009</t>
  </si>
  <si>
    <t>TheBeatRadio</t>
  </si>
  <si>
    <t xml:space="preserve">@missirish that was almost an Eazy-E line... </t>
  </si>
  <si>
    <t>Fri Jun 05 14:42:21 PDT 2009</t>
  </si>
  <si>
    <t>cindylicious</t>
  </si>
  <si>
    <t xml:space="preserve">miss you from that day </t>
  </si>
  <si>
    <t>Fri Jun 05 14:42:22 PDT 2009</t>
  </si>
  <si>
    <t xml:space="preserve">@khyrinthia ugh i forgot to take you off list to kathy </t>
  </si>
  <si>
    <t>@joebrooksmusic PLEASE gig @ nottingham soon  you won't believe how long i've waited  it would absolutley make my year to see you live x</t>
  </si>
  <si>
    <t>Fri Jun 05 14:42:24 PDT 2009</t>
  </si>
  <si>
    <t>pdot</t>
  </si>
  <si>
    <t xml:space="preserve">@sylvia_tan wow, that is the meanest thing you have ever said to me! </t>
  </si>
  <si>
    <t>Fri Jun 05 14:42:25 PDT 2009</t>
  </si>
  <si>
    <t>forcedrhyme</t>
  </si>
  <si>
    <t xml:space="preserve">Stopped by borders to say Hi to my old coworkers and i didn't recognize ANYONE in the cafe. this makes me sad </t>
  </si>
  <si>
    <t>wake up now. but I'm sleepy  ã?¾ã? çœ ã?„â€¦</t>
  </si>
  <si>
    <t>Fri Jun 05 14:42:30 PDT 2009</t>
  </si>
  <si>
    <t>Billiam_Button</t>
  </si>
  <si>
    <t>@dianadev thanks for the warm welcome!!!! I'm stuck in traffic  should be to kellys apt around 7... Plans tonighttt?!</t>
  </si>
  <si>
    <t>Fri Jun 05 14:42:31 PDT 2009</t>
  </si>
  <si>
    <t>xKeleighx__lawl</t>
  </si>
  <si>
    <t xml:space="preserve">Is it worlds of fun with madee. I miss you </t>
  </si>
  <si>
    <t>Fri Jun 05 14:42:32 PDT 2009</t>
  </si>
  <si>
    <t xml:space="preserve">well new leathers are a treat.bottoms may need breaking in a bit thou.now put lower back out and bike won't start.work by car 2morrow </t>
  </si>
  <si>
    <t>Fri Jun 05 14:42:36 PDT 2009</t>
  </si>
  <si>
    <t>beatdownBane</t>
  </si>
  <si>
    <t>*edit// a day late   National Donut Day... free donut at participating Krispy Kreme's</t>
  </si>
  <si>
    <t>Fri Jun 05 14:42:35 PDT 2009</t>
  </si>
  <si>
    <t>LevnUMesmerized</t>
  </si>
  <si>
    <t>@MyLoveIsAmazing No I wish I was!  A club promoter - friend of mine has tix 4 me but my BF is havn her grad party 2night too.. Im pissed!</t>
  </si>
  <si>
    <t>Fri Jun 05 14:42:37 PDT 2009</t>
  </si>
  <si>
    <t xml:space="preserve">I didn't have twitter turned on today but I've had a great day. Stuck in traffic tho </t>
  </si>
  <si>
    <t xml:space="preserve">Twit live stream very buggy right now. </t>
  </si>
  <si>
    <t>Fri Jun 05 14:42:38 PDT 2009</t>
  </si>
  <si>
    <t xml:space="preserve">@cursedbyevil doing a remake of that film but now I'm too late </t>
  </si>
  <si>
    <t>Fri Jun 05 14:42:39 PDT 2009</t>
  </si>
  <si>
    <t>Trishalnelson</t>
  </si>
  <si>
    <t xml:space="preserve">Waiting for too long </t>
  </si>
  <si>
    <t>Fri Jun 05 14:42:42 PDT 2009</t>
  </si>
  <si>
    <t>Ashtwi</t>
  </si>
  <si>
    <t xml:space="preserve">@BuddhaPhi feel better soon!  You've had this forever </t>
  </si>
  <si>
    <t>Fri Jun 05 14:42:46 PDT 2009</t>
  </si>
  <si>
    <t>nicolesaid</t>
  </si>
  <si>
    <t>@fashiondisorder I miss you so much  I wanna talk with you... I love you Claire  haha</t>
  </si>
  <si>
    <t>I really need 2 go 2 bed, soooo tired  Can't get myself to turn off the computer...</t>
  </si>
  <si>
    <t>Fri Jun 05 14:42:47 PDT 2009</t>
  </si>
  <si>
    <t xml:space="preserve">@spike1989 it's fucking pissing it down here and i had to trek back from the library in it. i miss you </t>
  </si>
  <si>
    <t>Fri Jun 05 14:42:48 PDT 2009</t>
  </si>
  <si>
    <t>@candykiss118 I don't know, but they changed my password   im scared to log out</t>
  </si>
  <si>
    <t>Fri Jun 05 14:42:49 PDT 2009</t>
  </si>
  <si>
    <t>litabonita_1989</t>
  </si>
  <si>
    <t xml:space="preserve">@Karina_Escobar My sister won't wan to go with me... she doesnt like going to things like that! </t>
  </si>
  <si>
    <t>Fri Jun 05 14:42:54 PDT 2009</t>
  </si>
  <si>
    <t xml:space="preserve">@lokiluna mawr like i'm still at work and have had no substantive assignment all day.   </t>
  </si>
  <si>
    <t>Fri Jun 05 14:42:55 PDT 2009</t>
  </si>
  <si>
    <t>LISA_1226</t>
  </si>
  <si>
    <t xml:space="preserve">Not feeling GOOD!! </t>
  </si>
  <si>
    <t>Fri Jun 05 14:42:57 PDT 2009</t>
  </si>
  <si>
    <t xml:space="preserve">@finsbury it's only 4:45 and I probably have to work tonight, so sadly no </t>
  </si>
  <si>
    <t>Fri Jun 05 14:42:58 PDT 2009</t>
  </si>
  <si>
    <t xml:space="preserve">@VioletsCRUK just no pleasing some people </t>
  </si>
  <si>
    <t>Fri Jun 05 14:43:04 PDT 2009</t>
  </si>
  <si>
    <t xml:space="preserve">is wondering where Hugh Laurie's sex appeal has went!? He just does NOT suit his beard! </t>
  </si>
  <si>
    <t>xmyselfx</t>
  </si>
  <si>
    <t>just got my check and needless to say it was anything but good  i'm in a depressed mood right now;;</t>
  </si>
  <si>
    <t>Fri Jun 05 14:43:06 PDT 2009</t>
  </si>
  <si>
    <t xml:space="preserve">Its pouring raining here! </t>
  </si>
  <si>
    <t>Fri Jun 05 14:43:09 PDT 2009</t>
  </si>
  <si>
    <t>melvintyler</t>
  </si>
  <si>
    <t>@penguindice I dont know what this means  I always seem to follow a friday with a saturday, how bout you?</t>
  </si>
  <si>
    <t>Fri Jun 05 14:43:10 PDT 2009</t>
  </si>
  <si>
    <t>@LouiseFleming91 i know  im losing the plot</t>
  </si>
  <si>
    <t>BrowneyedPea</t>
  </si>
  <si>
    <t xml:space="preserve">@skybluedesigns2 Talk abt a yummy way to find out! I saw it in Trending &amp;amp; twitter's not giving out donuts. </t>
  </si>
  <si>
    <t>mollyoconnor</t>
  </si>
  <si>
    <t>every single bone in my left hand just popped, owww.  haha</t>
  </si>
  <si>
    <t>Fri Jun 05 14:43:11 PDT 2009</t>
  </si>
  <si>
    <t>teh_Trickster</t>
  </si>
  <si>
    <t>@Smarties67  Sorry.</t>
  </si>
  <si>
    <t>Fri Jun 05 14:43:12 PDT 2009</t>
  </si>
  <si>
    <t>sublimeshack</t>
  </si>
  <si>
    <t xml:space="preserve">@JakeM That is really sad.  </t>
  </si>
  <si>
    <t>Fri Jun 05 14:43:13 PDT 2009</t>
  </si>
  <si>
    <t>stupidapp</t>
  </si>
  <si>
    <t xml:space="preserve">keyboard shortcuts for source code folding still don't work, even in the new Flash Builder beta. </t>
  </si>
  <si>
    <t>lstull05</t>
  </si>
  <si>
    <t xml:space="preserve">Beautiful day to enjoy the Arts Fest.  A lot of interesting items.  Didn't see a lot of people with purchases though.  </t>
  </si>
  <si>
    <t>Fri Jun 05 14:43:14 PDT 2009</t>
  </si>
  <si>
    <t xml:space="preserve">have u people ever fallen in love wiv the wrong person? </t>
  </si>
  <si>
    <t>@cessii no  I want my bed xD</t>
  </si>
  <si>
    <t>Fri Jun 05 14:43:15 PDT 2009</t>
  </si>
  <si>
    <t>janakj</t>
  </si>
  <si>
    <t xml:space="preserve">@EdHans I really, really don't get MS's Hotmail strategy, unless it is to offload everyone to Gmail. </t>
  </si>
  <si>
    <t>kernowkerry</t>
  </si>
  <si>
    <t xml:space="preserve">Is not looking forward to what ever my so called friends have planned 4 me tom night </t>
  </si>
  <si>
    <t>Fri Jun 05 14:43:16 PDT 2009</t>
  </si>
  <si>
    <t xml:space="preserve">I better get a lot of grad $$ from relatives because I went to the bank and have about HALF of what I thought I did. Stress </t>
  </si>
  <si>
    <t>Fri Jun 05 14:43:17 PDT 2009</t>
  </si>
  <si>
    <t xml:space="preserve">i would rather slay a three headed dragon, than kill an insect. insects are scary and gross.  </t>
  </si>
  <si>
    <t>Fri Jun 05 14:43:18 PDT 2009</t>
  </si>
  <si>
    <t xml:space="preserve">I'm sad @serahmargret didn't call me on her split....and @annamarie4b didn't answer </t>
  </si>
  <si>
    <t xml:space="preserve">@DtSofficial well on that note... I'm going to bed now... got a long days work ahead of me </t>
  </si>
  <si>
    <t>Fri Jun 05 14:43:20 PDT 2009</t>
  </si>
  <si>
    <t xml:space="preserve">Craving Indian food from a restaurant in North Miami. Guess I am out of luck. </t>
  </si>
  <si>
    <t>Fri Jun 05 14:43:22 PDT 2009</t>
  </si>
  <si>
    <t xml:space="preserve">Mannn whoever just called my phone sounded so so so SEXY! But he wouldn't give me a name </t>
  </si>
  <si>
    <t>Fri Jun 05 14:43:23 PDT 2009</t>
  </si>
  <si>
    <t>Chipped my cute nailpolish in the pool  sorry big toe</t>
  </si>
  <si>
    <t>chinsworld</t>
  </si>
  <si>
    <t xml:space="preserve">it's raining outside..The sun hasn't come out at all today, sucks! </t>
  </si>
  <si>
    <t>Fri Jun 05 14:43:25 PDT 2009</t>
  </si>
  <si>
    <t xml:space="preserve">@BeckyKingston :'( I haven't got any decent games consoles, all I have is a PS2 and Wii. I'm saving up for a PS3. </t>
  </si>
  <si>
    <t>Fri Jun 05 14:43:27 PDT 2009</t>
  </si>
  <si>
    <t>@AcePower have a wedding in my family - actually 2 weddings in coming weeks... plus work - NO time  i hope you enjoy yourself though</t>
  </si>
  <si>
    <t>Fri Jun 05 14:44:16 PDT 2009</t>
  </si>
  <si>
    <t>Got a new toy to play with....it feels like Christmas!....my twit app keeps quitting unexpectedly      SOMEBODY HELP ME!</t>
  </si>
  <si>
    <t>Fri Jun 05 14:44:17 PDT 2009</t>
  </si>
  <si>
    <t>@dani3boyz I don't know! I can't change it til I get home! Bear with me  #happiestguyontwitter</t>
  </si>
  <si>
    <t xml:space="preserve">We didn't see Up; Other plans got in the way.... </t>
  </si>
  <si>
    <t>Fri Jun 05 14:44:18 PDT 2009</t>
  </si>
  <si>
    <t>I really want a pair of BRIGHT pink  PLATFORM stilettoes  but i'd settle for green xD TWEETTT MEE. IM well BORED LOL</t>
  </si>
  <si>
    <t xml:space="preserve">Is trying to figure out business licenses and why it's so darn expensive to get one in San Jose  </t>
  </si>
  <si>
    <t>Fri Jun 05 14:44:19 PDT 2009</t>
  </si>
  <si>
    <t>katep08</t>
  </si>
  <si>
    <t xml:space="preserve">Okayyy--productive teen library board mtg, but where the &amp;amp;*^$ were half of them???  They're usually so good at giving a heads-up! </t>
  </si>
  <si>
    <t xml:space="preserve">@deepbluesealove its a bloody glitch :0) quite a few ppl have had it over past few days </t>
  </si>
  <si>
    <t>Fri Jun 05 14:44:21 PDT 2009</t>
  </si>
  <si>
    <t>off to theory class  hope i dont miss to much! be back in a few hours &amp;lt;3</t>
  </si>
  <si>
    <t>Fri Jun 05 14:44:25 PDT 2009</t>
  </si>
  <si>
    <t>@mmitchelldaviss Hey wassup? Can you send me your flickr link please? Cuz i've been trying to find it but no luck.   Thanks!</t>
  </si>
  <si>
    <t>Fri Jun 05 14:44:28 PDT 2009</t>
  </si>
  <si>
    <t>kateekitty</t>
  </si>
  <si>
    <t>Wanted to go to truck night with my lowmans. . . But i'm doing laundry for work  *katee</t>
  </si>
  <si>
    <t>Fri Jun 05 14:44:29 PDT 2009</t>
  </si>
  <si>
    <t>yup all alone on my bday   happy bday every1 born on the 5th of June!</t>
  </si>
  <si>
    <t>Fri Jun 05 14:44:31 PDT 2009</t>
  </si>
  <si>
    <t xml:space="preserve">@dhollinger I was so dissapointed when I found out I couldn't take Zhevras  </t>
  </si>
  <si>
    <t>lilweezeyyb40</t>
  </si>
  <si>
    <t xml:space="preserve">Babysitting AGAIN. &amp;amp; I dont even think i am getting paid for it </t>
  </si>
  <si>
    <t>@MyLoveIsAmazing &amp;amp; he's throwing the after party with Trey Songz &amp;amp; Im gonna miss that too!!  But she's my BF and I can't disappoint her..</t>
  </si>
  <si>
    <t>Fri Jun 05 14:44:36 PDT 2009</t>
  </si>
  <si>
    <t>Oriole2</t>
  </si>
  <si>
    <t xml:space="preserve">  - Poor lil mousey, just out enjoying the sunny day. I don't think I'd feel so bad if it was a big gnarly rat though. Dbl standard? Yep.</t>
  </si>
  <si>
    <t>xFrAnc1n3x</t>
  </si>
  <si>
    <t xml:space="preserve">feels a lil lonely </t>
  </si>
  <si>
    <t>Fri Jun 05 14:44:37 PDT 2009</t>
  </si>
  <si>
    <t>@trvsbrkr I miss him too  He always told me to get straight A's so I'd go places &amp;lt;3</t>
  </si>
  <si>
    <t>Fri Jun 05 14:44:38 PDT 2009</t>
  </si>
  <si>
    <t>Is really about to give up on everything  Tonight will be better?</t>
  </si>
  <si>
    <t>@ChristianeTrue they'd better lock her up now. she's already on way to being *human* killer.   She is not needed here. She is using up O2.</t>
  </si>
  <si>
    <t>Fri Jun 05 14:44:42 PDT 2009</t>
  </si>
  <si>
    <t xml:space="preserve">Witnessed shooting yesterday... Fatal shooting .. </t>
  </si>
  <si>
    <t>lomassey</t>
  </si>
  <si>
    <t xml:space="preserve">has no friends? boyfriend? nope all too busy </t>
  </si>
  <si>
    <t>Fri Jun 05 14:44:43 PDT 2009</t>
  </si>
  <si>
    <t xml:space="preserve">@TheEllenShow That's mean </t>
  </si>
  <si>
    <t xml:space="preserve">my toe needs amputated </t>
  </si>
  <si>
    <t>ChristinaRiebl</t>
  </si>
  <si>
    <t>i hate beingg sickk...especially on fridays!   textt</t>
  </si>
  <si>
    <t>Fri Jun 05 14:44:44 PDT 2009</t>
  </si>
  <si>
    <t>u_mess</t>
  </si>
  <si>
    <t xml:space="preserve">@JasonBradbury they don't say enough!!!! </t>
  </si>
  <si>
    <t xml:space="preserve">@russellcarlsen we suck. </t>
  </si>
  <si>
    <t>Fri Jun 05 14:44:45 PDT 2009</t>
  </si>
  <si>
    <t>kimbellasworld</t>
  </si>
  <si>
    <t xml:space="preserve">@BrandonWebman I knooooowwww!! I'm so mad!! That run yesterday was unbelievable! It's pouring </t>
  </si>
  <si>
    <t>Fri Jun 05 14:44:47 PDT 2009</t>
  </si>
  <si>
    <t>melissaroberts</t>
  </si>
  <si>
    <t xml:space="preserve">@KeithScott Hey Keith how are you?? I thought I was going to see you @ #fasttrack </t>
  </si>
  <si>
    <t>KRagsdill</t>
  </si>
  <si>
    <t xml:space="preserve">Bought a book to read on the plane. &amp;quot;Smashed&amp;quot;. So far, it sounds an awful lot like my childhood. I may not be able to get thru it. </t>
  </si>
  <si>
    <t>Fri Jun 05 14:44:48 PDT 2009</t>
  </si>
  <si>
    <t xml:space="preserve">To anyone I have hurt, wronged, mislead, ignored, smothered, fought, loved, and lost...I truly apologize, and you deserve better from me </t>
  </si>
  <si>
    <t xml:space="preserve">is feeling rather shitty... </t>
  </si>
  <si>
    <t>sooo I got a new hard drive replaced on my macbook and they couldn't save anything so I lost 2 years of pictures and music  I'm a sad bird</t>
  </si>
  <si>
    <t>Fri Jun 05 14:44:51 PDT 2009</t>
  </si>
  <si>
    <t>bgrojean</t>
  </si>
  <si>
    <t xml:space="preserve">dying to do something this evening - can't find anyone in town lookin to party or dig some sushi... </t>
  </si>
  <si>
    <t>VivaLaMoo</t>
  </si>
  <si>
    <t>@Niggadelic You have no idea how much I want to be there right now  Also, AAA that Freeway Shuffle!</t>
  </si>
  <si>
    <t>@ddlovato hey demi, dont listen to the critics.. they can hurt you seriously  you're so beautiful! take a mirror and check it  luv ya!</t>
  </si>
  <si>
    <t>Fri Jun 05 14:44:53 PDT 2009</t>
  </si>
  <si>
    <t xml:space="preserve">Don't feel very well! </t>
  </si>
  <si>
    <t>Fri Jun 05 14:44:55 PDT 2009</t>
  </si>
  <si>
    <t>ReeCecR</t>
  </si>
  <si>
    <t>Actually so bored  might have an early night</t>
  </si>
  <si>
    <t>Fri Jun 05 14:44:56 PDT 2009</t>
  </si>
  <si>
    <t xml:space="preserve">no funds. </t>
  </si>
  <si>
    <t>mxchotpke</t>
  </si>
  <si>
    <t xml:space="preserve">Hii PPll At WoRK ankle still hurts badly someone help me!! </t>
  </si>
  <si>
    <t>Les0802</t>
  </si>
  <si>
    <t xml:space="preserve">@casperrose7 Oh no, that is so sad! I'm so sorry </t>
  </si>
  <si>
    <t>Fri Jun 05 14:44:58 PDT 2009</t>
  </si>
  <si>
    <t xml:space="preserve">I am scared </t>
  </si>
  <si>
    <t>Fri Jun 05 14:44:59 PDT 2009</t>
  </si>
  <si>
    <t>alice_at_night</t>
  </si>
  <si>
    <t xml:space="preserve">Tenderloin on Fire.  http://bit.ly/g1JVG  Bowie Ball postponed </t>
  </si>
  <si>
    <t>Fri Jun 05 14:45:06 PDT 2009</t>
  </si>
  <si>
    <t>EllenIsPureLove</t>
  </si>
  <si>
    <t>1.) Im going to Hillcrest soon. 2.)  Imma have to miss ellen  3.) I still love you, Terra</t>
  </si>
  <si>
    <t>Fri Jun 05 14:45:07 PDT 2009</t>
  </si>
  <si>
    <t>blairbowers</t>
  </si>
  <si>
    <t xml:space="preserve">@changspanx what about me? I'd miss you sean... </t>
  </si>
  <si>
    <t xml:space="preserve">some things just take TOO long to install </t>
  </si>
  <si>
    <t>Fri Jun 05 14:45:12 PDT 2009</t>
  </si>
  <si>
    <t>zaustrew</t>
  </si>
  <si>
    <t xml:space="preserve">Heavy rain delayed outsider Tallahassee </t>
  </si>
  <si>
    <t>Fri Jun 05 14:45:14 PDT 2009</t>
  </si>
  <si>
    <t xml:space="preserve">I'm soooo exnd sooo not looking forward to tomorrows SAT </t>
  </si>
  <si>
    <t>niallpow</t>
  </si>
  <si>
    <t xml:space="preserve">@DjRayC Good luck with the games! The rain is back over here </t>
  </si>
  <si>
    <t>Fri Jun 05 14:45:16 PDT 2009</t>
  </si>
  <si>
    <t>im going to miss the volvo ocean race boats in galway ! they are leaving saturday  i hope the green dragon wins !!</t>
  </si>
  <si>
    <t>Fri Jun 05 14:45:17 PDT 2009</t>
  </si>
  <si>
    <t>@Angie_012 way ahead of you, its not working  lol</t>
  </si>
  <si>
    <t>Fri Jun 05 14:45:19 PDT 2009</t>
  </si>
  <si>
    <t>@joliechose arf  Oh I just remember:1 day,my granma opens the door &amp;amp; speaks to a guy.Iwantd to go but I stayed in the kitchen.She came...</t>
  </si>
  <si>
    <t>@mistresskitten aww, hugs. I feel that way too a lot  ahh well</t>
  </si>
  <si>
    <t>dvirreznik</t>
  </si>
  <si>
    <t>Having some problems with my WLAN adapter - this is not a good day in terms of netbooks for me..  #fb</t>
  </si>
  <si>
    <t>Fri Jun 05 14:45:20 PDT 2009</t>
  </si>
  <si>
    <t xml:space="preserve">my.heart.is.broken &amp;lt;'3 </t>
  </si>
  <si>
    <t>@MikeyDance i know you're grounded,  told you she'd see them someday. i love you so much, missing you loads. x x x</t>
  </si>
  <si>
    <t>Fri Jun 05 14:45:21 PDT 2009</t>
  </si>
  <si>
    <t xml:space="preserve">Boo no car for me this weekend </t>
  </si>
  <si>
    <t>Fri Jun 05 14:45:22 PDT 2009</t>
  </si>
  <si>
    <t>Bkchic06</t>
  </si>
  <si>
    <t xml:space="preserve">@YoungA2985 yo dats why da bitch gotta go 2nite Soon as she come from work!!! </t>
  </si>
  <si>
    <t xml:space="preserve">@makeupmanmae not really lil sis @anikakai knows its my biggest frustration primary reason I want out and am looking to make a change </t>
  </si>
  <si>
    <t>LeeshMaree</t>
  </si>
  <si>
    <t xml:space="preserve">@ludajuice whew!!! I'm going for all mine too!!! </t>
  </si>
  <si>
    <t xml:space="preserve">@kaseyawesome COME WITH! </t>
  </si>
  <si>
    <t>nerdnet</t>
  </si>
  <si>
    <t xml:space="preserve">We have been riding in taxi for 1.5hrs. Still in traffic. Looks like we're going to miss our flight </t>
  </si>
  <si>
    <t>Fri Jun 05 14:45:24 PDT 2009</t>
  </si>
  <si>
    <t>@funmsdrebirth Aww, that's too bad.    Let me know if you need more ideas.  Did you like these: http://www.shoehunting.com/save/view/2890/</t>
  </si>
  <si>
    <t>paruss</t>
  </si>
  <si>
    <t xml:space="preserve">Fuck microsoft and their piece of shit xbox! </t>
  </si>
  <si>
    <t xml:space="preserve">sims 3's quite pants, what a let down </t>
  </si>
  <si>
    <t>Fri Jun 05 14:45:25 PDT 2009</t>
  </si>
  <si>
    <t>LauraJade18</t>
  </si>
  <si>
    <t>@ramadanovic awww well i hope you do well!! have fun on holiday     i am so jealous! you have no idea!  lol</t>
  </si>
  <si>
    <t>Fri Jun 05 14:45:26 PDT 2009</t>
  </si>
  <si>
    <t>@niariley i knowww.  LOL</t>
  </si>
  <si>
    <t>Fri Jun 05 14:45:27 PDT 2009</t>
  </si>
  <si>
    <t>GianaXX1</t>
  </si>
  <si>
    <t>ciro told me to go to www.meatspin.com and i did  wahhhh yyyyyy im so dumb</t>
  </si>
  <si>
    <t>Fri Jun 05 14:46:01 PDT 2009</t>
  </si>
  <si>
    <t xml:space="preserve">not impresssed sky box didnt record BB n 8 out of 10 cats </t>
  </si>
  <si>
    <t>Fri Jun 05 14:46:02 PDT 2009</t>
  </si>
  <si>
    <t>SuzieofSanne</t>
  </si>
  <si>
    <t xml:space="preserve">Played tichu, lost all games </t>
  </si>
  <si>
    <t>Fri Jun 05 14:46:03 PDT 2009</t>
  </si>
  <si>
    <t>I want to go dancingggggg  mehh, I hate it that all my friends live far away.</t>
  </si>
  <si>
    <t>Fri Jun 05 14:46:06 PDT 2009</t>
  </si>
  <si>
    <t xml:space="preserve">@tedroddy what is that site that checks for errors in your HTML. iWeb CAN'T MAKE A SITE THAT WORKS ON 000webhost. </t>
  </si>
  <si>
    <t>Fri Jun 05 14:46:10 PDT 2009</t>
  </si>
  <si>
    <t>HeartCatcher</t>
  </si>
  <si>
    <t>@givemearose yeah its boring because now i can't be mean anymore  its a sad day!</t>
  </si>
  <si>
    <t>Fri Jun 05 14:46:09 PDT 2009</t>
  </si>
  <si>
    <t>Anechoic</t>
  </si>
  <si>
    <t xml:space="preserve">NHT is going out of business? </t>
  </si>
  <si>
    <t>Fri Jun 05 14:46:11 PDT 2009</t>
  </si>
  <si>
    <t>JamesGoshorn</t>
  </si>
  <si>
    <t>well off to work   1 down 4 to go</t>
  </si>
  <si>
    <t>jclont</t>
  </si>
  <si>
    <t xml:space="preserve">My video camera's battery will not charge anymore! I bought it online, so I have to mail it to be serviced. - Warranty expired a week ago </t>
  </si>
  <si>
    <t>Fri Jun 05 14:46:12 PDT 2009</t>
  </si>
  <si>
    <t>nataliemarie17</t>
  </si>
  <si>
    <t>@MELLYMIKKELSEN haha I love these kinds of shows! They are sad though  I miss you too girl...come back to Cali!</t>
  </si>
  <si>
    <t>Fri Jun 05 14:46:13 PDT 2009</t>
  </si>
  <si>
    <t>UKSolarCar</t>
  </si>
  <si>
    <t xml:space="preserve">So we had a flat tire, but we were able to drive to hot pit and replace it in no time!  Our first breakdown was at 1.5 hours left in race </t>
  </si>
  <si>
    <t>Fri Jun 05 14:46:14 PDT 2009</t>
  </si>
  <si>
    <t xml:space="preserve">@pacethestairs But pineapple with cheese?! </t>
  </si>
  <si>
    <t>Fri Jun 05 14:46:15 PDT 2009</t>
  </si>
  <si>
    <t>jonedmiston</t>
  </si>
  <si>
    <t xml:space="preserve">Feeling lost because I left my Blue Binder (read organizer) at home </t>
  </si>
  <si>
    <t>rkappes</t>
  </si>
  <si>
    <t xml:space="preserve">...and no more computer </t>
  </si>
  <si>
    <t>Fri Jun 05 14:46:16 PDT 2009</t>
  </si>
  <si>
    <t xml:space="preserve">So tired my head hurts. Bedtime will be 6pm today </t>
  </si>
  <si>
    <t>Fri Jun 05 14:46:17 PDT 2009</t>
  </si>
  <si>
    <t>breezybear14</t>
  </si>
  <si>
    <t xml:space="preserve">@officialnjonas aw  thats  so sad </t>
  </si>
  <si>
    <t>I'm sick as fuck  so I stayed home and am watching Maury.. Paternity test results. Hell yeah!</t>
  </si>
  <si>
    <t>Fri Jun 05 14:46:18 PDT 2009</t>
  </si>
  <si>
    <t>Had to finish shooting early as we lost the light  Up at 9 tomorrow to try again. Hoping @bootooyoo can tell us whether pier is open!</t>
  </si>
  <si>
    <t xml:space="preserve">Wasnt on the net much at all yesterday  Work today though  3 9am starts in a row </t>
  </si>
  <si>
    <t>Fri Jun 05 14:46:19 PDT 2009</t>
  </si>
  <si>
    <t>Rob_The_Mod</t>
  </si>
  <si>
    <t xml:space="preserve">RAN OUT OF FREE TEXTS SO I CANT TWEETS ON THE GO !!! </t>
  </si>
  <si>
    <t>Fri Jun 05 14:46:23 PDT 2009</t>
  </si>
  <si>
    <t>tdengel</t>
  </si>
  <si>
    <t xml:space="preserve">family having pizza for dinner.  me? jello.  so not happy right now </t>
  </si>
  <si>
    <t>Fri Jun 05 14:46:27 PDT 2009</t>
  </si>
  <si>
    <t xml:space="preserve">@gisellesmommie what did I miss? not listening to RR, had clients in my office! </t>
  </si>
  <si>
    <t>Fri Jun 05 14:46:28 PDT 2009</t>
  </si>
  <si>
    <t>onluckiest</t>
  </si>
  <si>
    <t xml:space="preserve">played sims for like 2 hours...nothing else to do </t>
  </si>
  <si>
    <t>Fri Jun 05 14:46:29 PDT 2009</t>
  </si>
  <si>
    <t>@k_love032705  have not been able to find anything new (pics) on rob for the past 24-48 hours  poor rob, he is harrassed!! lol</t>
  </si>
  <si>
    <t>Fri Jun 05 14:46:30 PDT 2009</t>
  </si>
  <si>
    <t>maahany</t>
  </si>
  <si>
    <t>feliciamark</t>
  </si>
  <si>
    <t>Where Did Our Warmth Go?? Calgary is raining and it's freezing cold.  need some hugs...</t>
  </si>
  <si>
    <t>Shortygrl168</t>
  </si>
  <si>
    <t xml:space="preserve">Some a-hole got ahold of my card number and bought some stuff at best buy </t>
  </si>
  <si>
    <t>Wow what a night! So much fun, to many calories  but a fab night</t>
  </si>
  <si>
    <t>VerbalKint27</t>
  </si>
  <si>
    <t xml:space="preserve">is jealous at the meet-up pics filtering through from Davo's twitter feed. </t>
  </si>
  <si>
    <t>Fri Jun 05 14:46:32 PDT 2009</t>
  </si>
  <si>
    <t xml:space="preserve">@TraceyJohn Oh shit. Mine did that literally the week before Gears 2 released. Sorry to hear that </t>
  </si>
  <si>
    <t>Fri Jun 05 14:46:33 PDT 2009</t>
  </si>
  <si>
    <t xml:space="preserve">ugh I guess he means well but my dad hurts when he thinks he's helping </t>
  </si>
  <si>
    <t>mzchrome18</t>
  </si>
  <si>
    <t>@MarioSoulTruth IM SORRI  I HOPE EVERY THING GETS BETTA!!!</t>
  </si>
  <si>
    <t>Fri Jun 05 14:46:34 PDT 2009</t>
  </si>
  <si>
    <t xml:space="preserve">is freaking nervousssss!! ahhh! </t>
  </si>
  <si>
    <t>Fri Jun 05 14:46:35 PDT 2009</t>
  </si>
  <si>
    <t>I cant find it on amazon  help me @Rachel_Erin</t>
  </si>
  <si>
    <t>Fri Jun 05 14:46:36 PDT 2009</t>
  </si>
  <si>
    <t>@damohopo my mother is allergic to peanuts  we have nutella?</t>
  </si>
  <si>
    <t>Fri Jun 05 14:46:38 PDT 2009</t>
  </si>
  <si>
    <t xml:space="preserve">So... anyone have any other ideas about how we can get the word about the survey out?  We haven't had any new ones today </t>
  </si>
  <si>
    <t>Fri Jun 05 14:46:41 PDT 2009</t>
  </si>
  <si>
    <t>@sparklyglowy He's deploying to Iraq in a litte more tha a week  Third friggin deployment. It's getting old.</t>
  </si>
  <si>
    <t>Fri Jun 05 14:46:42 PDT 2009</t>
  </si>
  <si>
    <t xml:space="preserve">Worried about his beloved #LiverpoolFC!! Money, money, money </t>
  </si>
  <si>
    <t>Fri Jun 05 14:46:43 PDT 2009</t>
  </si>
  <si>
    <t>Bexx11</t>
  </si>
  <si>
    <t>i'm pretty sure my full time job will be the death of me... so much to know and no one to teach me how  merde</t>
  </si>
  <si>
    <t>@Charonqc story starts &amp;quot;England crashed to one of their most ignominious cricketing defeats of all time.&amp;quot; Not good  http://bit.ly/e2cBe</t>
  </si>
  <si>
    <t>Fri Jun 05 14:46:45 PDT 2009</t>
  </si>
  <si>
    <t>cabaret_junkie</t>
  </si>
  <si>
    <t xml:space="preserve">Court case in 3 months...I'm actually terrified...If he doesn't go down I don't know what I'll do </t>
  </si>
  <si>
    <t>Fri Jun 05 14:46:47 PDT 2009</t>
  </si>
  <si>
    <t xml:space="preserve">@pismothecat That is just so... WRONG. </t>
  </si>
  <si>
    <t>Fri Jun 05 14:46:48 PDT 2009</t>
  </si>
  <si>
    <t>MissyEmmaLou</t>
  </si>
  <si>
    <t>is thinking what a brill time she has had a uni this year! cant believe second year is over  gonna miss my amazing flatmates!</t>
  </si>
  <si>
    <t>Fri Jun 05 14:46:51 PDT 2009</t>
  </si>
  <si>
    <t>Hiphopper01</t>
  </si>
  <si>
    <t xml:space="preserve">Just on the computer doin nothing!!!! So bored.. </t>
  </si>
  <si>
    <t>Jaxxluvssixx</t>
  </si>
  <si>
    <t xml:space="preserve">Took the dog for a walk...now he's got that wet dog smell.  </t>
  </si>
  <si>
    <t>Fri Jun 05 14:46:53 PDT 2009</t>
  </si>
  <si>
    <t xml:space="preserve">@Hypercube i wanna buy groceries...but they don't fit in my non-existant car..... i need a cube </t>
  </si>
  <si>
    <t>Arlycay</t>
  </si>
  <si>
    <t xml:space="preserve">You missed her party jacers </t>
  </si>
  <si>
    <t xml:space="preserve">is toootally bummed for toootally missing lunch wit relatives 'cos of work! Fambam FAIL! </t>
  </si>
  <si>
    <t>randelson</t>
  </si>
  <si>
    <t xml:space="preserve">@natecyph i'm going to be sitting in it my whole ride too </t>
  </si>
  <si>
    <t>Fri Jun 05 14:46:55 PDT 2009</t>
  </si>
  <si>
    <t>ZendraControl</t>
  </si>
  <si>
    <t>Last day of school  waiting for summer to end already!!!!!!!!!</t>
  </si>
  <si>
    <t>Fri Jun 05 14:46:56 PDT 2009</t>
  </si>
  <si>
    <t xml:space="preserve">My bff is the most stunning woman I've ever met and she absolutely does not see it. </t>
  </si>
  <si>
    <t>Fri Jun 05 14:46:59 PDT 2009</t>
  </si>
  <si>
    <t>ukoxfordfan2k9</t>
  </si>
  <si>
    <t xml:space="preserve">I've just realized that my mom has never kept a promise ever, which is why she is so used breaking them especially when it comes to me </t>
  </si>
  <si>
    <t>Fri Jun 05 14:47:00 PDT 2009</t>
  </si>
  <si>
    <t>rcsalgado</t>
  </si>
  <si>
    <t>Ended up having to work a half day at the last minute.  Starting now my 70 hour workweek has ended and I am going to enjoy a weekend now.</t>
  </si>
  <si>
    <t xml:space="preserve">I hate it when it rains </t>
  </si>
  <si>
    <t>Fri Jun 05 14:47:05 PDT 2009</t>
  </si>
  <si>
    <t>jbarrett88</t>
  </si>
  <si>
    <t xml:space="preserve">Just had a NW/DL 330 fly overhead. Wish i flew into DTW today </t>
  </si>
  <si>
    <t>Fri Jun 05 14:47:08 PDT 2009</t>
  </si>
  <si>
    <t>@musical_laura do it nowww   pleaaseee? I'll give you an extra special cyber kiss?</t>
  </si>
  <si>
    <t>Fri Jun 05 14:47:15 PDT 2009</t>
  </si>
  <si>
    <t>texstar</t>
  </si>
  <si>
    <t xml:space="preserve">@snsparks Just found out, calling now </t>
  </si>
  <si>
    <t xml:space="preserve">I don't why I am watching this I really to think I am going crazy. You make me crazier!   </t>
  </si>
  <si>
    <t>Fri Jun 05 14:47:16 PDT 2009</t>
  </si>
  <si>
    <t>Laurasjordan</t>
  </si>
  <si>
    <t>@troyearnest rain!  oh no!</t>
  </si>
  <si>
    <t>Fri Jun 05 14:47:17 PDT 2009</t>
  </si>
  <si>
    <t xml:space="preserve">@Revelo1989 Cpt Oblivious has now reached his twitter limit! XD fun stuff, but seriously, he cant reply for an hour now </t>
  </si>
  <si>
    <t>crystalmagic777</t>
  </si>
  <si>
    <t xml:space="preserve">Getting ready to wrap up day 1 of shooting! Going well, but dreading having to wake up right after I go to sleep tonight </t>
  </si>
  <si>
    <t>Fri Jun 05 14:47:19 PDT 2009</t>
  </si>
  <si>
    <t>John_the_Monkey</t>
  </si>
  <si>
    <t xml:space="preserve">@miketually Adam Buxton's W.G. Grace style one was a super beard. Mrs Monkey won't let me grow one </t>
  </si>
  <si>
    <t>Fri Jun 05 14:47:20 PDT 2009</t>
  </si>
  <si>
    <t>CLOinfinity</t>
  </si>
  <si>
    <t>Jose Reyes tore his hamstring yesterday  i hope the rest on the Mets can rally and pick up the slack</t>
  </si>
  <si>
    <t>Fri Jun 05 14:47:22 PDT 2009</t>
  </si>
  <si>
    <t xml:space="preserve">I hate you both I am not there </t>
  </si>
  <si>
    <t>Fri Jun 05 14:47:23 PDT 2009</t>
  </si>
  <si>
    <t xml:space="preserve">@HypeDaGreat im blabbin bout shit i CANT eat. </t>
  </si>
  <si>
    <t>Fri Jun 05 14:47:25 PDT 2009</t>
  </si>
  <si>
    <t>JAndert0n</t>
  </si>
  <si>
    <t xml:space="preserve">just went through the Microsoft Company Store online to pre-checkout what stuff they have.. no xbox 360 premiums.. elite too costly </t>
  </si>
  <si>
    <t>Fri Jun 05 14:47:28 PDT 2009</t>
  </si>
  <si>
    <t>symphnysldr</t>
  </si>
  <si>
    <t xml:space="preserve">Watching an old friend slowly start talking to a guy that's going to treat her horrible and there's nothing I can do. I feel helpless </t>
  </si>
  <si>
    <t>Fri Jun 05 14:52:16 PDT 2009</t>
  </si>
  <si>
    <t xml:space="preserve">no computer experts around here? Disappointing... </t>
  </si>
  <si>
    <t xml:space="preserve">Selling my My Chem shirts in packs of two. I hope they go for some money. </t>
  </si>
  <si>
    <t xml:space="preserve">@Seahorsemystic It happens. I killed a dog once. </t>
  </si>
  <si>
    <t>Fri Jun 05 14:52:18 PDT 2009</t>
  </si>
  <si>
    <t xml:space="preserve">@mnrmg and i dont have cable so no logo </t>
  </si>
  <si>
    <t>Fri Jun 05 14:52:19 PDT 2009</t>
  </si>
  <si>
    <t>@shoe_gal81 ano!  gonna be blood swear and tears! gonna be hard work and fears!</t>
  </si>
  <si>
    <t>Fri Jun 05 14:52:23 PDT 2009</t>
  </si>
  <si>
    <t>LEllsberry</t>
  </si>
  <si>
    <t xml:space="preserve">@sbjet Unfortunatly, I am still at work whilst you all enjoy HH.  Using the company equip would be frowned upon </t>
  </si>
  <si>
    <t xml:space="preserve">@elcocodelgrupo that sucks </t>
  </si>
  <si>
    <t>xoxJoJo23xox</t>
  </si>
  <si>
    <t xml:space="preserve">is sad, she can't play her Sims 3, cause her laptop is to old </t>
  </si>
  <si>
    <t>Fri Jun 05 14:52:24 PDT 2009</t>
  </si>
  <si>
    <t>MAC2214JV</t>
  </si>
  <si>
    <t xml:space="preserve">watching RaR on TV </t>
  </si>
  <si>
    <t xml:space="preserve">@AROD5005 u right I agree but thats why I'm home now because BP was up and I don't want to but laying off Fried stuff 4 a min </t>
  </si>
  <si>
    <t>Fri Jun 05 14:52:25 PDT 2009</t>
  </si>
  <si>
    <t>veronicajq</t>
  </si>
  <si>
    <t xml:space="preserve">trying to figure out what matches with my dress </t>
  </si>
  <si>
    <t>JessicaSophiee</t>
  </si>
  <si>
    <t xml:space="preserve">being a loser &amp;amp; watching simpsonsss! (: babysitting </t>
  </si>
  <si>
    <t>Fri Jun 05 14:52:29 PDT 2009</t>
  </si>
  <si>
    <t>@sazilla THANKS! Dave wont follow me... He detests me...  lol</t>
  </si>
  <si>
    <t>Fri Jun 05 14:52:30 PDT 2009</t>
  </si>
  <si>
    <t>xsaammii</t>
  </si>
  <si>
    <t xml:space="preserve">Just got to the hotel. It smells so bad in here </t>
  </si>
  <si>
    <t>Fri Jun 05 14:52:31 PDT 2009</t>
  </si>
  <si>
    <t xml:space="preserve">My toes are killing me! </t>
  </si>
  <si>
    <t>Fri Jun 05 14:52:32 PDT 2009</t>
  </si>
  <si>
    <t xml:space="preserve">@hrtofthematter I get my bras from fredericks. They're the most supportive &amp;amp; hold my tittays up. No sports bras tho </t>
  </si>
  <si>
    <t>Fri Jun 05 14:52:35 PDT 2009</t>
  </si>
  <si>
    <t xml:space="preserve">time for workk.... </t>
  </si>
  <si>
    <t>Fri Jun 05 14:52:34 PDT 2009</t>
  </si>
  <si>
    <t>dcanoli</t>
  </si>
  <si>
    <t>...scratch that! 1 boy is moody.  Just me and Josh hanging out tonight!    Heading out for burgers, fries, and a donut...&amp;amp; maybe the mall?</t>
  </si>
  <si>
    <t>@joeymcintyre our easels broken  im ur vol btw but we'll manage thank u again xoxo</t>
  </si>
  <si>
    <t>Fri Jun 05 14:52:37 PDT 2009</t>
  </si>
  <si>
    <t>GioiaCaruso</t>
  </si>
  <si>
    <t xml:space="preserve">running out of time </t>
  </si>
  <si>
    <t>Fri Jun 05 14:52:40 PDT 2009</t>
  </si>
  <si>
    <t>valpatsx</t>
  </si>
  <si>
    <t xml:space="preserve">Doingg revisionn </t>
  </si>
  <si>
    <t>Fri Jun 05 14:52:41 PDT 2009</t>
  </si>
  <si>
    <t xml:space="preserve">@Nataliejfk hahaaa lol. I dont know who she is. I want TOM from McFly to reply to me. I have been trying for agessss now. </t>
  </si>
  <si>
    <t>Fri Jun 05 14:52:43 PDT 2009</t>
  </si>
  <si>
    <t>@fountain1987 I LOVE U! I RLY WISH U WERE STILL IN HOLLYOAKS!  I met u on the DOI tour :O.please reply.if you do,it will make my day ;) X</t>
  </si>
  <si>
    <t>Fri Jun 05 14:52:44 PDT 2009</t>
  </si>
  <si>
    <t>aguilbert</t>
  </si>
  <si>
    <t>Got so burnt at the pool today.  Didn't apply my sunscreen right and now I'm spotted. Spontaneous garage sale tomorrow. Hope I make $!!</t>
  </si>
  <si>
    <t xml:space="preserve">watching lover boy video that i filmed at furthest drive homes last sheff gig, wish they didn't split </t>
  </si>
  <si>
    <t>Fri Jun 05 14:52:45 PDT 2009</t>
  </si>
  <si>
    <t>crazyBobcat</t>
  </si>
  <si>
    <t xml:space="preserve">@ringorang sadly I think @jessie1326 will win as I am leaving the computer. </t>
  </si>
  <si>
    <t xml:space="preserve">@Shinpawl Hey, at least you could have Pizza Port if you wanted it. I would have to convince someone to ship it. </t>
  </si>
  <si>
    <t>Fri Jun 05 14:52:46 PDT 2009</t>
  </si>
  <si>
    <t>@McFreak_ yarr lol a little too much wkd's lol Xx i smashed my FULL bottel  xx</t>
  </si>
  <si>
    <t>citrinebaby05</t>
  </si>
  <si>
    <t xml:space="preserve">I officially have nowhere and nothing to do..... I'm awfully bored </t>
  </si>
  <si>
    <t>Fri Jun 05 14:52:47 PDT 2009</t>
  </si>
  <si>
    <t xml:space="preserve">@amsical i think she's doing her own world tour isn't she, so i'm not sure she'll be there for november. </t>
  </si>
  <si>
    <t>zompire</t>
  </si>
  <si>
    <t>@theHelenator Shoot! that sucks donkey balls  i lost a couple of good T's to the evil washing machinator myself.</t>
  </si>
  <si>
    <t>Fri Jun 05 14:52:48 PDT 2009</t>
  </si>
  <si>
    <t xml:space="preserve">i cant wait a year to see blink. and thats even if they tour the UK. someone please take me to america </t>
  </si>
  <si>
    <t>Fri Jun 05 14:52:51 PDT 2009</t>
  </si>
  <si>
    <t xml:space="preserve">@xxkassyxx Idk if I could wear them with working night and being sleep deprived, so other night shift peoplel have had problems </t>
  </si>
  <si>
    <t>Fri Jun 05 14:52:52 PDT 2009</t>
  </si>
  <si>
    <t>uniquebeauty91</t>
  </si>
  <si>
    <t xml:space="preserve">goin threw sum major friend issues ryt now, not lookin so gd atm i defo need a drink, the strong kind </t>
  </si>
  <si>
    <t>iamcooptastic</t>
  </si>
  <si>
    <t xml:space="preserve">@jonwheatley i refused to join in this time. seems im naked on booth to often </t>
  </si>
  <si>
    <t>Fri Jun 05 14:52:54 PDT 2009</t>
  </si>
  <si>
    <t>rmgaston77</t>
  </si>
  <si>
    <t>Heard from my youth that the Red Concert was a hit! Wish I was able to have made it   so jealous.</t>
  </si>
  <si>
    <t>Fri Jun 05 14:52:55 PDT 2009</t>
  </si>
  <si>
    <t>YERbeyondme</t>
  </si>
  <si>
    <t>@Nah_Bii here. i cant upload a pic on this  will you do it for me? pweease T-T</t>
  </si>
  <si>
    <t>Fri Jun 05 14:52:56 PDT 2009</t>
  </si>
  <si>
    <t xml:space="preserve">@rosskressel I haven't seen it yet </t>
  </si>
  <si>
    <t xml:space="preserve">Thank you, Senior Sunrise, for killing my flipcam.  </t>
  </si>
  <si>
    <t>Fri Jun 05 14:52:57 PDT 2009</t>
  </si>
  <si>
    <t>sazilla</t>
  </si>
  <si>
    <t>EVRYONE, @_nicmac has reached her twitter limit  she is not allowed to tweet anymore, BOOHOO, there is a 100 per hour limit</t>
  </si>
  <si>
    <t>Fri Jun 05 14:52:59 PDT 2009</t>
  </si>
  <si>
    <t>@rawreli aww no Sangeria?!  oh well sgt peppers will be fun too!!  happy early bday!</t>
  </si>
  <si>
    <t>Fri Jun 05 14:53:00 PDT 2009</t>
  </si>
  <si>
    <t xml:space="preserve">What! He'll take home a lump sum of $88.5million after taxes are deducted! WTF!! That's Outrageous!! Slightly less than he thought eh! </t>
  </si>
  <si>
    <t>designbat</t>
  </si>
  <si>
    <t xml:space="preserve">Notes to self: Do not make spaghetti in best work clothes; Do not drink hot coffee in white dress; Do not drop iPod in toilet. </t>
  </si>
  <si>
    <t>Fri Jun 05 14:53:01 PDT 2009</t>
  </si>
  <si>
    <t>@HOOPSLasVegas1 *sigh* Maybe i shud go get sum ice cream n stay home n watch a movie by myself! TGIF my ass!  LOL</t>
  </si>
  <si>
    <t>apartyassociate</t>
  </si>
  <si>
    <t xml:space="preserve">@lwelyk leave me alone </t>
  </si>
  <si>
    <t>Fri Jun 05 14:53:02 PDT 2009</t>
  </si>
  <si>
    <t xml:space="preserve">@mr_gl ok ok!!! no more recession chicken I sowwy </t>
  </si>
  <si>
    <t>Fri Jun 05 14:53:04 PDT 2009</t>
  </si>
  <si>
    <t>A_TOMO</t>
  </si>
  <si>
    <t xml:space="preserve">Another evening lost to work.....another day without training. Pretty P***ed off. </t>
  </si>
  <si>
    <t xml:space="preserve">@tedroddy Shoot. You got me to deny something </t>
  </si>
  <si>
    <t xml:space="preserve">@esmitty22 girl I'm sittin here deciding if I wanna go still bc my flight doesn't leave til 8 but its suppose to storm all weekend </t>
  </si>
  <si>
    <t>Fri Jun 05 14:53:07 PDT 2009</t>
  </si>
  <si>
    <t>theavybaby</t>
  </si>
  <si>
    <t xml:space="preserve">@daquonanderson I'm not by mine right now </t>
  </si>
  <si>
    <t>Fri Jun 05 14:53:10 PDT 2009</t>
  </si>
  <si>
    <t>FML.  I just stepped on my g/f's laptop screen.   Worst part...it's a tablet!</t>
  </si>
  <si>
    <t>MereH</t>
  </si>
  <si>
    <t xml:space="preserve">I miss my hair </t>
  </si>
  <si>
    <t>Fri Jun 05 14:53:11 PDT 2009</t>
  </si>
  <si>
    <t>My husband sold the vmax motorcycle  I wanted it, but &amp;quot;women don't belong on bikes&amp;quot; #fmylife ????</t>
  </si>
  <si>
    <t>Fri Jun 05 14:53:13 PDT 2009</t>
  </si>
  <si>
    <t>HindsiteHealth</t>
  </si>
  <si>
    <t>@Januaryelle I'm with you on the nap. Spouse up early today and woke me up too.   but kids get out in a few then I'm out on the town 2nite</t>
  </si>
  <si>
    <t>Fri Jun 05 14:53:14 PDT 2009</t>
  </si>
  <si>
    <t>hellebore5000</t>
  </si>
  <si>
    <t>Where did Will Ferrell's funny go?  Is it burned out? #hhrs</t>
  </si>
  <si>
    <t>Fri Jun 05 14:53:15 PDT 2009</t>
  </si>
  <si>
    <t xml:space="preserve">@simonvallejo I believe I got made fun of for wanting to go. </t>
  </si>
  <si>
    <t>eniee111</t>
  </si>
  <si>
    <t xml:space="preserve">Missing my baby (bay-bay)! </t>
  </si>
  <si>
    <t>Fri Jun 05 14:53:16 PDT 2009</t>
  </si>
  <si>
    <t xml:space="preserve"> i hate this.</t>
  </si>
  <si>
    <t xml:space="preserve">now im bored.... </t>
  </si>
  <si>
    <t>judithkeane</t>
  </si>
  <si>
    <t>Fri Jun 05 14:53:18 PDT 2009</t>
  </si>
  <si>
    <t>hella_rin</t>
  </si>
  <si>
    <t xml:space="preserve">i think i punched myself in my sleep... </t>
  </si>
  <si>
    <t>marcusmurilo</t>
  </si>
  <si>
    <t xml:space="preserve">ALAS, SO MUCH FOR FREEDOM OF SPEECH! </t>
  </si>
  <si>
    <t>Fri Jun 05 14:53:20 PDT 2009</t>
  </si>
  <si>
    <t>AngelRescue</t>
  </si>
  <si>
    <t>My babies go here!I've had the sickest critters  http://www.sgsservicesinc.net/aikenvet/Home/tabid/36/Default.aspx</t>
  </si>
  <si>
    <t>Fri Jun 05 14:53:19 PDT 2009</t>
  </si>
  <si>
    <t>katieg95</t>
  </si>
  <si>
    <t xml:space="preserve">Goin on the log ride. Doesnt want this day to end. To bad it has too </t>
  </si>
  <si>
    <t xml:space="preserve">@danielboys How's the RSI? </t>
  </si>
  <si>
    <t>Fri Jun 05 14:53:21 PDT 2009</t>
  </si>
  <si>
    <t>kellytr</t>
  </si>
  <si>
    <t xml:space="preserve">Feeling tense today. Not a fan. I need a pick-me-up. Jason leaves for SD tonight. </t>
  </si>
  <si>
    <t>Fri Jun 05 14:53:23 PDT 2009</t>
  </si>
  <si>
    <t>xGangax</t>
  </si>
  <si>
    <t xml:space="preserve">@xxxmariaxxxx but nick jonas is not replyin back to me so thats kinda ruinin my mood a little </t>
  </si>
  <si>
    <t>Fri Jun 05 14:53:22 PDT 2009</t>
  </si>
  <si>
    <t xml:space="preserve">@BurnDownParis wish we were there too!! </t>
  </si>
  <si>
    <t>@jenna_valentine i got a bra from there too. Idk where to get a sports bra for you  FAIL</t>
  </si>
  <si>
    <t>Fri Jun 05 14:53:24 PDT 2009</t>
  </si>
  <si>
    <t>@donotrefreeze, yeah I was 17 in january still  next year though! and I know, gutted at Carradine! but at least he went out in a sexy way!</t>
  </si>
  <si>
    <t>Fri Jun 05 14:53:25 PDT 2009</t>
  </si>
  <si>
    <t xml:space="preserve">@edeneavanhanna did u get my message... I have a feeling you did not </t>
  </si>
  <si>
    <t>Fri Jun 05 14:53:28 PDT 2009</t>
  </si>
  <si>
    <t>beatrizlco</t>
  </si>
  <si>
    <t xml:space="preserve">still working....humpf! </t>
  </si>
  <si>
    <t>@churbauer never ever been there, srry  Many people seemto look like me. Success, I`d call it! :-D</t>
  </si>
  <si>
    <t>Fri Jun 05 14:54:05 PDT 2009</t>
  </si>
  <si>
    <t>im out of school! fuck yes! im getting closer to debt, paying rent, bills, taxes, and all that crap   now i wish i was still in high scool</t>
  </si>
  <si>
    <t>Fri Jun 05 14:54:07 PDT 2009</t>
  </si>
  <si>
    <t xml:space="preserve">@Mark_Luther yes, you play as 4 people in the game, investigators i think, behind a serial killer. Pero no tengo un ps3 </t>
  </si>
  <si>
    <t>Fri Jun 05 14:54:08 PDT 2009</t>
  </si>
  <si>
    <t xml:space="preserve">Is absolutely heartbroken today is the last christina day </t>
  </si>
  <si>
    <t>Fri Jun 05 14:54:09 PDT 2009</t>
  </si>
  <si>
    <t xml:space="preserve">On my way to @sara_coons house before she leaves tomorrow night </t>
  </si>
  <si>
    <t>Fri Jun 05 14:54:10 PDT 2009</t>
  </si>
  <si>
    <t>MsLeilani</t>
  </si>
  <si>
    <t xml:space="preserve">@kianaabby aww.. I love u!! I don't get off til 12:30 </t>
  </si>
  <si>
    <t>Fri Jun 05 14:54:14 PDT 2009</t>
  </si>
  <si>
    <t>dorkitude</t>
  </si>
  <si>
    <t xml:space="preserve">Macbook died, going to apple store </t>
  </si>
  <si>
    <t>RhiPie</t>
  </si>
  <si>
    <t xml:space="preserve">I REALLY HATE SLEEPiN ALONE!!!!!!! </t>
  </si>
  <si>
    <t>Fri Jun 05 14:54:16 PDT 2009</t>
  </si>
  <si>
    <t xml:space="preserve">Waking up to a house of sick people... it must be winter. </t>
  </si>
  <si>
    <t>Fri Jun 05 14:54:18 PDT 2009</t>
  </si>
  <si>
    <t>Hannahbeames</t>
  </si>
  <si>
    <t xml:space="preserve">Is really tired! But im at walmart! </t>
  </si>
  <si>
    <t>Fri Jun 05 14:54:19 PDT 2009</t>
  </si>
  <si>
    <t xml:space="preserve">@CindyChaparrita  I never talk to you! </t>
  </si>
  <si>
    <t xml:space="preserve">Now I am pissed. Great morning, sucky night. Got to work (26 miles) and was sent home cause there isnt enough business to keep 7 servers. </t>
  </si>
  <si>
    <t>Fri Jun 05 14:54:22 PDT 2009</t>
  </si>
  <si>
    <t>Why is it that some of the guys everyone thought were so amazing in high school are so whack now  Lol</t>
  </si>
  <si>
    <t>Fri Jun 05 14:54:23 PDT 2009</t>
  </si>
  <si>
    <t>AngenetteWFRV</t>
  </si>
  <si>
    <t xml:space="preserve">@mariaheim I do want to go. I heard the weather is supposed to be crummy </t>
  </si>
  <si>
    <t>Fri Jun 05 14:54:24 PDT 2009</t>
  </si>
  <si>
    <t>@marginatasnaily No idea babe   hows your wine tonight? not frozen i hope?! xxx</t>
  </si>
  <si>
    <t xml:space="preserve">Thats the worst combination </t>
  </si>
  <si>
    <t>Fri Jun 05 14:54:25 PDT 2009</t>
  </si>
  <si>
    <t>folsomlakedodge</t>
  </si>
  <si>
    <t xml:space="preserve">Sale of Chrysler has been approved...My bid on ebay did not win out </t>
  </si>
  <si>
    <t>Fri Jun 05 14:54:28 PDT 2009</t>
  </si>
  <si>
    <t>ITTO88</t>
  </si>
  <si>
    <t xml:space="preserve">My sister is out of town, so I'm all alone tonight...hmmm, what to do to keep myself occupied. I guess I can always clean the house. </t>
  </si>
  <si>
    <t>Fri Jun 05 14:54:29 PDT 2009</t>
  </si>
  <si>
    <t>Awe my cousin  ru feeling emotional today?</t>
  </si>
  <si>
    <t>Fri Jun 05 14:54:30 PDT 2009</t>
  </si>
  <si>
    <t>@tommcfly haha aww shame  have dun tho... dont you let it get you down get it haha lame joke sorrie xx</t>
  </si>
  <si>
    <t>Fri Jun 05 14:54:32 PDT 2009</t>
  </si>
  <si>
    <t>seximamiof2</t>
  </si>
  <si>
    <t xml:space="preserve">@PINKSUGARATL I wish I was in ATL this weekend!!!  So many things to do!  </t>
  </si>
  <si>
    <t>Fri Jun 05 14:54:33 PDT 2009</t>
  </si>
  <si>
    <t xml:space="preserve">Family bbq for skys 12th bday. Damn she's my height </t>
  </si>
  <si>
    <t>MikSooJoon</t>
  </si>
  <si>
    <t>One of my best friend caught the swine flu.  I hope he gets well soon!</t>
  </si>
  <si>
    <t>Fri Jun 05 14:54:34 PDT 2009</t>
  </si>
  <si>
    <t>ohgoodnessmandi</t>
  </si>
  <si>
    <t xml:space="preserve">Laying out! Swimming doesn't last very long when you're a grown up </t>
  </si>
  <si>
    <t>Fri Jun 05 14:54:35 PDT 2009</t>
  </si>
  <si>
    <t xml:space="preserve">@Wind607 just seeing if you were gunna be avaliable for bgn tonight </t>
  </si>
  <si>
    <t xml:space="preserve">I was still receiving tweets, I just couldn't update myself. </t>
  </si>
  <si>
    <t>Fri Jun 05 14:54:36 PDT 2009</t>
  </si>
  <si>
    <t>Twitter-less day today. Crapberry had a nervous breakdown this morning.  Back home now.</t>
  </si>
  <si>
    <t>Wow, almost midnight.. 12 oclock on the dot scares me a little  has a weird spookyness about it lol</t>
  </si>
  <si>
    <t>sul26</t>
  </si>
  <si>
    <t>Kinda impossible to leave work through the front door  http://twitpic.com/6p4tt</t>
  </si>
  <si>
    <t>Fri Jun 05 14:54:37 PDT 2009</t>
  </si>
  <si>
    <t>strawberryjoker</t>
  </si>
  <si>
    <t xml:space="preserve">is lighting candles in my room because it's so cold. My poor little hands and feet. </t>
  </si>
  <si>
    <t>Fri Jun 05 14:54:38 PDT 2009</t>
  </si>
  <si>
    <t>Yurawesome</t>
  </si>
  <si>
    <t xml:space="preserve">conclusion: the cookies you buy at the supermarket by no means compares to those from Dunkin Donuts </t>
  </si>
  <si>
    <t>Fri Jun 05 14:54:39 PDT 2009</t>
  </si>
  <si>
    <t xml:space="preserve">@Animalhouse35 I can't pick!! </t>
  </si>
  <si>
    <t>twistedsalt</t>
  </si>
  <si>
    <t xml:space="preserve">niamh and eleanor are leaving house..im so alone </t>
  </si>
  <si>
    <t>dancerr21</t>
  </si>
  <si>
    <t>@triciaaax3 oh my god! i think that the whole group needs a lot of work! we don't stay together i keep going to fastt.  just dance mostly</t>
  </si>
  <si>
    <t>Fri Jun 05 14:54:41 PDT 2009</t>
  </si>
  <si>
    <t>Well, I guess I will be leaving as well. Have to get up at 6 am tomorrow (on a saturday!!)  Enjoy the night/day whatever ;)</t>
  </si>
  <si>
    <t>Fri Jun 05 14:54:42 PDT 2009</t>
  </si>
  <si>
    <t xml:space="preserve">Ah, no one will go down to the cafeteria with me. All I want is a drink </t>
  </si>
  <si>
    <t>sonacry</t>
  </si>
  <si>
    <t xml:space="preserve">I bought the 7-11 cashier a nail file from Walgreens because I hate ragged nails too and she needed one. Now she wants to repay me. </t>
  </si>
  <si>
    <t>InYourBones</t>
  </si>
  <si>
    <t xml:space="preserve">Not stoked that Tylers gone. </t>
  </si>
  <si>
    <t xml:space="preserve">I took a 3 1/2 hr nap..so not good. Going to be up late now </t>
  </si>
  <si>
    <t>Fri Jun 05 14:54:44 PDT 2009</t>
  </si>
  <si>
    <t xml:space="preserve">@moanyboot I forgot to say that he is no longer on here as well. Deleted his account in anger but I'm still trying to get him to resign </t>
  </si>
  <si>
    <t>This just made me sad  http://bit.ly/iubKy</t>
  </si>
  <si>
    <t>Fri Jun 05 14:54:45 PDT 2009</t>
  </si>
  <si>
    <t xml:space="preserve">I am so sad. One of the best managers is stepping down and now they have to transfer stores because of it. </t>
  </si>
  <si>
    <t>stokd</t>
  </si>
  <si>
    <t xml:space="preserve">Shitty. Looks like this band thing isn't gonna work out </t>
  </si>
  <si>
    <t>Fri Jun 05 14:54:47 PDT 2009</t>
  </si>
  <si>
    <t>@insertcotku But who always ate the Diet Coke and crackers we left him?  (our family is weird, don't ask...)</t>
  </si>
  <si>
    <t>Fri Jun 05 14:54:49 PDT 2009</t>
  </si>
  <si>
    <t xml:space="preserve">song 270 of 1120. this is going to take forever. </t>
  </si>
  <si>
    <t>Fri Jun 05 14:54:50 PDT 2009</t>
  </si>
  <si>
    <t xml:space="preserve">Rush hour </t>
  </si>
  <si>
    <t>Fri Jun 05 14:54:51 PDT 2009</t>
  </si>
  <si>
    <t xml:space="preserve">@Fad45 Seems like P2 has been going on for yeeeears. Was kinda counting on an A1 in it though. Goddamn 10 point drop is killing me. </t>
  </si>
  <si>
    <t>Fri Jun 05 14:54:52 PDT 2009</t>
  </si>
  <si>
    <t>jillianserra</t>
  </si>
  <si>
    <t xml:space="preserve">Just updated my resume. I sort of feel like I'm cheating on my company for what I'm thinking about doing with it. I feel dirty </t>
  </si>
  <si>
    <t>Fri Jun 05 14:54:53 PDT 2009</t>
  </si>
  <si>
    <t>@billbeckett Yeah...autotone abuse runs wild on popular radio.  just say NO</t>
  </si>
  <si>
    <t>Fri Jun 05 14:54:54 PDT 2009</t>
  </si>
  <si>
    <t xml:space="preserve">@trmink We'll six word w/o him if necessary.  But not nearly as fun.  </t>
  </si>
  <si>
    <t>Fri Jun 05 14:54:55 PDT 2009</t>
  </si>
  <si>
    <t xml:space="preserve">OH my GoSH! i don't know why but i'm tearing up with the song  &amp;quot;Before The Storm&amp;quot; I miss Niley </t>
  </si>
  <si>
    <t>Fri Jun 05 14:55:00 PDT 2009</t>
  </si>
  <si>
    <t>klick</t>
  </si>
  <si>
    <t>@se too bad I didn't checked twitter today  #coincidence</t>
  </si>
  <si>
    <t>Fri Jun 05 14:55:02 PDT 2009</t>
  </si>
  <si>
    <t>ImSarahCullen</t>
  </si>
  <si>
    <t xml:space="preserve">@Collin_wolfboy  i hate being pregnant.. i cant even move. and im dying. </t>
  </si>
  <si>
    <t>Fri Jun 05 14:55:07 PDT 2009</t>
  </si>
  <si>
    <t>MariePerkins</t>
  </si>
  <si>
    <t xml:space="preserve">Isn't well. Having blood samples taken tomorrow </t>
  </si>
  <si>
    <t>Fri Jun 05 14:55:09 PDT 2009</t>
  </si>
  <si>
    <t>celticgriz</t>
  </si>
  <si>
    <t xml:space="preserve">Getting ready for Clovis.  Gotta take a good painkiller tho.  </t>
  </si>
  <si>
    <t>Fri Jun 05 14:55:11 PDT 2009</t>
  </si>
  <si>
    <t>xfearxcourage</t>
  </si>
  <si>
    <t xml:space="preserve">@ShawneyJ ohhhhhhhh sorry about the food poisoning </t>
  </si>
  <si>
    <t>Fri Jun 05 14:55:13 PDT 2009</t>
  </si>
  <si>
    <t xml:space="preserve">anyone like the 1985 movie phenomenon...back to the future??? anyone???  </t>
  </si>
  <si>
    <t>Fri Jun 05 14:55:15 PDT 2009</t>
  </si>
  <si>
    <t>@musical_laura i don't think so  but yeah, time to do mine i think ;)</t>
  </si>
  <si>
    <t>Fri Jun 05 14:55:16 PDT 2009</t>
  </si>
  <si>
    <t xml:space="preserve">@melodicdreamer actually, I'll fwd you and marcus the invite. And this is the ORIGINAL D&amp;amp;D, not that rip off shit Christian be having </t>
  </si>
  <si>
    <t>Nanu_oh</t>
  </si>
  <si>
    <t>I'm cold  Nothing better than a hot coffee and watch movies!</t>
  </si>
  <si>
    <t>Fri Jun 05 14:55:19 PDT 2009</t>
  </si>
  <si>
    <t>msbgoya</t>
  </si>
  <si>
    <t>@WordofMouthAtl its great! well its raining now  i put up pics on fb. check em out</t>
  </si>
  <si>
    <t xml:space="preserve">Nevermind I'm still in Waco </t>
  </si>
  <si>
    <t>specia1J</t>
  </si>
  <si>
    <t xml:space="preserve">Puppy sitting my Boss's pup. My dog isn't happy about it. Broke a nail in the process </t>
  </si>
  <si>
    <t>Fri Jun 05 14:55:22 PDT 2009</t>
  </si>
  <si>
    <t>omg. just got home from work  im super tired :|</t>
  </si>
  <si>
    <t xml:space="preserve">Well HEELLO twitters! Not hanging with Lauren today  but today I won a contest and got a free 20 dollar gift card </t>
  </si>
  <si>
    <t>Fri Jun 05 14:55:24 PDT 2009</t>
  </si>
  <si>
    <t xml:space="preserve">im tired, worried and sick of studying. and its my birthday tomorrow </t>
  </si>
  <si>
    <t>Fri Jun 05 14:55:25 PDT 2009</t>
  </si>
  <si>
    <t xml:space="preserve">Such a productive day finally done, but super sad I'm missing the suite at arlington w the whole family </t>
  </si>
  <si>
    <t>Fri Jun 05 14:55:26 PDT 2009</t>
  </si>
  <si>
    <t>Bektron</t>
  </si>
  <si>
    <t>@sunrisepeach NO i believe them! NOT YOU. meanie head.  way to crush my dreams.</t>
  </si>
  <si>
    <t>Fri Jun 05 14:55:27 PDT 2009</t>
  </si>
  <si>
    <t>sexidesi</t>
  </si>
  <si>
    <t xml:space="preserve">Have a biggg headache </t>
  </si>
  <si>
    <t>Fri Jun 05 14:55:28 PDT 2009</t>
  </si>
  <si>
    <t>tmvXlovelyy12</t>
  </si>
  <si>
    <t xml:space="preserve">ah wishing school was over. two more weeks </t>
  </si>
  <si>
    <t>Fri Jun 05 14:55:29 PDT 2009</t>
  </si>
  <si>
    <t xml:space="preserve">happiness lasts a very short </t>
  </si>
  <si>
    <t>Fri Jun 05 14:55:46 PDT 2009</t>
  </si>
  <si>
    <t xml:space="preserve">@Schultzie25 That sucks.  I feel for you. </t>
  </si>
  <si>
    <t>Fri Jun 05 14:55:48 PDT 2009</t>
  </si>
  <si>
    <t>Awdrey</t>
  </si>
  <si>
    <t xml:space="preserve">Hmm, forgot hubby had almost ZIP overtime on this check due to Disney.  Looks like if we make plans they'll need to be free plans </t>
  </si>
  <si>
    <t>Fri Jun 05 14:55:49 PDT 2009</t>
  </si>
  <si>
    <t xml:space="preserve">Poptarts are boring </t>
  </si>
  <si>
    <t>Fri Jun 05 14:55:53 PDT 2009</t>
  </si>
  <si>
    <t>long islanddd i feel sick  someone cuddle w meee</t>
  </si>
  <si>
    <t>darth_traya</t>
  </si>
  <si>
    <t>I can't subscribe too J14 in the uk       i wanted too get it 4 my friends b-day !</t>
  </si>
  <si>
    <t>Fri Jun 05 14:55:54 PDT 2009</t>
  </si>
  <si>
    <t>bichi_22</t>
  </si>
  <si>
    <t xml:space="preserve">I went back! I'm very tired  and now I have to go to my grandmother's house ... </t>
  </si>
  <si>
    <t>Fri Jun 05 14:55:56 PDT 2009</t>
  </si>
  <si>
    <t>Kelly_Herd</t>
  </si>
  <si>
    <t xml:space="preserve">I don't understand Follow Friday. But then i don't understand Twitter </t>
  </si>
  <si>
    <t xml:space="preserve">Working 9 Hours Tomorow </t>
  </si>
  <si>
    <t>Fri Jun 05 14:55:59 PDT 2009</t>
  </si>
  <si>
    <t xml:space="preserve">@anjrued @StarStruk ya, just a few scuffs on the berry... </t>
  </si>
  <si>
    <t>Fri Jun 05 14:56:02 PDT 2009</t>
  </si>
  <si>
    <t>SweetSaucy</t>
  </si>
  <si>
    <t xml:space="preserve">Prognosis for my friend's BIL not good.... </t>
  </si>
  <si>
    <t>Fri Jun 05 14:56:03 PDT 2009</t>
  </si>
  <si>
    <t>@VeronicaATL Fuck. I'm sorry bby  Try some extra strength tylenol maybe?</t>
  </si>
  <si>
    <t>mooosh</t>
  </si>
  <si>
    <t xml:space="preserve">@sallyent oh noes! that's bad news </t>
  </si>
  <si>
    <t xml:space="preserve">@gillfeesh Yeah english paper two got leaked so we've to do it tomorrow </t>
  </si>
  <si>
    <t>Fri Jun 05 14:56:08 PDT 2009</t>
  </si>
  <si>
    <t>missmuffinfuck</t>
  </si>
  <si>
    <t xml:space="preserve">@NonTypical384 ugh, that's so stupid! I'm sorry </t>
  </si>
  <si>
    <t>Fri Jun 05 14:56:09 PDT 2009</t>
  </si>
  <si>
    <t>have got a basketful of new followers that I cannot add ... in Twitter Jail  what to do?</t>
  </si>
  <si>
    <t>Fri Jun 05 14:56:13 PDT 2009</t>
  </si>
  <si>
    <t xml:space="preserve">@ricekristis I am lost. Please help me find a good home. </t>
  </si>
  <si>
    <t>Fri Jun 05 14:56:14 PDT 2009</t>
  </si>
  <si>
    <t>Okay so these jeans USED to be fitted......  Guess I need a belt</t>
  </si>
  <si>
    <t>hexiebob</t>
  </si>
  <si>
    <t xml:space="preserve">my iron-bru is on the table and it's to far away  </t>
  </si>
  <si>
    <t>Fri Jun 05 14:56:15 PDT 2009</t>
  </si>
  <si>
    <t xml:space="preserve">@ShawneyJ Poor Shawn </t>
  </si>
  <si>
    <t>Fri Jun 05 14:56:18 PDT 2009</t>
  </si>
  <si>
    <t>Rogem002</t>
  </si>
  <si>
    <t>@arplynn I agree  Seems people really care more about their pocket right now then their pocket in 6 months time.</t>
  </si>
  <si>
    <t>Fri Jun 05 14:56:19 PDT 2009</t>
  </si>
  <si>
    <t xml:space="preserve">I seriously cannot wait until my hair is long again </t>
  </si>
  <si>
    <t>Fri Jun 05 14:56:20 PDT 2009</t>
  </si>
  <si>
    <t>woahhbuddy</t>
  </si>
  <si>
    <t xml:space="preserve">ear hurts!! </t>
  </si>
  <si>
    <t>samm0elovesyou</t>
  </si>
  <si>
    <t xml:space="preserve">can somebody.....ANYBODY....come with me to the harry potter convention? </t>
  </si>
  <si>
    <t>Fri Jun 05 14:56:22 PDT 2009</t>
  </si>
  <si>
    <t>Sychosymattic</t>
  </si>
  <si>
    <t xml:space="preserve">@kanoodling I wish I had two Saturdays this week </t>
  </si>
  <si>
    <t>Fri Jun 05 14:56:23 PDT 2009</t>
  </si>
  <si>
    <t xml:space="preserve">both of my ankles hurt </t>
  </si>
  <si>
    <t>Fri Jun 05 14:56:26 PDT 2009</t>
  </si>
  <si>
    <t>http://twitpic.com/6p504 - OMG! &amp;quot;The Hangover&amp;quot; van is parked near MY house!!(yes it's raining)  --look @CarterSwan --</t>
  </si>
  <si>
    <t>geninha</t>
  </si>
  <si>
    <t xml:space="preserve">wishes she could see @lntweet again tomorrow with @cheetahrawr in Modesto </t>
  </si>
  <si>
    <t>@myr0n i miss you boy  http://yfrog.com/4xcskj</t>
  </si>
  <si>
    <t>Fri Jun 05 14:56:29 PDT 2009</t>
  </si>
  <si>
    <t xml:space="preserve">@cottoncandyq8 the guys don't want it </t>
  </si>
  <si>
    <t xml:space="preserve">@tommcfly i love you so much, sorry </t>
  </si>
  <si>
    <t>Fri Jun 05 14:56:30 PDT 2009</t>
  </si>
  <si>
    <t xml:space="preserve">My apple cider's gone </t>
  </si>
  <si>
    <t>Fri Jun 05 14:56:32 PDT 2009</t>
  </si>
  <si>
    <t>@AngelAstra ikr?! i wanted to cry for him the poor vulgur piece of trash  but apparently it was all acted out and planned</t>
  </si>
  <si>
    <t>Fri Jun 05 14:56:33 PDT 2009</t>
  </si>
  <si>
    <t>@SimplyJess400 I WAS SO HAPPY TO SEE U! WE HAVE TO SEE EACH OTHER MORE! WE STAY GRINDIN TO THE POINT WE DONT GET US TIME   LOVE YOU</t>
  </si>
  <si>
    <t>Fri Jun 05 14:56:34 PDT 2009</t>
  </si>
  <si>
    <t xml:space="preserve">@WestEndActress Right Im going off the twitterland unfortunately not going to join u in the all nighter </t>
  </si>
  <si>
    <t>Fri Jun 05 14:56:38 PDT 2009</t>
  </si>
  <si>
    <t xml:space="preserve">@Rochellewiseman  How's  Vanessa doing ? I saw her in todays Daily Star in a wheel chair </t>
  </si>
  <si>
    <t>Fri Jun 05 14:56:39 PDT 2009</t>
  </si>
  <si>
    <t xml:space="preserve">@Nicca_ http://bit.ly/WyOVX  ItÂ´s not the same </t>
  </si>
  <si>
    <t>Fri Jun 05 14:56:41 PDT 2009</t>
  </si>
  <si>
    <t>AleksZP</t>
  </si>
  <si>
    <t xml:space="preserve">Driving out of Cambridge when Over the Rainbow by Israel K. comes on = sad times. </t>
  </si>
  <si>
    <t>Fri Jun 05 14:56:42 PDT 2009</t>
  </si>
  <si>
    <t xml:space="preserve">when i told him i'd love him forever, i really meant it. </t>
  </si>
  <si>
    <t>Fri Jun 05 14:56:43 PDT 2009</t>
  </si>
  <si>
    <t>ima scoot, im rather tired and have to be up early tomara  hope its dandat out! going to the beach and that, yay! night</t>
  </si>
  <si>
    <t>Fri Jun 05 14:56:45 PDT 2009</t>
  </si>
  <si>
    <t>whitefalcon684</t>
  </si>
  <si>
    <t>someone got strawberry in my mint chocolate chip  and you were right scooping this ice cream does suck!</t>
  </si>
  <si>
    <t xml:space="preserve">Sims 3 is taking forever to download </t>
  </si>
  <si>
    <t>Fri Jun 05 14:56:46 PDT 2009</t>
  </si>
  <si>
    <t>@_ohaii We missed 'Anal Minute'  I were looking forward to that ;D XD xx</t>
  </si>
  <si>
    <t>Fri Jun 05 14:56:48 PDT 2009</t>
  </si>
  <si>
    <t>CheskoFragomeni</t>
  </si>
  <si>
    <t>Wish I could sync iCal w/ my BB Bold  PocketMac doesn't work and neither does MissingSync. RIM, please make Desktop Manager for Mac ASAP!</t>
  </si>
  <si>
    <t>canadas_baby</t>
  </si>
  <si>
    <t xml:space="preserve">@NikkiColeslaw I hate it too, but I work there </t>
  </si>
  <si>
    <t>darlingdede</t>
  </si>
  <si>
    <t xml:space="preserve">@ShawneyJ Aww get well soon, Shawn! </t>
  </si>
  <si>
    <t>Fri Jun 05 14:56:51 PDT 2009</t>
  </si>
  <si>
    <t xml:space="preserve">Do you guys think I'm annoying?! O.O I am aren't I? </t>
  </si>
  <si>
    <t xml:space="preserve">@officialnjonas Hey... where did the ones you just put up like 5 ins ago go to???? </t>
  </si>
  <si>
    <t xml:space="preserve">@flanger1975 yeah...hubs losing the job=suckass </t>
  </si>
  <si>
    <t>Stgpms</t>
  </si>
  <si>
    <t>Sad that papa e's pizza joint in south lyon apparently no longer exists   at Brown's sandwich shop with @infpgirl for dinner</t>
  </si>
  <si>
    <t>Fri Jun 05 14:56:52 PDT 2009</t>
  </si>
  <si>
    <t>kellylynnmarie</t>
  </si>
  <si>
    <t xml:space="preserve">Got my first job offer. It starts on Tuesday. Damn! Can't start till July 1st therefore, I have to call and see if it's still open then. </t>
  </si>
  <si>
    <t>Fri Jun 05 14:56:53 PDT 2009</t>
  </si>
  <si>
    <t>chezishappy</t>
  </si>
  <si>
    <t xml:space="preserve">@Gill_Ely I gotta come in at 2pm.. was late on sunday.. </t>
  </si>
  <si>
    <t>Fri Jun 05 14:56:54 PDT 2009</t>
  </si>
  <si>
    <t>Butterflies  I want them to fly away</t>
  </si>
  <si>
    <t>Tedums_Precious</t>
  </si>
  <si>
    <t xml:space="preserve">@alltimelolo: it all went downhill from there. My brother fought with my mom tooth and nail. Then it all rubbed off me and i flipped. </t>
  </si>
  <si>
    <t>Fri Jun 05 14:56:55 PDT 2009</t>
  </si>
  <si>
    <t xml:space="preserve">There's a root canal or tooth removal in my very near future. </t>
  </si>
  <si>
    <t>Fri Jun 05 14:56:57 PDT 2009</t>
  </si>
  <si>
    <t>Cassadia</t>
  </si>
  <si>
    <t>Rawr My Eyes Were Like On Fire All Day!! Ha.. I Stole Sum Guys Shirt But He Stole It Back Today  Not Fair!</t>
  </si>
  <si>
    <t>Fri Jun 05 14:56:59 PDT 2009</t>
  </si>
  <si>
    <t>BrandonFranklin</t>
  </si>
  <si>
    <t xml:space="preserve">@VisitMesa I have that problem every time.  </t>
  </si>
  <si>
    <t>Fri Jun 05 14:57:02 PDT 2009</t>
  </si>
  <si>
    <t xml:space="preserve">leaving for dance BYE BYESS my hair looks like shittt </t>
  </si>
  <si>
    <t>Fri Jun 05 14:57:05 PDT 2009</t>
  </si>
  <si>
    <t xml:space="preserve">Driving to ftown. Not ready to leave </t>
  </si>
  <si>
    <t>Fri Jun 05 14:57:06 PDT 2009</t>
  </si>
  <si>
    <t>dannyblue91</t>
  </si>
  <si>
    <t xml:space="preserve">cant believe that i lasted 6hrs today today exams...and now revising for one tomorrow Â¬Â¬ why do i have to have one on saturday monring </t>
  </si>
  <si>
    <t>Fri Jun 05 14:57:12 PDT 2009</t>
  </si>
  <si>
    <t>kattyddm</t>
  </si>
  <si>
    <t xml:space="preserve">girl u're amazing, thank you for everything and sorry for being a bad friend </t>
  </si>
  <si>
    <t>justconnor</t>
  </si>
  <si>
    <t xml:space="preserve">Damn, Dave is leaving for school now too, what the fuck am I gonna do next year </t>
  </si>
  <si>
    <t>Fri Jun 05 14:57:16 PDT 2009</t>
  </si>
  <si>
    <t>wishing she could see @lntweet again tomorrow with @cheetahrawr in Modesto  I don't wanna wait until they come back to SF</t>
  </si>
  <si>
    <t>Fri Jun 05 14:57:19 PDT 2009</t>
  </si>
  <si>
    <t>ToastyHybrid</t>
  </si>
  <si>
    <t>have't been to 1st Friday in months, now I'm feeling a cold coming on.  Sipping chicken-ginger-scallion broth to chase the cooties.</t>
  </si>
  <si>
    <t>marthacarvs</t>
  </si>
  <si>
    <t xml:space="preserve">@tommcfly bad bad bad </t>
  </si>
  <si>
    <t>Fri Jun 05 14:57:20 PDT 2009</t>
  </si>
  <si>
    <t>Zwinky101</t>
  </si>
  <si>
    <t xml:space="preserve">Editing my shitty site  Adding background music though </t>
  </si>
  <si>
    <t>Fri Jun 05 14:57:21 PDT 2009</t>
  </si>
  <si>
    <t>alltimelolo</t>
  </si>
  <si>
    <t>@Tedums_Precious: I'm sorry, kiddo.  and...what?</t>
  </si>
  <si>
    <t>Fri Jun 05 14:57:23 PDT 2009</t>
  </si>
  <si>
    <t>dottie415</t>
  </si>
  <si>
    <t xml:space="preserve">Ate a whole pizza by myself that how you kno i'm depressed </t>
  </si>
  <si>
    <t>narrativesuzie</t>
  </si>
  <si>
    <t>@yelyahwilliams i tried to do a voice lesson on webcam once, didn't have much luck because it was hard to hear detail  hope it goes well!</t>
  </si>
  <si>
    <t>Fri Jun 05 14:57:27 PDT 2009</t>
  </si>
  <si>
    <t>Ranikd</t>
  </si>
  <si>
    <t xml:space="preserve">@BlueInDaUK  not exactly what i wanted to read!! </t>
  </si>
  <si>
    <t xml:space="preserve">is not liking the sound of this </t>
  </si>
  <si>
    <t>Fri Jun 05 14:57:29 PDT 2009</t>
  </si>
  <si>
    <t>designbydave</t>
  </si>
  <si>
    <t xml:space="preserve">@tomguilmette Indeed, nor have I.  BTW its cold and rainy in SoCal today too </t>
  </si>
  <si>
    <t>Fri Jun 05 14:57:31 PDT 2009</t>
  </si>
  <si>
    <t xml:space="preserve">@JustGemxGemx Why are you sad? </t>
  </si>
  <si>
    <t>Fri Jun 05 14:58:10 PDT 2009</t>
  </si>
  <si>
    <t>ViciousVicki23</t>
  </si>
  <si>
    <t xml:space="preserve">I love my job.. I love my job.. Is only what i fucking tell myself everyday. </t>
  </si>
  <si>
    <t>I just realized I've been mad at someone for a couple months for not only a stupid reason but it never happened  ME FAIL</t>
  </si>
  <si>
    <t>Fri Jun 05 14:58:13 PDT 2009</t>
  </si>
  <si>
    <t>staceysuka</t>
  </si>
  <si>
    <t xml:space="preserve">im so sick of my mother already. anyone else wanna take care of me? </t>
  </si>
  <si>
    <t>Fri Jun 05 14:58:14 PDT 2009</t>
  </si>
  <si>
    <t>MartinPao</t>
  </si>
  <si>
    <t xml:space="preserve">@mainstreet4life lol..i stay til 730 everyday! even w/ nothing to do! everyone left at 4 today for some reason </t>
  </si>
  <si>
    <t>Fri Jun 05 14:58:17 PDT 2009</t>
  </si>
  <si>
    <t>stephuhhkneeeee</t>
  </si>
  <si>
    <t xml:space="preserve">im sooo sad i didnt get to eat lc's with @basketballems </t>
  </si>
  <si>
    <t>Fri Jun 05 14:58:22 PDT 2009</t>
  </si>
  <si>
    <t>brianlawing</t>
  </si>
  <si>
    <t>Not sure if we r still going 2 the Cheesecake Factory.  Maybe 2 many people going and long wait. Who knows, but it will be fun anywhere!</t>
  </si>
  <si>
    <t>Fri Jun 05 14:58:23 PDT 2009</t>
  </si>
  <si>
    <t xml:space="preserve">On my way home.... can't find the one named costa who has my supplement. </t>
  </si>
  <si>
    <t>Fri Jun 05 14:58:24 PDT 2009</t>
  </si>
  <si>
    <t>Clodie</t>
  </si>
  <si>
    <t>can't wait for tomorrow xD finally friends meeting, i miss my girls so much  thank you God, for my hilarious friends &amp;lt;3</t>
  </si>
  <si>
    <t>Fri Jun 05 14:58:26 PDT 2009</t>
  </si>
  <si>
    <t xml:space="preserve">I've reached 200 updates! Yes! well, now it's 201 </t>
  </si>
  <si>
    <t>Back in the doctor's office for the same stupid fucking foot thing.  Going on vacation soon, hope they don't hurt me.</t>
  </si>
  <si>
    <t>jamiestarlynn</t>
  </si>
  <si>
    <t xml:space="preserve">I don't even know what I like anymore. </t>
  </si>
  <si>
    <t>tomhadley</t>
  </si>
  <si>
    <t xml:space="preserve">@20orsomething Oh no, that doesn't sound good. Hope you're okay. </t>
  </si>
  <si>
    <t>emilyymichelle</t>
  </si>
  <si>
    <t xml:space="preserve">everyone in my house is asleep but me </t>
  </si>
  <si>
    <t>KaitlinMichelle</t>
  </si>
  <si>
    <t xml:space="preserve">im going to be really sad if i miss ink n iron... and batmobile </t>
  </si>
  <si>
    <t>Fri Jun 05 14:58:27 PDT 2009</t>
  </si>
  <si>
    <t xml:space="preserve">wish i had a phone so i can tweet all the time  </t>
  </si>
  <si>
    <t>angelinesloan</t>
  </si>
  <si>
    <t xml:space="preserve">hi guys, home again4weekend!mourne mountain drawing closer and closer! </t>
  </si>
  <si>
    <t>Fri Jun 05 14:58:29 PDT 2009</t>
  </si>
  <si>
    <t>@HOOPSLasVegas1 Hmph!  Y u insist on teasin me! It cant happen! Im a gazillion miles away from u! LOL</t>
  </si>
  <si>
    <t>Fri Jun 05 14:58:30 PDT 2009</t>
  </si>
  <si>
    <t>almanza_geo</t>
  </si>
  <si>
    <t xml:space="preserve">WOW, a lot work needs to be done!!! I hate getting sick. </t>
  </si>
  <si>
    <t>Hannelorevaldez</t>
  </si>
  <si>
    <t>@yaqui jajaja  boyssssssssssss will be boyyyssss!</t>
  </si>
  <si>
    <t>Fri Jun 05 14:58:31 PDT 2009</t>
  </si>
  <si>
    <t xml:space="preserve">@Lilayy god i wish. I NEED TO HEAR IT NOW. before i leave for 8 weeks </t>
  </si>
  <si>
    <t>Fri Jun 05 14:58:35 PDT 2009</t>
  </si>
  <si>
    <t xml:space="preserve">ok, ok, looser la que hace chistes de loosers en twitter </t>
  </si>
  <si>
    <t>sameersg</t>
  </si>
  <si>
    <t>Mechanical flash drive looks great,but sold out   http://bit.ly/llhr0 #usb #flash #drive</t>
  </si>
  <si>
    <t>Fri Jun 05 14:58:36 PDT 2009</t>
  </si>
  <si>
    <t>NaturalGifts</t>
  </si>
  <si>
    <t xml:space="preserve">I should sue DD... they didnt give me my free donut w/ my coffe purchase today </t>
  </si>
  <si>
    <t>Fri Jun 05 14:58:37 PDT 2009</t>
  </si>
  <si>
    <t>@C_Ashtin yea Im working right now  I got mine and use it like once a month lol</t>
  </si>
  <si>
    <t>huda_x</t>
  </si>
  <si>
    <t>@tinietempah whats up darlin? Hope your okay  be happy! UR SUCCESSFUL!! x x x</t>
  </si>
  <si>
    <t>Fri Jun 05 14:58:41 PDT 2009</t>
  </si>
  <si>
    <t>k4RoD</t>
  </si>
  <si>
    <t xml:space="preserve">Waiting for BF Heroes..!!! </t>
  </si>
  <si>
    <t>Fri Jun 05 14:58:42 PDT 2009</t>
  </si>
  <si>
    <t>BetsyYoung</t>
  </si>
  <si>
    <t xml:space="preserve">@agochoa I miss you </t>
  </si>
  <si>
    <t>Fri Jun 05 14:58:45 PDT 2009</t>
  </si>
  <si>
    <t>today was the last day of class, in other words the last day of school! And i miss LOADS BUT LOADS OF PEOPLE!!!!!!  &amp;lt;/3</t>
  </si>
  <si>
    <t xml:space="preserve">Sky confusing me - why does my online Sky account have a differen viewing card number attached? I can't use this Sky+ iPhone thing </t>
  </si>
  <si>
    <t>Fri Jun 05 14:58:46 PDT 2009</t>
  </si>
  <si>
    <t xml:space="preserve">IF YOU GOT SOMETHING FROM ME DONT OPEN IT. IT IS A VIRUS! Also, dont open any new profile update links... I didnt post or send it.  Sorry </t>
  </si>
  <si>
    <t>forgttnhrt</t>
  </si>
  <si>
    <t>i just saw a dying/sick/hurt pigeon outside trying to fly but couldn't.  went to get a towel to try to help it  -ew , but  - now it's gone</t>
  </si>
  <si>
    <t>BaranowskiC</t>
  </si>
  <si>
    <t xml:space="preserve">My limo driver would know where to go, but, he is on holidays </t>
  </si>
  <si>
    <t>Fri Jun 05 14:58:48 PDT 2009</t>
  </si>
  <si>
    <t>annnnamark</t>
  </si>
  <si>
    <t xml:space="preserve">i want to snuggle with @jengannon &amp;amp; my foot hurts </t>
  </si>
  <si>
    <t>Fri Jun 05 14:58:51 PDT 2009</t>
  </si>
  <si>
    <t>just fell off my chair ..now my back hurts  wasn't a very good thing to do oops  lol</t>
  </si>
  <si>
    <t>Fri Jun 05 14:58:53 PDT 2009</t>
  </si>
  <si>
    <t>jeffreyroque</t>
  </si>
  <si>
    <t xml:space="preserve">Can't wait to get off work! I feel so exhausted... </t>
  </si>
  <si>
    <t>Fri Jun 05 14:58:55 PDT 2009</t>
  </si>
  <si>
    <t>ionizd</t>
  </si>
  <si>
    <t xml:space="preserve">@bammmo I'd say my place but I have plans </t>
  </si>
  <si>
    <t>Fri Jun 05 14:58:56 PDT 2009</t>
  </si>
  <si>
    <t>ellegardner85</t>
  </si>
  <si>
    <t xml:space="preserve">just got home from London </t>
  </si>
  <si>
    <t>sdesireuk</t>
  </si>
  <si>
    <t>It's a sad day when MTV2 plays more innovative music than Kerrang  Damnit Virgin, give us Scuzz!</t>
  </si>
  <si>
    <t>Fri Jun 05 14:59:00 PDT 2009</t>
  </si>
  <si>
    <t>@FranAspiemom I'm flaring too. Must be the time of year.  Hope ya feel better soonest! ;)</t>
  </si>
  <si>
    <t xml:space="preserve">getting ready for the day while listening to mitchel's new cd! oregon is all dark and it's rainy.. i knew the fun sun wouldn't last </t>
  </si>
  <si>
    <t xml:space="preserve">@staybr00tal i didn't get one  yeah i'll try to get on when i get home </t>
  </si>
  <si>
    <t>Fri Jun 05 14:59:01 PDT 2009</t>
  </si>
  <si>
    <t xml:space="preserve">.@SteveChaiGuy Yes. *doesn't want to work no mo'* I want some of @fakerparis beer.  </t>
  </si>
  <si>
    <t>Fri Jun 05 14:59:02 PDT 2009</t>
  </si>
  <si>
    <t>jas_12</t>
  </si>
  <si>
    <t xml:space="preserve">@rai402 I should have gotten that jacket from gap </t>
  </si>
  <si>
    <t>Fri Jun 05 14:59:05 PDT 2009</t>
  </si>
  <si>
    <t xml:space="preserve">@mattrogowski Happened to me when downloading the Windows 7 Beta 1 from Microsoft </t>
  </si>
  <si>
    <t>Fri Jun 05 14:59:06 PDT 2009</t>
  </si>
  <si>
    <t xml:space="preserve">@punchlion Sarah, blondsugababe@hotmail.com, new zealand? </t>
  </si>
  <si>
    <t xml:space="preserve">missin my blackberry!!! 2 days without my babyyy </t>
  </si>
  <si>
    <t>Fri Jun 05 14:59:07 PDT 2009</t>
  </si>
  <si>
    <t>work today  waaaaaaa still sick, money calls though</t>
  </si>
  <si>
    <t>Fri Jun 05 14:59:08 PDT 2009</t>
  </si>
  <si>
    <t>luvkryskay</t>
  </si>
  <si>
    <t>Oh don't you just love it when people suddenly dissapear?  I don't</t>
  </si>
  <si>
    <t>Fri Jun 05 14:59:09 PDT 2009</t>
  </si>
  <si>
    <t>ABeautifulLie_</t>
  </si>
  <si>
    <t xml:space="preserve">Beyonce put on a brilliant show! I nearly died with pains in my feet for the whole thing though. </t>
  </si>
  <si>
    <t xml:space="preserve">do u know what really bothers me bout the third Tudors season? NO Francis at all  want me french hottie </t>
  </si>
  <si>
    <t>probably gonna have 2 order in 4 ma b-day monday  *sigh*</t>
  </si>
  <si>
    <t>Fri Jun 05 14:59:11 PDT 2009</t>
  </si>
  <si>
    <t>@ShawneyJ  Yikes! I'm very sorry to hear that, Shawn. Must not be fun traveling .  Hope you feel better very soon.</t>
  </si>
  <si>
    <t xml:space="preserve">Somebody took the last piece of cake </t>
  </si>
  <si>
    <t>Fri Jun 05 14:59:14 PDT 2009</t>
  </si>
  <si>
    <t>Time for bed. Had a nice evening with a friend in London. Conference tomorrow. Missed @gselmer though  5am start has caught up with me.</t>
  </si>
  <si>
    <t>Fri Jun 05 14:59:18 PDT 2009</t>
  </si>
  <si>
    <t>macgames</t>
  </si>
  <si>
    <t>@angryb they are YUM but i'm getting too full now  haha! i'm a wimp</t>
  </si>
  <si>
    <t xml:space="preserve">@mom1124 has a sinus &amp;amp; ear infection </t>
  </si>
  <si>
    <t>Fri Jun 05 14:59:19 PDT 2009</t>
  </si>
  <si>
    <t>TheOtherJeff</t>
  </si>
  <si>
    <t>@shelitwits I'm probably not going to make it up tonight.    If you guys go anywhere after the party, gimme a call, though.</t>
  </si>
  <si>
    <t>Fri Jun 05 14:59:20 PDT 2009</t>
  </si>
  <si>
    <t xml:space="preserve">@_CLAIRE_P  but my download thing dosnt show up atall?! not even on a right click! </t>
  </si>
  <si>
    <t>Fri Jun 05 14:59:21 PDT 2009</t>
  </si>
  <si>
    <t xml:space="preserve">@BengeeB Yeah I know I was born in it.. ran away from it.. now back in it </t>
  </si>
  <si>
    <t>TreeVinos</t>
  </si>
  <si>
    <t xml:space="preserve">Getting ready for pizza movie night with girls; we all know that there'll be no pizza for this chick </t>
  </si>
  <si>
    <t>Fri Jun 05 14:59:23 PDT 2009</t>
  </si>
  <si>
    <t>hpathiraja</t>
  </si>
  <si>
    <t xml:space="preserve">@tristanx Same here... didn't think he'd go out like that </t>
  </si>
  <si>
    <t>Fri Jun 05 14:59:24 PDT 2009</t>
  </si>
  <si>
    <t>Jgirylo15</t>
  </si>
  <si>
    <t xml:space="preserve">going to hartke pool with stacy, work tomorrow tho </t>
  </si>
  <si>
    <t>Fri Jun 05 14:59:25 PDT 2009</t>
  </si>
  <si>
    <t>@louise_hendy I not allowed haz party  mummy doesn't encourage underage drunkiesss</t>
  </si>
  <si>
    <t>djdirtythirty</t>
  </si>
  <si>
    <t xml:space="preserve">@LesesneSmith I can't do the 4th </t>
  </si>
  <si>
    <t>Fri Jun 05 14:59:27 PDT 2009</t>
  </si>
  <si>
    <t>@theblackestsea yeah my old camera could handle the bass better.  But that's why I also have a camcorder! lol</t>
  </si>
  <si>
    <t>Fri Jun 05 14:59:30 PDT 2009</t>
  </si>
  <si>
    <t>MsJessiePooh</t>
  </si>
  <si>
    <t xml:space="preserve">Feelin alil betta but not 100% yet.. My poor cars hungry and I can't find anywhere to take it right now for an oil change </t>
  </si>
  <si>
    <t>Fri Jun 05 15:02:15 PDT 2009</t>
  </si>
  <si>
    <t>Angusislame</t>
  </si>
  <si>
    <t>@Starrgirlxo Sounds fun. Angus wants to go on a cruise  apparently. Haven't you slept enough already D:?</t>
  </si>
  <si>
    <t>Fri Jun 05 15:02:17 PDT 2009</t>
  </si>
  <si>
    <t xml:space="preserve">@devakishor I tried one that u mentioned. No significant improvement though </t>
  </si>
  <si>
    <t>@meg_la_mania 2 long long weeks  I cannot wait! I shall send you a text.</t>
  </si>
  <si>
    <t>Fri Jun 05 15:02:22 PDT 2009</t>
  </si>
  <si>
    <t>http://twitpic.com/6p5ke - My poor sick baby  #fb</t>
  </si>
  <si>
    <t>Fri Jun 05 15:02:23 PDT 2009</t>
  </si>
  <si>
    <t>Elizabethmary</t>
  </si>
  <si>
    <t xml:space="preserve">i wish i had friends in TN, and there were fun things to do </t>
  </si>
  <si>
    <t>Fri Jun 05 15:02:24 PDT 2009</t>
  </si>
  <si>
    <t xml:space="preserve">@officialTila &amp;quot;TILA&amp;quot; i pray tht ur shirts dnt sold out!! i reallly want thm both!!! </t>
  </si>
  <si>
    <t>Fri Jun 05 15:02:25 PDT 2009</t>
  </si>
  <si>
    <t xml:space="preserve">omg one tree hill was so so sad </t>
  </si>
  <si>
    <t>d3podcast</t>
  </si>
  <si>
    <t>@jarsofclay How we can obtain that deluxe edition?  I think it was sold out or not? please a second release ;) . . . Greetings from Peru</t>
  </si>
  <si>
    <t>LukeDR</t>
  </si>
  <si>
    <t xml:space="preserve">WOW IT WORKS...and im becomming obsessed  </t>
  </si>
  <si>
    <t>Fri Jun 05 15:02:26 PDT 2009</t>
  </si>
  <si>
    <t>aquietmind</t>
  </si>
  <si>
    <t xml:space="preserve">I'm very saddened to hear that my hero and role model of my youth is dead R.I.P David </t>
  </si>
  <si>
    <t>Fri Jun 05 15:02:31 PDT 2009</t>
  </si>
  <si>
    <t xml:space="preserve">He's coming over after work. Then going to momntgomery for the whooooole weekend </t>
  </si>
  <si>
    <t>Fri Jun 05 15:02:35 PDT 2009</t>
  </si>
  <si>
    <t>@KevynConnett Of course I do, I don't like my boss staring at my breasts and everyone thinking it's ok hun!  I felt v awkward today.</t>
  </si>
  <si>
    <t>hazelanderson</t>
  </si>
  <si>
    <t>Hmmmmm  why are you leaving me again? Choked for sure</t>
  </si>
  <si>
    <t>Fri Jun 05 15:02:36 PDT 2009</t>
  </si>
  <si>
    <t>grrr... my mum and granddad are watching a movie so i can't watch Big Brother!  and the TV in my room has no sound for some odd reason!</t>
  </si>
  <si>
    <t>Fri Jun 05 15:02:37 PDT 2009</t>
  </si>
  <si>
    <t xml:space="preserve">@ybthis i know. its so annoying that we have to go back on monday </t>
  </si>
  <si>
    <t>Fri Jun 05 15:02:38 PDT 2009</t>
  </si>
  <si>
    <t>Can't watch Dexter this week! NO!  Absolutely gutted. Anyone know if you can watch it online anywhere?</t>
  </si>
  <si>
    <t>Fri Jun 05 15:02:39 PDT 2009</t>
  </si>
  <si>
    <t xml:space="preserve">@lannyANH HAHAHAHA fa shoooooooo. he'd make a lot of money flexing and mooning everyone :$ I still get nightmares from that </t>
  </si>
  <si>
    <t>@fallenfrommars oh yes, I remember  that's kind of sucky! well.. tomorrow i'm gonna go shopping and then i gotta go to an uncle's b-day</t>
  </si>
  <si>
    <t>@supertalia oh nooooooo!  i have the sat's tomorroww</t>
  </si>
  <si>
    <t>@vfclovexoxo aww darnit  just missed ya..if you come on tweet me..I might still be on..schools out??</t>
  </si>
  <si>
    <t>Fri Jun 05 15:02:41 PDT 2009</t>
  </si>
  <si>
    <t xml:space="preserve">@griffintech lol. i really need it. mines is not the MESSIEST desk but i've broken like 3 ipod docks already. </t>
  </si>
  <si>
    <t>Fri Jun 05 15:02:47 PDT 2009</t>
  </si>
  <si>
    <t>FallinDeeper</t>
  </si>
  <si>
    <t xml:space="preserve">Hates lying... </t>
  </si>
  <si>
    <t>stuartking</t>
  </si>
  <si>
    <t xml:space="preserve">Not a bad curry in brick lane. Now gotta work out night buses back home </t>
  </si>
  <si>
    <t>Fri Jun 05 15:02:48 PDT 2009</t>
  </si>
  <si>
    <t xml:space="preserve">@edcookdotorg For you... I would even be willing to show up as a target, as I've never been good at Lazer Tag </t>
  </si>
  <si>
    <t>CeeEL</t>
  </si>
  <si>
    <t xml:space="preserve">Wish I was home </t>
  </si>
  <si>
    <t>@tommcfly if this happen, when u come back to south america u can stay more days in brazil HAHA kidding  poor fans, they'll understand!</t>
  </si>
  <si>
    <t>Fri Jun 05 15:02:50 PDT 2009</t>
  </si>
  <si>
    <t xml:space="preserve">@xcarlosx you getting a fever too? Weather changes tend to get me sick </t>
  </si>
  <si>
    <t>Fri Jun 05 15:02:52 PDT 2009</t>
  </si>
  <si>
    <t xml:space="preserve">@yagerbomb Sorry, your link doesn't work </t>
  </si>
  <si>
    <t xml:space="preserve">@fairytaless i can't enter to it either </t>
  </si>
  <si>
    <t>Fri Jun 05 15:02:54 PDT 2009</t>
  </si>
  <si>
    <t>training for work  ahhh</t>
  </si>
  <si>
    <t>Fri Jun 05 15:02:57 PDT 2009</t>
  </si>
  <si>
    <t>@dannywood Danny pls bring Full Service and your baby daddy bus to UK...miss u  xx</t>
  </si>
  <si>
    <t>Fri Jun 05 15:02:58 PDT 2009</t>
  </si>
  <si>
    <t xml:space="preserve">just checkin' in be back on latah,got alot going on </t>
  </si>
  <si>
    <t>Fri Jun 05 15:02:59 PDT 2009</t>
  </si>
  <si>
    <t xml:space="preserve">@symphnysldr Have you tried pulling her aside and talking to her? That's a stupid question, I'm sure you have. That stinks, Singer.  </t>
  </si>
  <si>
    <t xml:space="preserve">@whovian99 Hurts today for the first time in a couple of weeks.  If it's not better I'll have to go back to the Drs on Monday. </t>
  </si>
  <si>
    <t>Dermot</t>
  </si>
  <si>
    <t xml:space="preserve">I love Saturday morning sleepins except when we've had an ant infestation in the pantry because of the rain </t>
  </si>
  <si>
    <t>Fri Jun 05 15:03:01 PDT 2009</t>
  </si>
  <si>
    <t xml:space="preserve">@ThisisDavina thank you sooo much! Big Brother isn't the same without Live Feed. </t>
  </si>
  <si>
    <t>@kirstenin he;s got that gross new beard   laurie that is.</t>
  </si>
  <si>
    <t>Fri Jun 05 15:03:02 PDT 2009</t>
  </si>
  <si>
    <t>lonikiss313</t>
  </si>
  <si>
    <t xml:space="preserve">is thinking. I should take a nap, but I can't cause I'm at work. Woe is me. </t>
  </si>
  <si>
    <t>Fri Jun 05 15:03:03 PDT 2009</t>
  </si>
  <si>
    <t>This prop 8 thing has so much people in a bad mood  come on everyone will will win the next one!! cheer up!!!:.. http://tr.im/nAqK</t>
  </si>
  <si>
    <t>Fri Jun 05 15:03:04 PDT 2009</t>
  </si>
  <si>
    <t xml:space="preserve">Pissed...my sunglasses that I've had for two days..just cracked for no reason!! They were my fav </t>
  </si>
  <si>
    <t>Fri Jun 05 15:03:05 PDT 2009</t>
  </si>
  <si>
    <t xml:space="preserve">@oh_clarissa look at the tracklisting </t>
  </si>
  <si>
    <t>JayyBelzile</t>
  </si>
  <si>
    <t xml:space="preserve">@CamLaChixe When is it??? Its gonna be crazy! Wanna rent girlicious? Lolll if they still exist </t>
  </si>
  <si>
    <t>iheartscuttle</t>
  </si>
  <si>
    <t xml:space="preserve">@lizzie123x it killed me &amp;amp; i was like dying here over your Neles </t>
  </si>
  <si>
    <t>Fri Jun 05 15:03:09 PDT 2009</t>
  </si>
  <si>
    <t>nancy_co</t>
  </si>
  <si>
    <t>@symphnysldr  i can relate..</t>
  </si>
  <si>
    <t>Fri Jun 05 15:03:10 PDT 2009</t>
  </si>
  <si>
    <t>KeiranO</t>
  </si>
  <si>
    <t xml:space="preserve">just had a Chinese takeaway and managed to order the wrong dish - pineapples don't belong with beef </t>
  </si>
  <si>
    <t xml:space="preserve">Got to take a quiz online for my PR writing class...ughhhh </t>
  </si>
  <si>
    <t>Fri Jun 05 15:03:11 PDT 2009</t>
  </si>
  <si>
    <t>gillianlvsglenn</t>
  </si>
  <si>
    <t xml:space="preserve">@ThisisDavina Awesome, ur looking fab girl tell me ur secret have 3 kids&amp;amp;need 2 diet major </t>
  </si>
  <si>
    <t>thousand</t>
  </si>
  <si>
    <t xml:space="preserve">Phone wires run: check. Necessary accesories: check. Covered in little bits of ceiling tile and fiberglass insulation: check </t>
  </si>
  <si>
    <t>Fri Jun 05 15:03:13 PDT 2009</t>
  </si>
  <si>
    <t xml:space="preserve"> no milk  black coffee today. Meanwhile what I'm earth has happened to fudges bed. Someone must have had a restless nite sleep.</t>
  </si>
  <si>
    <t>Fri Jun 05 15:03:14 PDT 2009</t>
  </si>
  <si>
    <t>SkyeAnderson</t>
  </si>
  <si>
    <t xml:space="preserve">packinggggg up my lifeee! </t>
  </si>
  <si>
    <t>Fri Jun 05 15:03:16 PDT 2009</t>
  </si>
  <si>
    <t>globalscranton</t>
  </si>
  <si>
    <t xml:space="preserve">@shelitwits BTW, why are you drinking alone on the 2nd floor? </t>
  </si>
  <si>
    <t xml:space="preserve">Fml got suckered into working til 930 and I'm back in at 1030 am. </t>
  </si>
  <si>
    <t>Fri Jun 05 15:03:17 PDT 2009</t>
  </si>
  <si>
    <t>clopences</t>
  </si>
  <si>
    <t xml:space="preserve">I don't want to clean. </t>
  </si>
  <si>
    <t>searchhashtags</t>
  </si>
  <si>
    <t>By @annkur seeing how others upload youtube video reviews, i sure need to improve my skills...  #-learning</t>
  </si>
  <si>
    <t>Fri Jun 05 15:03:18 PDT 2009</t>
  </si>
  <si>
    <t>is feeln crappy  ima hit yall tweeps later</t>
  </si>
  <si>
    <t>Fri Jun 05 15:03:19 PDT 2009</t>
  </si>
  <si>
    <t>3MWindowFilm</t>
  </si>
  <si>
    <t xml:space="preserve">The calls are real slow today! I think this bad weather has put everyone in a bad mood! </t>
  </si>
  <si>
    <t>Fri Jun 05 15:03:22 PDT 2009</t>
  </si>
  <si>
    <t xml:space="preserve">Headacheeeee </t>
  </si>
  <si>
    <t>Fri Jun 05 15:03:23 PDT 2009</t>
  </si>
  <si>
    <t>connieyiu</t>
  </si>
  <si>
    <t xml:space="preserve">at work till 2:30 tonight </t>
  </si>
  <si>
    <t>Fri Jun 05 15:03:26 PDT 2009</t>
  </si>
  <si>
    <t>dipant</t>
  </si>
  <si>
    <t xml:space="preserve">Softball cancelled again this week. </t>
  </si>
  <si>
    <t>Fri Jun 05 15:03:29 PDT 2009</t>
  </si>
  <si>
    <t>ccfortsmith</t>
  </si>
  <si>
    <t xml:space="preserve">Delayed in Ontario for little while. </t>
  </si>
  <si>
    <t>Fri Jun 05 15:03:31 PDT 2009</t>
  </si>
  <si>
    <t>@cassiduncan omg you met jimmy!  im gutted i didnt meet him when i seen him</t>
  </si>
  <si>
    <t>jessgirlnz</t>
  </si>
  <si>
    <t xml:space="preserve">I'm sick.  I am not a big fan of cold weather </t>
  </si>
  <si>
    <t>Fri Jun 05 15:03:33 PDT 2009</t>
  </si>
  <si>
    <t xml:space="preserve">I cut my finger at school today &amp;amp; now it stings </t>
  </si>
  <si>
    <t xml:space="preserve">I like it when you act like a fucking retard &amp;amp; don't txt me. </t>
  </si>
  <si>
    <t>Fri Jun 05 15:04:10 PDT 2009</t>
  </si>
  <si>
    <t>mccutcheon21</t>
  </si>
  <si>
    <t xml:space="preserve">Mmm... on watch again.... </t>
  </si>
  <si>
    <t>Fri Jun 05 15:04:11 PDT 2009</t>
  </si>
  <si>
    <t>MariaGrumley</t>
  </si>
  <si>
    <t>is not going to gran canaria  tomorow due to a repeat of an exam bad times  lol</t>
  </si>
  <si>
    <t>Fri Jun 05 15:04:12 PDT 2009</t>
  </si>
  <si>
    <t>Flossgenius</t>
  </si>
  <si>
    <t>Fri Jun 05 15:04:15 PDT 2009</t>
  </si>
  <si>
    <t>Crimezscene</t>
  </si>
  <si>
    <t>car just died!  tonight: amherst, a huge amount of russian 8% abv lager</t>
  </si>
  <si>
    <t>Fri Jun 05 15:04:17 PDT 2009</t>
  </si>
  <si>
    <t>slimsam27</t>
  </si>
  <si>
    <t xml:space="preserve">I got an award, but my parents don't give a shit. </t>
  </si>
  <si>
    <t>@glasswentsmash im sad  mcfly is not coming to peru :/</t>
  </si>
  <si>
    <t>LisRocchi</t>
  </si>
  <si>
    <t xml:space="preserve">I think I'm gonna cry </t>
  </si>
  <si>
    <t>musicfrkforeva</t>
  </si>
  <si>
    <t xml:space="preserve">sprained ankle ouchiessss </t>
  </si>
  <si>
    <t>Fri Jun 05 15:04:19 PDT 2009</t>
  </si>
  <si>
    <t xml:space="preserve">its really quiet with UK #SArmy being in MK </t>
  </si>
  <si>
    <t>Fri Jun 05 15:04:21 PDT 2009</t>
  </si>
  <si>
    <t xml:space="preserve">I hate when I ask my bud man for suttin nd den he send me to sum1 else smh neva do they give me da same size dimes or qts he give me </t>
  </si>
  <si>
    <t>Fri Jun 05 15:04:22 PDT 2009</t>
  </si>
  <si>
    <t xml:space="preserve">@mfzbdale I'm sad cause I actually love that song </t>
  </si>
  <si>
    <t>Fri Jun 05 15:04:25 PDT 2009</t>
  </si>
  <si>
    <t>wshive</t>
  </si>
  <si>
    <t xml:space="preserve">Leaving mammoth </t>
  </si>
  <si>
    <t>Fri Jun 05 15:04:26 PDT 2009</t>
  </si>
  <si>
    <t xml:space="preserve">Dad got to have his sitcom finale moment turning off the lights at his old office today. He really is moving to North Carolina </t>
  </si>
  <si>
    <t>kimmig91</t>
  </si>
  <si>
    <t xml:space="preserve">I've now crashed my car lol...3 days afta gettin it </t>
  </si>
  <si>
    <t>Fri Jun 05 15:04:27 PDT 2009</t>
  </si>
  <si>
    <t>amandatully</t>
  </si>
  <si>
    <t xml:space="preserve">sim died due to distractions by oli walsh  also i want to be with amalia </t>
  </si>
  <si>
    <t>Fri Jun 05 15:04:30 PDT 2009</t>
  </si>
  <si>
    <t xml:space="preserve">It's time for #CoolorTool! Lego Rock Band - Tool.. DJ Hero - Tool.. Guitar Hero 5 - Tool.. The Beatles Rock Band - Cool. A horrible ratio </t>
  </si>
  <si>
    <t xml:space="preserve">@chowdown Totally getting the bf to stop by Starbucks on our way... I keep forgeting... well, yesterday I did. </t>
  </si>
  <si>
    <t>Fri Jun 05 15:04:31 PDT 2009</t>
  </si>
  <si>
    <t>hackstar18</t>
  </si>
  <si>
    <t xml:space="preserve">Lets see I have 437 points and need 551 just to get a C. So I need 114/200 on the final when I got 116 on the midterm. Help </t>
  </si>
  <si>
    <t>Fri Jun 05 15:04:33 PDT 2009</t>
  </si>
  <si>
    <t>Anapo14</t>
  </si>
  <si>
    <t>Im getting left in the dust! Everyone is gonna be driving next year except for me  COOL PEOPLE DRIVE! LOSERS TAKE THE BUS! lol fml...</t>
  </si>
  <si>
    <t>Fri Jun 05 15:04:32 PDT 2009</t>
  </si>
  <si>
    <t xml:space="preserve">rain??? it was hot five miles ago and I'm wearing flip flops </t>
  </si>
  <si>
    <t>Fri Jun 05 15:04:37 PDT 2009</t>
  </si>
  <si>
    <t>27watermelons</t>
  </si>
  <si>
    <t xml:space="preserve">@MiniPurlz sorry to hear about a funeral </t>
  </si>
  <si>
    <t>Fri Jun 05 15:04:40 PDT 2009</t>
  </si>
  <si>
    <t>@PeteyBennett Yeah.. i didn't change my opinion like i thought i would lol.   I hope it gets better!</t>
  </si>
  <si>
    <t>Fri Jun 05 15:04:41 PDT 2009</t>
  </si>
  <si>
    <t>SwimmingSquid</t>
  </si>
  <si>
    <t xml:space="preserve">My puppy ate a bone so we had to give her stuff to make her throw up now she's throwing up stomache acid! Its been like 10minutes...aww  </t>
  </si>
  <si>
    <t>Fri Jun 05 15:04:42 PDT 2009</t>
  </si>
  <si>
    <t>saxojon6</t>
  </si>
  <si>
    <t>done with school school, got finals next week tho and start football  .... for the whole summer</t>
  </si>
  <si>
    <t>Fri Jun 05 15:04:43 PDT 2009</t>
  </si>
  <si>
    <t>STARVIN!! That free veggie burger 4 lunch aint do nuthin 4 me  .... Hmmm sonics wld b good tho..</t>
  </si>
  <si>
    <t>Fri Jun 05 15:04:45 PDT 2009</t>
  </si>
  <si>
    <t>thebabycub</t>
  </si>
  <si>
    <t xml:space="preserve">@digitalkittyAny chance of putting the Pre unboxing on re-runs after TWiF? Missed it </t>
  </si>
  <si>
    <t>Fri Jun 05 15:04:46 PDT 2009</t>
  </si>
  <si>
    <t xml:space="preserve">@xohtisdale kk thanks. long story..nd a sad one </t>
  </si>
  <si>
    <t>Fri Jun 05 15:04:47 PDT 2009</t>
  </si>
  <si>
    <t>karpbria</t>
  </si>
  <si>
    <t xml:space="preserve">brr i am cold and my fingers feel frozen. </t>
  </si>
  <si>
    <t>xbiancax13</t>
  </si>
  <si>
    <t xml:space="preserve">art exam then studying for exams </t>
  </si>
  <si>
    <t>Fri Jun 05 15:04:48 PDT 2009</t>
  </si>
  <si>
    <t>IsabellaMontez</t>
  </si>
  <si>
    <t xml:space="preserve">@iRachiieX why so sad babe?? </t>
  </si>
  <si>
    <t>Fri Jun 05 15:04:49 PDT 2009</t>
  </si>
  <si>
    <t xml:space="preserve">I Hope Forky @PrettyAd0rkable Is Feeling Better;; Massie Dont Like It When She's Sad </t>
  </si>
  <si>
    <t>Fri Jun 05 15:04:53 PDT 2009</t>
  </si>
  <si>
    <t>KRIZZIAA</t>
  </si>
  <si>
    <t xml:space="preserve">about to cleeean my home </t>
  </si>
  <si>
    <t>Fri Jun 05 15:04:55 PDT 2009</t>
  </si>
  <si>
    <t>MasterzChick</t>
  </si>
  <si>
    <t>@TheRealJordin I know how ya feel  join the club, sumtimes being a gurl sux :S</t>
  </si>
  <si>
    <t>Fri Jun 05 15:04:57 PDT 2009</t>
  </si>
  <si>
    <t>LauraJDykes</t>
  </si>
  <si>
    <t>Fri Jun 05 15:04:58 PDT 2009</t>
  </si>
  <si>
    <t>alexa098</t>
  </si>
  <si>
    <t xml:space="preserve">Went to the densist today...my teeth kill </t>
  </si>
  <si>
    <t>Fri Jun 05 15:05:01 PDT 2009</t>
  </si>
  <si>
    <t>criikala</t>
  </si>
  <si>
    <t xml:space="preserve">@MirandaPetrella but the pain was soooo bad! they gave me maalox for now but in 4 days if it doesnt go away i need to go take more tests </t>
  </si>
  <si>
    <t>MJazminsays</t>
  </si>
  <si>
    <t xml:space="preserve">@nicolesaid What happen?  I love you bestie </t>
  </si>
  <si>
    <t>Fri Jun 05 15:05:02 PDT 2009</t>
  </si>
  <si>
    <t>1AdrianNeal</t>
  </si>
  <si>
    <t>@KRYSSIBABY really awww  LOL</t>
  </si>
  <si>
    <t>trippyninja</t>
  </si>
  <si>
    <t xml:space="preserve">In the car. On my way to cleveland. Checking in at eight. Boarding at ten. I'll be in fort myers, florida by one a.m. Bye guys. </t>
  </si>
  <si>
    <t>Fri Jun 05 15:05:04 PDT 2009</t>
  </si>
  <si>
    <t>@kina107 Use to be mine too! Until I had my son, now I barely get any.  S*D*P* &amp;amp; T*K*K*</t>
  </si>
  <si>
    <t>TheGraySquirrel</t>
  </si>
  <si>
    <t>It was sad seeing some of my kids go for the summer   I got lots of hugs though!!!  &amp;lt;3</t>
  </si>
  <si>
    <t>Fri Jun 05 15:05:05 PDT 2009</t>
  </si>
  <si>
    <t xml:space="preserve">@digitalkitty Any chance of putting the Pre unboxing on re-runs after TWiF? Missed it </t>
  </si>
  <si>
    <t xml:space="preserve">hair is still a mess...  I wish a had a hat to wear...  </t>
  </si>
  <si>
    <t>Fri Jun 05 15:05:07 PDT 2009</t>
  </si>
  <si>
    <t>king_aaronj</t>
  </si>
  <si>
    <t xml:space="preserve">working with all the windows open... the AC on my side of the building is dead.  Hopefully I don't lose any servers </t>
  </si>
  <si>
    <t>Fri Jun 05 15:05:10 PDT 2009</t>
  </si>
  <si>
    <t xml:space="preserve">@YoungQ no worries rob, we all know what it's like when u've forgot something u need behind...2day went for lunch break - forgot wallet </t>
  </si>
  <si>
    <t>Fri Jun 05 15:05:12 PDT 2009</t>
  </si>
  <si>
    <t>hawaiiwed09</t>
  </si>
  <si>
    <t xml:space="preserve">ugh for some reason this slideshow is frustrating me   well actuallly everything is frustrating me </t>
  </si>
  <si>
    <t>Fri Jun 05 15:05:13 PDT 2009</t>
  </si>
  <si>
    <t xml:space="preserve">@KarenAlloy That's sad, because I thought I had a good idea but now I'm just left wondering if I should have been confused when I wasn't. </t>
  </si>
  <si>
    <t>Fri Jun 05 15:05:16 PDT 2009</t>
  </si>
  <si>
    <t>@Tedums_Precious: I'm sorry. I wish I was there to give you a hug.  Did you talk to Emma at all?</t>
  </si>
  <si>
    <t>yvetterebello</t>
  </si>
  <si>
    <t xml:space="preserve">@FrankieTheSats Good luck with the Take that crew - I'm so pissed that you're not the support on the night(s) I'm seeing them!! </t>
  </si>
  <si>
    <t>Fri Jun 05 15:05:17 PDT 2009</t>
  </si>
  <si>
    <t>mvcxoxwabana</t>
  </si>
  <si>
    <t xml:space="preserve">got burnt at valleyfair, can't find simon on facebook or twitter! lost his email address </t>
  </si>
  <si>
    <t>Fri Jun 05 15:05:19 PDT 2009</t>
  </si>
  <si>
    <t xml:space="preserve">@robromoni ooh im in  pittsburgh, and i might be able to go to pegasus tonite..wait, i dont think im fierce enough for ChiChi </t>
  </si>
  <si>
    <t xml:space="preserve">@zombiesalsa I meant JUST goofin' off... not but. lol! It hurt very badly, though. </t>
  </si>
  <si>
    <t xml:space="preserve">Breaking out my  Hippy Voodoo Milk Enrichment Lactation Tonic.... we are gonna need reinforcements..... poor littles. </t>
  </si>
  <si>
    <t>Fri Jun 05 15:05:20 PDT 2009</t>
  </si>
  <si>
    <t>Sittin' in an airport on Friday night!!!  It rained at Miami Beach today. Sad times....</t>
  </si>
  <si>
    <t>Fri Jun 05 15:05:21 PDT 2009</t>
  </si>
  <si>
    <t>ahhlexaa</t>
  </si>
  <si>
    <t xml:space="preserve">waxing - check ;) i hate seeing unwated people around. smh </t>
  </si>
  <si>
    <t>Fri Jun 05 15:05:23 PDT 2009</t>
  </si>
  <si>
    <t xml:space="preserve">@HJennerway Huge sci-fi fan here too, but I was laughing at it - not with it, and had a few yawns in it. </t>
  </si>
  <si>
    <t>Fri Jun 05 15:05:25 PDT 2009</t>
  </si>
  <si>
    <t>casualeveryday</t>
  </si>
  <si>
    <t xml:space="preserve">@ReneeJRoss i didn't. sounds so good, but i'm on a no sugar/no carbs diet. </t>
  </si>
  <si>
    <t>Fri Jun 05 15:05:24 PDT 2009</t>
  </si>
  <si>
    <t>@Ganhyun i thought i was following you this whole time  i apologize! i lose track of things on twitter quite easily</t>
  </si>
  <si>
    <t>Fri Jun 05 15:05:26 PDT 2009</t>
  </si>
  <si>
    <t>mattday24</t>
  </si>
  <si>
    <t>Got a 99 on the lit final, ALMOST got a car (too expensive  )and found out my sis totaled her car. Wonderful day...ish</t>
  </si>
  <si>
    <t>Fri Jun 05 15:05:30 PDT 2009</t>
  </si>
  <si>
    <t xml:space="preserve">@JalissaMunoz yeaa it sucks big time  </t>
  </si>
  <si>
    <t>Fri Jun 05 15:05:31 PDT 2009</t>
  </si>
  <si>
    <t>oh hell no, please forgive me  #followfriday @FizzyDuck @rufergu</t>
  </si>
  <si>
    <t>Fri Jun 05 15:05:32 PDT 2009</t>
  </si>
  <si>
    <t xml:space="preserve">Found a &amp;quot;bigg momma's&amp;quot; edible in my closet!!!  im afraid if i eat it i might stop being productive tho </t>
  </si>
  <si>
    <t>Fri Jun 05 15:05:33 PDT 2009</t>
  </si>
  <si>
    <t xml:space="preserve">@jhawktchr_NKOTB I totally DID text you and never heard back. </t>
  </si>
  <si>
    <t>Fri Jun 05 15:06:14 PDT 2009</t>
  </si>
  <si>
    <t xml:space="preserve">I miss Alex so much </t>
  </si>
  <si>
    <t xml:space="preserve">@brentmartell I'm actually a little scared now, too. I hear he's coming to my neck of the woods soon, so he'll probably hunt me down. </t>
  </si>
  <si>
    <t>Fri Jun 05 15:06:15 PDT 2009</t>
  </si>
  <si>
    <t xml:space="preserve">Didn't realise it was so late...I'm so tired </t>
  </si>
  <si>
    <t>SnoozinSiouxzen</t>
  </si>
  <si>
    <t>@MrCrunchiebar I missed it tonight  Did I miss much or owt?</t>
  </si>
  <si>
    <t>jgreene</t>
  </si>
  <si>
    <t>Off to BestBuy... Buh Bye iPhone  well at least until the new one! =D</t>
  </si>
  <si>
    <t>Fri Jun 05 15:06:16 PDT 2009</t>
  </si>
  <si>
    <t>bobvodka</t>
  </si>
  <si>
    <t xml:space="preserve">Every time I see a 'request for articles' post somewhere I lement the fact I have nothing worth writing down right now </t>
  </si>
  <si>
    <t>UmeboshiSan</t>
  </si>
  <si>
    <t xml:space="preserve">@Hoskh Most days are bad </t>
  </si>
  <si>
    <t>Fri Jun 05 15:06:18 PDT 2009</t>
  </si>
  <si>
    <t>condontm</t>
  </si>
  <si>
    <t xml:space="preserve">can't believe I have to get up at 0730 tomorrow to bring Skylar to his baseball games (he has 2 tomorrow). </t>
  </si>
  <si>
    <t>Fri Jun 05 15:06:20 PDT 2009</t>
  </si>
  <si>
    <t xml:space="preserve">@ChuckHall you dont generally hear about the good customer service, sadly. only when something goes bad </t>
  </si>
  <si>
    <t>Fri Jun 05 15:06:25 PDT 2009</t>
  </si>
  <si>
    <t>jmallen1012</t>
  </si>
  <si>
    <t xml:space="preserve">Got a new phone. But all my pictures are gone </t>
  </si>
  <si>
    <t>Fri Jun 05 15:06:27 PDT 2009</t>
  </si>
  <si>
    <t xml:space="preserve">@JM713 Hot... Its hot outisde. </t>
  </si>
  <si>
    <t>wesbiffar</t>
  </si>
  <si>
    <t xml:space="preserve">@moye I have different vacation plans set up for very close to the same time and I wouldn't be able to do both. </t>
  </si>
  <si>
    <t xml:space="preserve">@onlysongzbabii Lol...yeah, gotta pluck the eyebrows n get my nails done too... </t>
  </si>
  <si>
    <t>Fri Jun 05 15:06:31 PDT 2009</t>
  </si>
  <si>
    <t>on to my beloved west london community? as a local girl based in the area,  this makes me very dissapointed indeed  .</t>
  </si>
  <si>
    <t>Memilyns</t>
  </si>
  <si>
    <t>@TheEllenShow elleen  i need adam! PLEASEEE PLEASE PLEASE</t>
  </si>
  <si>
    <t>Fri Jun 05 15:06:34 PDT 2009</t>
  </si>
  <si>
    <t xml:space="preserve">I made too strong squash </t>
  </si>
  <si>
    <t>Fri Jun 05 15:06:35 PDT 2009</t>
  </si>
  <si>
    <t>ThePrester</t>
  </si>
  <si>
    <t xml:space="preserve">@I_Hoops am I? </t>
  </si>
  <si>
    <t xml:space="preserve">everyone who was goin summerball looked so nice! sad times, last time i'll see some peeps for a while </t>
  </si>
  <si>
    <t>Fri Jun 05 15:06:36 PDT 2009</t>
  </si>
  <si>
    <t>metaica</t>
  </si>
  <si>
    <t xml:space="preserve">@jonasbrothers I am really disappointed </t>
  </si>
  <si>
    <t xml:space="preserve">Trying to find something to wear to Kim's wake. </t>
  </si>
  <si>
    <t>Fri Jun 05 15:06:37 PDT 2009</t>
  </si>
  <si>
    <t xml:space="preserve">@leslie_thatsme Hey girl, sorry i just got your tweet, but when you get back.. hollaaaa.  ahh my feet hurt from running! </t>
  </si>
  <si>
    <t>Fri Jun 05 15:06:39 PDT 2009</t>
  </si>
  <si>
    <t>elainecboyle</t>
  </si>
  <si>
    <t xml:space="preserve"> @murray13 heard labour lost all councils over yeer gaff, they did deserve it...we loved mo mowlam here</t>
  </si>
  <si>
    <t>davesacre</t>
  </si>
  <si>
    <t xml:space="preserve">@ComcastBonnie they actually can't find the house in their system...they have to do some checking and call me back </t>
  </si>
  <si>
    <t>Fri Jun 05 15:06:40 PDT 2009</t>
  </si>
  <si>
    <t>cybersweetie7</t>
  </si>
  <si>
    <t xml:space="preserve">@kaylahann haha thats funny...I always hated the clothes...cus my dad always made me wear jeans, a long sleeve top and no open toed shoes </t>
  </si>
  <si>
    <t>Fri Jun 05 15:06:41 PDT 2009</t>
  </si>
  <si>
    <t xml:space="preserve">So FAP may possibly be a no-go for me. </t>
  </si>
  <si>
    <t>Fri Jun 05 15:06:42 PDT 2009</t>
  </si>
  <si>
    <t xml:space="preserve">Oh man I lost my orange guitar pic last week and I'm still not over it....lol, miss you </t>
  </si>
  <si>
    <t>Fri Jun 05 15:06:43 PDT 2009</t>
  </si>
  <si>
    <t xml:space="preserve">ughh I ran over something omw from work. Now I have a flat tire and missed my appt </t>
  </si>
  <si>
    <t xml:space="preserve">@Busy_lizzi what's wrong? </t>
  </si>
  <si>
    <t xml:space="preserve">@eckodabrat: oh ok. Guess it'll still be FOREVER before I see U </t>
  </si>
  <si>
    <t>Fri Jun 05 15:06:44 PDT 2009</t>
  </si>
  <si>
    <t xml:space="preserve">@xheiligsein I stress/guilt over leaving it something awful </t>
  </si>
  <si>
    <t>Fri Jun 05 15:06:46 PDT 2009</t>
  </si>
  <si>
    <t xml:space="preserve">@cosleia GAH.  Hope everything's alright! </t>
  </si>
  <si>
    <t>Fri Jun 05 15:06:49 PDT 2009</t>
  </si>
  <si>
    <t xml:space="preserve">Oops, I did it again! I'm so ashamed of myself. </t>
  </si>
  <si>
    <t>Fri Jun 05 15:06:48 PDT 2009</t>
  </si>
  <si>
    <t>hiitsnicolee</t>
  </si>
  <si>
    <t xml:space="preserve">Yankee game got canceled </t>
  </si>
  <si>
    <t>Fri Jun 05 15:06:53 PDT 2009</t>
  </si>
  <si>
    <t xml:space="preserve">Man I just ate so much  put on all the weight I lost in the past week again...let's hope the scales go down by the morning </t>
  </si>
  <si>
    <t>@h2osarah Poor Tummy  Least you get to feel healthy!</t>
  </si>
  <si>
    <t>Fri Jun 05 15:06:54 PDT 2009</t>
  </si>
  <si>
    <t>@__laurenS i really dont want miley to be on it though  xxxx</t>
  </si>
  <si>
    <t>Fri Jun 05 15:06:58 PDT 2009</t>
  </si>
  <si>
    <t>alisonvict0ria</t>
  </si>
  <si>
    <t>I totally just thought I should go out somewhere tonight, but then I realized I have no one to do so with.   /emo</t>
  </si>
  <si>
    <t>blueblondie09</t>
  </si>
  <si>
    <t xml:space="preserve">hates cleaning the bathroom, it doesn't help that it is all white. </t>
  </si>
  <si>
    <t>Fri Jun 05 15:06:59 PDT 2009</t>
  </si>
  <si>
    <t>BentHalo63</t>
  </si>
  <si>
    <t>@kristenstewart9 OK, I feel ridiculous  Am I 'Tweeting' to anyone who IS who they say they are? I'm just gonna take my ball and go home!</t>
  </si>
  <si>
    <t>Fri Jun 05 15:07:02 PDT 2009</t>
  </si>
  <si>
    <t>sensejunkie</t>
  </si>
  <si>
    <t xml:space="preserve">Oh noes,david carradine is dead </t>
  </si>
  <si>
    <t>sillyhead</t>
  </si>
  <si>
    <t xml:space="preserve">@velociraptors Yeah </t>
  </si>
  <si>
    <t>Fri Jun 05 15:07:03 PDT 2009</t>
  </si>
  <si>
    <t xml:space="preserve">@talishthedish I didn't even get invited </t>
  </si>
  <si>
    <t xml:space="preserve">@beauty_time ok my little screen it is.. But on the computer I saw it and its not.. So Im sorry! </t>
  </si>
  <si>
    <t>Fri Jun 05 15:07:05 PDT 2009</t>
  </si>
  <si>
    <t>I miss my frat boy  going rock climbing and then nothing.</t>
  </si>
  <si>
    <t>Fri Jun 05 15:07:07 PDT 2009</t>
  </si>
  <si>
    <t xml:space="preserve">@paranormalcolo aww... that's too bad.  </t>
  </si>
  <si>
    <t>Fri Jun 05 15:07:08 PDT 2009</t>
  </si>
  <si>
    <t>kathryn208</t>
  </si>
  <si>
    <t>damn you sims 3  i was really looking forward to it too</t>
  </si>
  <si>
    <t>Fri Jun 05 15:07:10 PDT 2009</t>
  </si>
  <si>
    <t xml:space="preserve">failed at food today </t>
  </si>
  <si>
    <t>Fri Jun 05 15:07:13 PDT 2009</t>
  </si>
  <si>
    <t xml:space="preserve">@beckyystarzzz they dont play the full song though! thats what does my head in </t>
  </si>
  <si>
    <t xml:space="preserve">8 outta 10 catz then an early night - work in the morning </t>
  </si>
  <si>
    <t>Fri Jun 05 15:07:18 PDT 2009</t>
  </si>
  <si>
    <t>pheeelix</t>
  </si>
  <si>
    <t xml:space="preserve">bye arizona i will return later this evening </t>
  </si>
  <si>
    <t>Fri Jun 05 15:07:19 PDT 2009</t>
  </si>
  <si>
    <t xml:space="preserve">@netcitizen is it? a fellow who recommended my name for #followfriday. Never occurred he could be a bot </t>
  </si>
  <si>
    <t>Fri Jun 05 15:07:20 PDT 2009</t>
  </si>
  <si>
    <t>big_green_belly</t>
  </si>
  <si>
    <t>Fri Jun 05 15:07:22 PDT 2009</t>
  </si>
  <si>
    <t>ChristiRamirez</t>
  </si>
  <si>
    <t xml:space="preserve">And he wouldnt be hungry so often... Plus he doesnt feel well due to his immunizations. So, he's extra clingy </t>
  </si>
  <si>
    <t xml:space="preserve">shaving heads </t>
  </si>
  <si>
    <t>Fri Jun 05 15:07:23 PDT 2009</t>
  </si>
  <si>
    <t>ugonaluvme</t>
  </si>
  <si>
    <t xml:space="preserve">well I guess it is time to wash my big ass hair... </t>
  </si>
  <si>
    <t>paxveritas</t>
  </si>
  <si>
    <t>some jerk put mustard all over my car  I am sad. THAT'S SO RUDE I DIDNT EVEN DO ANYTHING.</t>
  </si>
  <si>
    <t>Fri Jun 05 15:07:25 PDT 2009</t>
  </si>
  <si>
    <t>meregun</t>
  </si>
  <si>
    <t xml:space="preserve">Bad weather, going to stay offline till it gets better </t>
  </si>
  <si>
    <t>Fri Jun 05 15:07:27 PDT 2009</t>
  </si>
  <si>
    <t xml:space="preserve">sooooo many dishes </t>
  </si>
  <si>
    <t xml:space="preserve">@AntoneellaP  I'm  boreeed   </t>
  </si>
  <si>
    <t>Fri Jun 05 15:07:28 PDT 2009</t>
  </si>
  <si>
    <t>cazmiller</t>
  </si>
  <si>
    <t xml:space="preserve">yawn...it's freezing here </t>
  </si>
  <si>
    <t>Fri Jun 05 15:07:29 PDT 2009</t>
  </si>
  <si>
    <t xml:space="preserve">@monalisa7872: would help you if I could; on my way to work in the next hour </t>
  </si>
  <si>
    <t>Fri Jun 05 15:07:30 PDT 2009</t>
  </si>
  <si>
    <t xml:space="preserve">@leahann0401 yes!!!!!!! but i have no cable </t>
  </si>
  <si>
    <t>lozzie1987</t>
  </si>
  <si>
    <t>well i think i should prob go to bed soon as workin tomorrow  gutted first day back after a week</t>
  </si>
  <si>
    <t>Fri Jun 05 15:07:31 PDT 2009</t>
  </si>
  <si>
    <t>Wishing I bought the Sims 3 earlier  soooo bored!</t>
  </si>
  <si>
    <t>RandyRisque</t>
  </si>
  <si>
    <t xml:space="preserve">at my cousins wedding, bored as fuck </t>
  </si>
  <si>
    <t>Fri Jun 05 15:07:32 PDT 2009</t>
  </si>
  <si>
    <t>tashabot</t>
  </si>
  <si>
    <t xml:space="preserve">@calebtweets I hate to be the bearer of bad news, but most cars just don't start if the alternator isn't working. </t>
  </si>
  <si>
    <t>Fri Jun 05 15:07:33 PDT 2009</t>
  </si>
  <si>
    <t>@YoungQ Wish I could but it doesn't work on my phone  Will be back on Sunday though!</t>
  </si>
  <si>
    <t>Fri Jun 05 15:08:15 PDT 2009</t>
  </si>
  <si>
    <t xml:space="preserve">@xxxmariaxxxx hope soooo......... but i doubt it im not that lucky enough!!!!! </t>
  </si>
  <si>
    <t>Fri Jun 05 15:08:17 PDT 2009</t>
  </si>
  <si>
    <t xml:space="preserve">@PlaTinUmPLusMiA haaaaa! U doing the fun parts though </t>
  </si>
  <si>
    <t xml:space="preserve">@PurpleBohemian1 me either </t>
  </si>
  <si>
    <t>Fri Jun 05 15:08:18 PDT 2009</t>
  </si>
  <si>
    <t>CierraPayne</t>
  </si>
  <si>
    <t xml:space="preserve"> shewww..</t>
  </si>
  <si>
    <t>Fri Jun 05 15:08:19 PDT 2009</t>
  </si>
  <si>
    <t>@TraceCyrus you sound like you need some love  ****love*****</t>
  </si>
  <si>
    <t>Fri Jun 05 15:08:20 PDT 2009</t>
  </si>
  <si>
    <t xml:space="preserve">I hope no one in my camp gets addicted to drugs. That would hurt me. </t>
  </si>
  <si>
    <t>Fri Jun 05 15:08:22 PDT 2009</t>
  </si>
  <si>
    <t>lovelytwist</t>
  </si>
  <si>
    <t xml:space="preserve">Not knowing how long ur gonna have to wait </t>
  </si>
  <si>
    <t>Fri Jun 05 15:08:23 PDT 2009</t>
  </si>
  <si>
    <t>lceniceros</t>
  </si>
  <si>
    <t xml:space="preserve">I feel like im going to blow chunks...shouldn't of ate that sandwich </t>
  </si>
  <si>
    <t>Fri Jun 05 15:08:24 PDT 2009</t>
  </si>
  <si>
    <t xml:space="preserve">Ahhhhhh I'm stuck at la guardia for another 40 min! </t>
  </si>
  <si>
    <t>Fri Jun 05 15:08:25 PDT 2009</t>
  </si>
  <si>
    <t>Tweetlepie</t>
  </si>
  <si>
    <t>@ThisisDavina Thankyou! We all miss it  .  And do you remember the good old news tickertape on the screen...those were the days!</t>
  </si>
  <si>
    <t>Fri Jun 05 15:08:34 PDT 2009</t>
  </si>
  <si>
    <t>Cherylfantastic</t>
  </si>
  <si>
    <t xml:space="preserve">I don't wanna feed 3 dogs at once </t>
  </si>
  <si>
    <t>@nitch79 lmao....yes quite....but wait...then they might shut down Twitter completely!!  Arrrgrggghhhhh Nnnnooooooooooooooooooo lol</t>
  </si>
  <si>
    <t>Fri Jun 05 15:08:35 PDT 2009</t>
  </si>
  <si>
    <t xml:space="preserve">@cdibble Mmmm it's too nice, but not a friend to the old waistline. And unfortunately I have no willpower  </t>
  </si>
  <si>
    <t>Fri Jun 05 15:08:37 PDT 2009</t>
  </si>
  <si>
    <t xml:space="preserve">ugh im going to miss you all </t>
  </si>
  <si>
    <t>Fri Jun 05 15:08:38 PDT 2009</t>
  </si>
  <si>
    <t>jeannaho</t>
  </si>
  <si>
    <t>@jeanise @cyrenyoung YES I AM!   no im prob not but i want to!</t>
  </si>
  <si>
    <t>Fri Jun 05 15:08:39 PDT 2009</t>
  </si>
  <si>
    <t>beebeebuthainah</t>
  </si>
  <si>
    <t>I have 3 more minutes before i really have to get up and get ready for school!  i don't want to go to school today!</t>
  </si>
  <si>
    <t>mway</t>
  </si>
  <si>
    <t xml:space="preserve">@mediatemple No dice on the upgrade - still $20/mo per DIMM. </t>
  </si>
  <si>
    <t>Fri Jun 05 15:08:41 PDT 2009</t>
  </si>
  <si>
    <t xml:space="preserve">@tbichris lawl i'd totally heal for you if i were still playing </t>
  </si>
  <si>
    <t>Fri Jun 05 15:08:40 PDT 2009</t>
  </si>
  <si>
    <t xml:space="preserve">dancing show was amazin but i am so tired </t>
  </si>
  <si>
    <t xml:space="preserve">On the train home after a fantastic show! Her actual birthday tomorrow so lots planned. Shame about the weather, no bbq </t>
  </si>
  <si>
    <t>Fri Jun 05 15:08:46 PDT 2009</t>
  </si>
  <si>
    <t>@lynnmaudlin @mrs_estmr @marybeth66 @gregzimmerman He cracked me up on SNL, and some movies good. but most recently are awful  #hhrs</t>
  </si>
  <si>
    <t>Fri Jun 05 15:08:47 PDT 2009</t>
  </si>
  <si>
    <t xml:space="preserve">@Meezyy LOL if you can email it to me I'll peep. I'm sooo mobile right now </t>
  </si>
  <si>
    <t>Fri Jun 05 15:08:49 PDT 2009</t>
  </si>
  <si>
    <t>vasmusic</t>
  </si>
  <si>
    <t xml:space="preserve">So tired ... at least I got the blog done at http://vasmusic.wordpress.com/ . . . finally could log into the blogspot but now its no use </t>
  </si>
  <si>
    <t>Fri Jun 05 15:08:51 PDT 2009</t>
  </si>
  <si>
    <t>jeanos53</t>
  </si>
  <si>
    <t xml:space="preserve">@mismatchrepair of course I do! But you don't like movies like that? Like Old school? </t>
  </si>
  <si>
    <t>Fri Jun 05 15:08:54 PDT 2009</t>
  </si>
  <si>
    <t>CylonMan</t>
  </si>
  <si>
    <t xml:space="preserve">@Naughty_Dog Whats the dealio with the Uncharted 2 Beta? Still having problems with matchmaking </t>
  </si>
  <si>
    <t>girlfromaruba</t>
  </si>
  <si>
    <t xml:space="preserve">I have such a headache </t>
  </si>
  <si>
    <t>Fri Jun 05 15:08:58 PDT 2009</t>
  </si>
  <si>
    <t>Tiffytaffytoff</t>
  </si>
  <si>
    <t xml:space="preserve">hope to god lee's behaving whilst out tonight surrounded by uni gals </t>
  </si>
  <si>
    <t>Fri Jun 05 15:08:59 PDT 2009</t>
  </si>
  <si>
    <t xml:space="preserve">Whoop whooo tis the weekend again!!! - spos'ed to be taking Mother and Tess to Bransby Horse Sanctuary Sun - but looks like rain </t>
  </si>
  <si>
    <t>Fri Jun 05 15:09:00 PDT 2009</t>
  </si>
  <si>
    <t>andrewabalos</t>
  </si>
  <si>
    <t>@ObsidionStorm About a week late   I won't be able to hack the gibson</t>
  </si>
  <si>
    <t xml:space="preserve">@kiyastars i have to get some cash first. still need to pay back for my jo bros ticket </t>
  </si>
  <si>
    <t>Fri Jun 05 15:09:01 PDT 2009</t>
  </si>
  <si>
    <t>JZSteacy</t>
  </si>
  <si>
    <t xml:space="preserve">Noooooooo, rejectified. </t>
  </si>
  <si>
    <t>JessicaR_NY</t>
  </si>
  <si>
    <t>@SVUBuddha I'm really glad you're okay!!  That sucks about the $3K...   It's not covered under warranty???</t>
  </si>
  <si>
    <t>Fri Jun 05 15:09:03 PDT 2009</t>
  </si>
  <si>
    <t>will_willis</t>
  </si>
  <si>
    <t>@SarahPrevette I guess the double high-fives are out too.    Hope everything's okay.</t>
  </si>
  <si>
    <t>Fri Jun 05 15:09:04 PDT 2009</t>
  </si>
  <si>
    <t>@fountain1987 u never reply to me mr fountain!  i feel rather rejected. do u live in leeds? i met u in belfast on the doi tour x</t>
  </si>
  <si>
    <t>kayleighwithak</t>
  </si>
  <si>
    <t xml:space="preserve">@skylinedreams what did i do this time? </t>
  </si>
  <si>
    <t>Fri Jun 05 15:09:06 PDT 2009</t>
  </si>
  <si>
    <t>@megaaaann high five! I hate having nothing to do on Fridays  hopefully I find something to do.</t>
  </si>
  <si>
    <t xml:space="preserve">in CPI training...gonna have bruises tomorrow. </t>
  </si>
  <si>
    <t>meeeeeshelly</t>
  </si>
  <si>
    <t xml:space="preserve">I would like to go to Newport now please!  Gotta wait until morning.  </t>
  </si>
  <si>
    <t>Fri Jun 05 15:09:08 PDT 2009</t>
  </si>
  <si>
    <t>@mikeyway http://twitpic.com/6p46p - poor little fella he already knows what's coming for him... :S  ;)</t>
  </si>
  <si>
    <t>Headache and sore legs from exercising  Lovely</t>
  </si>
  <si>
    <t>Fri Jun 05 15:09:09 PDT 2009</t>
  </si>
  <si>
    <t xml:space="preserve">@FriskyMattchew I can only download free apps until my bank sends me my new debit card. </t>
  </si>
  <si>
    <t>@DakotaFanning9 I feel ridiculous  Am I 'Tweeting' to anyone who IS who they say they are? If not, I'm taking my ball and going home!...</t>
  </si>
  <si>
    <t>Fri Jun 05 15:09:11 PDT 2009</t>
  </si>
  <si>
    <t xml:space="preserve">I fear my party will be lonely tonight... ah well. </t>
  </si>
  <si>
    <t>Fri Jun 05 15:09:12 PDT 2009</t>
  </si>
  <si>
    <t>indiAAli</t>
  </si>
  <si>
    <t xml:space="preserve">@ThePrezDaughter why i gotta be throwback? like you saying im old news.. yesterdays trash! ouchh </t>
  </si>
  <si>
    <t>Fri Jun 05 15:09:13 PDT 2009</t>
  </si>
  <si>
    <t>misslucymetcalf</t>
  </si>
  <si>
    <t xml:space="preserve">@boydhilton I hope Dustin is going to be good, he usually is but he looks a bit grumpy tonight </t>
  </si>
  <si>
    <t>Marrriia</t>
  </si>
  <si>
    <t xml:space="preserve">&amp;quot;Stop following me!&amp;quot; @chellefaace hates Twitter. I'm sorry </t>
  </si>
  <si>
    <t>hislilladybug09</t>
  </si>
  <si>
    <t xml:space="preserve">sittin at dads...freezing my ass off! this sucks...bc i miss him </t>
  </si>
  <si>
    <t>Fri Jun 05 15:09:18 PDT 2009</t>
  </si>
  <si>
    <t>sswarowsky</t>
  </si>
  <si>
    <t xml:space="preserve">http://twitpic.com/6p693 - Another bad traffic day </t>
  </si>
  <si>
    <t>Fri Jun 05 15:09:20 PDT 2009</t>
  </si>
  <si>
    <t>wolfmechanics</t>
  </si>
  <si>
    <t>@bizzar528 good luck! dieting is miserable  i keep losing and gaining the same 15 pounds, lol.</t>
  </si>
  <si>
    <t>Fri Jun 05 15:09:24 PDT 2009</t>
  </si>
  <si>
    <t>WillClark9</t>
  </si>
  <si>
    <t xml:space="preserve">cant believe england lost cricket 2 holland and we lost 2day by 1 run </t>
  </si>
  <si>
    <t>Fri Jun 05 15:09:25 PDT 2009</t>
  </si>
  <si>
    <t xml:space="preserve">this weather is putting me in a verrrrry sluggish mood </t>
  </si>
  <si>
    <t>Fri Jun 05 15:09:26 PDT 2009</t>
  </si>
  <si>
    <t>Sarah_Mackenzie</t>
  </si>
  <si>
    <t xml:space="preserve">I have the WORST sunburn ever </t>
  </si>
  <si>
    <t>Fri Jun 05 15:09:30 PDT 2009</t>
  </si>
  <si>
    <t xml:space="preserve">why is Demi a TT? isn't enough that she stole @aplusk from me? </t>
  </si>
  <si>
    <t>Fri Jun 05 15:09:31 PDT 2009</t>
  </si>
  <si>
    <t>@kazzba not at home, so can't listen  Damn I like the 5 bros million sis song, have you tapes it or how that works?</t>
  </si>
  <si>
    <t>Fri Jun 05 15:09:33 PDT 2009</t>
  </si>
  <si>
    <t>@KChenoweth please feel better - i know it's prob all anyone is saying, but what else is there?  xoxo</t>
  </si>
  <si>
    <t xml:space="preserve">@clarityxx aw. try not to think about that </t>
  </si>
  <si>
    <t>Fri Jun 05 15:09:34 PDT 2009</t>
  </si>
  <si>
    <t>http://tinyurl.com/nvssht -  this is making me cry</t>
  </si>
  <si>
    <t>spaz45677</t>
  </si>
  <si>
    <t xml:space="preserve">strip aerobics with @mindlessgirl but shes heading to a monster truck show...... so i strip alone </t>
  </si>
  <si>
    <t>Fri Jun 05 15:09:35 PDT 2009</t>
  </si>
  <si>
    <t>dvr3n1</t>
  </si>
  <si>
    <t xml:space="preserve">We're on lock down again! so I can't leave school </t>
  </si>
  <si>
    <t xml:space="preserve">The strangest thing, I think, about suburbs, is that all the buildings are short. And there are no trees. </t>
  </si>
  <si>
    <t>Fri Jun 05 15:10:26 PDT 2009</t>
  </si>
  <si>
    <t>averydick</t>
  </si>
  <si>
    <t>@HeatherNorlock mee no like ur status. ..&amp;quot;wow.. ; i love how all my friends &amp;quot;have lives&amp;quot;...&amp;quot;  dats mean</t>
  </si>
  <si>
    <t>Fri Jun 05 15:10:31 PDT 2009</t>
  </si>
  <si>
    <t>Sefus</t>
  </si>
  <si>
    <t>@ASHATL Actually I probably won't make it tonight either  An old friend is in town so... Monday! #lost #wftb</t>
  </si>
  <si>
    <t>wyldeacemetal</t>
  </si>
  <si>
    <t>Paying bills suck!!  it's time to win a poker tournament or win the lotto...I'll take my chances w/ the lotto! Ha! As if...btw da wsop ...</t>
  </si>
  <si>
    <t>Fri Jun 05 15:10:32 PDT 2009</t>
  </si>
  <si>
    <t xml:space="preserve">I don't know why I keep buying games. A kick in the balls would be much cheaper and have as much fun value these days </t>
  </si>
  <si>
    <t>Fri Jun 05 15:10:33 PDT 2009</t>
  </si>
  <si>
    <t>osifferlizzy</t>
  </si>
  <si>
    <t xml:space="preserve">@Kettums sooooo freaking jealous of the IHK shows.  I am in Fresno this weekend for work!!!  SO upset </t>
  </si>
  <si>
    <t>Fri Jun 05 15:10:34 PDT 2009</t>
  </si>
  <si>
    <t>rabsxoxo</t>
  </si>
  <si>
    <t>didnt find any pretty gowns  but i found a cute summerish dress for england!!!</t>
  </si>
  <si>
    <t>Fri Jun 05 15:10:35 PDT 2009</t>
  </si>
  <si>
    <t>@Banana_Happy ya  so sad lolz wanna watch it anyway they say rose looks like me for some reason I don't feel</t>
  </si>
  <si>
    <t>Fri Jun 05 15:10:37 PDT 2009</t>
  </si>
  <si>
    <t xml:space="preserve">@WhippetOut I don't like!!!! </t>
  </si>
  <si>
    <t>mojobobo21</t>
  </si>
  <si>
    <t xml:space="preserve">bored and home alone on a Friday night...I need friends </t>
  </si>
  <si>
    <t>@miss_mira @anahleen haha that's wassup! aww man no ddub hug!  that's ur boo..u have 2 get 1</t>
  </si>
  <si>
    <t>Fri Jun 05 15:10:39 PDT 2009</t>
  </si>
  <si>
    <t xml:space="preserve">@binsk This is a sad sad sad song!!!! </t>
  </si>
  <si>
    <t>Fri Jun 05 15:10:44 PDT 2009</t>
  </si>
  <si>
    <t>andypresident</t>
  </si>
  <si>
    <t xml:space="preserve">to ouvindo turn right de novo, poooooooooxa </t>
  </si>
  <si>
    <t>Fri Jun 05 15:10:47 PDT 2009</t>
  </si>
  <si>
    <t>thatDJmoey</t>
  </si>
  <si>
    <t xml:space="preserve">has a slight fever! </t>
  </si>
  <si>
    <t>Fri Jun 05 15:10:48 PDT 2009</t>
  </si>
  <si>
    <t xml:space="preserve">@MickeyDoyle I noticed! You're gonna be really missed matey </t>
  </si>
  <si>
    <t xml:space="preserve">Ughhh got to go to bed for my 7am start tomorrow </t>
  </si>
  <si>
    <t>Fri Jun 05 15:10:49 PDT 2009</t>
  </si>
  <si>
    <t>Sunshine136</t>
  </si>
  <si>
    <t xml:space="preserve">...working until 6 am </t>
  </si>
  <si>
    <t>Fri Jun 05 15:10:50 PDT 2009</t>
  </si>
  <si>
    <t>JoannaCJ</t>
  </si>
  <si>
    <t xml:space="preserve">Going to try to get a snowball.  It will probably be closed, though...  </t>
  </si>
  <si>
    <t>Fri Jun 05 15:10:51 PDT 2009</t>
  </si>
  <si>
    <t>niavass</t>
  </si>
  <si>
    <t>TGIF... unfortunately I work bright and early Saturday morning  At least it means my weekend is almost here!</t>
  </si>
  <si>
    <t>Fri Jun 05 15:10:52 PDT 2009</t>
  </si>
  <si>
    <t>joshwills</t>
  </si>
  <si>
    <t>@lifterbaron wishing you were here... so we could make a late night Leela's run after a night of dastardly art type mayhem  Heart weeps</t>
  </si>
  <si>
    <t>Fri Jun 05 15:10:53 PDT 2009</t>
  </si>
  <si>
    <t>oneofthedevout</t>
  </si>
  <si>
    <t xml:space="preserve">really wish i could go to the bead show tomorrow   soooo beautiful out!! taking bunny outside </t>
  </si>
  <si>
    <t xml:space="preserve">@Kimberley_JB9 im just goin to manchester on the WT not wembally unfortunatly </t>
  </si>
  <si>
    <t>Fri Jun 05 15:10:56 PDT 2009</t>
  </si>
  <si>
    <t xml:space="preserve">@sadekhm am not a red alert guy  but I am a &amp;quot;leilet sekot baghdad&amp;quot; guy....nevertheless, we're on the same wave my man </t>
  </si>
  <si>
    <t>Fri Jun 05 15:10:55 PDT 2009</t>
  </si>
  <si>
    <t xml:space="preserve">Icing my knee because it started to swell when I stopped walking and it hurts. ??? Also, seriously do not feel like being alone tonight. </t>
  </si>
  <si>
    <t>Camillemarieg</t>
  </si>
  <si>
    <t>I don't feel right. I'm hungover &amp;amp; something is wrong. I'm not working tonight because I want to go to urgent care.  give me drugs</t>
  </si>
  <si>
    <t>@Brodspinne Yep  Visited his grave once and never again</t>
  </si>
  <si>
    <t>Fri Jun 05 15:10:57 PDT 2009</t>
  </si>
  <si>
    <t>marissadb</t>
  </si>
  <si>
    <t xml:space="preserve">@flooorx3 your my only friend on twitter. everyone else is famous. i have no friends </t>
  </si>
  <si>
    <t xml:space="preserve">HEY I NEED 3MORE FOR 100 come on </t>
  </si>
  <si>
    <t>Fri Jun 05 15:10:58 PDT 2009</t>
  </si>
  <si>
    <t xml:space="preserve">@DatBoyB nope...got nobody to take me on one </t>
  </si>
  <si>
    <t>Fri Jun 05 15:10:59 PDT 2009</t>
  </si>
  <si>
    <t xml:space="preserve">@gem82 oh yes yes, soonish! Gimme a few days! Tomorrow is my Twilight party and I'm sooo not prepared. </t>
  </si>
  <si>
    <t>Fri Jun 05 15:11:02 PDT 2009</t>
  </si>
  <si>
    <t>@MCRmuffin awee  *hugs* good thing you didnt tho. Yepp mine also admitted he loved the otha chick more :\</t>
  </si>
  <si>
    <t>Fri Jun 05 15:11:04 PDT 2009</t>
  </si>
  <si>
    <t>@tashasiian Tasha if u have ur updates protected that means any1 not following u cant see ur updates  xx</t>
  </si>
  <si>
    <t>Mrs_chief_swan</t>
  </si>
  <si>
    <t xml:space="preserve">@Charlie_Swan how come am not invited?  (poutting) </t>
  </si>
  <si>
    <t>scary advert on tv and im sitting in the darrk!  aha im such a wimp! :| hehe.</t>
  </si>
  <si>
    <t>Fri Jun 05 15:11:05 PDT 2009</t>
  </si>
  <si>
    <t>bellware</t>
  </si>
  <si>
    <t xml:space="preserve">@gsherman it's next week </t>
  </si>
  <si>
    <t>Fri Jun 05 15:11:06 PDT 2009</t>
  </si>
  <si>
    <t xml:space="preserve">@ombwtfbbqloon  That is brilliant!  FailCon '09.  I love it, but it kind of hurts me, too.  </t>
  </si>
  <si>
    <t>Fri Jun 05 15:11:12 PDT 2009</t>
  </si>
  <si>
    <t>ashley_elayne</t>
  </si>
  <si>
    <t>@Danielle_Jane14 awwww poor dani  call ur mom &amp;amp; bug her until she breaks down &amp;amp; does it lmao</t>
  </si>
  <si>
    <t>Fri Jun 05 15:11:13 PDT 2009</t>
  </si>
  <si>
    <t>@greeneash I WONT WAIT TILL NOVEMBER 20  YOU RE THE BEST  IM FROM ARGENTINA!</t>
  </si>
  <si>
    <t>Fri Jun 05 15:11:15 PDT 2009</t>
  </si>
  <si>
    <t>kadyyo200789</t>
  </si>
  <si>
    <t xml:space="preserve">just had a horrible day at work </t>
  </si>
  <si>
    <t>Fri Jun 05 15:11:18 PDT 2009</t>
  </si>
  <si>
    <t>http://twitpic.com/6p6g3 - #CantonFirstFri  The horses aren't coming down my street, cuz it's blocked off fur bands.</t>
  </si>
  <si>
    <t>Man, it's boring being sick and laid up in bed for ages  I hate being ill</t>
  </si>
  <si>
    <t>billyrowan</t>
  </si>
  <si>
    <t>work tomorrow  bad times really cba</t>
  </si>
  <si>
    <t>Fri Jun 05 15:11:19 PDT 2009</t>
  </si>
  <si>
    <t>BAYluvzHOTTEST</t>
  </si>
  <si>
    <t xml:space="preserve">@DuckyNDFootball dannng that sucks </t>
  </si>
  <si>
    <t>Fri Jun 05 15:11:20 PDT 2009</t>
  </si>
  <si>
    <t>Re: Drew's Sub. No bike....  View: http://bit.ly/IK0Oy  by Drew44</t>
  </si>
  <si>
    <t xml:space="preserve">. @kellyheinz well of COURSE I agree that chocolate is good for you, but since I'm trying to lose weight, I have to keep it to a minimum. </t>
  </si>
  <si>
    <t>Fri Jun 05 15:11:24 PDT 2009</t>
  </si>
  <si>
    <t>kararoxanne</t>
  </si>
  <si>
    <t xml:space="preserve">is a cracked flywheel bad? </t>
  </si>
  <si>
    <t>Fri Jun 05 15:11:26 PDT 2009</t>
  </si>
  <si>
    <t xml:space="preserve">@MusicGurlJay thanks  hahaha im having so many brain farts today.really.i got up at like 3am </t>
  </si>
  <si>
    <t>Fri Jun 05 15:11:27 PDT 2009</t>
  </si>
  <si>
    <t>mcflymagazine</t>
  </si>
  <si>
    <t>Fri Jun 05 15:11:28 PDT 2009</t>
  </si>
  <si>
    <t xml:space="preserve">@never_jen_land I could say yes, but no I'm sorry.Itried but it didn't work  But it's something funny U'll see </t>
  </si>
  <si>
    <t>Fri Jun 05 15:11:29 PDT 2009</t>
  </si>
  <si>
    <t>MsJayda2u</t>
  </si>
  <si>
    <t xml:space="preserve">@SweetFacePoca </t>
  </si>
  <si>
    <t>nonperson4ever</t>
  </si>
  <si>
    <t xml:space="preserve">I miss my Allen </t>
  </si>
  <si>
    <t>Fri Jun 05 15:11:30 PDT 2009</t>
  </si>
  <si>
    <t xml:space="preserve">I CAN'T STOP COUGHING AND WHEEZING.  i sound like a kettle.  why??? </t>
  </si>
  <si>
    <t>Fri Jun 05 15:11:31 PDT 2009</t>
  </si>
  <si>
    <t>MichelleB_1992</t>
  </si>
  <si>
    <t xml:space="preserve">last day of high school ever..really bummed </t>
  </si>
  <si>
    <t xml:space="preserve">a really boring day for meeee. </t>
  </si>
  <si>
    <t>Fri Jun 05 15:11:32 PDT 2009</t>
  </si>
  <si>
    <t>carrielee</t>
  </si>
  <si>
    <t xml:space="preserve">@casualeveryday I love the smell of laundry but that stuff is giving me a horrible headache and I'm sitting OUTside </t>
  </si>
  <si>
    <t>I'm at my follow limit    I will follow back when Twitter lets me</t>
  </si>
  <si>
    <t>Fri Jun 05 15:11:34 PDT 2009</t>
  </si>
  <si>
    <t>Valcake</t>
  </si>
  <si>
    <t xml:space="preserve">so i get a lighter... 3 hours later my dad takes it away </t>
  </si>
  <si>
    <t>Fri Jun 05 15:11:35 PDT 2009</t>
  </si>
  <si>
    <t xml:space="preserve">my eyes hurt painfully trying to find my name on the bachelor album </t>
  </si>
  <si>
    <t>Fri Jun 05 15:12:09 PDT 2009</t>
  </si>
  <si>
    <t>in other news, I have to work tonight  11pm-7am ahhhhh</t>
  </si>
  <si>
    <t>Fri Jun 05 15:12:11 PDT 2009</t>
  </si>
  <si>
    <t>RaelinRaelin</t>
  </si>
  <si>
    <t xml:space="preserve">@xkelly_chaosx damn that's sucky </t>
  </si>
  <si>
    <t>Fri Jun 05 15:12:13 PDT 2009</t>
  </si>
  <si>
    <t xml:space="preserve">@uriediculous i think she looks like britney spears and anna faris mixed. when j fades at the end i just die </t>
  </si>
  <si>
    <t>Fri Jun 05 15:12:15 PDT 2009</t>
  </si>
  <si>
    <t>shadowace03</t>
  </si>
  <si>
    <t xml:space="preserve">Raining AGAIN, sheesh  </t>
  </si>
  <si>
    <t>Fri Jun 05 15:12:18 PDT 2009</t>
  </si>
  <si>
    <t>@ShawneyJ : Know exactly how ya feel, too. Got sick on vacation in HI &amp;amp; CA once. Not fun!  Feel better, Shawn!</t>
  </si>
  <si>
    <t>Fri Jun 05 15:12:19 PDT 2009</t>
  </si>
  <si>
    <t xml:space="preserve">Is suffering from insomnia </t>
  </si>
  <si>
    <t>Fri Jun 05 15:12:23 PDT 2009</t>
  </si>
  <si>
    <t>CinthiaMella</t>
  </si>
  <si>
    <t xml:space="preserve">@Romyna_Arias nooo Scully debe ir antes, con Samantha Cateeeer </t>
  </si>
  <si>
    <t>lkendrick</t>
  </si>
  <si>
    <t xml:space="preserve">enjoying my local Starbucks, but my barista (Brad) doesn't have any tweeps. </t>
  </si>
  <si>
    <t>Fri Jun 05 15:12:24 PDT 2009</t>
  </si>
  <si>
    <t xml:space="preserve">@FahBhlaqq you not following me </t>
  </si>
  <si>
    <t>Fri Jun 05 15:12:26 PDT 2009</t>
  </si>
  <si>
    <t>SummerTulip</t>
  </si>
  <si>
    <t>http://twitpic.com/6p6kl - Even at the outlet these are $25!  I really want these!!!</t>
  </si>
  <si>
    <t>diddyblog</t>
  </si>
  <si>
    <t xml:space="preserve">Ugh!! My back hurts!!! </t>
  </si>
  <si>
    <t>Fri Jun 05 15:12:27 PDT 2009</t>
  </si>
  <si>
    <t xml:space="preserve">@blackmonalisa Wish I was there with you to go! </t>
  </si>
  <si>
    <t>Fri Jun 05 15:12:31 PDT 2009</t>
  </si>
  <si>
    <t>randomhypergurl</t>
  </si>
  <si>
    <t>i hate sad days!  i hate SADNESS! ( it's frustrating to me! &amp;gt;</t>
  </si>
  <si>
    <t>Fri Jun 05 15:12:32 PDT 2009</t>
  </si>
  <si>
    <t>jenettie1</t>
  </si>
  <si>
    <t xml:space="preserve">I wish he didn't work so much </t>
  </si>
  <si>
    <t>Fri Jun 05 15:12:33 PDT 2009</t>
  </si>
  <si>
    <t>@southplatte Hubby has to work this w/e    so I guess I'll stay busy online, might create a new store on Zenfolio (photog).</t>
  </si>
  <si>
    <t xml:space="preserve">@KristeenKennedy he cleaned out his inbox, therefore deleting it from everyone else's. </t>
  </si>
  <si>
    <t>Fri Jun 05 15:12:34 PDT 2009</t>
  </si>
  <si>
    <t>clientsfromhell</t>
  </si>
  <si>
    <t xml:space="preserve">Maybe im fortunate for having potential clients interest but theres a time and a place for conducting business, nightime, is bedtime! </t>
  </si>
  <si>
    <t>Fri Jun 05 15:12:36 PDT 2009</t>
  </si>
  <si>
    <t>@jonas_twilight3 i wish i could eat one  @!</t>
  </si>
  <si>
    <t>the_sirred</t>
  </si>
  <si>
    <t xml:space="preserve">Waiting for her to come someday.. if she just got the permision.. </t>
  </si>
  <si>
    <t>Fri Jun 05 15:12:38 PDT 2009</t>
  </si>
  <si>
    <t>BessesBoysBand</t>
  </si>
  <si>
    <t xml:space="preserve">Just finished off, on the way home now </t>
  </si>
  <si>
    <t xml:space="preserve">@Kutski Can I have a shout out, and promise to listen using Listen Again in the morning? As I have a early start, need to get somewhere. </t>
  </si>
  <si>
    <t>Here once stood coolers full of FREE H2o, v8, Coke, Pepsi, MtDew, DrPepper, &amp;amp; Sprite. As of today, no more   http://twitpic.com/6p6l6</t>
  </si>
  <si>
    <t>Fri Jun 05 15:12:39 PDT 2009</t>
  </si>
  <si>
    <t xml:space="preserve">@AndTheProphet AshLee, can you talk today? I miss talking to you. </t>
  </si>
  <si>
    <t>floridachick5</t>
  </si>
  <si>
    <t xml:space="preserve">Just got home went to burger king and it's NOT jonafied I was extremly disappointed </t>
  </si>
  <si>
    <t>Fri Jun 05 15:12:40 PDT 2009</t>
  </si>
  <si>
    <t>jaseyraaeex</t>
  </si>
  <si>
    <t xml:space="preserve">god, i would do anything to be able to go to the beach </t>
  </si>
  <si>
    <t>Fri Jun 05 15:12:44 PDT 2009</t>
  </si>
  <si>
    <t>TorySnyc</t>
  </si>
  <si>
    <t xml:space="preserve">Hopping on trainer for the rainy day workout. </t>
  </si>
  <si>
    <t xml:space="preserve">Amazing Just Cause 2 gameplay: http://bit.ly/nu8wC  sadly i's due 2010!! </t>
  </si>
  <si>
    <t>Fri Jun 05 15:12:45 PDT 2009</t>
  </si>
  <si>
    <t>@mishmash87 I know I am, I was just trying to believe otherwise  *sobs*</t>
  </si>
  <si>
    <t>Fri Jun 05 15:12:46 PDT 2009</t>
  </si>
  <si>
    <t xml:space="preserve">Meet-up </t>
  </si>
  <si>
    <t>Fri Jun 05 15:12:48 PDT 2009</t>
  </si>
  <si>
    <t>drummo524</t>
  </si>
  <si>
    <t xml:space="preserve">@ohnoitsjoe i guess i wasn't badass enough to receive a tweet. </t>
  </si>
  <si>
    <t>Fri Jun 05 15:12:49 PDT 2009</t>
  </si>
  <si>
    <t>cypherrange</t>
  </si>
  <si>
    <t>Ugggh!  My car has officially melted down!  Off to the dealership...  So in need of a drink. @ 823 N Clayton St</t>
  </si>
  <si>
    <t xml:space="preserve">Christian music festival tomorrow! 11:30 AM - 9 PM!!! WOOOT! Too bad Ammon got his phone taken away so I can't ask if he wants to come. </t>
  </si>
  <si>
    <t xml:space="preserve">@tommcfly I looooooooooooooooove you! we'll miss you </t>
  </si>
  <si>
    <t>Fri Jun 05 15:12:55 PDT 2009</t>
  </si>
  <si>
    <t xml:space="preserve">Wishes she were at the gala right now </t>
  </si>
  <si>
    <t>Fri Jun 05 15:12:56 PDT 2009</t>
  </si>
  <si>
    <t xml:space="preserve">We are SO far behind schedule for this wedding!!! And I left my camera at the hotel. Guess my page won't have pics. </t>
  </si>
  <si>
    <t>Fri Jun 05 15:12:58 PDT 2009</t>
  </si>
  <si>
    <t>is more or less awake.  hmmm.  could use some good drugs right about now though  - $teph&amp;lt;3</t>
  </si>
  <si>
    <t>Fri Jun 05 15:13:01 PDT 2009</t>
  </si>
  <si>
    <t>gabiisweet</t>
  </si>
  <si>
    <t xml:space="preserve">tomorrow morning i'll travel to see my dogs that i miss a lot </t>
  </si>
  <si>
    <t>Fri Jun 05 15:13:02 PDT 2009</t>
  </si>
  <si>
    <t>I'm sittng here in a veryy boorrring meeting and I'm so ready 2 go  its 2 nice a day 2 b at wrk</t>
  </si>
  <si>
    <t>swestin</t>
  </si>
  <si>
    <t xml:space="preserve">Looking forward to the Alberta Provincial Amputee Open Golf Tournament tomorrow in Edmonton. Weather report continues to deteriorate </t>
  </si>
  <si>
    <t>@HellenBach thank you for replying to me, for some reason it didnt show up in my updates so i didnt know  hope you enjoyed your wine!</t>
  </si>
  <si>
    <t>Fri Jun 05 15:13:05 PDT 2009</t>
  </si>
  <si>
    <t xml:space="preserve">Another horrible dream </t>
  </si>
  <si>
    <t>Fri Jun 05 15:13:04 PDT 2009</t>
  </si>
  <si>
    <t>ayy916</t>
  </si>
  <si>
    <t>@TheRealJordin I love you lol and i agree CRAMPS SUCK BADD!  hehe</t>
  </si>
  <si>
    <t>KelseyRosie</t>
  </si>
  <si>
    <t xml:space="preserve">@ionfromneon well im not a pro yet. Sorry. </t>
  </si>
  <si>
    <t>Qu3stJohN</t>
  </si>
  <si>
    <t xml:space="preserve">At work yay!! </t>
  </si>
  <si>
    <t>Oh god I feel sick  bet my blood sugar is thru the roof again! Oh the joys of brittle diabetes..</t>
  </si>
  <si>
    <t>Fri Jun 05 15:13:06 PDT 2009</t>
  </si>
  <si>
    <t>Just got my activation code for the iphone developers license, but the activation failed  Apple seems to be having some problems....</t>
  </si>
  <si>
    <t>Fri Jun 05 15:13:07 PDT 2009</t>
  </si>
  <si>
    <t>Voltcap</t>
  </si>
  <si>
    <t xml:space="preserve">@Voltcap 2AM delayed arrival into Newark on Continental - the joys of air travel </t>
  </si>
  <si>
    <t>Fri Jun 05 15:13:08 PDT 2009</t>
  </si>
  <si>
    <t>ugh drama!  ......tomoros gonna be a good day.......</t>
  </si>
  <si>
    <t>groovymouse45</t>
  </si>
  <si>
    <t xml:space="preserve">cleaning out the basement </t>
  </si>
  <si>
    <t xml:space="preserve">@officialTila aha. and you don't </t>
  </si>
  <si>
    <t>Fri Jun 05 15:13:09 PDT 2009</t>
  </si>
  <si>
    <t xml:space="preserve">@ChampagneRDub Trust me. I know. When I left for college my bro was 8 years old. Talk about tough! I missed him SO much &amp;amp; now he's a man. </t>
  </si>
  <si>
    <t>dumioo</t>
  </si>
  <si>
    <t>Dang!! No more KKSF.  SF without Smooth Jazz station is just weird.</t>
  </si>
  <si>
    <t>Fri Jun 05 15:13:10 PDT 2009</t>
  </si>
  <si>
    <t>Steve812</t>
  </si>
  <si>
    <t xml:space="preserve">@WonderAli  Since I'm in the car with you I'm hoping 45 minutes...but in reality...probably 2 hours </t>
  </si>
  <si>
    <t>Fri Jun 05 15:13:13 PDT 2009</t>
  </si>
  <si>
    <t>LaurenBayly</t>
  </si>
  <si>
    <t xml:space="preserve">I'm really about my cat, first one paw was larger then the rest now it's the other, her ears are red &amp;amp; she also has a lump above her eye </t>
  </si>
  <si>
    <t>Fri Jun 05 15:13:15 PDT 2009</t>
  </si>
  <si>
    <t>erin83</t>
  </si>
  <si>
    <t>Work is done but now time to re-write the 2 papers I lost yesterday  It's gonna be a long weekend folks! Prayers are appreciated</t>
  </si>
  <si>
    <t>Fri Jun 05 15:13:16 PDT 2009</t>
  </si>
  <si>
    <t xml:space="preserve">@WOAHAmber I'm not </t>
  </si>
  <si>
    <t>@JessicklesFTW  You have me worried... What's goin on?</t>
  </si>
  <si>
    <t>DiamondDiva1230</t>
  </si>
  <si>
    <t xml:space="preserve">Going home in the rain </t>
  </si>
  <si>
    <t>Fri Jun 05 15:13:17 PDT 2009</t>
  </si>
  <si>
    <t>meganXmelvin</t>
  </si>
  <si>
    <t>Fri Jun 05 15:13:19 PDT 2009</t>
  </si>
  <si>
    <t>dfuentesjr</t>
  </si>
  <si>
    <t xml:space="preserve">haven't received a mobile tweet all day wtf, tmobile mustve realized my friends are raging twitterwhores and just blocked all my txts </t>
  </si>
  <si>
    <t>Fri Jun 05 15:13:20 PDT 2009</t>
  </si>
  <si>
    <t>schmoops</t>
  </si>
  <si>
    <t>is going to t-ball. I'm starving. Then we I get home-no movies  So, i'll check my internet crap, iPod, txt, &amp;amp; call it a 'nite.</t>
  </si>
  <si>
    <t>Fri Jun 05 15:13:26 PDT 2009</t>
  </si>
  <si>
    <t>Annniex</t>
  </si>
  <si>
    <t xml:space="preserve">Sitting alone in a dead smart shop. Andrea got taken away from me. Somebody keep me company </t>
  </si>
  <si>
    <t>Fri Jun 05 15:13:29 PDT 2009</t>
  </si>
  <si>
    <t>MrHilton85</t>
  </si>
  <si>
    <t xml:space="preserve">Beautiful weather is not enjoyable when ur sittin in traffic!! </t>
  </si>
  <si>
    <t>Ilanah</t>
  </si>
  <si>
    <t>@alice_hoyle haha i downloaded the twitberry but slowed my phone down.. im going to london tomorrow to see her woo!! app she mimes  x</t>
  </si>
  <si>
    <t>Fri Jun 05 15:13:31 PDT 2009</t>
  </si>
  <si>
    <t>buttafly46</t>
  </si>
  <si>
    <t xml:space="preserve">Wow, just woke up from a nap. A year older &amp;amp; I have 2 NAP! What else happens when u get older limbs fall off? What is a old woman 2 do? </t>
  </si>
  <si>
    <t>Fri Jun 05 15:13:34 PDT 2009</t>
  </si>
  <si>
    <t>pinaybiotch</t>
  </si>
  <si>
    <t>Our car is underwater  whaaat?!</t>
  </si>
  <si>
    <t>Fri Jun 05 15:13:35 PDT 2009</t>
  </si>
  <si>
    <t>MsGnomer</t>
  </si>
  <si>
    <t xml:space="preserve">Seniors made me cry today. My kids are leaving </t>
  </si>
  <si>
    <t xml:space="preserve">@mtthwdntn I don't either it erased..but I get every tweet on my phone :p..but its not online </t>
  </si>
  <si>
    <t>Fri Jun 05 15:14:14 PDT 2009</t>
  </si>
  <si>
    <t>Fri Jun 05 15:14:17 PDT 2009</t>
  </si>
  <si>
    <t xml:space="preserve"> I can't waite to I have a hubby and little one to come home to</t>
  </si>
  <si>
    <t>@braisinhussy  Not sure if I should say &amp;quot;hang in there&amp;quot; or &amp;quot;eff that crappy job, quit now&amp;quot;</t>
  </si>
  <si>
    <t>Fri Jun 05 15:14:18 PDT 2009</t>
  </si>
  <si>
    <t>@blackbeltwin the only one with three of us was vertical and the rest on dailybooth are horizontal.  the will go up on facebook asap</t>
  </si>
  <si>
    <t>ouch ouch ouch. github fail. My bucketwise repo is gone. I have my local clone, but github isn't letting me push to it.  help?</t>
  </si>
  <si>
    <t>Fri Jun 05 15:14:19 PDT 2009</t>
  </si>
  <si>
    <t>mwbrown</t>
  </si>
  <si>
    <t xml:space="preserve">@jadler23 Hey, who said I was talking about _you_ huh?  Mr. Big Head... </t>
  </si>
  <si>
    <t>supermacka</t>
  </si>
  <si>
    <t>@myselfmackaw hahahah no don't  i just hear the preview</t>
  </si>
  <si>
    <t>Fri Jun 05 15:14:24 PDT 2009</t>
  </si>
  <si>
    <t>DCLeader</t>
  </si>
  <si>
    <t xml:space="preserve">@JaeSwan I'd pack for mid 60s to about 80. I think there is some rain in the forecast for early next week </t>
  </si>
  <si>
    <t>I don't want to smoke anything though.  I even stopped smoking the other herb except for like, one time last week. XD</t>
  </si>
  <si>
    <t>Fri Jun 05 15:14:29 PDT 2009</t>
  </si>
  <si>
    <t>socalpie</t>
  </si>
  <si>
    <t xml:space="preserve">so my day has definitely gone downhill </t>
  </si>
  <si>
    <t>Fri Jun 05 15:14:30 PDT 2009</t>
  </si>
  <si>
    <t>JoyMurphy1</t>
  </si>
  <si>
    <t xml:space="preserve">@LauraLk3 Laura fuck help I don't know how to use this frucking thing </t>
  </si>
  <si>
    <t xml:space="preserve">It's Friday, nothing to do, and it's boring </t>
  </si>
  <si>
    <t>Fri Jun 05 15:14:31 PDT 2009</t>
  </si>
  <si>
    <t xml:space="preserve">@EthanSuplee By the way, where is you LOVELY moustache???? I won't produce My Name Is Randy anymore </t>
  </si>
  <si>
    <t>linusintn</t>
  </si>
  <si>
    <t>Dang,lawn mower is sick &amp;amp; it's terminal  So guess it's an unplanned trip tomorrow to purchase a new one. Was saving 4 a new MAC Laptop-WTH</t>
  </si>
  <si>
    <t>SavMad</t>
  </si>
  <si>
    <t>Fri Jun 05 15:14:32 PDT 2009</t>
  </si>
  <si>
    <t>mandiford</t>
  </si>
  <si>
    <t xml:space="preserve">does anyone have a spare Sprint phone?  mine broke </t>
  </si>
  <si>
    <t>Fri Jun 05 15:14:33 PDT 2009</t>
  </si>
  <si>
    <t xml:space="preserve">i hate falling out with people </t>
  </si>
  <si>
    <t>1hipsterdoofus</t>
  </si>
  <si>
    <t>Only have one more night with my baby boy before he flies  back to LA.    So we are gonna go play outside.</t>
  </si>
  <si>
    <t>Fri Jun 05 15:14:34 PDT 2009</t>
  </si>
  <si>
    <t>seamonkey420</t>
  </si>
  <si>
    <t xml:space="preserve">demo of twitter, facebook went very fast and well. didn't get to talk about twitter </t>
  </si>
  <si>
    <t xml:space="preserve">@eulaivi I have a favor to ask </t>
  </si>
  <si>
    <t>Fri Jun 05 15:14:36 PDT 2009</t>
  </si>
  <si>
    <t>maribethsites</t>
  </si>
  <si>
    <t xml:space="preserve">i want my dr feel good McLean cause i dont feel good </t>
  </si>
  <si>
    <t xml:space="preserve">page 171 of The Storm Maker by Alex Williams. Things are sort of looking up for the Breeze family, except I think an octopus ate Rufus </t>
  </si>
  <si>
    <t>Fri Jun 05 15:14:37 PDT 2009</t>
  </si>
  <si>
    <t>@fordandy It would have been if it played more than 20 secs of it.  Nick Drake was fantastic and is still amazing to listen to.</t>
  </si>
  <si>
    <t>Fri Jun 05 15:14:38 PDT 2009</t>
  </si>
  <si>
    <t xml:space="preserve">@JaedenChung its hella traffic girl... </t>
  </si>
  <si>
    <t xml:space="preserve">trying to watch fast and furious 4... really cant get into it </t>
  </si>
  <si>
    <t>Fri Jun 05 15:14:39 PDT 2009</t>
  </si>
  <si>
    <t>S0_fLy08</t>
  </si>
  <si>
    <t xml:space="preserve">Tat is real sore today! </t>
  </si>
  <si>
    <t>animals63</t>
  </si>
  <si>
    <t xml:space="preserve">ITS THE LAST DAY OF SCHOOL!!(4 ME) AND I AM SO HAPPY. AND SAD CUZ I WANT GET TO C ALL MY FRIENDS </t>
  </si>
  <si>
    <t>Fri Jun 05 15:14:42 PDT 2009</t>
  </si>
  <si>
    <t>lydonator</t>
  </si>
  <si>
    <t xml:space="preserve">see how tired i am! </t>
  </si>
  <si>
    <t>Allison_Dean</t>
  </si>
  <si>
    <t xml:space="preserve">leaving Butterfield ES for the last time </t>
  </si>
  <si>
    <t>Fri Jun 05 15:14:44 PDT 2009</t>
  </si>
  <si>
    <t>Mandy_poo</t>
  </si>
  <si>
    <t xml:space="preserve">Can someone take my phone away?? Im making bad choices.... </t>
  </si>
  <si>
    <t xml:space="preserve">i hate doing pointless shit on the internet instead of sleeping! </t>
  </si>
  <si>
    <t>Fri Jun 05 15:14:46 PDT 2009</t>
  </si>
  <si>
    <t>treygar</t>
  </si>
  <si>
    <t xml:space="preserve">@nicolecates no, I think I may be able to actually make that so that works for me.  but yeah, tonight I still have no plans </t>
  </si>
  <si>
    <t>Fri Jun 05 15:14:47 PDT 2009</t>
  </si>
  <si>
    <t>Abby_LC</t>
  </si>
  <si>
    <t>is really tired and is absoloutly soaked after being out all night  x</t>
  </si>
  <si>
    <t>JD_babiee</t>
  </si>
  <si>
    <t>@neice30 Heyyy! Lol, yupp we have to study  Nuffing much, wbu?! Omg! Did i tell ya? Bow (@bowwow614) replied to me =D Best day of my lifee</t>
  </si>
  <si>
    <t>Fri Jun 05 15:14:49 PDT 2009</t>
  </si>
  <si>
    <t xml:space="preserve">@Goatzilla why, whats wrong? </t>
  </si>
  <si>
    <t>Fri Jun 05 15:14:50 PDT 2009</t>
  </si>
  <si>
    <t>@theineffabelle oh no  What field is she in?</t>
  </si>
  <si>
    <t>Fri Jun 05 15:14:51 PDT 2009</t>
  </si>
  <si>
    <t xml:space="preserve">Just put peanuts out for Badgers - still raining a lot </t>
  </si>
  <si>
    <t>Fri Jun 05 15:14:54 PDT 2009</t>
  </si>
  <si>
    <t xml:space="preserve">@bimbler did you give the right address cos the aliens aren't here yet </t>
  </si>
  <si>
    <t>Fri Jun 05 15:14:56 PDT 2009</t>
  </si>
  <si>
    <t>Karla_Figueroa</t>
  </si>
  <si>
    <t xml:space="preserve">@TheEllenShow What can I do to see the video???? </t>
  </si>
  <si>
    <t xml:space="preserve">@emokidsloveme  Sadly parents live in white bread McMansion neighborhood where nothing interesting or strange-ish EVER goes on. </t>
  </si>
  <si>
    <t>Fri Jun 05 15:14:59 PDT 2009</t>
  </si>
  <si>
    <t>@sicknantino yep  the most talent of that band is gone.</t>
  </si>
  <si>
    <t>Fri Jun 05 15:15:00 PDT 2009</t>
  </si>
  <si>
    <t>@oreth I don't want to smoke anything though.  I even stopped smoking the other herb except for like, one time last week. XD</t>
  </si>
  <si>
    <t xml:space="preserve">Thanks Karen, I didn't know until I read your post. RIP David Eddings your books were and still are amazing </t>
  </si>
  <si>
    <t>Fri Jun 05 15:15:03 PDT 2009</t>
  </si>
  <si>
    <t xml:space="preserve">OMG I thought Hugh Laurie died or something. (He's trending) I nearly cried. </t>
  </si>
  <si>
    <t>Fri Jun 05 15:15:04 PDT 2009</t>
  </si>
  <si>
    <t>@RickJameswife @MAbeo I can't make it tonight  But on the plus side, I think I'm starting my new job tomorrow morning, bright and early!</t>
  </si>
  <si>
    <t>Drhaggis</t>
  </si>
  <si>
    <t xml:space="preserve">@lrice That is very cool. No kindle in Canada yet. </t>
  </si>
  <si>
    <t>Fri Jun 05 15:15:08 PDT 2009</t>
  </si>
  <si>
    <t xml:space="preserve">OH MY GOD! I JUST SAW THE FULL SERVICE TOUR COMMERCIAL!!! I can't believe they said, &amp;quot;On tour ONE LAST TIME THIS YEAR!&amp;quot; </t>
  </si>
  <si>
    <t>Fri Jun 05 15:15:10 PDT 2009</t>
  </si>
  <si>
    <t xml:space="preserve">@benmarsh We had one bolt of lightning and one clap of thunder, poor show </t>
  </si>
  <si>
    <t>xPrincessabix</t>
  </si>
  <si>
    <t xml:space="preserve">has the munchies.. an ders no munchies to munch! </t>
  </si>
  <si>
    <t>@rulala  no pastries for us haha i wanted to go out but couldn't rationalize driving 7 miles when i could spend that time studying</t>
  </si>
  <si>
    <t>Fri Jun 05 15:15:11 PDT 2009</t>
  </si>
  <si>
    <t>ChristyL5</t>
  </si>
  <si>
    <t xml:space="preserve">@usweekly Not gonna lie...pretty tired of seeing Jon &amp;amp; Kate on the cover. It's making me not want to renew my subscription </t>
  </si>
  <si>
    <t>Fri Jun 05 15:15:13 PDT 2009</t>
  </si>
  <si>
    <t>ruann23</t>
  </si>
  <si>
    <t>@flchelsea I wished I was n VA beach to  http://myloc.me/2IY2</t>
  </si>
  <si>
    <t>Fri Jun 05 15:15:14 PDT 2009</t>
  </si>
  <si>
    <t>Watching the luggage loaders load the plane, it looks like they did a wrestling move on my guitar  maybe I should roll the window shade up</t>
  </si>
  <si>
    <t>Fri Jun 05 15:15:15 PDT 2009</t>
  </si>
  <si>
    <t>@ahappyperiod @inmypinkpanties but he was serious  he insulted mah music &amp;amp; i kinda got mad....BBOOO! I is sad now...</t>
  </si>
  <si>
    <t>Fri Jun 05 15:15:17 PDT 2009</t>
  </si>
  <si>
    <t xml:space="preserve">Now I've sorted out my spreadsheets I can go forth and gather data. Am getting quite worried about the literature-based research though </t>
  </si>
  <si>
    <t>Fri Jun 05 15:15:18 PDT 2009</t>
  </si>
  <si>
    <t>zero activity on my new picture. Like not even views.   I've lost my mojo...... :despair:</t>
  </si>
  <si>
    <t>Fri Jun 05 15:15:19 PDT 2009</t>
  </si>
  <si>
    <t>cyn_sian</t>
  </si>
  <si>
    <t xml:space="preserve">i tot last qtr is suppose to be the slackest </t>
  </si>
  <si>
    <t>mountainkat</t>
  </si>
  <si>
    <t>Thinking I may have actually gotten food poisoning off the Tzatziki I ate a lot of last night while I was painting.    bummerino.</t>
  </si>
  <si>
    <t>Fri Jun 05 15:15:20 PDT 2009</t>
  </si>
  <si>
    <t>shutterbugcel</t>
  </si>
  <si>
    <t xml:space="preserve">My Wacom tablet stopped working. Just reinstalled drivers, didn't help </t>
  </si>
  <si>
    <t>Fri Jun 05 15:15:21 PDT 2009</t>
  </si>
  <si>
    <t>hurleyguy909</t>
  </si>
  <si>
    <t xml:space="preserve">I feel nautious! </t>
  </si>
  <si>
    <t>johnielou</t>
  </si>
  <si>
    <t>Dropped off my baby with grandpa,  i'll miss her. off to jamul</t>
  </si>
  <si>
    <t>Fri Jun 05 15:15:23 PDT 2009</t>
  </si>
  <si>
    <t>WhootyGirls</t>
  </si>
  <si>
    <t xml:space="preserve">I have just seen the fattest whooty ever! Didn't think that was genetically possible (via @Pobbery)...and u didn't take a picture? </t>
  </si>
  <si>
    <t>Fri Jun 05 15:15:28 PDT 2009</t>
  </si>
  <si>
    <t xml:space="preserve">@EbonyLOLITA sO u KNOW wHERE i'LL b TONIGHt . i'M PAtience i wanted 2 go shopping damnit, i got payed 2day rats </t>
  </si>
  <si>
    <t>Amluc731</t>
  </si>
  <si>
    <t>Car shopping was a bust  i wish i was rich!</t>
  </si>
  <si>
    <t>Fri Jun 05 15:15:30 PDT 2009</t>
  </si>
  <si>
    <t xml:space="preserve">my kinda sort of new stepsister is getting ready for prom. brings back the memories </t>
  </si>
  <si>
    <t>Fri Jun 05 15:15:32 PDT 2009</t>
  </si>
  <si>
    <t>@sicknantino yep  the most &amp;amp; only talent of that band is gone.</t>
  </si>
  <si>
    <t>Fri Jun 05 15:15:33 PDT 2009</t>
  </si>
  <si>
    <t>rugbychip</t>
  </si>
  <si>
    <t xml:space="preserve">Tariq has now left so playing on me own </t>
  </si>
  <si>
    <t>Fri Jun 05 15:15:34 PDT 2009</t>
  </si>
  <si>
    <t xml:space="preserve">:/ Girlfriend is leaving OSL airport in 15 minutes to Copenhagen, and i wont see her before Friday 12th </t>
  </si>
  <si>
    <t>JaceyJanelle</t>
  </si>
  <si>
    <t>I miss @danielleedawn!  I don't see her nearly enough and its summmer! wtf!</t>
  </si>
  <si>
    <t>Fri Jun 05 15:15:35 PDT 2009</t>
  </si>
  <si>
    <t>@RanjeetC no   I really wanted to though</t>
  </si>
  <si>
    <t xml:space="preserve">@leebo Am sooo hoping this is on iPlayer, really wanna see it but couldn't catch it tonight </t>
  </si>
  <si>
    <t>Fri Jun 05 15:15:36 PDT 2009</t>
  </si>
  <si>
    <t>alpowell07</t>
  </si>
  <si>
    <t xml:space="preserve">god the weather is shit man (N) Proper raining cats and dogs, work is gonna be shit tomorrow and so is the party after wi bouncy castle </t>
  </si>
  <si>
    <t>Fri Jun 05 15:16:14 PDT 2009</t>
  </si>
  <si>
    <t xml:space="preserve">@jimi57 I think you have a non-stop headache!!  Poor dear </t>
  </si>
  <si>
    <t>Fri Jun 05 15:16:13 PDT 2009</t>
  </si>
  <si>
    <t>kirkrarner</t>
  </si>
  <si>
    <t>Graduation. Those lucky buggers... I've still got 2 yrs. left.  - Photo: http://bkite.com/08cYK</t>
  </si>
  <si>
    <t>courtkneehowe</t>
  </si>
  <si>
    <t xml:space="preserve">so glad its finally the weekend!!! wish austin was here though </t>
  </si>
  <si>
    <t>Fri Jun 05 15:16:15 PDT 2009</t>
  </si>
  <si>
    <t>@Emydot Wow!! Soo cool! I def want to hear alll about that experience! Although I've hardly seen anything this year  Stupid ticket prices.</t>
  </si>
  <si>
    <t>@MissBethAnn  you can make up for it later lol</t>
  </si>
  <si>
    <t>Fri Jun 05 15:16:16 PDT 2009</t>
  </si>
  <si>
    <t xml:space="preserve">@karidelonge i wish i lived in san diego </t>
  </si>
  <si>
    <t>Fri Jun 05 15:16:21 PDT 2009</t>
  </si>
  <si>
    <t xml:space="preserve">@PandaMayhem I can't watch </t>
  </si>
  <si>
    <t>Fri Jun 05 15:16:22 PDT 2009</t>
  </si>
  <si>
    <t xml:space="preserve">@Jemi4Life omg stop i hate u soooo much lol, i want to play </t>
  </si>
  <si>
    <t>Fri Jun 05 15:16:23 PDT 2009</t>
  </si>
  <si>
    <t xml:space="preserve">Huge frost and had to get up to get to the bank </t>
  </si>
  <si>
    <t>Fri Jun 05 15:16:24 PDT 2009</t>
  </si>
  <si>
    <t>xForeverIsFinex</t>
  </si>
  <si>
    <t xml:space="preserve">Sickk   doing spot for elementry school thing. i want people to sleep over   fuck being sick </t>
  </si>
  <si>
    <t>Fri Jun 05 15:16:25 PDT 2009</t>
  </si>
  <si>
    <t>Aaron2AJ</t>
  </si>
  <si>
    <t xml:space="preserve">@nataliejeanette new mehicoooo. Was just there </t>
  </si>
  <si>
    <t>jacquelinemay</t>
  </si>
  <si>
    <t xml:space="preserve">@MrPeterAndre hey pete trying to get hold of your brother chris met him @fs Cyprus and we lost touch </t>
  </si>
  <si>
    <t>kkareenk</t>
  </si>
  <si>
    <t xml:space="preserve">Ate wayyy to many cheese n crackers now I think ima b sick! </t>
  </si>
  <si>
    <t>Fri Jun 05 15:16:28 PDT 2009</t>
  </si>
  <si>
    <t>sammie_P</t>
  </si>
  <si>
    <t xml:space="preserve">@MichelleWR I work til 8 </t>
  </si>
  <si>
    <t>Fri Jun 05 15:16:31 PDT 2009</t>
  </si>
  <si>
    <t>coldmtn</t>
  </si>
  <si>
    <t xml:space="preserve">Gotta go get the kitties some food... Jake actin' crazy and obsessively licking the floor again </t>
  </si>
  <si>
    <t>Fri Jun 05 15:16:32 PDT 2009</t>
  </si>
  <si>
    <t xml:space="preserve">Wishing the work day were done so I could head home and check on my pups. Worried Target still isn't feeling great. </t>
  </si>
  <si>
    <t>Fri Jun 05 15:16:33 PDT 2009</t>
  </si>
  <si>
    <t xml:space="preserve">.I'm so hungry I think I'm going to pass out </t>
  </si>
  <si>
    <t>Fri Jun 05 15:16:34 PDT 2009</t>
  </si>
  <si>
    <t xml:space="preserve">Just 73 followers??? What happend to breaking 100 guys? #followfridays my lil durn booty! </t>
  </si>
  <si>
    <t>Fri Jun 05 15:16:35 PDT 2009</t>
  </si>
  <si>
    <t xml:space="preserve">Belly ache!  </t>
  </si>
  <si>
    <t>Fri Jun 05 15:16:36 PDT 2009</t>
  </si>
  <si>
    <t xml:space="preserve">@koist What? You've seen Mabels mouth too? But, I thought I was the only one! Im devastated , im off to cry into my pillow </t>
  </si>
  <si>
    <t>I have so ignored my customers this time around  its cool yall... The Avon Lady is back!! What yall need?!</t>
  </si>
  <si>
    <t>phullup</t>
  </si>
  <si>
    <t xml:space="preserve">@beingnobody the spotify people are apparently working on a iPhone/Touch app. Though i can't really see Apple allowing it </t>
  </si>
  <si>
    <t>lukasmossig</t>
  </si>
  <si>
    <t xml:space="preserve">@cateedelaloye miss you </t>
  </si>
  <si>
    <t xml:space="preserve">@ninagigliotti she wont quit attacking the cats </t>
  </si>
  <si>
    <t>@PatsyTravers  What colour is it?</t>
  </si>
  <si>
    <t>Fri Jun 05 15:16:38 PDT 2009</t>
  </si>
  <si>
    <t xml:space="preserve">@renee1112 </t>
  </si>
  <si>
    <t>Fri Jun 05 15:16:39 PDT 2009</t>
  </si>
  <si>
    <t>ConstanceVenn</t>
  </si>
  <si>
    <t>@jimmycarr 8 out of 10 cats was good. i went to see it live last night, but they cut out loads of funny bits!!  but was good. good stuff.</t>
  </si>
  <si>
    <t xml:space="preserve">Listening to the rain...... Trying to sleep...... Its not happening </t>
  </si>
  <si>
    <t>Fri Jun 05 15:16:42 PDT 2009</t>
  </si>
  <si>
    <t>shesterley2288</t>
  </si>
  <si>
    <t xml:space="preserve">heartburn &amp;amp; depression </t>
  </si>
  <si>
    <t>Fri Jun 05 15:16:43 PDT 2009</t>
  </si>
  <si>
    <t>FabTash</t>
  </si>
  <si>
    <t>I think babe made me sick  i'm ready to go home</t>
  </si>
  <si>
    <t>Fri Jun 05 15:16:44 PDT 2009</t>
  </si>
  <si>
    <t>@PatsyTravers i no how you feel! I put blonde in my hair and it went grey!  i had to live with it for agess</t>
  </si>
  <si>
    <t>Fri Jun 05 15:16:45 PDT 2009</t>
  </si>
  <si>
    <t xml:space="preserve">Wants to go fishing dammit. </t>
  </si>
  <si>
    <t>Fri Jun 05 15:16:46 PDT 2009</t>
  </si>
  <si>
    <t xml:space="preserve">@K_Bar yeah but zurich is about 50km away from where i am in germany </t>
  </si>
  <si>
    <t>Fri Jun 05 15:16:48 PDT 2009</t>
  </si>
  <si>
    <t xml:space="preserve">@pluincee I don't have BBC at home so I can't watch til tomorrow. </t>
  </si>
  <si>
    <t xml:space="preserve">@greggrunberg The link doesn't work </t>
  </si>
  <si>
    <t>joannagJonas</t>
  </si>
  <si>
    <t xml:space="preserve">nothing! Bored </t>
  </si>
  <si>
    <t>docsmooth</t>
  </si>
  <si>
    <t>about to head to airport to fly home. I love midnight arrivals in Chicago.   #boarding SEA</t>
  </si>
  <si>
    <t>Fri Jun 05 15:16:50 PDT 2009</t>
  </si>
  <si>
    <t>@tommcfly I'd love to be there even if u were playing A Capella guys  I wanna cry for missing it!!</t>
  </si>
  <si>
    <t>5te</t>
  </si>
  <si>
    <t>I'm no longer in my Castle  I'm back in Hartlepool for summer.</t>
  </si>
  <si>
    <t>Grace432</t>
  </si>
  <si>
    <t>Excited about my driving lesson in the morning (except the fact i have to wake up  )</t>
  </si>
  <si>
    <t>Fri Jun 05 15:16:51 PDT 2009</t>
  </si>
  <si>
    <t>dannisimonik</t>
  </si>
  <si>
    <t xml:space="preserve">Being sick is the worst, cause all you want is a hug, &amp;amp; no-one will give you one! </t>
  </si>
  <si>
    <t>Fri Jun 05 15:16:53 PDT 2009</t>
  </si>
  <si>
    <t xml:space="preserve">@SadisticJack night, shame you never got back to me...sitting on AW lonely and horny </t>
  </si>
  <si>
    <t>@mileycyrus i wish you and nick @jonasbrothers would get back together  the preview of your duet is so beautiful! and so were u guys!</t>
  </si>
  <si>
    <t>Fri Jun 05 15:16:55 PDT 2009</t>
  </si>
  <si>
    <t>ProfessionalOne</t>
  </si>
  <si>
    <t xml:space="preserve">Getting ready 2 go out and do some so-shul-izing w my good pal @steelking.  Will he bring the Lambo?  Prolly not... </t>
  </si>
  <si>
    <t>Fri Jun 05 15:16:57 PDT 2009</t>
  </si>
  <si>
    <t xml:space="preserve">@ThisisDavina How on earth do you juggle it all??  Single mum here, working solid and doing best but strugglin recently </t>
  </si>
  <si>
    <t>Fri Jun 05 15:16:58 PDT 2009</t>
  </si>
  <si>
    <t>xxlaura</t>
  </si>
  <si>
    <t xml:space="preserve">@xjillianx awh that sucks  but I'm gonna hunt out movies for out movie night while I'm here </t>
  </si>
  <si>
    <t>Fri Jun 05 15:17:01 PDT 2009</t>
  </si>
  <si>
    <t>stevemac145</t>
  </si>
  <si>
    <t xml:space="preserve">Trying to recover. Back to work tomorrow </t>
  </si>
  <si>
    <t>MurrayMin</t>
  </si>
  <si>
    <t xml:space="preserve">How Do Is Use This Thing </t>
  </si>
  <si>
    <t xml:space="preserve">NO MORE SCHOOL!!!! IM SO HAPPY! but my dog got out and i had to chase him forever....  </t>
  </si>
  <si>
    <t>Fri Jun 05 15:17:02 PDT 2009</t>
  </si>
  <si>
    <t>itsthursday</t>
  </si>
  <si>
    <t>@Epic_Disaster Ohhhh I'm sorry  that sounds painful.</t>
  </si>
  <si>
    <t>vinniehatesyou</t>
  </si>
  <si>
    <t>i want the vuitton mon monogram speedy 40 in silver and purple....but refuse to pay +1,000 on a canvas bag.  damn you vuitton.</t>
  </si>
  <si>
    <t>Fri Jun 05 15:17:03 PDT 2009</t>
  </si>
  <si>
    <t>eimeevill</t>
  </si>
  <si>
    <t xml:space="preserve">eww.  my window was open all day and now i smell skunk. the window is now closed </t>
  </si>
  <si>
    <t>Fri Jun 05 15:17:04 PDT 2009</t>
  </si>
  <si>
    <t xml:space="preserve">@bigred2381 Poor Shawn </t>
  </si>
  <si>
    <t>chazzits</t>
  </si>
  <si>
    <t xml:space="preserve">@huscoon </t>
  </si>
  <si>
    <t>Fri Jun 05 15:17:06 PDT 2009</t>
  </si>
  <si>
    <t>neongreenchic</t>
  </si>
  <si>
    <t xml:space="preserve">going to see my freind today was the last day of school!!!! but i cried  </t>
  </si>
  <si>
    <t>Fri Jun 05 15:17:09 PDT 2009</t>
  </si>
  <si>
    <t xml:space="preserve">is i HATE STUDYING FOR FINALS! </t>
  </si>
  <si>
    <t>Fri Jun 05 15:17:10 PDT 2009</t>
  </si>
  <si>
    <t>UKfan71169</t>
  </si>
  <si>
    <t xml:space="preserve">Bad airport hotdogs not fun </t>
  </si>
  <si>
    <t>Fri Jun 05 15:17:11 PDT 2009</t>
  </si>
  <si>
    <t xml:space="preserve">@Kutski will have to listen in morning, too many people sleeping to listen to hardcore </t>
  </si>
  <si>
    <t>Fri Jun 05 15:17:15 PDT 2009</t>
  </si>
  <si>
    <t>DawnMJ804</t>
  </si>
  <si>
    <t>I'm doing nothing and because of that I'm sleepy! well of course the rain and gray skies don't help either.  #fb</t>
  </si>
  <si>
    <t>MaddieluvsU</t>
  </si>
  <si>
    <t xml:space="preserve">http://twitpic.com/6p709 - This is Bella and Saul. Saul died the day after he was born! It was really sad! </t>
  </si>
  <si>
    <t>Fri Jun 05 15:17:16 PDT 2009</t>
  </si>
  <si>
    <t xml:space="preserve">Yeah me too, it will be ten here but I'm tired already. Neighbors dog kept me up half the night. </t>
  </si>
  <si>
    <t>Fri Jun 05 15:17:17 PDT 2009</t>
  </si>
  <si>
    <t xml:space="preserve">Gaaah I'd rather watch grass grow than wait for nail varnish to dry it keeps smudging </t>
  </si>
  <si>
    <t>Fri Jun 05 15:17:18 PDT 2009</t>
  </si>
  <si>
    <t>vvlez1370</t>
  </si>
  <si>
    <t>this guy only got me as a follower whoa  follow him already! @batista08</t>
  </si>
  <si>
    <t>@ArcherIsMyName  nobody loves me</t>
  </si>
  <si>
    <t>Fri Jun 05 15:17:21 PDT 2009</t>
  </si>
  <si>
    <t xml:space="preserve">Missing my mummy and daddy  </t>
  </si>
  <si>
    <t>Fri Jun 05 15:17:22 PDT 2009</t>
  </si>
  <si>
    <t>@MatthewBryan  now I'm scared of saying the wrong thing...</t>
  </si>
  <si>
    <t xml:space="preserve">@darknightiso did u see the palm pre on the tt's? It looks like its gonna be even longer before it gets to my service. </t>
  </si>
  <si>
    <t>Fri Jun 05 15:17:23 PDT 2009</t>
  </si>
  <si>
    <t>adrienbaker</t>
  </si>
  <si>
    <t xml:space="preserve">Just got to pet a black lab pup..made my day. Makes me miss Maggie though </t>
  </si>
  <si>
    <t>Fri Jun 05 15:17:32 PDT 2009</t>
  </si>
  <si>
    <t>ChristinaLeMarr</t>
  </si>
  <si>
    <t xml:space="preserve">@gingerphoto nooo  I missed her </t>
  </si>
  <si>
    <t>Fri Jun 05 15:17:34 PDT 2009</t>
  </si>
  <si>
    <t>PixyStrdust</t>
  </si>
  <si>
    <t>@mhmz    Bumer.  Glad it wasn't you.</t>
  </si>
  <si>
    <t>Fri Jun 05 15:17:35 PDT 2009</t>
  </si>
  <si>
    <t>COCOTAI7</t>
  </si>
  <si>
    <t xml:space="preserve">Ok yall i kind of got my twitter going again but no new phone yet! </t>
  </si>
  <si>
    <t>Fri Jun 05 15:17:36 PDT 2009</t>
  </si>
  <si>
    <t>babyalien01</t>
  </si>
  <si>
    <t xml:space="preserve">Need my bed </t>
  </si>
  <si>
    <t xml:space="preserve">These chicken tenders r so ugly looking. They're like whitish and oddly shaped and smooth in some areas. God, someone make me rice please </t>
  </si>
  <si>
    <t>Fri Jun 05 15:18:13 PDT 2009</t>
  </si>
  <si>
    <t>mhackney9</t>
  </si>
  <si>
    <t xml:space="preserve">really wants a cool new phone </t>
  </si>
  <si>
    <t>Fri Jun 05 15:18:16 PDT 2009</t>
  </si>
  <si>
    <t>Nattjenta</t>
  </si>
  <si>
    <t>@supersense I tried to turn my hearing aid up far enough to hear you, but alas, it just didn't work.    Looks like you had a great time!</t>
  </si>
  <si>
    <t>Fri Jun 05 15:18:18 PDT 2009</t>
  </si>
  <si>
    <t xml:space="preserve">Auntie D hope you catch it before it gets worse. wont be seeing you for a while ill miss you </t>
  </si>
  <si>
    <t>Fri Jun 05 15:18:21 PDT 2009</t>
  </si>
  <si>
    <t>momalicious13</t>
  </si>
  <si>
    <t xml:space="preserve">@officialTila SOOOO how do you chose who to reply to????? cause i've NEVER gotten one...  </t>
  </si>
  <si>
    <t>LiSabela322</t>
  </si>
  <si>
    <t>@Molly_Wells yeah im excited but ima miss new york  i hope i fall inlove wit houston my family out there tells me its great</t>
  </si>
  <si>
    <t>Laying on the couch. I shoudve known I would lose!  BLEHHH! Stupid stupid Jamie.</t>
  </si>
  <si>
    <t>Fri Jun 05 15:18:22 PDT 2009</t>
  </si>
  <si>
    <t>KatelynRose6</t>
  </si>
  <si>
    <t xml:space="preserve">my nail hurts the one that was like ripped off. </t>
  </si>
  <si>
    <t xml:space="preserve">@mailbox1195 donate money to my pay pal bc I have a huge 500 dollar bill that has to be paid by friday and im not booked until next month </t>
  </si>
  <si>
    <t>Fri Jun 05 15:18:23 PDT 2009</t>
  </si>
  <si>
    <t xml:space="preserve">wiL Francis is married and having a baby in october. however aiden are fucked </t>
  </si>
  <si>
    <t>spbeatlesmania</t>
  </si>
  <si>
    <t>Getting ready to clock in for a 7 hour shift on such a beautiful day that I can not enjoy....  poohie.</t>
  </si>
  <si>
    <t>Fri Jun 05 15:18:24 PDT 2009</t>
  </si>
  <si>
    <t>LeeshQuiche</t>
  </si>
  <si>
    <t>Ghurlag</t>
  </si>
  <si>
    <t xml:space="preserve">Glad I checked Twitter before leaving for Tech Meeting...  I didn't know the guys had finished school.  Always last to know lately thx </t>
  </si>
  <si>
    <t>Fri Jun 05 15:18:28 PDT 2009</t>
  </si>
  <si>
    <t>xPrettyRaveGirl</t>
  </si>
  <si>
    <t xml:space="preserve">@KikiDarling it's night here in the UK and it's rainingggg </t>
  </si>
  <si>
    <t>@ms_cornwall oh no how come everyone is joining just as I go - is that a hint  - right my ball, my rules, *huff*</t>
  </si>
  <si>
    <t>Fri Jun 05 15:18:29 PDT 2009</t>
  </si>
  <si>
    <t>flowjule</t>
  </si>
  <si>
    <t>The sad thing about my #fatfriday lunch is that i ended up eating 2 toasts with chesse at 4:00  @MigueZablah</t>
  </si>
  <si>
    <t>@LaryLittle Yeah I heard  Well I hope she feels better.</t>
  </si>
  <si>
    <t>mzzdominique</t>
  </si>
  <si>
    <t xml:space="preserve">about to start my second day of work at taco time...until 1030 which means i wont have time to study for my SATs tomorrow </t>
  </si>
  <si>
    <t>Fri Jun 05 15:18:30 PDT 2009</t>
  </si>
  <si>
    <t>fivechairs</t>
  </si>
  <si>
    <t xml:space="preserve">i love #android but the new #iPhone with its new OS is gonna make it seriously hard to stick to </t>
  </si>
  <si>
    <t xml:space="preserve">@bambi080481 What's wrong? </t>
  </si>
  <si>
    <t>Fri Jun 05 15:18:32 PDT 2009</t>
  </si>
  <si>
    <t xml:space="preserve">I`m tired of feeling like a west coast girl stuck in the sucky midwest. Me wants to move !!! </t>
  </si>
  <si>
    <t>MyLoveIsAmazing</t>
  </si>
  <si>
    <t xml:space="preserve">@LevnUMesmerized no im not going </t>
  </si>
  <si>
    <t>Fri Jun 05 15:18:33 PDT 2009</t>
  </si>
  <si>
    <t>MusicGurlJay</t>
  </si>
  <si>
    <t xml:space="preserve">@desipage ooohh that sucks!! </t>
  </si>
  <si>
    <t>Fri Jun 05 15:18:35 PDT 2009</t>
  </si>
  <si>
    <t>wondergoose</t>
  </si>
  <si>
    <t xml:space="preserve">what the f, f-ing myspace. another computer virus at work </t>
  </si>
  <si>
    <t>Fri Jun 05 15:18:36 PDT 2009</t>
  </si>
  <si>
    <t>spionchen</t>
  </si>
  <si>
    <t>@DLIMedia Oh no! I'm so sorry to hear about your job.  Will be thinking good thoughts that everything works out for you.</t>
  </si>
  <si>
    <t>Fri Jun 05 15:18:37 PDT 2009</t>
  </si>
  <si>
    <t xml:space="preserve">Is using the Google Street View. Man, I can see our house from it! Too bad there's nothing on the Philippines. I want to visit Taft Ave. </t>
  </si>
  <si>
    <t>Fri Jun 05 15:18:40 PDT 2009</t>
  </si>
  <si>
    <t>lesserscaup</t>
  </si>
  <si>
    <t xml:space="preserve">Busy season is kicking my behind - what's with all the flaky volunteers?  Back to the raccoon feeds....    </t>
  </si>
  <si>
    <t>Fri Jun 05 15:18:41 PDT 2009</t>
  </si>
  <si>
    <t>angpolupan</t>
  </si>
  <si>
    <t xml:space="preserve">@220 no i havent registered. </t>
  </si>
  <si>
    <t>Fri Jun 05 15:18:42 PDT 2009</t>
  </si>
  <si>
    <t xml:space="preserve">@tyoung11 i kno right...the more minutes more chances to SHOW OUT!! a &amp;quot;W&amp;quot; is all we want..it saddening to hear bout #12 </t>
  </si>
  <si>
    <t>Fri Jun 05 15:18:43 PDT 2009</t>
  </si>
  <si>
    <t xml:space="preserve">Why everyone get haircut on friday am here all week but everyone come down on friday I need a break </t>
  </si>
  <si>
    <t>Fri Jun 05 15:18:44 PDT 2009</t>
  </si>
  <si>
    <t xml:space="preserve">Just finished work, man that was long! Not cool </t>
  </si>
  <si>
    <t>alan1127</t>
  </si>
  <si>
    <t xml:space="preserve">@ExoticSabrina don't think so, my 1 pack is a bit rounded </t>
  </si>
  <si>
    <t>Fri Jun 05 15:18:45 PDT 2009</t>
  </si>
  <si>
    <t xml:space="preserve">great i gotta eat home made tacos again </t>
  </si>
  <si>
    <t>Fri Jun 05 15:18:47 PDT 2009</t>
  </si>
  <si>
    <t>Wow! How on earth did my background change on Twitter? I didn't change it.   Has anyone else had this experience?</t>
  </si>
  <si>
    <t xml:space="preserve">'n Sync - Bye, Bye, Bye - NSYNC http://bit.ly/A3w6L  @laurajane29 promised me she'd teach me the dance - she didn't </t>
  </si>
  <si>
    <t>luv2playmymusic</t>
  </si>
  <si>
    <t xml:space="preserve">@mitchelmusso I really want to go! Wish I lived in Cali! How do I get &amp;quot;let's make this last 4 ever&amp;quot; on my iPod, it's not on the CD? </t>
  </si>
  <si>
    <t>Fri Jun 05 15:18:48 PDT 2009</t>
  </si>
  <si>
    <t>@alltimelolo: yeah i know.  i think it was just everything thats built up finally just came out. Only way to explain crying over a celeb..</t>
  </si>
  <si>
    <t>Fri Jun 05 15:18:49 PDT 2009</t>
  </si>
  <si>
    <t xml:space="preserve">Mentally prepared for long weekend...Frenzy, Angus', and the stocktake at Homebase...gonna be so drained for psychology exam </t>
  </si>
  <si>
    <t>Fri Jun 05 15:18:50 PDT 2009</t>
  </si>
  <si>
    <t xml:space="preserve">happen but dont feel right saying i dont want them together..i dont know what to do...sorry for venting on here.. </t>
  </si>
  <si>
    <t xml:space="preserve">misses bumface </t>
  </si>
  <si>
    <t>Fri Jun 05 15:18:52 PDT 2009</t>
  </si>
  <si>
    <t>on no!!  i've cut the roof of my mouth....</t>
  </si>
  <si>
    <t>Fri Jun 05 15:18:53 PDT 2009</t>
  </si>
  <si>
    <t>ms_cornwall</t>
  </si>
  <si>
    <t xml:space="preserve">@SongoftheOss sorry I was banned from twitter for an hour or so </t>
  </si>
  <si>
    <t>Fri Jun 05 15:18:54 PDT 2009</t>
  </si>
  <si>
    <t>@bustyrockets i know you've tried but told u it would b no good!  x</t>
  </si>
  <si>
    <t>Fri Jun 05 15:18:55 PDT 2009</t>
  </si>
  <si>
    <t>KelseyAlynn</t>
  </si>
  <si>
    <t xml:space="preserve">wanting to sing but my throat hurts! </t>
  </si>
  <si>
    <t xml:space="preserve">Learning by doing: never use soy milk to make instant pudding. It will never set. </t>
  </si>
  <si>
    <t>Fri Jun 05 15:18:59 PDT 2009</t>
  </si>
  <si>
    <t>yourqueen</t>
  </si>
  <si>
    <t xml:space="preserve">(8) Who would've thought that a girl like me would double as a super .......   </t>
  </si>
  <si>
    <t>Fri Jun 05 15:19:00 PDT 2009</t>
  </si>
  <si>
    <t>@FrankieTheSats whats up with vanessa?  xxx</t>
  </si>
  <si>
    <t>shazbhaz</t>
  </si>
  <si>
    <t xml:space="preserve">mom has bronchitis... I just pray I don't get sick now too </t>
  </si>
  <si>
    <t>Fri Jun 05 15:19:02 PDT 2009</t>
  </si>
  <si>
    <t xml:space="preserve">@wdwdisneyland mission aborted. Decided that he wasn't tired after all </t>
  </si>
  <si>
    <t>Fri Jun 05 15:19:05 PDT 2009</t>
  </si>
  <si>
    <t>stephyj12</t>
  </si>
  <si>
    <t xml:space="preserve">Ugg so0o bored jus keeps rainin </t>
  </si>
  <si>
    <t xml:space="preserve">@mhmz Bummer. Glad it wasn't you. </t>
  </si>
  <si>
    <t>Fri Jun 05 15:19:07 PDT 2009</t>
  </si>
  <si>
    <t>LanceRoberson</t>
  </si>
  <si>
    <t xml:space="preserve">@SHATEK mary using autotune? hell na thats dumb she got a great voice. i wouldnt expect her to do that </t>
  </si>
  <si>
    <t>@littlefishey Did I write a sad tweet  Im so sorry ..... Im fine now ..... I think :S</t>
  </si>
  <si>
    <t xml:space="preserve">___omg!   i just found out i wont have a phone after the summer of `09. I am speechless &amp;amp; wanna cry  </t>
  </si>
  <si>
    <t>Fri Jun 05 15:19:08 PDT 2009</t>
  </si>
  <si>
    <t>@RetroRewind was unable to listen to blockparty today  what does the winner win for the book drive contest? Can u pls reiterate? Thank you</t>
  </si>
  <si>
    <t>Fri Jun 05 15:19:09 PDT 2009</t>
  </si>
  <si>
    <t xml:space="preserve">I'm off to a wedding, then lunchtime reception- then its home to Sydney. I wish I had a little more time here with the fam </t>
  </si>
  <si>
    <t>Fri Jun 05 15:19:10 PDT 2009</t>
  </si>
  <si>
    <t>chriskissoff</t>
  </si>
  <si>
    <t xml:space="preserve">no one to watch Man Ray films with </t>
  </si>
  <si>
    <t>Fri Jun 05 15:19:13 PDT 2009</t>
  </si>
  <si>
    <t>sparklemonkey</t>
  </si>
  <si>
    <t xml:space="preserve">@bennylicious Tell me about it,I love The Wire....finished it last month and still miss it! </t>
  </si>
  <si>
    <t>RButch</t>
  </si>
  <si>
    <t xml:space="preserve">http://www.viddler.com/explore/SavePups/videos/1/  ---&amp;gt; stop this from happening </t>
  </si>
  <si>
    <t>Fri Jun 05 15:19:15 PDT 2009</t>
  </si>
  <si>
    <t>Starsnsparkles8</t>
  </si>
  <si>
    <t xml:space="preserve">I'm still sad Orlando lost the first game </t>
  </si>
  <si>
    <t>onesweeterlife</t>
  </si>
  <si>
    <t xml:space="preserve">@foodiemcbody oops too late. Got lost while driving. Made me cranky. Went for easiest option. </t>
  </si>
  <si>
    <t>Fri Jun 05 15:19:17 PDT 2009</t>
  </si>
  <si>
    <t xml:space="preserve">@richweirdos but....but i have everything planned out already! </t>
  </si>
  <si>
    <t>Fri Jun 05 15:19:18 PDT 2009</t>
  </si>
  <si>
    <t xml:space="preserve">Pulled muscle in my back. Man didn't know it could hurt this bad! Haven't been able to do anything all day. </t>
  </si>
  <si>
    <t>Fri Jun 05 15:19:19 PDT 2009</t>
  </si>
  <si>
    <t>holhol76</t>
  </si>
  <si>
    <t xml:space="preserve">No good movies at Redbox, now what am I gonna do tonight? </t>
  </si>
  <si>
    <t>Fri Jun 05 15:19:20 PDT 2009</t>
  </si>
  <si>
    <t>yoyoman1988</t>
  </si>
  <si>
    <t xml:space="preserve">Gonna go ride my bike to give my legs a break from running the entire week - it's still very hot though </t>
  </si>
  <si>
    <t>Fri Jun 05 15:19:22 PDT 2009</t>
  </si>
  <si>
    <t>I am so bored just got home from camp discovery havin a party at my house and so bored its my sisters party not mine huh  lol</t>
  </si>
  <si>
    <t>Fri Jun 05 15:19:23 PDT 2009</t>
  </si>
  <si>
    <t>Kylee123</t>
  </si>
  <si>
    <t xml:space="preserve">i wish i were going to younglife camp </t>
  </si>
  <si>
    <t>Fri Jun 05 15:19:24 PDT 2009</t>
  </si>
  <si>
    <t>lhansen411</t>
  </si>
  <si>
    <t xml:space="preserve">why cant i upload a picture!! </t>
  </si>
  <si>
    <t>Fri Jun 05 15:19:26 PDT 2009</t>
  </si>
  <si>
    <t>gilberto_parga</t>
  </si>
  <si>
    <t xml:space="preserve">The ALV that i'm doing is a little round-about. And when I'm sleepy, Its so hard to finish even the technical specification. </t>
  </si>
  <si>
    <t>Fri Jun 05 15:19:28 PDT 2009</t>
  </si>
  <si>
    <t>pagingbettyboop</t>
  </si>
  <si>
    <t xml:space="preserve">Elijah is giving Grandma a run for her money today!  </t>
  </si>
  <si>
    <t>Fri Jun 05 15:19:29 PDT 2009</t>
  </si>
  <si>
    <t xml:space="preserve">@Samush baldwin hills! - the weather did really suck today! my umbrella actually broke. </t>
  </si>
  <si>
    <t>The underwires of my fav bra are poking out... bad times! Katie sad!  x</t>
  </si>
  <si>
    <t>Fri Jun 05 15:19:30 PDT 2009</t>
  </si>
  <si>
    <t>wich I didn't have to wake up so early tomorrow  But a dancer has to do what a dancer has to do!</t>
  </si>
  <si>
    <t>danphelan</t>
  </si>
  <si>
    <t xml:space="preserve">@FrankieTheSats Woo! Coming to my hometown, have fun, Frankie!! Just a shame that I'm going to Take That on Wednesday </t>
  </si>
  <si>
    <t>Fri Jun 05 15:19:31 PDT 2009</t>
  </si>
  <si>
    <t xml:space="preserve">@jojojb yeah so i guess im not going. i really want to though. i keep finding out more and more people that are going!!! </t>
  </si>
  <si>
    <t>Fri Jun 05 15:19:32 PDT 2009</t>
  </si>
  <si>
    <t xml:space="preserve">@cheeksgreatbarz A HELLA LOT PPL WHO GOT UR BACK U SHLDNT TREAT EM LIKE SHIT U WANNA UNFOLLOW ME GO ON NO SWEAT OFF MY ASS, CNT BLIEVE U </t>
  </si>
  <si>
    <t>Fri Jun 05 15:19:33 PDT 2009</t>
  </si>
  <si>
    <t>pearlsheep</t>
  </si>
  <si>
    <t xml:space="preserve">@SuzyGlam I'm sad that Alltel won't be Alltel forever. </t>
  </si>
  <si>
    <t>Fri Jun 05 15:20:05 PDT 2009</t>
  </si>
  <si>
    <t>lovepeacecandy</t>
  </si>
  <si>
    <t xml:space="preserve">I feel pathetic. Noone is talkin to me </t>
  </si>
  <si>
    <t>Fri Jun 05 15:20:09 PDT 2009</t>
  </si>
  <si>
    <t>druchunas</t>
  </si>
  <si>
    <t xml:space="preserve">this sucks: Neil Gaiman has over 500,000 followers on Twitter. I have 111. </t>
  </si>
  <si>
    <t>Fri Jun 05 15:20:10 PDT 2009</t>
  </si>
  <si>
    <t xml:space="preserve">@Luckstar_ you lucky girl!! I envy you...I'm still CS2 </t>
  </si>
  <si>
    <t>Fri Jun 05 15:20:13 PDT 2009</t>
  </si>
  <si>
    <t>_Jessica_Bs</t>
  </si>
  <si>
    <t xml:space="preserve">is recovering from falling down the stairs, and is in alot of pain </t>
  </si>
  <si>
    <t>peterd08</t>
  </si>
  <si>
    <t xml:space="preserve">Dang it!!! I forgot to bring my DVDs, even Chuck. No chuckmemonday for me </t>
  </si>
  <si>
    <t>Fri Jun 05 15:20:18 PDT 2009</t>
  </si>
  <si>
    <t xml:space="preserve"> having just a Horrible Sad day. i hate those so much.</t>
  </si>
  <si>
    <t>Fri Jun 05 15:20:17 PDT 2009</t>
  </si>
  <si>
    <t>awfybraw</t>
  </si>
  <si>
    <t xml:space="preserve">I wish our decks worked properly - I can't crank up the Communards properly </t>
  </si>
  <si>
    <t>@karenazu i can't  choir is performing at graduation. sorry!</t>
  </si>
  <si>
    <t>Fri Jun 05 15:20:20 PDT 2009</t>
  </si>
  <si>
    <t xml:space="preserve">ugh, my headache is back </t>
  </si>
  <si>
    <t>Fri Jun 05 15:20:21 PDT 2009</t>
  </si>
  <si>
    <t xml:space="preserve">i am soooo tired </t>
  </si>
  <si>
    <t>iOverlord</t>
  </si>
  <si>
    <t>#Fishbone @fishbonesoldier are as good as ever.  Great gig but where was sunless sat ?  still, I have new FB tshirt !</t>
  </si>
  <si>
    <t>Fri Jun 05 15:20:22 PDT 2009</t>
  </si>
  <si>
    <t xml:space="preserve">@First_lady22 LOL, well when your contract with EA up? im trying sign you long term haha, im in Delaware </t>
  </si>
  <si>
    <t>Fri Jun 05 15:20:24 PDT 2009</t>
  </si>
  <si>
    <t xml:space="preserve">@lozaj91 aww boooo  my lappy wouldn't take it well then probs. &amp;amp;i was so exciteddd </t>
  </si>
  <si>
    <t>Fri Jun 05 15:20:25 PDT 2009</t>
  </si>
  <si>
    <t xml:space="preserve">@Thracks Sweet. If my 8800GTS bites it, I'll have to whip that out. It'll probably never die since I sadly can't game much these days. </t>
  </si>
  <si>
    <t>Fri Jun 05 15:20:27 PDT 2009</t>
  </si>
  <si>
    <t xml:space="preserve">@AriSin I know. We can hang out tomorrow, I promise. My parents just planned a barbeque thing, and they won't drive me anywhere. </t>
  </si>
  <si>
    <t>Laura8923</t>
  </si>
  <si>
    <t xml:space="preserve">Oh 35 page paper, i wish you werent in the way of my dc wked </t>
  </si>
  <si>
    <t>Fri Jun 05 15:20:30 PDT 2009</t>
  </si>
  <si>
    <t>dmkarr</t>
  </si>
  <si>
    <t>@dannywood WHAT???!!!!!!!   i wish I got 5 star    it sold out in 3 seconds!</t>
  </si>
  <si>
    <t>Fri Jun 05 15:20:31 PDT 2009</t>
  </si>
  <si>
    <t xml:space="preserve">@SurlyWenchPub aww i'm gonna miss it! Bummer. </t>
  </si>
  <si>
    <t>Fri Jun 05 15:20:33 PDT 2009</t>
  </si>
  <si>
    <t xml:space="preserve">@mitchelmusso @lelandgrant ugh i so wanna be there!!!!!!!!! i wish i lived near the grove </t>
  </si>
  <si>
    <t>Fri Jun 05 15:20:37 PDT 2009</t>
  </si>
  <si>
    <t xml:space="preserve">@olafsearson you will have to get a fan then. Unfortunately they sound like there's a helicopter in the room! lol Welcome to my world </t>
  </si>
  <si>
    <t>Fri Jun 05 15:20:41 PDT 2009</t>
  </si>
  <si>
    <t>Raexxx</t>
  </si>
  <si>
    <t>SAD SAD SAD missing my cat !!! Poor baby is missing     hope u all have had a great week</t>
  </si>
  <si>
    <t>Fri Jun 05 15:20:44 PDT 2009</t>
  </si>
  <si>
    <t>LanceChristophr</t>
  </si>
  <si>
    <t xml:space="preserve">I just ate my 'lunch' but i'm still friggin' starving! </t>
  </si>
  <si>
    <t>Fri Jun 05 15:20:46 PDT 2009</t>
  </si>
  <si>
    <t>jalusk2</t>
  </si>
  <si>
    <t xml:space="preserve">#robotpickuplines I got popup blocked </t>
  </si>
  <si>
    <t>Fri Jun 05 15:20:47 PDT 2009</t>
  </si>
  <si>
    <t>GuyGaj</t>
  </si>
  <si>
    <t xml:space="preserve">@AudreysTurner i know!! ha ha but i changed it!! </t>
  </si>
  <si>
    <t>Fri Jun 05 15:20:49 PDT 2009</t>
  </si>
  <si>
    <t xml:space="preserve">watching Little House on the Prairie. Almanzo is pretty cute. still feeling sick though. ugh. </t>
  </si>
  <si>
    <t xml:space="preserve">Wants to hear some funny jokes to cheer her up!  Anyone have one? </t>
  </si>
  <si>
    <t>Fri Jun 05 15:20:51 PDT 2009</t>
  </si>
  <si>
    <t>sallysearches</t>
  </si>
  <si>
    <t xml:space="preserve">I hate traffic!  I-80 westbound is barely moving. My frozen food likely won't be when I get home </t>
  </si>
  <si>
    <t>Fri Jun 05 15:20:53 PDT 2009</t>
  </si>
  <si>
    <t>@poptartsandsex i hate you  it could be ready for me at this very moment in time but it will be too late for him to bring it!!</t>
  </si>
  <si>
    <t>keduarte</t>
  </si>
  <si>
    <t xml:space="preserve">Looks like Mr. Storm Cloud is going to put a damper on tomorrow's beach plans - pun very intended - </t>
  </si>
  <si>
    <t>Fri Jun 05 15:20:54 PDT 2009</t>
  </si>
  <si>
    <t xml:space="preserve">@hannaht I really want to watch those Saw films, none of my mates will watch 'em with me though </t>
  </si>
  <si>
    <t>Fri Jun 05 15:20:55 PDT 2009</t>
  </si>
  <si>
    <t>designisfine</t>
  </si>
  <si>
    <t xml:space="preserve">@joshwills what about me? </t>
  </si>
  <si>
    <t>Fri Jun 05 15:20:58 PDT 2009</t>
  </si>
  <si>
    <t>@GLBriggs aw that's good! least u have ur friend and it's cash. no - no job no money no feck all! i NEED one! it's rubbish  xx</t>
  </si>
  <si>
    <t>Fri Jun 05 15:21:01 PDT 2009</t>
  </si>
  <si>
    <t>CarolAnnB</t>
  </si>
  <si>
    <t>@mystic23 No mac money.   Need 1, though.</t>
  </si>
  <si>
    <t>Fri Jun 05 15:21:06 PDT 2009</t>
  </si>
  <si>
    <t>Two of my favorite shows - Reaper and Privileged - were canceled.  Why?!?   http://myloc.me/2J0t</t>
  </si>
  <si>
    <t>@Jen2Squared Awww, sadness!  I guess I'll stop rubbing it in then!</t>
  </si>
  <si>
    <t>bonesonline</t>
  </si>
  <si>
    <t xml:space="preserve">@mickeyfinnegan haha! I wish!... this weather makes me lazy, I wanna go 2 the beach already </t>
  </si>
  <si>
    <t>Fri Jun 05 15:21:09 PDT 2009</t>
  </si>
  <si>
    <t>CatWheatley</t>
  </si>
  <si>
    <t>@SammyLou3 ohhh i see  bad times my love! im here if thou wants to vent/cry/shout/scream/talk lol x</t>
  </si>
  <si>
    <t>Fri Jun 05 15:21:12 PDT 2009</t>
  </si>
  <si>
    <t>_shmalex</t>
  </si>
  <si>
    <t xml:space="preserve">@FR3SHSQU33ZE i haven't been doing anything artistic lately... </t>
  </si>
  <si>
    <t>Fri Jun 05 15:21:14 PDT 2009</t>
  </si>
  <si>
    <t>xbenchyx</t>
  </si>
  <si>
    <t xml:space="preserve">Needs to go bed, early mornin </t>
  </si>
  <si>
    <t>tomit</t>
  </si>
  <si>
    <t>I really want to grill out with some friends. Oh yeah... None live close by.   If anyone is willing to drop by tomorrow let me know!</t>
  </si>
  <si>
    <t>Fri Jun 05 15:21:15 PDT 2009</t>
  </si>
  <si>
    <t>@sweetangelic81 ohhhh no I'm sorry  I didn't know about that ..</t>
  </si>
  <si>
    <t>Fri Jun 05 15:21:16 PDT 2009</t>
  </si>
  <si>
    <t>Chrissyrf</t>
  </si>
  <si>
    <t xml:space="preserve">finally got hot water and chilling on the couch ... miss Ross already! </t>
  </si>
  <si>
    <t xml:space="preserve">I think I'm over compensating for my loose weave last time by making this one too tight! </t>
  </si>
  <si>
    <t>Fri Jun 05 15:21:19 PDT 2009</t>
  </si>
  <si>
    <t xml:space="preserve">@Mikescaife Perhaps a puppy training might be a good idea! A training starts here Sunday morning at 8AM. A killing time! Why so early? </t>
  </si>
  <si>
    <t>Fri Jun 05 15:21:23 PDT 2009</t>
  </si>
  <si>
    <t>downloaded twitterberry off my phone but cant seem to get it working  guess its back to SMS</t>
  </si>
  <si>
    <t>potf2museum</t>
  </si>
  <si>
    <t xml:space="preserve">It's a beautiful day today, heading out to pick up Gran Torino on DVD, will probably grab a Pizza for dinner, working early tomorrow... </t>
  </si>
  <si>
    <t>Fri Jun 05 15:21:25 PDT 2009</t>
  </si>
  <si>
    <t>reheppe</t>
  </si>
  <si>
    <t xml:space="preserve">@PeteCarroll You know what's sad? My wife, a U of Illinois graduate, has never been to a collegiate football game in her life! </t>
  </si>
  <si>
    <t>Fri Jun 05 15:21:27 PDT 2009</t>
  </si>
  <si>
    <t>Sayra_Hoodwin</t>
  </si>
  <si>
    <t xml:space="preserve">Well my best friend is graduating from high school today </t>
  </si>
  <si>
    <t>dallasbpeters</t>
  </si>
  <si>
    <t>false alarm.  tan has plans. was gonna surprise. guess its superheros and order up a pie with the little people!</t>
  </si>
  <si>
    <t>amotion</t>
  </si>
  <si>
    <t xml:space="preserve">@karenabad that video isn't playing for me, weird... all black and when i scrub i see weird pixel artifacts </t>
  </si>
  <si>
    <t>Fri Jun 05 15:21:29 PDT 2009</t>
  </si>
  <si>
    <t>@slagroom I'm 5'9&amp;quot; - but have very little muscle so that weight is a lot of fat.  I'm what they call a skinny-fat person.</t>
  </si>
  <si>
    <t>Fri Jun 05 15:21:31 PDT 2009</t>
  </si>
  <si>
    <t>mazmattaz</t>
  </si>
  <si>
    <t>im studyin for my finals  steel structure sucks!</t>
  </si>
  <si>
    <t>Fri Jun 05 15:21:32 PDT 2009</t>
  </si>
  <si>
    <t xml:space="preserve">Disney animated films are better than their pixar counterparts...END OF... Work was okay tonight, busy though. missed big brother as well </t>
  </si>
  <si>
    <t>LaurenKayB</t>
  </si>
  <si>
    <t xml:space="preserve">just woke up qand still tired </t>
  </si>
  <si>
    <t>loveleeheather</t>
  </si>
  <si>
    <t xml:space="preserve">heaven gained an angel. REST IN LOVE Grandma. </t>
  </si>
  <si>
    <t>mantity</t>
  </si>
  <si>
    <t xml:space="preserve">hail wont keep me from my kickboxing class....or will it. </t>
  </si>
  <si>
    <t>Fri Jun 05 15:21:35 PDT 2009</t>
  </si>
  <si>
    <t xml:space="preserve">@ShandaTV I haven't seen it either </t>
  </si>
  <si>
    <t>Fri Jun 05 15:21:36 PDT 2009</t>
  </si>
  <si>
    <t xml:space="preserve">I'm in Neiman Marcus exhausting myself on this disgusting nasty day with my mother, after I was punked at the Jaguar dealership. Thx dad. </t>
  </si>
  <si>
    <t>Fri Jun 05 15:21:37 PDT 2009</t>
  </si>
  <si>
    <t>pegonthebay</t>
  </si>
  <si>
    <t xml:space="preserve">how come paula abdul doesn't answer me? </t>
  </si>
  <si>
    <t>Fri Jun 05 15:21:38 PDT 2009</t>
  </si>
  <si>
    <t>@newmoneyzay  not working</t>
  </si>
  <si>
    <t>paulsegreto</t>
  </si>
  <si>
    <t>did I mention that today is National Doughnut Day - sorry @foiledcupcakes   when is National Cupcake Day?</t>
  </si>
  <si>
    <t>Fri Jun 05 15:21:39 PDT 2009</t>
  </si>
  <si>
    <t>fullmoon8</t>
  </si>
  <si>
    <t xml:space="preserve">@Nixe hmmm ok. i wish i couLd come </t>
  </si>
  <si>
    <t>Fri Jun 05 15:22:16 PDT 2009</t>
  </si>
  <si>
    <t>Puppies and camera equipment don't mix  my 50d and 70-200 f2.8 were pulled off the sideboard onto the wooden floor by our new pup.  Arggh</t>
  </si>
  <si>
    <t>Fri Jun 05 15:22:17 PDT 2009</t>
  </si>
  <si>
    <t>mandarawr</t>
  </si>
  <si>
    <t xml:space="preserve">Going to get a new puppy. Hope she is as good as my old dog </t>
  </si>
  <si>
    <t>Fri Jun 05 15:22:20 PDT 2009</t>
  </si>
  <si>
    <t xml:space="preserve">@WOAHAmber </t>
  </si>
  <si>
    <t>Fri Jun 05 15:22:21 PDT 2009</t>
  </si>
  <si>
    <t>omgcheesenips</t>
  </si>
  <si>
    <t xml:space="preserve">i wanna have one of those BND yearbooks. </t>
  </si>
  <si>
    <t>Fri Jun 05 15:22:22 PDT 2009</t>
  </si>
  <si>
    <t>OckyGoodSounds</t>
  </si>
  <si>
    <t xml:space="preserve">2DopeBoyz won't put my joints on their blog for the life of me! </t>
  </si>
  <si>
    <t>Fri Jun 05 15:22:23 PDT 2009</t>
  </si>
  <si>
    <t xml:space="preserve">Just RUBBBBB it in @SongzYuuup !! Im gonna miss it!  I'll catch u next time ure in Hartford.. </t>
  </si>
  <si>
    <t xml:space="preserve">I wish I felt like talking to ppl. This is not a nice feeling </t>
  </si>
  <si>
    <t>Fri Jun 05 15:22:26 PDT 2009</t>
  </si>
  <si>
    <t xml:space="preserve">I need effing internet NOW   </t>
  </si>
  <si>
    <t>Fri Jun 05 15:22:27 PDT 2009</t>
  </si>
  <si>
    <t>dablackstallion</t>
  </si>
  <si>
    <t xml:space="preserve">my last days of fatness.. </t>
  </si>
  <si>
    <t>Fri Jun 05 15:22:28 PDT 2009</t>
  </si>
  <si>
    <t xml:space="preserve">Ok, that's it. Next kid that whines has to wash the cat. And I'M NOT KIDDING!! </t>
  </si>
  <si>
    <t>Fri Jun 05 15:22:29 PDT 2009</t>
  </si>
  <si>
    <t>Jenstokes</t>
  </si>
  <si>
    <t xml:space="preserve">is enjoying her short night in! back to work at half 8 </t>
  </si>
  <si>
    <t>elatxc</t>
  </si>
  <si>
    <t xml:space="preserve">Fridge/Freezer died lost all the food </t>
  </si>
  <si>
    <t>Fri Jun 05 15:22:31 PDT 2009</t>
  </si>
  <si>
    <t>karamelkutie87</t>
  </si>
  <si>
    <t xml:space="preserve">i need a job..this being broke stuff aint fun </t>
  </si>
  <si>
    <t>Fri Jun 05 15:22:32 PDT 2009</t>
  </si>
  <si>
    <t>AutBotchikenpot</t>
  </si>
  <si>
    <t xml:space="preserve">Just saw dutches at the damn cvs. My stupid ass has been going to planet k every time </t>
  </si>
  <si>
    <t>Sophia_Jane</t>
  </si>
  <si>
    <t>@JoeiBoots Why  just answer this way, do you?!?!</t>
  </si>
  <si>
    <t>Fri Jun 05 15:22:33 PDT 2009</t>
  </si>
  <si>
    <t xml:space="preserve">@WAHMoms Yes, but when the kid is not napping I am working on my Mom job. </t>
  </si>
  <si>
    <t>Fri Jun 05 15:22:34 PDT 2009</t>
  </si>
  <si>
    <t xml:space="preserve">Somebody stole my drive thru tube </t>
  </si>
  <si>
    <t>claire_mcintosh</t>
  </si>
  <si>
    <t xml:space="preserve">really misses someone right now </t>
  </si>
  <si>
    <t>Fri Jun 05 15:22:36 PDT 2009</t>
  </si>
  <si>
    <t xml:space="preserve">just had a rather unsatisfying piece of toast </t>
  </si>
  <si>
    <t>Fri Jun 05 15:22:38 PDT 2009</t>
  </si>
  <si>
    <t xml:space="preserve">#RobotPickUplines I just got popup blocked. </t>
  </si>
  <si>
    <t>Fri Jun 05 15:22:39 PDT 2009</t>
  </si>
  <si>
    <t>laments the state of English 20:20 cricket  #fb</t>
  </si>
  <si>
    <t>Fri Jun 05 15:22:42 PDT 2009</t>
  </si>
  <si>
    <t>@fuchsie theyre most likely getting a divorce  sadness. aww jealous! i say hi back!</t>
  </si>
  <si>
    <t>Fri Jun 05 15:22:43 PDT 2009</t>
  </si>
  <si>
    <t>MandyCaceres</t>
  </si>
  <si>
    <t>revising papers.  School is almost over, praise the lord. Three more days.</t>
  </si>
  <si>
    <t>adrianne_rogers</t>
  </si>
  <si>
    <t xml:space="preserve">at elizabeth's graduation! This is gonna be so sad </t>
  </si>
  <si>
    <t>Fri Jun 05 15:22:44 PDT 2009</t>
  </si>
  <si>
    <t>I think that because I know who it's involving I wont like it as much  DAMN Why does she have to be in it!</t>
  </si>
  <si>
    <t>megan_spfan</t>
  </si>
  <si>
    <t xml:space="preserve">@beckyscherger aww... i'm so sorry about your grandfather </t>
  </si>
  <si>
    <t>Fri Jun 05 15:22:46 PDT 2009</t>
  </si>
  <si>
    <t xml:space="preserve">family can really annoy me sometimes </t>
  </si>
  <si>
    <t>Fri Jun 05 15:22:49 PDT 2009</t>
  </si>
  <si>
    <t>bekahbucci</t>
  </si>
  <si>
    <t xml:space="preserve">at @tedbucci 's graduation </t>
  </si>
  <si>
    <t>Fri Jun 05 15:22:51 PDT 2009</t>
  </si>
  <si>
    <t>This hand is just typical  http://tinyurl.com/m6ophu http://digg.com/u14wTh</t>
  </si>
  <si>
    <t>Fri Jun 05 15:22:54 PDT 2009</t>
  </si>
  <si>
    <t xml:space="preserve">@louhaffner lol i know he will so make a good president!! LOL so excited for concert now! and there isn't a webchat before though! </t>
  </si>
  <si>
    <t>Home from searching around town for a cheap pair of brown shoes... Ugh, no luck!  I'll try again this weekend... Or next</t>
  </si>
  <si>
    <t>Still not the same  my parents read my diary :'( so upset right now.</t>
  </si>
  <si>
    <t xml:space="preserve">@twiter_twotter @Judy_bcn a mis padreeees :@ </t>
  </si>
  <si>
    <t>Fri Jun 05 15:22:56 PDT 2009</t>
  </si>
  <si>
    <t xml:space="preserve">@JuneBeatz oh no, they announced it is a Double Header Tomorrow!!! </t>
  </si>
  <si>
    <t>carissajb</t>
  </si>
  <si>
    <t xml:space="preserve">has a tickle in her throat that she just can't shake. </t>
  </si>
  <si>
    <t>Fri Jun 05 15:22:57 PDT 2009</t>
  </si>
  <si>
    <t xml:space="preserve">@MrAnt704 not a thing now...itz raining like crazy </t>
  </si>
  <si>
    <t>@madeofhoney1 abby. im sorry i couldnt connect at all last night  im sorry babies. i love you. i stayed in the room. i miss you i love you</t>
  </si>
  <si>
    <t>@Deathofarobot don't think I'll make it for national donut day. so sad.  and...I saw The Decemberists 3 years ago</t>
  </si>
  <si>
    <t>Fri Jun 05 15:22:59 PDT 2009</t>
  </si>
  <si>
    <t>leandrotec</t>
  </si>
  <si>
    <t xml:space="preserve">@graciadelcielo ese chiste no me gusto heeeeee </t>
  </si>
  <si>
    <t>Fri Jun 05 15:23:00 PDT 2009</t>
  </si>
  <si>
    <t xml:space="preserve">already misses Cara! </t>
  </si>
  <si>
    <t>Fri Jun 05 15:23:02 PDT 2009</t>
  </si>
  <si>
    <t xml:space="preserve">@cjscrewdriver I wish I had the need for one...nobody wants to knock me up though... </t>
  </si>
  <si>
    <t>Fri Jun 05 15:23:04 PDT 2009</t>
  </si>
  <si>
    <t xml:space="preserve">@michiFM i know and khloe/kourt! .IM SOO UPSETTTT </t>
  </si>
  <si>
    <t>@JenJelly85 I'm having a horrible day.  You?</t>
  </si>
  <si>
    <t>Fri Jun 05 15:23:05 PDT 2009</t>
  </si>
  <si>
    <t>maxknee</t>
  </si>
  <si>
    <t>@rebelyellow  cheer up buddy</t>
  </si>
  <si>
    <t>Fri Jun 05 15:23:06 PDT 2009</t>
  </si>
  <si>
    <t>epicsaurus</t>
  </si>
  <si>
    <t xml:space="preserve">@RuggyYelpSD just watched the price is right video. that was a ridiculous bid! unfortunately hers was just better!  </t>
  </si>
  <si>
    <t>Luv_Killz_Slow_</t>
  </si>
  <si>
    <t xml:space="preserve">:OO Just found the c-u-t-e-s-t pair of stelletos, but they dun go wif the dress </t>
  </si>
  <si>
    <t>Fri Jun 05 15:23:08 PDT 2009</t>
  </si>
  <si>
    <t xml:space="preserve">@alifinneran I MISSED IT I AM SO DEPRESSED. </t>
  </si>
  <si>
    <t>Fri Jun 05 15:23:10 PDT 2009</t>
  </si>
  <si>
    <t>@jj_loves_youu  jaylyn!! i miss you  where r u working??</t>
  </si>
  <si>
    <t>Fri Jun 05 15:23:11 PDT 2009</t>
  </si>
  <si>
    <t>katty0991</t>
  </si>
  <si>
    <t xml:space="preserve">Finally done decorating for my open house tomorrow. Now doing more scrapbooking. Ugh </t>
  </si>
  <si>
    <t xml:space="preserve">I find it so hard to watch sub-titled movies nowadays. Am I getting dumber?? </t>
  </si>
  <si>
    <t>Fri Jun 05 15:23:12 PDT 2009</t>
  </si>
  <si>
    <t>oh no!!  i've cut the roof of my mouth....</t>
  </si>
  <si>
    <t>Fri Jun 05 15:23:13 PDT 2009</t>
  </si>
  <si>
    <t>kellyulf</t>
  </si>
  <si>
    <t xml:space="preserve">@karlylamanna i mea @ peach princess im so sorry you drove to my house </t>
  </si>
  <si>
    <t>Fri Jun 05 15:23:14 PDT 2009</t>
  </si>
  <si>
    <t>HayleyHollywood</t>
  </si>
  <si>
    <t xml:space="preserve">Just got back from the flea market. SOOOO burnt. </t>
  </si>
  <si>
    <t>Fri Jun 05 15:23:22 PDT 2009</t>
  </si>
  <si>
    <t>dianashome</t>
  </si>
  <si>
    <t xml:space="preserve">@cardinmckinney OMG. Salt Lake? No way, Why now.  I really wish I was there at the moment, this sucks. </t>
  </si>
  <si>
    <t xml:space="preserve">i just tried to send a nice polite DM to someone only to find that they don't follow me </t>
  </si>
  <si>
    <t xml:space="preserve">@jamesmoran wish I was going </t>
  </si>
  <si>
    <t>Fri Jun 05 15:23:25 PDT 2009</t>
  </si>
  <si>
    <t xml:space="preserve">@iKitty I would love to have beejive IM but I think it is too expensive! </t>
  </si>
  <si>
    <t>Fri Jun 05 15:23:29 PDT 2009</t>
  </si>
  <si>
    <t>Lady_Lola_x3</t>
  </si>
  <si>
    <t xml:space="preserve">u make me feel so damn good and i don't know why ...... should i stay or should i go?^^   :/  desire against sanity </t>
  </si>
  <si>
    <t>Fri Jun 05 15:23:33 PDT 2009</t>
  </si>
  <si>
    <t>Just got in my first accident  can't stop crying</t>
  </si>
  <si>
    <t>Fri Jun 05 15:23:34 PDT 2009</t>
  </si>
  <si>
    <t xml:space="preserve">hates that it hurts my throat to talk </t>
  </si>
  <si>
    <t>@MyLoveIsAmazing Awwww.. So u know my pain??   ::tears::</t>
  </si>
  <si>
    <t>Fri Jun 05 15:23:37 PDT 2009</t>
  </si>
  <si>
    <t>ponygrl</t>
  </si>
  <si>
    <t>Fri Jun 05 15:24:14 PDT 2009</t>
  </si>
  <si>
    <t>nycrican2</t>
  </si>
  <si>
    <t xml:space="preserve">@dsantur Check out my last Tweet, I know the feeling. </t>
  </si>
  <si>
    <t>Mom_30</t>
  </si>
  <si>
    <t>@thehappyhours Could you please send it back. I miss the rain.  Yes, I would like an update too.</t>
  </si>
  <si>
    <t>Fri Jun 05 15:24:15 PDT 2009</t>
  </si>
  <si>
    <t>fiiiwhore</t>
  </si>
  <si>
    <t>@jasminxx hiiii! i loove you. i dont know if dms work to my phone now  you ok?</t>
  </si>
  <si>
    <t>Fri Jun 05 15:24:18 PDT 2009</t>
  </si>
  <si>
    <t>DavidHedz</t>
  </si>
  <si>
    <t>Such a gloomy day today...  ...Maybe some Mariachi will lighten me up. That, or tequila.</t>
  </si>
  <si>
    <t>Fri Jun 05 15:24:22 PDT 2009</t>
  </si>
  <si>
    <t>pbiegaj</t>
  </si>
  <si>
    <t>I totally want not to LOVE the Old Republic...but I know that I'll be back in MMO land when it drops  but also :-D</t>
  </si>
  <si>
    <t xml:space="preserve">@19fischi75 pls come back </t>
  </si>
  <si>
    <t>moguloctavia</t>
  </si>
  <si>
    <t xml:space="preserve">I am trying to follow people but my follow button won't work </t>
  </si>
  <si>
    <t>Fri Jun 05 15:24:24 PDT 2009</t>
  </si>
  <si>
    <t>themagicspell</t>
  </si>
  <si>
    <t>DON'T KEEP YOUR MOBILE IN A BAG WITH BOTTLES OF BEER INSIDE!!!! *silly me* -.- so i'm off the world halp!!  (except the internet)</t>
  </si>
  <si>
    <t>Fri Jun 05 15:24:25 PDT 2009</t>
  </si>
  <si>
    <t>boltz1984</t>
  </si>
  <si>
    <t xml:space="preserve">signed up to twitter today, got a pic, changed my profile, getting bored at dustin hoffman on johnathon ross </t>
  </si>
  <si>
    <t>Fri Jun 05 15:24:29 PDT 2009</t>
  </si>
  <si>
    <t>loganzweb</t>
  </si>
  <si>
    <t xml:space="preserve">@Gay_Burns Sadly I know she's refering to Take That. </t>
  </si>
  <si>
    <t>Fri Jun 05 15:24:30 PDT 2009</t>
  </si>
  <si>
    <t>phiachristina</t>
  </si>
  <si>
    <t xml:space="preserve">calis leaving today </t>
  </si>
  <si>
    <t>Fri Jun 05 15:24:31 PDT 2009</t>
  </si>
  <si>
    <t>MiszJaxon</t>
  </si>
  <si>
    <t xml:space="preserve">@stephjonesmusic darnit i cant fit an 11 </t>
  </si>
  <si>
    <t>Fri Jun 05 15:24:33 PDT 2009</t>
  </si>
  <si>
    <t xml:space="preserve">For the love of goodness, WHY did I wake up at 2? It's like waking up at 2 in the morning! &amp;gt; </t>
  </si>
  <si>
    <t>Fri Jun 05 15:24:35 PDT 2009</t>
  </si>
  <si>
    <t>wishing i was at lakewood with paramore  ... bout to watch slumdog millionaire ... and hoping @atlcutii made some twi.progress haha</t>
  </si>
  <si>
    <t>Fri Jun 05 15:24:36 PDT 2009</t>
  </si>
  <si>
    <t>duhitstrishax3</t>
  </si>
  <si>
    <t>Not looking forward to SATs..  all of my answers will probably be blank hahaa</t>
  </si>
  <si>
    <t xml:space="preserve">My Xcode has cobwebs </t>
  </si>
  <si>
    <t>asantereliford</t>
  </si>
  <si>
    <t xml:space="preserve">Nationalized Health Care &amp;amp; Banking systems, here we come... </t>
  </si>
  <si>
    <t>Fri Jun 05 15:24:40 PDT 2009</t>
  </si>
  <si>
    <t>boyjunior</t>
  </si>
  <si>
    <t xml:space="preserve">Wish I was going to RockNess </t>
  </si>
  <si>
    <t>Fri Jun 05 15:24:42 PDT 2009</t>
  </si>
  <si>
    <t>chrissy_08</t>
  </si>
  <si>
    <t>@thekristenchaos not much just at work  can't wait to get off</t>
  </si>
  <si>
    <t>Fri Jun 05 15:24:43 PDT 2009</t>
  </si>
  <si>
    <t>bekkibekki</t>
  </si>
  <si>
    <t>don't have any plans tonight wish there was something to do   ugh seriously i am so bored</t>
  </si>
  <si>
    <t>Fri Jun 05 15:24:45 PDT 2009</t>
  </si>
  <si>
    <t>loudhearted</t>
  </si>
  <si>
    <t xml:space="preserve">FINALLY GOT THE SIMS 3 OMIGOD too bad the boyfriend is hogging it right now </t>
  </si>
  <si>
    <t>Fri Jun 05 15:24:46 PDT 2009</t>
  </si>
  <si>
    <t xml:space="preserve">Im missing all the fuckery on twitter </t>
  </si>
  <si>
    <t>poon3rs</t>
  </si>
  <si>
    <t xml:space="preserve">so much to do O.O wow... my last Gr. 12 friday just finished... </t>
  </si>
  <si>
    <t>Fri Jun 05 15:24:48 PDT 2009</t>
  </si>
  <si>
    <t xml:space="preserve">thinking i should give @organised my copy of photoshop - its only good for glitching files </t>
  </si>
  <si>
    <t>Fri Jun 05 15:24:49 PDT 2009</t>
  </si>
  <si>
    <t>This hand is typical  http://tinyurl.com/m6ophu</t>
  </si>
  <si>
    <t>Fri Jun 05 15:24:50 PDT 2009</t>
  </si>
  <si>
    <t>sarahmariebowes</t>
  </si>
  <si>
    <t xml:space="preserve">back home and feeling good! shame mr lover's not here though </t>
  </si>
  <si>
    <t>Fri Jun 05 15:24:51 PDT 2009</t>
  </si>
  <si>
    <t>SusanGiirl</t>
  </si>
  <si>
    <t xml:space="preserve">@IDontLoveYoh You were so right. I couldn't sleep </t>
  </si>
  <si>
    <t xml:space="preserve">Thanks to @1twistedmind &amp;amp; @CorbSilverthorn for #FF mention. Not getting what it means though </t>
  </si>
  <si>
    <t>Fri Jun 05 15:24:52 PDT 2009</t>
  </si>
  <si>
    <t>urbaninformer</t>
  </si>
  <si>
    <t xml:space="preserve">@Kendria_pugh I'm good...home doing some house work </t>
  </si>
  <si>
    <t xml:space="preserve">@jonnypotter  ill stop @ replying you now, but i just wanted to say i'm sorry for your loss </t>
  </si>
  <si>
    <t>erk00</t>
  </si>
  <si>
    <t xml:space="preserve">love is so complicated </t>
  </si>
  <si>
    <t>Fri Jun 05 15:24:54 PDT 2009</t>
  </si>
  <si>
    <t xml:space="preserve">1 spot down 3 to go.....Headed to Camp Creek MarketPlace!!! Court and I..wanna go swimming!!!! </t>
  </si>
  <si>
    <t>Fri Jun 05 15:24:55 PDT 2009</t>
  </si>
  <si>
    <t>McSeaShellz</t>
  </si>
  <si>
    <t>ugh im boredd  Tweet Me!</t>
  </si>
  <si>
    <t>@NewzHuddle ur not followin me &amp;amp; im family.  -- the worst.</t>
  </si>
  <si>
    <t>Fri Jun 05 15:24:57 PDT 2009</t>
  </si>
  <si>
    <t>thegreatmissjj</t>
  </si>
  <si>
    <t>I miss my Teddy Bear.  3 weeks is too long to be away.</t>
  </si>
  <si>
    <t>Fri Jun 05 15:24:59 PDT 2009</t>
  </si>
  <si>
    <t xml:space="preserve">At work til late...no partyin tonight </t>
  </si>
  <si>
    <t xml:space="preserve">@beckaelisabeth I'm sorry baby, did I do something? I've been trying to call you, but you're phone is off. </t>
  </si>
  <si>
    <t>I hope people don't see me eating my zone bar and think its a reeses bar  they'll judge me!!!!!</t>
  </si>
  <si>
    <t>Fri Jun 05 15:25:00 PDT 2009</t>
  </si>
  <si>
    <t>@simon_kon booo i called and there was no answer  but i left a message, hopefully i'll hear back. if not, i might just cry</t>
  </si>
  <si>
    <t>Fri Jun 05 15:25:01 PDT 2009</t>
  </si>
  <si>
    <t>alyssa_jonasx3</t>
  </si>
  <si>
    <t>Fri Jun 05 15:25:04 PDT 2009</t>
  </si>
  <si>
    <t>JessicaJonesx</t>
  </si>
  <si>
    <t>@mileycyrus OMG I CANT WAIT FOR THE MANCHESTER TICKETS TO COME OUT NEXT WEEK!! do you know ho wmuch they are coz i cant find the prices  x</t>
  </si>
  <si>
    <t>meghanbbz_x</t>
  </si>
  <si>
    <t xml:space="preserve">twitter's awful quiet tonight </t>
  </si>
  <si>
    <t>Fri Jun 05 15:25:05 PDT 2009</t>
  </si>
  <si>
    <t xml:space="preserve">@shelbyj1204 oh no! R.I.P Sandy! </t>
  </si>
  <si>
    <t>TarynHearts</t>
  </si>
  <si>
    <t>@91X Having a hard time with the pre-sale... the password wouldn't work here    http://www.livenation.com/edp/eventId/408573</t>
  </si>
  <si>
    <t>Vanecrusher</t>
  </si>
  <si>
    <t>Home is that way  http://twitgoo.com/o6x5</t>
  </si>
  <si>
    <t>Fri Jun 05 15:25:08 PDT 2009</t>
  </si>
  <si>
    <t>Kim_c_x</t>
  </si>
  <si>
    <t xml:space="preserve">@Leanne0710 awk hen tht sucks a hate not seein yer gorgeous face man </t>
  </si>
  <si>
    <t>Fri Jun 05 15:25:09 PDT 2009</t>
  </si>
  <si>
    <t>Redcoat_Kezz</t>
  </si>
  <si>
    <t xml:space="preserve">Think I lost my keys. There's bad luck... Then there's me </t>
  </si>
  <si>
    <t>ndlambchop</t>
  </si>
  <si>
    <t>@thegirls i was buying my dang salad! hence y i throw away my chickens  ok ok i ate one juicy piece NO !! i have sinned!!!</t>
  </si>
  <si>
    <t xml:space="preserve">Someone kicked my brother in the knee and now i have to take him to the hospital </t>
  </si>
  <si>
    <t>Fri Jun 05 15:25:12 PDT 2009</t>
  </si>
  <si>
    <t xml:space="preserve">@jadennation I'm guessing the yummy one? Lucky duck, I still have 1 week until I can have cookies. </t>
  </si>
  <si>
    <t>Fri Jun 05 15:25:13 PDT 2009</t>
  </si>
  <si>
    <t>lalabeijos</t>
  </si>
  <si>
    <t xml:space="preserve">Right now - he's getting married &amp;amp; I'm sleeping on an airport floor...... Just to avoid it all... </t>
  </si>
  <si>
    <t>Fri Jun 05 15:25:17 PDT 2009</t>
  </si>
  <si>
    <t>katiewentz</t>
  </si>
  <si>
    <t>Sad to me-just cuz someone has a unique, &amp;quot;crazy&amp;quot;, out of the &amp;quot;norm&amp;quot; hairstyle- someone calls them, &amp;quot;freak&amp;quot;  Doesn't mean anything!!</t>
  </si>
  <si>
    <t>FrostingJewelry</t>
  </si>
  <si>
    <t xml:space="preserve">Why do I always remember to carefully slather my kids in sunscreen, but never remember to put it on myself? Owwwwwww </t>
  </si>
  <si>
    <t>spoiledndrich</t>
  </si>
  <si>
    <t xml:space="preserve">@Shamoneyy uuuummmm ya not followin me smh </t>
  </si>
  <si>
    <t>Fri Jun 05 15:25:21 PDT 2009</t>
  </si>
  <si>
    <t xml:space="preserve">@SongzYuuup awwwwwwwww...I'm mad I can't make it. </t>
  </si>
  <si>
    <t>Fri Jun 05 15:25:22 PDT 2009</t>
  </si>
  <si>
    <t>actually creased! heheee. lct was good times. going to miss it  marshmallow pants + clownface. KIDDIES! hahaha. end of an era this is lol</t>
  </si>
  <si>
    <t>Fri Jun 05 15:25:23 PDT 2009</t>
  </si>
  <si>
    <t>sarahmadrid618</t>
  </si>
  <si>
    <t>going to work  wanna stay home with Cory</t>
  </si>
  <si>
    <t>Fri Jun 05 15:25:25 PDT 2009</t>
  </si>
  <si>
    <t>mcpanicfanic</t>
  </si>
  <si>
    <t xml:space="preserve">shifra, i dont know if i can make it tomorrow, i really need to study for the SATs, im soooooooooo sorry. </t>
  </si>
  <si>
    <t>Fri Jun 05 15:25:28 PDT 2009</t>
  </si>
  <si>
    <t>Iceman407</t>
  </si>
  <si>
    <t xml:space="preserve">getting ready to watch some movies.... all by my lonesome  </t>
  </si>
  <si>
    <t>Fri Jun 05 15:25:29 PDT 2009</t>
  </si>
  <si>
    <t>is having a crappy couple days.. feeling more and more like the invisible girl  .. or maybe just the forgettable girl...</t>
  </si>
  <si>
    <t>Fri Jun 05 15:25:32 PDT 2009</t>
  </si>
  <si>
    <t>crawf008</t>
  </si>
  <si>
    <t xml:space="preserve">@beachinbiggs wish i was slavin with you </t>
  </si>
  <si>
    <t>Fri Jun 05 15:25:31 PDT 2009</t>
  </si>
  <si>
    <t xml:space="preserve">I just walked by Allison. Too chicken to say anything though </t>
  </si>
  <si>
    <t xml:space="preserve">@MrAnt704 shit suck! i need it to dry up man...i was suppose to start partying for my birthday month this weekend </t>
  </si>
  <si>
    <t xml:space="preserve">@dannywood wish I could b there,2 bad I live in d otherside of d world </t>
  </si>
  <si>
    <t>Fri Jun 05 15:25:34 PDT 2009</t>
  </si>
  <si>
    <t xml:space="preserve">These bug bites are 1 inch in diameter each. </t>
  </si>
  <si>
    <t>@erwinSpinueva Whaaat?! Oh no.  And your iPod? Fuuuck. Whoever did that ain't even worthy of the music on there, namsayin?! Tsk. Karma!</t>
  </si>
  <si>
    <t>Fri Jun 05 15:25:35 PDT 2009</t>
  </si>
  <si>
    <t>adamje2326</t>
  </si>
  <si>
    <t xml:space="preserve">@Brappers @Joshtastic500 I wish i was at toms </t>
  </si>
  <si>
    <t>Fri Jun 05 15:25:36 PDT 2009</t>
  </si>
  <si>
    <t>jonna404</t>
  </si>
  <si>
    <t xml:space="preserve">Locked out of my house </t>
  </si>
  <si>
    <t>Fri Jun 05 15:25:37 PDT 2009</t>
  </si>
  <si>
    <t>LegalCouture</t>
  </si>
  <si>
    <t xml:space="preserve">West Village fun in store (yes a pilgrimage from the east), but sad to say goodbye to Mr. Paul Mooney for 3 months </t>
  </si>
  <si>
    <t>Fri Jun 05 15:25:39 PDT 2009</t>
  </si>
  <si>
    <t xml:space="preserve">@davynathan Hey Davy!  Gonna have to watch the archive of the live thing u just did. Work computer won't let me see it live..  </t>
  </si>
  <si>
    <t>Fri Jun 05 15:25:40 PDT 2009</t>
  </si>
  <si>
    <t>MrBuffNeff</t>
  </si>
  <si>
    <t xml:space="preserve">Excited to see the new light rail trains doing their test runs.  Light rail starts July 18th In the meantime, I am trying to catch a bus. </t>
  </si>
  <si>
    <t>Fri Jun 05 15:26:34 PDT 2009</t>
  </si>
  <si>
    <t xml:space="preserve">Wow, my dr just told me very shocking news. Shiet. *sigh* maybe I do need to disconnect for a while &amp;amp; reorganize my life. </t>
  </si>
  <si>
    <t>Fri Jun 05 15:26:35 PDT 2009</t>
  </si>
  <si>
    <t>TheDoctorsNurse</t>
  </si>
  <si>
    <t xml:space="preserve">@isalou Any pics of said absent sideburns?  </t>
  </si>
  <si>
    <t>Fri Jun 05 15:26:36 PDT 2009</t>
  </si>
  <si>
    <t xml:space="preserve">It is raining super hard. I hope it stops soon. We need to drive to DC tonight. </t>
  </si>
  <si>
    <t>Fri Jun 05 15:26:37 PDT 2009</t>
  </si>
  <si>
    <t>Entrecast</t>
  </si>
  <si>
    <t xml:space="preserve">Now I am driving thru 436 traffic </t>
  </si>
  <si>
    <t>cdawnh</t>
  </si>
  <si>
    <t xml:space="preserve">Nails are pretty I just hate I banged them up. </t>
  </si>
  <si>
    <t>Fri Jun 05 15:26:38 PDT 2009</t>
  </si>
  <si>
    <t xml:space="preserve">Just saw a show by Quinn's 1st grade class. It was great! So adorable! My video camera crapped out after 10 minutes (and it was charged) </t>
  </si>
  <si>
    <t>Fri Jun 05 15:26:39 PDT 2009</t>
  </si>
  <si>
    <t>Well fair enough pain killer's effect is out  I guess doctor's requests are made to be obeyed then...run home to volteren silly abdo</t>
  </si>
  <si>
    <t>Fri Jun 05 15:26:40 PDT 2009</t>
  </si>
  <si>
    <t>bcsweetascandy</t>
  </si>
  <si>
    <t xml:space="preserve">It is disgusting outside...torrential downpour in the 757 </t>
  </si>
  <si>
    <t>socallove</t>
  </si>
  <si>
    <t>My grandpa is doing so good but he's also depressed  i wish he'd hurry up and get better and come home</t>
  </si>
  <si>
    <t>Fri Jun 05 15:26:43 PDT 2009</t>
  </si>
  <si>
    <t xml:space="preserve">@GetAtMe1911 Man I am not feelin this weather at all </t>
  </si>
  <si>
    <t>HollyBowden</t>
  </si>
  <si>
    <t xml:space="preserve">@therealbrad nooooo i wana seee you </t>
  </si>
  <si>
    <t>Fri Jun 05 15:26:44 PDT 2009</t>
  </si>
  <si>
    <t xml:space="preserve">i lost my phone 2 hours a go, and already don't know how to go threw the rest of my day </t>
  </si>
  <si>
    <t>Fri Jun 05 15:26:45 PDT 2009</t>
  </si>
  <si>
    <t xml:space="preserve">@chasepino hmm, that really sucks </t>
  </si>
  <si>
    <t>Fri Jun 05 15:26:46 PDT 2009</t>
  </si>
  <si>
    <t xml:space="preserve">@eeen I'd love one if only these promo codes were valid outside of the US store </t>
  </si>
  <si>
    <t>Rhiaa</t>
  </si>
  <si>
    <t xml:space="preserve">can't believe bugsy malone is over. </t>
  </si>
  <si>
    <t xml:space="preserve">@mileycyrus Miley follow me PLEASE!!!! I'm a biiig fan of you! and Idk how I can talk with you </t>
  </si>
  <si>
    <t>Fri Jun 05 15:26:47 PDT 2009</t>
  </si>
  <si>
    <t xml:space="preserve">Even with the truck breakdown I am back at base in 14 hours, which is actually a normal Friday. </t>
  </si>
  <si>
    <t xml:space="preserve">Super full right now </t>
  </si>
  <si>
    <t>mitchellg103</t>
  </si>
  <si>
    <t>megapunk</t>
  </si>
  <si>
    <t xml:space="preserve">http://bit.ly/sFP1f   #rickroll   4 hours on youtube </t>
  </si>
  <si>
    <t>Fri Jun 05 15:26:48 PDT 2009</t>
  </si>
  <si>
    <t xml:space="preserve">@alisoncook OMG. Never has a Burger Friday depressed me so much. Lankford's was next on my list. </t>
  </si>
  <si>
    <t xml:space="preserve">@kreacherl except mine are stubby cause im short </t>
  </si>
  <si>
    <t>Fri Jun 05 15:26:50 PDT 2009</t>
  </si>
  <si>
    <t>Sherlock17</t>
  </si>
  <si>
    <t xml:space="preserve">Today was a sad day (N) my best friend has a broken hear --&amp;gt;   http://twitpic.com/5yq43    </t>
  </si>
  <si>
    <t>abbymac_2</t>
  </si>
  <si>
    <t xml:space="preserve"> belllly ache.</t>
  </si>
  <si>
    <t>Fri Jun 05 15:26:52 PDT 2009</t>
  </si>
  <si>
    <t>justinniggalake</t>
  </si>
  <si>
    <t xml:space="preserve">@Misslashon </t>
  </si>
  <si>
    <t>Fri Jun 05 15:26:53 PDT 2009</t>
  </si>
  <si>
    <t xml:space="preserve">@AlexJV23 text me summmm =P I'm so hungry and there's no food here </t>
  </si>
  <si>
    <t>Fri Jun 05 15:26:55 PDT 2009</t>
  </si>
  <si>
    <t>RMBloom</t>
  </si>
  <si>
    <t>#MotionX Share: @DunkinDonuts Bummed out - this store ran out of donuts mid-afternoon &amp;amp; never got resupplied  http://bit.ly/wok1A</t>
  </si>
  <si>
    <t>Fri Jun 05 15:27:01 PDT 2009</t>
  </si>
  <si>
    <t>Ravenswann</t>
  </si>
  <si>
    <t xml:space="preserve">My poor doggie was running and hit his head on this statue we have...I kept telling ppl 2 move it.  Now his head is all cut up &amp;amp; bleeding </t>
  </si>
  <si>
    <t>Fri Jun 05 15:27:02 PDT 2009</t>
  </si>
  <si>
    <t xml:space="preserve">I really just want to go hang out with my boyfriend right now, instead of working for another 4.5 hours. </t>
  </si>
  <si>
    <t xml:space="preserve">I am sad for myself. But happy for my friend. I miss her already </t>
  </si>
  <si>
    <t>Fri Jun 05 15:27:03 PDT 2009</t>
  </si>
  <si>
    <t xml:space="preserve">It's still raining, how much water can fall out of the sky at one time?? </t>
  </si>
  <si>
    <t>Fri Jun 05 15:27:05 PDT 2009</t>
  </si>
  <si>
    <t>catyabb</t>
  </si>
  <si>
    <t>@marykateos oh man coinstar is a huge addiction. except I can never keep up with my urges.. I end up using change for tolls and cigs  booo</t>
  </si>
  <si>
    <t>Fri Jun 05 15:27:06 PDT 2009</t>
  </si>
  <si>
    <t xml:space="preserve">@marshaambrosius You gotta follow me first </t>
  </si>
  <si>
    <t>Fri Jun 05 15:27:08 PDT 2009</t>
  </si>
  <si>
    <t xml:space="preserve">@TeenCelebBuzz thats bad </t>
  </si>
  <si>
    <t>Carali784</t>
  </si>
  <si>
    <t xml:space="preserve">It's 3:30 and I still haven't seen a single person.  I am so bored. </t>
  </si>
  <si>
    <t>Fri Jun 05 15:27:09 PDT 2009</t>
  </si>
  <si>
    <t>Its_Jessenia</t>
  </si>
  <si>
    <t>@ work with anxiety...idk but I'm not myself today  I just want to lay in bed n watch tv...</t>
  </si>
  <si>
    <t>Tamsin</t>
  </si>
  <si>
    <t xml:space="preserve">@PamDH that story us incredible, and awful! </t>
  </si>
  <si>
    <t>Fri Jun 05 15:27:14 PDT 2009</t>
  </si>
  <si>
    <t>alyramckenzie</t>
  </si>
  <si>
    <t>Hurrumph! Trying to book a ticket for the ballet tomorrow night and it wouldn't let me  I do a battement on their website then jete jete</t>
  </si>
  <si>
    <t>Fri Jun 05 15:27:16 PDT 2009</t>
  </si>
  <si>
    <t>Tiffy_Rae</t>
  </si>
  <si>
    <t xml:space="preserve">@sjgraber ooh. aw man you guys are losing a day if you leave on Sunday. </t>
  </si>
  <si>
    <t>Fri Jun 05 15:27:18 PDT 2009</t>
  </si>
  <si>
    <t>katiewoodcock</t>
  </si>
  <si>
    <t xml:space="preserve">wishes her boyfriend was nice to her </t>
  </si>
  <si>
    <t>@aristeia Oh booo  msn fail. I'll try again tomorrow I guess. Or maybe if I PM you my email and you can try adding me...</t>
  </si>
  <si>
    <t>rpetti</t>
  </si>
  <si>
    <t>@Jondapope yeah mork has work, it makes me sad   I'll give you a ring once I get home.</t>
  </si>
  <si>
    <t>Fri Jun 05 15:27:19 PDT 2009</t>
  </si>
  <si>
    <t>@Jeremyitsmyswag nah not yet  I'm TRYNA find something for tonight... not having much luck!</t>
  </si>
  <si>
    <t>Fri Jun 05 15:27:21 PDT 2009</t>
  </si>
  <si>
    <t>skewesey</t>
  </si>
  <si>
    <t xml:space="preserve">i miss the seniors already </t>
  </si>
  <si>
    <t>Fri Jun 05 15:27:22 PDT 2009</t>
  </si>
  <si>
    <t xml:space="preserve">Being talked to at bus stop. Pouring rain. Ugh and ugh. </t>
  </si>
  <si>
    <t>Fri Jun 05 15:27:23 PDT 2009</t>
  </si>
  <si>
    <t>tgeek</t>
  </si>
  <si>
    <t xml:space="preserve">I am still fighting Verizon high speed internet with intermittent connectivity. I will be surprised if this even gets posted to Twitter. </t>
  </si>
  <si>
    <t xml:space="preserve">I'm off to watch some Supernatural, and then sleeeeeep - have work in the morning </t>
  </si>
  <si>
    <t xml:space="preserve">i have too much email... </t>
  </si>
  <si>
    <t>Fri Jun 05 15:27:24 PDT 2009</t>
  </si>
  <si>
    <t>sferreira19</t>
  </si>
  <si>
    <t>Miami Beach is under water, the traffic is horrible, the beetle won't make it home  stuck at CH</t>
  </si>
  <si>
    <t>Fri Jun 05 15:27:25 PDT 2009</t>
  </si>
  <si>
    <t xml:space="preserve">crazy night tonight but worse thing is I don't get to see my baby </t>
  </si>
  <si>
    <t>loveablemc</t>
  </si>
  <si>
    <t xml:space="preserve">i am so mad had to stay after school and missed a new hannah montana </t>
  </si>
  <si>
    <t>Fri Jun 05 15:27:28 PDT 2009</t>
  </si>
  <si>
    <t>sarah64sarah</t>
  </si>
  <si>
    <t xml:space="preserve">Is thinking about Robert.... I CANT get him off my mind, for months now...... I wish I knew him </t>
  </si>
  <si>
    <t>Fri Jun 05 15:27:29 PDT 2009</t>
  </si>
  <si>
    <t>BKCANDY</t>
  </si>
  <si>
    <t>owww!! im finally on twitter.. bap bap!! packing leavin tomorrow  .. upset i couldnt go wit the bestie to vegas but goin away n e way</t>
  </si>
  <si>
    <t xml:space="preserve">This release puts the 'crap' in 'crap' </t>
  </si>
  <si>
    <t>Fri Jun 05 15:27:31 PDT 2009</t>
  </si>
  <si>
    <t xml:space="preserve">@1137 lol i have no idea what your talking bout </t>
  </si>
  <si>
    <t>Fri Jun 05 15:27:32 PDT 2009</t>
  </si>
  <si>
    <t xml:space="preserve">Sad I don't get to have girls night tonight. </t>
  </si>
  <si>
    <t>Fri Jun 05 15:27:33 PDT 2009</t>
  </si>
  <si>
    <t>awe a bird just flew in to my window  poor thang</t>
  </si>
  <si>
    <t>PaigeD123</t>
  </si>
  <si>
    <t xml:space="preserve">I went to the orthodontist and now my teeth hurt! </t>
  </si>
  <si>
    <t>Fri Jun 05 15:27:35 PDT 2009</t>
  </si>
  <si>
    <t>laurenlo</t>
  </si>
  <si>
    <t>@heybobnanna I tried to go, but it was sold out  Like early this week too! Have fun!</t>
  </si>
  <si>
    <t>Fri Jun 05 15:27:37 PDT 2009</t>
  </si>
  <si>
    <t>we need some ideas. shelby you move out tomorrow  don't leave me!!</t>
  </si>
  <si>
    <t>Fri Jun 05 15:27:38 PDT 2009</t>
  </si>
  <si>
    <t xml:space="preserve">Today was a sad day (N) my best friend has a broken heart   --&amp;gt; http://twitpic.com/5yq43 </t>
  </si>
  <si>
    <t>Jimmyob</t>
  </si>
  <si>
    <t>Payday!!!  But I just got a student loan reminder   Still miss you...</t>
  </si>
  <si>
    <t>bmansoor</t>
  </si>
  <si>
    <t xml:space="preserve">Someone's nicked my sunglasses off my desk </t>
  </si>
  <si>
    <t>Fri Jun 05 15:27:39 PDT 2009</t>
  </si>
  <si>
    <t>BiffyLoz</t>
  </si>
  <si>
    <t>Never go see drag me to hell  scared witless!!!!!!</t>
  </si>
  <si>
    <t>Just received email from Books on Board with $1 romance titles. Can't get any of them. Geographical rights   Getting very frustrated!</t>
  </si>
  <si>
    <t>Fri Jun 05 15:27:40 PDT 2009</t>
  </si>
  <si>
    <t xml:space="preserve">ill give topfollow another chance had issues with them b4 tho </t>
  </si>
  <si>
    <t>Fri Jun 05 15:27:41 PDT 2009</t>
  </si>
  <si>
    <t>random_things</t>
  </si>
  <si>
    <t xml:space="preserve">Took a bunch of pics with my twitter-less friends and @zigfeldowns at lunch. Many are twitpic worthy. But they ended up on FaceBook. </t>
  </si>
  <si>
    <t>Fri Jun 05 15:27:42 PDT 2009</t>
  </si>
  <si>
    <t xml:space="preserve">@DouglasAintRike: why don't you and @JitterJorge take a detour and bring me Some chicken and dumplings </t>
  </si>
  <si>
    <t>Fri Jun 05 15:28:36 PDT 2009</t>
  </si>
  <si>
    <t>skaterkep</t>
  </si>
  <si>
    <t xml:space="preserve">@jnoe awwww i wish there was a way to make you feel better somehow </t>
  </si>
  <si>
    <t>Fri Jun 05 15:28:37 PDT 2009</t>
  </si>
  <si>
    <t xml:space="preserve">#Em [OFF] </t>
  </si>
  <si>
    <t xml:space="preserve">@darkmindedsith aw shit, sorry man. crap </t>
  </si>
  <si>
    <t>@ecalderon19  UGH</t>
  </si>
  <si>
    <t>isabelmayorga19</t>
  </si>
  <si>
    <t xml:space="preserve">working... very tired.. </t>
  </si>
  <si>
    <t>Fri Jun 05 15:28:38 PDT 2009</t>
  </si>
  <si>
    <t>mosofficial</t>
  </si>
  <si>
    <t>@yafavhoodstar LMAO awwwwww ya my babbbbby lol ima come steal you.I'm havin a bad day  rememba tha shit I was telln you on aim? niggas..</t>
  </si>
  <si>
    <t>Fri Jun 05 15:28:39 PDT 2009</t>
  </si>
  <si>
    <t>BeckyJack</t>
  </si>
  <si>
    <t xml:space="preserve">is a very tried little lady, and need my bed </t>
  </si>
  <si>
    <t xml:space="preserve">pssssht @eyemDOPE.... so i'm not worthy... </t>
  </si>
  <si>
    <t>There are better &amp;amp; safer things to do in Bangkok than autoerotic asphyxiation.  Falling down for a nap soon. Up late last night worrying.</t>
  </si>
  <si>
    <t>@mysterious_skin Yes had a really good day today...phew!!! Although I feel like i ain't seen anyone in AGES  Need to do something soon</t>
  </si>
  <si>
    <t>Fri Jun 05 15:28:42 PDT 2009</t>
  </si>
  <si>
    <t xml:space="preserve">Confession: i smoke weed again. Niggas be stressed yah girl </t>
  </si>
  <si>
    <t>Fri Jun 05 15:28:43 PDT 2009</t>
  </si>
  <si>
    <t>storytobetold</t>
  </si>
  <si>
    <t xml:space="preserve">rip vanilla. we miss you little pony. </t>
  </si>
  <si>
    <t>Fri Jun 05 15:28:44 PDT 2009</t>
  </si>
  <si>
    <t>MandyLuvsNJ</t>
  </si>
  <si>
    <t xml:space="preserve">I'm so sad. My best friend got hit by a car. </t>
  </si>
  <si>
    <t>emjonesnyc</t>
  </si>
  <si>
    <t xml:space="preserve">my bus broken down going through central park and i forgot my umbrella and had to walk very, very far to get to work.  </t>
  </si>
  <si>
    <t xml:space="preserve">@19fischi75 come back to me </t>
  </si>
  <si>
    <t>Fri Jun 05 15:28:45 PDT 2009</t>
  </si>
  <si>
    <t xml:space="preserve">@nikfourpeace I knowww </t>
  </si>
  <si>
    <t>@mellalicious good morning sweetness! Have a good sleep, despite not getting to go out?  I slept deep an long! Feel so much better!</t>
  </si>
  <si>
    <t>Fri Jun 05 15:28:46 PDT 2009</t>
  </si>
  <si>
    <t>I love u girl . Im so sorry  Really</t>
  </si>
  <si>
    <t>Fri Jun 05 15:28:49 PDT 2009</t>
  </si>
  <si>
    <t xml:space="preserve">I'm tagging my thoughts on #ringhunt clues at http://tr.im/ZoomIn_ringhunt with ringhunt | @RebekahJordan Any joy on 2VC? I'm babysitting </t>
  </si>
  <si>
    <t>Chester_Parrot</t>
  </si>
  <si>
    <t xml:space="preserve">@sayhellobird I would go on errands more often, but I get car sick </t>
  </si>
  <si>
    <t xml:space="preserve">@tinkugallery missing missing the show </t>
  </si>
  <si>
    <t>Fri Jun 05 15:28:50 PDT 2009</t>
  </si>
  <si>
    <t>HBanana92</t>
  </si>
  <si>
    <t xml:space="preserve">ah, sliced my thumb open </t>
  </si>
  <si>
    <t>@stxrI saw. I'm pissed at Maxis for apparently making it near impossible to mod, hack and make CC. So fuck the sims 3.  *bitter grapes*</t>
  </si>
  <si>
    <t>Fri Jun 05 15:28:51 PDT 2009</t>
  </si>
  <si>
    <t>@modlang3 wish i was there  !!!</t>
  </si>
  <si>
    <t>chrischoy</t>
  </si>
  <si>
    <t xml:space="preserve">Prom photos are the absolute worst </t>
  </si>
  <si>
    <t xml:space="preserve">just found out an old school friend is dev'ing iphone apps but cant afford the $99/yr licence fee to publish them. #ipwn </t>
  </si>
  <si>
    <t>Fri Jun 05 15:28:52 PDT 2009</t>
  </si>
  <si>
    <t xml:space="preserve">I feel like killing myself I just got disconnected from the finale of Dead Air </t>
  </si>
  <si>
    <t>Fri Jun 05 15:28:57 PDT 2009</t>
  </si>
  <si>
    <t xml:space="preserve">is tired of being sick! YA NO MAS! </t>
  </si>
  <si>
    <t>Fri Jun 05 15:28:56 PDT 2009</t>
  </si>
  <si>
    <t>GregoryRiot</t>
  </si>
  <si>
    <t xml:space="preserve">Work till 12 </t>
  </si>
  <si>
    <t>nataliejeanette</t>
  </si>
  <si>
    <t>@Aaron2AJ  probably be a while before ya come back too huh</t>
  </si>
  <si>
    <t>Fri Jun 05 15:28:59 PDT 2009</t>
  </si>
  <si>
    <t>grrrr! the verdict is in.. there is no bakers at the biltmore  metro it is :/</t>
  </si>
  <si>
    <t>Fri Jun 05 15:29:00 PDT 2009</t>
  </si>
  <si>
    <t>blackmailBrenda</t>
  </si>
  <si>
    <t xml:space="preserve">Once again slave dale promised Me to do something for Me.. and he didn't. </t>
  </si>
  <si>
    <t>@mekkanikal and when the hell did I mention I am 29? I am still only 22   against nature? what? didnt get that part.</t>
  </si>
  <si>
    <t>Fri Jun 05 15:29:02 PDT 2009</t>
  </si>
  <si>
    <t xml:space="preserve">@misstarcpt coo deal i'm tryna chill wit yall b4 I go off to iowa </t>
  </si>
  <si>
    <t xml:space="preserve">Bored. i want to go to the beach. but its like an hour n half away. </t>
  </si>
  <si>
    <t>Fri Jun 05 15:29:04 PDT 2009</t>
  </si>
  <si>
    <t xml:space="preserve">Lunch breaks just aint long enough </t>
  </si>
  <si>
    <t>Fri Jun 05 15:29:05 PDT 2009</t>
  </si>
  <si>
    <t xml:space="preserve">@littletons ME TOO! *flails* can't it be january yet?! </t>
  </si>
  <si>
    <t>Fri Jun 05 15:29:06 PDT 2009</t>
  </si>
  <si>
    <t>Maikyyo</t>
  </si>
  <si>
    <t xml:space="preserve">hates how the AA rummage sale is all the way at Boca Park. </t>
  </si>
  <si>
    <t>carriewestlake</t>
  </si>
  <si>
    <t xml:space="preserve">3 great customer service experiences this wk: AAA, United, JCrew. wonder if that's more common in this economy. Continental was exception </t>
  </si>
  <si>
    <t>Fri Jun 05 15:29:07 PDT 2009</t>
  </si>
  <si>
    <t xml:space="preserve">girly hurts </t>
  </si>
  <si>
    <t>Fri Jun 05 15:29:09 PDT 2009</t>
  </si>
  <si>
    <t>sycogoddess</t>
  </si>
  <si>
    <t xml:space="preserve">Ambushed by histrionic friend. Sorry i didnt get to say bye </t>
  </si>
  <si>
    <t xml:space="preserve">razhel left my house </t>
  </si>
  <si>
    <t>Fri Jun 05 15:29:11 PDT 2009</t>
  </si>
  <si>
    <t>tia_luvsday26</t>
  </si>
  <si>
    <t>@trendebarbie7 Awwww Izzie I lno he misses yu more....wasssup mamaz? I'm tite cuz its rainin outside  NYC weather is a hotmess</t>
  </si>
  <si>
    <t>Fri Jun 05 15:29:13 PDT 2009</t>
  </si>
  <si>
    <t xml:space="preserve">Toto, you're not in Texas anymore... </t>
  </si>
  <si>
    <t>Fri Jun 05 15:29:12 PDT 2009</t>
  </si>
  <si>
    <t xml:space="preserve">wit my dude we sitting in traffic and rain this shit is not cool </t>
  </si>
  <si>
    <t>GordoManchester</t>
  </si>
  <si>
    <t xml:space="preserve">@SandyLindsay it did sound a bit wrong that didn't it </t>
  </si>
  <si>
    <t>IsabellaAnn</t>
  </si>
  <si>
    <t xml:space="preserve">things are changing. and I don't think I like it. </t>
  </si>
  <si>
    <t>lesieurn</t>
  </si>
  <si>
    <t xml:space="preserve">I didn't get any new followers yet today </t>
  </si>
  <si>
    <t>Fri Jun 05 15:29:14 PDT 2009</t>
  </si>
  <si>
    <t xml:space="preserve">@_MikeNewton_ You left the BBQ without me??  </t>
  </si>
  <si>
    <t>Fri Jun 05 15:29:15 PDT 2009</t>
  </si>
  <si>
    <t xml:space="preserve">so much work to do on weekend </t>
  </si>
  <si>
    <t>Fri Jun 05 15:29:16 PDT 2009</t>
  </si>
  <si>
    <t xml:space="preserve">@CreativeWolf been trying.. but i gotta go to work tomo..on a sat </t>
  </si>
  <si>
    <t>claireswinscoe</t>
  </si>
  <si>
    <t>@FrankieTheSats i was so gutted when i found out you were doing a different date at coventry to what i was going to  have a good time</t>
  </si>
  <si>
    <t>Fri Jun 05 15:29:19 PDT 2009</t>
  </si>
  <si>
    <t>@stxr saw. I'm pissed at Maxis for apparently making it near impossible to mod, hack and make CC. So fuck the sims 3.  *bitter grapes*</t>
  </si>
  <si>
    <t>johnhamilton22</t>
  </si>
  <si>
    <t xml:space="preserve">Going into Sadie's 4 month checkup. That means shots </t>
  </si>
  <si>
    <t xml:space="preserve">Jon and kate's 10 million divorce-they are both seeing attorneys. </t>
  </si>
  <si>
    <t>EinkeY</t>
  </si>
  <si>
    <t xml:space="preserve">IX hosting email not working </t>
  </si>
  <si>
    <t>Fri Jun 05 15:29:21 PDT 2009</t>
  </si>
  <si>
    <t xml:space="preserve">Aaaa... translating Aein Isseoyo only made my morning feel gloomy and blue.. The song is so full of tears.. </t>
  </si>
  <si>
    <t>Fri Jun 05 15:29:22 PDT 2009</t>
  </si>
  <si>
    <t>YMO7</t>
  </si>
  <si>
    <t xml:space="preserve">Saturday - Live on MTV from Rock am Ring: KoRn , The Prodigy , Slipknot  and Mando Diao </t>
  </si>
  <si>
    <t>sml731</t>
  </si>
  <si>
    <t>Almost lost my voice  &amp;lt;*Shana*&amp;gt;</t>
  </si>
  <si>
    <t>Fri Jun 05 15:29:23 PDT 2009</t>
  </si>
  <si>
    <t>wish project natal had a release date  damn you microsoft leaving me in suspence!</t>
  </si>
  <si>
    <t>Fri Jun 05 15:29:24 PDT 2009</t>
  </si>
  <si>
    <t>Rooxxy</t>
  </si>
  <si>
    <t xml:space="preserve">is awaiting the sad news about her granny as all the family have been called to the hospital tonight , just a matter of time now </t>
  </si>
  <si>
    <t>Fri Jun 05 15:29:26 PDT 2009</t>
  </si>
  <si>
    <t>TxNana</t>
  </si>
  <si>
    <t xml:space="preserve">@Rockbuddy Lol love my riding mower. Hate looking for part </t>
  </si>
  <si>
    <t xml:space="preserve">@CoreySniggo .. Yummmmmm!! You didn't invite me!! </t>
  </si>
  <si>
    <t>JazzieSpazzy</t>
  </si>
  <si>
    <t xml:space="preserve">my mom just yelled at me </t>
  </si>
  <si>
    <t>Fri Jun 05 15:29:27 PDT 2009</t>
  </si>
  <si>
    <t>ellenmarie1995</t>
  </si>
  <si>
    <t>In Norway the clock is 12.28 AM now, and I can't sleep  Drank an energy drink, hope it helped xD Hmm, what can I do.. yes music! &amp;lt;3</t>
  </si>
  <si>
    <t>Fri Jun 05 15:29:28 PDT 2009</t>
  </si>
  <si>
    <t>@SafeBehindTeeth  OKAY. JUST LET ME KNOW WHEN YOU WANT TO DO IT.</t>
  </si>
  <si>
    <t>Fri Jun 05 15:29:29 PDT 2009</t>
  </si>
  <si>
    <t>jennybean78</t>
  </si>
  <si>
    <t xml:space="preserve">shoulder is in pain. </t>
  </si>
  <si>
    <t>Fri Jun 05 15:29:30 PDT 2009</t>
  </si>
  <si>
    <t xml:space="preserve">@JoeyFan4Life other than M&amp;amp;G did you enjoy ATL show. I loved it....wish we could repeat today. </t>
  </si>
  <si>
    <t>Fri Jun 05 15:29:32 PDT 2009</t>
  </si>
  <si>
    <t>pattyberlanza</t>
  </si>
  <si>
    <t>@anamlopes when you come, I wanna see you.  HAHA my english is terrible, but I'm trying to speak ;x</t>
  </si>
  <si>
    <t xml:space="preserve">game 2 not till sundayy.?? whoa what am i gonna do till then? what am i gonna do when the finals are over no more bball till oct/nov </t>
  </si>
  <si>
    <t>Fri Jun 05 15:29:34 PDT 2009</t>
  </si>
  <si>
    <t xml:space="preserve">@dgabby16 im doing nuffink, yep made my vid, but it's not responding atm &amp;amp; I haven't saved it, so I'm scared it's guna get deleted </t>
  </si>
  <si>
    <t>Nearly just freakin DIED  frankin bay windows, I love them but they seem to be hell bent on killing me.I'm lucky, even by a cats standard!</t>
  </si>
  <si>
    <t>Fri Jun 05 15:29:38 PDT 2009</t>
  </si>
  <si>
    <t xml:space="preserve">ok, fuck this secret life shit,. i hate crying.   </t>
  </si>
  <si>
    <t>Fri Jun 05 15:29:39 PDT 2009</t>
  </si>
  <si>
    <t xml:space="preserve">@magjestie: Oh puhlease, my ride should be here... soon... </t>
  </si>
  <si>
    <t>Fri Jun 05 15:29:42 PDT 2009</t>
  </si>
  <si>
    <t>DramaN3rd</t>
  </si>
  <si>
    <t xml:space="preserve">@mrsandcastle that sucks </t>
  </si>
  <si>
    <t>jonray</t>
  </si>
  <si>
    <t>My old MacBook Pro battery is officially deceased. If I unplug my AC power the entire computer dies.  &amp;lt;---computer #fail frown</t>
  </si>
  <si>
    <t>Fri Jun 05 15:30:12 PDT 2009</t>
  </si>
  <si>
    <t>galaga6846</t>
  </si>
  <si>
    <t xml:space="preserve">I'm eating Ben and Jerry's and I'm not THAT impressed </t>
  </si>
  <si>
    <t>Fri Jun 05 15:30:13 PDT 2009</t>
  </si>
  <si>
    <t xml:space="preserve">My interwebz may be a bit borked </t>
  </si>
  <si>
    <t>Fri Jun 05 15:30:15 PDT 2009</t>
  </si>
  <si>
    <t>nobody texts me nomore   im sooo lonely â™«</t>
  </si>
  <si>
    <t>Fri Jun 05 15:30:14 PDT 2009</t>
  </si>
  <si>
    <t xml:space="preserve">I am mad! @shealagucci won't let me get some Hooter wings!! </t>
  </si>
  <si>
    <t xml:space="preserve">WE LOST THAT IS BUUUUUUUULLLLLLLLLL ! </t>
  </si>
  <si>
    <t>wow @0helenka your always asleep now a days  tomorrow shopping please, maybe we can multi task and talk too xD</t>
  </si>
  <si>
    <t>Hillatwang</t>
  </si>
  <si>
    <t>Not looking forwardto tomorrow  eeeeeeeeeeeeeep</t>
  </si>
  <si>
    <t>Neadybird</t>
  </si>
  <si>
    <t xml:space="preserve">@Benjour of course I am going to be interesting!! Nah no iPhone.. plain ol regular tweeting for me!by the way im away for Rent </t>
  </si>
  <si>
    <t>Fri Jun 05 15:30:18 PDT 2009</t>
  </si>
  <si>
    <t>I am so missing the action on National Doughnut Day  http://bit.ly/ubzJ9</t>
  </si>
  <si>
    <t>Fri Jun 05 15:30:20 PDT 2009</t>
  </si>
  <si>
    <t>millievanills</t>
  </si>
  <si>
    <t xml:space="preserve">my berry is broken!!! Can't get messages....sucks </t>
  </si>
  <si>
    <t>Fri Jun 05 15:30:21 PDT 2009</t>
  </si>
  <si>
    <t>cloudycarly</t>
  </si>
  <si>
    <t>@pullingteeth75 aw Megan  still listening to depressing music? 'I wish I was your favourite girl' xx</t>
  </si>
  <si>
    <t>Fri Jun 05 15:30:23 PDT 2009</t>
  </si>
  <si>
    <t>Buzzregog</t>
  </si>
  <si>
    <t xml:space="preserve">@wmwmsblog ouch that burns </t>
  </si>
  <si>
    <t>Fri Jun 05 15:30:26 PDT 2009</t>
  </si>
  <si>
    <t xml:space="preserve">@ninjajordyn I am still very behind on #lolsi </t>
  </si>
  <si>
    <t>Fri Jun 05 15:30:27 PDT 2009</t>
  </si>
  <si>
    <t xml:space="preserve">the thunderstorm cut off my electricity </t>
  </si>
  <si>
    <t>Fri Jun 05 15:30:29 PDT 2009</t>
  </si>
  <si>
    <t>royshepherd</t>
  </si>
  <si>
    <t>going get an early night, 8 and a half hours of exams takes it out of you  2manydj's tomorrow though</t>
  </si>
  <si>
    <t>Fri Jun 05 15:30:30 PDT 2009</t>
  </si>
  <si>
    <t xml:space="preserve">should stop herself from falling for guys anymore </t>
  </si>
  <si>
    <t>Fri Jun 05 15:30:31 PDT 2009</t>
  </si>
  <si>
    <t xml:space="preserve">@MeganGibson0_o high 5 btw for us both having weak stomachs! i ate another bag of carrots whn u left and i was sick </t>
  </si>
  <si>
    <t>Fri Jun 05 15:30:33 PDT 2009</t>
  </si>
  <si>
    <t>NAN510BAYAREA</t>
  </si>
  <si>
    <t>Awake....I wanna record...but I busted a speaker  I'll record later...</t>
  </si>
  <si>
    <t>Fri Jun 05 15:30:34 PDT 2009</t>
  </si>
  <si>
    <t>Poo, I hurt mama's feelings.  Stupid scheduling conflicts.  Not sure WTH to do now.</t>
  </si>
  <si>
    <t>Fri Jun 05 15:30:35 PDT 2009</t>
  </si>
  <si>
    <t>@GregAAlmond I think I'm in for tonight  Thanks for askin tho I'm gonna plan on next Fri for sure</t>
  </si>
  <si>
    <t>Fri Jun 05 15:30:36 PDT 2009</t>
  </si>
  <si>
    <t>I've been suspended.  I didn't do anything.  http://twitpic.com/6p880</t>
  </si>
  <si>
    <t>Fri Jun 05 15:30:38 PDT 2009</t>
  </si>
  <si>
    <t>Bert_tastic</t>
  </si>
  <si>
    <t xml:space="preserve">@caitfaceee i graduate too . . . . </t>
  </si>
  <si>
    <t>Fri Jun 05 15:30:42 PDT 2009</t>
  </si>
  <si>
    <t>perfectiiOnBaby</t>
  </si>
  <si>
    <t xml:space="preserve">how do yu send comments orn twitter? thats if twitter even do that! jheeeze this isz confusing </t>
  </si>
  <si>
    <t>Fri Jun 05 15:30:44 PDT 2009</t>
  </si>
  <si>
    <t>Fri Jun 05 15:30:45 PDT 2009</t>
  </si>
  <si>
    <t>Alsenan</t>
  </si>
  <si>
    <t xml:space="preserve">I'm being dragged to the gym on a freakin friday evening </t>
  </si>
  <si>
    <t>Fri Jun 05 15:30:46 PDT 2009</t>
  </si>
  <si>
    <t>jennieofcourse</t>
  </si>
  <si>
    <t xml:space="preserve">My afternoon kinda fell apart. </t>
  </si>
  <si>
    <t>Fri Jun 05 15:30:47 PDT 2009</t>
  </si>
  <si>
    <t>Emmuhlee87</t>
  </si>
  <si>
    <t>@awhester i know,  but it's tomorrow. I'll see you then? Preparty at dan's. He just doesn't know yet. Lol</t>
  </si>
  <si>
    <t>Fri Jun 05 15:30:48 PDT 2009</t>
  </si>
  <si>
    <t>rickras20</t>
  </si>
  <si>
    <t>We just drove out to 63 diner. Line is out the door.  another time.</t>
  </si>
  <si>
    <t>Fri Jun 05 15:30:50 PDT 2009</t>
  </si>
  <si>
    <t xml:space="preserve">the headache came back </t>
  </si>
  <si>
    <t>Fri Jun 05 15:30:51 PDT 2009</t>
  </si>
  <si>
    <t>Fri Jun 05 15:30:53 PDT 2009</t>
  </si>
  <si>
    <t xml:space="preserve">@2kutekreations we do.. but instead of 50% of the value of the house, its down to more like 40% </t>
  </si>
  <si>
    <t xml:space="preserve">Estuve sin internet por un ratito, the horror! Que los #twittericans disfruten el tweet-up, no pon = no go. </t>
  </si>
  <si>
    <t>electricheartz</t>
  </si>
  <si>
    <t>@MiDesfileNegro argh  but i DO worry about it D; will you tell me whats up?</t>
  </si>
  <si>
    <t>Fri Jun 05 15:30:55 PDT 2009</t>
  </si>
  <si>
    <t xml:space="preserve">I hate studying  Save me! APPLE tonight at West Hollywood...Come </t>
  </si>
  <si>
    <t>seu2</t>
  </si>
  <si>
    <t xml:space="preserve">i miss my henry baby </t>
  </si>
  <si>
    <t>Fri Jun 05 15:30:57 PDT 2009</t>
  </si>
  <si>
    <t>wyndhover</t>
  </si>
  <si>
    <t xml:space="preserve">Took a bus trip out to the post office to pick up my hormones.  No small task; I was out for hours.  Forgot my ID and could not get them. </t>
  </si>
  <si>
    <t>Fri Jun 05 15:30:58 PDT 2009</t>
  </si>
  <si>
    <t>BabaCoca</t>
  </si>
  <si>
    <t>@RedSkittlex3 i miss u more  i was in dubai</t>
  </si>
  <si>
    <t>Fri Jun 05 15:31:00 PDT 2009</t>
  </si>
  <si>
    <t>marcovargas</t>
  </si>
  <si>
    <t xml:space="preserve">not feeling well, i think, i'm getting a cold </t>
  </si>
  <si>
    <t>Fri Jun 05 15:31:01 PDT 2009</t>
  </si>
  <si>
    <t xml:space="preserve">@Brisinchen sorry 2 hear u hurt urself. </t>
  </si>
  <si>
    <t>Fri Jun 05 15:31:05 PDT 2009</t>
  </si>
  <si>
    <t>cococrispycat</t>
  </si>
  <si>
    <t>wtf verizon! ugh they have the UGLIEST PHONES to pick from  it is pathetic i have to go on ebay n buy THE GREEN CHOCOLATE from years ago</t>
  </si>
  <si>
    <t>Fri Jun 05 15:31:06 PDT 2009</t>
  </si>
  <si>
    <t>ADaddario22</t>
  </si>
  <si>
    <t xml:space="preserve">@NickSwisher yeah i got a txt sayin the game was postponed now i got nuthin to watch </t>
  </si>
  <si>
    <t>Fri Jun 05 15:31:07 PDT 2009</t>
  </si>
  <si>
    <t>MT_gilbert</t>
  </si>
  <si>
    <t xml:space="preserve">arggggggh. I really wanted to go see paramore and no doubt tonight...butttttt, my friend that had the tickets got grounded, so noooo. </t>
  </si>
  <si>
    <t xml:space="preserve">@Lannaa eeee take me back there please </t>
  </si>
  <si>
    <t xml:space="preserve">@dannywood  if you were coming to florida I would </t>
  </si>
  <si>
    <t>Fri Jun 05 15:31:08 PDT 2009</t>
  </si>
  <si>
    <t>Amanda895rw</t>
  </si>
  <si>
    <t>@maggie_fresh that sucks girl  I can totally empathize  I hope you feel better! Try mint tea.</t>
  </si>
  <si>
    <t>Fri Jun 05 15:31:11 PDT 2009</t>
  </si>
  <si>
    <t>seriousguy</t>
  </si>
  <si>
    <t xml:space="preserve">funfair is back in town, owning at skeeball, owning at the shooting range, food is terrible, but there is nobody to give my teddybear </t>
  </si>
  <si>
    <t>SJSIAFA</t>
  </si>
  <si>
    <t xml:space="preserve">Im awake, finally. . . Time for a good munch munch. Any suggestions? Keep in mind all museli &amp;amp; yoyo is gone </t>
  </si>
  <si>
    <t>Fri Jun 05 15:31:12 PDT 2009</t>
  </si>
  <si>
    <t>DJSweetG</t>
  </si>
  <si>
    <t xml:space="preserve">TGIF...too bad i'm working the whole weekend tho </t>
  </si>
  <si>
    <t>Fri Jun 05 15:31:13 PDT 2009</t>
  </si>
  <si>
    <t>deviantkade</t>
  </si>
  <si>
    <t xml:space="preserve">@OMGitslexi Long time no see!! been since AVN..how sad </t>
  </si>
  <si>
    <t>Fri Jun 05 15:31:16 PDT 2009</t>
  </si>
  <si>
    <t>justdemidotcom</t>
  </si>
  <si>
    <t>suprisingly haad a greaat daay after  soo much stupid shieet &amp;lt;/3 ... sorryfornoupdatesonanyofmysites  ..</t>
  </si>
  <si>
    <t>Fri Jun 05 15:31:19 PDT 2009</t>
  </si>
  <si>
    <t xml:space="preserve">so it's taking my students a lot longer to take my final than it should have </t>
  </si>
  <si>
    <t xml:space="preserve">I missed my 500th. </t>
  </si>
  <si>
    <t>Fri Jun 05 15:31:20 PDT 2009</t>
  </si>
  <si>
    <t xml:space="preserve">@hesucksbadly LOL, how true that is. I miss them. </t>
  </si>
  <si>
    <t>Fri Jun 05 15:31:22 PDT 2009</t>
  </si>
  <si>
    <t>the sims 3 is very confusing  me and chloe cant figure out how to move house :O! any help ?</t>
  </si>
  <si>
    <t xml:space="preserve">584 email in work inbox. Might be time to clean it up a bit. </t>
  </si>
  <si>
    <t>Fri Jun 05 15:31:27 PDT 2009</t>
  </si>
  <si>
    <t>creepyowllady</t>
  </si>
  <si>
    <t xml:space="preserve">Wish I was in school.... No work, no school. Sounds great, right? It's really not </t>
  </si>
  <si>
    <t>kellilovesjonas</t>
  </si>
  <si>
    <t xml:space="preserve">hate being sick in general , but even more on fridays </t>
  </si>
  <si>
    <t>Fri Jun 05 15:31:28 PDT 2009</t>
  </si>
  <si>
    <t>RodKim</t>
  </si>
  <si>
    <t>saying goodbye to Pat McGee Band  but heading over to set up Kristen &amp;amp; the Noise!</t>
  </si>
  <si>
    <t>Fri Jun 05 15:31:29 PDT 2009</t>
  </si>
  <si>
    <t>@SolangeNoir apparently the sun won't arrive here tomorrow either  heavy rain showers predicted for a place that is ordinarily boiling!</t>
  </si>
  <si>
    <t>Fri Jun 05 15:31:31 PDT 2009</t>
  </si>
  <si>
    <t>breinck</t>
  </si>
  <si>
    <t xml:space="preserve">i miss sleeping with @lienaun </t>
  </si>
  <si>
    <t>Fri Jun 05 15:31:36 PDT 2009</t>
  </si>
  <si>
    <t>darrenhughes</t>
  </si>
  <si>
    <t xml:space="preserve">Browsing biketrader... sunny weather triggers my  need for a large capacity motorcycle... wish I still had my GSXR750 </t>
  </si>
  <si>
    <t xml:space="preserve">@laurin09 GO FOR IT, CHICA!! BTW, I don't drink, so I'm guessing I won't win Cheek's contest. Boo hoo. </t>
  </si>
  <si>
    <t>Fri Jun 05 15:31:37 PDT 2009</t>
  </si>
  <si>
    <t xml:space="preserve">#RiP managed to accidentally delete my pictures of day 1 shame had some nice ones of Chris Cornell and Kooks </t>
  </si>
  <si>
    <t xml:space="preserve">@overloved There goes my angel!!! </t>
  </si>
  <si>
    <t>Fri Jun 05 15:31:38 PDT 2009</t>
  </si>
  <si>
    <t>Chrissy690</t>
  </si>
  <si>
    <t xml:space="preserve">I hate when it rains it looks so gloomy outside </t>
  </si>
  <si>
    <t>Fri Jun 05 15:31:39 PDT 2009</t>
  </si>
  <si>
    <t xml:space="preserve">@steph_lee8 Let me know how that movie is. Avoiding movies rite now, cuz popcorn just too tempting. </t>
  </si>
  <si>
    <t>Fri Jun 05 15:31:40 PDT 2009</t>
  </si>
  <si>
    <t>How sad... I hate reading about shit like this   http://www.cnn.com/2009/CRIME/06/05/michigan.girl.body.found/index.html</t>
  </si>
  <si>
    <t>Fri Jun 05 15:31:41 PDT 2009</t>
  </si>
  <si>
    <t xml:space="preserve">@Rippz End of July &amp;amp; that wasn't free or I would've got that instead </t>
  </si>
  <si>
    <t>@coldwellbnkr be careful ... Flickr ripped down my account for having Coldwell Banker logo on there.  Thanks Yahoo for that 2nd chance.</t>
  </si>
  <si>
    <t>Fri Jun 05 15:31:42 PDT 2009</t>
  </si>
  <si>
    <t xml:space="preserve">@Rockbuddy that sucks </t>
  </si>
  <si>
    <t>Fri Jun 05 15:31:43 PDT 2009</t>
  </si>
  <si>
    <t xml:space="preserve">On my way to my sisters graduation I'm getting a lil sadd </t>
  </si>
  <si>
    <t>Fri Jun 05 15:32:01 PDT 2009</t>
  </si>
  <si>
    <t>kylie_francis</t>
  </si>
  <si>
    <t xml:space="preserve">its been raining allllll day, so cold and no fundays tonight </t>
  </si>
  <si>
    <t>xhersheyxbaby</t>
  </si>
  <si>
    <t>Hey @donnieklang i dnt think he will say happy bday to me   (donnieklang live &amp;gt; http://ustre.am/3ihw)</t>
  </si>
  <si>
    <t>Fri Jun 05 15:32:02 PDT 2009</t>
  </si>
  <si>
    <t>awwwww baaalllsss  if my dad got caught speeding i am going to kill him!! im not having points on my licence, no thanks!!</t>
  </si>
  <si>
    <t>Fri Jun 05 15:32:04 PDT 2009</t>
  </si>
  <si>
    <t xml:space="preserve">My body hates me. I don't feel good </t>
  </si>
  <si>
    <t>Fri Jun 05 15:32:06 PDT 2009</t>
  </si>
  <si>
    <t>dreamtobelieve</t>
  </si>
  <si>
    <t xml:space="preserve">@kristlynngirl I wish I had my curve back </t>
  </si>
  <si>
    <t>Fri Jun 05 15:32:10 PDT 2009</t>
  </si>
  <si>
    <t>daniiceskates</t>
  </si>
  <si>
    <t xml:space="preserve">Can't wait for Demi Lovotos new CD! wish i could go to the concert! </t>
  </si>
  <si>
    <t>Fri Jun 05 15:32:13 PDT 2009</t>
  </si>
  <si>
    <t xml:space="preserve">morning. boyf is sick still. so not sure if we are going now to forster to see my family. </t>
  </si>
  <si>
    <t xml:space="preserve">@thalopes deu erro </t>
  </si>
  <si>
    <t>Fri Jun 05 15:32:16 PDT 2009</t>
  </si>
  <si>
    <t>ANA0600</t>
  </si>
  <si>
    <t xml:space="preserve">Why are most of the top Robert Pattinson twitters suspended? </t>
  </si>
  <si>
    <t>Fri Jun 05 15:32:17 PDT 2009</t>
  </si>
  <si>
    <t>i've been banished from tweetsville for a whole hour coz i over-tweeted, didnt kno there was such a thing!  think i need help...</t>
  </si>
  <si>
    <t>Fri Jun 05 15:32:18 PDT 2009</t>
  </si>
  <si>
    <t xml:space="preserve">@csquaredsmiles Awwwww. When can you go online? </t>
  </si>
  <si>
    <t>Fri Jun 05 15:32:19 PDT 2009</t>
  </si>
  <si>
    <t xml:space="preserve">@PhxMike YES! He has to learn not to do that. Its so hard to get cats and esp kittens to not claw stuff </t>
  </si>
  <si>
    <t>Fri Jun 05 15:32:25 PDT 2009</t>
  </si>
  <si>
    <t xml:space="preserve">@padfootcullen I'm missing him on JRoss?!  I shall have to iPlayer it, thanks for telling me </t>
  </si>
  <si>
    <t xml:space="preserve">@galaxydazzle goddd &amp;amp;they call us teenies. i want them back &amp;amp;not injured pleaseeee </t>
  </si>
  <si>
    <t>Fri Jun 05 15:32:26 PDT 2009</t>
  </si>
  <si>
    <t>@HisNameKEEM I don't thnk I'm going boo might have to miss it  hella stuff is going on this weekend I'm not gonna be going out all all</t>
  </si>
  <si>
    <t>sunsetoverdose</t>
  </si>
  <si>
    <t xml:space="preserve">@mikeavelino sure, but unfortunately i doubt gossip sites will post about it. </t>
  </si>
  <si>
    <t>Fri Jun 05 15:32:27 PDT 2009</t>
  </si>
  <si>
    <t xml:space="preserve">@ohhhbabyyy lmao my friend was like call them and i was like but i dont sound like my self cause im sick </t>
  </si>
  <si>
    <t>Fri Jun 05 15:32:30 PDT 2009</t>
  </si>
  <si>
    <t>TimelessRose</t>
  </si>
  <si>
    <t xml:space="preserve">So tired. Didn't even make it for Chamber singers. Tried SO Hard. Why? Oh i guess ill move on. </t>
  </si>
  <si>
    <t>xAnnick</t>
  </si>
  <si>
    <t xml:space="preserve">Tired i miss home .. </t>
  </si>
  <si>
    <t>Fri Jun 05 15:32:31 PDT 2009</t>
  </si>
  <si>
    <t>mateSister</t>
  </si>
  <si>
    <t xml:space="preserve">Sum Japanese tourists asked me wers da restroom @ an Issq Highlands prk &amp;amp; I sadly hav 2 tell 'em dat da park wer dey R dont hav a rest Rm </t>
  </si>
  <si>
    <t>stevierousseau</t>
  </si>
  <si>
    <t>@ddlovato I'm trying to reach my dreams, but it seems impossible  any advice?</t>
  </si>
  <si>
    <t>Fri Jun 05 15:32:32 PDT 2009</t>
  </si>
  <si>
    <t>xox_norina_xox</t>
  </si>
  <si>
    <t xml:space="preserve">First week of exams down...one and a half more to go! </t>
  </si>
  <si>
    <t>Fri Jun 05 15:32:36 PDT 2009</t>
  </si>
  <si>
    <t>@allergist Aww jealous! Sushi roxxors  Have a piece of Salmon for me! :-D</t>
  </si>
  <si>
    <t>Fri Jun 05 15:32:39 PDT 2009</t>
  </si>
  <si>
    <t>jessbrooke89</t>
  </si>
  <si>
    <t>@meggles89 I miss your face!  When is Bonnaroo?</t>
  </si>
  <si>
    <t>Fri Jun 05 15:32:40 PDT 2009</t>
  </si>
  <si>
    <t>xleem</t>
  </si>
  <si>
    <t xml:space="preserve">last day at sea. Had a great time visiting Haiti, Jamaica, Grand Cayman and Mexico! Holiday is coming to an end all too soon </t>
  </si>
  <si>
    <t>Fri Jun 05 15:32:41 PDT 2009</t>
  </si>
  <si>
    <t>badartie</t>
  </si>
  <si>
    <t xml:space="preserve">Stressful day. Have to get my mother mental health help. Bipolar disorder is no fun. </t>
  </si>
  <si>
    <t>Fri Jun 05 15:32:44 PDT 2009</t>
  </si>
  <si>
    <t xml:space="preserve">Hospital at 9am tomorrow.... </t>
  </si>
  <si>
    <t>Fri Jun 05 15:32:46 PDT 2009</t>
  </si>
  <si>
    <t xml:space="preserve">At work without my girls </t>
  </si>
  <si>
    <t xml:space="preserve">your poor little leggies... </t>
  </si>
  <si>
    <t>Fri Jun 05 15:32:48 PDT 2009</t>
  </si>
  <si>
    <t xml:space="preserve">@tollegirl Sounds good! Totally jealous.. we have dreadful weather at the moment. </t>
  </si>
  <si>
    <t>Fri Jun 05 15:32:49 PDT 2009</t>
  </si>
  <si>
    <t>BeefyCheesyMelt</t>
  </si>
  <si>
    <t xml:space="preserve">disappointed in the new  mini chicken ranch thingies at jacks </t>
  </si>
  <si>
    <t>Fri Jun 05 15:32:50 PDT 2009</t>
  </si>
  <si>
    <t>mfernandes82</t>
  </si>
  <si>
    <t xml:space="preserve">my brother is lost the twitteo? </t>
  </si>
  <si>
    <t>Fri Jun 05 15:32:51 PDT 2009</t>
  </si>
  <si>
    <t xml:space="preserve">Why do i have to be sick on my night off </t>
  </si>
  <si>
    <t>Fri Jun 05 15:32:52 PDT 2009</t>
  </si>
  <si>
    <t>1smilingturtle</t>
  </si>
  <si>
    <t xml:space="preserve">I was able to get the evening shift off... but now im sad... people can be so mean. </t>
  </si>
  <si>
    <t>Fri Jun 05 15:32:53 PDT 2009</t>
  </si>
  <si>
    <t>iiCrayons</t>
  </si>
  <si>
    <t xml:space="preserve">wow , before the storm made me cry :\ like i'm crying right now  it's so cute. &amp;amp; thanks @annettestatus </t>
  </si>
  <si>
    <t>Fri Jun 05 15:32:55 PDT 2009</t>
  </si>
  <si>
    <t>springgirl20</t>
  </si>
  <si>
    <t xml:space="preserve">forgot to rent a BB movie, now will have to check pay preview </t>
  </si>
  <si>
    <t>Fri Jun 05 15:32:56 PDT 2009</t>
  </si>
  <si>
    <t>Keyairah77</t>
  </si>
  <si>
    <t xml:space="preserve">my aunt passed away </t>
  </si>
  <si>
    <t>Fri Jun 05 15:32:57 PDT 2009</t>
  </si>
  <si>
    <t xml:space="preserve">@mileycyrus Hey how are you today ? I had the worse day ever </t>
  </si>
  <si>
    <t>Fri Jun 05 15:32:58 PDT 2009</t>
  </si>
  <si>
    <t>Ragnar808</t>
  </si>
  <si>
    <t xml:space="preserve">Gym is done. Yanks rained out. </t>
  </si>
  <si>
    <t>Fri Jun 05 15:32:59 PDT 2009</t>
  </si>
  <si>
    <t xml:space="preserve">@raum Dude, LA is far dirtier than SF. I'm glad I left my heart in SF.. I think I left my fangirl in LA... </t>
  </si>
  <si>
    <t>Fri Jun 05 15:33:00 PDT 2009</t>
  </si>
  <si>
    <t>@Holleybee I feel left out not working at 10:30. I don't start till 12.  Night night!</t>
  </si>
  <si>
    <t>Fri Jun 05 15:33:01 PDT 2009</t>
  </si>
  <si>
    <t>jazzy203</t>
  </si>
  <si>
    <t xml:space="preserve">Watching whale wars, missing australia heaps </t>
  </si>
  <si>
    <t>mnstothard</t>
  </si>
  <si>
    <t xml:space="preserve">had to scrap her friday night plans </t>
  </si>
  <si>
    <t>Fri Jun 05 15:33:04 PDT 2009</t>
  </si>
  <si>
    <t xml:space="preserve">The worst day at the Golfing range ever! I've been discriminated on because I'm a lefty </t>
  </si>
  <si>
    <t>Fri Jun 05 15:33:06 PDT 2009</t>
  </si>
  <si>
    <t>phillyjune72</t>
  </si>
  <si>
    <t xml:space="preserve">Awww But the Gas you get from the beans Sucks </t>
  </si>
  <si>
    <t>Fri Jun 05 15:33:10 PDT 2009</t>
  </si>
  <si>
    <t xml:space="preserve">@naticeolin eu nÃ£o consigo abrir os links do twitter </t>
  </si>
  <si>
    <t>Fri Jun 05 15:33:12 PDT 2009</t>
  </si>
  <si>
    <t>VeronicaAguirre</t>
  </si>
  <si>
    <t>Oh no David Caradine  Death: Still Under Investigation. Bill from KILL BILL and Kung Fu Star extraordinaire. http://tinyurl.com/qzr7dy</t>
  </si>
  <si>
    <t>Fri Jun 05 15:33:18 PDT 2009</t>
  </si>
  <si>
    <t xml:space="preserve">gonna watch a movie wiwth mom, clare and daniel!! exciting...   daddy's in toronto   </t>
  </si>
  <si>
    <t>Fri Jun 05 15:33:19 PDT 2009</t>
  </si>
  <si>
    <t>christaylr</t>
  </si>
  <si>
    <t xml:space="preserve">This is how I feel lately about what it is we have: http://bit.ly/HRrgz </t>
  </si>
  <si>
    <t>Fri Jun 05 15:33:20 PDT 2009</t>
  </si>
  <si>
    <t>jaimewoo</t>
  </si>
  <si>
    <t xml:space="preserve">@barsoomcore Crap, I regret slowly meandering through Roncy now. </t>
  </si>
  <si>
    <t>Fri Jun 05 15:33:21 PDT 2009</t>
  </si>
  <si>
    <t>JonathanHoover</t>
  </si>
  <si>
    <t xml:space="preserve">@BridgetSlater still no luck with the swimsuit? </t>
  </si>
  <si>
    <t>Fri Jun 05 15:33:22 PDT 2009</t>
  </si>
  <si>
    <t>melissa_07</t>
  </si>
  <si>
    <t>Oh thanks @lavjonas @ana_leal man, i kinda feel disappointed  lol. But ok</t>
  </si>
  <si>
    <t>Fri Jun 05 15:33:23 PDT 2009</t>
  </si>
  <si>
    <t xml:space="preserve">I don't wanna hear Before The Storm, I know that I'm going to cry </t>
  </si>
  <si>
    <t>Fri Jun 05 15:33:24 PDT 2009</t>
  </si>
  <si>
    <t>Demandadabarber</t>
  </si>
  <si>
    <t xml:space="preserve">@Jen2Squared oh that'd be fun! </t>
  </si>
  <si>
    <t>Sick  I want soup</t>
  </si>
  <si>
    <t>Fri Jun 05 15:33:26 PDT 2009</t>
  </si>
  <si>
    <t>ScruffyVision</t>
  </si>
  <si>
    <t xml:space="preserve">Wishing my kidney infection would get better </t>
  </si>
  <si>
    <t>Fri Jun 05 15:33:27 PDT 2009</t>
  </si>
  <si>
    <t xml:space="preserve">@saffrontaylor going crazy. My ex came to visit after avoiding it for 10 years. I'm a wreck </t>
  </si>
  <si>
    <t>Fri Jun 05 15:33:28 PDT 2009</t>
  </si>
  <si>
    <t>@TheRealJordin oh nooo that was me last week  I hope you feel better!!! and btw midol works WONDERS!!!!!!</t>
  </si>
  <si>
    <t>Fri Jun 05 15:33:29 PDT 2009</t>
  </si>
  <si>
    <t>getsmeoff</t>
  </si>
  <si>
    <t xml:space="preserve">@dearvaliant I don't think I am </t>
  </si>
  <si>
    <t>Fri Jun 05 15:33:36 PDT 2009</t>
  </si>
  <si>
    <t>mikibarry4</t>
  </si>
  <si>
    <t xml:space="preserve">Dunno what i should tonight </t>
  </si>
  <si>
    <t>Fri Jun 05 15:33:35 PDT 2009</t>
  </si>
  <si>
    <t xml:space="preserve">@summerburtech This is how I feel lately about what it is we have: http://bit.ly/HRrgz </t>
  </si>
  <si>
    <t xml:space="preserve">Oh ow...it's raining! Guess no 100m dash to run to </t>
  </si>
  <si>
    <t>Fri Jun 05 15:33:37 PDT 2009</t>
  </si>
  <si>
    <t xml:space="preserve">@DanaBrunetti http://twitpic.com/6p504 - OMG! &amp;quot;The Hangover&amp;quot; van is parked near MY house!!(and yes it's raining) </t>
  </si>
  <si>
    <t>Fri Jun 05 15:33:39 PDT 2009</t>
  </si>
  <si>
    <t>Night Tweeters! Work tomorrow. Bound to be yet another unfulfilling day of mundane tasks  *le sigh* x</t>
  </si>
  <si>
    <t>Fri Jun 05 15:33:40 PDT 2009</t>
  </si>
  <si>
    <t xml:space="preserve">@crys_ oh if its a habit then no its not so funny </t>
  </si>
  <si>
    <t>Fri Jun 05 15:33:42 PDT 2009</t>
  </si>
  <si>
    <t>aaronlozano</t>
  </si>
  <si>
    <t xml:space="preserve">@joeydavila i had a dentist appt. like that once. only once.  </t>
  </si>
  <si>
    <t>Fri Jun 05 15:33:43 PDT 2009</t>
  </si>
  <si>
    <t xml:space="preserve">@Kelly208 No problem for the #FF Love. I'm still lame. I need to write your Mom and say hello. I suck... </t>
  </si>
  <si>
    <t>Fri Jun 05 15:33:44 PDT 2009</t>
  </si>
  <si>
    <t>lustforlife87</t>
  </si>
  <si>
    <t xml:space="preserve">is like Ay Whit I wanna help too ... wishing I was in ATL wit whit doin absolutely nothing.. the best </t>
  </si>
  <si>
    <t>Fri Jun 05 15:33:47 PDT 2009</t>
  </si>
  <si>
    <t xml:space="preserve">home early....waiting for @geen82 to come home and let me in..i feel like a dog </t>
  </si>
  <si>
    <t>Fri Jun 05 15:33:49 PDT 2009</t>
  </si>
  <si>
    <t>Nyctangel</t>
  </si>
  <si>
    <t xml:space="preserve">Peoples at my workshop dont have open mind </t>
  </si>
  <si>
    <t>Fri Jun 05 15:34:34 PDT 2009</t>
  </si>
  <si>
    <t>@jessejanes there seem to be a lot of traffic to the post but no participants  ... i wonder why</t>
  </si>
  <si>
    <t xml:space="preserve">Boredness going to be bored over the weekend too </t>
  </si>
  <si>
    <t>Fri Jun 05 15:34:36 PDT 2009</t>
  </si>
  <si>
    <t xml:space="preserve">I tried to do an @PaintMeLikeIAm picture video thing. I failed terribly. </t>
  </si>
  <si>
    <t>@superfro432 I do not, however, have any booze.  Sads.</t>
  </si>
  <si>
    <t>Fri Jun 05 15:34:37 PDT 2009</t>
  </si>
  <si>
    <t>conquerofawesom</t>
  </si>
  <si>
    <t xml:space="preserve">I'd have to say my Follow Friday is @ninjaigang - bloody awesome webshow (i'm a kung fu fanatic :p ) *SIGH* reminds me of David Carradine </t>
  </si>
  <si>
    <t>Fri Jun 05 15:34:38 PDT 2009</t>
  </si>
  <si>
    <t>EliezerPimentel</t>
  </si>
  <si>
    <t xml:space="preserve">Still working on QuickIndex 3, using Delphi. Was needed to refactor a lot of part of my code </t>
  </si>
  <si>
    <t>Fri Jun 05 15:34:45 PDT 2009</t>
  </si>
  <si>
    <t>mfberman</t>
  </si>
  <si>
    <t>Ross, I am in Burlington VT today and just got your twitter update.    Any news now?  How Serious are things now?</t>
  </si>
  <si>
    <t>Fri Jun 05 15:34:44 PDT 2009</t>
  </si>
  <si>
    <t>alm135</t>
  </si>
  <si>
    <t>Missing mug night on the greene  Damn on call schedule...</t>
  </si>
  <si>
    <t>spunkransomlove</t>
  </si>
  <si>
    <t xml:space="preserve">i do not approve of the Ghost Adventures. too much like Ghost Hunters </t>
  </si>
  <si>
    <t>Fri Jun 05 15:34:46 PDT 2009</t>
  </si>
  <si>
    <t>jonforeman</t>
  </si>
  <si>
    <t xml:space="preserve">@jeffpulver gotta love @virginamerica... except all their cheapees back from Cali to DC seem to be red eyes... </t>
  </si>
  <si>
    <t>Fri Jun 05 15:34:47 PDT 2009</t>
  </si>
  <si>
    <t>Children are gone for 30 days...I am sad  Its too quiet here...</t>
  </si>
  <si>
    <t xml:space="preserve">@TeachJoanne Why you gotta hate on my avi and sig?  </t>
  </si>
  <si>
    <t>Fri Jun 05 15:34:49 PDT 2009</t>
  </si>
  <si>
    <t xml:space="preserve">@nobagplease I've already been sunburned here! It wasn't that hot out. I guess the sun is stronger? So being more careful now. </t>
  </si>
  <si>
    <t>Fri Jun 05 15:34:50 PDT 2009</t>
  </si>
  <si>
    <t xml:space="preserve">@verbicidal DUDE! that sucks! </t>
  </si>
  <si>
    <t>crazykayla</t>
  </si>
  <si>
    <t>@meganpickles ok  next week or next weekend we should</t>
  </si>
  <si>
    <t>Fri Jun 05 15:34:51 PDT 2009</t>
  </si>
  <si>
    <t>I forgot no one follows me  yet?!</t>
  </si>
  <si>
    <t>fee1991</t>
  </si>
  <si>
    <t xml:space="preserve">fed up... things aint goin right atm... goin to have a sleep </t>
  </si>
  <si>
    <t>gozog</t>
  </si>
  <si>
    <t xml:space="preserve">@samdag I don't think you need the &amp;quot;subtle&amp;quot;. </t>
  </si>
  <si>
    <t>Fri Jun 05 15:34:52 PDT 2009</t>
  </si>
  <si>
    <t xml:space="preserve">I'm loving kill bill 1. Only an hour to go.. </t>
  </si>
  <si>
    <t>Fri Jun 05 15:34:53 PDT 2009</t>
  </si>
  <si>
    <t xml:space="preserve">@TheFakeJaMaaL .. DON'T TELL ME WHAT TO DO .. YOU'RE NOT THE BOSS OF ME .. lol ok .. fine </t>
  </si>
  <si>
    <t>Fri Jun 05 15:34:54 PDT 2009</t>
  </si>
  <si>
    <t xml:space="preserve">@7726 we keep doing it they keep coming back if they came through my berry I could report it as spam but on the site you can only block  </t>
  </si>
  <si>
    <t>Fri Jun 05 15:34:55 PDT 2009</t>
  </si>
  <si>
    <t>itsbrittanybb</t>
  </si>
  <si>
    <t xml:space="preserve">The power will be out til 8:15. And all I wanted to do was come home and watch House. </t>
  </si>
  <si>
    <t>Fri Jun 05 15:34:58 PDT 2009</t>
  </si>
  <si>
    <t xml:space="preserve">Fucking Cacti is driving me bananas. Why can't this use nice config scripts like Nagios. XML+GUI is frustrating and painful. </t>
  </si>
  <si>
    <t xml:space="preserve">Is not feeling loved </t>
  </si>
  <si>
    <t>Fri Jun 05 15:35:01 PDT 2009</t>
  </si>
  <si>
    <t>OMG its raining here sucks I miss my TB so much!!  these jarheads are cool but still....need something more!! Damn!!! 2 NYC 2night? Maybe!</t>
  </si>
  <si>
    <t>kathryn_ox</t>
  </si>
  <si>
    <t>@JonnyPotter im sorry to hear about your grandad. i was going through the same thing a few years ago ;/  &amp;lt;3.</t>
  </si>
  <si>
    <t xml:space="preserve">WE really miss you @ChaylaAbbney ! </t>
  </si>
  <si>
    <t xml:space="preserve">Arghh stranded!! Somebody with a car come and rescue me </t>
  </si>
  <si>
    <t>Fri Jun 05 15:35:03 PDT 2009</t>
  </si>
  <si>
    <t xml:space="preserve">@knayam i was supposed to but then I ditched at the last moment </t>
  </si>
  <si>
    <t>Zurkey</t>
  </si>
  <si>
    <t xml:space="preserve">the new blockbuster $3 a day includes Bluray, yay!! I rented benjamin button, havent finished it yet. gta go to wk </t>
  </si>
  <si>
    <t>jeress</t>
  </si>
  <si>
    <t xml:space="preserve">@oaboa did you mean  or </t>
  </si>
  <si>
    <t xml:space="preserve">@sheem166 verizon AT&amp;amp;T has no reception. where I live.so sad </t>
  </si>
  <si>
    <t>Fri Jun 05 15:35:04 PDT 2009</t>
  </si>
  <si>
    <t xml:space="preserve">@amourirlandais I hate how confusing Twitter is sometimes </t>
  </si>
  <si>
    <t>@iKitty yeah I know but..  parlingo works great tho.... but I'm gonna be on the look hopefully they will have a bargain 1 of these days !</t>
  </si>
  <si>
    <t>Fri Jun 05 15:35:05 PDT 2009</t>
  </si>
  <si>
    <t>@JennyCarrel ahh me too! I miss them  one week ago they were here in this cityy!</t>
  </si>
  <si>
    <t>Fri Jun 05 15:35:06 PDT 2009</t>
  </si>
  <si>
    <t xml:space="preserve">umm been sitting in traffic 4 half an hour, moved like 1/2 a mile </t>
  </si>
  <si>
    <t xml:space="preserve">bored at work... 3.5 hours down, 5.5 hours to go </t>
  </si>
  <si>
    <t>Fri Jun 05 15:35:07 PDT 2009</t>
  </si>
  <si>
    <t>Hokiepokie22</t>
  </si>
  <si>
    <t xml:space="preserve">Last night at the beach. </t>
  </si>
  <si>
    <t>Fri Jun 05 15:35:10 PDT 2009</t>
  </si>
  <si>
    <t>@sexylatinaqueen shit just happen  wat can we do</t>
  </si>
  <si>
    <t xml:space="preserve">damn, seems that there are problems with the vpn... have to try it tomorrow again </t>
  </si>
  <si>
    <t>PBlieu</t>
  </si>
  <si>
    <t xml:space="preserve">@MeLaMachinko like i REFUSED to wear shoes with my toes out for maaaaad long! my brother greg would yell yabbadabbadoooooo! </t>
  </si>
  <si>
    <t>teachers_pet79</t>
  </si>
  <si>
    <t xml:space="preserve">worried about the hubby. haven't heard from him since yesterday. his father passed away wednesday night. </t>
  </si>
  <si>
    <t>Fri Jun 05 15:35:11 PDT 2009</t>
  </si>
  <si>
    <t xml:space="preserve">What a great way to spend Friday....at school working on our final paper! Did I mention it's a 150 page report... </t>
  </si>
  <si>
    <t>Fri Jun 05 15:35:15 PDT 2009</t>
  </si>
  <si>
    <t xml:space="preserve">No Yankees game 2day, we got rained out </t>
  </si>
  <si>
    <t xml:space="preserve">@stevieenglish ps I'm LOVING this gritty hair clay! Exactly the texture I wanted! I've never seen it before down south of the border </t>
  </si>
  <si>
    <t>Fri Jun 05 15:35:17 PDT 2009</t>
  </si>
  <si>
    <t xml:space="preserve">@dwpoker it's great babe, laying by the pool, went 2 a porn convention yesterday 4 fun...but, ur not here! </t>
  </si>
  <si>
    <t>Fri Jun 05 15:35:18 PDT 2009</t>
  </si>
  <si>
    <t xml:space="preserve">Trying to keep the stress level down and not doing a very good job. </t>
  </si>
  <si>
    <t>Fri Jun 05 15:35:19 PDT 2009</t>
  </si>
  <si>
    <t>Brvesfan</t>
  </si>
  <si>
    <t xml:space="preserve">Thinking about another long lonely weekend with 3 kids and no way to go anywhere!       </t>
  </si>
  <si>
    <t>Fri Jun 05 15:35:22 PDT 2009</t>
  </si>
  <si>
    <t xml:space="preserve">@AlexaRPD I don't know what I'd do without it.  </t>
  </si>
  <si>
    <t>Fri Jun 05 15:35:24 PDT 2009</t>
  </si>
  <si>
    <t>ChrisNeyra</t>
  </si>
  <si>
    <t>couldn't get in to Star Trek   damn you, movie theatre!</t>
  </si>
  <si>
    <t>Fri Jun 05 15:35:26 PDT 2009</t>
  </si>
  <si>
    <t xml:space="preserve">@PeteyBennett aww ur too nice me and @kittymac84 wana cme meet.but we are in edinburgh,too far away from us! makes us sad. </t>
  </si>
  <si>
    <t>Fri Jun 05 15:35:30 PDT 2009</t>
  </si>
  <si>
    <t>eek realized I spent waay over half of my paycheck today.  When you only get paid once a month it's hard not to go overboard. .</t>
  </si>
  <si>
    <t>Fri Jun 05 15:35:31 PDT 2009</t>
  </si>
  <si>
    <t>Awwww  we are old tomorrow will be a year</t>
  </si>
  <si>
    <t>Fri Jun 05 15:35:32 PDT 2009</t>
  </si>
  <si>
    <t>BlazingCupcakes</t>
  </si>
  <si>
    <t xml:space="preserve">@Keganator I really appreciate that.  How far is Philomath from OSU? I am afraid I will have to end up getting something 20-30 min away </t>
  </si>
  <si>
    <t>thomasjames</t>
  </si>
  <si>
    <t xml:space="preserve">@trmb Now I want an oreo. </t>
  </si>
  <si>
    <t>Fri Jun 05 15:35:33 PDT 2009</t>
  </si>
  <si>
    <t>BananaLiz</t>
  </si>
  <si>
    <t xml:space="preserve">So much for systematic desensitization. Just found out I will be flying (NOT driving) to DC in 2 days. Eeek!! </t>
  </si>
  <si>
    <t xml:space="preserve">Oh man, why am I at work from 9am tomorrow? Bastards. I'm too tired </t>
  </si>
  <si>
    <t>i hatee dumfries  can't wait to get away from here...</t>
  </si>
  <si>
    <t>Fri Jun 05 15:35:36 PDT 2009</t>
  </si>
  <si>
    <t>perkinsms</t>
  </si>
  <si>
    <t>done with the work trip, but delayed at the airport  #fb</t>
  </si>
  <si>
    <t>Fri Jun 05 15:35:37 PDT 2009</t>
  </si>
  <si>
    <t xml:space="preserve">@LanieW me too! I miss it though </t>
  </si>
  <si>
    <t>Fri Jun 05 15:35:39 PDT 2009</t>
  </si>
  <si>
    <t>@Devious_D LOL yes or else another stalker yay! P.S miss you  stranger</t>
  </si>
  <si>
    <t>Fri Jun 05 15:35:41 PDT 2009</t>
  </si>
  <si>
    <t>KBenn87</t>
  </si>
  <si>
    <t xml:space="preserve">@BaNkHeAd81 no not really. </t>
  </si>
  <si>
    <t xml:space="preserve">@katherinemarsh what's wrong darling? </t>
  </si>
  <si>
    <t>Fri Jun 05 15:35:44 PDT 2009</t>
  </si>
  <si>
    <t xml:space="preserve">@lizTWTS3 I'm sad you never STAY at the club anymore </t>
  </si>
  <si>
    <t>Fri Jun 05 15:35:46 PDT 2009</t>
  </si>
  <si>
    <t xml:space="preserve">@lrz Did I do something wrong? </t>
  </si>
  <si>
    <t>Fri Jun 05 15:35:48 PDT 2009</t>
  </si>
  <si>
    <t>keeley1988</t>
  </si>
  <si>
    <t xml:space="preserve">IT's 11:30 n a friday night and im off too bed, while everyone else is shaking it down...   </t>
  </si>
  <si>
    <t>Fri Jun 05 15:35:54 PDT 2009</t>
  </si>
  <si>
    <t>SJ223</t>
  </si>
  <si>
    <t xml:space="preserve">My week vacation is coming to an end reallyyyy soon! </t>
  </si>
  <si>
    <t>Fri Jun 05 15:36:27 PDT 2009</t>
  </si>
  <si>
    <t>Lily_Zhou</t>
  </si>
  <si>
    <t xml:space="preserve">Apperently it was National Donutday but nobody told me </t>
  </si>
  <si>
    <t>Fri Jun 05 15:36:28 PDT 2009</t>
  </si>
  <si>
    <t>aww another sad report   .....U.S. fantasy writer David Eddings dies at 77</t>
  </si>
  <si>
    <t>Fri Jun 05 15:36:29 PDT 2009</t>
  </si>
  <si>
    <t>@jetforme I have not been able to try! Got home today, packed, and on road out of town right now. Sorry  will try Sunday night</t>
  </si>
  <si>
    <t>Opened up my wallet and there was only 3 bucks and 2 sticks of chewing gum, this is  can't wait 4 my 1st check. Tired of askin moms 4 mula</t>
  </si>
  <si>
    <t>Fri Jun 05 15:36:30 PDT 2009</t>
  </si>
  <si>
    <t>CassCakey</t>
  </si>
  <si>
    <t xml:space="preserve">huge wreck and delay on US-75 to tulsa </t>
  </si>
  <si>
    <t>rinotti</t>
  </si>
  <si>
    <t xml:space="preserve">After sunny days in Paris and warm weather at work....a nice rainy weekend!! Great </t>
  </si>
  <si>
    <t>Fri Jun 05 15:36:31 PDT 2009</t>
  </si>
  <si>
    <t>KellyRose09</t>
  </si>
  <si>
    <t xml:space="preserve">My eyes feel like they're bleeding-i hate housework grrr </t>
  </si>
  <si>
    <t>Fri Jun 05 15:36:33 PDT 2009</t>
  </si>
  <si>
    <t>oOSummerOo</t>
  </si>
  <si>
    <t xml:space="preserve">So f****ing bored ! Want my guys &amp;amp; my girlzzz here in Paris ! </t>
  </si>
  <si>
    <t xml:space="preserve">soooo, today my mom didn't buy me this skateboard i wanted. she must not like me </t>
  </si>
  <si>
    <t>Fri Jun 05 15:36:37 PDT 2009</t>
  </si>
  <si>
    <t>clamanda</t>
  </si>
  <si>
    <t xml:space="preserve">i slept at 1am and now i already woke up (its 5am) and i cant sleep again! Hu uh </t>
  </si>
  <si>
    <t>Fri Jun 05 15:36:38 PDT 2009</t>
  </si>
  <si>
    <t xml:space="preserve">wheres my coco lips, i miss talking to him. </t>
  </si>
  <si>
    <t>CROOKlin</t>
  </si>
  <si>
    <t>i miss going to shows  in Petoskey getting things for Britt's wedding.</t>
  </si>
  <si>
    <t>Fri Jun 05 15:36:39 PDT 2009</t>
  </si>
  <si>
    <t xml:space="preserve">Damn my stupid Freeview reception!!! &amp;quot;The Hole&amp;quot; is on Film4 and I'm not getting a signal </t>
  </si>
  <si>
    <t>Fri Jun 05 15:36:42 PDT 2009</t>
  </si>
  <si>
    <t>jjessterr</t>
  </si>
  <si>
    <t xml:space="preserve">@ashleyyang i missed sytycd last night!! how was it? </t>
  </si>
  <si>
    <t xml:space="preserve">Not a happy camper.  I just wanna be done at work so I can go home. </t>
  </si>
  <si>
    <t>Fri Jun 05 15:36:43 PDT 2009</t>
  </si>
  <si>
    <t>theeca</t>
  </si>
  <si>
    <t xml:space="preserve">Fair warning #3: due to #followlimits that stubbornly refuse to consider non-profits exemptions, we must unfollow those not following us. </t>
  </si>
  <si>
    <t xml:space="preserve">Ok, I was wrong The #Fibromyalgia blog WASN'T ready by this week  So, we shoot for next week </t>
  </si>
  <si>
    <t>Fri Jun 05 15:36:44 PDT 2009</t>
  </si>
  <si>
    <t>@IsaMilano Wow it's been that long? I'm ok thanks, it's the nights i can never sleep cos of it  Sucks.</t>
  </si>
  <si>
    <t>Fri Jun 05 15:36:45 PDT 2009</t>
  </si>
  <si>
    <t>@jazzjeet  it's not MY fault.</t>
  </si>
  <si>
    <t>ChadPil</t>
  </si>
  <si>
    <t xml:space="preserve">Oh my gosh! I just got a call from the bride. Their wedding I was shooting next weekend is off! I'm so sad for them </t>
  </si>
  <si>
    <t>Fri Jun 05 15:36:46 PDT 2009</t>
  </si>
  <si>
    <t>fishaay</t>
  </si>
  <si>
    <t xml:space="preserve">y is ireland so cold </t>
  </si>
  <si>
    <t>Fri Jun 05 15:36:48 PDT 2009</t>
  </si>
  <si>
    <t>Lankford</t>
  </si>
  <si>
    <t xml:space="preserve">We understand death for the first time when he puts his hand upon those we love. </t>
  </si>
  <si>
    <t xml:space="preserve">Rain, rain, go away, come back another day! I had to cancel my tanning appt., because of all this rain. It's not safe to drive in. </t>
  </si>
  <si>
    <t>@TheRealJordin Aww poor thing  i agree totally with you on that one !!</t>
  </si>
  <si>
    <t>Fri Jun 05 15:36:51 PDT 2009</t>
  </si>
  <si>
    <t>randiidandii</t>
  </si>
  <si>
    <t xml:space="preserve">was with adam j. today...yesturday was so SHOCKING! with Ian now </t>
  </si>
  <si>
    <t>pacis_et_amor</t>
  </si>
  <si>
    <t xml:space="preserve">@wateraddict me too! ya know i'm not even vegan yet, and i'm already getting comments about how i should eat meat etc. grr. </t>
  </si>
  <si>
    <t>@00jon You left my spy-ring?  Why?</t>
  </si>
  <si>
    <t>naomiprobinson</t>
  </si>
  <si>
    <t xml:space="preserve">I have an extremely bad headache...... </t>
  </si>
  <si>
    <t>Fri Jun 05 15:36:52 PDT 2009</t>
  </si>
  <si>
    <t>@april1991 Tom was 4 when he came with me to a Bryan adams signing and Tom got to meet him but I didn't  ha!</t>
  </si>
  <si>
    <t xml:space="preserve">@AdamHoban - Of course a wall of lesbians stop floods!!! (Can't put my joke up! too un-PC!) </t>
  </si>
  <si>
    <t>Fri Jun 05 15:36:55 PDT 2009</t>
  </si>
  <si>
    <t>Wish I could go to The Roots picnic this weekend!!!!   I bet is gonna jump HARD!!!!</t>
  </si>
  <si>
    <t>Fri Jun 05 15:36:56 PDT 2009</t>
  </si>
  <si>
    <t>Installed my new barrel heat shield on my shotgun and it doesn't fit and I kinda bent it in the process  Good enuff for now. #bangbang</t>
  </si>
  <si>
    <t>Fri Jun 05 15:36:57 PDT 2009</t>
  </si>
  <si>
    <t xml:space="preserve">@AmberleHolly haha yeah same here!!!just getting off work and its like ummm now what? lol ant this weather ainthelping </t>
  </si>
  <si>
    <t>Fri Jun 05 15:37:00 PDT 2009</t>
  </si>
  <si>
    <t xml:space="preserve">is going to work now... damn this new schedule of mine sucks </t>
  </si>
  <si>
    <t>Fri Jun 05 15:37:02 PDT 2009</t>
  </si>
  <si>
    <t xml:space="preserve">@showMe_Heaven </t>
  </si>
  <si>
    <t>Fri Jun 05 15:37:03 PDT 2009</t>
  </si>
  <si>
    <t>Chasewill</t>
  </si>
  <si>
    <t xml:space="preserve">@jonnamannion I needs my hursss cut </t>
  </si>
  <si>
    <t>Fri Jun 05 15:37:06 PDT 2009</t>
  </si>
  <si>
    <t xml:space="preserve">@teresanguyen much better, the song about Taylor is sooo cruel. i'm soo pissed off, she doesn't deserve that </t>
  </si>
  <si>
    <t>Fri Jun 05 15:37:09 PDT 2009</t>
  </si>
  <si>
    <t>dumpweed453</t>
  </si>
  <si>
    <t xml:space="preserve">internet on safari isnt loading at all or looking up addresses, email and everything else still works. any advice?  </t>
  </si>
  <si>
    <t>Fri Jun 05 15:37:10 PDT 2009</t>
  </si>
  <si>
    <t>adamrshields</t>
  </si>
  <si>
    <t>Didn't get a free upgrade on my first flight as an airtran elite miles member   Maybe on the way home.  Four hour flight here we come!</t>
  </si>
  <si>
    <t>Fri Jun 05 15:37:11 PDT 2009</t>
  </si>
  <si>
    <t>laurieminford</t>
  </si>
  <si>
    <t xml:space="preserve">relaxing in bed...up early tomorro, miss my boyfriend </t>
  </si>
  <si>
    <t>mamacatx2</t>
  </si>
  <si>
    <t xml:space="preserve">@terrig313 Hi Terrie.. I think I like Facebook better </t>
  </si>
  <si>
    <t>Fri Jun 05 15:37:12 PDT 2009</t>
  </si>
  <si>
    <t>dpiddy3</t>
  </si>
  <si>
    <t>No one will help us   http://twitpic.com/6p8v3</t>
  </si>
  <si>
    <t>Fri Jun 05 15:37:15 PDT 2009</t>
  </si>
  <si>
    <t xml:space="preserve">okay i wont actually kill him. alright i think im a little tipsey </t>
  </si>
  <si>
    <t>ICTSpaces</t>
  </si>
  <si>
    <t>Day 5: Pure foods - Drank wine with friend  bad girl, BUT was good pure foods won out. Didn't enjoy it. Felt great, went for the best run!</t>
  </si>
  <si>
    <t>Fri Jun 05 15:37:16 PDT 2009</t>
  </si>
  <si>
    <t>britrbug</t>
  </si>
  <si>
    <t xml:space="preserve">I am not sure what to do with this twitter business </t>
  </si>
  <si>
    <t xml:space="preserve">I hope everybody has fun at Riverbend tonight watching Jake Owen &amp;amp; Willie Nelson! I wish I could go but I have to work </t>
  </si>
  <si>
    <t>Fri Jun 05 15:37:17 PDT 2009</t>
  </si>
  <si>
    <t>kmshull</t>
  </si>
  <si>
    <t xml:space="preserve">I'm slacking horribly on my protein intake. </t>
  </si>
  <si>
    <t>Fri Jun 05 15:37:18 PDT 2009</t>
  </si>
  <si>
    <t>@Impala_Guy No SORRY i didnÂ´t get it  ItÂ´s getting busy here hm?</t>
  </si>
  <si>
    <t>Fri Jun 05 15:37:19 PDT 2009</t>
  </si>
  <si>
    <t>dwneylonsr</t>
  </si>
  <si>
    <t xml:space="preserve">@stevengroves sympathies.... </t>
  </si>
  <si>
    <t>Fri Jun 05 15:37:20 PDT 2009</t>
  </si>
  <si>
    <t>SusanCastillo</t>
  </si>
  <si>
    <t xml:space="preserve">i want a lion cub </t>
  </si>
  <si>
    <t>Fri Jun 05 15:37:21 PDT 2009</t>
  </si>
  <si>
    <t>hairaddict_72</t>
  </si>
  <si>
    <t xml:space="preserve">This has been one odd day. A friend hubby died and then I talked to another friend who is struggle to keep her clothing line going </t>
  </si>
  <si>
    <t>Fri Jun 05 15:37:23 PDT 2009</t>
  </si>
  <si>
    <t>victoriaaxxx</t>
  </si>
  <si>
    <t xml:space="preserve">its hayfever  aww man im not feeling too well </t>
  </si>
  <si>
    <t>Fri Jun 05 15:37:25 PDT 2009</t>
  </si>
  <si>
    <t xml:space="preserve">@AngelAstra turns out i fail at life, and now i dna wot to do wiv all da cheese </t>
  </si>
  <si>
    <t>Fri Jun 05 15:37:26 PDT 2009</t>
  </si>
  <si>
    <t>aliDD</t>
  </si>
  <si>
    <t xml:space="preserve">Oh my god. I'm like super sick </t>
  </si>
  <si>
    <t>Fri Jun 05 15:37:27 PDT 2009</t>
  </si>
  <si>
    <t>@xMoonyx same as  theres one in Birmingham tomoz! if i could get there id go! Hows u anyways? x x x</t>
  </si>
  <si>
    <t>Fri Jun 05 15:37:30 PDT 2009</t>
  </si>
  <si>
    <t xml:space="preserve">I hate that i havent tweeted that much today </t>
  </si>
  <si>
    <t>annamole</t>
  </si>
  <si>
    <t xml:space="preserve">Wishes that her prom date is a lot taller. </t>
  </si>
  <si>
    <t>Fri Jun 05 15:37:32 PDT 2009</t>
  </si>
  <si>
    <t>RachelWard</t>
  </si>
  <si>
    <t xml:space="preserve">Feeling unwell. Took some meds for this headache. Meh. </t>
  </si>
  <si>
    <t>Fri Jun 05 15:37:35 PDT 2009</t>
  </si>
  <si>
    <t xml:space="preserve">Damnit, how could I have missed Friday night with Jonathan Ross? Hugh Laurie was in it! </t>
  </si>
  <si>
    <t>Fri Jun 05 15:37:37 PDT 2009</t>
  </si>
  <si>
    <t xml:space="preserve">@DeAngeloRedman I'm Mad u not following me &amp;amp; i alway sshow u love </t>
  </si>
  <si>
    <t>rohloffc</t>
  </si>
  <si>
    <t xml:space="preserve">Not hanging with @eqdj </t>
  </si>
  <si>
    <t>Fri Jun 05 15:37:38 PDT 2009</t>
  </si>
  <si>
    <t xml:space="preserve">Guitar Hero has Knights of Cydonia on it. Good point: MUSE! Bad point: Although she wants to play it, she doesn't want to ruin the MUSE! </t>
  </si>
  <si>
    <t>candace_001</t>
  </si>
  <si>
    <t xml:space="preserve">i wish my friends wouldnt make fun of me today it was because of my makeup line and other hurtful things i wish i could have nice friends </t>
  </si>
  <si>
    <t>Fri Jun 05 15:37:40 PDT 2009</t>
  </si>
  <si>
    <t>fauxfaun</t>
  </si>
  <si>
    <t xml:space="preserve">It's so fucking cold in this house! I wish I owned sum pants. </t>
  </si>
  <si>
    <t>Fri Jun 05 15:37:41 PDT 2009</t>
  </si>
  <si>
    <t xml:space="preserve">Kiddo yakked 8 times today (so far) headed home.  Short stay chez grandma </t>
  </si>
  <si>
    <t xml:space="preserve">@TheRealJoyia im so new im lost </t>
  </si>
  <si>
    <t>Fri Jun 05 15:37:42 PDT 2009</t>
  </si>
  <si>
    <t xml:space="preserve">Hmmm, Does anybody wanna go out with me 2nite? Im bored! *sigh* Im only TGIF'n cuz Im alive! Oda than that! Im lonely! </t>
  </si>
  <si>
    <t>rlfarris</t>
  </si>
  <si>
    <t xml:space="preserve">@naomilaine I'm very unmotivated about life currently. Feeling beat up and gross </t>
  </si>
  <si>
    <t>Fri Jun 05 15:37:45 PDT 2009</t>
  </si>
  <si>
    <t xml:space="preserve">So tired! Yet i don't wanna sleep but i got running in the morning. Sigh </t>
  </si>
  <si>
    <t>angstdei</t>
  </si>
  <si>
    <t xml:space="preserve">No signs about desert tortoises. </t>
  </si>
  <si>
    <t xml:space="preserve">trying to upload photos to Facebook is like pulling teeth, either the Java fails to initialise or the page times out. Fucking hell </t>
  </si>
  <si>
    <t xml:space="preserve">Baxter is all washed, now I have to go back to work </t>
  </si>
  <si>
    <t>desi0203</t>
  </si>
  <si>
    <t>@blairangela its always when you looking a mess, you see the cute ppl  fml lol</t>
  </si>
  <si>
    <t>Fri Jun 05 15:37:46 PDT 2009</t>
  </si>
  <si>
    <t xml:space="preserve">I want to go to a water park. Unfortunately, being a Pale One omits many water-related activities. </t>
  </si>
  <si>
    <t>sugardoo</t>
  </si>
  <si>
    <t xml:space="preserve">sitting here at home...wishing i was with my ex bf... i hate break ups... </t>
  </si>
  <si>
    <t>Fri Jun 05 15:37:50 PDT 2009</t>
  </si>
  <si>
    <t>DP4rMLoUiSViLLE</t>
  </si>
  <si>
    <t>wishin i cld c my jay  &amp;amp; my 2 baby loves... back in ky b4 the months out, get ready ;)</t>
  </si>
  <si>
    <t>stevem4y</t>
  </si>
  <si>
    <t xml:space="preserve">how am i feeling sicker than yesterday </t>
  </si>
  <si>
    <t>Fri Jun 05 15:37:51 PDT 2009</t>
  </si>
  <si>
    <t>jotarheel</t>
  </si>
  <si>
    <t xml:space="preserve">@Brawltown no I asked if he would.....but he turned me down and said Peter had to do it all by himself </t>
  </si>
  <si>
    <t xml:space="preserve">@thewatchmaker Jammen han er sÃ¥ whiner </t>
  </si>
  <si>
    <t>Fri Jun 05 15:37:52 PDT 2009</t>
  </si>
  <si>
    <t xml:space="preserve">Barbeque sauce on a sonic burger? gross. the o-rings were terrible too! </t>
  </si>
  <si>
    <t>Fri Jun 05 15:38:18 PDT 2009</t>
  </si>
  <si>
    <t>claireanderson</t>
  </si>
  <si>
    <t xml:space="preserve">i need money, i'm never going to be able to afford my holiday </t>
  </si>
  <si>
    <t>Fri Jun 05 15:38:21 PDT 2009</t>
  </si>
  <si>
    <t>@lelandgrant Hey man I wish I could go but I live in canada so I cant  let me know how the concert is and if Miley Cyrus sings or not.</t>
  </si>
  <si>
    <t xml:space="preserve">@snarkattack I don't recall being rude but I accept that I must have been and I apologise to you </t>
  </si>
  <si>
    <t>@hef_a_roni no I can't  I'll be there tomorrow ...  plus if I'm not there you will flip out :p</t>
  </si>
  <si>
    <t>Fri Jun 05 15:38:24 PDT 2009</t>
  </si>
  <si>
    <t xml:space="preserve">Going to that crap party. </t>
  </si>
  <si>
    <t>Fri Jun 05 15:38:25 PDT 2009</t>
  </si>
  <si>
    <t>mzgemini05</t>
  </si>
  <si>
    <t xml:space="preserve">i wanna see ma boo </t>
  </si>
  <si>
    <t>Fri Jun 05 15:38:28 PDT 2009</t>
  </si>
  <si>
    <t xml:space="preserve">Worst headache of my life. No aleve. </t>
  </si>
  <si>
    <t>Fri Jun 05 15:38:32 PDT 2009</t>
  </si>
  <si>
    <t xml:space="preserve">@garyvee Iced coffee, unsweetened. </t>
  </si>
  <si>
    <t>Fri Jun 05 15:38:33 PDT 2009</t>
  </si>
  <si>
    <t>okay i am leaving again..i still don't feel good   maybe later...don't call me..my damn phone doesn't work...boo</t>
  </si>
  <si>
    <t>Fri Jun 05 15:38:34 PDT 2009</t>
  </si>
  <si>
    <t>fgashley</t>
  </si>
  <si>
    <t>@meagenC yup...  i was working at ihop. guess its ok since i only worked there like a week, but it still pissed me off.</t>
  </si>
  <si>
    <t>Fri Jun 05 15:38:35 PDT 2009</t>
  </si>
  <si>
    <t xml:space="preserve">@Miss_Higgs Freeserve...then Wanadoo ...now Orange where A BAG OF PANTS.... when they lost my internet connection for 3 months... BOOO </t>
  </si>
  <si>
    <t xml:space="preserve">@WestCoastGal88 ugh, I wish I could watch it. Stupid cable! </t>
  </si>
  <si>
    <t>Fri Jun 05 15:38:36 PDT 2009</t>
  </si>
  <si>
    <t>melissmariaa</t>
  </si>
  <si>
    <t xml:space="preserve">sickk again... nothing getting done except sleeping and leaving the house for the doctors. ughh, there goes my weekend...... </t>
  </si>
  <si>
    <t>Fri Jun 05 15:38:37 PDT 2009</t>
  </si>
  <si>
    <t xml:space="preserve">SAT's tomorrow.  Fun.  </t>
  </si>
  <si>
    <t>craniac</t>
  </si>
  <si>
    <t xml:space="preserve">I won a prize at #ttix!   I didn't pick the $200 camtasia studio package </t>
  </si>
  <si>
    <t>Fri Jun 05 15:38:39 PDT 2009</t>
  </si>
  <si>
    <t>lydiaaaaaaaaaa</t>
  </si>
  <si>
    <t xml:space="preserve">how do youu change your picture? I tried to... But it didn't let me </t>
  </si>
  <si>
    <t>Fri Jun 05 15:38:42 PDT 2009</t>
  </si>
  <si>
    <t>randyHOD</t>
  </si>
  <si>
    <t xml:space="preserve">Back from volunteering at the nature centre. All I can say is OUCH! Sunburn!! Remembered bug spray, FORGOT sunscreen </t>
  </si>
  <si>
    <t>Fri Jun 05 15:38:45 PDT 2009</t>
  </si>
  <si>
    <t xml:space="preserve">This family guy is OLD </t>
  </si>
  <si>
    <t>Fri Jun 05 15:38:48 PDT 2009</t>
  </si>
  <si>
    <t>DaPatman</t>
  </si>
  <si>
    <t xml:space="preserve">@Shurikenblade Three more weeks and four more exams. Two of those exams are on Saturday mornings, and one of _those_ is on my birthday. </t>
  </si>
  <si>
    <t xml:space="preserve">@csquaredsmiles I don't have a phone number. </t>
  </si>
  <si>
    <t>Fri Jun 05 15:38:51 PDT 2009</t>
  </si>
  <si>
    <t>djkiddb</t>
  </si>
  <si>
    <t xml:space="preserve">New Music Friday ! Lol man i dont get excited no more new music every day! Re tagging my music to upload to serato! Thats a lot of fun </t>
  </si>
  <si>
    <t>Fri Jun 05 15:38:52 PDT 2009</t>
  </si>
  <si>
    <t>kireetshetty</t>
  </si>
  <si>
    <t xml:space="preserve">the rain drove us to the range.. no golf game today </t>
  </si>
  <si>
    <t>jades_shadow</t>
  </si>
  <si>
    <t>@pricetom ouchies! Remember left right left!  wishing you a speedy recovery! http://myloc.me/2J7f</t>
  </si>
  <si>
    <t>Fri Jun 05 15:38:54 PDT 2009</t>
  </si>
  <si>
    <t>i think my fever is coming back...  why do work supervisors have to be so lame? they want me to bring in a doctor's note. why would i go</t>
  </si>
  <si>
    <t xml:space="preserve">my facebook is still down </t>
  </si>
  <si>
    <t>Fri Jun 05 15:38:58 PDT 2009</t>
  </si>
  <si>
    <t xml:space="preserve">@TheEllenShow Are the Beyonce tickets for the Vegas show off limits? </t>
  </si>
  <si>
    <t>Fri Jun 05 15:39:01 PDT 2009</t>
  </si>
  <si>
    <t xml:space="preserve">@worm605  Yep..i am doing it!! No..i wasnt listening...i turned it off after they played the JOE song. </t>
  </si>
  <si>
    <t xml:space="preserve">@kendoo Oh i just don't want to think about more rain...makes me depressed! </t>
  </si>
  <si>
    <t>Erica_Lindsey</t>
  </si>
  <si>
    <t xml:space="preserve">I wish my dad would cut me some slack, I'm gonna be eighteen in less than a year and I can't even drive to my moms house to visit her </t>
  </si>
  <si>
    <t>Fri Jun 05 15:39:02 PDT 2009</t>
  </si>
  <si>
    <t xml:space="preserve">Heading to the show... Feeling AWFUL! </t>
  </si>
  <si>
    <t>toooori</t>
  </si>
  <si>
    <t xml:space="preserve">Drinking cosmos with my mom reminds me of him </t>
  </si>
  <si>
    <t>Fri Jun 05 15:39:03 PDT 2009</t>
  </si>
  <si>
    <t>LeonoraMS</t>
  </si>
  <si>
    <t>I guess I didn't win an Eye-Fi card in last week's Evernote giveaway  Pretty rad video though: http://bit.ly/GhTVO</t>
  </si>
  <si>
    <t xml:space="preserve">i wish i was still at the beach </t>
  </si>
  <si>
    <t>Fri Jun 05 15:39:04 PDT 2009</t>
  </si>
  <si>
    <t xml:space="preserve">im so tired...all this crazyness....when will school end ...you see school leads to depression and can lead to anger....and tiredness...  </t>
  </si>
  <si>
    <t>Fri Jun 05 15:39:05 PDT 2009</t>
  </si>
  <si>
    <t xml:space="preserve">@MyChemChat It's too late for me, I can't join in - sorry </t>
  </si>
  <si>
    <t>Fri Jun 05 15:39:06 PDT 2009</t>
  </si>
  <si>
    <t>@alex_mauricio  how are you</t>
  </si>
  <si>
    <t>@stokd Aww I'm sorry  What happened, if you don't mind me asking?</t>
  </si>
  <si>
    <t>Fri Jun 05 15:39:09 PDT 2009</t>
  </si>
  <si>
    <t>BabyLittrell</t>
  </si>
  <si>
    <t xml:space="preserve">@brian_littrell LISTEN THAT IT GOES TO CLASSES OF KARATE!!... TAKE CARE OF IT VERY MUCH BECAUSE IF SOMETHING HAPPENS TO HIM.... </t>
  </si>
  <si>
    <t>Fri Jun 05 15:39:12 PDT 2009</t>
  </si>
  <si>
    <t>But still I am feeling very alone  â™« http://blip.fm/~7pi5s</t>
  </si>
  <si>
    <t>DREAMMGRL</t>
  </si>
  <si>
    <t xml:space="preserve">What a game! Hotty toddy! Now back to studying my life away... </t>
  </si>
  <si>
    <t>Fri Jun 05 15:39:14 PDT 2009</t>
  </si>
  <si>
    <t>xXDaRk8AnGeLXx</t>
  </si>
  <si>
    <t xml:space="preserve">sick... fever going on and off from 103F-98F &amp;amp; currently off... for NOW... can't go outside my room cuz i might get my baby bro sick... </t>
  </si>
  <si>
    <t>Kaylee71103</t>
  </si>
  <si>
    <t xml:space="preserve">just gettin over a loss of my sweet little puppy </t>
  </si>
  <si>
    <t>Fri Jun 05 15:39:15 PDT 2009</t>
  </si>
  <si>
    <t xml:space="preserve">@eaddyr, I would hope I'd have gotten a clue by now </t>
  </si>
  <si>
    <t>Fri Jun 05 15:39:20 PDT 2009</t>
  </si>
  <si>
    <t>Nomierocks</t>
  </si>
  <si>
    <t xml:space="preserve">Sorry that I havn't been twittering today </t>
  </si>
  <si>
    <t>tsnouffer</t>
  </si>
  <si>
    <t>Weekend!!! (but will have to work late, again   )</t>
  </si>
  <si>
    <t>Fri Jun 05 15:39:21 PDT 2009</t>
  </si>
  <si>
    <t xml:space="preserve">im toes are cold........i wish it was summer here </t>
  </si>
  <si>
    <t>Fri Jun 05 15:39:22 PDT 2009</t>
  </si>
  <si>
    <t>@EmptyIsAwesome Don't be mean! I can't get my video up and now I have to wait till tomorrow  I FEEL VERY SENSITIVE RIGHT NOW!!!</t>
  </si>
  <si>
    <t>Fri Jun 05 15:39:24 PDT 2009</t>
  </si>
  <si>
    <t xml:space="preserve">@AskCarrieLee I'm soooo confused. Your &amp;quot;last baby in the family&amp;quot; tweet and picture of people in an auditorium. I don't get it. </t>
  </si>
  <si>
    <t>Fri Jun 05 15:39:25 PDT 2009</t>
  </si>
  <si>
    <t>mbunny11</t>
  </si>
  <si>
    <t>awww anyone remember that show higher ground  I LOVED IT im tryin to find it on dvd if ne one knows are i can let me know please</t>
  </si>
  <si>
    <t>cjakec87</t>
  </si>
  <si>
    <t xml:space="preserve">@megalomaniac166 have fun on the mutha fuckin boat! I'll be on the sho. </t>
  </si>
  <si>
    <t>Fri Jun 05 15:39:27 PDT 2009</t>
  </si>
  <si>
    <t>puresir</t>
  </si>
  <si>
    <t xml:space="preserve">and listening to Acid Tongue makes me miss Christopher McGeezer </t>
  </si>
  <si>
    <t>Fri Jun 05 15:39:28 PDT 2009</t>
  </si>
  <si>
    <t xml:space="preserve">work from 7-10, which means im not seeing UP tonight </t>
  </si>
  <si>
    <t>Grr Im cravin a cuddle off jake  i love that boy, dont want him to grow up...ever. In bed now-niiight x</t>
  </si>
  <si>
    <t>Fri Jun 05 15:39:30 PDT 2009</t>
  </si>
  <si>
    <t xml:space="preserve">he gave me his number on myspace and apparently he waited around his phone for 2 days waiting for me to call of text him, omg. </t>
  </si>
  <si>
    <t>@DebbieFletcher Gosh, bet you're tired  what time is it in England? Past midnight, right? you should get some sleep.. xx</t>
  </si>
  <si>
    <t>Fri Jun 05 15:39:33 PDT 2009</t>
  </si>
  <si>
    <t>@HayleyShmailey  the same  Bad...</t>
  </si>
  <si>
    <t>spice_guy</t>
  </si>
  <si>
    <t xml:space="preserve">Somebody in my neighborhood has a smoker goin'. And it's not me.  </t>
  </si>
  <si>
    <t>Fri Jun 05 15:39:34 PDT 2009</t>
  </si>
  <si>
    <t xml:space="preserve">tonight was a severe disappointment. the daisy riots breaking down and the gig cancelled leaving me and boys with nothing to do! </t>
  </si>
  <si>
    <t>Fri Jun 05 15:39:38 PDT 2009</t>
  </si>
  <si>
    <t>CheyenneAllOver</t>
  </si>
  <si>
    <t xml:space="preserve">Graduation Soon. Ugh </t>
  </si>
  <si>
    <t>Fri Jun 05 15:39:40 PDT 2009</t>
  </si>
  <si>
    <t xml:space="preserve">2 of my cousins grad today. Pretty hectic. And it looks like its gonna rain! Boo </t>
  </si>
  <si>
    <t>Fri Jun 05 15:39:41 PDT 2009</t>
  </si>
  <si>
    <t>ttwashere</t>
  </si>
  <si>
    <t xml:space="preserve">I haven't had a mike vick joke for a while, my life feels empty </t>
  </si>
  <si>
    <t>Fri Jun 05 15:39:42 PDT 2009</t>
  </si>
  <si>
    <t>@bleroy Oh, COOL. It's been too long for me: I can't even define most of those terms any more  but that was *right* up my alley. So cool.</t>
  </si>
  <si>
    <t>Fri Jun 05 15:39:43 PDT 2009</t>
  </si>
  <si>
    <t>MsSoFarGone</t>
  </si>
  <si>
    <t xml:space="preserve">Watching the World's Strictest Parents on MTV...this show is interesting. Rain </t>
  </si>
  <si>
    <t>Fri Jun 05 15:39:45 PDT 2009</t>
  </si>
  <si>
    <t>newslady08</t>
  </si>
  <si>
    <t xml:space="preserve">@SIMBASMAMA Awww ...  I'm scared for the day Rory (sheltie) dies </t>
  </si>
  <si>
    <t>Fri Jun 05 15:39:46 PDT 2009</t>
  </si>
  <si>
    <t xml:space="preserve">You will be waiting a while i havent taken a good picture in months </t>
  </si>
  <si>
    <t>docathecat</t>
  </si>
  <si>
    <t xml:space="preserve">I've had a couple of bad hacking spells in the past couple of days. Daddy seems to be really worried about me lately.  </t>
  </si>
  <si>
    <t>adnansorg</t>
  </si>
  <si>
    <t>something came up and can't make it to shadow dancer tonight  round 2: jokers of the scene tomorrow</t>
  </si>
  <si>
    <t>Fri Jun 05 15:39:50 PDT 2009</t>
  </si>
  <si>
    <t xml:space="preserve">Ok, I was wrong My #Fibromyalgia blog(http://www.fibenymph.blogspot.com) WASN'T ready by this week  It WILL be ready next week though </t>
  </si>
  <si>
    <t>Fri Jun 05 15:39:57 PDT 2009</t>
  </si>
  <si>
    <t>thealexcohen</t>
  </si>
  <si>
    <t xml:space="preserve">the phone has suffered water damage from some unknown source, looks like im phoneless until i can afford a new one...  </t>
  </si>
  <si>
    <t>Fri Jun 05 15:42:42 PDT 2009</t>
  </si>
  <si>
    <t>tulsachick</t>
  </si>
  <si>
    <t xml:space="preserve">@blondebaby32681 you're kicking butt at all the games Keaton is doing today. Wish I could play but I'm not near a computer </t>
  </si>
  <si>
    <t>jonnyoutlaw</t>
  </si>
  <si>
    <t>@thefelinepunk I have yet to see them live  but I'm a total sucker for their work so I'd probably enjoy a live show too.</t>
  </si>
  <si>
    <t>@loveeamber you have no idea how badly I want you here.  Gramma says&amp;quot;what? Amber was gonna come? Well poo. You are no fun compared to her&amp;quot;</t>
  </si>
  <si>
    <t>Fri Jun 05 15:42:43 PDT 2009</t>
  </si>
  <si>
    <t>pamela_jayne</t>
  </si>
  <si>
    <t xml:space="preserve">@crazedwriter As a Christian, it is very frustrating to know that many people think we're all like that. </t>
  </si>
  <si>
    <t>Fri Jun 05 15:42:44 PDT 2009</t>
  </si>
  <si>
    <t xml:space="preserve">R.I.P. @stevedrider you lived such a full life but was taken from your friends too soon </t>
  </si>
  <si>
    <t>Fri Jun 05 15:42:45 PDT 2009</t>
  </si>
  <si>
    <t>Fri Jun 05 15:42:46 PDT 2009</t>
  </si>
  <si>
    <t xml:space="preserve">@wendywings Had the worst couple of weeks ever. Vomiting with &amp;quot;morning sickness&amp;quot; aka &amp;quot;all day sickness&amp;quot; more like! Don't feel good at all </t>
  </si>
  <si>
    <t>Caitlinpotter</t>
  </si>
  <si>
    <t>@Nan0uche haha im proper excited about it haha! i cant belive ur exams dont finish for ages  its sly on you :'( x</t>
  </si>
  <si>
    <t>Fri Jun 05 15:42:47 PDT 2009</t>
  </si>
  <si>
    <t>Mirizshka</t>
  </si>
  <si>
    <t xml:space="preserve">Miss spending time with them </t>
  </si>
  <si>
    <t>Fri Jun 05 15:42:49 PDT 2009</t>
  </si>
  <si>
    <t>@miguelstdancer and the fans there are doing the same as somw of us did last year, it's not fair  we're all fans!</t>
  </si>
  <si>
    <t>@SerendipityJane gosh.. I'm sorry, I just tried it again and it worked    http://www.theanimalrescuesite.com/clickToGive/</t>
  </si>
  <si>
    <t xml:space="preserve">is at home with no broadband and feels very cut off.... </t>
  </si>
  <si>
    <t>Fri Jun 05 15:42:50 PDT 2009</t>
  </si>
  <si>
    <t>I keep missing some of my favorite west coast friends  @lynngg especially</t>
  </si>
  <si>
    <t>Fri Jun 05 15:42:51 PDT 2009</t>
  </si>
  <si>
    <t>gingerkidette</t>
  </si>
  <si>
    <t xml:space="preserve">Ready to jump out the window...been on the inside all day! This is not the meaning of outside sales job </t>
  </si>
  <si>
    <t>Fri Jun 05 15:42:52 PDT 2009</t>
  </si>
  <si>
    <t xml:space="preserve">I am SO tired and cold. Really wanna go to sleep </t>
  </si>
  <si>
    <t>Fri Jun 05 15:42:53 PDT 2009</t>
  </si>
  <si>
    <t>sampaynex</t>
  </si>
  <si>
    <t xml:space="preserve">work tomorow  after having 2 weeks off </t>
  </si>
  <si>
    <t>Fri Jun 05 15:42:55 PDT 2009</t>
  </si>
  <si>
    <t xml:space="preserve">@dthschwartz I came by but no one was there </t>
  </si>
  <si>
    <t>Fri Jun 05 15:42:56 PDT 2009</t>
  </si>
  <si>
    <t>meganshepp</t>
  </si>
  <si>
    <t xml:space="preserve">Moody and weepy. No apparent reason. I blame baby hormones. I hope she comes a little early, I don't want to deal with another 6-8 weeks! </t>
  </si>
  <si>
    <t xml:space="preserve">Heart burn </t>
  </si>
  <si>
    <t>Fri Jun 05 15:42:57 PDT 2009</t>
  </si>
  <si>
    <t>Franjulito</t>
  </si>
  <si>
    <t>Prettylecky</t>
  </si>
  <si>
    <t xml:space="preserve">Is there such thing as an age of innocence anymore? Children are growing too fast today </t>
  </si>
  <si>
    <t xml:space="preserve">Oh snap fuck!!!! I have to do my laundry </t>
  </si>
  <si>
    <t>Fri Jun 05 15:42:59 PDT 2009</t>
  </si>
  <si>
    <t xml:space="preserve">@stephenparrish mine doesn't come in mail till tomorrow. </t>
  </si>
  <si>
    <t>Fri Jun 05 15:43:00 PDT 2009</t>
  </si>
  <si>
    <t>BimmerEmpire</t>
  </si>
  <si>
    <t xml:space="preserve">@B_L_D_M_R  oh HELL no!  We sympathize with you, dude. That blows </t>
  </si>
  <si>
    <t>Fri Jun 05 15:43:02 PDT 2009</t>
  </si>
  <si>
    <t xml:space="preserve">Oh man. Haven't checked tweets all day. So behind. </t>
  </si>
  <si>
    <t>@SelvinOrtiz okay my iphone just took 3 mins to send that email  looks like i'm not going to win this one</t>
  </si>
  <si>
    <t xml:space="preserve">@7thdayslumber http://twitpic.com/6p8mv - Ewwww! Poor frogies  </t>
  </si>
  <si>
    <t>Fri Jun 05 15:43:04 PDT 2009</t>
  </si>
  <si>
    <t>ReniYousif</t>
  </si>
  <si>
    <t xml:space="preserve">lost my ghostworld DVD!!! </t>
  </si>
  <si>
    <t xml:space="preserve">@TeresaDeMelo Yes. All the time. The most important one! </t>
  </si>
  <si>
    <t>Curly_Wurlies</t>
  </si>
  <si>
    <t>@MarkAllTimeLow awh no  its going good except for havin eng 2moro my heads filled me shit frm poetry to macbeth. gayness. x</t>
  </si>
  <si>
    <t>Fri Jun 05 15:43:05 PDT 2009</t>
  </si>
  <si>
    <t>still feeling like crap  taking a nap, please let me feel better.</t>
  </si>
  <si>
    <t xml:space="preserve">I wish the people upstairs would stop thumping the ceiling. They've been doing it nonstop for days. Even at 3 in the morning. </t>
  </si>
  <si>
    <t xml:space="preserve">@russelbutt dude that sucks </t>
  </si>
  <si>
    <t>Fri Jun 05 15:43:10 PDT 2009</t>
  </si>
  <si>
    <t>petelewis</t>
  </si>
  <si>
    <t xml:space="preserve">just updated to !kde 4.2.90. Seems much the same as the earlier beta. Unfortunately krunner still seems to crash frequently </t>
  </si>
  <si>
    <t>Fri Jun 05 15:43:13 PDT 2009</t>
  </si>
  <si>
    <t>doctorbiotech</t>
  </si>
  <si>
    <t xml:space="preserve">What's google orkut anyway? I don't get it </t>
  </si>
  <si>
    <t>Kimmy017</t>
  </si>
  <si>
    <t xml:space="preserve">cant stop blowing my nose.. i better not be getting sick! </t>
  </si>
  <si>
    <t>Fri Jun 05 15:43:16 PDT 2009</t>
  </si>
  <si>
    <t>BlazingLily</t>
  </si>
  <si>
    <t xml:space="preserve">@DPixel For the last 20 years I would agree but I'm having problems with caffeine that last few months </t>
  </si>
  <si>
    <t>My house is a disaster, my car also needs cleaning and i'm behind in school  it's stressing me out :-/</t>
  </si>
  <si>
    <t xml:space="preserve">omg this song is so sad </t>
  </si>
  <si>
    <t>Fri Jun 05 15:43:22 PDT 2009</t>
  </si>
  <si>
    <t xml:space="preserve">finals monday and tuesday </t>
  </si>
  <si>
    <t>Fri Jun 05 15:43:24 PDT 2009</t>
  </si>
  <si>
    <t xml:space="preserve">@silentbobb I know  we wont let it ruin tmoro nite tho </t>
  </si>
  <si>
    <t>Fri Jun 05 15:43:26 PDT 2009</t>
  </si>
  <si>
    <t>@Pezt I've never seen Eraserhead... *sob* I'm nowhere near as quirky and cool as I think I am. Epic Fail  F-</t>
  </si>
  <si>
    <t>Phoenixx85</t>
  </si>
  <si>
    <t xml:space="preserve">..... Watching some lame movie with my friend gosh!!! The movie is soo borin. Some1 save me from dis boredom </t>
  </si>
  <si>
    <t>Fri Jun 05 15:43:28 PDT 2009</t>
  </si>
  <si>
    <t>lgmatthews</t>
  </si>
  <si>
    <t xml:space="preserve">wicked tired today - ready for a relaxing weekend without @mnearhoff  </t>
  </si>
  <si>
    <t>Fri Jun 05 15:43:29 PDT 2009</t>
  </si>
  <si>
    <t xml:space="preserve">@yoimajunkie but then when they ask, ppl wanna start trippen </t>
  </si>
  <si>
    <t>Fri Jun 05 15:43:31 PDT 2009</t>
  </si>
  <si>
    <t>JaiGyrl</t>
  </si>
  <si>
    <t>@nolaladylove No i dont wanna be alone I will be alone my bf left me!!  What ya'll doing tonight?</t>
  </si>
  <si>
    <t>Fri Jun 05 15:43:32 PDT 2009</t>
  </si>
  <si>
    <t>matthewmead</t>
  </si>
  <si>
    <t xml:space="preserve">Off to uni for 2pm exam. Fun fun fun!! </t>
  </si>
  <si>
    <t>angieb125</t>
  </si>
  <si>
    <t>@daydreamer22688 Oooooh, I see  Sorry</t>
  </si>
  <si>
    <t>Fri Jun 05 15:43:33 PDT 2009</t>
  </si>
  <si>
    <t>ArenSex</t>
  </si>
  <si>
    <t>pretty much w/ the girls tonight! (minus 1  )</t>
  </si>
  <si>
    <t>Fri Jun 05 15:43:38 PDT 2009</t>
  </si>
  <si>
    <t>yanyihuang</t>
  </si>
  <si>
    <t xml:space="preserve">Sales sales sales! How do u resist not buying super discounted goods! Oh my poor wallet </t>
  </si>
  <si>
    <t>SineadyCullen</t>
  </si>
  <si>
    <t>Pringles finished now  But don't worry it wasn't a whole tub lol!</t>
  </si>
  <si>
    <t>Fri Jun 05 15:43:40 PDT 2009</t>
  </si>
  <si>
    <t>Feeling like crap....again  I never win....</t>
  </si>
  <si>
    <t>Fri Jun 05 15:43:43 PDT 2009</t>
  </si>
  <si>
    <t>thumpeross</t>
  </si>
  <si>
    <t>Last time walking on the beach after work for a while  gonna miss that!</t>
  </si>
  <si>
    <t>Fri Jun 05 15:43:44 PDT 2009</t>
  </si>
  <si>
    <t>@lexiibettinger awe  u should probably sit down n rest</t>
  </si>
  <si>
    <t>MELivins</t>
  </si>
  <si>
    <t>I'm in a lot of pain  this whole ankle being torn up is not really working for me. Ugh.</t>
  </si>
  <si>
    <t>Fri Jun 05 15:43:45 PDT 2009</t>
  </si>
  <si>
    <t>@ohthehumor no  im just sitting inside</t>
  </si>
  <si>
    <t>Fri Jun 05 15:43:46 PDT 2009</t>
  </si>
  <si>
    <t>@apercheddove  stupid straight hair</t>
  </si>
  <si>
    <t>Fri Jun 05 15:43:47 PDT 2009</t>
  </si>
  <si>
    <t>funtrista</t>
  </si>
  <si>
    <t>Fri Jun 05 15:43:48 PDT 2009</t>
  </si>
  <si>
    <t xml:space="preserve">@geesmyangel Honestly I'd love to stay up - I'll try my best - but I have no coffee and I have to be up for 7:30 tomorrow </t>
  </si>
  <si>
    <t>Fri Jun 05 15:43:49 PDT 2009</t>
  </si>
  <si>
    <t>mantamola</t>
  </si>
  <si>
    <t xml:space="preserve">since Ling is unwell, I'll go as planed alone </t>
  </si>
  <si>
    <t>Fri Jun 05 15:43:50 PDT 2009</t>
  </si>
  <si>
    <t>laken14</t>
  </si>
  <si>
    <t xml:space="preserve">I can find my cell and I Just found out that jennifers riding With me To willy tm! Now I can't go shoping </t>
  </si>
  <si>
    <t xml:space="preserve">Salt in my eye </t>
  </si>
  <si>
    <t>Fri Jun 05 15:43:53 PDT 2009</t>
  </si>
  <si>
    <t xml:space="preserve">it sucks, I keep finding free shit 4 me n my wife 2 do, but she wanna stay in the house </t>
  </si>
  <si>
    <t xml:space="preserve">Today's Tin Drum seems heavy on the curry and light on the coconut milk. Ehh I like it sweet and a bit spicy, not spicy and a bit sweet. </t>
  </si>
  <si>
    <t>Fri Jun 05 15:43:55 PDT 2009</t>
  </si>
  <si>
    <t>Hey @donnieklang omg is really is my bday!!   (donnieklang live &amp;gt; http://ustre.am/3ihw)</t>
  </si>
  <si>
    <t xml:space="preserve">@therealjibbs </t>
  </si>
  <si>
    <t>Fri Jun 05 15:43:57 PDT 2009</t>
  </si>
  <si>
    <t>kidthings</t>
  </si>
  <si>
    <t xml:space="preserve">     &amp;lt;--------- my face because i'm missing zoro tonight.</t>
  </si>
  <si>
    <t>Fri Jun 05 15:43:58 PDT 2009</t>
  </si>
  <si>
    <t>RoxanneCrouse</t>
  </si>
  <si>
    <t>Home from rehearsal, now going to take my son out to dinner before he leaves for the summer tomorrow  I will miss him!!!</t>
  </si>
  <si>
    <t>Fri Jun 05 15:43:59 PDT 2009</t>
  </si>
  <si>
    <t>sherryinbc</t>
  </si>
  <si>
    <t xml:space="preserve">@TracyAnn_W mu hubby is into christian metal....seriously. </t>
  </si>
  <si>
    <t>Fri Jun 05 15:46:35 PDT 2009</t>
  </si>
  <si>
    <t xml:space="preserve">stupid truck drivers! almost got in a car accident </t>
  </si>
  <si>
    <t>Fri Jun 05 15:46:37 PDT 2009</t>
  </si>
  <si>
    <t>BriannaRN</t>
  </si>
  <si>
    <t>Boy am I exhausted! Discharged 6 people admitted 1. Why do women allow abuse? I can only help those who want help           TGIF!</t>
  </si>
  <si>
    <t>Fri Jun 05 15:46:38 PDT 2009</t>
  </si>
  <si>
    <t>@alovething It's such BULLSHIT.  I'm sorry   &amp;lt;3333333</t>
  </si>
  <si>
    <t>Fri Jun 05 15:46:41 PDT 2009</t>
  </si>
  <si>
    <t>im so pissed there is no open mic night 2night and i don't know y  there was just a bunch of kids there in dancing suits grrrrrrrrrrrr!!</t>
  </si>
  <si>
    <t>Fri Jun 05 15:46:43 PDT 2009</t>
  </si>
  <si>
    <t>StrangeMercy</t>
  </si>
  <si>
    <t>No show tonight.  Guess I will have to amuse myself somehow. Pride is next weekend though! Yay! Parade! and parties!!</t>
  </si>
  <si>
    <t xml:space="preserve">Man I wish I was in L.A right now </t>
  </si>
  <si>
    <t xml:space="preserve">@Nai_Imani ewwwwww well I wanted to go to sushi but I need to lose this weight that's y I'm at the gym </t>
  </si>
  <si>
    <t>Fri Jun 05 15:46:44 PDT 2009</t>
  </si>
  <si>
    <t xml:space="preserve">Whether it's the release of Palm Pre or the new iPhone, I'm not bothered cuz they are gonna be over priced and I can't afford them. </t>
  </si>
  <si>
    <t>Fri Jun 05 15:46:47 PDT 2009</t>
  </si>
  <si>
    <t>ShawnCBerg</t>
  </si>
  <si>
    <t xml:space="preserve">@garyvee Coca-Cola.. would've been some Publix Lemonade but it's all gone </t>
  </si>
  <si>
    <t>Fri Jun 05 15:46:51 PDT 2009</t>
  </si>
  <si>
    <t>porschesrule</t>
  </si>
  <si>
    <t>@blazewalker      It's not like it's the worse possible thing you could be doing tho.</t>
  </si>
  <si>
    <t>flawleszchinita</t>
  </si>
  <si>
    <t>fuckinq freezinq   no clubbing today movie niting it with the hubbersz</t>
  </si>
  <si>
    <t>Fri Jun 05 15:46:52 PDT 2009</t>
  </si>
  <si>
    <t xml:space="preserve">@ss_telecombum i'm showing you've been online consistently for 10.99 days </t>
  </si>
  <si>
    <t>Fri Jun 05 15:46:55 PDT 2009</t>
  </si>
  <si>
    <t>TGGGuitarB</t>
  </si>
  <si>
    <t xml:space="preserve">@mindywhite well Mindy, you are very welcome! i love your band. i wish i could come to the show tomorrow night in SLC, but $ is an issue </t>
  </si>
  <si>
    <t>Fri Jun 05 15:46:56 PDT 2009</t>
  </si>
  <si>
    <t>MelissaAshby</t>
  </si>
  <si>
    <t xml:space="preserve">The rain is beautiful. Flooding not so much. </t>
  </si>
  <si>
    <t xml:space="preserve">@DomtheSomm Wine starting to flow before 4 PM! Nothing left for us by 5 </t>
  </si>
  <si>
    <t>Fri Jun 05 15:47:00 PDT 2009</t>
  </si>
  <si>
    <t xml:space="preserve">@theOlsens cant find your youtube </t>
  </si>
  <si>
    <t>Fri Jun 05 15:47:02 PDT 2009</t>
  </si>
  <si>
    <t>Home from the wedding now... 1 hour drive meant McD's was closed  no late night McChicken for me!</t>
  </si>
  <si>
    <t>@allikatetor im short too  i wish people said i had nice legs cause im always worried about them so i hide em. we need looong sats legs</t>
  </si>
  <si>
    <t>Fri Jun 05 15:47:04 PDT 2009</t>
  </si>
  <si>
    <t>rspeed</t>
  </si>
  <si>
    <t xml:space="preserve">@orochiserge </t>
  </si>
  <si>
    <t xml:space="preserve">Really bummed that camp is over </t>
  </si>
  <si>
    <t>Fri Jun 05 15:47:08 PDT 2009</t>
  </si>
  <si>
    <t>@tommcfly awwww, jealous! england misses you  x</t>
  </si>
  <si>
    <t>Fri Jun 05 15:47:09 PDT 2009</t>
  </si>
  <si>
    <t xml:space="preserve">That concert would make my weekend </t>
  </si>
  <si>
    <t>Fri Jun 05 15:47:10 PDT 2009</t>
  </si>
  <si>
    <t>Laree223</t>
  </si>
  <si>
    <t xml:space="preserve">@SwaggCertified I wish I could </t>
  </si>
  <si>
    <t>Fri Jun 05 15:47:14 PDT 2009</t>
  </si>
  <si>
    <t>bauermann</t>
  </si>
  <si>
    <t xml:space="preserve">die, gconf, die! gconfd-2 is writing endlessly to my HD. </t>
  </si>
  <si>
    <t>Fri Jun 05 15:47:15 PDT 2009</t>
  </si>
  <si>
    <t>niirodrigues</t>
  </si>
  <si>
    <t xml:space="preserve">think i'm getting cold 'cause of this bad weather </t>
  </si>
  <si>
    <t>Fri Jun 05 15:47:16 PDT 2009</t>
  </si>
  <si>
    <t xml:space="preserve">@Lemomina a long day, I wake up early and somehow I managed to arrive late at work. epic fail </t>
  </si>
  <si>
    <t xml:space="preserve">Well I could also stay at RAR (adtr, youmeatsix, biffy, dredg and alexisonfire...) dunno what 2 do, help </t>
  </si>
  <si>
    <t>@EatStarch yeah camping, only saturday and sunday though, miss Flaming Lips  and with Jane and Mairead i think, you?</t>
  </si>
  <si>
    <t>Fri Jun 05 15:47:17 PDT 2009</t>
  </si>
  <si>
    <t>shandelle</t>
  </si>
  <si>
    <t>@orblivion Man I love Aesop Rock. He was at the Metro a couple years ago but no one would go with me.  And that cake is awesome.</t>
  </si>
  <si>
    <t>Fri Jun 05 15:47:18 PDT 2009</t>
  </si>
  <si>
    <t xml:space="preserve">1st time being tried when i wake up all week </t>
  </si>
  <si>
    <t>Fri Jun 05 15:47:19 PDT 2009</t>
  </si>
  <si>
    <t xml:space="preserve">night at the mueseummmmm! &amp;lt;3 ritas after, maybe? and SATs tomorrow </t>
  </si>
  <si>
    <t>Fri Jun 05 15:47:20 PDT 2009</t>
  </si>
  <si>
    <t>shaykre</t>
  </si>
  <si>
    <t xml:space="preserve">@Faelan i'm sleeping at sarai's tonight without her </t>
  </si>
  <si>
    <t>Fri Jun 05 15:47:22 PDT 2009</t>
  </si>
  <si>
    <t xml:space="preserve">Powers back on, Steven and lil sis left, still haven't heard from boobear </t>
  </si>
  <si>
    <t>Fri Jun 05 15:47:25 PDT 2009</t>
  </si>
  <si>
    <t>why do humans need sleep?? seriously if life's too short why waste time by sleeping?? anyway yeah i need some sleep  boring boring boring</t>
  </si>
  <si>
    <t>PeepJC</t>
  </si>
  <si>
    <t xml:space="preserve">@furiekins Am I drunk enough? Where did that come from? Unfortunately no alcohol tonight </t>
  </si>
  <si>
    <t>Fri Jun 05 15:47:28 PDT 2009</t>
  </si>
  <si>
    <t xml:space="preserve">oh where oh where is my chris moose?  why hasn't he returned my calls </t>
  </si>
  <si>
    <t>seattlegrl</t>
  </si>
  <si>
    <t xml:space="preserve">@I_am_Andee it's super cute dark! iPhone=no pic texts </t>
  </si>
  <si>
    <t>Fri Jun 05 15:47:33 PDT 2009</t>
  </si>
  <si>
    <t>KevynJones</t>
  </si>
  <si>
    <t xml:space="preserve">@tommcfly awwn.  Poor thing. </t>
  </si>
  <si>
    <t xml:space="preserve">am ill,exhausted,sore,at work and keep losing my temper </t>
  </si>
  <si>
    <t>Fri Jun 05 15:47:34 PDT 2009</t>
  </si>
  <si>
    <t xml:space="preserve">ewww!! just turned on bbc1 and saw Arnie's big fat arse on Terminator </t>
  </si>
  <si>
    <t>Fri Jun 05 15:47:35 PDT 2009</t>
  </si>
  <si>
    <t>jaxgolightly</t>
  </si>
  <si>
    <t xml:space="preserve">Yay for failed fcr on a call and a motherfucking glitch not giving me my $300 for May. I need to go home </t>
  </si>
  <si>
    <t>eddie951</t>
  </si>
  <si>
    <t xml:space="preserve">Friend Requested Someone In Facebook.  Only To Get A Response Saying &amp;quot;Eww No Way....&amp;quot;  FML  </t>
  </si>
  <si>
    <t>Fri Jun 05 15:47:36 PDT 2009</t>
  </si>
  <si>
    <t>@OllyWhatTalent @OllyWhatTalent I am too, must say.  Very sorry to hear this...</t>
  </si>
  <si>
    <t>theK_from_Paris</t>
  </si>
  <si>
    <t>A little sad  pretty bad news and feel too much insecure about my playing.</t>
  </si>
  <si>
    <t xml:space="preserve">why HER? whywhywhywhywhy. Yes I'm aware I'm just jealous but it still bothers me. ughhhh </t>
  </si>
  <si>
    <t>Fri Jun 05 15:47:37 PDT 2009</t>
  </si>
  <si>
    <t>Muddkids</t>
  </si>
  <si>
    <t>@overallbeing @kidsinaustralia @twiittermums - It's sold out  http://bit.ly/EeCtM</t>
  </si>
  <si>
    <t>sgtcrid</t>
  </si>
  <si>
    <t xml:space="preserve">TGIF.........yay weekend!  aw crap..just remembered i gotta work tomorrow...boo weekend... </t>
  </si>
  <si>
    <t>Fri Jun 05 15:47:39 PDT 2009</t>
  </si>
  <si>
    <t>Not feeling well  gonna work on a tan and then go to bed</t>
  </si>
  <si>
    <t>Fri Jun 05 15:47:40 PDT 2009</t>
  </si>
  <si>
    <t xml:space="preserve">Laying in bed, listening to the rain, feeling lonley </t>
  </si>
  <si>
    <t>@coho1123 hey theree miley didnt win breakout artist  it was sad im having the best life partaying off to the danceeee xoooo miss you tons</t>
  </si>
  <si>
    <t xml:space="preserve">@Bhooshan @netcitizen I am VERY interested in politics. @shashitharoor asked for volunteers in Delhi for his team, I sent a mail,no reply </t>
  </si>
  <si>
    <t>Fri Jun 05 15:47:41 PDT 2009</t>
  </si>
  <si>
    <t>AgentSarahH</t>
  </si>
  <si>
    <t xml:space="preserve">is waiting for Kristin's call.... need to go out.. they're driving me nuts... 39... 39... 39 days left... still too long </t>
  </si>
  <si>
    <t>Fri Jun 05 15:47:42 PDT 2009</t>
  </si>
  <si>
    <t>dantric</t>
  </si>
  <si>
    <t xml:space="preserve">@_anea here...i have been here....you have not been...liar </t>
  </si>
  <si>
    <t>Fri Jun 05 15:47:47 PDT 2009</t>
  </si>
  <si>
    <t>ellharris</t>
  </si>
  <si>
    <t xml:space="preserve">watching house season 4 on DVD - annoying that season 5 is on sky and not normal tv </t>
  </si>
  <si>
    <t>Fri Jun 05 15:47:49 PDT 2009</t>
  </si>
  <si>
    <t>SweetFannyAdams</t>
  </si>
  <si>
    <t xml:space="preserve">@geekmama Ooooh, enjoy! Am with you on the tweezers, but I lost my favourite Rubis pair </t>
  </si>
  <si>
    <t>Fri Jun 05 15:47:48 PDT 2009</t>
  </si>
  <si>
    <t>@pearlsheep I work tomorrow. And Matt is gone all weekend  so... No reason to be excited.</t>
  </si>
  <si>
    <t>Fri Jun 05 15:47:52 PDT 2009</t>
  </si>
  <si>
    <t>I give up trying to make a website  I can't come up with ideas! So If you have an Idea send it to me! I am hear to listen!</t>
  </si>
  <si>
    <t>Fri Jun 05 15:47:54 PDT 2009</t>
  </si>
  <si>
    <t>Ameroo</t>
  </si>
  <si>
    <t xml:space="preserve">A bird just hit my windshield and died poor birdy </t>
  </si>
  <si>
    <t xml:space="preserve">And she laughs &amp;amp; makes ME pay for my own as she's paying for her clothes and my sisters shoes. I had to put two outfits back. I'm broke! </t>
  </si>
  <si>
    <t>Fri Jun 05 15:47:59 PDT 2009</t>
  </si>
  <si>
    <t>franquarles</t>
  </si>
  <si>
    <t xml:space="preserve">I just did the most depressing thing in the world. I checked our credit score. Suzie Orman would deny me even buying a stick of gum. </t>
  </si>
  <si>
    <t>Fri Jun 05 15:48:00 PDT 2009</t>
  </si>
  <si>
    <t xml:space="preserve">My video still hasnt processed I give up </t>
  </si>
  <si>
    <t>Fri Jun 05 15:48:01 PDT 2009</t>
  </si>
  <si>
    <t>hannaeb</t>
  </si>
  <si>
    <t xml:space="preserve">I am frustrated with comcast one step forward 2 steps back...waited over a week for a call back from a manager... </t>
  </si>
  <si>
    <t xml:space="preserve">@Grace_Coppinger no.. i went and when i went to the counter realised i had no id so i wasnt aloud do it </t>
  </si>
  <si>
    <t>Fri Jun 05 15:48:02 PDT 2009</t>
  </si>
  <si>
    <t xml:space="preserve">@itsizzyomg yeahh </t>
  </si>
  <si>
    <t>Fri Jun 05 15:48:03 PDT 2009</t>
  </si>
  <si>
    <t>@TwilightKiera hey again =] haha i only have 72  follow me people!!! lol!! thanks 2 all my followers! i love u  lol</t>
  </si>
  <si>
    <t>Fri Jun 05 15:48:04 PDT 2009</t>
  </si>
  <si>
    <t>mejordiemae</t>
  </si>
  <si>
    <t xml:space="preserve">Is not having a good day.. </t>
  </si>
  <si>
    <t>Fri Jun 05 15:48:05 PDT 2009</t>
  </si>
  <si>
    <t>alllllit</t>
  </si>
  <si>
    <t xml:space="preserve">i'm home from the chiropractor. i have nothing to do </t>
  </si>
  <si>
    <t>Fri Jun 05 15:48:33 PDT 2009</t>
  </si>
  <si>
    <t>faith268</t>
  </si>
  <si>
    <t xml:space="preserve">the rain is blowing me just want to cuddle </t>
  </si>
  <si>
    <t>Fri Jun 05 15:48:35 PDT 2009</t>
  </si>
  <si>
    <t>shellynne7</t>
  </si>
  <si>
    <t xml:space="preserve">Still at work while half of company is at the ballgame, and others are out to dinner. </t>
  </si>
  <si>
    <t>Fri Jun 05 15:48:36 PDT 2009</t>
  </si>
  <si>
    <t>@JennywithaY Mine's up to 987  I just haven't been in the mood to read recently.</t>
  </si>
  <si>
    <t>Fri Jun 05 15:48:38 PDT 2009</t>
  </si>
  <si>
    <t>zobol</t>
  </si>
  <si>
    <t>last day in #sydney  gonna eat breakfast at the fish market, and then enjoy the Darling Harbour Jazz &amp;amp; Blues Festival until evening</t>
  </si>
  <si>
    <t xml:space="preserve">@vprincess Wow I don't think I'll be able to get one </t>
  </si>
  <si>
    <t>Fri Jun 05 15:48:40 PDT 2009</t>
  </si>
  <si>
    <t>Lemomina</t>
  </si>
  <si>
    <t>@Di_Elle Poor Thingy   - Traffic ?!</t>
  </si>
  <si>
    <t>Fri Jun 05 15:48:41 PDT 2009</t>
  </si>
  <si>
    <t>nathanbaldwin</t>
  </si>
  <si>
    <t xml:space="preserve">Went to Wal-Mart looking for a tshirt with wolves howling at the moon... Didn't find one </t>
  </si>
  <si>
    <t>Fri Jun 05 15:48:42 PDT 2009</t>
  </si>
  <si>
    <t>EarthToHeather</t>
  </si>
  <si>
    <t xml:space="preserve">My Southern Sunset Sugar Cherie Ann Douglas left me a year ago. And I still miss that dog's fuzzy butt just as much as I did then </t>
  </si>
  <si>
    <t>dont know if im liking the rain today!!!   all i want to do is eat eat eat!!! lol</t>
  </si>
  <si>
    <t xml:space="preserve">Rolled my ankle earlier while trail running.  Had to stop for a couple of minutes, then carried on.  Of course, the ankle is still sore </t>
  </si>
  <si>
    <t>Fri Jun 05 15:48:46 PDT 2009</t>
  </si>
  <si>
    <t xml:space="preserve">@ddlovato so what your saying is girls who are fat and skinny aren't normal? be careful with your words girl! </t>
  </si>
  <si>
    <t>Fri Jun 05 15:48:47 PDT 2009</t>
  </si>
  <si>
    <t xml:space="preserve">@racegirl44 today story not as comical. Met Bryan Scott-whoa! Couldn't make it to meet Colin </t>
  </si>
  <si>
    <t>Fri Jun 05 15:48:50 PDT 2009</t>
  </si>
  <si>
    <t xml:space="preserve">k, i cnt sleep, i is 2 excited! haha. btw. my vid will most probly be delayed till sunday </t>
  </si>
  <si>
    <t>Fri Jun 05 15:48:53 PDT 2009</t>
  </si>
  <si>
    <t>sheljam</t>
  </si>
  <si>
    <t xml:space="preserve">@V_Velez i agree... work is no fun </t>
  </si>
  <si>
    <t>Fri Jun 05 15:48:55 PDT 2009</t>
  </si>
  <si>
    <t>CandleMatch</t>
  </si>
  <si>
    <t>@wandatheowl SORRRYYY!!! I really didn't mean it... I was just messing with you.  *hug* I'm just going through my own stuff- *hug* nya.</t>
  </si>
  <si>
    <t>sportsfan151</t>
  </si>
  <si>
    <t>@xnywewx  I wish it were sunny and hot.  I want a picture perfect day tomorrow. Blue sky, hot and sticky, and the sun shining brightly.</t>
  </si>
  <si>
    <t>Fri Jun 05 15:48:56 PDT 2009</t>
  </si>
  <si>
    <t xml:space="preserve">@tommcfly we'll miss you </t>
  </si>
  <si>
    <t>Fri Jun 05 15:48:58 PDT 2009</t>
  </si>
  <si>
    <t>missbrandiboo</t>
  </si>
  <si>
    <t xml:space="preserve">http://twitpic.com/6pa1n - old pic, but cute. i miss my hair </t>
  </si>
  <si>
    <t>Fri Jun 05 15:49:00 PDT 2009</t>
  </si>
  <si>
    <t>TheLal</t>
  </si>
  <si>
    <t xml:space="preserve">@Nicole_Barker Lots of enterprise savings 2b found when u look. IT no different. Contracts often have nice earners 4 the other side </t>
  </si>
  <si>
    <t>Fri Jun 05 15:49:01 PDT 2009</t>
  </si>
  <si>
    <t>majiktattoos</t>
  </si>
  <si>
    <t xml:space="preserve">thanks twitter for telling us to mosey along now?  R.I.P. David Carridines death is a huge shocker </t>
  </si>
  <si>
    <t>I am so tired. However, I did get paid. Sadly, I owed bills.  Whats everyone doing tonight?</t>
  </si>
  <si>
    <t>Fri Jun 05 15:49:02 PDT 2009</t>
  </si>
  <si>
    <t xml:space="preserve">even in bitter temperatures giving his time for the shrewsbury hospice.....   </t>
  </si>
  <si>
    <t>Fri Jun 05 15:49:04 PDT 2009</t>
  </si>
  <si>
    <t>@lemonlikejuice depois eu sou do mal  HASIUOEHAE</t>
  </si>
  <si>
    <t>Fri Jun 05 15:49:06 PDT 2009</t>
  </si>
  <si>
    <t xml:space="preserve">@HobiP I missed them too, so pissed </t>
  </si>
  <si>
    <t xml:space="preserve">It looks like my entire day's work is gone.    And no time machine backup, backblaze is from last night. </t>
  </si>
  <si>
    <t>Fri Jun 05 15:49:08 PDT 2009</t>
  </si>
  <si>
    <t>AlexanderMcNeil</t>
  </si>
  <si>
    <t>@Shontelle_Layne Aww that sucks so much  It always breaks when it's hot too, always when you actually need it lol!!!</t>
  </si>
  <si>
    <t>Fri Jun 05 15:49:09 PDT 2009</t>
  </si>
  <si>
    <t>however the downside is I'm doing laundry on a friday night   (but I have nothing to wear for my wedding tomorrow!)</t>
  </si>
  <si>
    <t>Fri Jun 05 15:49:10 PDT 2009</t>
  </si>
  <si>
    <t>@BIGDOTSTRY_79 awwww  my poor hunnie!!!!! I wanna come early to take care of you lol</t>
  </si>
  <si>
    <t>Fri Jun 05 15:49:11 PDT 2009</t>
  </si>
  <si>
    <t xml:space="preserve">@cobie1982 hug you as well </t>
  </si>
  <si>
    <t>Fri Jun 05 15:49:14 PDT 2009</t>
  </si>
  <si>
    <t>Poison_Ivyy</t>
  </si>
  <si>
    <t xml:space="preserve">wishes this rain would gooo away!! </t>
  </si>
  <si>
    <t>Fri Jun 05 15:49:15 PDT 2009</t>
  </si>
  <si>
    <t xml:space="preserve">@dynastic UGH I KNOW RIGHT </t>
  </si>
  <si>
    <t>Fri Jun 05 15:49:16 PDT 2009</t>
  </si>
  <si>
    <t>I'd rather be in London with the fabam  Saturday, PLEASE go away!</t>
  </si>
  <si>
    <t>Fri Jun 05 15:49:18 PDT 2009</t>
  </si>
  <si>
    <t>Nerypirate</t>
  </si>
  <si>
    <t xml:space="preserve">home from work since 6am. got out. payed my cell bill,chilled wiff melissa,came home, cooked..I'm soo tired </t>
  </si>
  <si>
    <t>@cazob I swear, your tweets are epic when reading fanfic lol, they're keeping me amused whilst I'm blocked  lmao</t>
  </si>
  <si>
    <t>Fri Jun 05 15:49:19 PDT 2009</t>
  </si>
  <si>
    <t>milonergan</t>
  </si>
  <si>
    <t xml:space="preserve">I don't know what i'm going to do tonight! It seems like everyone i know is busy </t>
  </si>
  <si>
    <t xml:space="preserve">@seubecca That is so sad. </t>
  </si>
  <si>
    <t>Fri Jun 05 15:49:20 PDT 2009</t>
  </si>
  <si>
    <t>jakebliven</t>
  </si>
  <si>
    <t xml:space="preserve">im so tired and i didnt get to go the moviess..   </t>
  </si>
  <si>
    <t>Fri Jun 05 15:49:22 PDT 2009</t>
  </si>
  <si>
    <t>peahdotcom</t>
  </si>
  <si>
    <t xml:space="preserve">@evelynsaenz Oregano and basil... but I'm thinking my plants aren't big enough yet. </t>
  </si>
  <si>
    <t>Fri Jun 05 15:49:25 PDT 2009</t>
  </si>
  <si>
    <t>mrsjerv</t>
  </si>
  <si>
    <t xml:space="preserve">watchin kate and pete state side ... still cant believe they have split </t>
  </si>
  <si>
    <t>lovroxie</t>
  </si>
  <si>
    <t xml:space="preserve">Had a nice brisk walk over to the piggy bank. Money spent </t>
  </si>
  <si>
    <t>Fri Jun 05 15:49:29 PDT 2009</t>
  </si>
  <si>
    <t>@ebony1075 just re-watched the vid, Rob gave a shout out, not ddub  But still, we got attention right infront of our man!!</t>
  </si>
  <si>
    <t>Fri Jun 05 15:49:30 PDT 2009</t>
  </si>
  <si>
    <t xml:space="preserve">@brytay82 can't do fast food </t>
  </si>
  <si>
    <t>Jackie272727</t>
  </si>
  <si>
    <t>@RufusHound Noo... got tickets 4 Comedy Cafe Fri12th cos UR supposed 2 B on-but U R also doing IOW.. so UR not gonna be there R U?  gutted</t>
  </si>
  <si>
    <t>Fri Jun 05 15:49:33 PDT 2009</t>
  </si>
  <si>
    <t>annatro</t>
  </si>
  <si>
    <t xml:space="preserve">Told the big bears ... need to find a place to live come September </t>
  </si>
  <si>
    <t>MHungate</t>
  </si>
  <si>
    <t>siick, in bed  wish i were going out.</t>
  </si>
  <si>
    <t>Fri Jun 05 15:49:34 PDT 2009</t>
  </si>
  <si>
    <t xml:space="preserve">Having hotflashes, fucking cold </t>
  </si>
  <si>
    <t>Fri Jun 05 15:49:35 PDT 2009</t>
  </si>
  <si>
    <t xml:space="preserve">i'm going home right now, bye computer!!!!!!!! </t>
  </si>
  <si>
    <t>Fri Jun 05 15:49:36 PDT 2009</t>
  </si>
  <si>
    <t xml:space="preserve">And I meant 24 not 14 </t>
  </si>
  <si>
    <t>Fri Jun 05 15:49:38 PDT 2009</t>
  </si>
  <si>
    <t xml:space="preserve">@R_CELL_E_UH me too! i was hoping we had one but no </t>
  </si>
  <si>
    <t>Fri Jun 05 15:49:41 PDT 2009</t>
  </si>
  <si>
    <t>Shuttafly1</t>
  </si>
  <si>
    <t xml:space="preserve">I miss the mountains. </t>
  </si>
  <si>
    <t>Fri Jun 05 15:49:42 PDT 2009</t>
  </si>
  <si>
    <t>Tatjana88</t>
  </si>
  <si>
    <t>Oh nooooo just heard some bad news  I'm super dissapointed...</t>
  </si>
  <si>
    <t>Fri Jun 05 15:49:43 PDT 2009</t>
  </si>
  <si>
    <t xml:space="preserve">@ashleykristine that's terrible </t>
  </si>
  <si>
    <t>Fri Jun 05 15:49:44 PDT 2009</t>
  </si>
  <si>
    <t>DROCK1850</t>
  </si>
  <si>
    <t xml:space="preserve">@atlknight im so jealous </t>
  </si>
  <si>
    <t>Fri Jun 05 15:49:45 PDT 2009</t>
  </si>
  <si>
    <t>The new dr.horrible comic of penny's backstory is so sad  i can't believe i named my cat after her and she turned out dumb. how insulting</t>
  </si>
  <si>
    <t xml:space="preserve">@nay_nay84 omg ya i do! i just now noticed the purse i wore today the chain with a flower attached is gone! now im sad </t>
  </si>
  <si>
    <t xml:space="preserve">I'm really sleep </t>
  </si>
  <si>
    <t>bengl3rt</t>
  </si>
  <si>
    <t xml:space="preserve">deltron/mike relm show CANCELLED   </t>
  </si>
  <si>
    <t>Fri Jun 05 15:49:46 PDT 2009</t>
  </si>
  <si>
    <t>@tommcfly saw night at the musuem 2 tonight.. missed your music init  x</t>
  </si>
  <si>
    <t>Fri Jun 05 15:49:48 PDT 2009</t>
  </si>
  <si>
    <t xml:space="preserve">@tommcfly back to manaus </t>
  </si>
  <si>
    <t>susanbartos1</t>
  </si>
  <si>
    <t xml:space="preserve">trying to be productive </t>
  </si>
  <si>
    <t>Fri Jun 05 15:49:49 PDT 2009</t>
  </si>
  <si>
    <t>thatsMrs2you</t>
  </si>
  <si>
    <t xml:space="preserve">I Dont Know Wat To Cook  </t>
  </si>
  <si>
    <t>Fri Jun 05 15:49:51 PDT 2009</t>
  </si>
  <si>
    <t xml:space="preserve">Working 3 to 10. and yes, I regret sleeping at 5 am. </t>
  </si>
  <si>
    <t>Fri Jun 05 15:49:53 PDT 2009</t>
  </si>
  <si>
    <t xml:space="preserve">Good job I'm not a gay black immigrant with an ASBO, I'd be hounded out of Doncaster in a shot thanks to our towns voting cock-up </t>
  </si>
  <si>
    <t>Fri Jun 05 15:49:52 PDT 2009</t>
  </si>
  <si>
    <t>@engineheartbeat aw man, that sucks  i'm sorry to hear it.</t>
  </si>
  <si>
    <t>Fri Jun 05 15:49:54 PDT 2009</t>
  </si>
  <si>
    <t xml:space="preserve">I got my cap &amp;amp; gown. Said goodbye to a person that used to mean a lot, &amp;amp; a person that means so much now </t>
  </si>
  <si>
    <t>@fairytaless ohhh  who's your host?</t>
  </si>
  <si>
    <t>Fri Jun 05 15:49:55 PDT 2009</t>
  </si>
  <si>
    <t>mrd80</t>
  </si>
  <si>
    <t xml:space="preserve">looking forward to a mixed weekend of work, the summer time ball, and...rain </t>
  </si>
  <si>
    <t>Fri Jun 05 15:49:56 PDT 2009</t>
  </si>
  <si>
    <t>@do_fan  I'm sorry to hear about your headache.  Rest well and feel better soon.</t>
  </si>
  <si>
    <t xml:space="preserve">@RadioRah U havent texted me yet! </t>
  </si>
  <si>
    <t>Fri Jun 05 15:50:03 PDT 2009</t>
  </si>
  <si>
    <t xml:space="preserve">I DONT WANNA COOK because I can't think of anything enjoyable! </t>
  </si>
  <si>
    <t>..year in 10th grade  sucks..</t>
  </si>
  <si>
    <t>Fri Jun 05 15:50:05 PDT 2009</t>
  </si>
  <si>
    <t>JewlznKix</t>
  </si>
  <si>
    <t>uuugh no twittering this weekend  text me bishes!!!!</t>
  </si>
  <si>
    <t>Fri Jun 05 15:50:06 PDT 2009</t>
  </si>
  <si>
    <t>lindseyrmr</t>
  </si>
  <si>
    <t xml:space="preserve">chunky man got his first round of shots today </t>
  </si>
  <si>
    <t>Fri Jun 05 15:50:32 PDT 2009</t>
  </si>
  <si>
    <t>ccloes</t>
  </si>
  <si>
    <t xml:space="preserve">is sad for his friends who lost their jobs... </t>
  </si>
  <si>
    <t>Fri Jun 05 15:50:33 PDT 2009</t>
  </si>
  <si>
    <t>@jaisa21 i didnt involve myself.. my name got brought into it   xx</t>
  </si>
  <si>
    <t>BrownEyedGril</t>
  </si>
  <si>
    <t xml:space="preserve">stuck at sister's house for the weekend dog sitting dogs I am allergic to </t>
  </si>
  <si>
    <t>Fri Jun 05 15:50:34 PDT 2009</t>
  </si>
  <si>
    <t>Eamon1916</t>
  </si>
  <si>
    <t xml:space="preserve">Shocking no wifi @ backwoods rest area </t>
  </si>
  <si>
    <t>MaaiteMcfly</t>
  </si>
  <si>
    <t xml:space="preserve">@tommcfly  lucky girl, I want to be there </t>
  </si>
  <si>
    <t xml:space="preserve">Fuuuuccker. Anyone have a USB cord I can use for my ipod? </t>
  </si>
  <si>
    <t>Fri Jun 05 15:50:35 PDT 2009</t>
  </si>
  <si>
    <t xml:space="preserve">@devobrown eh fadda, have fun for me tonite man. i'll be there in 'spirit' </t>
  </si>
  <si>
    <t xml:space="preserve">it's raining, i hear police sirens; i have nowhere to go, and i'm completely bored. worst birthday ever!!!! </t>
  </si>
  <si>
    <t>Fri Jun 05 15:50:36 PDT 2009</t>
  </si>
  <si>
    <t>@beatrixkiddo Hayfever is nastayy, I have it too right now  takes the fun out of going out &amp;amp; about, better darn wear off soon!</t>
  </si>
  <si>
    <t xml:space="preserve">Having trouble deciding what to wear this weekend </t>
  </si>
  <si>
    <t>Fri Jun 05 15:50:37 PDT 2009</t>
  </si>
  <si>
    <t>is tierd  but had a great night with dan &amp;lt;3 happy days xo</t>
  </si>
  <si>
    <t xml:space="preserve">@tradingnothing lol no. I want one, but don't have the money </t>
  </si>
  <si>
    <t>Fri Jun 05 15:50:38 PDT 2009</t>
  </si>
  <si>
    <t>danaalexandraa</t>
  </si>
  <si>
    <t xml:space="preserve">@Billabonng don't say that </t>
  </si>
  <si>
    <t>Fri Jun 05 15:50:39 PDT 2009</t>
  </si>
  <si>
    <t>MeanRunner</t>
  </si>
  <si>
    <t>Wow. 24 days no updates? I think I had swine flu or just a cold. I haven't been running either  Tomorrow I start again!</t>
  </si>
  <si>
    <t>Fri Jun 05 15:50:43 PDT 2009</t>
  </si>
  <si>
    <t>lauren1990</t>
  </si>
  <si>
    <t>@daniespice oh yah girl i really want u to come see green day with us.. but i dont think ud get a ticket near us  grr</t>
  </si>
  <si>
    <t>Fri Jun 05 15:50:44 PDT 2009</t>
  </si>
  <si>
    <t xml:space="preserve">i want popcorn! </t>
  </si>
  <si>
    <t>Fri Jun 05 15:50:45 PDT 2009</t>
  </si>
  <si>
    <t>NicoleSOR</t>
  </si>
  <si>
    <t>Soooo Tired :S Think Im With The Wrong Person..  x</t>
  </si>
  <si>
    <t>Fri Jun 05 15:50:47 PDT 2009</t>
  </si>
  <si>
    <t xml:space="preserve">@collective_soul Looks like you need to lie down.  </t>
  </si>
  <si>
    <t>Fri Jun 05 15:50:51 PDT 2009</t>
  </si>
  <si>
    <t xml:space="preserve">It seems like all of my friends are getting in serious relationships and getting married.I really need to get friends my age </t>
  </si>
  <si>
    <t>Fri Jun 05 15:50:57 PDT 2009</t>
  </si>
  <si>
    <t xml:space="preserve">@melwicks_ yes about the mayonnaise! Negates the healthfulness of lettuce though </t>
  </si>
  <si>
    <t>Fri Jun 05 15:50:58 PDT 2009</t>
  </si>
  <si>
    <t>RebeccaShearing</t>
  </si>
  <si>
    <t>@vish01 not yet, HD videos take ages  x</t>
  </si>
  <si>
    <t xml:space="preserve">I need money for WoW membership...I'm not downloadin patches for nothing..Would be playing tomorrow...but &amp;quot;something&amp;quot; came up </t>
  </si>
  <si>
    <t>iresq230</t>
  </si>
  <si>
    <t xml:space="preserve">@wxbrad of course they intercept tonight. Been watching for 4 weeks,nothing, now I am working. </t>
  </si>
  <si>
    <t>_Beckyyy_</t>
  </si>
  <si>
    <t>I hate waiting for the Smackdown diggies  so boring.</t>
  </si>
  <si>
    <t>Fri Jun 05 15:51:01 PDT 2009</t>
  </si>
  <si>
    <t>@the_duckie  hate it now.I used to love it .... when i made it like that, now i hated it.And it doesn't look like that anymore .</t>
  </si>
  <si>
    <t>We're leaving.  I didn't see you. But if I did, I'd probably hide. Or run away. So it's okay.</t>
  </si>
  <si>
    <t>Fri Jun 05 15:51:04 PDT 2009</t>
  </si>
  <si>
    <t xml:space="preserve">Agh class started at 5 NOT 5:30! And he wasn't that nice about it </t>
  </si>
  <si>
    <t>Fri Jun 05 15:51:09 PDT 2009</t>
  </si>
  <si>
    <t xml:space="preserve">@pricetom the torchsong curse got you too! I hope you feel better soon </t>
  </si>
  <si>
    <t>Fri Jun 05 15:51:10 PDT 2009</t>
  </si>
  <si>
    <t xml:space="preserve">@tommcfly tom, we'll miss you! </t>
  </si>
  <si>
    <t xml:space="preserve">@yagulmez I wanna phone call too </t>
  </si>
  <si>
    <t>@Pingu87  jealous</t>
  </si>
  <si>
    <t>Fri Jun 05 15:51:11 PDT 2009</t>
  </si>
  <si>
    <t xml:space="preserve">@Snitches oh dear. I hope it straightens out soon - you're too fun to stay locked up inside!  </t>
  </si>
  <si>
    <t xml:space="preserve">@PreThinking if I had one I would... cry </t>
  </si>
  <si>
    <t>Fri Jun 05 15:51:17 PDT 2009</t>
  </si>
  <si>
    <t>CoreyNicoleX</t>
  </si>
  <si>
    <t xml:space="preserve">im cleaning. </t>
  </si>
  <si>
    <t>Fri Jun 05 15:51:19 PDT 2009</t>
  </si>
  <si>
    <t>sebasluke</t>
  </si>
  <si>
    <t xml:space="preserve">@barbarasafani what???? damn!! first time I hear from bing </t>
  </si>
  <si>
    <t xml:space="preserve">@itsizzyomg aww </t>
  </si>
  <si>
    <t>Fri Jun 05 15:51:20 PDT 2009</t>
  </si>
  <si>
    <t xml:space="preserve">@bazanna thanks bb!!!! I didn't get the happy meal </t>
  </si>
  <si>
    <t>Fri Jun 05 15:51:22 PDT 2009</t>
  </si>
  <si>
    <t>MokongX3M</t>
  </si>
  <si>
    <t xml:space="preserve">@RegiSor Cheers yeah can't wait for her to come over, she'll be here evening of 16th June. Tried to make a vid but havin upload problems </t>
  </si>
  <si>
    <t>Fri Jun 05 15:51:25 PDT 2009</t>
  </si>
  <si>
    <t>Bexxx0889</t>
  </si>
  <si>
    <t xml:space="preserve">my brothers fuckin stupid. now he has to move out. now i wont have a brother to kick it with anymore </t>
  </si>
  <si>
    <t>Fri Jun 05 15:51:26 PDT 2009</t>
  </si>
  <si>
    <t>Ldenz</t>
  </si>
  <si>
    <t xml:space="preserve">antihistamines r like narcotics to me. i seriously just passed out for 2 hours. this is how exciting my fri nights r when i work the wknd </t>
  </si>
  <si>
    <t>lizettegagne</t>
  </si>
  <si>
    <t>Wrote 2 new posts on my neglected blog  if ur intrestd on my thoughts of Bing and pudding ice-cream then read it  http://bit.ly/15PqXe</t>
  </si>
  <si>
    <t>Fri Jun 05 15:51:27 PDT 2009</t>
  </si>
  <si>
    <t>jena__johnson</t>
  </si>
  <si>
    <t xml:space="preserve">My cats aren't dying today! Yay! Now I just need to figure out how to pay for gas this summer. Internship are free labor </t>
  </si>
  <si>
    <t>Fri Jun 05 15:51:28 PDT 2009</t>
  </si>
  <si>
    <t xml:space="preserve">YT is not letting me upload </t>
  </si>
  <si>
    <t>Fri Jun 05 15:51:29 PDT 2009</t>
  </si>
  <si>
    <t>theathiarchists</t>
  </si>
  <si>
    <t xml:space="preserve">@blumusic I feel like every time I call you I'm going to get you in trouble, its not my fault!!  I'm crying right now, </t>
  </si>
  <si>
    <t>Fri Jun 05 15:51:30 PDT 2009</t>
  </si>
  <si>
    <t xml:space="preserve">@PaulJMcMahon Decided to turn off sky for the summer , so nope , stuck with 1, 2 , 3 ,4 now </t>
  </si>
  <si>
    <t>ladiesinspace</t>
  </si>
  <si>
    <t>@superqueero Yeah. My friend Ryan's been saying &amp;quot;thirty-foaaarrrrr&amp;quot; all day.  It makes me feel bad, and I have no idea why.</t>
  </si>
  <si>
    <t>@pricetom http://twitpic.com/6p9xv - What did you do?!   poor Tom *gives chocolate*</t>
  </si>
  <si>
    <t>Fri Jun 05 15:51:32 PDT 2009</t>
  </si>
  <si>
    <t xml:space="preserve">@wendywings Oh I do hate you!!! No only kidding. You're so lucky. Honestly it's H-I-D-E-O-U-S. Not feeling much love right now </t>
  </si>
  <si>
    <t>The_Mole_763682</t>
  </si>
  <si>
    <t>@penwing  cheer up lad, think positive</t>
  </si>
  <si>
    <t>Fri Jun 05 15:51:35 PDT 2009</t>
  </si>
  <si>
    <t>iNkGyRl</t>
  </si>
  <si>
    <t xml:space="preserve">DuGGiE dNt liKe aiM`N me aNymOrE </t>
  </si>
  <si>
    <t xml:space="preserve">@KrazyKid I'm fine babe. You? @FreshLikeFebrez Ugh. You suck. @YoBoiPat I'm well. You? @AfricanoBOi YouTube is wack. @siirensiiren   </t>
  </si>
  <si>
    <t>Fri Jun 05 15:51:38 PDT 2009</t>
  </si>
  <si>
    <t>TheKingZombie</t>
  </si>
  <si>
    <t xml:space="preserve">@RebySky not me bebe </t>
  </si>
  <si>
    <t>Fri Jun 05 15:51:43 PDT 2009</t>
  </si>
  <si>
    <t xml:space="preserve">Had a great audience in for tonights show. What wasn't so good was the rain on the way home </t>
  </si>
  <si>
    <t xml:space="preserve">@CibariaSoapOils oooh... will have to check it out!  probably won't apply to us East coasters tho </t>
  </si>
  <si>
    <t>Fri Jun 05 15:51:46 PDT 2009</t>
  </si>
  <si>
    <t>runnerhero24</t>
  </si>
  <si>
    <t>stuck at the chiropractor for 5 hrs on my 1st day of summer  but then Menchies &amp;lt;3</t>
  </si>
  <si>
    <t>kiahzabel</t>
  </si>
  <si>
    <t xml:space="preserve">@KikiDarling me too it feels like pins and needles </t>
  </si>
  <si>
    <t>Fri Jun 05 15:51:47 PDT 2009</t>
  </si>
  <si>
    <t>iCatarina</t>
  </si>
  <si>
    <t xml:space="preserve">School it's over... Now we all go to different ways... :'( I still can't believe in that. I'm going to miss every single people! </t>
  </si>
  <si>
    <t xml:space="preserve">@katherinemarsh why would you feel invisible? </t>
  </si>
  <si>
    <t>Fri Jun 05 15:51:48 PDT 2009</t>
  </si>
  <si>
    <t>@galaxydazzle oh dearrr, this is the 2nd time tonight i've had to be reminded about it  lolll</t>
  </si>
  <si>
    <t>Fri Jun 05 15:51:49 PDT 2009</t>
  </si>
  <si>
    <t xml:space="preserve">@YoungQ I am not feeling any love from you man....... </t>
  </si>
  <si>
    <t>Fri Jun 05 15:51:51 PDT 2009</t>
  </si>
  <si>
    <t>ladooee</t>
  </si>
  <si>
    <t xml:space="preserve">Studying for SATII in Chemistry </t>
  </si>
  <si>
    <t>laurenbwolf</t>
  </si>
  <si>
    <t xml:space="preserve">Last night in paradise </t>
  </si>
  <si>
    <t>Fri Jun 05 15:51:53 PDT 2009</t>
  </si>
  <si>
    <t>Ughhh...  &amp;lt;~.:Rise Up:.~&amp;gt;</t>
  </si>
  <si>
    <t>Fri Jun 05 15:51:55 PDT 2009</t>
  </si>
  <si>
    <t>LondonHilton</t>
  </si>
  <si>
    <t xml:space="preserve">Is not happy with the thunderstorm, hail and tornado warning. I was on my way to the roof pool when I got the alert. </t>
  </si>
  <si>
    <t>Fri Jun 05 15:51:57 PDT 2009</t>
  </si>
  <si>
    <t xml:space="preserve">this band is so bad omfg </t>
  </si>
  <si>
    <t>Fri Jun 05 15:52:03 PDT 2009</t>
  </si>
  <si>
    <t>xtinekay</t>
  </si>
  <si>
    <t xml:space="preserve"> someone find us TBS tix....must....go.</t>
  </si>
  <si>
    <t>maxLynnsafee</t>
  </si>
  <si>
    <t>lmaoo . @naylovely .  . stop frontinn on da kidd ( in the words of jordan) lmaoooo . too funny</t>
  </si>
  <si>
    <t>Fri Jun 05 15:52:04 PDT 2009</t>
  </si>
  <si>
    <t>TrayTray87</t>
  </si>
  <si>
    <t xml:space="preserve">speakin of the heels I just got. today I had an impromptu shoe shopping trip so I had to try on shoes with the ashiest of feet and legs </t>
  </si>
  <si>
    <t>sussex</t>
  </si>
  <si>
    <t xml:space="preserve">Oh and our ex-PM doesn't know how else to spend public money </t>
  </si>
  <si>
    <t>Fri Jun 05 15:52:06 PDT 2009</t>
  </si>
  <si>
    <t xml:space="preserve">@Helgeson26 that's not good </t>
  </si>
  <si>
    <t>Fri Jun 05 15:52:08 PDT 2009</t>
  </si>
  <si>
    <t>thekiko</t>
  </si>
  <si>
    <t>@SerenaGoldstein Closest one to Seattle is Redding, CA   http://tinyurl.com/o4bedq</t>
  </si>
  <si>
    <t>althomas09</t>
  </si>
  <si>
    <t xml:space="preserve">at work and sooooooooooooo tierd </t>
  </si>
  <si>
    <t>Fri Jun 05 15:52:39 PDT 2009</t>
  </si>
  <si>
    <t xml:space="preserve">@Scotscowgirl Oh bloody hell, I'm so sorry to hear you didn't get them back - and the rain. Did any of it go well?! </t>
  </si>
  <si>
    <t>BitterSweetGlam</t>
  </si>
  <si>
    <t xml:space="preserve">Kenzieance banquet tonight really excited to spend one last time with my team..there will definitely be crying tonight. bye seniors </t>
  </si>
  <si>
    <t>Fri Jun 05 15:52:40 PDT 2009</t>
  </si>
  <si>
    <t xml:space="preserve">I so wanted this to be Terminator 2. I don't really like the original </t>
  </si>
  <si>
    <t>Fri Jun 05 15:52:41 PDT 2009</t>
  </si>
  <si>
    <t>brandon0104</t>
  </si>
  <si>
    <t xml:space="preserve">@lloreall I'm out of school. Just the yearbook isn't done. </t>
  </si>
  <si>
    <t>Fri Jun 05 15:52:42 PDT 2009</t>
  </si>
  <si>
    <t xml:space="preserve">I wanna go see The Hangover tonight, but I don't wanna go alone and I don't wanna go in this rain </t>
  </si>
  <si>
    <t>Fri Jun 05 15:52:43 PDT 2009</t>
  </si>
  <si>
    <t>sadly_anyta</t>
  </si>
  <si>
    <t>One more weekend...Once again my bf is drunk...  but this time i didn't let him come home.i hope i did it right.</t>
  </si>
  <si>
    <t>coollikechris</t>
  </si>
  <si>
    <t xml:space="preserve">qtweeter has a limit apparently, that's mean. </t>
  </si>
  <si>
    <t>Fri Jun 05 15:52:45 PDT 2009</t>
  </si>
  <si>
    <t xml:space="preserve">@SensualStories I'm surprised - I've seen others tweet more than that per hour...odd </t>
  </si>
  <si>
    <t>@Samtagious had, but he broke up with his boyfriend &amp;amp; moved away.  I had his boyfriend cut it once, not that great, so I grew it back!</t>
  </si>
  <si>
    <t>Fri Jun 05 15:52:47 PDT 2009</t>
  </si>
  <si>
    <t>wicountrygirl</t>
  </si>
  <si>
    <t xml:space="preserve">Relaxing after a LONG week of work. </t>
  </si>
  <si>
    <t>Fri Jun 05 15:52:49 PDT 2009</t>
  </si>
  <si>
    <t xml:space="preserve">And now , my internet is about to crash </t>
  </si>
  <si>
    <t>Fri Jun 05 15:52:52 PDT 2009</t>
  </si>
  <si>
    <t xml:space="preserve">@Ainz90 may have made it through work but my legs kill. </t>
  </si>
  <si>
    <t>Fri Jun 05 15:52:54 PDT 2009</t>
  </si>
  <si>
    <t>0ladyb0</t>
  </si>
  <si>
    <t xml:space="preserve">@AnnaSaccone yt is being really weird these days </t>
  </si>
  <si>
    <t>Fri Jun 05 15:52:56 PDT 2009</t>
  </si>
  <si>
    <t xml:space="preserve">Will be away from 6 - 12 June for Work, going to Lourdes, tried to upload a video explaining but YT keeps giving me errors when uploading </t>
  </si>
  <si>
    <t>Fri Jun 05 15:52:58 PDT 2009</t>
  </si>
  <si>
    <t>LaBarceloneta</t>
  </si>
  <si>
    <t>@petra_rajala Aww!  Don't worry, some head pain is normal with any interaction with the Horde.</t>
  </si>
  <si>
    <t>RubyyG</t>
  </si>
  <si>
    <t>@ronsalcedo im broke and its no joke  im saveing up for my skates ! i miss bubu so much :'(</t>
  </si>
  <si>
    <t>shelliexo0</t>
  </si>
  <si>
    <t xml:space="preserve">Working missing mini ! Someone come save meeeeeeeeee </t>
  </si>
  <si>
    <t>Fri Jun 05 15:53:00 PDT 2009</t>
  </si>
  <si>
    <t xml:space="preserve">Duck the canvas barely fit into bob.s car </t>
  </si>
  <si>
    <t xml:space="preserve">ever had that feeling youre about to get broken up with? yeahh... i have that feeling </t>
  </si>
  <si>
    <t>Fri Jun 05 15:53:01 PDT 2009</t>
  </si>
  <si>
    <t xml:space="preserve">Sigh. Think my 360 might RROD soon. Just turned it on and left it in Dashboard for a few mins and it crashed with distrorted images </t>
  </si>
  <si>
    <t>iaman</t>
  </si>
  <si>
    <t xml:space="preserve">@IFightDragons I've always thought &amp;quot;It would be sweet if that could actually be a tie I tie around my neck, but that's not possible&amp;quot; </t>
  </si>
  <si>
    <t>Fri Jun 05 15:53:03 PDT 2009</t>
  </si>
  <si>
    <t>House_of_Night_</t>
  </si>
  <si>
    <t xml:space="preserve">I feel like Taylor, tweeting so much!!!!! I can't talk to Emz, we suck at talking on the phone </t>
  </si>
  <si>
    <t>TukangRoti</t>
  </si>
  <si>
    <t xml:space="preserve">going hiking with the kids today. Curious to know if Ruben will enjoy today as he doesn't like outside activities. No tweets for today </t>
  </si>
  <si>
    <t>Fri Jun 05 15:53:06 PDT 2009</t>
  </si>
  <si>
    <t>Spent the whole night playing sims 2 what a waste  got to go to bed now gotta be up bright and early for prom suit shopping yay!</t>
  </si>
  <si>
    <t>Fri Jun 05 15:53:07 PDT 2009</t>
  </si>
  <si>
    <t>rcourikrmg</t>
  </si>
  <si>
    <t xml:space="preserve">@notetoself.....don't use cheap automatic car washes. The streaks it leaves on the windows looks like a jigsaw puzzle </t>
  </si>
  <si>
    <t>let me know please, i'll have to catch up on all day...and then i'll be leavin to a party tonite  , so let me get started...</t>
  </si>
  <si>
    <t>nothing is goin good  so sad/mad/stressed that my fingers are numb</t>
  </si>
  <si>
    <t>Fri Jun 05 15:53:10 PDT 2009</t>
  </si>
  <si>
    <t>just_drea</t>
  </si>
  <si>
    <t xml:space="preserve">yeah i was wonder gow did she get prez. i would have voted for you but i need 2 full length  freakin prod. b4 i can get in </t>
  </si>
  <si>
    <t>Fri Jun 05 15:53:11 PDT 2009</t>
  </si>
  <si>
    <t>@AJBeltran3 i cant i got grounded  next week i think..hope!</t>
  </si>
  <si>
    <t>Fri Jun 05 15:53:13 PDT 2009</t>
  </si>
  <si>
    <t xml:space="preserve">i have officially lost all feeling in my legs! playing the sims 3 for seven hours isn't good... </t>
  </si>
  <si>
    <t>Fri Jun 05 15:53:15 PDT 2009</t>
  </si>
  <si>
    <t>ItsJessicaEngle</t>
  </si>
  <si>
    <t xml:space="preserve">I wanted go to church but my mom made me babysit til now and its to late </t>
  </si>
  <si>
    <t xml:space="preserve">@VJnator Damn, that swirl pattern and the additional panels they install do too good of a job covering up. </t>
  </si>
  <si>
    <t>Fri Jun 05 15:53:16 PDT 2009</t>
  </si>
  <si>
    <t>CAGoodbred</t>
  </si>
  <si>
    <t xml:space="preserve">We have kinda of rain cover spots..... I found a broken umbrella 2 use while I hide in a dry spot.... its not really helping, im soaked! </t>
  </si>
  <si>
    <t>lupus6</t>
  </si>
  <si>
    <t>...  ok then, I guess ill talk to you some other time.</t>
  </si>
  <si>
    <t xml:space="preserve">@r0ckcandy </t>
  </si>
  <si>
    <t>Fri Jun 05 15:53:17 PDT 2009</t>
  </si>
  <si>
    <t xml:space="preserve">In such a wierd mood. </t>
  </si>
  <si>
    <t>Fri Jun 05 15:53:21 PDT 2009</t>
  </si>
  <si>
    <t xml:space="preserve">I miss my felicia face so much!!!! </t>
  </si>
  <si>
    <t>Fri Jun 05 15:53:23 PDT 2009</t>
  </si>
  <si>
    <t xml:space="preserve">@sammiej735 come over and get some </t>
  </si>
  <si>
    <t>Fri Jun 05 15:53:26 PDT 2009</t>
  </si>
  <si>
    <t xml:space="preserve">need a repeater </t>
  </si>
  <si>
    <t>Fri Jun 05 15:53:28 PDT 2009</t>
  </si>
  <si>
    <t xml:space="preserve">walmart for cat food then gym to work off my food </t>
  </si>
  <si>
    <t>Fri Jun 05 15:53:29 PDT 2009</t>
  </si>
  <si>
    <t>cleaning my room  definitely not the way u want to spend ur friday</t>
  </si>
  <si>
    <t>Fri Jun 05 15:53:31 PDT 2009</t>
  </si>
  <si>
    <t xml:space="preserve">@daniespice aww why.is the ticket to michigan stressin u out?!  </t>
  </si>
  <si>
    <t>JohannTamar</t>
  </si>
  <si>
    <t xml:space="preserve"> rejection is no fun, no fun at all. really thought i had it this time as well...</t>
  </si>
  <si>
    <t xml:space="preserve">stuck in LOTS of traffic on the 405 </t>
  </si>
  <si>
    <t>Fri Jun 05 15:53:34 PDT 2009</t>
  </si>
  <si>
    <t>Flyy_Britani</t>
  </si>
  <si>
    <t>@Mark_Milly true true.. i feel that lol... too bad u never say hi no more  lol</t>
  </si>
  <si>
    <t>thesavvyseller</t>
  </si>
  <si>
    <t xml:space="preserve">What do you think about these 'sponsored tweets.' I'm not likin' it.  </t>
  </si>
  <si>
    <t>Fri Jun 05 15:53:38 PDT 2009</t>
  </si>
  <si>
    <t>Ouchie ouch! My back is sore  Too much standing!!!</t>
  </si>
  <si>
    <t>Fri Jun 05 15:53:40 PDT 2009</t>
  </si>
  <si>
    <t>ginsoakedboy</t>
  </si>
  <si>
    <t xml:space="preserve">@jedwilkes Sumtimes I feel like the world is choking me, and I forgot the safe word... </t>
  </si>
  <si>
    <t>Fri Jun 05 15:53:39 PDT 2009</t>
  </si>
  <si>
    <t>neocopasetic</t>
  </si>
  <si>
    <t xml:space="preserve">Jer doesn't love me anymore </t>
  </si>
  <si>
    <t>@dangercody  I'm sorry they didn't say anything but I'm happy for you and I love you annnnnd I  miss you boo</t>
  </si>
  <si>
    <t>Fri Jun 05 15:53:41 PDT 2009</t>
  </si>
  <si>
    <t xml:space="preserve">@jeffsmeff well thats what happens when ya dont have any friends </t>
  </si>
  <si>
    <t xml:space="preserve">watchin superbad with rissa. suuper sick </t>
  </si>
  <si>
    <t>Fri Jun 05 15:53:42 PDT 2009</t>
  </si>
  <si>
    <t>It's not a huge quantity, but it has saddened me. This is like the second order I had to ever cancel.  It's rare but a definite downer.</t>
  </si>
  <si>
    <t>Fri Jun 05 15:53:44 PDT 2009</t>
  </si>
  <si>
    <t>ambersayamber</t>
  </si>
  <si>
    <t>O hay panic disorder, i missed you.  not.    why you always gotta come when i'm at work?!</t>
  </si>
  <si>
    <t xml:space="preserve">@Sueitsme because i hate my parents </t>
  </si>
  <si>
    <t>Fri Jun 05 15:53:46 PDT 2009</t>
  </si>
  <si>
    <t>elmoelmoelmo</t>
  </si>
  <si>
    <t xml:space="preserve">@eatcrayola Quebec is 5008km from london </t>
  </si>
  <si>
    <t>Fri Jun 05 15:53:48 PDT 2009</t>
  </si>
  <si>
    <t xml:space="preserve">with my new 32 hours a week work schedule. i will only have $38 a month after paying all my bills, and putting gas into my car. </t>
  </si>
  <si>
    <t>Fri Jun 05 15:53:49 PDT 2009</t>
  </si>
  <si>
    <t>UCMAG</t>
  </si>
  <si>
    <t xml:space="preserve">@grimp I wish! Next year </t>
  </si>
  <si>
    <t>Fri Jun 05 15:53:50 PDT 2009</t>
  </si>
  <si>
    <t>going to work. can't help feeling that my body's breaking down.  looking forward to end the day for tmr's off!</t>
  </si>
  <si>
    <t>@terpette *raises hand* sorry but the link was cut off,  then again, shelter kitties ROCK *huggles her Cori*</t>
  </si>
  <si>
    <t>Fri Jun 05 15:53:52 PDT 2009</t>
  </si>
  <si>
    <t>hahatroyhaha</t>
  </si>
  <si>
    <t xml:space="preserve">still at allyns!SAM STILL HASEN'T COME YET!She was supposed to come 30mins ago!UGH!Sam, if your lookin at this...WHERE R U!?!  </t>
  </si>
  <si>
    <t>@FemaleProdigy So if I told you I collect dolls (barbies and Ginny's) would you laugh at me?  lol</t>
  </si>
  <si>
    <t>Fri Jun 05 15:53:58 PDT 2009</t>
  </si>
  <si>
    <t xml:space="preserve">@KISHAAA and you say you read my Tweets lol  what's up! </t>
  </si>
  <si>
    <t>Fri Jun 05 15:53:59 PDT 2009</t>
  </si>
  <si>
    <t>trinishelly77</t>
  </si>
  <si>
    <t xml:space="preserve">just took a look @ her &amp;quot;work&amp;quot;...i said LANDING STRIP! I'm freaking bald! </t>
  </si>
  <si>
    <t>Fri Jun 05 15:54:01 PDT 2009</t>
  </si>
  <si>
    <t>Fri Jun 05 15:54:02 PDT 2009</t>
  </si>
  <si>
    <t xml:space="preserve">@shelliexo0 I'm missing uuuu! And I totally would save u but arielle might pull some homo move on me </t>
  </si>
  <si>
    <t>Fri Jun 05 15:54:03 PDT 2009</t>
  </si>
  <si>
    <t xml:space="preserve"> steffffff! Before you told me what type of guys I was into it never upset me. But now it really does. I have a fucked up mind</t>
  </si>
  <si>
    <t>Fri Jun 05 15:54:04 PDT 2009</t>
  </si>
  <si>
    <t>@FrankieTheSats Aw! You must be exhausted, hope tonight was still brill despite Ness being absent  Omar xxx</t>
  </si>
  <si>
    <t>Fri Jun 05 15:54:05 PDT 2009</t>
  </si>
  <si>
    <t>sincere216</t>
  </si>
  <si>
    <t>Fri Jun 05 15:54:07 PDT 2009</t>
  </si>
  <si>
    <t>morningapproach</t>
  </si>
  <si>
    <t>@grayskyes http://twitpic.com/6p2m3 - That is sad  I wonder which one used to be mine?</t>
  </si>
  <si>
    <t>XxEpicDreamxX</t>
  </si>
  <si>
    <t>i miss nicholas adam westbrook  we need to hang brudder</t>
  </si>
  <si>
    <t>Fri Jun 05 15:54:10 PDT 2009</t>
  </si>
  <si>
    <t>colordark</t>
  </si>
  <si>
    <t xml:space="preserve">Work sucked. </t>
  </si>
  <si>
    <t>CarlGray3</t>
  </si>
  <si>
    <t>SORRY T @APrettyLady: @CarlGray3 Carl! My #FF got messed up   @APrettyLady lol</t>
  </si>
  <si>
    <t>Fri Jun 05 15:54:11 PDT 2009</t>
  </si>
  <si>
    <t>@madddsexy What Card Game?  I Will Be There Soon!!!!</t>
  </si>
  <si>
    <t>Fri Jun 05 15:54:43 PDT 2009</t>
  </si>
  <si>
    <t xml:space="preserve">@nkotb http://twitpic.com/6oixw - so cool! no waffle houses here in manitoba </t>
  </si>
  <si>
    <t>Fri Jun 05 15:54:48 PDT 2009</t>
  </si>
  <si>
    <t>xXraawrtXx</t>
  </si>
  <si>
    <t xml:space="preserve">wtF? y are coke cans so small?!?! same goes for Starbucks glass bottles this makes me upset </t>
  </si>
  <si>
    <t>Fri Jun 05 15:54:49 PDT 2009</t>
  </si>
  <si>
    <t>Vixyfairy</t>
  </si>
  <si>
    <t>im so bored  no-one likes chatting on this site i give and give and never get any bak lol xxx</t>
  </si>
  <si>
    <t>thepurpleknight</t>
  </si>
  <si>
    <t>im sick  stupid summer colds. ugh!</t>
  </si>
  <si>
    <t>Fri Jun 05 15:54:50 PDT 2009</t>
  </si>
  <si>
    <t>j0shporter</t>
  </si>
  <si>
    <t xml:space="preserve">Just burned his hand on the oven </t>
  </si>
  <si>
    <t>Fri Jun 05 15:54:52 PDT 2009</t>
  </si>
  <si>
    <t>uncoolkate</t>
  </si>
  <si>
    <t>Just ordered another 2-year subscription to Bust Mag. I only have one left on my current subscription.    Me love Bust big time.</t>
  </si>
  <si>
    <t xml:space="preserve">This rainy weather is depressing me... </t>
  </si>
  <si>
    <t>@ComcastBonnie apparently yesterday didnt count and 10 days  so I was down 10 days ago, oh well, I'll keep working at it</t>
  </si>
  <si>
    <t>Fri Jun 05 15:54:54 PDT 2009</t>
  </si>
  <si>
    <t>Shelan_S</t>
  </si>
  <si>
    <t xml:space="preserve">@AzosLRashid He died. Don't remind me, I can't handle it. </t>
  </si>
  <si>
    <t>xNikkiLynx</t>
  </si>
  <si>
    <t xml:space="preserve">I have a horrible headache and advil didn't help </t>
  </si>
  <si>
    <t>Fri Jun 05 15:54:55 PDT 2009</t>
  </si>
  <si>
    <t>@1capplegate I hope your bottom is o.k.  .Do u write back to your fans?Its like pulling teeth with some stars!your fan!</t>
  </si>
  <si>
    <t>Fri Jun 05 15:54:57 PDT 2009</t>
  </si>
  <si>
    <t>Just woke up. lastnight has caught up to me  i don't feel to good.</t>
  </si>
  <si>
    <t>Fri Jun 05 15:55:00 PDT 2009</t>
  </si>
  <si>
    <t>sfcurtis</t>
  </si>
  <si>
    <t xml:space="preserve">LHR flight delayed - hanging at SFO until further notice </t>
  </si>
  <si>
    <t>Fri Jun 05 15:55:03 PDT 2009</t>
  </si>
  <si>
    <t>kwolf3000</t>
  </si>
  <si>
    <t xml:space="preserve">My little boy is sad right now </t>
  </si>
  <si>
    <t>Fri Jun 05 15:55:10 PDT 2009</t>
  </si>
  <si>
    <t xml:space="preserve">@jubr its true  i love school and your company.. miss you so much </t>
  </si>
  <si>
    <t>iworld16</t>
  </si>
  <si>
    <t xml:space="preserve">There is a huge thunderstorm outside so i have to stay inside.....I hope theres no blackout...its scary then...... </t>
  </si>
  <si>
    <t xml:space="preserve">Still wet out...ugh </t>
  </si>
  <si>
    <t>Fri Jun 05 15:55:14 PDT 2009</t>
  </si>
  <si>
    <t xml:space="preserve">@ tha barbershop hungry as hellllll..sumbody shud bring me sum10 2 eat </t>
  </si>
  <si>
    <t>Fri Jun 05 15:55:15 PDT 2009</t>
  </si>
  <si>
    <t>nathrek</t>
  </si>
  <si>
    <t xml:space="preserve"> that tickets for the afterparty are all gone. Crossing fingers we still get to see @jameszabiela for round two somehow...</t>
  </si>
  <si>
    <t>Fri Jun 05 15:55:16 PDT 2009</t>
  </si>
  <si>
    <t xml:space="preserve">@jeiho Aww so mean  It's ok. You didn't need them. You'll probably have more followers than them anyway </t>
  </si>
  <si>
    <t>Fri Jun 05 15:55:21 PDT 2009</t>
  </si>
  <si>
    <t>@sockseii thats awesome! yupp  unfortunately. and i havent been there since november, so ive never even been to topshop. its horrible!</t>
  </si>
  <si>
    <t>Fri Jun 05 15:55:22 PDT 2009</t>
  </si>
  <si>
    <t xml:space="preserve">@girl_monopoly yea i got dem n ma leg </t>
  </si>
  <si>
    <t xml:space="preserve">@vipvirtualsols All's good this end no doubt the Aussies will be taking the piss out of us after losing to holland in the cricket </t>
  </si>
  <si>
    <t>Fri Jun 05 15:55:23 PDT 2009</t>
  </si>
  <si>
    <t xml:space="preserve">In less exuberant news, Max Factor is going to stop retailing in the U.S.  They make the best mascaras ever, so this has me a bit sad.  </t>
  </si>
  <si>
    <t>Fri Jun 05 15:55:24 PDT 2009</t>
  </si>
  <si>
    <t>disappearinjon</t>
  </si>
  <si>
    <t>@JoninaSauer This totally does stink.   We'll miss you, lots!</t>
  </si>
  <si>
    <t>MeilingBling</t>
  </si>
  <si>
    <t xml:space="preserve">Bored...shoulda went to Ms Tootsies </t>
  </si>
  <si>
    <t>Fri Jun 05 15:55:26 PDT 2009</t>
  </si>
  <si>
    <t>TurnMyHead</t>
  </si>
  <si>
    <t xml:space="preserve">@justrena squirrels reply to you. You're awesome for getting replies. I never get replies. </t>
  </si>
  <si>
    <t>Fri Jun 05 15:55:27 PDT 2009</t>
  </si>
  <si>
    <t>producer_mo</t>
  </si>
  <si>
    <t xml:space="preserve">@RougeWarrior nope </t>
  </si>
  <si>
    <t>Fri Jun 05 15:55:30 PDT 2009</t>
  </si>
  <si>
    <t>paninisaywhat</t>
  </si>
  <si>
    <t xml:space="preserve">stuffed up nose. I believe I've caught something. </t>
  </si>
  <si>
    <t>Fri Jun 05 15:55:32 PDT 2009</t>
  </si>
  <si>
    <t xml:space="preserve">so sad no drugs no hugs no thugs selling rugs no mugs just jugs no butterflies just bugs no poodles just pugs no converse only uggs </t>
  </si>
  <si>
    <t>Luh_poynter</t>
  </si>
  <si>
    <t xml:space="preserve">@tommcfly you is very perfect â™¥ my english is very bad ! </t>
  </si>
  <si>
    <t>Fri Jun 05 15:55:34 PDT 2009</t>
  </si>
  <si>
    <t>...TGIF... Still no plans for the weekend  Need to think of something.</t>
  </si>
  <si>
    <t>@Kalijames Congrats!!!!  I would've signed up for that if it wasn't during the game.    Have a blast!</t>
  </si>
  <si>
    <t>babylizz</t>
  </si>
  <si>
    <t>Fri Jun 05 15:55:37 PDT 2009</t>
  </si>
  <si>
    <t>haleylovesmusic</t>
  </si>
  <si>
    <t xml:space="preserve">@GrantFTWR I MISS YOU. </t>
  </si>
  <si>
    <t>@sbmczh wait, why am i not invited?  î?˜</t>
  </si>
  <si>
    <t>Fri Jun 05 15:55:39 PDT 2009</t>
  </si>
  <si>
    <t>Nayelis</t>
  </si>
  <si>
    <t xml:space="preserve"> that kinda hurt.</t>
  </si>
  <si>
    <t>Fri Jun 05 15:55:40 PDT 2009</t>
  </si>
  <si>
    <t>@kshpatel Me, too. Was planning on going out. But it's just me, the writing, and twitter distraction.  #FanonianNausea</t>
  </si>
  <si>
    <t xml:space="preserve">Stomach Cramps Hurt. And Suck </t>
  </si>
  <si>
    <t>Fri Jun 05 15:55:41 PDT 2009</t>
  </si>
  <si>
    <t xml:space="preserve">6pm on friday nite.  leaving school now.  end of the school year SUCKS!!!!!!!!!!!!!!!!!!!!! </t>
  </si>
  <si>
    <t xml:space="preserve">@Jigawatt Gonna guess another driver by the way you're describing it. </t>
  </si>
  <si>
    <t>Fri Jun 05 15:55:43 PDT 2009</t>
  </si>
  <si>
    <t>@josiebennett I forgot the get off the bus today at the last stop and the driver was being really mean  I don't like rude people.</t>
  </si>
  <si>
    <t xml:space="preserve">Hey guys. Sorry I didnt update twitter and flicr when away. Phone battery died early on and I had no electricity </t>
  </si>
  <si>
    <t>Fri Jun 05 15:55:45 PDT 2009</t>
  </si>
  <si>
    <t>Thought I was going home to take a nap but i cant now..have things to do  i dont feel goos,I wanna go home.</t>
  </si>
  <si>
    <t>Fri Jun 05 15:55:46 PDT 2009</t>
  </si>
  <si>
    <t xml:space="preserve">@19fischi75 ye tha watch trick is really cool! me only must watch out -  my bro sometimes change watch time </t>
  </si>
  <si>
    <t>Fri Jun 05 15:55:47 PDT 2009</t>
  </si>
  <si>
    <t>@pricetom http://twitpic.com/6p9xv - good grief!  hopefully painkillers will kick in soon? :\ *wishes you a speedy recovery*</t>
  </si>
  <si>
    <t>Fri Jun 05 15:55:49 PDT 2009</t>
  </si>
  <si>
    <t>lysariala</t>
  </si>
  <si>
    <t>I've looked EVERYWHERE and i can't find william's ring!  i am not happy</t>
  </si>
  <si>
    <t>Fri Jun 05 15:55:50 PDT 2009</t>
  </si>
  <si>
    <t>what_sarahsaid</t>
  </si>
  <si>
    <t>@thatsjustrachel IM SORRY!!!!! now i want to cry  (insert trembling lip here)</t>
  </si>
  <si>
    <t xml:space="preserve">@Mexiliu what you mean  you'll ignore me?? sad thing is..I might not be able to go to the show.. </t>
  </si>
  <si>
    <t>Fri Jun 05 15:55:52 PDT 2009</t>
  </si>
  <si>
    <t>christikunzig</t>
  </si>
  <si>
    <t>CRASHED MY CAR  ... poor Betsey Anne &amp;lt;3</t>
  </si>
  <si>
    <t>Fri Jun 05 15:55:53 PDT 2009</t>
  </si>
  <si>
    <t xml:space="preserve">i need someone to walk on my back so it cracks. my back is killing me </t>
  </si>
  <si>
    <t>Fri Jun 05 15:55:54 PDT 2009</t>
  </si>
  <si>
    <t>BunkerDesigns</t>
  </si>
  <si>
    <t xml:space="preserve">it's still raining I need to pick my mother up in the middle on San Jose town at rush hour </t>
  </si>
  <si>
    <t>Fri Jun 05 15:55:55 PDT 2009</t>
  </si>
  <si>
    <t xml:space="preserve">@spunklvr you want me to die!? </t>
  </si>
  <si>
    <t>zluvhurtz</t>
  </si>
  <si>
    <t xml:space="preserve">@TheEllenShow Hmmm truth hurts but its always the best option </t>
  </si>
  <si>
    <t xml:space="preserve">@BrianLimond ta. we're not all racists </t>
  </si>
  <si>
    <t>falala</t>
  </si>
  <si>
    <t xml:space="preserve">We're in the wrong terminal </t>
  </si>
  <si>
    <t>Fri Jun 05 15:55:56 PDT 2009</t>
  </si>
  <si>
    <t xml:space="preserve">Just got my 4 new LRG shirts. Although one of them looks like a souvenir shirt you get from the Zoo. It looked better in the pictures </t>
  </si>
  <si>
    <t>Fri Jun 05 15:56:00 PDT 2009</t>
  </si>
  <si>
    <t>cant slp   maybe my baby wil kp me company a lil bit</t>
  </si>
  <si>
    <t>My poor Rev 1 iPhone is slowly dying  My volume button stopped working</t>
  </si>
  <si>
    <t>Fri Jun 05 15:56:01 PDT 2009</t>
  </si>
  <si>
    <t>viptickets</t>
  </si>
  <si>
    <t xml:space="preserve">@DocMartins Please 'follow' us within the next 30 min so we can 'direct message' you abt your free tix or we'll have to pass them along! </t>
  </si>
  <si>
    <t>dj_diva</t>
  </si>
  <si>
    <t xml:space="preserve">@_huny i will too...here in the house </t>
  </si>
  <si>
    <t>Fri Jun 05 15:56:02 PDT 2009</t>
  </si>
  <si>
    <t xml:space="preserve">@Fosmire my old congs always did that... new one, not so much. </t>
  </si>
  <si>
    <t>Fri Jun 05 15:56:04 PDT 2009</t>
  </si>
  <si>
    <t xml:space="preserve">@RobKardashian Is that really a pic of @KhloeKardashian mug shot framed in the background?... and it's raining like hell here too </t>
  </si>
  <si>
    <t xml:space="preserve">@wonderweiss that was a maybe for lunch and it didn't happen </t>
  </si>
  <si>
    <t>Fri Jun 05 15:56:06 PDT 2009</t>
  </si>
  <si>
    <t>meversekevin</t>
  </si>
  <si>
    <t xml:space="preserve">I think I'm gonna get another SJC kit for shits and grins.  I miss my drums </t>
  </si>
  <si>
    <t xml:space="preserve">Going to Exline's pizza! Still haven't gotten my report card! </t>
  </si>
  <si>
    <t>cmtheis</t>
  </si>
  <si>
    <t xml:space="preserve">@jessielee0183 Sorry, you couldn't go. </t>
  </si>
  <si>
    <t xml:space="preserve">&amp;quot; And how you can find love in un-expected places, and how best friends can become un-familar faces&amp;quot;-Lina Reaffalli  it saddens me </t>
  </si>
  <si>
    <t>Fri Jun 05 15:56:07 PDT 2009</t>
  </si>
  <si>
    <t>auchh, drop by 1  (7)pedeee.com</t>
  </si>
  <si>
    <t>Fri Jun 05 15:56:08 PDT 2009</t>
  </si>
  <si>
    <t>auchh, drop by 1  (17)rumahabi.com</t>
  </si>
  <si>
    <t>Fri Jun 05 15:56:10 PDT 2009</t>
  </si>
  <si>
    <t>jamieluvsjordan</t>
  </si>
  <si>
    <t xml:space="preserve">just saw that twitter will down for maintenance in a couple of hrs...ugh whatever will we do??? </t>
  </si>
  <si>
    <t>lifegotcold</t>
  </si>
  <si>
    <t>@gawhatafeeling jealous.com babe, seriously  but congrats babe!</t>
  </si>
  <si>
    <t>Fri Jun 05 15:57:07 PDT 2009</t>
  </si>
  <si>
    <t xml:space="preserve">@anonymouskat wow sims 3!!! good for you! my laptop will NOT be able to run that game.. </t>
  </si>
  <si>
    <t>Fri Jun 05 15:57:08 PDT 2009</t>
  </si>
  <si>
    <t xml:space="preserve">@blink182 come to the UK dammit. We have the craziest crowds this side of japan and miss ya like crazy </t>
  </si>
  <si>
    <t>musicdude5000</t>
  </si>
  <si>
    <t xml:space="preserve">tryin to download a movie to watch but my laptop keeps breakin down. i want a mac. </t>
  </si>
  <si>
    <t>@TentCamper They never respond to anyone  #spymaster</t>
  </si>
  <si>
    <t>Fri Jun 05 15:57:14 PDT 2009</t>
  </si>
  <si>
    <t>@MiaMcK take some Emergen-C   ..I hope u went and bought some vitamins too. Drink lots of agua. Feel better name twin!</t>
  </si>
  <si>
    <t>Fri Jun 05 15:57:15 PDT 2009</t>
  </si>
  <si>
    <t>OtakuDalia</t>
  </si>
  <si>
    <t>Glass on heel.  hurts</t>
  </si>
  <si>
    <t>If my responses are delayed to anyone, it's because I am lagging some kinda bad  Sorry! Maybe the twitter shut down later is needed?</t>
  </si>
  <si>
    <t>Fri Jun 05 15:57:16 PDT 2009</t>
  </si>
  <si>
    <t>rishikesh</t>
  </si>
  <si>
    <t xml:space="preserve">Wow... I need a job fast! A real job! And having a 9.4% unemployment rate isn't helping </t>
  </si>
  <si>
    <t>Fri Jun 05 15:57:17 PDT 2009</t>
  </si>
  <si>
    <t xml:space="preserve">I wish Natasha Bedingfield would release a new album already </t>
  </si>
  <si>
    <t>Fri Jun 05 15:57:18 PDT 2009</t>
  </si>
  <si>
    <t xml:space="preserve">@swiftkaratechop i can't wait!! i'm heading out so ima miss it </t>
  </si>
  <si>
    <t>mat</t>
  </si>
  <si>
    <t xml:space="preserve">@alexismadrigal it'll clear after takeoff. Not that uncommon. Enjoy getting dripped on </t>
  </si>
  <si>
    <t>Fri Jun 05 15:57:19 PDT 2009</t>
  </si>
  <si>
    <t>EmilyJahnsen</t>
  </si>
  <si>
    <t xml:space="preserve">I really wanna see him, but im too stubborn to give in this time. I miss him. </t>
  </si>
  <si>
    <t>Fri Jun 05 15:57:20 PDT 2009</t>
  </si>
  <si>
    <t xml:space="preserve">@thisisconlan you are just mean to me </t>
  </si>
  <si>
    <t>Fri Jun 05 15:57:21 PDT 2009</t>
  </si>
  <si>
    <t xml:space="preserve">@DPixel I was a bad waitress sometimes as a teen, I would just say the reg was decaf if it was late. Now I feel really bad about that. </t>
  </si>
  <si>
    <t xml:space="preserve">@dougiemcfly I miss you here in Brazil </t>
  </si>
  <si>
    <t>Fri Jun 05 15:57:28 PDT 2009</t>
  </si>
  <si>
    <t>AbattleAxe</t>
  </si>
  <si>
    <t xml:space="preserve">Why do i always find the wrong soul mate?.. Hmm If they are wrong.. they were not my soulmate </t>
  </si>
  <si>
    <t>Fri Jun 05 15:57:29 PDT 2009</t>
  </si>
  <si>
    <t>haych89</t>
  </si>
  <si>
    <t xml:space="preserve">Fish is dying very slowly.. </t>
  </si>
  <si>
    <t>Fri Jun 05 15:57:30 PDT 2009</t>
  </si>
  <si>
    <t>alex_coops</t>
  </si>
  <si>
    <t>my Macbook runs the Sims 3, but in a very shitty state...  At least my sister's computer plays it.</t>
  </si>
  <si>
    <t>KyraMackenzie</t>
  </si>
  <si>
    <t>@k4thyy Aw I felt so bad for you.  Poor thing. That must have been really hard.</t>
  </si>
  <si>
    <t>shafiqassi</t>
  </si>
  <si>
    <t xml:space="preserve"> Palm Pre does not support card slot http://bit.ly/TWYJk</t>
  </si>
  <si>
    <t>Fri Jun 05 15:57:32 PDT 2009</t>
  </si>
  <si>
    <t>@MissPrototype  aww no fake smiling.  this must be sad season cause everyones just down. no exception here.</t>
  </si>
  <si>
    <t>Fri Jun 05 15:57:33 PDT 2009</t>
  </si>
  <si>
    <t>ebdm</t>
  </si>
  <si>
    <t xml:space="preserve">Bored, lonely, n missing friendly faces </t>
  </si>
  <si>
    <t>Fri Jun 05 15:57:35 PDT 2009</t>
  </si>
  <si>
    <t xml:space="preserve">i feel like a hipster standing in the back with my arms crossed, but this band is SOO bad </t>
  </si>
  <si>
    <t>Fri Jun 05 15:57:34 PDT 2009</t>
  </si>
  <si>
    <t>forgottenvoices</t>
  </si>
  <si>
    <t xml:space="preserve">on the way to the north end for dinner with katie, mom, my older sister, her husband &amp;amp; 2 friends. Fun fun. Past Nicholas' bedtime though </t>
  </si>
  <si>
    <t xml:space="preserve">@Stormb441 nope the good one got away </t>
  </si>
  <si>
    <t>rebeccasellar</t>
  </si>
  <si>
    <t xml:space="preserve">kicked out my room for 2 squealing 8 year olds. on the sofa for the night </t>
  </si>
  <si>
    <t>Fri Jun 05 15:57:36 PDT 2009</t>
  </si>
  <si>
    <t xml:space="preserve">@Drizzle772 Lol sorry  Hope it stops soon </t>
  </si>
  <si>
    <t>Fri Jun 05 15:57:37 PDT 2009</t>
  </si>
  <si>
    <t xml:space="preserve">@ShadowcloneX you JUST found them? Oh man, do I need to start linking you awesome web comics? I read so many </t>
  </si>
  <si>
    <t>j_ely</t>
  </si>
  <si>
    <t xml:space="preserve">disappointed in lunch today.  Damn Carolina's for being too good and too busy and driving us to venture to Chico's Tacos instead... </t>
  </si>
  <si>
    <t>Fri Jun 05 15:57:38 PDT 2009</t>
  </si>
  <si>
    <t>barbbain</t>
  </si>
  <si>
    <t xml:space="preserve">Sundays French Open Final is not going to be the same without my favorite player Rafael Nadal - I will miss watching him in action </t>
  </si>
  <si>
    <t>Katie_Lou</t>
  </si>
  <si>
    <t xml:space="preserve">@rustykuntz12b6 I feel sorry for anyone who shows up at 7....they have to sit around for an hour </t>
  </si>
  <si>
    <t>Fri Jun 05 15:57:39 PDT 2009</t>
  </si>
  <si>
    <t>i think my dinner plans just fell through...  so much for that PM burger...</t>
  </si>
  <si>
    <t>@trixie360 that was meant in jest. I had the missus crying earlier reading your link about the Zimbabwe girls.  A bloody disgrace!</t>
  </si>
  <si>
    <t>Fri Jun 05 15:57:40 PDT 2009</t>
  </si>
  <si>
    <t>CloselyHyperRef</t>
  </si>
  <si>
    <t>dnlgee</t>
  </si>
  <si>
    <t xml:space="preserve">I want my new telly now </t>
  </si>
  <si>
    <t>@cynthea I wish I could be here for the start, I have to go eat dinner at 6  #20boysummer #20boysummer</t>
  </si>
  <si>
    <t>Fri Jun 05 15:57:41 PDT 2009</t>
  </si>
  <si>
    <t>@fashionsta1987 no im not  but im chillen wif me boo tomorrow so i guess im aiight with not doing nothing tonight lol</t>
  </si>
  <si>
    <t>Fri Jun 05 15:57:43 PDT 2009</t>
  </si>
  <si>
    <t xml:space="preserve">@ChristinaluvzJK awe no!!! sorry to hear that </t>
  </si>
  <si>
    <t xml:space="preserve">Man I NEED a full-time babysitter... I wanna party this weekend man </t>
  </si>
  <si>
    <t>Fri Jun 05 15:57:44 PDT 2009</t>
  </si>
  <si>
    <t>fabulous_makeup</t>
  </si>
  <si>
    <t xml:space="preserve">its raining boo </t>
  </si>
  <si>
    <t xml:space="preserve">I got my Suzuki Bandit back tonight, but the news doesn't sound promising. A big job may be called for to get it through the MOT </t>
  </si>
  <si>
    <t xml:space="preserve">bad dreams blow </t>
  </si>
  <si>
    <t>Fri Jun 05 15:57:45 PDT 2009</t>
  </si>
  <si>
    <t xml:space="preserve">So upset that @mileycyrus isn't coming to Newcastle on her UK tour in December   </t>
  </si>
  <si>
    <t>UltimateCupcake</t>
  </si>
  <si>
    <t xml:space="preserve">It is a couple of minutes before we close, and we only have 2 Lemon Poppy Ultimate Cupcakes left! </t>
  </si>
  <si>
    <t xml:space="preserve">@Teresa_Thomas More M5 tho I'm 3 hrs. late. Must put M5 on my phone! &amp;quot;wondering why does everything have 2b so hard&amp;quot;..the story of my day </t>
  </si>
  <si>
    <t>Fri Jun 05 15:57:46 PDT 2009</t>
  </si>
  <si>
    <t>Andiiemtz</t>
  </si>
  <si>
    <t xml:space="preserve">@tommcfly aww Tom!! Is there any chance you vould come over to Mexico again? We miss you so much!  </t>
  </si>
  <si>
    <t xml:space="preserve">@danger_skies i dont have LJ though </t>
  </si>
  <si>
    <t>Fri Jun 05 15:57:47 PDT 2009</t>
  </si>
  <si>
    <t xml:space="preserve">Its sooo gross! </t>
  </si>
  <si>
    <t>Fri Jun 05 15:57:50 PDT 2009</t>
  </si>
  <si>
    <t>I just wanna go there now like RIGHT now i cant bear this anymore...  Some people are just... indescribable and... Yoou know i love u.</t>
  </si>
  <si>
    <t>Fri Jun 05 15:57:51 PDT 2009</t>
  </si>
  <si>
    <t>@Veronicah86 don't u lie to me!!! LOL jk I don't know yet...  probably go and party in San marcos with some friends idk..</t>
  </si>
  <si>
    <t>Fri Jun 05 15:57:53 PDT 2009</t>
  </si>
  <si>
    <t>@honey408 haha No I didn't.  That was too dramatic for me  @sunnyyoli@DEWz_PingPong</t>
  </si>
  <si>
    <t>Fri Jun 05 15:57:54 PDT 2009</t>
  </si>
  <si>
    <t xml:space="preserve">@IFightDragons They never look right on me, because they're always too long for my short, short self </t>
  </si>
  <si>
    <t>alison_martin</t>
  </si>
  <si>
    <t xml:space="preserve">what does micheal jackson do after he eats mcdicks.... surgery!! xD gonna miss socials class.. </t>
  </si>
  <si>
    <t>Fri Jun 05 15:57:55 PDT 2009</t>
  </si>
  <si>
    <t>Very tired. I know I should sleep. But I cannot.  fail</t>
  </si>
  <si>
    <t>Sal_Loria</t>
  </si>
  <si>
    <t xml:space="preserve">@Spidey_82 yeah, those rumors are nasty. Poor Kung Fu guy. </t>
  </si>
  <si>
    <t>Fri Jun 05 15:57:56 PDT 2009</t>
  </si>
  <si>
    <t>AbbeeSaysRAWR</t>
  </si>
  <si>
    <t>Grrrr. Internet working, Yahoo being a complete &amp;amp;*(^%%^&amp;amp;*^&amp;amp;; Sowwwi Bufffyyy  ily</t>
  </si>
  <si>
    <t>Fri Jun 05 15:57:57 PDT 2009</t>
  </si>
  <si>
    <t xml:space="preserve">@ShantiSaha ohhh im alive alright!! im jealous you guys are goig to lakeshow without me </t>
  </si>
  <si>
    <t>MySteezRadio</t>
  </si>
  <si>
    <t>@JVB #c3 TrÃ¥p  53Lf PwNd.. LulzTard</t>
  </si>
  <si>
    <t>Fri Jun 05 15:57:58 PDT 2009</t>
  </si>
  <si>
    <t>cecilecortez</t>
  </si>
  <si>
    <t xml:space="preserve">@JonathanRKnight Stay dry, Jon! Don't want you getting sick just as the tour starts </t>
  </si>
  <si>
    <t>Fri Jun 05 15:58:00 PDT 2009</t>
  </si>
  <si>
    <t xml:space="preserve">@LizJonasUK Please tell me is Kevin trends. I Have to go, it's midnight in here </t>
  </si>
  <si>
    <t>Fri Jun 05 15:58:02 PDT 2009</t>
  </si>
  <si>
    <t>sajeevcr</t>
  </si>
  <si>
    <t>Sorely miss the JavaPavalion. It is already closed.  #javaone</t>
  </si>
  <si>
    <t>Gaby2812</t>
  </si>
  <si>
    <t>I want to watch Up!  el Salto Angel se super lindo en la peli :O</t>
  </si>
  <si>
    <t>Fri Jun 05 15:58:03 PDT 2009</t>
  </si>
  <si>
    <t>Hey @SeanKingston I gotta go now  Byee, lov yaa!!! Keep doing what ya do boy!  (SEANKINGSTONTV live &amp;gt; http://ustre.am/2ODN)</t>
  </si>
  <si>
    <t>Fri Jun 05 15:58:04 PDT 2009</t>
  </si>
  <si>
    <t>Been on crutches. In lots of pain  bad knees SUCK http://myloc.me/2Jfp</t>
  </si>
  <si>
    <t>Fri Jun 05 15:58:07 PDT 2009</t>
  </si>
  <si>
    <t>auchh, drop by 1  (18)twitter.com</t>
  </si>
  <si>
    <t xml:space="preserve">Twassed. Want to be checking on @samantharonson and all that jazz but sadly bed is more appealing - oap alert </t>
  </si>
  <si>
    <t>auchh, drop by 1  (19)yehia.org</t>
  </si>
  <si>
    <t>bed time i think. cousins weddding in the morning and iim half asleep  X</t>
  </si>
  <si>
    <t>Fri Jun 05 15:58:08 PDT 2009</t>
  </si>
  <si>
    <t>auchh, drop by 1  (20)reddit.com</t>
  </si>
  <si>
    <t xml:space="preserve">@Amazing_Grace13 Poor Dean! Not looking too good there...must have mixed drinks instead of sticking 2 straight beer or staight liquor! </t>
  </si>
  <si>
    <t>LolaAg05</t>
  </si>
  <si>
    <t>@civilsarah Just b/c you have a reason, doesn't mean you get to.    I was TRYING to leave early again, hence I'm still at the ofc at 6pm.</t>
  </si>
  <si>
    <t>Fri Jun 05 15:58:09 PDT 2009</t>
  </si>
  <si>
    <t xml:space="preserve">Home. Paid some bills. Looking for something soft to eat, teeth are sore </t>
  </si>
  <si>
    <t>Fri Jun 05 15:58:11 PDT 2009</t>
  </si>
  <si>
    <t xml:space="preserve">@lbuckels fruity pebbles were discontinued in canada... it makes me sad </t>
  </si>
  <si>
    <t>Fri Jun 05 15:58:12 PDT 2009</t>
  </si>
  <si>
    <t xml:space="preserve">Missing the lil one already   she won't be back until Sunday </t>
  </si>
  <si>
    <t xml:space="preserve">i think that @taylorswift13 is the best person ever. and even though i can't get much better out of my head..i HATE the song. </t>
  </si>
  <si>
    <t>Fri Jun 05 15:58:13 PDT 2009</t>
  </si>
  <si>
    <t>eloralunasea</t>
  </si>
  <si>
    <t xml:space="preserve">Today is National Donut Day.  Wish I'd known earlier so I could have grabbed a free one </t>
  </si>
  <si>
    <t>Fri Jun 05 15:58:57 PDT 2009</t>
  </si>
  <si>
    <t xml:space="preserve">Trying to lighten up! How hard to plan a trip......Almost giving up! </t>
  </si>
  <si>
    <t>abbyycook</t>
  </si>
  <si>
    <t>I hate being grounded!!   SAVE ME!!!!</t>
  </si>
  <si>
    <t>Fri Jun 05 15:58:58 PDT 2009</t>
  </si>
  <si>
    <t>kimmiyoung</t>
  </si>
  <si>
    <t>i'm already sad about senior meeting  i'm determined not to cry.</t>
  </si>
  <si>
    <t>lebottoms</t>
  </si>
  <si>
    <t xml:space="preserve"> equals sad. In case you were wondering.</t>
  </si>
  <si>
    <t xml:space="preserve">@GodfellowMIA kinda still sickly but im comin in hope i dont sound horrible. </t>
  </si>
  <si>
    <t>Fri Jun 05 15:58:59 PDT 2009</t>
  </si>
  <si>
    <t xml:space="preserve">argh!! ma fingers smell like poo,  school ending! yay! / Boo!  ANSWER ME NICOLE! - shes in hawaii </t>
  </si>
  <si>
    <t xml:space="preserve">@BendyClaire her name is based on her past, she is covered in SCARs which of course cannot be hidden. she isn't a cock at all </t>
  </si>
  <si>
    <t>MireilleM</t>
  </si>
  <si>
    <t>@SweetGwendoline Things are good. Weather rainy here today though  How about you? did you have a good time away?</t>
  </si>
  <si>
    <t xml:space="preserve">@itssbexxbabee: cool cool I didn't shave my head for the last 3 days </t>
  </si>
  <si>
    <t>Fri Jun 05 15:59:00 PDT 2009</t>
  </si>
  <si>
    <t>RewsGirl</t>
  </si>
  <si>
    <t>missin him    (6 days til my b-day)</t>
  </si>
  <si>
    <t xml:space="preserve">@Scotscowgirl I'm not surprised after a day like today - and you seemed so excited earlier (much earlier!) I'm so sorry it was a letdown </t>
  </si>
  <si>
    <t>Fri Jun 05 15:59:01 PDT 2009</t>
  </si>
  <si>
    <t xml:space="preserve">writing a goodbye song. </t>
  </si>
  <si>
    <t>Fri Jun 05 15:59:03 PDT 2009</t>
  </si>
  <si>
    <t>LMLim</t>
  </si>
  <si>
    <t xml:space="preserve">Rainy weekend. </t>
  </si>
  <si>
    <t>Fri Jun 05 15:59:05 PDT 2009</t>
  </si>
  <si>
    <t>@JOR_DYNAMITE yayy and boo  you'll talk to them soon! And we miss you too!&amp;lt;3</t>
  </si>
  <si>
    <t>CheleBear</t>
  </si>
  <si>
    <t xml:space="preserve">@chloemichelle15 Yeahhh :'D I can't wait!â™¥ â™¥ But that's way in July </t>
  </si>
  <si>
    <t>Fri Jun 05 15:59:07 PDT 2009</t>
  </si>
  <si>
    <t>Kristalie</t>
  </si>
  <si>
    <t>@jennahfah Your leaving me  Nooo i need you how long are you gone. Forever? Not forever! I can't take forever!!!</t>
  </si>
  <si>
    <t xml:space="preserve">@PinkyNKOTB well I wount be able to go my passport has expired someone will have to represent me </t>
  </si>
  <si>
    <t>Fri Jun 05 15:59:08 PDT 2009</t>
  </si>
  <si>
    <t>MiszChanel</t>
  </si>
  <si>
    <t xml:space="preserve">@brittjwill oh no, but I guess I can try to understand </t>
  </si>
  <si>
    <t>Fri Jun 05 15:59:11 PDT 2009</t>
  </si>
  <si>
    <t xml:space="preserve">Just back to home... Monterrey is a crazy HOT bitch </t>
  </si>
  <si>
    <t>Fri Jun 05 15:59:12 PDT 2009</t>
  </si>
  <si>
    <t xml:space="preserve">@inilya I need it </t>
  </si>
  <si>
    <t>Fri Jun 05 15:59:13 PDT 2009</t>
  </si>
  <si>
    <t>Bed  up early tomorrow</t>
  </si>
  <si>
    <t xml:space="preserve">Aww its my Nanas song </t>
  </si>
  <si>
    <t>Fri Jun 05 15:59:15 PDT 2009</t>
  </si>
  <si>
    <t xml:space="preserve">Just found out my grandmother had a stroke this morning </t>
  </si>
  <si>
    <t xml:space="preserve">@JULIEOH hahah. My friend go me that book for Xmas. And I know, even the best coconut is still brown outside. </t>
  </si>
  <si>
    <t>Fri Jun 05 15:59:21 PDT 2009</t>
  </si>
  <si>
    <t xml:space="preserve">@O_LIVE_E_AH @KitKatSenses Yeah, bloody clowns. It's the heffalumps you need to look out for, tho', they don't like being juggled, much. </t>
  </si>
  <si>
    <t>Fri Jun 05 15:59:22 PDT 2009</t>
  </si>
  <si>
    <t xml:space="preserve">@MattLGraves THAT sux </t>
  </si>
  <si>
    <t>Fri Jun 05 15:59:26 PDT 2009</t>
  </si>
  <si>
    <t>CurlyD_weeblues</t>
  </si>
  <si>
    <t xml:space="preserve">i have to work tomorrow and it's supposed to be my day off </t>
  </si>
  <si>
    <t>Best said not to get my curls put back in  but I know I need the length since it's effing cold here. Extensions IT IS!</t>
  </si>
  <si>
    <t>paris8388</t>
  </si>
  <si>
    <t xml:space="preserve">I miss panda express. </t>
  </si>
  <si>
    <t>@Nick_Nihiser needs a hug..  so be nice to him or else i'll come after you while you're sleeping. Legit fools.</t>
  </si>
  <si>
    <t>Fri Jun 05 15:59:27 PDT 2009</t>
  </si>
  <si>
    <t>WarEagleKristen</t>
  </si>
  <si>
    <t xml:space="preserve">hanging out w/ Hays...it's our last day together for a month </t>
  </si>
  <si>
    <t>Fri Jun 05 15:59:28 PDT 2009</t>
  </si>
  <si>
    <t xml:space="preserve">@ceidiog Check your emails before coming to town </t>
  </si>
  <si>
    <t>Fri Jun 05 15:59:29 PDT 2009</t>
  </si>
  <si>
    <t>holly_anne</t>
  </si>
  <si>
    <t xml:space="preserve">@AudreyDavy  it's all pretty do-able, besides stoichiometry. </t>
  </si>
  <si>
    <t>tamara019</t>
  </si>
  <si>
    <t xml:space="preserve">@tommcfly tom! IÂ´m so sad coz I wonÂ´t go to the airport or places like that, and will be so lucky if at the concert I see you guys... </t>
  </si>
  <si>
    <t>Fri Jun 05 15:59:30 PDT 2009</t>
  </si>
  <si>
    <t>@TrennyMcflyFace aw gdgd ... sme here ma throat killin me too lyks  xx</t>
  </si>
  <si>
    <t>Fri Jun 05 15:59:31 PDT 2009</t>
  </si>
  <si>
    <t xml:space="preserve">@ricksgrl What why do you say that? </t>
  </si>
  <si>
    <t>Fri Jun 05 15:59:32 PDT 2009</t>
  </si>
  <si>
    <t>Argh ... understudy for Hart tonight at @9to5themusical but I can't go.  Sigh.</t>
  </si>
  <si>
    <t>Fri Jun 05 15:59:33 PDT 2009</t>
  </si>
  <si>
    <t xml:space="preserve">im in need of a nap but i can tell i wont get one </t>
  </si>
  <si>
    <t>Fri Jun 05 15:59:34 PDT 2009</t>
  </si>
  <si>
    <t>@bexiclepop My blog is longer than 140 characters  haha.</t>
  </si>
  <si>
    <t>regenbogenmord</t>
  </si>
  <si>
    <t>@breanna21 I haven't read it yet either  #20BoySummer</t>
  </si>
  <si>
    <t>@tommcfly how looooooovely are you!  i knew the ppl would love to see you playing</t>
  </si>
  <si>
    <t>Fri Jun 05 15:59:36 PDT 2009</t>
  </si>
  <si>
    <t>torialee</t>
  </si>
  <si>
    <t xml:space="preserve">so hungry and so sad. i really don't want to move out of my apartment. i love living alone. </t>
  </si>
  <si>
    <t>Fri Jun 05 15:59:39 PDT 2009</t>
  </si>
  <si>
    <t>@traceyheppner I know...my ankles are bad for that sometimes   I should do what you did the other day and soak in a tub with epsom salts!</t>
  </si>
  <si>
    <t xml:space="preserve">Back from funfair. Woo.  </t>
  </si>
  <si>
    <t xml:space="preserve">there is a 30H!3 concert about 15 minutes from my house but you needed to win ticket over the radio. this sucks </t>
  </si>
  <si>
    <t>Fri Jun 05 15:59:41 PDT 2009</t>
  </si>
  <si>
    <t>IamSparkle</t>
  </si>
  <si>
    <t xml:space="preserve">I wish my bae was in town so he could hold up my bar 4 me right now </t>
  </si>
  <si>
    <t>Fri Jun 05 15:59:43 PDT 2009</t>
  </si>
  <si>
    <t xml:space="preserve">@Going4Greatness cool, but I'll try and keep it to a 1 b limit. I hate when people call me Garry! </t>
  </si>
  <si>
    <t xml:space="preserve">@domdingelom Why not? </t>
  </si>
  <si>
    <t>Fri Jun 05 15:59:45 PDT 2009</t>
  </si>
  <si>
    <t>@znuriddin I dunno yet girrlll!!  I will deff let u know tho bc u better come out!!! :-D new smile &amp;amp; new meeee! Lol</t>
  </si>
  <si>
    <t>Fri Jun 05 15:59:48 PDT 2009</t>
  </si>
  <si>
    <t xml:space="preserve">Is scared Twitter might shut down and never come back. </t>
  </si>
  <si>
    <t>davetong</t>
  </si>
  <si>
    <t xml:space="preserve">Damn it, I'm not going to be able to make it to @ClosLaChance for #TTL - too much work still to do </t>
  </si>
  <si>
    <t>Fri Jun 05 15:59:49 PDT 2009</t>
  </si>
  <si>
    <t>NatashaSG</t>
  </si>
  <si>
    <t>Celebrating, Last day of school!!! well exams  but the year is over!!</t>
  </si>
  <si>
    <t>Fri Jun 05 15:59:52 PDT 2009</t>
  </si>
  <si>
    <t>jadore_musique</t>
  </si>
  <si>
    <t xml:space="preserve">@TheRealJordin...I know how you feel.....lol </t>
  </si>
  <si>
    <t xml:space="preserve">@ the bank rite now. I hate going on fridays...the line is almost out the door </t>
  </si>
  <si>
    <t>Fri Jun 05 15:59:54 PDT 2009</t>
  </si>
  <si>
    <t xml:space="preserve">Wat age am i? Yeah not forgetting that in a bloody hurry </t>
  </si>
  <si>
    <t>at geisel all by myself  bored and sleepy, don't want to study</t>
  </si>
  <si>
    <t>Fri Jun 05 15:59:55 PDT 2009</t>
  </si>
  <si>
    <t>@Impala_Guy Just was looking whatÂ´s the name of the one song from them that iÂ´ve loved to here a lot.......couldnÂ´t find it  Great band!</t>
  </si>
  <si>
    <t xml:space="preserve">Eughhh i hate soggy oreos , its just not nice to eat </t>
  </si>
  <si>
    <t>Fri Jun 05 15:59:57 PDT 2009</t>
  </si>
  <si>
    <t>anderllama</t>
  </si>
  <si>
    <t xml:space="preserve">just listened 2 probably the worst song by my favorite band i didnt think it was possible its called Superman. its bad bc bill sounds bad </t>
  </si>
  <si>
    <t>Whitlovesgreys</t>
  </si>
  <si>
    <t xml:space="preserve">Pretty sure I  failed my civics and economics eoc final today </t>
  </si>
  <si>
    <t>Fri Jun 05 15:59:59 PDT 2009</t>
  </si>
  <si>
    <t>MissPattyAnn</t>
  </si>
  <si>
    <t>Hey @hawkcam Mom or Dad? Not Portico   (hawkcam live &amp;gt; http://ustre.am/2f9i)</t>
  </si>
  <si>
    <t>Fri Jun 05 16:00:00 PDT 2009</t>
  </si>
  <si>
    <t>Our attempted party failed when the flight attendant tried to get us drunk on jack's  safe at sfo, can't wait to see bobs and PE!</t>
  </si>
  <si>
    <t>dbmor10</t>
  </si>
  <si>
    <t xml:space="preserve">@rebeccaljackson actually have work to do </t>
  </si>
  <si>
    <t>Fri Jun 05 16:00:03 PDT 2009</t>
  </si>
  <si>
    <t xml:space="preserve">god my first day of work was tiring! </t>
  </si>
  <si>
    <t>Fri Jun 05 16:00:04 PDT 2009</t>
  </si>
  <si>
    <t xml:space="preserve">@callyyyy 'sup darlin'? </t>
  </si>
  <si>
    <t>Wow Twitter is kinda quiet...guess everyone but me is out doin fun stuff  LOL</t>
  </si>
  <si>
    <t>Fri Jun 05 16:00:05 PDT 2009</t>
  </si>
  <si>
    <t>fire_bird</t>
  </si>
  <si>
    <t xml:space="preserve">@mpoppel hard economic times every where I guess lol, can't afford that </t>
  </si>
  <si>
    <t>Fri Jun 05 16:00:06 PDT 2009</t>
  </si>
  <si>
    <t>crysohara</t>
  </si>
  <si>
    <t xml:space="preserve">My birthday gift for a friend won't get here until the 9th.  I was hoping to have it by today or tomorrow. </t>
  </si>
  <si>
    <t>Fri Jun 05 16:00:07 PDT 2009</t>
  </si>
  <si>
    <t>auchh, drop by 1  (21)blogtopsites.com</t>
  </si>
  <si>
    <t>FAIL! @ejeng: Our attempted party failed when the flight attendant tried to get us drunk on jack's  safe at sfo, can't wait to see bobsâ€¦</t>
  </si>
  <si>
    <t>auchh, drop by 1  (22)blogcatalog.com</t>
  </si>
  <si>
    <t>Fri Jun 05 16:00:08 PDT 2009</t>
  </si>
  <si>
    <t>auchh, drop by 1  (23)sulumitsretsambew-id.com</t>
  </si>
  <si>
    <t>Off to Red Robin for council bonding. I'm sad I didn't get to sign Mary Ann's yearbook  Doubling up on the tumblr!</t>
  </si>
  <si>
    <t>Fri Jun 05 16:00:10 PDT 2009</t>
  </si>
  <si>
    <t>SarahJean90</t>
  </si>
  <si>
    <t xml:space="preserve">well poo </t>
  </si>
  <si>
    <t>Fri Jun 05 16:00:11 PDT 2009</t>
  </si>
  <si>
    <t>lillyj</t>
  </si>
  <si>
    <t>@Reaching4stars  *hug*</t>
  </si>
  <si>
    <t>Fri Jun 05 16:00:12 PDT 2009</t>
  </si>
  <si>
    <t>caysiegilbank</t>
  </si>
  <si>
    <t xml:space="preserve">@lewisholland ahhh soon! ive been so busy lately </t>
  </si>
  <si>
    <t>Fri Jun 05 16:00:13 PDT 2009</t>
  </si>
  <si>
    <t>http://tinyurl.com/ry9wap Hi!!! I am a sweet russian girl. I cant upload more pics here for some reason  I can email you some my pictu ...</t>
  </si>
  <si>
    <t>ticketradio</t>
  </si>
  <si>
    <t xml:space="preserve">taking one for the team? biggest problem in swingerdom - the girls are always hot, the guys not so much. </t>
  </si>
  <si>
    <t>@zachcumer your pain will be over quicker than mine  LOL</t>
  </si>
  <si>
    <t>Fri Jun 05 16:00:14 PDT 2009</t>
  </si>
  <si>
    <t xml:space="preserve">@franquintanilla: i feel the same and its really stupid </t>
  </si>
  <si>
    <t>Fri Jun 05 16:01:00 PDT 2009</t>
  </si>
  <si>
    <t>Jswanndrums</t>
  </si>
  <si>
    <t xml:space="preserve">missing the brodown </t>
  </si>
  <si>
    <t>BlowJo69</t>
  </si>
  <si>
    <t xml:space="preserve">still hungover and the weekend has started </t>
  </si>
  <si>
    <t>Fri Jun 05 16:01:02 PDT 2009</t>
  </si>
  <si>
    <t>JustCierra</t>
  </si>
  <si>
    <t xml:space="preserve">i feel bad for my mom </t>
  </si>
  <si>
    <t>Fri Jun 05 16:01:04 PDT 2009</t>
  </si>
  <si>
    <t>TQUAKE</t>
  </si>
  <si>
    <t xml:space="preserve">@TheEllenShow come on no fair </t>
  </si>
  <si>
    <t>redd2126</t>
  </si>
  <si>
    <t xml:space="preserve">feeling really stupid </t>
  </si>
  <si>
    <t>Fri Jun 05 16:01:06 PDT 2009</t>
  </si>
  <si>
    <t>dancinblue23</t>
  </si>
  <si>
    <t xml:space="preserve">This vieja is already in bed oyyyy </t>
  </si>
  <si>
    <t>Fri Jun 05 16:01:07 PDT 2009</t>
  </si>
  <si>
    <t xml:space="preserve">@AJRoxMyWhiteSox oh my God. I'm so, so, so sorry. </t>
  </si>
  <si>
    <t>Fri Jun 05 16:01:12 PDT 2009</t>
  </si>
  <si>
    <t>Katie + Peter Statesdie ITV2 + 1...God I Hope They 2 Get Back Together  x</t>
  </si>
  <si>
    <t>Fri Jun 05 16:01:14 PDT 2009</t>
  </si>
  <si>
    <t>ashpamcon</t>
  </si>
  <si>
    <t xml:space="preserve">@wooderson34 haha someone's back on their Twitter game. I really wish I could leave but I can't. It's gonna be a lonnnnnnng night </t>
  </si>
  <si>
    <t>Fri Jun 05 16:01:15 PDT 2009</t>
  </si>
  <si>
    <t>sowrongitsgrace</t>
  </si>
  <si>
    <t xml:space="preserve">Going to gabs. Last dayy. </t>
  </si>
  <si>
    <t>Fri Jun 05 16:01:16 PDT 2009</t>
  </si>
  <si>
    <t>bbybunny</t>
  </si>
  <si>
    <t xml:space="preserve">oh my goodness, oww. </t>
  </si>
  <si>
    <t>racheym</t>
  </si>
  <si>
    <t xml:space="preserve">why does this seem to always happen, i have shit luck </t>
  </si>
  <si>
    <t>Fri Jun 05 16:01:18 PDT 2009</t>
  </si>
  <si>
    <t xml:space="preserve">@thatgirlcathy yea finals week is next week </t>
  </si>
  <si>
    <t>@Mali92 @xMoonyx awww  i really would if i could!!! Would be gud if we were all there! SOON!!! We will all get to go!  x</t>
  </si>
  <si>
    <t>Fri Jun 05 16:01:19 PDT 2009</t>
  </si>
  <si>
    <t>ofsinope</t>
  </si>
  <si>
    <t xml:space="preserve">@angelixd Good point.  I did have a blog once, but I eventually shut it down because most of the people who read it sent me hate mail </t>
  </si>
  <si>
    <t>Fri Jun 05 16:01:20 PDT 2009</t>
  </si>
  <si>
    <t>ashbrowning</t>
  </si>
  <si>
    <t>@rosieoutlook sounds poo  hope you guys sort it out x</t>
  </si>
  <si>
    <t>Fri Jun 05 16:01:21 PDT 2009</t>
  </si>
  <si>
    <t>@Shontelle_Layne hows the tour going? you having fun with bey, wish i could come so bad  your at the O2 on my birthday - gutted!!!</t>
  </si>
  <si>
    <t xml:space="preserve">@timeistheenemy i wanna go back so much </t>
  </si>
  <si>
    <t>Fri Jun 05 16:01:22 PDT 2009</t>
  </si>
  <si>
    <t>germelia</t>
  </si>
  <si>
    <t xml:space="preserve">I... just might've killed the laptop... woops... </t>
  </si>
  <si>
    <t>Fri Jun 05 16:01:23 PDT 2009</t>
  </si>
  <si>
    <t xml:space="preserve">omg katie n peter stateside is shit </t>
  </si>
  <si>
    <t>michichu</t>
  </si>
  <si>
    <t>i want a squirrel to climb inside my truck  only not really cos a) it might have rabies and b)i don't got any nuts.</t>
  </si>
  <si>
    <t>Fri Jun 05 16:01:24 PDT 2009</t>
  </si>
  <si>
    <t>@WnchstrsGirl ooh neither do i  once i backtracked to figure out who it was you all didn't like</t>
  </si>
  <si>
    <t>Fri Jun 05 16:01:25 PDT 2009</t>
  </si>
  <si>
    <t xml:space="preserve">Doesnt like it  when people dont text baack </t>
  </si>
  <si>
    <t>Fri Jun 05 16:01:32 PDT 2009</t>
  </si>
  <si>
    <t xml:space="preserve">i h8 exams </t>
  </si>
  <si>
    <t>Fri Jun 05 16:01:35 PDT 2009</t>
  </si>
  <si>
    <t xml:space="preserve">@ChargerJenn I've been trying to ask Dave @retrorewind where he got that awesome shirt...no answer though!  </t>
  </si>
  <si>
    <t>KristinBbyCakes</t>
  </si>
  <si>
    <t xml:space="preserve">is at my aunts house...mending a broken heart </t>
  </si>
  <si>
    <t>Wish I was in atl with the SE sorors  ahhhh 2 more weeks til the greek and my peeps!</t>
  </si>
  <si>
    <t>Fri Jun 05 16:01:36 PDT 2009</t>
  </si>
  <si>
    <t xml:space="preserve">14 days more thanks for the swine flu! but I have tons of homework </t>
  </si>
  <si>
    <t>TheKK23</t>
  </si>
  <si>
    <t>@TheEllenShow I tried out and I think I got cut bc I work for ESPN!      can I dance on ur show???</t>
  </si>
  <si>
    <t xml:space="preserve">@__mares__ because they think they R above gods law of nature - they seek cheap thrills and this is the price you pay. The Ultimate price </t>
  </si>
  <si>
    <t>Fri Jun 05 16:01:37 PDT 2009</t>
  </si>
  <si>
    <t>MadPalomo</t>
  </si>
  <si>
    <t xml:space="preserve">dress arrived today, husband doesn't like it </t>
  </si>
  <si>
    <t>stephenfee</t>
  </si>
  <si>
    <t xml:space="preserve">@DASH7 I Missed you.  I was at work today </t>
  </si>
  <si>
    <t>Fri Jun 05 16:01:38 PDT 2009</t>
  </si>
  <si>
    <t>shannonbreda</t>
  </si>
  <si>
    <t xml:space="preserve">Looks like I will be having sinus surgury June 30. No singing at all for two whole weeks at least! Ouch </t>
  </si>
  <si>
    <t>Fri Jun 05 16:01:39 PDT 2009</t>
  </si>
  <si>
    <t>crystalmckinney</t>
  </si>
  <si>
    <t xml:space="preserve">@blondeheroine: I'm so sad! My DVR erased all my Jimmy Fallon episodes. </t>
  </si>
  <si>
    <t>Fri Jun 05 16:01:41 PDT 2009</t>
  </si>
  <si>
    <t>dasangeleyez</t>
  </si>
  <si>
    <t xml:space="preserve">visiting family so no wow time today </t>
  </si>
  <si>
    <t>Fri Jun 05 16:01:45 PDT 2009</t>
  </si>
  <si>
    <t>You got Porto's??  Luckyyyyyy..</t>
  </si>
  <si>
    <t>TheKLCForever2</t>
  </si>
  <si>
    <t xml:space="preserve">Sergay is being mean right now </t>
  </si>
  <si>
    <t>Fri Jun 05 16:01:46 PDT 2009</t>
  </si>
  <si>
    <t xml:space="preserve">@JonathanRKnight If there is any consolation, we're possibly getting snow here in Calgary tomorrow! SNOW IN JUNE - only in Calgary! </t>
  </si>
  <si>
    <t>Fri Jun 05 16:01:47 PDT 2009</t>
  </si>
  <si>
    <t xml:space="preserve">Considering getting up n driving to Daylesfor for the market but that might kill my back </t>
  </si>
  <si>
    <t xml:space="preserve">who the hell works on their vacation.......oh yeah that's rite........Jerimie does!!!!!!! WTC </t>
  </si>
  <si>
    <t>Fri Jun 05 16:01:48 PDT 2009</t>
  </si>
  <si>
    <t xml:space="preserve">@ hates wheb cultures clash esp. when it involes the asian culture and asian american culture </t>
  </si>
  <si>
    <t>chrissie_red</t>
  </si>
  <si>
    <t>@s_b_g did you reply to her? u never replied to my last mail  neither did McAleavy.. Your both sacked!!!</t>
  </si>
  <si>
    <t>Fri Jun 05 16:01:50 PDT 2009</t>
  </si>
  <si>
    <t>DFBMBE</t>
  </si>
  <si>
    <t xml:space="preserve">&amp;quot;longest day&amp;quot; watched now off to sleep. 65 years ago must have been hell </t>
  </si>
  <si>
    <t>Fri Jun 05 16:01:51 PDT 2009</t>
  </si>
  <si>
    <t>DairePriest</t>
  </si>
  <si>
    <t xml:space="preserve">Sad cause footstar is quiet </t>
  </si>
  <si>
    <t xml:space="preserve">I feel like the only person on my flist who still doesn't like Glambert. </t>
  </si>
  <si>
    <t>Fri Jun 05 16:01:53 PDT 2009</t>
  </si>
  <si>
    <t xml:space="preserve">i wish i could be somebody else </t>
  </si>
  <si>
    <t>Fri Jun 05 16:01:54 PDT 2009</t>
  </si>
  <si>
    <t xml:space="preserve">But to come and think of it,I'm having classes later. </t>
  </si>
  <si>
    <t>Fri Jun 05 16:01:55 PDT 2009</t>
  </si>
  <si>
    <t>KendallCovert</t>
  </si>
  <si>
    <t xml:space="preserve">My PowerBook G4 is making an awful humming noise, I'm afraid of what that means, and the fact that I know I don't have the $$ to fix it </t>
  </si>
  <si>
    <t>Fri Jun 05 16:01:56 PDT 2009</t>
  </si>
  <si>
    <t xml:space="preserve">SMH: IT IS JUNE WHY IS IT SO CHILLY OUTSIDE </t>
  </si>
  <si>
    <t>Fri Jun 05 16:01:58 PDT 2009</t>
  </si>
  <si>
    <t>nimajones</t>
  </si>
  <si>
    <t xml:space="preserve">@REYNOS nuffin much jus chillin on a friday...bored! </t>
  </si>
  <si>
    <t xml:space="preserve">@richieh Yes, but I'm on my PC at the moment! </t>
  </si>
  <si>
    <t>Fri Jun 05 16:01:59 PDT 2009</t>
  </si>
  <si>
    <t xml:space="preserve">.@kswedberg &amp;amp; @NETTUTS, and sadly that plugin has no keyboard support, which form hijaxing should definitely ship with nowadays </t>
  </si>
  <si>
    <t>Fri Jun 05 16:02:02 PDT 2009</t>
  </si>
  <si>
    <t xml:space="preserve">is not singing Vamos a la Playa. Boo hoo. Was going to ride my bike there and get in shape. Guess I'll just stay a fat bastard instead!!! </t>
  </si>
  <si>
    <t>Fri Jun 05 16:02:05 PDT 2009</t>
  </si>
  <si>
    <t>@MandyyJirouxx Sorry bout tweeting so much my computer is messed it keeps on sending the same tweet 3 times  I apologize</t>
  </si>
  <si>
    <t>Fri Jun 05 16:02:06 PDT 2009</t>
  </si>
  <si>
    <t xml:space="preserve">It's waaaaay too cold outside tonite </t>
  </si>
  <si>
    <t>auchh, drop by 1  (24)slideboom.com</t>
  </si>
  <si>
    <t>Fri Jun 05 16:02:07 PDT 2009</t>
  </si>
  <si>
    <t>dougsteinbeck</t>
  </si>
  <si>
    <t xml:space="preserve">@garyvee water...i have to work tonight </t>
  </si>
  <si>
    <t>Fri Jun 05 16:02:08 PDT 2009</t>
  </si>
  <si>
    <t>auchh, drop by 1  (26)tribbleagency.com</t>
  </si>
  <si>
    <t xml:space="preserve">@EWillaNYC how come your always &amp;quot;away&amp;quot; on aim? </t>
  </si>
  <si>
    <t>Fri Jun 05 16:02:10 PDT 2009</t>
  </si>
  <si>
    <t xml:space="preserve">Going too gdale. I want my hannah </t>
  </si>
  <si>
    <t>Fri Jun 05 16:02:09 PDT 2009</t>
  </si>
  <si>
    <t>Cheskita</t>
  </si>
  <si>
    <t xml:space="preserve">so sad my boy is fucking leaving </t>
  </si>
  <si>
    <t>Fri Jun 05 16:02:11 PDT 2009</t>
  </si>
  <si>
    <t>NOOOOO!!! DEMI'S NOT IN THE TRENDING TOPICS ANYMORE  LETS GET HER BACK THERE!</t>
  </si>
  <si>
    <t>Fri Jun 05 16:02:12 PDT 2009</t>
  </si>
  <si>
    <t xml:space="preserve">Just saw her first caterpillar for this summer. Safe to say I SPRINTED in the opposite direction. @queenjada is laughing , that bitch </t>
  </si>
  <si>
    <t>mattjolly</t>
  </si>
  <si>
    <t xml:space="preserve">Just been out grooving to Stringer Bell's DJ skills until the night was cut short by my new housemate's phone theft </t>
  </si>
  <si>
    <t>Fri Jun 05 16:02:14 PDT 2009</t>
  </si>
  <si>
    <t xml:space="preserve">sick disgusting pornographic account keeps following me. Keep blocking &amp;amp; they keep opening new disgusting accounts. </t>
  </si>
  <si>
    <t>Fri Jun 05 16:02:16 PDT 2009</t>
  </si>
  <si>
    <t>MikeBrooke</t>
  </si>
  <si>
    <t xml:space="preserve">Just fed my gecko, need to take my dog for a walk and its midnite </t>
  </si>
  <si>
    <t>Fri Jun 05 16:02:17 PDT 2009</t>
  </si>
  <si>
    <t>Sylvia_cg</t>
  </si>
  <si>
    <t xml:space="preserve">II'm taking a cabbie.. having major clothing issues </t>
  </si>
  <si>
    <t>GlitterGiggles</t>
  </si>
  <si>
    <t xml:space="preserve">Neighbours are lame when they party and u want to sleep </t>
  </si>
  <si>
    <t>Fri Jun 05 16:02:50 PDT 2009</t>
  </si>
  <si>
    <t>T_Jen</t>
  </si>
  <si>
    <t xml:space="preserve">I HATE YOUTUBE.... ARGH... </t>
  </si>
  <si>
    <t>Fri Jun 05 16:02:51 PDT 2009</t>
  </si>
  <si>
    <t>bethboricua</t>
  </si>
  <si>
    <t>@TheRealJordin Awwww I hate periods!! I get the worst cramps too     Drink tea n keep warm! Helps a lot.. Hope u feel better hunny xoxo</t>
  </si>
  <si>
    <t>ashly0707</t>
  </si>
  <si>
    <t xml:space="preserve">I guess Im not going to see hangover </t>
  </si>
  <si>
    <t>Fri Jun 05 16:02:52 PDT 2009</t>
  </si>
  <si>
    <t>claudiitha</t>
  </si>
  <si>
    <t>ok guys see you later.. iÂ´m going to WORK      xD   !!</t>
  </si>
  <si>
    <t>Fri Jun 05 16:02:53 PDT 2009</t>
  </si>
  <si>
    <t xml:space="preserve">Graduation is bringing back a lot of memories </t>
  </si>
  <si>
    <t>how long is it going to take to get an answer?  getting seriously stressed out here</t>
  </si>
  <si>
    <t>Fri Jun 05 16:02:54 PDT 2009</t>
  </si>
  <si>
    <t xml:space="preserve">@sorano916 I'm riding on the top deck of a megabus between DC and NYC. Been stuck in traffic Jams leaving both DC and Baltimore </t>
  </si>
  <si>
    <t>Fri Jun 05 16:02:55 PDT 2009</t>
  </si>
  <si>
    <t xml:space="preserve">@ KSA so far bad place to be </t>
  </si>
  <si>
    <t xml:space="preserve">@msliedrecht not until after August I would have to say </t>
  </si>
  <si>
    <t>helloitsmel</t>
  </si>
  <si>
    <t xml:space="preserve">@CohenMAE i wish i was allowed to do that. </t>
  </si>
  <si>
    <t>Fri Jun 05 16:02:56 PDT 2009</t>
  </si>
  <si>
    <t xml:space="preserve">My girlfriend is being a super b right now!!!!!!    nothing new... Sigh.. Wish I could just pack my shit and leave sometimes.. </t>
  </si>
  <si>
    <t>xMinnieMousex</t>
  </si>
  <si>
    <t>Ahhh Copa! &amp;gt;&amp;lt; woop. I cried tonight  Nearly finished college @bexeyyboo</t>
  </si>
  <si>
    <t>Fri Jun 05 16:02:57 PDT 2009</t>
  </si>
  <si>
    <t xml:space="preserve">Tried singing in the car on the way home Ouxh what once was is now a painful distant memory A lot of work required to get it back </t>
  </si>
  <si>
    <t>Fri Jun 05 16:02:58 PDT 2009</t>
  </si>
  <si>
    <t>jesslreed</t>
  </si>
  <si>
    <t xml:space="preserve">The happy is going to be all gone by the time we actually make it to Happy Hour. </t>
  </si>
  <si>
    <t>MissyO22</t>
  </si>
  <si>
    <t>well... it got rained out  what will i do with 4 days off!?</t>
  </si>
  <si>
    <t>gargladdy</t>
  </si>
  <si>
    <t xml:space="preserve">http://mobypicture.com/?qqsahw  My superball broke </t>
  </si>
  <si>
    <t>Fri Jun 05 16:03:00 PDT 2009</t>
  </si>
  <si>
    <t>tiffmag</t>
  </si>
  <si>
    <t xml:space="preserve">sad i did not get that job! </t>
  </si>
  <si>
    <t>Its not much better in New York!  @hustlepearl</t>
  </si>
  <si>
    <t>Conorcopia</t>
  </si>
  <si>
    <t xml:space="preserve">Figured I'd go for a bike ride because I have nothing to do </t>
  </si>
  <si>
    <t>Fri Jun 05 16:03:03 PDT 2009</t>
  </si>
  <si>
    <t>@xMoonyx this yr we WILL we HAVE to  think of all the laughs we would have! Wish it was the 5NS we were all meeting at tho  x</t>
  </si>
  <si>
    <t>Fri Jun 05 16:03:06 PDT 2009</t>
  </si>
  <si>
    <t>esbyze</t>
  </si>
  <si>
    <t>just got 2 out of 3 exam results. no distinctions.   (but alhamdulillah pass! hehe)</t>
  </si>
  <si>
    <t>Fri Jun 05 16:03:12 PDT 2009</t>
  </si>
  <si>
    <t>Emily_Davey</t>
  </si>
  <si>
    <t>oh shit, ive lost my ipod  woops!</t>
  </si>
  <si>
    <t>Fri Jun 05 16:03:13 PDT 2009</t>
  </si>
  <si>
    <t>suggartitsx</t>
  </si>
  <si>
    <t>@MrPeterAndre   just watched the repeat of your proggame love it !!! soo sad you to are not together no more  your kids are lush !!!! yaz</t>
  </si>
  <si>
    <t>Born_Loser</t>
  </si>
  <si>
    <t xml:space="preserve">damn rain is cockblockin' my yankee game </t>
  </si>
  <si>
    <t>Fri Jun 05 16:03:16 PDT 2009</t>
  </si>
  <si>
    <t xml:space="preserve">Such a great hair today! All 4 nuttin' tho </t>
  </si>
  <si>
    <t>Fri Jun 05 16:03:18 PDT 2009</t>
  </si>
  <si>
    <t xml:space="preserve">@BeckyKingston No msn then? </t>
  </si>
  <si>
    <t>Fri Jun 05 16:03:20 PDT 2009</t>
  </si>
  <si>
    <t>thisistimmy</t>
  </si>
  <si>
    <t xml:space="preserve">still not eating a doughnut on National Doughnut day. </t>
  </si>
  <si>
    <t xml:space="preserve">I woke up only 4 hours ago but yet i still feel like i could sleep another 10 hours </t>
  </si>
  <si>
    <t>Fri Jun 05 16:03:21 PDT 2009</t>
  </si>
  <si>
    <t xml:space="preserve">I hope the Dutch lady at work isn't a cricket fan. Monday could be interesting and not in a good way </t>
  </si>
  <si>
    <t>Fri Jun 05 16:03:22 PDT 2009</t>
  </si>
  <si>
    <t xml:space="preserve">@WeirdKidd lol damn yeah im alive!! just aint been on in awhile!! lol | took long to reply sowwy </t>
  </si>
  <si>
    <t>matthewsaville</t>
  </si>
  <si>
    <t xml:space="preserve">Zero 7 is on the playlist at this reception, feelin' nice and relaxed... It is DARK in here though. With a VERY high ceiling.... </t>
  </si>
  <si>
    <t>Fri Jun 05 16:03:23 PDT 2009</t>
  </si>
  <si>
    <t xml:space="preserve">I just want to go home and play the sims </t>
  </si>
  <si>
    <t>Fri Jun 05 16:03:24 PDT 2009</t>
  </si>
  <si>
    <t xml:space="preserve">@jaykpurdy yea, it was sunny and raining and then the the sun went away. </t>
  </si>
  <si>
    <t>Fri Jun 05 16:03:29 PDT 2009</t>
  </si>
  <si>
    <t xml:space="preserve">7 more days with NO school thanks for the swine flu! but I have tons of homework </t>
  </si>
  <si>
    <t>Fri Jun 05 16:03:31 PDT 2009</t>
  </si>
  <si>
    <t xml:space="preserve">bleaching my toilet. got bleach all over me of course. and now i have to pee and it says to wait 10 minutes </t>
  </si>
  <si>
    <t>Fri Jun 05 16:03:32 PDT 2009</t>
  </si>
  <si>
    <t>@YankeeGirl20 no fair  some people r just mean</t>
  </si>
  <si>
    <t>Fri Jun 05 16:03:34 PDT 2009</t>
  </si>
  <si>
    <t xml:space="preserve">@DiiLee looool baas really i hate when girls think thats all we think about </t>
  </si>
  <si>
    <t>@Shoq  haha i LOVE listening to Savage lol .. they pulled him from the talk station i can get though  lol</t>
  </si>
  <si>
    <t>Fri Jun 05 16:03:37 PDT 2009</t>
  </si>
  <si>
    <t xml:space="preserve">Why the fuck did I just watch Alex Wong's elimination again?    </t>
  </si>
  <si>
    <t>Fri Jun 05 16:03:36 PDT 2009</t>
  </si>
  <si>
    <t xml:space="preserve">I'm all mobile today so my FFs will be late. </t>
  </si>
  <si>
    <t xml:space="preserve">nooo only one  bar of battery left </t>
  </si>
  <si>
    <t>qbannole</t>
  </si>
  <si>
    <t xml:space="preserve">So apparently taking a 6 week italian course was a really bad idea i hope this stupid class doesn't make my GPA drop a whole lot </t>
  </si>
  <si>
    <t>irishmom3</t>
  </si>
  <si>
    <t>Enjoying family movie night with the girls, minus daddy.    He is at a golf outing. Movie of choice: Barbie Fairytopia. (Sydnee's pick!)</t>
  </si>
  <si>
    <t>Fri Jun 05 16:03:39 PDT 2009</t>
  </si>
  <si>
    <t xml:space="preserve">@Bl_Cass Come back </t>
  </si>
  <si>
    <t>Fri Jun 05 16:03:42 PDT 2009</t>
  </si>
  <si>
    <t xml:space="preserve">my hubby is so cool. he is my designated driver 2nite! cant wait 2 hang out w/ my girl who will soon b moving 2 Texas... </t>
  </si>
  <si>
    <t>Fri Jun 05 16:03:45 PDT 2009</t>
  </si>
  <si>
    <t>coffee_spoons</t>
  </si>
  <si>
    <t xml:space="preserve">@kteharris  the second time...the first time I fell victim to the dreaded dysentery. </t>
  </si>
  <si>
    <t>Fri Jun 05 16:03:47 PDT 2009</t>
  </si>
  <si>
    <t>jennashields</t>
  </si>
  <si>
    <t xml:space="preserve">SO FREAKING BORED babysitting...Mikey has a friend over so I'm on my own </t>
  </si>
  <si>
    <t>Fri Jun 05 16:03:49 PDT 2009</t>
  </si>
  <si>
    <t>So tired...bed now. Shame I gots work tomorrow.  sucks to be me.</t>
  </si>
  <si>
    <t xml:space="preserve">Daddy got a chipmunk in his trap be4 I had a chance 2 release him. He's taking him 2 the park right now 2 let him go. He was so cute 2. </t>
  </si>
  <si>
    <t>Fri Jun 05 16:03:50 PDT 2009</t>
  </si>
  <si>
    <t>This family is having quite the bad day.  I feel worse now cuz I went to lay down and ended up napping for two hours.</t>
  </si>
  <si>
    <t>Fri Jun 05 16:03:53 PDT 2009</t>
  </si>
  <si>
    <t xml:space="preserve">OMG My Internet just went out </t>
  </si>
  <si>
    <t>Fri Jun 05 16:03:57 PDT 2009</t>
  </si>
  <si>
    <t>OnlyDoniaUKnow</t>
  </si>
  <si>
    <t xml:space="preserve">Bad sore throat... </t>
  </si>
  <si>
    <t>Fri Jun 05 16:03:58 PDT 2009</t>
  </si>
  <si>
    <t>GimmeADream</t>
  </si>
  <si>
    <t xml:space="preserve">I think my plum tree died. </t>
  </si>
  <si>
    <t>Fri Jun 05 16:03:59 PDT 2009</t>
  </si>
  <si>
    <t>crystalcoolers</t>
  </si>
  <si>
    <t xml:space="preserve">@bigdavegrizzly I want 2 go to this tots thing. </t>
  </si>
  <si>
    <t>Fri Jun 05 16:04:00 PDT 2009</t>
  </si>
  <si>
    <t>Lorraine141</t>
  </si>
  <si>
    <t xml:space="preserve">Is having a really shite day </t>
  </si>
  <si>
    <t>Fri Jun 05 16:04:01 PDT 2009</t>
  </si>
  <si>
    <t>ladybuglauren</t>
  </si>
  <si>
    <t xml:space="preserve">'s ipod is giving her a sad mac face. </t>
  </si>
  <si>
    <t>Fri Jun 05 16:04:02 PDT 2009</t>
  </si>
  <si>
    <t>llamatastic</t>
  </si>
  <si>
    <t>@torturousthings Oh honey  *hugs* Cheer up! Things are never as bad as they seem.</t>
  </si>
  <si>
    <t xml:space="preserve">I don't know how I should get my hair twitters!! I am so lost </t>
  </si>
  <si>
    <t>Fri Jun 05 16:04:03 PDT 2009</t>
  </si>
  <si>
    <t>dodgerxa</t>
  </si>
  <si>
    <t>Just took my grandma some beautiful flower. I miss her a lot  http://twitgoo.com/o8c3</t>
  </si>
  <si>
    <t>Fri Jun 05 16:04:04 PDT 2009</t>
  </si>
  <si>
    <t xml:space="preserve">@gabtroublemaker IKR!i love that song!i just have the outline in my head, but i dont think i have a big enough paper &amp;lt;/3 </t>
  </si>
  <si>
    <t>Fri Jun 05 16:04:05 PDT 2009</t>
  </si>
  <si>
    <t>afarley08</t>
  </si>
  <si>
    <t>is sick of bein broke  FML</t>
  </si>
  <si>
    <t>Fri Jun 05 16:04:07 PDT 2009</t>
  </si>
  <si>
    <t>auchh, drop by 1  (27)alexasalsabila.com</t>
  </si>
  <si>
    <t>auchh, drop by 1  (28)renantech.com</t>
  </si>
  <si>
    <t>TranMelissa</t>
  </si>
  <si>
    <t xml:space="preserve">This class gets better and better everyday.  For realz.  Only four more days of class. 8 more days in Paris. </t>
  </si>
  <si>
    <t xml:space="preserve">There's a production of the stunning Arcadia (one of the plays that really turned me on to theatre) in September, tickets at Â£40 tho </t>
  </si>
  <si>
    <t>Fri Jun 05 16:04:08 PDT 2009</t>
  </si>
  <si>
    <t>I hate MegaVideo  Stupid time limits</t>
  </si>
  <si>
    <t>auchh, drop by 1  (29)buzzfeed.com</t>
  </si>
  <si>
    <t xml:space="preserve">That was supposed to say &amp;quot;fraught&amp;quot; and even then I'm not sure of the spelling... </t>
  </si>
  <si>
    <t>Fri Jun 05 16:04:09 PDT 2009</t>
  </si>
  <si>
    <t xml:space="preserve">@evilrobert you magnificent bastard! thats one hell of a virus.  @snowfire11 I left my back window down in my car </t>
  </si>
  <si>
    <t>Fri Jun 05 16:04:10 PDT 2009</t>
  </si>
  <si>
    <t xml:space="preserve">@tommcfly back to braziiiiiiil </t>
  </si>
  <si>
    <t>Fri Jun 05 16:04:11 PDT 2009</t>
  </si>
  <si>
    <t>@ainajaharah There's no Krispy Kreme in town   Fail tiny town, fail.</t>
  </si>
  <si>
    <t>Fri Jun 05 16:04:13 PDT 2009</t>
  </si>
  <si>
    <t>@Chandleyp definitely-  I'm super sad, my pink one just hit the bucket   tear</t>
  </si>
  <si>
    <t>Fri Jun 05 16:04:14 PDT 2009</t>
  </si>
  <si>
    <t xml:space="preserve">@TentCamper It was like it earlier - I complained, no-one responded, I refreshed, it started working. Shrug. </t>
  </si>
  <si>
    <t>Fri Jun 05 16:04:17 PDT 2009</t>
  </si>
  <si>
    <t>bluewebtech</t>
  </si>
  <si>
    <t xml:space="preserve">I'm actually quite nervous about something still </t>
  </si>
  <si>
    <t>Fri Jun 05 16:04:18 PDT 2009</t>
  </si>
  <si>
    <t xml:space="preserve">@sarahbearrr123 because she told me that ive been avoiding her. Which.... I dont think i have. But now shes mad at me </t>
  </si>
  <si>
    <t>Fri Jun 05 16:04:20 PDT 2009</t>
  </si>
  <si>
    <t>@JonathanRKnight Aren't NK fans the bestest? I hate rain, it gets into all my joints  Keep smiling!!!</t>
  </si>
  <si>
    <t>Fri Jun 05 16:07:15 PDT 2009</t>
  </si>
  <si>
    <t>mylizaaaa</t>
  </si>
  <si>
    <t>@misswaynefasho enjoy my time while im here  chill &amp;amp; party wit the one's ill miss. what about you?</t>
  </si>
  <si>
    <t>Fri Jun 05 16:07:18 PDT 2009</t>
  </si>
  <si>
    <t>JBMannon</t>
  </si>
  <si>
    <t xml:space="preserve">I am really feeling old for the first time tonight </t>
  </si>
  <si>
    <t>Fri Jun 05 16:07:16 PDT 2009</t>
  </si>
  <si>
    <t>BEELEAVE</t>
  </si>
  <si>
    <t>@EboNyWeLovE myrtle beach, hunny! It's a lil cloudy and thenboys ain't out!  maybe tomorrow!</t>
  </si>
  <si>
    <t>Fri Jun 05 16:07:17 PDT 2009</t>
  </si>
  <si>
    <t>hevenleexo</t>
  </si>
  <si>
    <t xml:space="preserve">why am i in a singlet when its freezing cold? </t>
  </si>
  <si>
    <t>Fri Jun 05 16:07:19 PDT 2009</t>
  </si>
  <si>
    <t xml:space="preserve">@roccodispirito u do 1 meal and it sounds perfect I have to cook 3 diff dinners each night for picky eaters. </t>
  </si>
  <si>
    <t>Fri Jun 05 16:07:20 PDT 2009</t>
  </si>
  <si>
    <t>sarrafi</t>
  </si>
  <si>
    <t xml:space="preserve">OH and btw! the party went.... okay. There werent people at my age. there were only 7 year old girls, or 16 / 18. no one at my age (12). </t>
  </si>
  <si>
    <t>Fri Jun 05 16:07:22 PDT 2009</t>
  </si>
  <si>
    <t>AnaDelValle</t>
  </si>
  <si>
    <t xml:space="preserve">Aww it's pouring rain, I guess there will be no First Friday for me. </t>
  </si>
  <si>
    <t>Fri Jun 05 16:07:24 PDT 2009</t>
  </si>
  <si>
    <t>@seabones wow congrats!!!! hahaha oh shit, i'm gonna do so epically bad  3eb randomly just started following me on twitter :S</t>
  </si>
  <si>
    <t xml:space="preserve">@SweetSandz nooo babbyyy, lol I fell asleeep lol u noe I have wrk in da am. Unfroutnlty </t>
  </si>
  <si>
    <t>Fri Jun 05 16:07:25 PDT 2009</t>
  </si>
  <si>
    <t xml:space="preserve">*is crying in the corner*  Byebye sidies come back soon? </t>
  </si>
  <si>
    <t xml:space="preserve">Aah, I have sty </t>
  </si>
  <si>
    <t xml:space="preserve">@scottsipling the weather's screwing my shit up too, can't go to the beach in this weather. </t>
  </si>
  <si>
    <t>Fri Jun 05 16:07:27 PDT 2009</t>
  </si>
  <si>
    <t>morganpesante</t>
  </si>
  <si>
    <t>Fri Jun 05 16:07:29 PDT 2009</t>
  </si>
  <si>
    <t>beckieegrace</t>
  </si>
  <si>
    <t xml:space="preserve">i think someone should come to library with me tomorrow, i've been a loner everytme i've been   </t>
  </si>
  <si>
    <t>Fri Jun 05 16:07:30 PDT 2009</t>
  </si>
  <si>
    <t>sineadkeating</t>
  </si>
  <si>
    <t xml:space="preserve">Long day ahead tomorrow </t>
  </si>
  <si>
    <t>Fri Jun 05 16:07:31 PDT 2009</t>
  </si>
  <si>
    <t>TwentyXX</t>
  </si>
  <si>
    <t xml:space="preserve">@WWEJoeyStyles nice... real nice. Used to be a big fan of yours. </t>
  </si>
  <si>
    <t>kaylas dog ate the rest of my sub  and then took a crap in the house</t>
  </si>
  <si>
    <t>Fri Jun 05 16:07:32 PDT 2009</t>
  </si>
  <si>
    <t xml:space="preserve">Should be asleep but i really can't! </t>
  </si>
  <si>
    <t>tweeting from the airport. I'm bored  entertain me!! dance monkey!!</t>
  </si>
  <si>
    <t>Fri Jun 05 16:07:35 PDT 2009</t>
  </si>
  <si>
    <t xml:space="preserve">I'm already tired and I still have to close at work, then go home and pack. </t>
  </si>
  <si>
    <t>EverettJamie</t>
  </si>
  <si>
    <t xml:space="preserve">last day of my vacation </t>
  </si>
  <si>
    <t>Fri Jun 05 16:07:39 PDT 2009</t>
  </si>
  <si>
    <t xml:space="preserve">I wish it were national doughnut day here in the philippines. oh </t>
  </si>
  <si>
    <t>Fri Jun 05 16:07:40 PDT 2009</t>
  </si>
  <si>
    <t>@ItsMissTee WOOOOAH!!! u should definitely take me with you!!!!  im down with allhiphop! lol</t>
  </si>
  <si>
    <t>Fri Jun 05 16:07:41 PDT 2009</t>
  </si>
  <si>
    <t>strawberrymeat</t>
  </si>
  <si>
    <t xml:space="preserve"> didn't realize this was happing. sighed and it went all over. so much angst that i sigh blood. http://tinyurl.com/kt2fm4</t>
  </si>
  <si>
    <t>Fri Jun 05 16:07:42 PDT 2009</t>
  </si>
  <si>
    <t>new_dividex</t>
  </si>
  <si>
    <t xml:space="preserve">@_Weebs   oh.. it is? &amp;gt;_&amp;gt; I mean!  Of course it is... :L  im tired as welll </t>
  </si>
  <si>
    <t>Fri Jun 05 16:07:43 PDT 2009</t>
  </si>
  <si>
    <t xml:space="preserve">@katarin THANK YOU. Hdu Adam Lambert </t>
  </si>
  <si>
    <t xml:space="preserve">@BitchNotAPerson oh I see - by best friend has to do that too - I be been sad all week too so maybe not the same but sad is sad </t>
  </si>
  <si>
    <t>Fri Jun 05 16:07:44 PDT 2009</t>
  </si>
  <si>
    <t xml:space="preserve">OMGGGGG ICE CREAM MANNNN and deanne and denying me of cash...wtf yo! i wanna snow coneee! </t>
  </si>
  <si>
    <t>Fri Jun 05 16:07:45 PDT 2009</t>
  </si>
  <si>
    <t>TechSavvyLaura</t>
  </si>
  <si>
    <t>@amanda0205078  yes, I have to work  and I totally want the sims 3 too!!!</t>
  </si>
  <si>
    <t>DevonFuller</t>
  </si>
  <si>
    <t xml:space="preserve">Um me &amp;amp;&amp;amp; my 17 deductions gnna go 2 In-School! 2morrow moring! L0l </t>
  </si>
  <si>
    <t>Fri Jun 05 16:07:46 PDT 2009</t>
  </si>
  <si>
    <t>@Whiffies Noooo!!! You can't leave us!  JK, go if it will help you feel better...</t>
  </si>
  <si>
    <t>Fri Jun 05 16:07:47 PDT 2009</t>
  </si>
  <si>
    <t>mollyyyyyyyyy</t>
  </si>
  <si>
    <t xml:space="preserve">@daisygirl1315 i love wayne brady. i also love whose line. i wish we got channels that played it. </t>
  </si>
  <si>
    <t>Fri Jun 05 16:07:49 PDT 2009</t>
  </si>
  <si>
    <t>jedexidus</t>
  </si>
  <si>
    <t xml:space="preserve">Good Morning people! hope everyone has a lovely day today?! Katie and Peter - you guys are so funny on stateside, shame your split now </t>
  </si>
  <si>
    <t>Fri Jun 05 16:07:51 PDT 2009</t>
  </si>
  <si>
    <t>Missing my boys and girls alot  cant wait till you are all back for summer x</t>
  </si>
  <si>
    <t>Fri Jun 05 16:07:52 PDT 2009</t>
  </si>
  <si>
    <t>Jazzangel</t>
  </si>
  <si>
    <t xml:space="preserve">Today is so whack. Its raining and gray. No fun at all </t>
  </si>
  <si>
    <t>Fri Jun 05 16:07:53 PDT 2009</t>
  </si>
  <si>
    <t>@gfalcone601 sounds like fun! i can't do much atm, got flu/cold  not nice. xx</t>
  </si>
  <si>
    <t>Fri Jun 05 16:07:54 PDT 2009</t>
  </si>
  <si>
    <t xml:space="preserve">@theDeanoRama ummm, i answered all your tweets </t>
  </si>
  <si>
    <t xml:space="preserve">@3minds come thru- I put it out there for my twit fam! U aint answer (as usual) </t>
  </si>
  <si>
    <t>andreaaesthetic</t>
  </si>
  <si>
    <t>iwjgrkjrbg applications take TOO long !  FML &amp;amp; no sushi tonight w willl  uugghh my dad sucks!!!</t>
  </si>
  <si>
    <t xml:space="preserve">I need to find a superman to save my heart..I'm losin it forreal </t>
  </si>
  <si>
    <t>Fri Jun 05 16:07:55 PDT 2009</t>
  </si>
  <si>
    <t>mlharr</t>
  </si>
  <si>
    <t>@collective_soul http://twitpic.com/6pa5w -  What's wrong?? Have U been drinking enough water? Do U take your vitamins?</t>
  </si>
  <si>
    <t>Fri Jun 05 16:07:56 PDT 2009</t>
  </si>
  <si>
    <t xml:space="preserve">@hermanoprimero http://twitpic.com/6pb6g - that is possibly one of the most revolting things I have seen this year </t>
  </si>
  <si>
    <t>Btw- I'm exhausted, I have so much government shit and I have the SATs @ Reagan High School tomorrow at 7:45  shoooooot meh</t>
  </si>
  <si>
    <t>Fri Jun 05 16:07:57 PDT 2009</t>
  </si>
  <si>
    <t>emiileemarie</t>
  </si>
  <si>
    <t xml:space="preserve">@Holla_x777 man, everyone has seen this movie but me </t>
  </si>
  <si>
    <t>Fri Jun 05 16:08:01 PDT 2009</t>
  </si>
  <si>
    <t>madeofhoney1</t>
  </si>
  <si>
    <t>....  you messed up, huh?</t>
  </si>
  <si>
    <t>Fri Jun 05 16:08:02 PDT 2009</t>
  </si>
  <si>
    <t>xoxojessss</t>
  </si>
  <si>
    <t>High school is a wrap! We're finally done! I'll miss everyone  Best of luck to everyone in the future.</t>
  </si>
  <si>
    <t>Fri Jun 05 16:08:03 PDT 2009</t>
  </si>
  <si>
    <t>KEVINGALUTERA</t>
  </si>
  <si>
    <t xml:space="preserve">Feels as if good guys are never meant for good girls </t>
  </si>
  <si>
    <t>golfgrl96</t>
  </si>
  <si>
    <t>just got home from the yearbook stuff(didnt have to stay!!) theres a mistake on my page  owell cant change that now!!!</t>
  </si>
  <si>
    <t>Fri Jun 05 16:08:04 PDT 2009</t>
  </si>
  <si>
    <t xml:space="preserve">Its been a week already? that sounds... Impossible. Time goes by too fast </t>
  </si>
  <si>
    <t>Fri Jun 05 16:08:05 PDT 2009</t>
  </si>
  <si>
    <t>anjizkit</t>
  </si>
  <si>
    <t xml:space="preserve"> my windshield cracked </t>
  </si>
  <si>
    <t>Fri Jun 05 16:08:06 PDT 2009</t>
  </si>
  <si>
    <t>starofvenus</t>
  </si>
  <si>
    <t xml:space="preserve">@sjappleford they're surviving. Our 7 month blissful 'hiatus from hate' seems to be over now. </t>
  </si>
  <si>
    <t xml:space="preserve">online classes fucking suck </t>
  </si>
  <si>
    <t>Fri Jun 05 16:08:10 PDT 2009</t>
  </si>
  <si>
    <t xml:space="preserve">LOVED worship practice today! Lenny, Kelsey, Woodward &amp;amp; Jordan- you rock! Now i'm at work.. Total damper on my good day </t>
  </si>
  <si>
    <t>Fri Jun 05 16:08:09 PDT 2009</t>
  </si>
  <si>
    <t>pauliegee</t>
  </si>
  <si>
    <t xml:space="preserve">@lcovington Have you checked out Saraghina yet?  If so, how was it?  We went last night but they were closed at 9:30PM. </t>
  </si>
  <si>
    <t>Fri Jun 05 16:08:11 PDT 2009</t>
  </si>
  <si>
    <t xml:space="preserve">d-d-doctor house in the house! hugh laurie no trending topics! vc viu @anninha8D ? qndo eu vi pensei q tinha acontecido algo ruim com ele </t>
  </si>
  <si>
    <t>Fri Jun 05 16:08:12 PDT 2009</t>
  </si>
  <si>
    <t>heyshayej</t>
  </si>
  <si>
    <t xml:space="preserve">SAT tomorrow... </t>
  </si>
  <si>
    <t>Fri Jun 05 16:08:14 PDT 2009</t>
  </si>
  <si>
    <t>bdanielcole</t>
  </si>
  <si>
    <t xml:space="preserve">how can you tell that Hot Country Nights is back at 4th St? trucks taking up two spots everywhere in the garage </t>
  </si>
  <si>
    <t>Fri Jun 05 16:08:15 PDT 2009</t>
  </si>
  <si>
    <t>jonnyworld</t>
  </si>
  <si>
    <t xml:space="preserve">Slip slap dosh - no-one wants to play Fives </t>
  </si>
  <si>
    <t xml:space="preserve">@jasonridge1 ;-( Forgotten again  </t>
  </si>
  <si>
    <t>tintoyrobot</t>
  </si>
  <si>
    <t>@lauren_marq what the eff dude  i come back july 23rd.</t>
  </si>
  <si>
    <t>LeahAlbert</t>
  </si>
  <si>
    <t xml:space="preserve">so i chickened out on the interview, not feelin too good about it now </t>
  </si>
  <si>
    <t>Fri Jun 05 16:08:16 PDT 2009</t>
  </si>
  <si>
    <t xml:space="preserve">@LordLike What Happened To Your Comp. AND Where Is My Program or Website That You Were Supposed To Give Me, SMH U Keep Forgetting </t>
  </si>
  <si>
    <t>anaz</t>
  </si>
  <si>
    <t>should not have looked at the Megan's Law site. Now I'm freaking out that I walk past 2 registered sex offenders' homes, twice a day  #fb</t>
  </si>
  <si>
    <t xml:space="preserve">good news: i get to relax, watch movies, and mommys making soup. bad news? im dehydrated on top of some other bug </t>
  </si>
  <si>
    <t>Fri Jun 05 16:08:17 PDT 2009</t>
  </si>
  <si>
    <t>sorry i won't be at your party Stacey   i mite come up after my work</t>
  </si>
  <si>
    <t>Fri Jun 05 16:08:18 PDT 2009</t>
  </si>
  <si>
    <t>@EmiliaTsontilis I feel your pain with the war literature and byron  exams monday and weds?? I'm so going to fail!!</t>
  </si>
  <si>
    <t>Fri Jun 05 16:08:19 PDT 2009</t>
  </si>
  <si>
    <t>bottlebrunette</t>
  </si>
  <si>
    <t>@MadHatter21 i'm not anywhere i can get online.  sorry babe.</t>
  </si>
  <si>
    <t>Fri Jun 05 16:08:21 PDT 2009</t>
  </si>
  <si>
    <t>i am kind of mad right now cause outside is like rainy and cloudy  what happened to the sun!?!?!</t>
  </si>
  <si>
    <t xml:space="preserve">#sfgiants are in a #raindelay </t>
  </si>
  <si>
    <t>Fri Jun 05 16:08:22 PDT 2009</t>
  </si>
  <si>
    <t xml:space="preserve">@HBanner actually I felt Better not Being on weird I know LOL. I missed talking to u guys tho. </t>
  </si>
  <si>
    <t>Fri Jun 05 16:08:24 PDT 2009</t>
  </si>
  <si>
    <t>stvspl</t>
  </si>
  <si>
    <t xml:space="preserve">@jalex I am NOT going, and I am NOT happy about it. </t>
  </si>
  <si>
    <t>amekuser</t>
  </si>
  <si>
    <t xml:space="preserve">Rhema Austria Grad went well. Great people. Finally home. 2morrow early morning to MUC w/ Ms. Karen. Time 2 say goodbye </t>
  </si>
  <si>
    <t>Fri Jun 05 16:08:25 PDT 2009</t>
  </si>
  <si>
    <t>BUtifulstrngr</t>
  </si>
  <si>
    <t xml:space="preserve">@DawnDai yeah..I just asked Brown where you were? he said you were just up here </t>
  </si>
  <si>
    <t>Fri Jun 05 16:08:50 PDT 2009</t>
  </si>
  <si>
    <t xml:space="preserve">@FallenStar1. No I got the top of my feet sunburt so they are really swollen &amp;amp; painful. </t>
  </si>
  <si>
    <t>@Leah_Hawkins ohhh i see, thats really annoying  what kind of leaps would you need to go through to use them? I know of ppl who've done it</t>
  </si>
  <si>
    <t>Fri Jun 05 16:08:52 PDT 2009</t>
  </si>
  <si>
    <t>@ChoeBe   mine was a stray; dunno his exact age; went thru it all with me; marriage AND divorce; deaths; all...</t>
  </si>
  <si>
    <t>Fri Jun 05 16:08:55 PDT 2009</t>
  </si>
  <si>
    <t>JadeAshleyBrown</t>
  </si>
  <si>
    <t xml:space="preserve">Is gonna watch &amp;quot;He's Just not that into you&amp;quot; which i can definatly relate to at this moment </t>
  </si>
  <si>
    <t>GabiRayol</t>
  </si>
  <si>
    <t xml:space="preserve">@marcelass faraway so close </t>
  </si>
  <si>
    <t>Fri Jun 05 16:08:57 PDT 2009</t>
  </si>
  <si>
    <t>agosgiaquinto</t>
  </si>
  <si>
    <t xml:space="preserve">that makes me feel sad  </t>
  </si>
  <si>
    <t>Fri Jun 05 16:09:00 PDT 2009</t>
  </si>
  <si>
    <t xml:space="preserve">@alex_duddee you so are! I'm going to miss my jobro </t>
  </si>
  <si>
    <t>PurrfecTIGRESS</t>
  </si>
  <si>
    <t xml:space="preserve">yankees game was postponed. </t>
  </si>
  <si>
    <t>Fri Jun 05 16:09:02 PDT 2009</t>
  </si>
  <si>
    <t>JDWaldorf</t>
  </si>
  <si>
    <t xml:space="preserve">@OrlaMcKeating Hey darling, I found you!!! Go funk! Go dirty, even if it is without me this weekend </t>
  </si>
  <si>
    <t>Korindini</t>
  </si>
  <si>
    <t>--I hate this crappy weather, I was really hoping it would be nicer out so I'd be able to take the kids to the fun festival  THIS SUCKS</t>
  </si>
  <si>
    <t>Fri Jun 05 16:09:05 PDT 2009</t>
  </si>
  <si>
    <t>BasSickInstinct</t>
  </si>
  <si>
    <t>@Elizabeth_Bleau  I can't make it</t>
  </si>
  <si>
    <t>bethybabz</t>
  </si>
  <si>
    <t>Gunna have a busy weekend! My great grandma's 90th tmora bless then luke's party, then lots of science revision!  Pffffft!! 2 exams to go!</t>
  </si>
  <si>
    <t>Fri Jun 05 16:09:06 PDT 2009</t>
  </si>
  <si>
    <t>VitoriaCampos</t>
  </si>
  <si>
    <t xml:space="preserve">i'm soo late with ER. The last episode I saw was the one with Geprge Clooney. Can't belive is ending </t>
  </si>
  <si>
    <t>Fri Jun 05 16:09:07 PDT 2009</t>
  </si>
  <si>
    <t>missgigglez96</t>
  </si>
  <si>
    <t xml:space="preserve">Last day of school!!! I felt so happy, but all my eighth grade friends (Alyssa, Cynia, Ciana) r going away. </t>
  </si>
  <si>
    <t>Kelseymitchem</t>
  </si>
  <si>
    <t xml:space="preserve">wants to be 18 forever </t>
  </si>
  <si>
    <t>Fri Jun 05 16:09:08 PDT 2009</t>
  </si>
  <si>
    <t xml:space="preserve">@Meadbhis Text me your number ... i dont have it anymore </t>
  </si>
  <si>
    <t>Fri Jun 05 16:09:15 PDT 2009</t>
  </si>
  <si>
    <t>ImShawna</t>
  </si>
  <si>
    <t xml:space="preserve">what a great day! too bad it's suppose to rain for a couple days </t>
  </si>
  <si>
    <t>Fri Jun 05 16:09:14 PDT 2009</t>
  </si>
  <si>
    <t>musiclovebaby</t>
  </si>
  <si>
    <t xml:space="preserve">so Twitter's gonna be down from 11-12 tonight; well that sux </t>
  </si>
  <si>
    <t>Fri Jun 05 16:09:16 PDT 2009</t>
  </si>
  <si>
    <t xml:space="preserve">@blackenedsky guessed as much. yeah almost as confused as i get when i can't figure out why my cat won't answer me </t>
  </si>
  <si>
    <t>Fri Jun 05 16:09:17 PDT 2009</t>
  </si>
  <si>
    <t xml:space="preserve">I think you can talk to the sit admins re: your e3 pics, no? @kappachan that sux. Pic stealing </t>
  </si>
  <si>
    <t>Fri Jun 05 16:09:18 PDT 2009</t>
  </si>
  <si>
    <t xml:space="preserve">Whoa! Sonic the Hedgehog on iPod Touch! But 6 bucks </t>
  </si>
  <si>
    <t>Fri Jun 05 16:09:19 PDT 2009</t>
  </si>
  <si>
    <t>bassicrob</t>
  </si>
  <si>
    <t xml:space="preserve">is without a car for the weekend. </t>
  </si>
  <si>
    <t>Fri Jun 05 16:09:23 PDT 2009</t>
  </si>
  <si>
    <t>mallowface</t>
  </si>
  <si>
    <t xml:space="preserve">chilling!!!  fukin bored to fuck   NEED A JOB </t>
  </si>
  <si>
    <t>Fri Jun 05 16:09:24 PDT 2009</t>
  </si>
  <si>
    <t>TWISTEDFORJOEY</t>
  </si>
  <si>
    <t>@jamieluvsjordan HEY!!!  How was Waffle House???  Yes we are home!    Wish we could press rewind!  We had a great time!!!</t>
  </si>
  <si>
    <t>Fri Jun 05 16:09:26 PDT 2009</t>
  </si>
  <si>
    <t>Erika_prettyE</t>
  </si>
  <si>
    <t xml:space="preserve">@YaniraRios 4real me no likey at all </t>
  </si>
  <si>
    <t>Fri Jun 05 16:09:29 PDT 2009</t>
  </si>
  <si>
    <t>gabemadlove</t>
  </si>
  <si>
    <t>Fucker left town for good.  http://twitpic.com/6pc4j</t>
  </si>
  <si>
    <t>Fri Jun 05 16:09:28 PDT 2009</t>
  </si>
  <si>
    <t xml:space="preserve">Fucking hell i seem to have lost my blu Blockers </t>
  </si>
  <si>
    <t xml:space="preserve">AMG, it's June and I suddenly want to turn the bloody heating on </t>
  </si>
  <si>
    <t>StayWithMeBaby</t>
  </si>
  <si>
    <t xml:space="preserve">Face time was TOO short! </t>
  </si>
  <si>
    <t>Fri Jun 05 16:09:32 PDT 2009</t>
  </si>
  <si>
    <t xml:space="preserve">@Wordee I love tea! Can i join u? </t>
  </si>
  <si>
    <t>Fri Jun 05 16:09:34 PDT 2009</t>
  </si>
  <si>
    <t>NguyeenLinda</t>
  </si>
  <si>
    <t>Raymond totally saw me in my family's poor car  LOL compared to his parent's hawt rod</t>
  </si>
  <si>
    <t>Aerhiana</t>
  </si>
  <si>
    <t xml:space="preserve">Stuck at work still </t>
  </si>
  <si>
    <t xml:space="preserve">crying some more.  rough day </t>
  </si>
  <si>
    <t xml:space="preserve">@nikkeebear aww it seems to  hate everyone 2night </t>
  </si>
  <si>
    <t>Fri Jun 05 16:09:35 PDT 2009</t>
  </si>
  <si>
    <t>devin_archer</t>
  </si>
  <si>
    <t xml:space="preserve">might not go to the beach until sunday </t>
  </si>
  <si>
    <t>Fri Jun 05 16:09:37 PDT 2009</t>
  </si>
  <si>
    <t xml:space="preserve">put out an APP on my wife @meagandenise she's missing! </t>
  </si>
  <si>
    <t>Fri Jun 05 16:09:38 PDT 2009</t>
  </si>
  <si>
    <t>natashapaul</t>
  </si>
  <si>
    <t xml:space="preserve">I'm a glutton for punishment and I miss my Ralphie more than anyone can possibly imagine </t>
  </si>
  <si>
    <t>chaosmagnet</t>
  </si>
  <si>
    <t xml:space="preserve">...clarks is where we got caught </t>
  </si>
  <si>
    <t>Fri Jun 05 16:09:40 PDT 2009</t>
  </si>
  <si>
    <t xml:space="preserve">Took in a walk in downtown with the KP steppin' thingy. Got free goodies! But, my legs are hurting now! </t>
  </si>
  <si>
    <t>Fri Jun 05 16:09:42 PDT 2009</t>
  </si>
  <si>
    <t xml:space="preserve">I wonder if they will keep the fee after refunding the money. If so I am out of $2.79 probably. </t>
  </si>
  <si>
    <t xml:space="preserve">Why are these last 2 hours going by so slowly?! </t>
  </si>
  <si>
    <t>Fri Jun 05 16:09:43 PDT 2009</t>
  </si>
  <si>
    <t xml:space="preserve">alright - outa here -got to start the day - helping in sthratewen - will be as black as the spades of tonight </t>
  </si>
  <si>
    <t>addiieee</t>
  </si>
  <si>
    <t xml:space="preserve">Getting sick again and i wanna sleep. Or go to Randy's resort. But i gotta work. </t>
  </si>
  <si>
    <t>Fri Jun 05 16:09:45 PDT 2009</t>
  </si>
  <si>
    <t>dangit the hot guy following me is fake... two accounts, same pic, same single tweet, random letter username  lol xD</t>
  </si>
  <si>
    <t>Fri Jun 05 16:09:46 PDT 2009</t>
  </si>
  <si>
    <t>Cae is going to stay with me until Monday, has an exam of Tues so has to go back home   can't wait until Summer/September, she's movin up</t>
  </si>
  <si>
    <t>Fri Jun 05 16:09:47 PDT 2009</t>
  </si>
  <si>
    <t xml:space="preserve">Gonna miss out on First Fridays </t>
  </si>
  <si>
    <t>Fri Jun 05 16:09:49 PDT 2009</t>
  </si>
  <si>
    <t>Oh NO! Cruise ship is pulling out!!  you've all been spared...good luck to all the dance contestants... I was looking forward to it..</t>
  </si>
  <si>
    <t>Fri Jun 05 16:09:50 PDT 2009</t>
  </si>
  <si>
    <t xml:space="preserve">major tireeed. But MUST do art. But dont want to. Ergh its painfulllllllll </t>
  </si>
  <si>
    <t>Fri Jun 05 16:09:51 PDT 2009</t>
  </si>
  <si>
    <t>Dommer742</t>
  </si>
  <si>
    <t xml:space="preserve">No one came to visit </t>
  </si>
  <si>
    <t>Fri Jun 05 16:09:52 PDT 2009</t>
  </si>
  <si>
    <t>NYYankeeGirl33</t>
  </si>
  <si>
    <t xml:space="preserve">@NickSwisher rain outs stink </t>
  </si>
  <si>
    <t>Fri Jun 05 16:09:55 PDT 2009</t>
  </si>
  <si>
    <t xml:space="preserve">@ManMadeMoon aww you're not coming to edinburgh </t>
  </si>
  <si>
    <t>Fri Jun 05 16:09:59 PDT 2009</t>
  </si>
  <si>
    <t>j9isyourstar</t>
  </si>
  <si>
    <t>Come see into the woods! columbus state students get free tickets, i told wrong information  its at 7 30 tonight and 3:00 sun. im in t ...</t>
  </si>
  <si>
    <t xml:space="preserve">I have a boo boo.  someone make it better please  </t>
  </si>
  <si>
    <t>Fri Jun 05 16:10:00 PDT 2009</t>
  </si>
  <si>
    <t xml:space="preserve">O my got ! this day.........is so hard.!!!!! </t>
  </si>
  <si>
    <t>Fri Jun 05 16:10:01 PDT 2009</t>
  </si>
  <si>
    <t xml:space="preserve"> Why are you so far away?</t>
  </si>
  <si>
    <t>Fri Jun 05 16:10:02 PDT 2009</t>
  </si>
  <si>
    <t xml:space="preserve">I'm so, so tired </t>
  </si>
  <si>
    <t>Fri Jun 05 16:10:04 PDT 2009</t>
  </si>
  <si>
    <t xml:space="preserve">@americnxidiot ugh that sucks bb </t>
  </si>
  <si>
    <t>Fri Jun 05 16:10:05 PDT 2009</t>
  </si>
  <si>
    <t>laurenbanauren</t>
  </si>
  <si>
    <t xml:space="preserve">@stepherlou no worries. But why not </t>
  </si>
  <si>
    <t>ruthpn</t>
  </si>
  <si>
    <t xml:space="preserve">Zzz, tiredy </t>
  </si>
  <si>
    <t xml:space="preserve">i want a boy to call my own </t>
  </si>
  <si>
    <t>alrrightt, im off to bed! im gonna be still awake for ages though  night night x</t>
  </si>
  <si>
    <t>Fri Jun 05 16:10:06 PDT 2009</t>
  </si>
  <si>
    <t>RustedParadox</t>
  </si>
  <si>
    <t xml:space="preserve">Day off. Boring without wife home. Feeling vacant. </t>
  </si>
  <si>
    <t>Fri Jun 05 16:10:07 PDT 2009</t>
  </si>
  <si>
    <t xml:space="preserve">@joycecherrier Fish oils are smelly though, aren't they? </t>
  </si>
  <si>
    <t>Fri Jun 05 16:10:08 PDT 2009</t>
  </si>
  <si>
    <t>TheAmbassadors</t>
  </si>
  <si>
    <t xml:space="preserve">Done with classes for the quarter! Finals next week though </t>
  </si>
  <si>
    <t>Fri Jun 05 16:10:09 PDT 2009</t>
  </si>
  <si>
    <t>AngelenaPsaras</t>
  </si>
  <si>
    <t xml:space="preserve">i don't even want to go to stag any more </t>
  </si>
  <si>
    <t>Fri Jun 05 16:10:11 PDT 2009</t>
  </si>
  <si>
    <t>michellebranch</t>
  </si>
  <si>
    <t xml:space="preserve">@Rebekkaseale of course it's a food delivery truck. Anything good inside? Sorry! </t>
  </si>
  <si>
    <t>Fri Jun 05 16:10:12 PDT 2009</t>
  </si>
  <si>
    <t xml:space="preserve">@zparcell Where were you today when I was at raddidio? I missed seein ya </t>
  </si>
  <si>
    <t>Fri Jun 05 16:10:15 PDT 2009</t>
  </si>
  <si>
    <t>samvtran</t>
  </si>
  <si>
    <t xml:space="preserve">A regular order of fries that weighs more than my burger explains everything. I feel fat and lethargic. I'm truly American </t>
  </si>
  <si>
    <t>ChristineErikse</t>
  </si>
  <si>
    <t xml:space="preserve">Oh, I don't know anyone on Twitter! </t>
  </si>
  <si>
    <t>Fri Jun 05 16:10:16 PDT 2009</t>
  </si>
  <si>
    <t>punkychica</t>
  </si>
  <si>
    <t xml:space="preserve">I'm next to a Chinese/Mexican restaurant and its not chino bandido! </t>
  </si>
  <si>
    <t>Fri Jun 05 16:10:18 PDT 2009</t>
  </si>
  <si>
    <t xml:space="preserve">Gotta turn my phone off 4 graduation! Say a prayer 4 me I'm hungry &amp;amp; it looks like they're 1000 kids out here! What u won't do 4 family! </t>
  </si>
  <si>
    <t>Fri Jun 05 16:10:21 PDT 2009</t>
  </si>
  <si>
    <t xml:space="preserve">http://twitpic.com/6pc7j - Poor snapping turtle. He's dead now. </t>
  </si>
  <si>
    <t>SirKicks</t>
  </si>
  <si>
    <t xml:space="preserve">mad rainy, my adidas are fucked up </t>
  </si>
  <si>
    <t>Fri Jun 05 16:10:22 PDT 2009</t>
  </si>
  <si>
    <t>SammyTheDuck</t>
  </si>
  <si>
    <t xml:space="preserve">@itsaaronpresley I'm just pissed off coz I'm not there </t>
  </si>
  <si>
    <t>Fri Jun 05 16:10:23 PDT 2009</t>
  </si>
  <si>
    <t xml:space="preserve">trying to figure out what i'll eat for dinner. i'm so hungry </t>
  </si>
  <si>
    <t>Fri Jun 05 16:13:02 PDT 2009</t>
  </si>
  <si>
    <t>who6else</t>
  </si>
  <si>
    <t xml:space="preserve">@freakazoid_rb mines not no? </t>
  </si>
  <si>
    <t>mystwillow</t>
  </si>
  <si>
    <t xml:space="preserve">@gallawayc I can't believe you're at the zoo without me </t>
  </si>
  <si>
    <t>Fri Jun 05 16:13:04 PDT 2009</t>
  </si>
  <si>
    <t>milkandmolasses</t>
  </si>
  <si>
    <t xml:space="preserve">@Lemomina I know </t>
  </si>
  <si>
    <t>Fri Jun 05 16:13:06 PDT 2009</t>
  </si>
  <si>
    <t xml:space="preserve">@deboramaia I prefer @Dannymcfly anyway, gave up on @tommcfly </t>
  </si>
  <si>
    <t>Fri Jun 05 16:13:10 PDT 2009</t>
  </si>
  <si>
    <t>Lindseeey_x</t>
  </si>
  <si>
    <t xml:space="preserve">Just going to bed..too tired for movies </t>
  </si>
  <si>
    <t xml:space="preserve">celibacy &amp;amp;&amp;amp; abstinence are both curse words ! profanity </t>
  </si>
  <si>
    <t>Fri Jun 05 16:13:11 PDT 2009</t>
  </si>
  <si>
    <t xml:space="preserve">@chrismessina That's got to be a misunderstanding of how OpenID works. Once again, more education required </t>
  </si>
  <si>
    <t>Fri Jun 05 16:13:12 PDT 2009</t>
  </si>
  <si>
    <t xml:space="preserve">My fishy died </t>
  </si>
  <si>
    <t>Fri Jun 05 16:13:13 PDT 2009</t>
  </si>
  <si>
    <t>SKmitty</t>
  </si>
  <si>
    <t>@kymieann  you are correct! sex would makee today perfect! but that wont happen tonight  so i have to settle for drinks!</t>
  </si>
  <si>
    <t>Fri Jun 05 16:13:14 PDT 2009</t>
  </si>
  <si>
    <t>@dannywood are the tanktops gonna be sold on the website too? no shows for me  unless ya'll re add the florida dates  !!!!!</t>
  </si>
  <si>
    <t>Fri Jun 05 16:13:17 PDT 2009</t>
  </si>
  <si>
    <t xml:space="preserve">someone shoot me. or invite me to something </t>
  </si>
  <si>
    <t>Fri Jun 05 16:13:16 PDT 2009</t>
  </si>
  <si>
    <t>pembteaco</t>
  </si>
  <si>
    <t xml:space="preserve">@Freesia13 Toast IS tempting, but trying to reduce waist line </t>
  </si>
  <si>
    <t>Fri Jun 05 16:13:19 PDT 2009</t>
  </si>
  <si>
    <t>PirateDave89</t>
  </si>
  <si>
    <t xml:space="preserve">I so want to play poker live. Its proper fun, and a bit easier, but Ive not done in ages </t>
  </si>
  <si>
    <t xml:space="preserve">@_huny so typical </t>
  </si>
  <si>
    <t>Fri Jun 05 16:13:21 PDT 2009</t>
  </si>
  <si>
    <t xml:space="preserve">@laffinboy95 I am lost. Please help me find a good home. </t>
  </si>
  <si>
    <t>Fri Jun 05 16:13:22 PDT 2009</t>
  </si>
  <si>
    <t>alina0</t>
  </si>
  <si>
    <t xml:space="preserve">Shit! House of cards me hace recordar una etapa donde estuve clavadisisisima con un wey... </t>
  </si>
  <si>
    <t>Fri Jun 05 16:13:23 PDT 2009</t>
  </si>
  <si>
    <t>zer  you're the one that always supplied me</t>
  </si>
  <si>
    <t xml:space="preserve">http://twitpic.com/6pchs - Poor snapping turtle. He's dead now. </t>
  </si>
  <si>
    <t>Fri Jun 05 16:13:24 PDT 2009</t>
  </si>
  <si>
    <t xml:space="preserve">@TidyCat I know, right?! And I'm still needing a sweater and socks in bed </t>
  </si>
  <si>
    <t>Jminnick</t>
  </si>
  <si>
    <t xml:space="preserve">Workin yet another beautiful friday evening. </t>
  </si>
  <si>
    <t>Fri Jun 05 16:13:25 PDT 2009</t>
  </si>
  <si>
    <t xml:space="preserve">I hate it when I realize I have started to fall into a nap and I decide to turn off stuff but then I can't get back there. </t>
  </si>
  <si>
    <t>Fri Jun 05 16:13:26 PDT 2009</t>
  </si>
  <si>
    <t>laylakeesee</t>
  </si>
  <si>
    <t xml:space="preserve">is at home watching a CSI Miami marathon on a Friday night </t>
  </si>
  <si>
    <t>Fri Jun 05 16:13:27 PDT 2009</t>
  </si>
  <si>
    <t xml:space="preserve">@PamDH I feel HUGE empathy for those 35% of women.....it's not nice at all &amp;amp; makes being at work in a stressful job not much fun </t>
  </si>
  <si>
    <t>Fri Jun 05 16:13:28 PDT 2009</t>
  </si>
  <si>
    <t>jdonbavand</t>
  </si>
  <si>
    <t xml:space="preserve">@ambulur.  Seriously.  It is grass.  Or the cow. </t>
  </si>
  <si>
    <t>Fri Jun 05 16:13:30 PDT 2009</t>
  </si>
  <si>
    <t>AmberPhDaigre</t>
  </si>
  <si>
    <t xml:space="preserve">@akempgerstel you dont have Night at the Museum </t>
  </si>
  <si>
    <t>Fri Jun 05 16:13:33 PDT 2009</t>
  </si>
  <si>
    <t>ladyclick</t>
  </si>
  <si>
    <t xml:space="preserve">How int the world you send direct messages on twitter? It doesn't seem to work for me </t>
  </si>
  <si>
    <t xml:space="preserve">{does not understand those who twitter every 5 mins!} im so tired and im still sooooo sore, im gon bed. work tomorrow gah </t>
  </si>
  <si>
    <t>Fri Jun 05 16:13:34 PDT 2009</t>
  </si>
  <si>
    <t>I need a C compiler to install PECL packages?  Prod webserver FAIL  #ORLY?</t>
  </si>
  <si>
    <t>Fri Jun 05 16:13:36 PDT 2009</t>
  </si>
  <si>
    <t>Branden.   I miss you.  RIP darling.</t>
  </si>
  <si>
    <t>Fri Jun 05 16:13:37 PDT 2009</t>
  </si>
  <si>
    <t xml:space="preserve">I almost ran over a whole family of quail! </t>
  </si>
  <si>
    <t>gregsd</t>
  </si>
  <si>
    <t xml:space="preserve">Why why why do I go on a trip with with his family!  Dang, dang, dang. In key west. 715 and we are at the hotel. </t>
  </si>
  <si>
    <t>Fri Jun 05 16:13:38 PDT 2009</t>
  </si>
  <si>
    <t>I'm in love with you  can you understand?</t>
  </si>
  <si>
    <t>Fri Jun 05 16:13:42 PDT 2009</t>
  </si>
  <si>
    <t>pinkshoebatling</t>
  </si>
  <si>
    <t xml:space="preserve">@KylieCallMe  NWA broke my wheelchair and then made me feel evil for bringing it to my wedding </t>
  </si>
  <si>
    <t>Fri Jun 05 16:13:43 PDT 2009</t>
  </si>
  <si>
    <t xml:space="preserve">@katiebug1112 the foot's alright. Its colour is freaking me out though.. And nope, it's still effin loud.. </t>
  </si>
  <si>
    <t>Fri Jun 05 16:13:45 PDT 2009</t>
  </si>
  <si>
    <t>is goin back 2 sleep  -R.I.P Auntie</t>
  </si>
  <si>
    <t xml:space="preserve">had to settle for subway! ugh </t>
  </si>
  <si>
    <t>Fri Jun 05 16:13:48 PDT 2009</t>
  </si>
  <si>
    <t>lolagee</t>
  </si>
  <si>
    <t xml:space="preserve">says say NO to exams. But unfortunately I said yes </t>
  </si>
  <si>
    <t xml:space="preserve">@kellycub I DID play with @StinaMFKing on Tuesday. The smell might still be lingering. </t>
  </si>
  <si>
    <t>Fri Jun 05 16:13:49 PDT 2009</t>
  </si>
  <si>
    <t xml:space="preserve">@inkandchaos You hit the nail square on the head when you say monsters. The sad thing is they probably actually have children </t>
  </si>
  <si>
    <t xml:space="preserve">ARGH! Pizza place gave me wrong salad! It has chicken on it! </t>
  </si>
  <si>
    <t>Fri Jun 05 16:13:51 PDT 2009</t>
  </si>
  <si>
    <t xml:space="preserve">i wish you could get a box of doughnuts delivered to your house like pizza.. maybe you can somewhere, but here.. no doughnuts for me </t>
  </si>
  <si>
    <t>Fri Jun 05 16:13:52 PDT 2009</t>
  </si>
  <si>
    <t>I may not have swung the ax, but I feel like a murderer.  I need to go wash that feeling off of me now.</t>
  </si>
  <si>
    <t>Mellow_Knee</t>
  </si>
  <si>
    <t xml:space="preserve">@charlotte_anne awww I feel you. I was there when i was 16. Had all four removed. </t>
  </si>
  <si>
    <t>Fri Jun 05 16:13:55 PDT 2009</t>
  </si>
  <si>
    <t>dianaluv</t>
  </si>
  <si>
    <t xml:space="preserve">Get me outta here!!! I've got my frin's bday dinner to go to </t>
  </si>
  <si>
    <t xml:space="preserve">This stinks. </t>
  </si>
  <si>
    <t>mskuochie</t>
  </si>
  <si>
    <t xml:space="preserve">@hustler408 dude i was walking back from lunch and someone ran over a rat </t>
  </si>
  <si>
    <t xml:space="preserve">@joanieFOD What's going on?  I post with 2 letters.  Is it me?  Did I do anything?  </t>
  </si>
  <si>
    <t>Fri Jun 05 16:13:56 PDT 2009</t>
  </si>
  <si>
    <t>Im still lookin for someone to accompany me to the chicago blues fest nxt sunday nite.  #chicagobluesfestival</t>
  </si>
  <si>
    <t>Fri Jun 05 16:13:57 PDT 2009</t>
  </si>
  <si>
    <t>alanlam</t>
  </si>
  <si>
    <t>I lied  Apparently my version of the Drobo in combination with its firmware and Mac OS 10.5.7 is a formula for usb connectivity disaster!</t>
  </si>
  <si>
    <t>Fri Jun 05 16:13:58 PDT 2009</t>
  </si>
  <si>
    <t xml:space="preserve">Headache....throat ache....sad times </t>
  </si>
  <si>
    <t>Fri Jun 05 16:14:01 PDT 2009</t>
  </si>
  <si>
    <t>@ibenji  My chat tonight babe, is that im not feeling tooo great  You?</t>
  </si>
  <si>
    <t xml:space="preserve">oh &amp;amp; bad news for Booster Gold fans: No &amp;quot;I Gotta Dub&amp;quot; 2nite...we're doing &amp;quot;So Pacific&amp;quot;...outta my control, sorry BG </t>
  </si>
  <si>
    <t>Fri Jun 05 16:14:03 PDT 2009</t>
  </si>
  <si>
    <t>Boshtin</t>
  </si>
  <si>
    <t xml:space="preserve">is being followed by britney fuck vids again. Super sad tonite, but at least I got to say bye to everyone </t>
  </si>
  <si>
    <t>Fri Jun 05 16:14:04 PDT 2009</t>
  </si>
  <si>
    <t>steeljoee</t>
  </si>
  <si>
    <t>Wanted 2 go sooooo bad!!.  Wife had 3rd c-section baby 5/26/09 couldn't leave her   .......I'll have 2 buy the DVD!!!!!</t>
  </si>
  <si>
    <t>Fri Jun 05 16:14:05 PDT 2009</t>
  </si>
  <si>
    <t xml:space="preserve">Looks like I ain't gonna get much sleep tonight </t>
  </si>
  <si>
    <t>Sitting at the party. Bored waiting for kids to get here  text me...... Nmg &amp;lt;3</t>
  </si>
  <si>
    <t>Fri Jun 05 16:14:07 PDT 2009</t>
  </si>
  <si>
    <t>rachey1984</t>
  </si>
  <si>
    <t xml:space="preserve">is new to twitter and is very confused! </t>
  </si>
  <si>
    <t xml:space="preserve">I havent missed a CT @bowwow614 concert until today....so disappointed </t>
  </si>
  <si>
    <t>Fri Jun 05 16:14:09 PDT 2009</t>
  </si>
  <si>
    <t>@TrillSouth LOL, awwwh, yes u do! And u on my faves list!  See, I knew I'd forget people  It's too many of ya'll now...</t>
  </si>
  <si>
    <t>Fri Jun 05 16:14:12 PDT 2009</t>
  </si>
  <si>
    <t>_qwee</t>
  </si>
  <si>
    <t>best go to sleep, up at 5:30 for work  bad times!</t>
  </si>
  <si>
    <t>Fri Jun 05 16:14:13 PDT 2009</t>
  </si>
  <si>
    <t>simplictIT</t>
  </si>
  <si>
    <t xml:space="preserve">Updating my EPG after SBS and IceTV channel name updates. Hate how this screws up my whole media centre recording schedule. </t>
  </si>
  <si>
    <t>Fri Jun 05 16:14:14 PDT 2009</t>
  </si>
  <si>
    <t>ohhhkristennn</t>
  </si>
  <si>
    <t xml:space="preserve">@madness42192 omg i just saw on the news someone baked a kitty to death in the oven </t>
  </si>
  <si>
    <t>taynalamar</t>
  </si>
  <si>
    <t xml:space="preserve">@langfordperry follow meeeee, i'm your fan, i love u </t>
  </si>
  <si>
    <t>Fri Jun 05 16:14:18 PDT 2009</t>
  </si>
  <si>
    <t xml:space="preserve">@disneYdorK92 well, i've been spreading the word about kevin jonas day but there's just not enough of us. </t>
  </si>
  <si>
    <t>queenjord</t>
  </si>
  <si>
    <t xml:space="preserve">@Annae84 triple a is on their way </t>
  </si>
  <si>
    <t>Fri Jun 05 16:14:20 PDT 2009</t>
  </si>
  <si>
    <t>alexfarhani</t>
  </si>
  <si>
    <t xml:space="preserve">When will the rain stop i want to go out </t>
  </si>
  <si>
    <t>Fri Jun 05 16:14:24 PDT 2009</t>
  </si>
  <si>
    <t>Kaboobi</t>
  </si>
  <si>
    <t xml:space="preserve">@marhom you're breaking my heart </t>
  </si>
  <si>
    <t>Pownz</t>
  </si>
  <si>
    <t xml:space="preserve">Instict 3-0  Canada's End Result at MLG CBus </t>
  </si>
  <si>
    <t>Fri Jun 05 16:14:25 PDT 2009</t>
  </si>
  <si>
    <t>Fri Jun 05 16:14:26 PDT 2009</t>
  </si>
  <si>
    <t xml:space="preserve">@dmerwrock  its not working for me.... </t>
  </si>
  <si>
    <t>Fri Jun 05 16:14:27 PDT 2009</t>
  </si>
  <si>
    <t>djwaz</t>
  </si>
  <si>
    <t>@ the game with @Rumexx watchin VERLANDER!! Hope he does good cuz I don't have my fav tigers hat  @kasie_lyn and @lindz_08 stole it!</t>
  </si>
  <si>
    <t>Fri Jun 05 16:14:30 PDT 2009</t>
  </si>
  <si>
    <t xml:space="preserve">@Mrbimble76 No, but it's also not a rumor, either.  What we're hearing is that TPTB are determining our &amp;quot;value&amp;quot; to the company overall. </t>
  </si>
  <si>
    <t xml:space="preserve">Is back on the road. Debating whether to grace this bbq with my presence...i guess for the support aspect and the love...i might </t>
  </si>
  <si>
    <t>Fri Jun 05 16:14:32 PDT 2009</t>
  </si>
  <si>
    <t>joysomerville</t>
  </si>
  <si>
    <t>Miss Megan ready! She left for Wisconsin already  Happy Friday everyone!</t>
  </si>
  <si>
    <t>Fri Jun 05 16:14:33 PDT 2009</t>
  </si>
  <si>
    <t>@kboudit AHHHHHHHHHH IM SORRY!  i need some cheering up!</t>
  </si>
  <si>
    <t>mon_nz</t>
  </si>
  <si>
    <t xml:space="preserve">Is ill, may caught a cold </t>
  </si>
  <si>
    <t>Fri Jun 05 16:14:35 PDT 2009</t>
  </si>
  <si>
    <t xml:space="preserve">@kimmyblair my heart just broke </t>
  </si>
  <si>
    <t>Fri Jun 05 16:15:09 PDT 2009</t>
  </si>
  <si>
    <t xml:space="preserve">And it's mixed up with the Not-Going-To-McFly's-Concert depression. http://bit.ly/AbUz9  </t>
  </si>
  <si>
    <t>Fri Jun 05 16:15:13 PDT 2009</t>
  </si>
  <si>
    <t>ItsMissTee</t>
  </si>
  <si>
    <t>@amazingbianca i wish i could boo, they only give us two ticket  &amp;amp; i found where im workin with no problem. thank you for your help!</t>
  </si>
  <si>
    <t>Fri Jun 05 16:15:15 PDT 2009</t>
  </si>
  <si>
    <t>dhulser</t>
  </si>
  <si>
    <t xml:space="preserve">That was supposed to be direct </t>
  </si>
  <si>
    <t>Fri Jun 05 16:15:16 PDT 2009</t>
  </si>
  <si>
    <t xml:space="preserve">No one wants to go get sushi at my fave sushi place with me </t>
  </si>
  <si>
    <t>Fri Jun 05 16:15:17 PDT 2009</t>
  </si>
  <si>
    <t>Genevette</t>
  </si>
  <si>
    <t xml:space="preserve">I'm falling asleep driving right now </t>
  </si>
  <si>
    <t>@naylovely lmaoo . it wasnt pitbull i thought it was him but uhm wateva tykeemisha . lmaoo . sowwyy  . it slipped out</t>
  </si>
  <si>
    <t xml:space="preserve">Already been done @paraparasailing </t>
  </si>
  <si>
    <t>Fri Jun 05 16:15:18 PDT 2009</t>
  </si>
  <si>
    <t xml:space="preserve">@Sueitsme you don't be sad... </t>
  </si>
  <si>
    <t>PinkCloud13</t>
  </si>
  <si>
    <t xml:space="preserve">it seems so cruelly strategic to lay people off on Fridays. so they don't spread bad atmosphere in the office the next day? </t>
  </si>
  <si>
    <t>Fri Jun 05 16:15:19 PDT 2009</t>
  </si>
  <si>
    <t>wishing I was going out with the favz tonight  have fun for me!</t>
  </si>
  <si>
    <t>Fri Jun 05 16:15:21 PDT 2009</t>
  </si>
  <si>
    <t xml:space="preserve">My volleyball is in the neighbors tree! </t>
  </si>
  <si>
    <t>Fri Jun 05 16:15:22 PDT 2009</t>
  </si>
  <si>
    <t>mirandafen</t>
  </si>
  <si>
    <t xml:space="preserve">...ugh. no paramore concert for me </t>
  </si>
  <si>
    <t xml:space="preserve">@malsings not anymore </t>
  </si>
  <si>
    <t>Fri Jun 05 16:15:26 PDT 2009</t>
  </si>
  <si>
    <t>Robdog241</t>
  </si>
  <si>
    <t xml:space="preserve">Was so bummed I missed @glennbeck on his common sense comedy tour here In San Diego wednesday </t>
  </si>
  <si>
    <t>Fri Jun 05 16:15:27 PDT 2009</t>
  </si>
  <si>
    <t>mistangelz</t>
  </si>
  <si>
    <t xml:space="preserve">theres lots of weird stuff on this here twitter thingy. little 'rt' and '@' and '#' confusing </t>
  </si>
  <si>
    <t xml:space="preserve">@SophiaF3F3 I guess you done talkin to me </t>
  </si>
  <si>
    <t>DanielDevlin</t>
  </si>
  <si>
    <t xml:space="preserve">So the cancer was eating my uncle at such a rapid pace!  I'm glad that his suffering over! RIP Big Money aka Uncle Paul aka Hulk! </t>
  </si>
  <si>
    <t>Fri Jun 05 16:15:30 PDT 2009</t>
  </si>
  <si>
    <t>MsOlol</t>
  </si>
  <si>
    <t xml:space="preserve">@hakimosman and I have to study </t>
  </si>
  <si>
    <t>Fri Jun 05 16:15:33 PDT 2009</t>
  </si>
  <si>
    <t>northerlywind</t>
  </si>
  <si>
    <t xml:space="preserve">Burned myself on my hand. </t>
  </si>
  <si>
    <t>Fri Jun 05 16:15:34 PDT 2009</t>
  </si>
  <si>
    <t xml:space="preserve">I think i have hayfever ....or a cold, damn </t>
  </si>
  <si>
    <t>Fri Jun 05 16:15:35 PDT 2009</t>
  </si>
  <si>
    <t xml:space="preserve">I really need to read #20BoySummer !  Too many questions I don't know answers to. Afraid of spoilers </t>
  </si>
  <si>
    <t>Fri Jun 05 16:15:37 PDT 2009</t>
  </si>
  <si>
    <t>@davidprevails awh, that's horrible  natural causes?</t>
  </si>
  <si>
    <t>Fri Jun 05 16:15:38 PDT 2009</t>
  </si>
  <si>
    <t>if twitter was a class, i'd fail. this is confusing  http://tinyurl.com/npa9be</t>
  </si>
  <si>
    <t>ktcalamity</t>
  </si>
  <si>
    <t xml:space="preserve">@psyched_out PLEASE DO. will email you </t>
  </si>
  <si>
    <t>Fri Jun 05 16:15:39 PDT 2009</t>
  </si>
  <si>
    <t>courtkthanx</t>
  </si>
  <si>
    <t>Fri Jun 05 16:15:42 PDT 2009</t>
  </si>
  <si>
    <t xml:space="preserve">@Esmeraldaa Yea they aren't.  I only watch NY epis when they are in conjunction w/Miami, LoL. IDK what they're trying to say abt NYC </t>
  </si>
  <si>
    <t>KaitlynStoll</t>
  </si>
  <si>
    <t>Hey now  your just full of sass today.</t>
  </si>
  <si>
    <t xml:space="preserve">Time to cry </t>
  </si>
  <si>
    <t>Fri Jun 05 16:15:46 PDT 2009</t>
  </si>
  <si>
    <t>ashleychesney</t>
  </si>
  <si>
    <t xml:space="preserve">I wrecked my car texting and driving!!!!  I guess thats why it's illegal </t>
  </si>
  <si>
    <t>Fri Jun 05 16:15:47 PDT 2009</t>
  </si>
  <si>
    <t>Inevereverwanttofallinloveagain.  What a terrible tweet! Today sucks.</t>
  </si>
  <si>
    <t>On my way to Said's house for DDQ's. Quitting smoking was hard  two weeks</t>
  </si>
  <si>
    <t xml:space="preserve">I neeeed to go home and get ready!!!! </t>
  </si>
  <si>
    <t>Fri Jun 05 16:15:50 PDT 2009</t>
  </si>
  <si>
    <t>Canadamarc</t>
  </si>
  <si>
    <t>Back home after a great evening, no one online  so I'll be off to bed now. See yah tomorrow ;-)</t>
  </si>
  <si>
    <t>Fri Jun 05 16:15:53 PDT 2009</t>
  </si>
  <si>
    <t>sarahhughes1990</t>
  </si>
  <si>
    <t xml:space="preserve">is da onli 1 up every1s gne bed </t>
  </si>
  <si>
    <t>Fri Jun 05 16:15:54 PDT 2009</t>
  </si>
  <si>
    <t>aquinnm</t>
  </si>
  <si>
    <t>@sebleedelisle  have fun in the US.</t>
  </si>
  <si>
    <t>Fri Jun 05 16:15:55 PDT 2009</t>
  </si>
  <si>
    <t>@glennbeck Wanted 2 go sooooo bad!!.  Wife had 3rd c-section baby 5/26/09 couldn't leave her   .......I'll have 2 buy the DVD!!!!!</t>
  </si>
  <si>
    <t xml:space="preserve">Today I coudn't see you </t>
  </si>
  <si>
    <t>Fri Jun 05 16:15:56 PDT 2009</t>
  </si>
  <si>
    <t>CallOutSue</t>
  </si>
  <si>
    <t>@LoBosworth http://twitpic.com/6nphh - frown  miss lauren....</t>
  </si>
  <si>
    <t>Fri Jun 05 16:16:00 PDT 2009</t>
  </si>
  <si>
    <t xml:space="preserve"> It's a not so happy Friday for @teddylandau who is currently ralphing in el bano. Hope it's not contagious, I definitely have his cooties</t>
  </si>
  <si>
    <t>Fri Jun 05 16:16:01 PDT 2009</t>
  </si>
  <si>
    <t>alexnaylor2oo9</t>
  </si>
  <si>
    <t xml:space="preserve">Off to the land of nod... hope the dream doesnt come again </t>
  </si>
  <si>
    <t>Fri Jun 05 16:16:03 PDT 2009</t>
  </si>
  <si>
    <t>fantasticmio</t>
  </si>
  <si>
    <t xml:space="preserve">needs to sit down and have a discussion with the grocery buyer and find out why the only junk food I can find tonight is *granola bars* </t>
  </si>
  <si>
    <t>Fri Jun 05 16:16:04 PDT 2009</t>
  </si>
  <si>
    <t>how hard is it 2find nice dresses  feel like i wear jersey dresses2 much so trying to steer away from tht for hol n cnt find anythin nice!</t>
  </si>
  <si>
    <t xml:space="preserve">@BenSpear I JUST GOT THOSE STEAK SLIDERS. WTFF?? That was so gross </t>
  </si>
  <si>
    <t>jayincalgary</t>
  </si>
  <si>
    <t xml:space="preserve">@jonincalgary would love to join but have plans. #worstforlastminuteevents </t>
  </si>
  <si>
    <t>Fri Jun 05 16:16:05 PDT 2009</t>
  </si>
  <si>
    <t xml:space="preserve">@DeltaWhiskey1 Oh! Ok that makes sense ;) But I'm sorry you're grumpy. That's no fun </t>
  </si>
  <si>
    <t>Fri Jun 05 16:16:06 PDT 2009</t>
  </si>
  <si>
    <t>sarathebeancake</t>
  </si>
  <si>
    <t xml:space="preserve">I am no fan of rain...third day of grey. </t>
  </si>
  <si>
    <t xml:space="preserve">http://twitpic.com/6pcqn - i really miss my blonde hair </t>
  </si>
  <si>
    <t>Fri Jun 05 16:16:12 PDT 2009</t>
  </si>
  <si>
    <t>izeh</t>
  </si>
  <si>
    <t xml:space="preserve">is not feeling the gloomy weather </t>
  </si>
  <si>
    <t>Fri Jun 05 16:16:15 PDT 2009</t>
  </si>
  <si>
    <t>sazle_10</t>
  </si>
  <si>
    <t>@MrPeterAndre Just seen your show about twitter thought i'd check it out! you and kate still together?  i hope u r, love u guys!</t>
  </si>
  <si>
    <t>Fri Jun 05 16:16:18 PDT 2009</t>
  </si>
  <si>
    <t>so i guess no matter what kind of milk i drink - soy or regular - i'll always have to go to the bathroom.  at least i lost the tummyaches!</t>
  </si>
  <si>
    <t xml:space="preserve">@Robert1886 ugh! I'm jealous! None of my friends want to watch it! </t>
  </si>
  <si>
    <t>Fri Jun 05 16:16:23 PDT 2009</t>
  </si>
  <si>
    <t>RachJonas</t>
  </si>
  <si>
    <t>@Nickley idk. i dont like that church anymore.  there too presonal. :/</t>
  </si>
  <si>
    <t xml:space="preserve">@Shin_Shan i have one on my camera, but i cant find the cord so i cant upload it!! </t>
  </si>
  <si>
    <t>Fri Jun 05 16:16:24 PDT 2009</t>
  </si>
  <si>
    <t>mec8491</t>
  </si>
  <si>
    <t xml:space="preserve">dinner with the girls minus @musicobsessed5 </t>
  </si>
  <si>
    <t>Fri Jun 05 16:16:25 PDT 2009</t>
  </si>
  <si>
    <t xml:space="preserve">@Phoena I do, my town does not! </t>
  </si>
  <si>
    <t>Fri Jun 05 16:16:28 PDT 2009</t>
  </si>
  <si>
    <t xml:space="preserve">@Impala_Guy No i donÂ´t really like to go out alone - even to the cinema....thatÂ´s my problem - so u canÂ´t meet new people i know </t>
  </si>
  <si>
    <t>Fri Jun 05 16:16:32 PDT 2009</t>
  </si>
  <si>
    <t xml:space="preserve">i need to find the damn receipt for @bestbuy installing my sirius b/c the FM direct adapter isn't working now &amp;amp; they need to fix it </t>
  </si>
  <si>
    <t>Nicolle66</t>
  </si>
  <si>
    <t xml:space="preserve">Oh so cold right now </t>
  </si>
  <si>
    <t xml:space="preserve">Has Mapumental access  May have to wait until Sunday late evening before I play unfortunately </t>
  </si>
  <si>
    <t>Fri Jun 05 16:16:33 PDT 2009</t>
  </si>
  <si>
    <t>Outta work and bored    &amp;lt;L.W.R.&amp;gt;</t>
  </si>
  <si>
    <t>Fri Jun 05 16:16:34 PDT 2009</t>
  </si>
  <si>
    <t>TSStechAngel</t>
  </si>
  <si>
    <t xml:space="preserve">@UncleJohn97420  my reply column has been slow for weeks </t>
  </si>
  <si>
    <t>Fri Jun 05 16:19:04 PDT 2009</t>
  </si>
  <si>
    <t>EdenisRad</t>
  </si>
  <si>
    <t>i hate not being able to drive  maybe convincing someone to take me to Bing tmr. and I wanted to go to cafe *sadface*</t>
  </si>
  <si>
    <t>Fri Jun 05 16:19:06 PDT 2009</t>
  </si>
  <si>
    <t>FrenchToastlove</t>
  </si>
  <si>
    <t xml:space="preserve">Camp is over </t>
  </si>
  <si>
    <t xml:space="preserve">@inthesouthern yes it isss, my sister canceled our plans to hang out with her friends </t>
  </si>
  <si>
    <t>Fri Jun 05 16:19:13 PDT 2009</t>
  </si>
  <si>
    <t xml:space="preserve">@oharris69 man, I'm jealous about twice-yearly visits. Been over 2 1/2 years since I've been back home/seen the fam. </t>
  </si>
  <si>
    <t>Fri Jun 05 16:19:16 PDT 2009</t>
  </si>
  <si>
    <t xml:space="preserve">@kenetria awwww dam so i guess its nt a good day for that den huh? </t>
  </si>
  <si>
    <t>Fri Jun 05 16:19:17 PDT 2009</t>
  </si>
  <si>
    <t xml:space="preserve">I really miss my girls... And my bros. </t>
  </si>
  <si>
    <t>zombiebites</t>
  </si>
  <si>
    <t xml:space="preserve">@greenaero Omg me too. I was unemployed as of 4:30 today </t>
  </si>
  <si>
    <t>Fri Jun 05 16:19:19 PDT 2009</t>
  </si>
  <si>
    <t>@mistajiggz ah been tryna figure out my new mac for hours, no luck  &amp;gt; i need like a tutorial class or something lol</t>
  </si>
  <si>
    <t>Fri Jun 05 16:19:21 PDT 2009</t>
  </si>
  <si>
    <t>He's The Reason For The Teardrops On My Guitar  &amp;lt;3</t>
  </si>
  <si>
    <t>Fri Jun 05 16:19:22 PDT 2009</t>
  </si>
  <si>
    <t>LES_lS_MORE</t>
  </si>
  <si>
    <t xml:space="preserve">Trying to kick my coffee habit. SOO difficult. </t>
  </si>
  <si>
    <t>Fri Jun 05 16:19:23 PDT 2009</t>
  </si>
  <si>
    <t>roxygurl98</t>
  </si>
  <si>
    <t xml:space="preserve">Today was my last day of school! I'm sad, I have to go to a new school. Waaaaaaaaaaaaaaaa! I wanna back to school! ?Nowwwwww!  </t>
  </si>
  <si>
    <t>Fri Jun 05 16:19:24 PDT 2009</t>
  </si>
  <si>
    <t>RoyalDancer05</t>
  </si>
  <si>
    <t xml:space="preserve">@icedtee68 me2. i can't wait to get there </t>
  </si>
  <si>
    <t xml:space="preserve">@jerseygalrocker EW! Jersey.. That's not even funny! Lol, boys not talking! </t>
  </si>
  <si>
    <t>Fri Jun 05 16:19:25 PDT 2009</t>
  </si>
  <si>
    <t xml:space="preserve">@post_ock i think Sky Sports have exclusive rights to the whole tour </t>
  </si>
  <si>
    <t>Fri Jun 05 16:19:26 PDT 2009</t>
  </si>
  <si>
    <t>ryanwalker19</t>
  </si>
  <si>
    <t xml:space="preserve">awwww maddy has gone </t>
  </si>
  <si>
    <t>Fri Jun 05 16:19:27 PDT 2009</t>
  </si>
  <si>
    <t>Twylo</t>
  </si>
  <si>
    <t>I'm torturing myself by following @dunkindonuts. Still no Dunkin' Donuts in California  I crave a cruller.</t>
  </si>
  <si>
    <t xml:space="preserve">haha should i really make another one? haha because i know it's the same hacker </t>
  </si>
  <si>
    <t>Fri Jun 05 16:19:30 PDT 2009</t>
  </si>
  <si>
    <t>Ronnie_Retail</t>
  </si>
  <si>
    <t xml:space="preserve">@nshanemartin its the forced muzak shit i have to deal with </t>
  </si>
  <si>
    <t>Fri Jun 05 16:19:33 PDT 2009</t>
  </si>
  <si>
    <t xml:space="preserve">@angel0712 I'm sorry about your mom.  </t>
  </si>
  <si>
    <t>Fri Jun 05 16:19:34 PDT 2009</t>
  </si>
  <si>
    <t>LuluRainyday</t>
  </si>
  <si>
    <t xml:space="preserve">And now He is in my house lurking in the corners... </t>
  </si>
  <si>
    <t>Fri Jun 05 16:19:36 PDT 2009</t>
  </si>
  <si>
    <t>webmink</t>
  </si>
  <si>
    <t xml:space="preserve">@Softwear_Chic Home already?  Some of us have to wait for that </t>
  </si>
  <si>
    <t>kezcake</t>
  </si>
  <si>
    <t xml:space="preserve">is jealous of everyone who has the sims 3 right now </t>
  </si>
  <si>
    <t>Fri Jun 05 16:19:40 PDT 2009</t>
  </si>
  <si>
    <t>AlexFord91</t>
  </si>
  <si>
    <t xml:space="preserve">@heynadine </t>
  </si>
  <si>
    <t xml:space="preserve">@iamjonathancook WHY ARENT YOU GUYS COMING TO TORONTOS WARPED TOUR DATE ?! same with atl. whatta dissapointment </t>
  </si>
  <si>
    <t>Fri Jun 05 16:19:41 PDT 2009</t>
  </si>
  <si>
    <t>brycebetlem</t>
  </si>
  <si>
    <t>So yesterdays surf was small, today is even smaller  Might just go kick a can around!</t>
  </si>
  <si>
    <t>Fri Jun 05 16:19:42 PDT 2009</t>
  </si>
  <si>
    <t xml:space="preserve">Hoping i make it to vibe before tc plays. And before my head explodes. Unfortunatly, its not looking good for either. </t>
  </si>
  <si>
    <t>Lucy_Walmsley</t>
  </si>
  <si>
    <t xml:space="preserve">fair oreyt night tnight.. besides the coldness. :| typical british weather. </t>
  </si>
  <si>
    <t>Fri Jun 05 16:19:46 PDT 2009</t>
  </si>
  <si>
    <t>@PhoenixKat aww  i wish i could tooooo  tell them both hello for me !</t>
  </si>
  <si>
    <t>Fri Jun 05 16:19:49 PDT 2009</t>
  </si>
  <si>
    <t>paulpfiktion</t>
  </si>
  <si>
    <t>&amp;quot;Way too much canada bashing. I'm offended  &amp;quot; - A comment someone left on a video of The Simpsons online</t>
  </si>
  <si>
    <t>Fri Jun 05 16:19:51 PDT 2009</t>
  </si>
  <si>
    <t xml:space="preserve">i burnt ma thumb heating up some milk </t>
  </si>
  <si>
    <t>Fri Jun 05 16:19:52 PDT 2009</t>
  </si>
  <si>
    <t>dfeist</t>
  </si>
  <si>
    <t xml:space="preserve">@rossmason reminds me of when we tried same at Il-Mithna,Mellieha.  Sound asleep when we arrived but we ended up taking turns eating </t>
  </si>
  <si>
    <t>@heeyyoukidd i am going to miss you too  you got me all teary</t>
  </si>
  <si>
    <t xml:space="preserve">Inevereverwanttofallinloveagain.  What a terrible tweet! </t>
  </si>
  <si>
    <t>Fri Jun 05 16:19:54 PDT 2009</t>
  </si>
  <si>
    <t>CocoJuniper</t>
  </si>
  <si>
    <t xml:space="preserve">I'm waiting for 9:30PM! Shouldn't have agreed to work tonight b/c it gonna take me some time to get ready! </t>
  </si>
  <si>
    <t>Euphorye</t>
  </si>
  <si>
    <t xml:space="preserve">looking for the song &amp;quot;Kate's lullaby - Michala banas&amp;quot; loved the song in McLeod's daughters. NEED TO HAVE IT! But, can't seem to find it </t>
  </si>
  <si>
    <t>Fri Jun 05 16:20:02 PDT 2009</t>
  </si>
  <si>
    <t>wootwootman</t>
  </si>
  <si>
    <t xml:space="preserve">@blackenedsky omg ur into sims I can't stand those games </t>
  </si>
  <si>
    <t>Fri Jun 05 16:20:04 PDT 2009</t>
  </si>
  <si>
    <t>samgower</t>
  </si>
  <si>
    <t>Just realised i didnt pack pajamas  #fb</t>
  </si>
  <si>
    <t>Fri Jun 05 16:20:05 PDT 2009</t>
  </si>
  <si>
    <t>LiteBytes</t>
  </si>
  <si>
    <t xml:space="preserve">Rasher sandwich all finished. @Shanster8, I saved you a bit. @Ceriffwrdd, the mushrooms were gone off, sorry </t>
  </si>
  <si>
    <t>Linz_05</t>
  </si>
  <si>
    <t xml:space="preserve">is so sick of being in the flat all by herself already! got another 3 weeks of it yet and its onli been 12 hours! nighttime is worst </t>
  </si>
  <si>
    <t>Fri Jun 05 16:20:06 PDT 2009</t>
  </si>
  <si>
    <t>CaliGiGi</t>
  </si>
  <si>
    <t xml:space="preserve">@chelsealately i just feel bad for sacha... he practically got publically gay bashed.. </t>
  </si>
  <si>
    <t>Fri Jun 05 16:20:16 PDT 2009</t>
  </si>
  <si>
    <t>Eww! Old guy shorts foul at the gym  I will spare u the twit pic as it is WAY too much information! Blech!</t>
  </si>
  <si>
    <t>Fri Jun 05 16:20:17 PDT 2009</t>
  </si>
  <si>
    <t>vannyrocks</t>
  </si>
  <si>
    <t xml:space="preserve">Y can't I enjoy 2 B a teenager? My bro is younger than me and they let him do what he wants, I guess there is a &amp;quot;favorite.&amp;quot; </t>
  </si>
  <si>
    <t xml:space="preserve">I just got to play the standin granny at the rehearsal. No cain, though </t>
  </si>
  <si>
    <t>Fri Jun 05 16:20:18 PDT 2009</t>
  </si>
  <si>
    <t>bothjohnson</t>
  </si>
  <si>
    <t>Brush fire on our evening trails...  and uncomfortably close to home... prayers, please!</t>
  </si>
  <si>
    <t>Fri Jun 05 16:20:21 PDT 2009</t>
  </si>
  <si>
    <t>JoBeanz</t>
  </si>
  <si>
    <t>:-/   :-?=my mood sequence today.</t>
  </si>
  <si>
    <t>Inevereverwanttofallinloveagain.  What a terrible tweet!</t>
  </si>
  <si>
    <t>Fri Jun 05 16:20:22 PDT 2009</t>
  </si>
  <si>
    <t>matthewhughes</t>
  </si>
  <si>
    <t>@hufflepuff4ever Ahhhh.  Will you get in trouble?</t>
  </si>
  <si>
    <t>Fri Jun 05 16:20:23 PDT 2009</t>
  </si>
  <si>
    <t xml:space="preserve">feelin uber bad about the death of my child hood hero. Does anyone remeber Kung Fu Masters? R.I.P Cane </t>
  </si>
  <si>
    <t>Fri Jun 05 16:20:24 PDT 2009</t>
  </si>
  <si>
    <t>@springtree yeah im not happy  they were my everyday earrings :'(</t>
  </si>
  <si>
    <t>Fri Jun 05 16:20:25 PDT 2009</t>
  </si>
  <si>
    <t>fernanda_x</t>
  </si>
  <si>
    <t>DizneyGal18</t>
  </si>
  <si>
    <t xml:space="preserve">Welcome weekend AKA working from home for two days </t>
  </si>
  <si>
    <t>Fri Jun 05 16:20:26 PDT 2009</t>
  </si>
  <si>
    <t xml:space="preserve">@Punkydeeps90 Ass kicking? Andi, she's not helping me </t>
  </si>
  <si>
    <t xml:space="preserve">Dirty Projectors are great live...rain sucks tho... </t>
  </si>
  <si>
    <t>Fri Jun 05 16:20:28 PDT 2009</t>
  </si>
  <si>
    <t>jezibel</t>
  </si>
  <si>
    <t xml:space="preserve">@abqLaura still working on it. there is still so much! ow! </t>
  </si>
  <si>
    <t>Fri Jun 05 16:20:27 PDT 2009</t>
  </si>
  <si>
    <t>ChroniclesOfKel</t>
  </si>
  <si>
    <t xml:space="preserve">I have SATs tomorrow  for the first time  </t>
  </si>
  <si>
    <t>dianageli</t>
  </si>
  <si>
    <t xml:space="preserve">And you say that everything is different, why don't we just hold on? </t>
  </si>
  <si>
    <t xml:space="preserve">The sound of the rain is making me homesick. </t>
  </si>
  <si>
    <t>Fri Jun 05 16:20:33 PDT 2009</t>
  </si>
  <si>
    <t>GordonRob</t>
  </si>
  <si>
    <t xml:space="preserve">Slowly but surely my phone is dying. </t>
  </si>
  <si>
    <t>Fri Jun 05 16:20:35 PDT 2009</t>
  </si>
  <si>
    <t xml:space="preserve">@emeraldjaguar He'll have plenty of time to shower in jail. Although a correction off. I know says it stinks to high heaven in there too. </t>
  </si>
  <si>
    <t xml:space="preserve">@whitty316 Much more structure and procedure, much less being chased by giant stone spheres. And you can't keep anything, more's the pity </t>
  </si>
  <si>
    <t>@juliaundchicco  why? i love it! haha</t>
  </si>
  <si>
    <t>Fri Jun 05 16:20:37 PDT 2009</t>
  </si>
  <si>
    <t xml:space="preserve">Waited in line for ten effing minutes at the Food Bank BBQ today, only to be told (super rudely) that they didn't have any veggie burgers </t>
  </si>
  <si>
    <t>johana_fly</t>
  </si>
  <si>
    <t xml:space="preserve">wishing i was with @camismiiles forever .....im soo LOW right now i need her a lot ... </t>
  </si>
  <si>
    <t>Fri Jun 05 16:20:38 PDT 2009</t>
  </si>
  <si>
    <t>ecarter85</t>
  </si>
  <si>
    <t xml:space="preserve">I would like to have a drink please. </t>
  </si>
  <si>
    <t>Fri Jun 05 16:21:15 PDT 2009</t>
  </si>
  <si>
    <t>@joytoyconday sorry babe I'm turning my phone off now!! Why r u so good?! Rule keeper  Geeez get her guys @suzysak @abbafan69</t>
  </si>
  <si>
    <t>Fri Jun 05 16:21:18 PDT 2009</t>
  </si>
  <si>
    <t>ugh softball tonight and I do nooot feel good  ick.</t>
  </si>
  <si>
    <t>Fri Jun 05 16:21:20 PDT 2009</t>
  </si>
  <si>
    <t xml:space="preserve">Nicholas,Nicholas,Nicholas , you make me laugh and you make me cry </t>
  </si>
  <si>
    <t>Fri Jun 05 16:21:22 PDT 2009</t>
  </si>
  <si>
    <t>Acelegacy</t>
  </si>
  <si>
    <t xml:space="preserve">@munkymunch eating some Ben and Jerry's chocolate &amp;amp; vanilla ice cream mixed with fudge brownies and gobs of chocolate  chip cookie dough. </t>
  </si>
  <si>
    <t>Fri Jun 05 16:21:23 PDT 2009</t>
  </si>
  <si>
    <t xml:space="preserve">@LittleMissCindy I know it does!! But I really want Jolie to come. Otherwise it won't be as fun. </t>
  </si>
  <si>
    <t>Fri Jun 05 16:21:25 PDT 2009</t>
  </si>
  <si>
    <t>@RedPorscheKilla OMG  baby am so sorry 2 hear that I didn't know    i'll be PRAYING 4 ya to have a good recovery</t>
  </si>
  <si>
    <t>Fri Jun 05 16:21:26 PDT 2009</t>
  </si>
  <si>
    <t>@ElyseExposito yikes!!  sorry   Monday it is!</t>
  </si>
  <si>
    <t>Fri Jun 05 16:21:27 PDT 2009</t>
  </si>
  <si>
    <t>@chloemichelle15 Sing someting! :'D I have to watch these stupid kids..  so i don't think i can come over today! GRRR!</t>
  </si>
  <si>
    <t>@spicyicecream i should have done that, but i'm too used to getting up early and eating breakfast  oh well, bring on the pickle chips!</t>
  </si>
  <si>
    <t xml:space="preserve">@detached_styles i only have a grey pair &amp;amp; a tan pair. the grey pair throws off the look of the outfit, &amp;amp; the tan is not the same style. </t>
  </si>
  <si>
    <t>Fri Jun 05 16:21:30 PDT 2009</t>
  </si>
  <si>
    <t xml:space="preserve">@stacey_baby I am lost. Please help me find a good home. </t>
  </si>
  <si>
    <t>Fri Jun 05 16:21:32 PDT 2009</t>
  </si>
  <si>
    <t xml:space="preserve">My eyes are hurting! </t>
  </si>
  <si>
    <t>Fri Jun 05 16:21:35 PDT 2009</t>
  </si>
  <si>
    <t>DevonShameless</t>
  </si>
  <si>
    <t xml:space="preserve">Watchin movies...wish my baby was here </t>
  </si>
  <si>
    <t>Fri Jun 05 16:21:36 PDT 2009</t>
  </si>
  <si>
    <t>is going to have like 5 days to herself starting next weekend. J is going to IL and I can't go   so I get to stay here.</t>
  </si>
  <si>
    <t>Fri Jun 05 16:21:37 PDT 2009</t>
  </si>
  <si>
    <t>@aidanmacmahon ahhh same  i was actually enjoying it, and the excitement of the game is killing me haha</t>
  </si>
  <si>
    <t>Fri Jun 05 16:21:38 PDT 2009</t>
  </si>
  <si>
    <t xml:space="preserve">My bellybutton hurts </t>
  </si>
  <si>
    <t>Fri Jun 05 16:21:41 PDT 2009</t>
  </si>
  <si>
    <t>Try sleep again.. Really miss my beboonggg!  http://myloc.me/2Jpt</t>
  </si>
  <si>
    <t xml:space="preserve">@ElizabethBanks me neither and i live in LA. i wanted dallas. oh well... </t>
  </si>
  <si>
    <t>Fri Jun 05 16:21:42 PDT 2009</t>
  </si>
  <si>
    <t xml:space="preserve">@euphrosyna reality is always shocking. . . </t>
  </si>
  <si>
    <t>Fri Jun 05 16:21:43 PDT 2009</t>
  </si>
  <si>
    <t xml:space="preserve">@volpinator @seanoliver what's NOT funny is that Sean made a comment about the Bronx and didn't even include an @JMercer </t>
  </si>
  <si>
    <t>Fri Jun 05 16:21:44 PDT 2009</t>
  </si>
  <si>
    <t>xtasha20x</t>
  </si>
  <si>
    <t xml:space="preserve">realy tired </t>
  </si>
  <si>
    <t>Fri Jun 05 16:21:45 PDT 2009</t>
  </si>
  <si>
    <t xml:space="preserve">wunders wen life will strt improving including love life </t>
  </si>
  <si>
    <t xml:space="preserve">@danamo YESSSSS..that was me!!!!! ahahahahah...I was like..I want to call this woman Danyel, but she might be like..WTF? so I was quiet </t>
  </si>
  <si>
    <t>Fri Jun 05 16:21:47 PDT 2009</t>
  </si>
  <si>
    <t xml:space="preserve">@ambeezybabii who do you think </t>
  </si>
  <si>
    <t>JenAndLiam</t>
  </si>
  <si>
    <t xml:space="preserve">@socaljules hmm. Tell me about it. Like I went on a cancer-induced medical spending spree that was fun! But the collectors keep calling. </t>
  </si>
  <si>
    <t>Fri Jun 05 16:21:52 PDT 2009</t>
  </si>
  <si>
    <t xml:space="preserve">@kboudit oh she will. She said she has to be prepared for her concerts. Well good luck to you! I hope you don't crack like the rest of us </t>
  </si>
  <si>
    <t>JustToDoIt</t>
  </si>
  <si>
    <t xml:space="preserve">I should be making up for all the reading I haven't done this week but instead I'm watching my like 4th movie of the day. Hmm Yay school </t>
  </si>
  <si>
    <t>Fri Jun 05 16:21:54 PDT 2009</t>
  </si>
  <si>
    <t xml:space="preserve">@trobin40 Also, one of my closest girlfriends, the best person to go out with, is on vacation </t>
  </si>
  <si>
    <t xml:space="preserve">Twitter has def. dropped some of the ppl I follow. Wonder how many ppl I was dropped from. I'm also following ppl I DIDN'T follow.  </t>
  </si>
  <si>
    <t>Fri Jun 05 16:21:55 PDT 2009</t>
  </si>
  <si>
    <t>ljhopper</t>
  </si>
  <si>
    <t xml:space="preserve">sunburnt really really badly, dont seem to wanna stop peeling </t>
  </si>
  <si>
    <t>Fri Jun 05 16:21:56 PDT 2009</t>
  </si>
  <si>
    <t xml:space="preserve">Miley Cyrus s The Special Guest In &amp;quot; Before The Storm &amp;quot; :S </t>
  </si>
  <si>
    <t>Fri Jun 05 16:21:57 PDT 2009</t>
  </si>
  <si>
    <t>WesleyKate</t>
  </si>
  <si>
    <t xml:space="preserve">Just got back from hospital because I had an hour long nosebleed. </t>
  </si>
  <si>
    <t>Fri Jun 05 16:21:58 PDT 2009</t>
  </si>
  <si>
    <t xml:space="preserve">crying b/c i'm realizing that my bro is a senior and i won't see him alot next year... no one to depend on </t>
  </si>
  <si>
    <t>spellchaser</t>
  </si>
  <si>
    <t xml:space="preserve">My plans for tonight got cancled.  I am so sad </t>
  </si>
  <si>
    <t>Fri Jun 05 16:21:59 PDT 2009</t>
  </si>
  <si>
    <t xml:space="preserve">@lilmissmaddie no i forgot that i was going camping. </t>
  </si>
  <si>
    <t>Fri Jun 05 16:22:03 PDT 2009</t>
  </si>
  <si>
    <t>@dani3boyz lol. I really can't  I'll *hopefully* b doing something with the Lighthouse people on that day. If not, I'll b at the party.</t>
  </si>
  <si>
    <t>Fri Jun 05 16:22:05 PDT 2009</t>
  </si>
  <si>
    <t>tracemitchell</t>
  </si>
  <si>
    <t xml:space="preserve">wesley think's twitter is gay </t>
  </si>
  <si>
    <t>Fri Jun 05 16:22:06 PDT 2009</t>
  </si>
  <si>
    <t xml:space="preserve">Ouch, i just got a charlier cut </t>
  </si>
  <si>
    <t>emsleezy</t>
  </si>
  <si>
    <t xml:space="preserve">Off the the Kbenshs in my work clothes. </t>
  </si>
  <si>
    <t>Fri Jun 05 16:22:07 PDT 2009</t>
  </si>
  <si>
    <t>hannahwallerx</t>
  </si>
  <si>
    <t>@hannahoxton yeah must be hard with ur fuugly looks  might take a while love ye x</t>
  </si>
  <si>
    <t>tope73</t>
  </si>
  <si>
    <t>Is on duty this weekend  what a terrible surprise</t>
  </si>
  <si>
    <t>Fri Jun 05 16:22:08 PDT 2009</t>
  </si>
  <si>
    <t>giaimo13</t>
  </si>
  <si>
    <t xml:space="preserve">Ah! Sex in the car wash! If only there was someone else here to see it!  </t>
  </si>
  <si>
    <t xml:space="preserve">@b_club How in the world are you? I miss you !  </t>
  </si>
  <si>
    <t>@rjun  that's wack</t>
  </si>
  <si>
    <t>salonsalas</t>
  </si>
  <si>
    <t xml:space="preserve">Maintain your silky hair by sleeping on Satin Pillow cases...cotton is known for absorbing moisture..and your hair doesn't like that </t>
  </si>
  <si>
    <t>Fri Jun 05 16:22:09 PDT 2009</t>
  </si>
  <si>
    <t>@tommcfly Tooom , I'm so sad , you came here in brasil again and I don't seen you  .I hope you come back to Brazil soon. I love yoou !</t>
  </si>
  <si>
    <t>Fri Jun 05 16:22:12 PDT 2009</t>
  </si>
  <si>
    <t xml:space="preserve">uhhhh good morning. I feel like crap </t>
  </si>
  <si>
    <t>tljones91</t>
  </si>
  <si>
    <t xml:space="preserve">Watching a moive on tv...making ramen noodles, wanted to make pizza but didnt have all the ingredients. </t>
  </si>
  <si>
    <t xml:space="preserve">@Wolfgang114 I like the Rocky Horror Picture show </t>
  </si>
  <si>
    <t>Fri Jun 05 16:22:15 PDT 2009</t>
  </si>
  <si>
    <t xml:space="preserve">i hope the sun comes back...it was wayyyy too cold today!! </t>
  </si>
  <si>
    <t>Fri Jun 05 16:22:16 PDT 2009</t>
  </si>
  <si>
    <t>cecesusie</t>
  </si>
  <si>
    <t>@oaklandalex  i'll try to make you feel better &amp;lt;3</t>
  </si>
  <si>
    <t>CiaraTheCrazy</t>
  </si>
  <si>
    <t xml:space="preserve">Just got back from the youth club talent contest/disco. It was sooo much fun! Until the guy I was sancing with got jocked.... </t>
  </si>
  <si>
    <t>SariatheCat</t>
  </si>
  <si>
    <t>@mathemagical  Cutest saddest little monkey ever! Hopefully that person wasn't lying...</t>
  </si>
  <si>
    <t xml:space="preserve">I HAVE SUCH A LETHARGIC DAY </t>
  </si>
  <si>
    <t>Fri Jun 05 16:22:18 PDT 2009</t>
  </si>
  <si>
    <t>Marion_Enyo</t>
  </si>
  <si>
    <t>seems like nobody wanted to go out.  just another lonely night in vienna</t>
  </si>
  <si>
    <t>Fri Jun 05 16:22:20 PDT 2009</t>
  </si>
  <si>
    <t xml:space="preserve">OK, it felt good to get my Twitter dose for the day. Now it's back to resting. Flu = Yuck. </t>
  </si>
  <si>
    <t>Fri Jun 05 16:22:21 PDT 2009</t>
  </si>
  <si>
    <t>Howardgunn</t>
  </si>
  <si>
    <t>@EvilSheepie  oh dear. Yeah i'm good. Gotta be up early tomorrow though. Bugga.</t>
  </si>
  <si>
    <t>Fri Jun 05 16:22:24 PDT 2009</t>
  </si>
  <si>
    <t>@tommcfly haha you do tweet a lot! Tom, what do you think I should name my guitar? Can't think of a good name  help me, please! xx</t>
  </si>
  <si>
    <t>sparkette20</t>
  </si>
  <si>
    <t>@Arab305 u totally left my name out of ff.  I always knew u didn't care. *storms off loudly*</t>
  </si>
  <si>
    <t>HarlemBugz</t>
  </si>
  <si>
    <t>Whoz gonna help me feel better 4 2morrow?  im over here dying</t>
  </si>
  <si>
    <t>Fri Jun 05 16:22:25 PDT 2009</t>
  </si>
  <si>
    <t>SpiderPiggie</t>
  </si>
  <si>
    <t>Hey i havent been on in a super long while, i think i like facebook and myspace a little more...   ;-(</t>
  </si>
  <si>
    <t>Fri Jun 05 16:22:29 PDT 2009</t>
  </si>
  <si>
    <t>@TomboyTigress 11 already. Which means I am getting fucking old.   I got him Guitar hero and a guitar shaped carrying case for his DS</t>
  </si>
  <si>
    <t>Fri Jun 05 16:22:32 PDT 2009</t>
  </si>
  <si>
    <t>787G</t>
  </si>
  <si>
    <t xml:space="preserve">bored, dont have anythin to do today </t>
  </si>
  <si>
    <t>Fri Jun 05 16:22:34 PDT 2009</t>
  </si>
  <si>
    <t>PrincessXOLaLa</t>
  </si>
  <si>
    <t>i want to move back to vietnam  or any southeast asian country I MISS IT :'(</t>
  </si>
  <si>
    <t>Fri Jun 05 16:22:35 PDT 2009</t>
  </si>
  <si>
    <t>video_art</t>
  </si>
  <si>
    <t>@empoor too weird, jinxed??!  Indeed a crazy ass day.</t>
  </si>
  <si>
    <t>cam_chmbrs</t>
  </si>
  <si>
    <t>home from work  dinner with dalton!</t>
  </si>
  <si>
    <t>ltwizzler96</t>
  </si>
  <si>
    <t>Did bad in my show  but i didnt fall and get soaking wet in the soaking wet ice!</t>
  </si>
  <si>
    <t>Fri Jun 05 16:22:36 PDT 2009</t>
  </si>
  <si>
    <t>yminister4</t>
  </si>
  <si>
    <t>wow what a party   not!!!</t>
  </si>
  <si>
    <t>Fri Jun 05 16:22:37 PDT 2009</t>
  </si>
  <si>
    <t xml:space="preserve">my tv lineup is planned half&amp;amp;half. martin. living single and fame. fml screw u friday u suck. </t>
  </si>
  <si>
    <t xml:space="preserve">@itsizzyomg haha lol jk im borrreeedddd </t>
  </si>
  <si>
    <t>Fri Jun 05 16:22:38 PDT 2009</t>
  </si>
  <si>
    <t xml:space="preserve">@heruela020 What do you think am I? Dumb? Duh. I know what KAWAII means. </t>
  </si>
  <si>
    <t>Awful two levels. 14k, very short, runnin very very bad.  I really hope it turns around!!!! 90 left, 24 pay</t>
  </si>
  <si>
    <t>Fri Jun 05 16:22:40 PDT 2009</t>
  </si>
  <si>
    <t>sd2kslay</t>
  </si>
  <si>
    <t xml:space="preserve">I just had a WoW addict relapse moment! I was about to take my bros CC and charge it to play some WoW. I miss WoW </t>
  </si>
  <si>
    <t>Fri Jun 05 16:23:02 PDT 2009</t>
  </si>
  <si>
    <t>Lipstickiss707</t>
  </si>
  <si>
    <t>I know I've been kinda MIA, but I have the worst ear infection ever. The whole right side of my head is hurting.  Tweet yall lata</t>
  </si>
  <si>
    <t>Fri Jun 05 16:23:03 PDT 2009</t>
  </si>
  <si>
    <t xml:space="preserve">crud 30% chance of rain next weekend.. sighhh </t>
  </si>
  <si>
    <t>Fri Jun 05 16:23:04 PDT 2009</t>
  </si>
  <si>
    <t>kaicowboys39</t>
  </si>
  <si>
    <t xml:space="preserve">We are going to neuter Marley. He is too agggressive with intact dogs and with our other lab (neutered). Hopefully, that will help. </t>
  </si>
  <si>
    <t>Fri Jun 05 16:23:06 PDT 2009</t>
  </si>
  <si>
    <t>@_MKF_ I know!!! The other kitten went 30 miles away so not her tho.   but Dj is 2 blocks away!</t>
  </si>
  <si>
    <t xml:space="preserve">have to call off mom, cuz i will be busy at 6pm... sorry mom, see you later </t>
  </si>
  <si>
    <t>Fri Jun 05 16:23:07 PDT 2009</t>
  </si>
  <si>
    <t>bhinnenkamp</t>
  </si>
  <si>
    <t xml:space="preserve">is sad and wishes i didn't have to deals with losses. </t>
  </si>
  <si>
    <t>Fri Jun 05 16:23:08 PDT 2009</t>
  </si>
  <si>
    <t xml:space="preserve">@ckmunson oh wow! that Sucks with a capital S </t>
  </si>
  <si>
    <t>Fri Jun 05 16:23:09 PDT 2009</t>
  </si>
  <si>
    <t>hotpopstar</t>
  </si>
  <si>
    <t xml:space="preserve">aww, school is on monday already. </t>
  </si>
  <si>
    <t>Fri Jun 05 16:23:11 PDT 2009</t>
  </si>
  <si>
    <t>DannyCoyles</t>
  </si>
  <si>
    <t>After a huge upset today  - more T20 cricket over the next week - Live @ DC's www.tinyurl.com/dcoyles</t>
  </si>
  <si>
    <t>Fri Jun 05 16:23:12 PDT 2009</t>
  </si>
  <si>
    <t>i would help u @die_lavish but u haven't shown any follow love in return  ...lol</t>
  </si>
  <si>
    <t>Karrboo</t>
  </si>
  <si>
    <t>I am at work...trying to figure out twitter...my pic wont upload      my background is pretty though!</t>
  </si>
  <si>
    <t>christenxo</t>
  </si>
  <si>
    <t xml:space="preserve">I just want my friends to come home </t>
  </si>
  <si>
    <t xml:space="preserve">i loook so bad in a lot of pictures that people took! </t>
  </si>
  <si>
    <t>Fri Jun 05 16:23:13 PDT 2009</t>
  </si>
  <si>
    <t xml:space="preserve">Work.. I didn't have breakfast. Hungry </t>
  </si>
  <si>
    <t xml:space="preserve">traffic on 26 &amp;amp; i-5 already look bad. might not make it over to @beerandblog this time </t>
  </si>
  <si>
    <t>Fri Jun 05 16:23:14 PDT 2009</t>
  </si>
  <si>
    <t>_siankelly</t>
  </si>
  <si>
    <t xml:space="preserve">i want to go to Warped </t>
  </si>
  <si>
    <t>Fri Jun 05 16:23:15 PDT 2009</t>
  </si>
  <si>
    <t xml:space="preserve">Why can't I install WHS in a Virtual Machine? #vmware #fail </t>
  </si>
  <si>
    <t>harleymariebby</t>
  </si>
  <si>
    <t>i hateee cleaning  esp. when people say that i havent done anything</t>
  </si>
  <si>
    <t>Fri Jun 05 16:23:16 PDT 2009</t>
  </si>
  <si>
    <t>philneezy</t>
  </si>
  <si>
    <t xml:space="preserve">@danadearmond don't cry </t>
  </si>
  <si>
    <t>Fri Jun 05 16:23:28 PDT 2009</t>
  </si>
  <si>
    <t xml:space="preserve">sad that someone blocked http://lolpornonline.com from their home computer network </t>
  </si>
  <si>
    <t>Fri Jun 05 16:23:29 PDT 2009</t>
  </si>
  <si>
    <t>@PoppyJH Well... WHY WASNT YOU DROOLING  hehe</t>
  </si>
  <si>
    <t>courtneyneal</t>
  </si>
  <si>
    <t xml:space="preserve">is working on my history essay </t>
  </si>
  <si>
    <t>Fri Jun 05 16:23:31 PDT 2009</t>
  </si>
  <si>
    <t xml:space="preserve">morning.right eye hurts idk why. </t>
  </si>
  <si>
    <t>Fri Jun 05 16:23:32 PDT 2009</t>
  </si>
  <si>
    <t>zainahZane</t>
  </si>
  <si>
    <t>at pawlas im kinda hungry  boo. paola needs to shower.</t>
  </si>
  <si>
    <t xml:space="preserve">Found a little dog, looks like a tiny dobermanpincher, the chihuahua is bigger than it is. He wont drink water. wonder where he came from </t>
  </si>
  <si>
    <t>Fri Jun 05 16:23:34 PDT 2009</t>
  </si>
  <si>
    <t>BSnapZ</t>
  </si>
  <si>
    <t xml:space="preserve">At the library. So many books i want to read, but i have too many at home that i need to read first, and i don't have the time! </t>
  </si>
  <si>
    <t>Fri Jun 05 16:23:35 PDT 2009</t>
  </si>
  <si>
    <t xml:space="preserve">@rechtsteiner I am lost. Please help me find a good home. </t>
  </si>
  <si>
    <t>Fri Jun 05 16:23:36 PDT 2009</t>
  </si>
  <si>
    <t xml:space="preserve">Somebody pass me the fucking shoe polish !!!! *deep sigh* </t>
  </si>
  <si>
    <t>Fri Jun 05 16:23:40 PDT 2009</t>
  </si>
  <si>
    <t>Katekells</t>
  </si>
  <si>
    <t>@LVMcA hello there, i feel like my mother this technology scares me..! i miss you  xxxxxxxxxxxxxx</t>
  </si>
  <si>
    <t>Fri Jun 05 16:23:42 PDT 2009</t>
  </si>
  <si>
    <t>@RobbEason Wonder if there's a bootleg of your Paradise show.  I have about 2000 versions of #Replacements #Westerberg songs but not that</t>
  </si>
  <si>
    <t>Fri Jun 05 16:23:44 PDT 2009</t>
  </si>
  <si>
    <t>meganyy</t>
  </si>
  <si>
    <t xml:space="preserve">@charleypearson mine won't work on my laptop, and my dad's computer is going spazzy </t>
  </si>
  <si>
    <t>Fri Jun 05 16:23:43 PDT 2009</t>
  </si>
  <si>
    <t>Queen_Kristine</t>
  </si>
  <si>
    <t xml:space="preserve">@SOCIAL305 yeah... Bad. I'm stuck in my office in sobe. Cars are stalled out everywhere. This is like a scary movie </t>
  </si>
  <si>
    <t>Fri Jun 05 16:23:47 PDT 2009</t>
  </si>
  <si>
    <t>SheMarrs</t>
  </si>
  <si>
    <t xml:space="preserve">@dymndiz I hate  sitting here with nothing to do knowing I should  be there </t>
  </si>
  <si>
    <t>Fri Jun 05 16:23:50 PDT 2009</t>
  </si>
  <si>
    <t>spreyn0</t>
  </si>
  <si>
    <t xml:space="preserve">@juliewolfe I'm jealous. I'm stuck in the newsroom </t>
  </si>
  <si>
    <t xml:space="preserve">@brandonb28 ready to leavee!? </t>
  </si>
  <si>
    <t>Fri Jun 05 16:23:51 PDT 2009</t>
  </si>
  <si>
    <t xml:space="preserve">Oh HELL naw, Twitter down for an hour of maintenance at 11PM?!  WUT.  </t>
  </si>
  <si>
    <t>Fri Jun 05 16:23:52 PDT 2009</t>
  </si>
  <si>
    <t xml:space="preserve">@Andywaine It was on justin.tv but it's already over. </t>
  </si>
  <si>
    <t>Fri Jun 05 16:23:53 PDT 2009</t>
  </si>
  <si>
    <t>EyeCreateIT</t>
  </si>
  <si>
    <t xml:space="preserve">punching the clock sucks </t>
  </si>
  <si>
    <t xml:space="preserve">I hateeeee GCSEs </t>
  </si>
  <si>
    <t>Fri Jun 05 16:23:54 PDT 2009</t>
  </si>
  <si>
    <t xml:space="preserve">I'm praying over my offspring right now -- PLEASE no red headed babies </t>
  </si>
  <si>
    <t>Fri Jun 05 16:23:57 PDT 2009</t>
  </si>
  <si>
    <t>lucidconspiracy</t>
  </si>
  <si>
    <t>@iheartmonster Maybe Paula Brancati... although she might be a little too old  Anyone other than Miley Cyrus is all good. #20BoySummer</t>
  </si>
  <si>
    <t>Fri Jun 05 16:23:59 PDT 2009</t>
  </si>
  <si>
    <t xml:space="preserve">Ah, crap. I think I dropped my amish friendship bread starter at the office </t>
  </si>
  <si>
    <t>Fri Jun 05 16:24:00 PDT 2009</t>
  </si>
  <si>
    <t>kpennuto</t>
  </si>
  <si>
    <t>oh no! Mario died...  ... poor fishy</t>
  </si>
  <si>
    <t>WhoaOhMELLY</t>
  </si>
  <si>
    <t xml:space="preserve">@markhoppus NOOOOOOOO i didn't bought my ticket yet!!! NO NO NO!! OMG! I'm gonna look on eBay. </t>
  </si>
  <si>
    <t>Fri Jun 05 16:24:01 PDT 2009</t>
  </si>
  <si>
    <t>Not liking consumer mag's new website  Plus their freeview reports are practically from the dinosaur age. An update is way overdue!</t>
  </si>
  <si>
    <t>Fri Jun 05 16:24:02 PDT 2009</t>
  </si>
  <si>
    <t>rachel__xoxo</t>
  </si>
  <si>
    <t xml:space="preserve">@blayor aww veeery sad times indeed! </t>
  </si>
  <si>
    <t>Fri Jun 05 16:24:04 PDT 2009</t>
  </si>
  <si>
    <t>Sporky86</t>
  </si>
  <si>
    <t xml:space="preserve">is feeling like hammered shit and wants her boyfriend to get a proper job so that she doesn't have to go to bed alone every damn night. </t>
  </si>
  <si>
    <t>Fri Jun 05 16:24:06 PDT 2009</t>
  </si>
  <si>
    <t>MattJames_he3</t>
  </si>
  <si>
    <t>@farthingisgo oh right  you can go into town now and eveyrthing! its wierd to think how excited i got at that ha x</t>
  </si>
  <si>
    <t>Fri Jun 05 16:24:07 PDT 2009</t>
  </si>
  <si>
    <t>@ResourcefulMom is being blocked from Tweeting right now.  Twitter says she overtweeted.  3 tweets in an hour!    Boo -Twitter!</t>
  </si>
  <si>
    <t>Fri Jun 05 16:24:08 PDT 2009</t>
  </si>
  <si>
    <t xml:space="preserve">@Nickley Well that will make it more awkward. Ok, his friends are there. It's just going to be 8th graders. (freshman). </t>
  </si>
  <si>
    <t>Fri Jun 05 16:24:12 PDT 2009</t>
  </si>
  <si>
    <t xml:space="preserve">graduation just ended. suprised i haven't started crying yet </t>
  </si>
  <si>
    <t>Fri Jun 05 16:24:14 PDT 2009</t>
  </si>
  <si>
    <t>NoVo616</t>
  </si>
  <si>
    <t xml:space="preserve">It was nice skateboarding with friends at home today....landed two kick flips!.....no one saw them </t>
  </si>
  <si>
    <t>Fri Jun 05 16:24:16 PDT 2009</t>
  </si>
  <si>
    <t xml:space="preserve">@SWEETONDW @tractahpull fuckin asshole Mona said we're gonna cry at least 4 times this concert! </t>
  </si>
  <si>
    <t>Fri Jun 05 16:24:19 PDT 2009</t>
  </si>
  <si>
    <t>_christyGIRL</t>
  </si>
  <si>
    <t xml:space="preserve">the sun in finally shining n I'm stuck at work! </t>
  </si>
  <si>
    <t>Fri Jun 05 16:24:22 PDT 2009</t>
  </si>
  <si>
    <t>JdccSeiki</t>
  </si>
  <si>
    <t>@lailouisa  Major bummer. Which school was it? Psh, who is in school now anyway?</t>
  </si>
  <si>
    <t xml:space="preserve">@acelegacy I guess we be banned bitches for now. Time to get ice cream to make it all better. 30 dayz isn't so bad...right? </t>
  </si>
  <si>
    <t>Nice evening spent with some mates.Now ready for some sleep acutually falling asleep here bt gtta move n put laptop way!  zzzzzzzzz</t>
  </si>
  <si>
    <t>Fri Jun 05 16:24:23 PDT 2009</t>
  </si>
  <si>
    <t xml:space="preserve">@tommcfly back to braziiiiiiiiiiiiil </t>
  </si>
  <si>
    <t>Fri Jun 05 16:24:24 PDT 2009</t>
  </si>
  <si>
    <t>nathanhoad</t>
  </si>
  <si>
    <t>Aristoclea isn't letting me sleep in   http://yfrog.com/7dhm8j</t>
  </si>
  <si>
    <t>Fri Jun 05 16:24:25 PDT 2009</t>
  </si>
  <si>
    <t>princesanelly</t>
  </si>
  <si>
    <t xml:space="preserve">@jorgeagtz yea a bit ago but were just gonna pik up  dinner and stay in! Wah wah waaah </t>
  </si>
  <si>
    <t>Fri Jun 05 16:24:29 PDT 2009</t>
  </si>
  <si>
    <t>MehLizza</t>
  </si>
  <si>
    <t xml:space="preserve">@vamp_hoe nope. Its going on and off. It sucks. </t>
  </si>
  <si>
    <t xml:space="preserve">I want my best friend. </t>
  </si>
  <si>
    <t>Fri Jun 05 16:24:30 PDT 2009</t>
  </si>
  <si>
    <t xml:space="preserve">@lisamariemary I hope things went smoothly today, I'm sure it was super sad </t>
  </si>
  <si>
    <t>@GeishaBailiff Cause she said Lily Allen was fat  And I love Lily Allen!</t>
  </si>
  <si>
    <t>Fri Jun 05 16:24:31 PDT 2009</t>
  </si>
  <si>
    <t>_monrix_</t>
  </si>
  <si>
    <t>@mrxtc  boooo</t>
  </si>
  <si>
    <t>lesssthanthree</t>
  </si>
  <si>
    <t xml:space="preserve">i hurt my knee </t>
  </si>
  <si>
    <t>Fri Jun 05 16:24:38 PDT 2009</t>
  </si>
  <si>
    <t xml:space="preserve">i sang way 2 much 2day. i think i lost my singing voice </t>
  </si>
  <si>
    <t>TheBigEasyTease</t>
  </si>
  <si>
    <t xml:space="preserve">@bedofroses2001 she left on Wednesday and I miss her already </t>
  </si>
  <si>
    <t>Fri Jun 05 16:24:40 PDT 2009</t>
  </si>
  <si>
    <t>JVRaschiTreasur</t>
  </si>
  <si>
    <t>shop is closed for the day. no one won the silver today  maybe tomorrow</t>
  </si>
  <si>
    <t>JulieRaeBAMF</t>
  </si>
  <si>
    <t xml:space="preserve">The last friday of the year is over </t>
  </si>
  <si>
    <t>Fri Jun 05 16:24:41 PDT 2009</t>
  </si>
  <si>
    <t>Last time I saw shoes #1  ughh,im gnnna crrrryyyy.</t>
  </si>
  <si>
    <t>Fri Jun 05 16:24:42 PDT 2009</t>
  </si>
  <si>
    <t>I'm the only nonsick nonsleepy person I know.  nobody wants to do anything.</t>
  </si>
  <si>
    <t>@amandaduncan i'm in hazlet with my parents tonight! too bad your EP Release Party wasnt tomorrow  lol but i'll see you soon! *Inspired&amp;lt;3*</t>
  </si>
  <si>
    <t>Fri Jun 05 16:24:57 PDT 2009</t>
  </si>
  <si>
    <t>is being used  so how du i nip this in the bud???</t>
  </si>
  <si>
    <t xml:space="preserve">@dallasxiao No offense but I really want a Dr. Pepper right now </t>
  </si>
  <si>
    <t>Fri Jun 05 16:24:58 PDT 2009</t>
  </si>
  <si>
    <t>@mollyanne1 Just saw some of the HS chat, then it froze.   Got to see them jam &amp;quot;See U in the Dark&amp;quot; though..awesome!</t>
  </si>
  <si>
    <t>Fri Jun 05 16:25:01 PDT 2009</t>
  </si>
  <si>
    <t xml:space="preserve">@SophiaF3F3 I guess its a no go on the shower then </t>
  </si>
  <si>
    <t xml:space="preserve">Tal_Tal: FML, my car won't start </t>
  </si>
  <si>
    <t>Fri Jun 05 16:25:02 PDT 2009</t>
  </si>
  <si>
    <t xml:space="preserve">It looks like it's gonna rain, and it's gonna be chilly, especially w/ only one shoe on, i don't know if i want to go out tonight </t>
  </si>
  <si>
    <t>Fri Jun 05 16:25:05 PDT 2009</t>
  </si>
  <si>
    <t>oh and my legs are sore!!  lol... i'm thinking i may play the sims tonight... since i don't have the energy to do anything else...</t>
  </si>
  <si>
    <t>Fri Jun 05 16:25:06 PDT 2009</t>
  </si>
  <si>
    <t>Triphoppin</t>
  </si>
  <si>
    <t xml:space="preserve">Twitter -- We will be down for one hour of planned maintenance starting at 8p Pacific Friday. NO TWITTER! </t>
  </si>
  <si>
    <t>alexf65</t>
  </si>
  <si>
    <t xml:space="preserve">After setting up some accounts on my new iMac I go to sleep. Due to the bad weather no mountains this we </t>
  </si>
  <si>
    <t>Fri Jun 05 16:25:11 PDT 2009</t>
  </si>
  <si>
    <t>PNminerals</t>
  </si>
  <si>
    <t xml:space="preserve">I am doing a yard sale in the morning with my mom! I have to be up at 6am on a SAT!! </t>
  </si>
  <si>
    <t>dahljohn</t>
  </si>
  <si>
    <t xml:space="preserve">The Groffman girl is gone for good. </t>
  </si>
  <si>
    <t>Fri Jun 05 16:25:12 PDT 2009</t>
  </si>
  <si>
    <t xml:space="preserve">Stupid plane tickets...why are you so expensive...anyone have buddy passes? </t>
  </si>
  <si>
    <t>Fri Jun 05 16:25:16 PDT 2009</t>
  </si>
  <si>
    <t>Ugh another rainy day  yawn yawn yawn</t>
  </si>
  <si>
    <t xml:space="preserve">what a stinky day </t>
  </si>
  <si>
    <t>Fri Jun 05 16:25:18 PDT 2009</t>
  </si>
  <si>
    <t xml:space="preserve">having a fam meeting omg its so anoying all i want is sims 3 </t>
  </si>
  <si>
    <t>Fri Jun 05 16:25:20 PDT 2009</t>
  </si>
  <si>
    <t xml:space="preserve">Is about to eat some FOOD! How about some ribs what you think...sooo my feet can't touch the floor </t>
  </si>
  <si>
    <t>Fri Jun 05 16:25:21 PDT 2009</t>
  </si>
  <si>
    <t xml:space="preserve">Now crying </t>
  </si>
  <si>
    <t>Fri Jun 05 16:25:24 PDT 2009</t>
  </si>
  <si>
    <t>philthatremains</t>
  </si>
  <si>
    <t xml:space="preserve">Bus call in 30 min. I'm packing up and leaving the dressing room. No moar interwebz till tomorrow. </t>
  </si>
  <si>
    <t xml:space="preserve">Just took outfit photos and I have a serious case of bitchface in all of them! Wtf, I'm not even angry. </t>
  </si>
  <si>
    <t>jacquiinjc</t>
  </si>
  <si>
    <t xml:space="preserve">excited about the blue Plum, hope it doesn't rain though </t>
  </si>
  <si>
    <t>Fri Jun 05 16:25:25 PDT 2009</t>
  </si>
  <si>
    <t>samandireneshow</t>
  </si>
  <si>
    <t>@randomsunny i know, it was such a sad movie  i almost cried!</t>
  </si>
  <si>
    <t>xsorsburn</t>
  </si>
  <si>
    <t xml:space="preserve">O my gosh we just got rejected by the Conan crew I guess u realy need a reservation </t>
  </si>
  <si>
    <t>Fri Jun 05 16:25:26 PDT 2009</t>
  </si>
  <si>
    <t>@colinmeloy    Can you make October come around faster? Hopefully will be seeing you at ACL!</t>
  </si>
  <si>
    <t>Fri Jun 05 16:25:27 PDT 2009</t>
  </si>
  <si>
    <t xml:space="preserve">I feel lazy I don't wanna go, but I have to. </t>
  </si>
  <si>
    <t>Fri Jun 05 16:25:29 PDT 2009</t>
  </si>
  <si>
    <t xml:space="preserve">@suczekaj aww lame!! i wanted to start watching DOGS </t>
  </si>
  <si>
    <t>Fri Jun 05 16:25:33 PDT 2009</t>
  </si>
  <si>
    <t>Brooke_Nicole09</t>
  </si>
  <si>
    <t>Child found dead in the county beside us. Awful  Her name was Nevaeh.</t>
  </si>
  <si>
    <t>lisahi</t>
  </si>
  <si>
    <t>@galaxystar2  I hope he gets better soon. It's not supposed to be bad if treated.</t>
  </si>
  <si>
    <t>@nikkylee I've never made it to 40 weeks so I can't even imagine  GL to her!</t>
  </si>
  <si>
    <t>naturallysteph</t>
  </si>
  <si>
    <t>@suzanne_young I'm so sorry   My golden (12 yrs) is a seizure dog too.  It's so scary.</t>
  </si>
  <si>
    <t>Fri Jun 05 16:25:34 PDT 2009</t>
  </si>
  <si>
    <t>Softball_Chic22</t>
  </si>
  <si>
    <t xml:space="preserve">Did you all know it was National Doughnut day? :3 Makes me want a donut. </t>
  </si>
  <si>
    <t>@SUAREASY omg last online 9 minutes ago?  I just missed you wtf get back on</t>
  </si>
  <si>
    <t>Fri Jun 05 16:25:46 PDT 2009</t>
  </si>
  <si>
    <t>Plankton76</t>
  </si>
  <si>
    <t xml:space="preserve">@fallingsky1028 OOOH OOOH!  Cleavage!  Awww...not really. </t>
  </si>
  <si>
    <t>NikkiMusicLuv3</t>
  </si>
  <si>
    <t xml:space="preserve">The electricity is off in my house so no Internet right now </t>
  </si>
  <si>
    <t>Fri Jun 05 16:25:47 PDT 2009</t>
  </si>
  <si>
    <t xml:space="preserve">Holy cripes...I could've set a timer on the lifespan of the guppy Gaby (my niece) just brought home today.  Didn't even last a day.  </t>
  </si>
  <si>
    <t>Fri Jun 05 16:25:48 PDT 2009</t>
  </si>
  <si>
    <t>Vinnie16</t>
  </si>
  <si>
    <t xml:space="preserve">has caught Laura Lurg </t>
  </si>
  <si>
    <t>Fri Jun 05 16:25:49 PDT 2009</t>
  </si>
  <si>
    <t>AartiByte</t>
  </si>
  <si>
    <t xml:space="preserve">Actually what I really want is an arse kicking at pool but no one wants to play </t>
  </si>
  <si>
    <t>Fri Jun 05 16:25:50 PDT 2009</t>
  </si>
  <si>
    <t>@derrenLitten @jakecanuso aww poor jake   well least hes famous on twitter,,hahah.</t>
  </si>
  <si>
    <t>Fri Jun 05 16:25:51 PDT 2009</t>
  </si>
  <si>
    <t>gexecuter</t>
  </si>
  <si>
    <t xml:space="preserve">Damn i need 5 bucks to buy the Steam weekend deal,  can i get a loan please? i am good for it </t>
  </si>
  <si>
    <t>Fri Jun 05 16:25:52 PDT 2009</t>
  </si>
  <si>
    <t xml:space="preserve">@ThatGreenGent also, i'd have to walk or drive myself, because i'm all alone here with my sister and hannah montaha </t>
  </si>
  <si>
    <t xml:space="preserve">Ugh! I lost my carrr keys </t>
  </si>
  <si>
    <t>Fri Jun 05 16:25:53 PDT 2009</t>
  </si>
  <si>
    <t>graceslick91</t>
  </si>
  <si>
    <t xml:space="preserve">@carriemrobison got any more? On the Rocks please? I love picnic jazz... Our area doesn't do that in the summer. </t>
  </si>
  <si>
    <t>Fri Jun 05 16:25:58 PDT 2009</t>
  </si>
  <si>
    <t xml:space="preserve">i can't sleep thinking of gemuk </t>
  </si>
  <si>
    <t>Fri Jun 05 16:26:01 PDT 2009</t>
  </si>
  <si>
    <t xml:space="preserve">@TennesseeWaltz Safe driving, bb. I'm pissed I missed you online earlier. </t>
  </si>
  <si>
    <t>Fri Jun 05 16:26:02 PDT 2009</t>
  </si>
  <si>
    <t xml:space="preserve">dam mum making me change my shoes </t>
  </si>
  <si>
    <t>Fri Jun 05 16:26:03 PDT 2009</t>
  </si>
  <si>
    <t xml:space="preserve">@jerseygalrocker I'm sorry, Delonge is kinda making me mad! I'm not saying EW, to his brain, just him! I don't know either! </t>
  </si>
  <si>
    <t>Fri Jun 05 16:26:04 PDT 2009</t>
  </si>
  <si>
    <t>Jdaydreaming</t>
  </si>
  <si>
    <t xml:space="preserve">@thegreatdanaj I used to be on LinkedIn, but no one I know is on there, not past employers, colleagues, nor college peers. </t>
  </si>
  <si>
    <t xml:space="preserve">I'm looking at this and my head is exploding. http://www.101languages.net/tagalog/ Grew up in the US. Can understand most, but </t>
  </si>
  <si>
    <t>Fri Jun 05 16:26:07 PDT 2009</t>
  </si>
  <si>
    <t>@waffleygoodness Aw, I'm sorry you didn't get it  But yeah, top three is awesome!</t>
  </si>
  <si>
    <t>Fri Jun 05 16:26:09 PDT 2009</t>
  </si>
  <si>
    <t>boebr1</t>
  </si>
  <si>
    <t xml:space="preserve">lately all i get with my prepass is red lights, even has happened when scale is closed </t>
  </si>
  <si>
    <t>Fri Jun 05 16:26:10 PDT 2009</t>
  </si>
  <si>
    <t>porno_poet</t>
  </si>
  <si>
    <t xml:space="preserve">@YuhmmMagazine Maybe it's that pic, but geez, Demi had a bad boob job </t>
  </si>
  <si>
    <t>Fri Jun 05 16:26:11 PDT 2009</t>
  </si>
  <si>
    <t>Kirstyb09</t>
  </si>
  <si>
    <t>Fri Jun 05 16:26:13 PDT 2009</t>
  </si>
  <si>
    <t>seaachange</t>
  </si>
  <si>
    <t xml:space="preserve">@tuttut why don't you ever talk to me </t>
  </si>
  <si>
    <t>Fri Jun 05 16:26:15 PDT 2009</t>
  </si>
  <si>
    <t xml:space="preserve">@TheEllenShow a baby bird that fell from it's nest </t>
  </si>
  <si>
    <t>DragonsSlippers</t>
  </si>
  <si>
    <t>Now going to start my schoolwork.  Will probably fall asleep as i am really tired. Got very little sleep last night but it was worth it.</t>
  </si>
  <si>
    <t xml:space="preserve">@XDTamlyn btw, I couls slap him for the video he posted on his blog... he's not allowed to be in such a good mood w/ this hair </t>
  </si>
  <si>
    <t>Fri Jun 05 16:26:17 PDT 2009</t>
  </si>
  <si>
    <t xml:space="preserve">I need a Tylenol and a nap.... </t>
  </si>
  <si>
    <t>Fri Jun 05 16:26:18 PDT 2009</t>
  </si>
  <si>
    <t xml:space="preserve">@JonathanRKnight  never saw the show </t>
  </si>
  <si>
    <t>Fri Jun 05 16:26:19 PDT 2009</t>
  </si>
  <si>
    <t>Marissakinz58</t>
  </si>
  <si>
    <t xml:space="preserve">Heyy! I'm bored. Today was my boyfriends last day of school </t>
  </si>
  <si>
    <t>Fri Jun 05 16:26:21 PDT 2009</t>
  </si>
  <si>
    <t>LoMac317</t>
  </si>
  <si>
    <t xml:space="preserve">Misses Ashley already </t>
  </si>
  <si>
    <t>Fri Jun 05 16:26:22 PDT 2009</t>
  </si>
  <si>
    <t>im feeling a little sick now.  i want to go to Lillias day tomorrow.</t>
  </si>
  <si>
    <t>Fri Jun 05 16:26:23 PDT 2009</t>
  </si>
  <si>
    <t>Timmysimmy</t>
  </si>
  <si>
    <t xml:space="preserve">Leavin NYC tomorrow for 30 days </t>
  </si>
  <si>
    <t>Fri Jun 05 16:26:25 PDT 2009</t>
  </si>
  <si>
    <t>nicshopsonline</t>
  </si>
  <si>
    <t xml:space="preserve">The ONE night my 10 year old is out, the 18 year old wants to STAY HOME!!  So much for my plans. Offered cash &amp;amp; the BIG FANCY car. No go </t>
  </si>
  <si>
    <t>Fri Jun 05 16:26:27 PDT 2009</t>
  </si>
  <si>
    <t xml:space="preserve">should i just get a cheapo laptop to keeo my through the summer? im about to die at my moms without one. no computer only ipod touch </t>
  </si>
  <si>
    <t>Fri Jun 05 16:26:30 PDT 2009</t>
  </si>
  <si>
    <t>I don't feel well and @andrewmurderface isn't pampering me  wah</t>
  </si>
  <si>
    <t>Fri Jun 05 16:26:29 PDT 2009</t>
  </si>
  <si>
    <t>teddansonfan</t>
  </si>
  <si>
    <t xml:space="preserve">just found out that because of the weather, day 1 of my softball tournament is cancelled so im not going to Jersey till Sunday </t>
  </si>
  <si>
    <t xml:space="preserve">@Cdotstreetz leave my koolaid alone </t>
  </si>
  <si>
    <t>Fri Jun 05 16:26:33 PDT 2009</t>
  </si>
  <si>
    <t xml:space="preserve">Why won't it stop raining? </t>
  </si>
  <si>
    <t>Fri Jun 05 16:26:35 PDT 2009</t>
  </si>
  <si>
    <t xml:space="preserve">23000 going into 100/200-25. Iweargoggles just got moved to my left with lots of chips. </t>
  </si>
  <si>
    <t xml:space="preserve">I feel as though i may vomit. No joke. </t>
  </si>
  <si>
    <t>Fri Jun 05 16:26:36 PDT 2009</t>
  </si>
  <si>
    <t>AngeliqueH09</t>
  </si>
  <si>
    <t>Fri Jun 05 16:26:37 PDT 2009</t>
  </si>
  <si>
    <t>ThePhork</t>
  </si>
  <si>
    <t xml:space="preserve">@romeyurhomey i wish </t>
  </si>
  <si>
    <t>Nikki_Cicci</t>
  </si>
  <si>
    <t xml:space="preserve">40 min wait till dinner ughh </t>
  </si>
  <si>
    <t>Fri Jun 05 16:26:40 PDT 2009</t>
  </si>
  <si>
    <t xml:space="preserve">I don't want to potty anymore </t>
  </si>
  <si>
    <t>Fri Jun 05 16:26:41 PDT 2009</t>
  </si>
  <si>
    <t xml:space="preserve">i know!!!!  it was terrible! </t>
  </si>
  <si>
    <t>Fri Jun 05 16:26:44 PDT 2009</t>
  </si>
  <si>
    <t xml:space="preserve">My cat is really sick again. Hope he can pull out of it </t>
  </si>
  <si>
    <t>Fri Jun 05 16:26:45 PDT 2009</t>
  </si>
  <si>
    <t>karlabee</t>
  </si>
  <si>
    <t xml:space="preserve">had a looooong day &amp;amp; it's about to get even longer. </t>
  </si>
  <si>
    <t>Fri Jun 05 16:26:46 PDT 2009</t>
  </si>
  <si>
    <t>kr_sten</t>
  </si>
  <si>
    <t xml:space="preserve">@gunandagirl oh my goodness. I'm kinda slow sometimes. My Apt. Number is 109. My OLD apt. Was 4. Wow. I'm sorry about that! :S :S </t>
  </si>
  <si>
    <t>@B_Barnett Darn!  I'll try to be patient + hope someone gets it on YouTube soon... I'm going thru HL withdraw!</t>
  </si>
  <si>
    <t>Fri Jun 05 16:27:18 PDT 2009</t>
  </si>
  <si>
    <t>justin_chris</t>
  </si>
  <si>
    <t xml:space="preserve">Starting to get that depressed/frustrated feeling that I'm gonna get screwed over on delivery today. </t>
  </si>
  <si>
    <t>I don't feel well and @andrewmurdaface isn't pampering me  wah</t>
  </si>
  <si>
    <t>lassarina</t>
  </si>
  <si>
    <t>ughhhh cold go away PLEASE I'm begging here   mango tea with honey, save me!</t>
  </si>
  <si>
    <t>Fri Jun 05 16:27:19 PDT 2009</t>
  </si>
  <si>
    <t xml:space="preserve">Special thanks to the Wendy's drive-thru girl for not securing my drink lid. I am now wearing my sweet tea </t>
  </si>
  <si>
    <t>Fri Jun 05 16:27:20 PDT 2009</t>
  </si>
  <si>
    <t>jawbella</t>
  </si>
  <si>
    <t xml:space="preserve">@golfetail Have any women's, mine lst in fire </t>
  </si>
  <si>
    <t>Fri Jun 05 16:27:21 PDT 2009</t>
  </si>
  <si>
    <t>hey_stephanie</t>
  </si>
  <si>
    <t xml:space="preserve">Ordering out from Pepper's... &amp;amp; then some major studying.  I was supposed to see The Hangover tonight, but I've got SATs early tomorrow </t>
  </si>
  <si>
    <t>@jetcaptain oh no!!!  I'm sorry if it is. I hope they were able to put it out quickly.</t>
  </si>
  <si>
    <t>Fri Jun 05 16:27:22 PDT 2009</t>
  </si>
  <si>
    <t>artfrazier</t>
  </si>
  <si>
    <t xml:space="preserve">@C_Borgella_PR I think I gotta go back to comcast@home </t>
  </si>
  <si>
    <t>Fri Jun 05 16:27:24 PDT 2009</t>
  </si>
  <si>
    <t xml:space="preserve">now i Have to do that exam... he's (the italian teacher) so uncool... he hates me </t>
  </si>
  <si>
    <t>caroleheidi</t>
  </si>
  <si>
    <t xml:space="preserve">back from the Ball, tired but happy. Going to miss everyone so much though </t>
  </si>
  <si>
    <t>Fri Jun 05 16:27:29 PDT 2009</t>
  </si>
  <si>
    <t>allteena</t>
  </si>
  <si>
    <t xml:space="preserve">It's finally the weekend and it's crappy windy weather. </t>
  </si>
  <si>
    <t>chotureddy</t>
  </si>
  <si>
    <t>Jus when I wanted to come home and watch some good online tele, the web doesn't work.  damn!</t>
  </si>
  <si>
    <t>Fri Jun 05 16:27:30 PDT 2009</t>
  </si>
  <si>
    <t>spenny7</t>
  </si>
  <si>
    <t xml:space="preserve">my neck and shoulder are bloody killing me, I can't turn my head right and anytime I stop moving my head my neck goes stiff as a board! </t>
  </si>
  <si>
    <t>qMark_wcd</t>
  </si>
  <si>
    <t xml:space="preserve">Isp = down qMark = </t>
  </si>
  <si>
    <t>Fri Jun 05 16:27:31 PDT 2009</t>
  </si>
  <si>
    <t xml:space="preserve">computer's sound won't work.  boo! </t>
  </si>
  <si>
    <t xml:space="preserve">I really wanted to go. </t>
  </si>
  <si>
    <t>Fri Jun 05 16:27:32 PDT 2009</t>
  </si>
  <si>
    <t xml:space="preserve">@CaptainTapole Thats funny because I'm the opposite, my recent disdain for Disneyland/Disney is not shown my at my desk either. </t>
  </si>
  <si>
    <t xml:space="preserve">@D3podcast we only sold them before the record came out.  They're gone!  </t>
  </si>
  <si>
    <t>Fri Jun 05 16:27:33 PDT 2009</t>
  </si>
  <si>
    <t>@tessapple i know dear  i did it too. let me know if i can help with anything! i'll come up to tulsa for ya!</t>
  </si>
  <si>
    <t>Fri Jun 05 16:27:36 PDT 2009</t>
  </si>
  <si>
    <t>Galt_J</t>
  </si>
  <si>
    <t>Home PC crash... No Party tonight    #fb</t>
  </si>
  <si>
    <t>IndigoIsland</t>
  </si>
  <si>
    <t xml:space="preserve">Mr Indigo having a great time in New Orleans............ so why am I still at home! </t>
  </si>
  <si>
    <t>Fri Jun 05 16:27:38 PDT 2009</t>
  </si>
  <si>
    <t xml:space="preserve">@troymjohnson That's right. Shoot. </t>
  </si>
  <si>
    <t>Megzzz09</t>
  </si>
  <si>
    <t xml:space="preserve">needs to know now!! Monday is too far away </t>
  </si>
  <si>
    <t>Fri Jun 05 16:27:43 PDT 2009</t>
  </si>
  <si>
    <t>@xoxoroo oh no   I've been having problems posting to Blogger today too, hmmm...wonder what's going on?</t>
  </si>
  <si>
    <t>TraceyKinney</t>
  </si>
  <si>
    <t xml:space="preserve">@Kristie1311 Jenn didn't end up going to the show.  There was a mix up with intern tickets and they did not get backstage </t>
  </si>
  <si>
    <t>Fri Jun 05 16:27:44 PDT 2009</t>
  </si>
  <si>
    <t>After a huge upset today  - more T20 cricket over the next week - Live @ DC's www.tinyurl.com/dcoyles http://ff.im/-3DGY0</t>
  </si>
  <si>
    <t>Fri Jun 05 16:27:45 PDT 2009</t>
  </si>
  <si>
    <t xml:space="preserve">@youngq So what's the access to code to get into your chat?  It keeps asking me for one </t>
  </si>
  <si>
    <t>your_ray</t>
  </si>
  <si>
    <t xml:space="preserve">@drwhanson it's bogey btw. Also, i was at hole 13, home now! Got your twit too late </t>
  </si>
  <si>
    <t>Fri Jun 05 16:27:47 PDT 2009</t>
  </si>
  <si>
    <t>@quaigee There's apparently a site that can tell you whether you can run Sims3! I cant use it cuz its Windows only   http://is.gd/Px2f</t>
  </si>
  <si>
    <t>Fri Jun 05 16:27:48 PDT 2009</t>
  </si>
  <si>
    <t>lloyda2</t>
  </si>
  <si>
    <t xml:space="preserve">`DROP DATABASE oadmin_ctest;`  </t>
  </si>
  <si>
    <t>Fri Jun 05 16:27:49 PDT 2009</t>
  </si>
  <si>
    <t>keisha28</t>
  </si>
  <si>
    <t xml:space="preserve">I miss him and I can't wait until he gets out! </t>
  </si>
  <si>
    <t>Fri Jun 05 16:27:52 PDT 2009</t>
  </si>
  <si>
    <t>Lyzz41094</t>
  </si>
  <si>
    <t>Ok well I don't think I like my family so what ever I'm going down the hill again  I don't want to But what eva! Bye people!</t>
  </si>
  <si>
    <t>Fri Jun 05 16:27:54 PDT 2009</t>
  </si>
  <si>
    <t xml:space="preserve">@lannyANH :O I needa tan, like now. but it's raining EVERY single day man </t>
  </si>
  <si>
    <t>Fri Jun 05 16:27:55 PDT 2009</t>
  </si>
  <si>
    <t>JD_Jimmy</t>
  </si>
  <si>
    <t xml:space="preserve">@TimCAD You were on Xbox 360 but you didn't accept my friend request!? What's wrong with you man? </t>
  </si>
  <si>
    <t>Fri Jun 05 16:27:56 PDT 2009</t>
  </si>
  <si>
    <t xml:space="preserve">hmmmf, it kinda sucks that the thing/people i loveeee the most is makin me feel like this </t>
  </si>
  <si>
    <t>Fri Jun 05 16:27:58 PDT 2009</t>
  </si>
  <si>
    <t>anton_chuvakin</t>
  </si>
  <si>
    <t xml:space="preserve">is rereading &amp;quot;PCI Compliance&amp;quot; book, first edition, and realizing just how horrible some chapters are (not, not the ones I wrote...) </t>
  </si>
  <si>
    <t xml:space="preserve">then find out twitter will be down tonight...missed all the playoff foolishness, missed the 1st game of the finals foolishness...poor me </t>
  </si>
  <si>
    <t>Fri Jun 05 16:27:59 PDT 2009</t>
  </si>
  <si>
    <t>raculfright_13</t>
  </si>
  <si>
    <t xml:space="preserve">I need blank DVD-R's </t>
  </si>
  <si>
    <t>Fri Jun 05 16:28:03 PDT 2009</t>
  </si>
  <si>
    <t>smartgal5</t>
  </si>
  <si>
    <t xml:space="preserve">Is sooooooooo Tired and have a cold. </t>
  </si>
  <si>
    <t>Fri Jun 05 16:28:01 PDT 2009</t>
  </si>
  <si>
    <t>Nyammy</t>
  </si>
  <si>
    <t xml:space="preserve">My mom only thinks i'm pretty when I brush my hair. </t>
  </si>
  <si>
    <t>Fri Jun 05 16:28:05 PDT 2009</t>
  </si>
  <si>
    <t>My weeks at school always suck. People are so mean.  Gosh.</t>
  </si>
  <si>
    <t>Fri Jun 05 16:28:06 PDT 2009</t>
  </si>
  <si>
    <t xml:space="preserve">@JonathanRKnight I've never watched that show </t>
  </si>
  <si>
    <t>Fri Jun 05 16:28:07 PDT 2009</t>
  </si>
  <si>
    <t>JesaTM</t>
  </si>
  <si>
    <t xml:space="preserve">JUST got home...oh bed how precious you are to me!...unfortunately heather decided 2 take up residence there. </t>
  </si>
  <si>
    <t>Fri Jun 05 16:28:08 PDT 2009</t>
  </si>
  <si>
    <t xml:space="preserve">@MrFuckThaFEDS FOLLOW FRIDAY.... </t>
  </si>
  <si>
    <t xml:space="preserve">@jackie_greene wish i could see the show tomorrow but it's sold out. good for you, bad for me </t>
  </si>
  <si>
    <t>Fri Jun 05 16:28:09 PDT 2009</t>
  </si>
  <si>
    <t>gracefaye</t>
  </si>
  <si>
    <t xml:space="preserve">Went to the minute clinic and nothing can b done for my blisters really discouraged and sad </t>
  </si>
  <si>
    <t>Fri Jun 05 16:28:10 PDT 2009</t>
  </si>
  <si>
    <t>sick  wish me luck tomorrow for sats!</t>
  </si>
  <si>
    <t>Fri Jun 05 16:28:11 PDT 2009</t>
  </si>
  <si>
    <t>Blink's montreal show is sold out. yay. i don't have my ticket. i'm so pissed off right now and so sad  I'M GONNA MISS BLINK &amp;amp; FOB!</t>
  </si>
  <si>
    <t>Fri Jun 05 16:28:12 PDT 2009</t>
  </si>
  <si>
    <t>kara_b</t>
  </si>
  <si>
    <t>@daveevans chopped liver here.   baconztaken ain't taken - now @commontater2</t>
  </si>
  <si>
    <t>Fri Jun 05 16:28:13 PDT 2009</t>
  </si>
  <si>
    <t>@TrustTommy  Hope your knee feels better. Probably not going to get a good night's sleep, but hoping you can anyway.</t>
  </si>
  <si>
    <t>tiffyjean</t>
  </si>
  <si>
    <t xml:space="preserve">@Ceezyland me tooooo </t>
  </si>
  <si>
    <t>Fri Jun 05 16:28:15 PDT 2009</t>
  </si>
  <si>
    <t>SmileyFaceAnia</t>
  </si>
  <si>
    <t xml:space="preserve">@kellylovesyouxo Your still in school ?! no way </t>
  </si>
  <si>
    <t>wuvyuu</t>
  </si>
  <si>
    <t>is so bored now cnt believe i neva went out on a friday nite  xx</t>
  </si>
  <si>
    <t xml:space="preserve">@ahhrexxx Awww beh.. I hella miss you too </t>
  </si>
  <si>
    <t xml:space="preserve">Going to get take out for KK and Ethan since the fridge went out. </t>
  </si>
  <si>
    <t>Fri Jun 05 16:28:16 PDT 2009</t>
  </si>
  <si>
    <t xml:space="preserve">@malpractice24 &amp;quot;what yall know about them texas boyz&amp;quot; paul wall. i think he made it just for hunter pence though </t>
  </si>
  <si>
    <t>Fri Jun 05 16:28:18 PDT 2009</t>
  </si>
  <si>
    <t xml:space="preserve">@HerMonkeyMan omg i bited you but u bited me already </t>
  </si>
  <si>
    <t>Fri Jun 05 16:28:20 PDT 2009</t>
  </si>
  <si>
    <t xml:space="preserve">My headphones broke. </t>
  </si>
  <si>
    <t>Fri Jun 05 16:28:21 PDT 2009</t>
  </si>
  <si>
    <t>AmyClinkenbeard</t>
  </si>
  <si>
    <t xml:space="preserve">RIP Emma Jo, our family pet passed today </t>
  </si>
  <si>
    <t>Fri Jun 05 16:28:24 PDT 2009</t>
  </si>
  <si>
    <t xml:space="preserve">still sick. trying to recover </t>
  </si>
  <si>
    <t>Fri Jun 05 16:28:27 PDT 2009</t>
  </si>
  <si>
    <t>Baileeeb</t>
  </si>
  <si>
    <t xml:space="preserve">@sarahmichelexo why are you having a sad day? </t>
  </si>
  <si>
    <t>carpecactus</t>
  </si>
  <si>
    <t xml:space="preserve">poisoned by food </t>
  </si>
  <si>
    <t>Fri Jun 05 16:28:29 PDT 2009</t>
  </si>
  <si>
    <t>JoeLyssa</t>
  </si>
  <si>
    <t xml:space="preserve">been sleeping all day still have a fever and a really bad headache </t>
  </si>
  <si>
    <t>Fri Jun 05 16:28:32 PDT 2009</t>
  </si>
  <si>
    <t xml:space="preserve">Change In plans, have to go to drivein sat nite. Oldest has softball @ 9am. At least my ex told me b4 I drove an hour unlike last time. </t>
  </si>
  <si>
    <t>Jas337</t>
  </si>
  <si>
    <t xml:space="preserve">cooked beef quesadillas, cheese quesadillas, spanish rice, and corn for dinner. Then S'mores for dessert. . . still sick </t>
  </si>
  <si>
    <t>Fri Jun 05 16:28:33 PDT 2009</t>
  </si>
  <si>
    <t>grimreap</t>
  </si>
  <si>
    <t xml:space="preserve">*stalker moment* hes not texting back! Its been like 2 minutes! </t>
  </si>
  <si>
    <t>Fri Jun 05 16:28:37 PDT 2009</t>
  </si>
  <si>
    <t>It's pouring outside - this whole rain thing is depressing  #fb</t>
  </si>
  <si>
    <t>chrisfarish</t>
  </si>
  <si>
    <t xml:space="preserve"> getting rid of the z28 camaro. Its a said day. If anyone wants it, come get it. Its also on ebay</t>
  </si>
  <si>
    <t>Fri Jun 05 16:28:38 PDT 2009</t>
  </si>
  <si>
    <t>@JennnaaBeeean i feel like we're all getting old!  but its ok, i guess. lol</t>
  </si>
  <si>
    <t>Fri Jun 05 16:28:41 PDT 2009</t>
  </si>
  <si>
    <t>candygirl55</t>
  </si>
  <si>
    <t xml:space="preserve">wonders why every time she thinks she found what she was looking for, it all falls apart </t>
  </si>
  <si>
    <t>@JonathanRKnight I've never seen a single episode! Does that put me on your bad list?  *hides*</t>
  </si>
  <si>
    <t xml:space="preserve">feeling so fat. I've gained 35 lbs, 2 pants sizes... </t>
  </si>
  <si>
    <t>Fri Jun 05 16:28:42 PDT 2009</t>
  </si>
  <si>
    <t xml:space="preserve">Dying to work on a project of mine with a good friend. He's no-where to be seen these days tho </t>
  </si>
  <si>
    <t>Fri Jun 05 16:28:43 PDT 2009</t>
  </si>
  <si>
    <t>@Mari_uk It's true    I have &amp;quot;form&amp;quot; in this area.</t>
  </si>
  <si>
    <t>Fri Jun 05 16:29:12 PDT 2009</t>
  </si>
  <si>
    <t xml:space="preserve">today is one fucking lame ass shitty day... from the windy weather to whack day at work... ugh </t>
  </si>
  <si>
    <t>@ThaBombShelter damn  .... today is not our day, kiddo  xoxo</t>
  </si>
  <si>
    <t>Fri Jun 05 16:29:13 PDT 2009</t>
  </si>
  <si>
    <t>cakalusa</t>
  </si>
  <si>
    <t xml:space="preserve">@popapricot Unfortunately not </t>
  </si>
  <si>
    <t>Fri Jun 05 16:29:14 PDT 2009</t>
  </si>
  <si>
    <t>farthingisgo</t>
  </si>
  <si>
    <t xml:space="preserve">@MattJames_he3 but i couldnt get the cheats workig earlier and was like heartbroken cos i had no money </t>
  </si>
  <si>
    <t>Fri Jun 05 16:29:15 PDT 2009</t>
  </si>
  <si>
    <t xml:space="preserve">old TV just picked up for spare parts. at least i made something out of it </t>
  </si>
  <si>
    <t>Fri Jun 05 16:29:16 PDT 2009</t>
  </si>
  <si>
    <t>0livie</t>
  </si>
  <si>
    <t xml:space="preserve">Playing some addicting game with a forewheeler online with my cousin meghan, we are only at level 3 </t>
  </si>
  <si>
    <t>Fri Jun 05 16:29:18 PDT 2009</t>
  </si>
  <si>
    <t>andrewkeck</t>
  </si>
  <si>
    <t xml:space="preserve">Hole 5: lost a fifth ball. down to 3 left. </t>
  </si>
  <si>
    <t>Fri Jun 05 16:29:20 PDT 2009</t>
  </si>
  <si>
    <t>No @AOTS airing tonight    , so I'm continuing to watch The Wire on HBO on Demand episode 10.</t>
  </si>
  <si>
    <t>Fri Jun 05 16:29:21 PDT 2009</t>
  </si>
  <si>
    <t>josh_bomb</t>
  </si>
  <si>
    <t xml:space="preserve">Mr T won the boxing match, but Rowdy Roddy Piper wasn't fighting fair </t>
  </si>
  <si>
    <t>Fri Jun 05 16:29:23 PDT 2009</t>
  </si>
  <si>
    <t xml:space="preserve">@tiaramarie05 ugh that makes me sick if she did do that just so she could have a fix , people like that DO NOT belong having children </t>
  </si>
  <si>
    <t>Fri Jun 05 16:29:25 PDT 2009</t>
  </si>
  <si>
    <t>maiab</t>
  </si>
  <si>
    <t xml:space="preserve">hey, so you know that plane I was supposed to take to B'ham? It's still *in* B'ham. min 2.5 hour delay. in Oakland. </t>
  </si>
  <si>
    <t>Fri Jun 05 16:29:28 PDT 2009</t>
  </si>
  <si>
    <t xml:space="preserve">@Heinz21st  the dang thing just stopped working. it won't charge and it ain't the charger... cause i tested it </t>
  </si>
  <si>
    <t>Fri Jun 05 16:29:29 PDT 2009</t>
  </si>
  <si>
    <t>thaismartinsjb</t>
  </si>
  <si>
    <t>Turn right makes me cry  cant wait to hear it fully</t>
  </si>
  <si>
    <t>Fri Jun 05 16:29:32 PDT 2009</t>
  </si>
  <si>
    <t>right... taking myself off to bed... damn this hayfever!!!  Red noses are only acceptable in the summer when they are sunburnt!</t>
  </si>
  <si>
    <t>DaBaby</t>
  </si>
  <si>
    <t>Still feeling kinda crappy - not a very productive day     Hope to get over &amp;quot;whatever I have&amp;quot; this weekend and start fresh on Monday!</t>
  </si>
  <si>
    <t xml:space="preserve">@EliteByDesign I know right. </t>
  </si>
  <si>
    <t>Fri Jun 05 16:29:34 PDT 2009</t>
  </si>
  <si>
    <t xml:space="preserve">wanted to go out </t>
  </si>
  <si>
    <t>Fri Jun 05 16:29:35 PDT 2009</t>
  </si>
  <si>
    <t xml:space="preserve">all out of blueberries </t>
  </si>
  <si>
    <t>Fri Jun 05 16:29:36 PDT 2009</t>
  </si>
  <si>
    <t xml:space="preserve">called his mom to ask her if he could quit his job. she says no. also, had to stop in the middle of the story so she could vomit. FHL. </t>
  </si>
  <si>
    <t>nenadi</t>
  </si>
  <si>
    <t>@cloverhunting I hope my jealousy can still reach you!  I'll be there soonish.</t>
  </si>
  <si>
    <t>Fri Jun 05 16:29:40 PDT 2009</t>
  </si>
  <si>
    <t>saraimperl</t>
  </si>
  <si>
    <t xml:space="preserve">family night...no worship night </t>
  </si>
  <si>
    <t>Fri Jun 05 16:29:41 PDT 2009</t>
  </si>
  <si>
    <t>JoshKard0</t>
  </si>
  <si>
    <t xml:space="preserve">@boiledpotato My bag stolen from beneath table @ pub tonight. It had all my stuff in it. Lots of bits. Kinda know how u feel bout diaries </t>
  </si>
  <si>
    <t>Fri Jun 05 16:29:44 PDT 2009</t>
  </si>
  <si>
    <t>xXxjerrydudexXx</t>
  </si>
  <si>
    <t>@officialTila !!!! Hey u havent responded!!!  that makes me sad!!!</t>
  </si>
  <si>
    <t>Fri Jun 05 16:29:45 PDT 2009</t>
  </si>
  <si>
    <t>barhamgirl01</t>
  </si>
  <si>
    <t xml:space="preserve">my friend went home....tear.. </t>
  </si>
  <si>
    <t xml:space="preserve">still has a dull ache in the back of my head and is feeling very lonely right now! Missing my man so much!  </t>
  </si>
  <si>
    <t>1st 2 phlogs r on Ipadio as wordpress won't let me upload them  hear what happened at the BDF launch party: http://tinyurl.com/mgw2vl</t>
  </si>
  <si>
    <t>Fri Jun 05 16:29:46 PDT 2009</t>
  </si>
  <si>
    <t>itsmelbruhh</t>
  </si>
  <si>
    <t xml:space="preserve">i hate mornings on the weeekend </t>
  </si>
  <si>
    <t>Fri Jun 05 16:29:55 PDT 2009</t>
  </si>
  <si>
    <t>@lannyANH ugh yeah. it's been raining my whole month of summer.  it sucks</t>
  </si>
  <si>
    <t>Fri Jun 05 16:29:56 PDT 2009</t>
  </si>
  <si>
    <t>coppermann</t>
  </si>
  <si>
    <t xml:space="preserve">RAAAAAWWWWWRRRRRR!       ooh. thats a scary tweet! </t>
  </si>
  <si>
    <t>Fri Jun 05 16:29:57 PDT 2009</t>
  </si>
  <si>
    <t>danpettit</t>
  </si>
  <si>
    <t xml:space="preserve">@oliviamunn Yay! You got referenced via Bing. No link to you site tho </t>
  </si>
  <si>
    <t xml:space="preserve">@Jeremih so i guess u just skipped the baltimore/dc area </t>
  </si>
  <si>
    <t>Fri Jun 05 16:29:58 PDT 2009</t>
  </si>
  <si>
    <t>clynn20</t>
  </si>
  <si>
    <t xml:space="preserve">watchin tori and dean &amp;amp; wishiiiiing I had my puppies </t>
  </si>
  <si>
    <t>Fri Jun 05 16:29:59 PDT 2009</t>
  </si>
  <si>
    <t>Alexa_fairy</t>
  </si>
  <si>
    <t xml:space="preserve">Going to the beach tomorrow. Blitz has been Blitzed </t>
  </si>
  <si>
    <t>Fri Jun 05 16:30:01 PDT 2009</t>
  </si>
  <si>
    <t>DrucillaLiberty</t>
  </si>
  <si>
    <t>I was very sad this morning because of David Carradine  idiots http://tinyurl.com/ry7o2v</t>
  </si>
  <si>
    <t>Fri Jun 05 16:30:03 PDT 2009</t>
  </si>
  <si>
    <t>mattiryan</t>
  </si>
  <si>
    <t xml:space="preserve">@jamieneish thankyou </t>
  </si>
  <si>
    <t>Fri Jun 05 16:30:04 PDT 2009</t>
  </si>
  <si>
    <t>Madams88</t>
  </si>
  <si>
    <t xml:space="preserve">not havin too much of a servants heart at the moment </t>
  </si>
  <si>
    <t>anyababoolal</t>
  </si>
  <si>
    <t xml:space="preserve">what a day!!  im tired....sigh </t>
  </si>
  <si>
    <t>ziinky</t>
  </si>
  <si>
    <t xml:space="preserve">going to get my hair cut </t>
  </si>
  <si>
    <t>Fri Jun 05 16:30:05 PDT 2009</t>
  </si>
  <si>
    <t xml:space="preserve">@Jason_Manford I Dont get it </t>
  </si>
  <si>
    <t>Fri Jun 05 16:30:08 PDT 2009</t>
  </si>
  <si>
    <t>Beatlesgirl06</t>
  </si>
  <si>
    <t xml:space="preserve">@t_gtga me too </t>
  </si>
  <si>
    <t xml:space="preserve">@dude4real I definitely need some sunshine, these clouds make me </t>
  </si>
  <si>
    <t>Fri Jun 05 16:30:09 PDT 2009</t>
  </si>
  <si>
    <t xml:space="preserve">my life is in danger I feel that!!! </t>
  </si>
  <si>
    <t>MrsGuvench2b</t>
  </si>
  <si>
    <t>@VizualEyes i am scared of Twitter...just joined and it frightens me. Miss you  x x x</t>
  </si>
  <si>
    <t>Fri Jun 05 16:30:12 PDT 2009</t>
  </si>
  <si>
    <t>loveisrubyred</t>
  </si>
  <si>
    <t xml:space="preserve">@lovable_sin nooooooooo  you should still visit anyways!  </t>
  </si>
  <si>
    <t xml:space="preserve">@EmiliaTsontilis that sounds like a plan! I am so unbelievably bad at remembering Byron </t>
  </si>
  <si>
    <t xml:space="preserve">I am actually not prepared for tomorrow at all </t>
  </si>
  <si>
    <t>Fri Jun 05 16:30:14 PDT 2009</t>
  </si>
  <si>
    <t>delphwynd</t>
  </si>
  <si>
    <t xml:space="preserve"> Wasn't allowed on the drums, stuck on the bass instead. I'm no Jack Bruce but still blew my other 'band members' away. Natch.</t>
  </si>
  <si>
    <t xml:space="preserve">so I think myspace got tired of letting me change my status, it won't let me. </t>
  </si>
  <si>
    <t>Fri Jun 05 16:30:16 PDT 2009</t>
  </si>
  <si>
    <t>Overtime at work. Yatta  Good times on Friday</t>
  </si>
  <si>
    <t>ooooompa</t>
  </si>
  <si>
    <t xml:space="preserve">Am I really too old for DM boots?  </t>
  </si>
  <si>
    <t>Fri Jun 05 16:30:17 PDT 2009</t>
  </si>
  <si>
    <t>where is estehr and sharonda?  i miss u bishes!!!!!!!</t>
  </si>
  <si>
    <t>Fri Jun 05 16:30:18 PDT 2009</t>
  </si>
  <si>
    <t>WhiteyWolf</t>
  </si>
  <si>
    <t xml:space="preserve">I'm sorry. That was mean! </t>
  </si>
  <si>
    <t>Fri Jun 05 16:30:22 PDT 2009</t>
  </si>
  <si>
    <t xml:space="preserve">Just went 2 rent a movie at my great local video store in west stockbridge MA for the 1st time in months &amp;amp; they have gone out of business </t>
  </si>
  <si>
    <t xml:space="preserve">This is utterly fucking ridiculous  I have made 5 dollars today </t>
  </si>
  <si>
    <t xml:space="preserve">@Smarttwinkie Hope the party is fun! I can't go....   </t>
  </si>
  <si>
    <t>Fri Jun 05 16:30:23 PDT 2009</t>
  </si>
  <si>
    <t>IRobots</t>
  </si>
  <si>
    <t xml:space="preserve">Do I have mean face? People always smile at Cory, not at me! </t>
  </si>
  <si>
    <t>Fri Jun 05 16:30:24 PDT 2009</t>
  </si>
  <si>
    <t>@MehLizza: i miss txtinq you&amp;amp;&amp;amp;Ana!  damn! oh; &amp;amp;&amp;amp; about Christopher partyy thinqiee!</t>
  </si>
  <si>
    <t xml:space="preserve">@Seancon EXACTLY! I'm dying here. </t>
  </si>
  <si>
    <t>Fri Jun 05 16:30:25 PDT 2009</t>
  </si>
  <si>
    <t>@Dr_Jared What's so awesome? You didn't provide us with a link!  How's your WIFI situation?</t>
  </si>
  <si>
    <t>g'damn... Next weekend is now completely booked too  Gotta go down to SD.</t>
  </si>
  <si>
    <t>Fri Jun 05 16:30:31 PDT 2009</t>
  </si>
  <si>
    <t>mum aksed me if i was drunk  i told her no though</t>
  </si>
  <si>
    <t xml:space="preserve">@EmilyLSmith ugh ugh ugh, so sorry xoxoox </t>
  </si>
  <si>
    <t>Fri Jun 05 16:30:32 PDT 2009</t>
  </si>
  <si>
    <t>horsewhisperer1</t>
  </si>
  <si>
    <t xml:space="preserve">i feel sick today </t>
  </si>
  <si>
    <t>Fri Jun 05 16:30:36 PDT 2009</t>
  </si>
  <si>
    <t xml:space="preserve">watching tori and dean.....&amp;amp;wishiiiiing I had my puppies </t>
  </si>
  <si>
    <t>Fri Jun 05 16:30:38 PDT 2009</t>
  </si>
  <si>
    <t>DAMN YOU @lejunkdrawer &amp;amp; @lovehound! I caved.  Sorry @NoToriousTori.  #Sims3</t>
  </si>
  <si>
    <t>Fri Jun 05 16:30:40 PDT 2009</t>
  </si>
  <si>
    <t>nppBrian</t>
  </si>
  <si>
    <t xml:space="preserve">My youtube video http://bit.ly/1434y3  passed 300 views!  Wish it were as trendy as #feliciadayrumors  </t>
  </si>
  <si>
    <t>Fri Jun 05 16:30:44 PDT 2009</t>
  </si>
  <si>
    <t>MsArminia</t>
  </si>
  <si>
    <t>Hey @hawkcam Thanks JAJ!  Wish i was in Philly to go have a look for myself   (hawkcam live &amp;gt; http://ustre.am/2f9i)</t>
  </si>
  <si>
    <t>joutlaw23</t>
  </si>
  <si>
    <t>finally! summers here... but someones not.  could you just realize it already??!!</t>
  </si>
  <si>
    <t>Fri Jun 05 16:30:50 PDT 2009</t>
  </si>
  <si>
    <t xml:space="preserve">@tarraxo No, not really! lol it was just a (sort of) little free concert and I kind of stood off to the side. </t>
  </si>
  <si>
    <t>Fri Jun 05 16:31:14 PDT 2009</t>
  </si>
  <si>
    <t>senorleroy</t>
  </si>
  <si>
    <t xml:space="preserve">Looks like I'm working tomorrow.  </t>
  </si>
  <si>
    <t>Fri Jun 05 16:31:16 PDT 2009</t>
  </si>
  <si>
    <t xml:space="preserve">I didn't realize how much I missed the adult store until we walked around ANF at the Grove.. </t>
  </si>
  <si>
    <t>Fri Jun 05 16:31:17 PDT 2009</t>
  </si>
  <si>
    <t>BrittanyAnnTodd</t>
  </si>
  <si>
    <t>OMG..David Carradine is DEAD!?!? He was one of my favorites  So sad...I think I'm going to go watch some old Kung Fu tapes...</t>
  </si>
  <si>
    <t>djazure</t>
  </si>
  <si>
    <t xml:space="preserve">@RealJudgeJules   where were the vocals on Nothing at all (rex mundi feat. susana)? they're they best bit and you missed them out, gutted </t>
  </si>
  <si>
    <t>Fri Jun 05 16:31:18 PDT 2009</t>
  </si>
  <si>
    <t>Kabi_N</t>
  </si>
  <si>
    <t xml:space="preserve">Headn to the airport </t>
  </si>
  <si>
    <t>Fri Jun 05 16:31:19 PDT 2009</t>
  </si>
  <si>
    <t>1LockNess</t>
  </si>
  <si>
    <t xml:space="preserve">@KINGDINGALING_1 That's exactly how I feel! I swear ne day now ima get tha boot n I'm back on tha unemployment </t>
  </si>
  <si>
    <t>Fri Jun 05 16:31:20 PDT 2009</t>
  </si>
  <si>
    <t>RomGk</t>
  </si>
  <si>
    <t>@mcmai not a big party he have a pool table, shesh-besh and music but only misrahit and hip-hop  only bad one</t>
  </si>
  <si>
    <t>Fri Jun 05 16:31:21 PDT 2009</t>
  </si>
  <si>
    <t xml:space="preserve">@julesdc He made a fan out of me too. I just heard Rafa Is uncertain about Wimbledon. I'll look for confirmation when I get home. </t>
  </si>
  <si>
    <t>Fri Jun 05 16:31:22 PDT 2009</t>
  </si>
  <si>
    <t>shesgoterown</t>
  </si>
  <si>
    <t xml:space="preserve">orrrrr not </t>
  </si>
  <si>
    <t>Fri Jun 05 16:31:24 PDT 2009</t>
  </si>
  <si>
    <t>@CourtCosmetics i miss u ... i miss watching u on YT... but you have way more important things to do Life is just not fair  &amp;lt;3</t>
  </si>
  <si>
    <t>Fri Jun 05 16:31:27 PDT 2009</t>
  </si>
  <si>
    <t xml:space="preserve">I wish these regular Cherios were Honeynut Cherios. </t>
  </si>
  <si>
    <t>Fri Jun 05 16:31:28 PDT 2009</t>
  </si>
  <si>
    <t xml:space="preserve">@super_fresh that shirt is sold outttttt ; i want it! </t>
  </si>
  <si>
    <t>Fri Jun 05 16:31:29 PDT 2009</t>
  </si>
  <si>
    <t>AdotTAYLOR</t>
  </si>
  <si>
    <t xml:space="preserve">I keep smelling cigarettes though...don't like that part </t>
  </si>
  <si>
    <t>Fri Jun 05 16:31:30 PDT 2009</t>
  </si>
  <si>
    <t>the 2nd one this weekend ,,,wish my date was home  wanted to see Hangover o well mayb next weekend lol</t>
  </si>
  <si>
    <t>Fri Jun 05 16:31:31 PDT 2009</t>
  </si>
  <si>
    <t>so so so sad right now. the last eposide of the first season of QAF is so sad... and i can't stop cry!  Justin &amp;lt;3 Brain &amp;lt;3</t>
  </si>
  <si>
    <t>audraisawesome</t>
  </si>
  <si>
    <t>Wishes I could afford an apartment that doesn't look like a crack den.  Please donate. Haha.</t>
  </si>
  <si>
    <t>Fri Jun 05 16:31:32 PDT 2009</t>
  </si>
  <si>
    <t>amibelle</t>
  </si>
  <si>
    <t xml:space="preserve">home internet is acting up this weekend, so online on BBerry instead - won't be able to post my #followfridays until it's back up </t>
  </si>
  <si>
    <t>Fri Jun 05 16:31:33 PDT 2009</t>
  </si>
  <si>
    <t>Dannybo_y</t>
  </si>
  <si>
    <t xml:space="preserve">@__Est__1992__  awh i want subway. </t>
  </si>
  <si>
    <t>Fri Jun 05 16:31:35 PDT 2009</t>
  </si>
  <si>
    <t>@thisgoeshere hmm..Edward  let's say the werewolves take over your city..deal?</t>
  </si>
  <si>
    <t>Fri Jun 05 16:31:36 PDT 2009</t>
  </si>
  <si>
    <t>MontyWonderdog</t>
  </si>
  <si>
    <t xml:space="preserve">won't be going out for walkies before bed tonight, the splashy heavy rain monster is outside waiting t get me and i'm scared </t>
  </si>
  <si>
    <t>Fri Jun 05 16:31:38 PDT 2009</t>
  </si>
  <si>
    <t>illcoproduction</t>
  </si>
  <si>
    <t xml:space="preserve">Day 4 done... I cannot believe there has to be a day F'ing 5 </t>
  </si>
  <si>
    <t>@LilDroppa i know right, my poor pink blackberry is done for  ...I had to order another one, but it ain't coming till next week.</t>
  </si>
  <si>
    <t>Fri Jun 05 16:31:39 PDT 2009</t>
  </si>
  <si>
    <t>@JoBroSelenaDemi nope  didnt have much time lately but i will!</t>
  </si>
  <si>
    <t>dream_sentinel</t>
  </si>
  <si>
    <t xml:space="preserve">is going to head off to bed now...revision tomorrow.yippeeeee. I want to go on a picnic,damnit </t>
  </si>
  <si>
    <t>__LordXenu</t>
  </si>
  <si>
    <t xml:space="preserve">Battery dying </t>
  </si>
  <si>
    <t>Fri Jun 05 16:31:40 PDT 2009</t>
  </si>
  <si>
    <t>totushi</t>
  </si>
  <si>
    <t>yeah sorry for the delay... was really sick  , SilkyMatteâ„¢ should be ready for download via ModMyi Repo just got email confirmation...</t>
  </si>
  <si>
    <t>Fri Jun 05 16:31:41 PDT 2009</t>
  </si>
  <si>
    <t>nathy_721</t>
  </si>
  <si>
    <t>@DonnieWahlberg glad to hear you guys are having fun. sadly I can't make it to the Jones beach concert  hope you guys enjoy !</t>
  </si>
  <si>
    <t>Fri Jun 05 16:31:44 PDT 2009</t>
  </si>
  <si>
    <t>SarahJHamilton</t>
  </si>
  <si>
    <t>Is working all day  oh well. Gotta make that money some how.</t>
  </si>
  <si>
    <t>Fri Jun 05 16:31:43 PDT 2009</t>
  </si>
  <si>
    <t>rawanzak0ut</t>
  </si>
  <si>
    <t xml:space="preserve">Ugh! i just fell asleep for like 4 hours! i have so much work! why didnt i wake up?! </t>
  </si>
  <si>
    <t>Fri Jun 05 16:31:46 PDT 2009</t>
  </si>
  <si>
    <t>Chel_sayyy</t>
  </si>
  <si>
    <t xml:space="preserve">Practiceee </t>
  </si>
  <si>
    <t>Fri Jun 05 16:31:47 PDT 2009</t>
  </si>
  <si>
    <t>demiswede</t>
  </si>
  <si>
    <t>last day working fo louise goldin today  sad! but onwards and upwards!!!</t>
  </si>
  <si>
    <t>Fri Jun 05 16:31:48 PDT 2009</t>
  </si>
  <si>
    <t>@liamgallagher What happend at the gig liam  mum and dad are coming to see yous on the 17th they cant wait !!</t>
  </si>
  <si>
    <t>Fri Jun 05 16:31:50 PDT 2009</t>
  </si>
  <si>
    <t xml:space="preserve">@NatalieGolding ohh yes i am ;) and nor can i!  though the tears may be becuase of how shit i am compared to you </t>
  </si>
  <si>
    <t xml:space="preserve">i hateee rainy days. </t>
  </si>
  <si>
    <t>Fri Jun 05 16:31:51 PDT 2009</t>
  </si>
  <si>
    <t xml:space="preserve">@eronipants Hopefully before the 19th.  lol. </t>
  </si>
  <si>
    <t>WuVJb78</t>
  </si>
  <si>
    <t xml:space="preserve">FReaking mom hates me I almost got tpo try red bull finally and then she changed her mind wht a jerk </t>
  </si>
  <si>
    <t>Fri Jun 05 16:31:54 PDT 2009</t>
  </si>
  <si>
    <t>ganela</t>
  </si>
  <si>
    <t xml:space="preserve">@juliejordanscot sorry to hear you're under the weather </t>
  </si>
  <si>
    <t>Fri Jun 05 16:31:55 PDT 2009</t>
  </si>
  <si>
    <t>troymccabe</t>
  </si>
  <si>
    <t xml:space="preserve">Time for new headphones </t>
  </si>
  <si>
    <t>Fri Jun 05 16:31:57 PDT 2009</t>
  </si>
  <si>
    <t>msblueii</t>
  </si>
  <si>
    <t xml:space="preserve">Grasshopper's junk was in a knot </t>
  </si>
  <si>
    <t>Fri Jun 05 16:31:59 PDT 2009</t>
  </si>
  <si>
    <t xml:space="preserve">is it EVER going to be summer!?!?! </t>
  </si>
  <si>
    <t>Fri Jun 05 16:32:04 PDT 2009</t>
  </si>
  <si>
    <t>Youngbeatz</t>
  </si>
  <si>
    <t xml:space="preserve">Rain is no fun </t>
  </si>
  <si>
    <t>Fri Jun 05 16:32:06 PDT 2009</t>
  </si>
  <si>
    <t>pdxangel</t>
  </si>
  <si>
    <t xml:space="preserve">Suffering from an awful cold........... </t>
  </si>
  <si>
    <t>Fri Jun 05 16:32:07 PDT 2009</t>
  </si>
  <si>
    <t>Rinfinity</t>
  </si>
  <si>
    <t xml:space="preserve">now look who'se the fucking tool!! Haha! Were there many ppl? I saw on twitter dat da bar gave away like 40 tix.. Noooo!! </t>
  </si>
  <si>
    <t>Fri Jun 05 16:32:08 PDT 2009</t>
  </si>
  <si>
    <t>PatiiK</t>
  </si>
  <si>
    <t xml:space="preserve">I found out today that two of my friends' realtive was on the Air France plane. So sad </t>
  </si>
  <si>
    <t>Fri Jun 05 16:32:11 PDT 2009</t>
  </si>
  <si>
    <t>STM63</t>
  </si>
  <si>
    <t xml:space="preserve">@starmartha yeah I'll be there I don't think I'll have any sonic though sorry </t>
  </si>
  <si>
    <t xml:space="preserve">my tracks are coming looooose </t>
  </si>
  <si>
    <t>Fri Jun 05 16:32:12 PDT 2009</t>
  </si>
  <si>
    <t>maDC0wy</t>
  </si>
  <si>
    <t xml:space="preserve">oh yeah, i miss the days when i was carded while buying alcohol at safeway.  wtf?  do i look _that_ old? </t>
  </si>
  <si>
    <t>davidpotts101</t>
  </si>
  <si>
    <t xml:space="preserve">Perhaps the Ballet would have been better after all! Was not impressed with new Terminator movie. </t>
  </si>
  <si>
    <t>Fri Jun 05 16:32:13 PDT 2009</t>
  </si>
  <si>
    <t>rosa_glamis</t>
  </si>
  <si>
    <t xml:space="preserve">Sitting here typing on fucken TWITTER cause my stupid mom is making me! </t>
  </si>
  <si>
    <t>Fri Jun 05 16:32:16 PDT 2009</t>
  </si>
  <si>
    <t>riccash</t>
  </si>
  <si>
    <t xml:space="preserve">@KathiePritchett what happened to my BBM </t>
  </si>
  <si>
    <t>Fri Jun 05 16:32:19 PDT 2009</t>
  </si>
  <si>
    <t>@Sohphee hope you liked the Magnum i wish i had brought them home  i love this... xxxxxxxxxx</t>
  </si>
  <si>
    <t>Fri Jun 05 16:32:22 PDT 2009</t>
  </si>
  <si>
    <t>Molly711</t>
  </si>
  <si>
    <t xml:space="preserve">I sure am hungry </t>
  </si>
  <si>
    <t>Fri Jun 05 16:32:23 PDT 2009</t>
  </si>
  <si>
    <t>@PHOTOluluTV not yet.  countin it down...3 hours left...</t>
  </si>
  <si>
    <t>Fri Jun 05 16:32:26 PDT 2009</t>
  </si>
  <si>
    <t xml:space="preserve">@mitchelmusso sad that i cant go  but i luv ur album! its awesome </t>
  </si>
  <si>
    <t>Fri Jun 05 16:32:27 PDT 2009</t>
  </si>
  <si>
    <t>CNHSChemistwee</t>
  </si>
  <si>
    <t xml:space="preserve">@jenalfano you got a video of gary? Wow! I tried the links but its face book. I dont have that! </t>
  </si>
  <si>
    <t>Fri Jun 05 16:32:31 PDT 2009</t>
  </si>
  <si>
    <t>PrincessLola</t>
  </si>
  <si>
    <t xml:space="preserve">My house is fuckin cold...shitty ass weather </t>
  </si>
  <si>
    <t>Fri Jun 05 16:32:32 PDT 2009</t>
  </si>
  <si>
    <t>jasonphilo</t>
  </si>
  <si>
    <t xml:space="preserve">@iKollin you're such a girl. I'm afraid you don't even know it. </t>
  </si>
  <si>
    <t>Fri Jun 05 16:32:33 PDT 2009</t>
  </si>
  <si>
    <t xml:space="preserve">@brownymix13 so i used to get twitter updates from you through texts....but it stopped doing that. sad day </t>
  </si>
  <si>
    <t>Fri Jun 05 16:32:36 PDT 2009</t>
  </si>
  <si>
    <t>MusicMonkey3</t>
  </si>
  <si>
    <t xml:space="preserve">@mitchelmusso http://twitpic.com/6pe9h - i wanna go </t>
  </si>
  <si>
    <t>Fri Jun 05 16:32:37 PDT 2009</t>
  </si>
  <si>
    <t>CRAZY_kimi</t>
  </si>
  <si>
    <t>It's so hot i just want to go to sleep! And i'm so bored! Help   [xoxo]</t>
  </si>
  <si>
    <t>Fri Jun 05 16:32:39 PDT 2009</t>
  </si>
  <si>
    <t xml:space="preserve">@CreativeArtwks oh no, sounds so bland! I am sorry </t>
  </si>
  <si>
    <t>Fri Jun 05 16:32:41 PDT 2009</t>
  </si>
  <si>
    <t>wow. drunk, SUCH A FUNNY NIGHT.  i love my friends so much (L) it really saddens me that i'm not gonna see them as much next year  &amp;lt;3</t>
  </si>
  <si>
    <t>Fri Jun 05 16:32:42 PDT 2009</t>
  </si>
  <si>
    <t xml:space="preserve">Just found out tonight is a late skate so dont get off til 1 </t>
  </si>
  <si>
    <t xml:space="preserve">misses my Boyfriend </t>
  </si>
  <si>
    <t>Fri Jun 05 16:32:45 PDT 2009</t>
  </si>
  <si>
    <t>@Lucy_nessa LOL. no way! you're amazing! i'm the one that cannae sing  but it'll be fine. the emotion will pull us through ;-) hahaha x</t>
  </si>
  <si>
    <t>Fri Jun 05 16:32:47 PDT 2009</t>
  </si>
  <si>
    <t xml:space="preserve">@Princess_Mo  oh ok I dont have it </t>
  </si>
  <si>
    <t>Fri Jun 05 16:32:46 PDT 2009</t>
  </si>
  <si>
    <t>devtier</t>
  </si>
  <si>
    <t xml:space="preserve">American Apparel is hiring...too bad I have to get a job in Blair, not Omaha </t>
  </si>
  <si>
    <t>jen_gallo</t>
  </si>
  <si>
    <t>@stephanie_x33 Hope you had an amazing 21st Steph, I'm sorry I couldn't make it   I love ya girly!</t>
  </si>
  <si>
    <t xml:space="preserve">@galleysmith I know nobody w/database skills </t>
  </si>
  <si>
    <t>spunkygirl57</t>
  </si>
  <si>
    <t>LOTS OF WIND AND RAIN IN NYC...     AND COLD!!  SHOULD BE A GREAT WEEKEND.</t>
  </si>
  <si>
    <t>Fri Jun 05 16:32:49 PDT 2009</t>
  </si>
  <si>
    <t>BellaLola</t>
  </si>
  <si>
    <t xml:space="preserve">It's raining....the rain makes me gloomy </t>
  </si>
  <si>
    <t>janicela</t>
  </si>
  <si>
    <t xml:space="preserve">Butterflies in my stomach....i want it to go away </t>
  </si>
  <si>
    <t>Fri Jun 05 16:32:55 PDT 2009</t>
  </si>
  <si>
    <t>DDub4Prez</t>
  </si>
  <si>
    <t xml:space="preserve">@CrunchyK u still sick crnchy?  Or just soaked and tired? </t>
  </si>
  <si>
    <t>Amelia_Broadway</t>
  </si>
  <si>
    <t>@SookieBonTemps *txt* Yeah, it did  Have a good night at work</t>
  </si>
  <si>
    <t xml:space="preserve">@Jon88keys Jon, send me a picture of you and I'll fix it, this one not so good </t>
  </si>
  <si>
    <t xml:space="preserve">@TaylorLV  aww. I know. I'm gonna miss out!! </t>
  </si>
  <si>
    <t>Fri Jun 05 16:32:56 PDT 2009</t>
  </si>
  <si>
    <t xml:space="preserve">@christinebohan I wanted to use your brilliant hashtag but Twitter wouldn't allow it </t>
  </si>
  <si>
    <t>Fri Jun 05 16:32:57 PDT 2009</t>
  </si>
  <si>
    <t xml:space="preserve">@JessicaBedford im feeling so sick today but im coming into work just for you, its gunna be hell </t>
  </si>
  <si>
    <t>Fri Jun 05 16:33:00 PDT 2009</t>
  </si>
  <si>
    <t>forpinks</t>
  </si>
  <si>
    <t xml:space="preserve">I still don't get Twitter... </t>
  </si>
  <si>
    <t>Fri Jun 05 16:33:21 PDT 2009</t>
  </si>
  <si>
    <t xml:space="preserve">sadly...no young ladies have respnded to my open invitation. </t>
  </si>
  <si>
    <t>Fri Jun 05 16:33:23 PDT 2009</t>
  </si>
  <si>
    <t>democko</t>
  </si>
  <si>
    <t xml:space="preserve">so far not a fun friday night.  the teething baby needs to stop crying and go to sleep </t>
  </si>
  <si>
    <t xml:space="preserve">301 followers!!! I passed the 300 mark and didnt even know it...what about the cake? </t>
  </si>
  <si>
    <t xml:space="preserve">@msliedrecht @minorumoore - however he doesn't update </t>
  </si>
  <si>
    <t>Fri Jun 05 16:33:24 PDT 2009</t>
  </si>
  <si>
    <t>alotta_Elle</t>
  </si>
  <si>
    <t>Going to the dentist... Ugh  hate the dentist haha. Please no cavities!!</t>
  </si>
  <si>
    <t>greystgirl</t>
  </si>
  <si>
    <t xml:space="preserve">is tabbing out and going home to fix her computer. </t>
  </si>
  <si>
    <t>goku187</t>
  </si>
  <si>
    <t xml:space="preserve">want to play bfheroes </t>
  </si>
  <si>
    <t>MaiAsays</t>
  </si>
  <si>
    <t xml:space="preserve">It's midnight. I couldn't sleep. I have to be at southbank tomorrow before 7.45am. </t>
  </si>
  <si>
    <t>Fri Jun 05 16:33:25 PDT 2009</t>
  </si>
  <si>
    <t xml:space="preserve">Just got in from work, now relax for a few hours before bed and do it all over again in the early a.m. No Friday night for me </t>
  </si>
  <si>
    <t>Fri Jun 05 16:33:26 PDT 2009</t>
  </si>
  <si>
    <t>lesleymoore</t>
  </si>
  <si>
    <t xml:space="preserve">@heyitsLESLEY hey bby!! how have you been?? I miss you!! </t>
  </si>
  <si>
    <t>@mitchelmusso Ahh this is my first comment to youu!! Love it xxxand please reply.. even though i know you never will  But will keep hope x</t>
  </si>
  <si>
    <t>MChutney</t>
  </si>
  <si>
    <t xml:space="preserve">@ThaBombShelter aw man that sux!!!!!!! have a free ballpark beer... \_/ and a sad sympathetic face </t>
  </si>
  <si>
    <t>Fri Jun 05 16:33:27 PDT 2009</t>
  </si>
  <si>
    <t>MisssPoison</t>
  </si>
  <si>
    <t>Uuggggh i'm soooo boooored. i wish i had more friends  loneliness kills.</t>
  </si>
  <si>
    <t>Fri Jun 05 16:33:28 PDT 2009</t>
  </si>
  <si>
    <t>@Devious_D NOOOO  I had a personal matter I had to attend to. And you should be happy I didn't see you tap out LOL</t>
  </si>
  <si>
    <t>Fri Jun 05 16:33:35 PDT 2009</t>
  </si>
  <si>
    <t xml:space="preserve">my nose has slowly gotten more runny throughout the day... am I getting sick? </t>
  </si>
  <si>
    <t>Fri Jun 05 16:33:34 PDT 2009</t>
  </si>
  <si>
    <t xml:space="preserve">@mitchelmusso http://twitpic.com/6pe9h - WISH I COULD BE THERE </t>
  </si>
  <si>
    <t>Fri Jun 05 16:33:41 PDT 2009</t>
  </si>
  <si>
    <t xml:space="preserve">@Nicole_xD haha..yeah dude i aint goin </t>
  </si>
  <si>
    <t>Fri Jun 05 16:33:43 PDT 2009</t>
  </si>
  <si>
    <t>@miztrhollywood  im sorry. are you going to be okay?</t>
  </si>
  <si>
    <t>Fri Jun 05 16:33:44 PDT 2009</t>
  </si>
  <si>
    <t>Aww man! I got NaI on my chucks and shirt  stupey leaky 50ml conicals...</t>
  </si>
  <si>
    <t>@jonnieee awhh to bad  i hope you guys come here again soon. I wish it would't have been bad weather, and we could've come  sad, haha.</t>
  </si>
  <si>
    <t>Fri Jun 05 16:33:45 PDT 2009</t>
  </si>
  <si>
    <t xml:space="preserve">@jnassi I am lost. Please help me find a good home. </t>
  </si>
  <si>
    <t>Fri Jun 05 16:33:53 PDT 2009</t>
  </si>
  <si>
    <t>SoleBoutique</t>
  </si>
  <si>
    <t xml:space="preserve">Lost my Oakleys at a Criminal Law Conference, Sulking </t>
  </si>
  <si>
    <t>@mitchelmusso http://twitpic.com/6pe9h - I WANNA BE THERE TOO!  I hate living in my city, and in my country  Love you Mitchel!</t>
  </si>
  <si>
    <t>Fri Jun 05 16:33:55 PDT 2009</t>
  </si>
  <si>
    <t>MzCurtKreZ</t>
  </si>
  <si>
    <t xml:space="preserve">at the crib takin it light... feelin sick ONCE AGAIN </t>
  </si>
  <si>
    <t>@6picas aww no!  I guess grad school is a good jump thought.</t>
  </si>
  <si>
    <t>Fri Jun 05 16:33:57 PDT 2009</t>
  </si>
  <si>
    <t>katsynalynnt</t>
  </si>
  <si>
    <t>@snowson aww you make me feel awful!  lol don't know if i showed you this, but last time i was in cali i was at http://twitpic.com/6pdpc</t>
  </si>
  <si>
    <t>Fri Jun 05 16:33:58 PDT 2009</t>
  </si>
  <si>
    <t xml:space="preserve">@IgetsBizzy but now my teeth are chattering. </t>
  </si>
  <si>
    <t>FaBuLoUs_SaMmY</t>
  </si>
  <si>
    <t xml:space="preserve">home, the storm out here is crazy... lets see if we can still have a girls night out </t>
  </si>
  <si>
    <t>Fri Jun 05 16:34:00 PDT 2009</t>
  </si>
  <si>
    <t>MusicalChica1</t>
  </si>
  <si>
    <t xml:space="preserve">i want to go back to vegas... </t>
  </si>
  <si>
    <t xml:space="preserve">@dice30 I used to rock out at the Babylon club and the sky bar, the odyssey (winston) ....but those days are long over. How sad. </t>
  </si>
  <si>
    <t>Fri Jun 05 16:34:01 PDT 2009</t>
  </si>
  <si>
    <t>Banannerz</t>
  </si>
  <si>
    <t>O i can't spell how sad  haha</t>
  </si>
  <si>
    <t>Fri Jun 05 16:34:02 PDT 2009</t>
  </si>
  <si>
    <t>macie101</t>
  </si>
  <si>
    <t xml:space="preserve">my pet rock died today </t>
  </si>
  <si>
    <t>anothrstupidkid</t>
  </si>
  <si>
    <t xml:space="preserve">@ErinQuail yeah I know what you mean. I'm tucked up in bed still trying to heat up. I can't find my blanky </t>
  </si>
  <si>
    <t>Fri Jun 05 16:34:05 PDT 2009</t>
  </si>
  <si>
    <t>Fri Jun 05 16:34:06 PDT 2009</t>
  </si>
  <si>
    <t>@rick4stamps Wow!! I want to learn German. I dont know why, but I like it so much! I speak English and Spanish only  waaa!</t>
  </si>
  <si>
    <t>jmayyne</t>
  </si>
  <si>
    <t xml:space="preserve">@miszmary I want 1 </t>
  </si>
  <si>
    <t>Fri Jun 05 16:34:07 PDT 2009</t>
  </si>
  <si>
    <t>dedrickrussell</t>
  </si>
  <si>
    <t xml:space="preserve">attended a parent workshop last night. guess what? the average time parents communicate DAILY with children w/o yelling is 57 seconds </t>
  </si>
  <si>
    <t>Fri Jun 05 16:34:08 PDT 2009</t>
  </si>
  <si>
    <t xml:space="preserve">I didn't return many #FF to day I am very sorry but I had very busy day today </t>
  </si>
  <si>
    <t>Fri Jun 05 16:34:12 PDT 2009</t>
  </si>
  <si>
    <t>juliap159</t>
  </si>
  <si>
    <t xml:space="preserve">i am SO bored! i am at my grandpa's house in Florida, but i have nothing to do!!!   </t>
  </si>
  <si>
    <t>Fri Jun 05 16:34:13 PDT 2009</t>
  </si>
  <si>
    <t xml:space="preserve">i'm standing here, but you don't see me </t>
  </si>
  <si>
    <t>@squaremobius It seems hugely inefficient, and drill from InnerWorkings just shows inefficient .net data structures too  Bring back C!</t>
  </si>
  <si>
    <t>Fri Jun 05 16:34:14 PDT 2009</t>
  </si>
  <si>
    <t xml:space="preserve">@joeynicks and I still haven't eaten yet </t>
  </si>
  <si>
    <t>Fri Jun 05 16:34:16 PDT 2009</t>
  </si>
  <si>
    <t>genk78</t>
  </si>
  <si>
    <t xml:space="preserve">..working at HLT....kinda boring tonight, not that many people.  </t>
  </si>
  <si>
    <t>mimrhoades</t>
  </si>
  <si>
    <t>@codedigital  . I love you hunny. I'll relief your stress ;-) wink</t>
  </si>
  <si>
    <t>rarararaaas</t>
  </si>
  <si>
    <t xml:space="preserve">i want to meet you ! </t>
  </si>
  <si>
    <t>Fri Jun 05 16:34:17 PDT 2009</t>
  </si>
  <si>
    <t xml:space="preserve">@kattpackallday reppin va beach, va...but living in horrible ft. hood tx </t>
  </si>
  <si>
    <t>Fri Jun 05 16:34:20 PDT 2009</t>
  </si>
  <si>
    <t xml:space="preserve">Thorlo Experia micro mini are probably my new favorite socks. Too bad they're $13.99 per pair. </t>
  </si>
  <si>
    <t xml:space="preserve">@donniewahlberg Can u twitter that again without swear words? it would be appreciated.  </t>
  </si>
  <si>
    <t>Fri Jun 05 16:34:21 PDT 2009</t>
  </si>
  <si>
    <t>mecAZ</t>
  </si>
  <si>
    <t>took an afternoon nap with my little guy.  3rd day in a row!  Jared really needs it, as he is a bit sick   And, well, I need it too ;)</t>
  </si>
  <si>
    <t>Fri Jun 05 16:34:26 PDT 2009</t>
  </si>
  <si>
    <t>tiffthorntonluv</t>
  </si>
  <si>
    <t>i miss my SWAC cast!   October hurry up!</t>
  </si>
  <si>
    <t>Fri Jun 05 16:34:28 PDT 2009</t>
  </si>
  <si>
    <t xml:space="preserve">At the barbershop bout to get fresh!!! Hitting up Santos later, looks like I might not make it to the Reunion after all. I'm disappointed </t>
  </si>
  <si>
    <t>arathisiewen</t>
  </si>
  <si>
    <t xml:space="preserve">nevermind on my hiking plans, is going to rain </t>
  </si>
  <si>
    <t xml:space="preserve">@mitchelmusso gahh u should come to england  ??? we love you here! </t>
  </si>
  <si>
    <t>itsmeyv</t>
  </si>
  <si>
    <t>@thagiftfromgod that so wrong... you are mean  lol</t>
  </si>
  <si>
    <t>Fri Jun 05 16:34:30 PDT 2009</t>
  </si>
  <si>
    <t>into_the_beams</t>
  </si>
  <si>
    <t>Awww  Erica had to get her rat, Naruto's, toes on one of her paws amputated because the vet put her booties on too tight.</t>
  </si>
  <si>
    <t>Fri Jun 05 16:34:31 PDT 2009</t>
  </si>
  <si>
    <t xml:space="preserve">I found out today that a relative of two friends of mine was on the Air France plane. So sad </t>
  </si>
  <si>
    <t>MissMarilynn</t>
  </si>
  <si>
    <t xml:space="preserve">I miss my sims game </t>
  </si>
  <si>
    <t>Fri Jun 05 16:34:32 PDT 2009</t>
  </si>
  <si>
    <t>My twit pics never send  ... I was tryin 2 sen yall a pic of me &amp;amp; my Ace</t>
  </si>
  <si>
    <t>Fri Jun 05 16:34:34 PDT 2009</t>
  </si>
  <si>
    <t xml:space="preserve">uhm, fail. pretty sure cody's myspace just got hacked </t>
  </si>
  <si>
    <t>Fri Jun 05 16:34:38 PDT 2009</t>
  </si>
  <si>
    <t xml:space="preserve">@19fischi75 ey common - think ya misundastood - my life is boring! - only work an sometimes fun with friends - thats all! </t>
  </si>
  <si>
    <t xml:space="preserve">SUMMERRRR! I am now officially a senior! I miss my baby </t>
  </si>
  <si>
    <t>Fri Jun 05 16:34:39 PDT 2009</t>
  </si>
  <si>
    <t>@lewser12 Shouldn't have gone for a dip in your pond then, should you! nah, working   will catch up if it was worth it?</t>
  </si>
  <si>
    <t>Fri Jun 05 16:34:40 PDT 2009</t>
  </si>
  <si>
    <t xml:space="preserve">@kicks_city omg! That looks good and I'm so starving right now. Thanks </t>
  </si>
  <si>
    <t>Fri Jun 05 16:34:46 PDT 2009</t>
  </si>
  <si>
    <t>@andopolis lusting....  now you know why I need to lose weight</t>
  </si>
  <si>
    <t>Fri Jun 05 16:34:47 PDT 2009</t>
  </si>
  <si>
    <t>crunk_kid_britt</t>
  </si>
  <si>
    <t xml:space="preserve">In Albucrazyy, NEW MEXICO!  I miss my babygirl! </t>
  </si>
  <si>
    <t>Fri Jun 05 16:34:48 PDT 2009</t>
  </si>
  <si>
    <t>meganmcgee</t>
  </si>
  <si>
    <t xml:space="preserve">Well. My swing set is gone. </t>
  </si>
  <si>
    <t xml:space="preserve">I had a dream that Emma committed suicide! </t>
  </si>
  <si>
    <t>Fri Jun 05 16:34:49 PDT 2009</t>
  </si>
  <si>
    <t xml:space="preserve">@taylorswift13 Ok Taylor... here it goes http://bit.ly/QICA2  behalf of @buckhollywood plz forgive me Taylor </t>
  </si>
  <si>
    <t>YahyaHenry</t>
  </si>
  <si>
    <t xml:space="preserve">@GinaATL Noooooo shame on you m'lady. I'm actually the one that should be singing the neglected song *boo hoooooo* </t>
  </si>
  <si>
    <t>Fri Jun 05 16:34:51 PDT 2009</t>
  </si>
  <si>
    <t xml:space="preserve">I paid rent; and my entire check is gone </t>
  </si>
  <si>
    <t>Fri Jun 05 16:34:52 PDT 2009</t>
  </si>
  <si>
    <t>amwash23</t>
  </si>
  <si>
    <t xml:space="preserve">@KattPackAllDay Reppin' Houston, TX when are you coming back I missed your show the last time! </t>
  </si>
  <si>
    <t>Fri Jun 05 16:34:57 PDT 2009</t>
  </si>
  <si>
    <t xml:space="preserve">I wasnt finished. </t>
  </si>
  <si>
    <t>Fri Jun 05 16:35:00 PDT 2009</t>
  </si>
  <si>
    <t>@ItsNeet DAMN!    Google it --- Melanie Fiona - Give It To Me Right.</t>
  </si>
  <si>
    <t>viruspop</t>
  </si>
  <si>
    <t xml:space="preserve">no hice mi tarea </t>
  </si>
  <si>
    <t>@mitchelmusso http://twitpic.com/6pe9h - i wish i was there !  good luck tonight you'll do great</t>
  </si>
  <si>
    <t>Fri Jun 05 16:35:03 PDT 2009</t>
  </si>
  <si>
    <t>EmNem09</t>
  </si>
  <si>
    <t xml:space="preserve">had fun in town and an ace night but it just wasn't the same as something, or some people, were missing </t>
  </si>
  <si>
    <t>Fri Jun 05 16:35:04 PDT 2009</t>
  </si>
  <si>
    <t xml:space="preserve">@colinsato Tracking Posse calls, it's Oppurtunity: &amp;quot;found&amp;quot; spare key, unlocked door, bag out in the open, et al. Thieves=suckage </t>
  </si>
  <si>
    <t>Fri Jun 05 16:35:06 PDT 2009</t>
  </si>
  <si>
    <t>DeviantSatan</t>
  </si>
  <si>
    <t>ooooh Toy Story 3 Teaser Trailer on apple.com/trailers ... only a year left til release  .... Want to go see the Hangover tommorrow night</t>
  </si>
  <si>
    <t>Fri Jun 05 16:35:45 PDT 2009</t>
  </si>
  <si>
    <t xml:space="preserve">@BL3SS don't call leslie a quore, that's ours. </t>
  </si>
  <si>
    <t>Fri Jun 05 16:35:46 PDT 2009</t>
  </si>
  <si>
    <t>ellemoons</t>
  </si>
  <si>
    <t xml:space="preserve">I'm in bed on a friday night. Was meant to go out but it rained and everyone bailed. dissapointing! </t>
  </si>
  <si>
    <t>Fri Jun 05 16:35:48 PDT 2009</t>
  </si>
  <si>
    <t>Emily1910</t>
  </si>
  <si>
    <t xml:space="preserve">had intended to get all dressed up and go dancing... hair looking good and didn't want to waste it... but fell asleep!  how middle aged.. </t>
  </si>
  <si>
    <t>Fri Jun 05 16:35:50 PDT 2009</t>
  </si>
  <si>
    <t>travors</t>
  </si>
  <si>
    <t xml:space="preserve">Still buzzing listening back to the session with the lads last night. I need to be in a band again </t>
  </si>
  <si>
    <t>Fri Jun 05 16:35:53 PDT 2009</t>
  </si>
  <si>
    <t>jesslyn04</t>
  </si>
  <si>
    <t>WISH i was doing #TTL with @CloslaChance but don't have the wines  Can't decide what to drink instead!</t>
  </si>
  <si>
    <t>Fri Jun 05 16:35:54 PDT 2009</t>
  </si>
  <si>
    <t xml:space="preserve">@JoelMadden i wish that would change something for me </t>
  </si>
  <si>
    <t xml:space="preserve">home doing nothing...  </t>
  </si>
  <si>
    <t>lxele</t>
  </si>
  <si>
    <t xml:space="preserve">Just saw the hottest girl that lives in Sonoma Co. Then I remembered she totally turned me down about 5-6 years ago. FAIL </t>
  </si>
  <si>
    <t>kannecat</t>
  </si>
  <si>
    <t>It has been so weird with no Cody around  I keep looking for him in his usual spots.</t>
  </si>
  <si>
    <t>Fri Jun 05 16:35:57 PDT 2009</t>
  </si>
  <si>
    <t xml:space="preserve">No D&amp;amp;D today, no lunch or b-fast today. What else is not going to happen? </t>
  </si>
  <si>
    <t>Fri Jun 05 16:35:59 PDT 2009</t>
  </si>
  <si>
    <t xml:space="preserve">@13Christina well tomorrow i'm gonna hopefully be getting good news Jeep-wise.  I gotta get up early and go for a run.  Didn't swim 2day. </t>
  </si>
  <si>
    <t>Fri Jun 05 16:36:00 PDT 2009</t>
  </si>
  <si>
    <t xml:space="preserve">My thoughts &amp;amp; prayers are sent out to the 'Bagus family'! I hope you all stay strong through out this very difficult time!! </t>
  </si>
  <si>
    <t>Fri Jun 05 16:36:02 PDT 2009</t>
  </si>
  <si>
    <t>MoodyJessi</t>
  </si>
  <si>
    <t>@ccsilva2 Take me with you Chrissy!  I wanna go to the lakes!  I miss the boat.    Oh oh, now I'm depressed.  LOL</t>
  </si>
  <si>
    <t xml:space="preserve">@sammy_michelle </t>
  </si>
  <si>
    <t>Fri Jun 05 16:36:03 PDT 2009</t>
  </si>
  <si>
    <t xml:space="preserve">i stepped on poop today </t>
  </si>
  <si>
    <t>Fri Jun 05 16:36:05 PDT 2009</t>
  </si>
  <si>
    <t>LawsonSherwood</t>
  </si>
  <si>
    <t>of course the car starts fucking up  when I have plans to party  fml !</t>
  </si>
  <si>
    <t>coreyJoe</t>
  </si>
  <si>
    <t>@markhoppus im quite sad that i had to work when the blink tickets got sold out  i hope you come back to toronto on your next tour. please</t>
  </si>
  <si>
    <t>Fri Jun 05 16:36:06 PDT 2009</t>
  </si>
  <si>
    <t>ruby328</t>
  </si>
  <si>
    <t xml:space="preserve">PAAAIIINN.  Was rear ended in a car accident yesterday and my back won't stop hurting </t>
  </si>
  <si>
    <t>Fri Jun 05 16:36:07 PDT 2009</t>
  </si>
  <si>
    <t>coconut_milk</t>
  </si>
  <si>
    <t xml:space="preserve">   bed time now....</t>
  </si>
  <si>
    <t>Fri Jun 05 16:36:08 PDT 2009</t>
  </si>
  <si>
    <t>@azeleen dang, if only my chem teacher was here!! dont you multiply it by something and subtract 32...? i dont remember  lol</t>
  </si>
  <si>
    <t>Fri Jun 05 16:36:09 PDT 2009</t>
  </si>
  <si>
    <t>Musiclover2469</t>
  </si>
  <si>
    <t xml:space="preserve">That's not going to work... I just went over to neighbors...lawnmower not there! </t>
  </si>
  <si>
    <t>Fri Jun 05 16:36:12 PDT 2009</t>
  </si>
  <si>
    <t>BecTW</t>
  </si>
  <si>
    <t xml:space="preserve">In bed getting an early night. Shame I'm not tired </t>
  </si>
  <si>
    <t>@SweetSandz @ mi casa cheri  da rain is blowin miness harddd ! UgH</t>
  </si>
  <si>
    <t>Fri Jun 05 16:36:14 PDT 2009</t>
  </si>
  <si>
    <t>Im sad cuz i have nuthin to wear in my hair  my parents r mean....ima b cleaning ALL nite  i hate this.</t>
  </si>
  <si>
    <t>Fri Jun 05 16:36:19 PDT 2009</t>
  </si>
  <si>
    <t>123ItsMeMary</t>
  </si>
  <si>
    <t xml:space="preserve">Graduation was a no go. </t>
  </si>
  <si>
    <t>Fri Jun 05 16:36:21 PDT 2009</t>
  </si>
  <si>
    <t>ccccourt</t>
  </si>
  <si>
    <t xml:space="preserve">My family is a bunch of hicks </t>
  </si>
  <si>
    <t>Fri Jun 05 16:36:22 PDT 2009</t>
  </si>
  <si>
    <t>jbev</t>
  </si>
  <si>
    <t xml:space="preserve">Missing my work out partner </t>
  </si>
  <si>
    <t>Fri Jun 05 16:36:23 PDT 2009</t>
  </si>
  <si>
    <t>jenyoung_</t>
  </si>
  <si>
    <t xml:space="preserve">Work is overrated </t>
  </si>
  <si>
    <t>Fri Jun 05 16:36:24 PDT 2009</t>
  </si>
  <si>
    <t xml:space="preserve">@amor_fe_paz the ones from my extensions </t>
  </si>
  <si>
    <t>Fri Jun 05 16:36:29 PDT 2009</t>
  </si>
  <si>
    <t>JuClaire</t>
  </si>
  <si>
    <t>@elesbells I LOVE IT, Well, it actually sounds horrible right now  Can't wait for the next chapter, so excited  THANK YOU</t>
  </si>
  <si>
    <t>Fri Jun 05 16:36:30 PDT 2009</t>
  </si>
  <si>
    <t xml:space="preserve">@adriana_r Yeah but not when you're moving furniture, going to the drive-in, or sitting at an outside event for 2 hours </t>
  </si>
  <si>
    <t>i havent seen the JB 3d concert movie yet  cause stupid castlebar isnt showing but we are going to galway on monday to see it!</t>
  </si>
  <si>
    <t>aaronlea</t>
  </si>
  <si>
    <t xml:space="preserve">@Cbird54 Not today.  Sorry </t>
  </si>
  <si>
    <t>nathanMAGICbell</t>
  </si>
  <si>
    <t xml:space="preserve">Ruled my paper, it was neat. Lots of questions/comments, which is good. Going to take a nap and head to the bay. Last day in Victoria </t>
  </si>
  <si>
    <t>Fri Jun 05 16:36:32 PDT 2009</t>
  </si>
  <si>
    <t>So Imma a little hurt right now  One of my patients just asked me if I was pregnant *sigh* maam I'm sorry but I'm just extra small and my</t>
  </si>
  <si>
    <t>dinky26</t>
  </si>
  <si>
    <t>ill  itchy and nausious :s grrrr</t>
  </si>
  <si>
    <t>Fri Jun 05 16:36:34 PDT 2009</t>
  </si>
  <si>
    <t>@BobbiBillard im good,laying low since the boyfriend got deployed to iraq  freakin miss him too much haha, how are u and gucci, miss u too</t>
  </si>
  <si>
    <t>Fri Jun 05 16:36:35 PDT 2009</t>
  </si>
  <si>
    <t>saintrosey</t>
  </si>
  <si>
    <t>@MsBam07 haha now ur son came up on some chucks lol..and u nothing poor u  am wit u tonite til 2maro broke</t>
  </si>
  <si>
    <t>Fri Jun 05 16:36:38 PDT 2009</t>
  </si>
  <si>
    <t>JANWEDGEWOOD</t>
  </si>
  <si>
    <t xml:space="preserve">I forgot to bake my bread (gluten free) so now need to stay up until 2am waiting for it to cook </t>
  </si>
  <si>
    <t>Fri Jun 05 16:36:40 PDT 2009</t>
  </si>
  <si>
    <t>SexyShawty426</t>
  </si>
  <si>
    <t xml:space="preserve">Still sittin in the e.r. that's bad I gets no sympathy. </t>
  </si>
  <si>
    <t>Kat_176</t>
  </si>
  <si>
    <t xml:space="preserve">heading to bed guys, up at 5.30 for work </t>
  </si>
  <si>
    <t>Fri Jun 05 16:36:43 PDT 2009</t>
  </si>
  <si>
    <t>KTLegs</t>
  </si>
  <si>
    <t xml:space="preserve">given up on the job. they haven't called me... this sucks. </t>
  </si>
  <si>
    <t>Fri Jun 05 16:36:44 PDT 2009</t>
  </si>
  <si>
    <t xml:space="preserve">Following @SF_Emergency now. Wondering where @emergency_in_sf went. </t>
  </si>
  <si>
    <t>Fri Jun 05 16:36:45 PDT 2009</t>
  </si>
  <si>
    <t xml:space="preserve">@alithered77 lmao NO there were feathers on the sand </t>
  </si>
  <si>
    <t>OH: of course the car starts fucking up when I have plans to party  fml ! http://tinyurl.com/ra4q3m</t>
  </si>
  <si>
    <t>suraider2001</t>
  </si>
  <si>
    <t xml:space="preserve">@sweetland I will have to use my sleeve.. </t>
  </si>
  <si>
    <t>Fri Jun 05 16:36:46 PDT 2009</t>
  </si>
  <si>
    <t xml:space="preserve">Almost finished with Half Blood Prince. Even though I know what's going to happen, I still get a little teared up </t>
  </si>
  <si>
    <t>Fri Jun 05 16:36:47 PDT 2009</t>
  </si>
  <si>
    <t xml:space="preserve">OMG got Sims 3 today bt its not working  stupid Vista, you stopped my sims 2 from working.  I cant escape reality </t>
  </si>
  <si>
    <t>Fri Jun 05 16:36:48 PDT 2009</t>
  </si>
  <si>
    <t>jimiemdm</t>
  </si>
  <si>
    <t xml:space="preserve">just drank three beers and now home alome </t>
  </si>
  <si>
    <t>Fri Jun 05 16:36:49 PDT 2009</t>
  </si>
  <si>
    <t>onlinecautious</t>
  </si>
  <si>
    <t xml:space="preserve">John is an ass  </t>
  </si>
  <si>
    <t>Fri Jun 05 16:36:52 PDT 2009</t>
  </si>
  <si>
    <t>soulstar85</t>
  </si>
  <si>
    <t xml:space="preserve">at verizon seeing if i can get a new phone. i like the nv touch but it's not time for an upgrade yet </t>
  </si>
  <si>
    <t>Fri Jun 05 16:36:51 PDT 2009</t>
  </si>
  <si>
    <t>SuperBratty</t>
  </si>
  <si>
    <t xml:space="preserve">@donhalejr lmao! And cryin my ass off!!! Fuck! I wont b happy whn it disappears  soooo sad. Looming doom! Aghhhhh waaaaaH! </t>
  </si>
  <si>
    <t>aweck</t>
  </si>
  <si>
    <t xml:space="preserve">@babeeshark i would ride bikes with you any time! i cant run </t>
  </si>
  <si>
    <t>Fri Jun 05 16:36:53 PDT 2009</t>
  </si>
  <si>
    <t xml:space="preserve">@mitchelmusso I wish i lived in america :'( I would so be there tonight </t>
  </si>
  <si>
    <t>Fri Jun 05 16:37:00 PDT 2009</t>
  </si>
  <si>
    <t>sawyer722</t>
  </si>
  <si>
    <t xml:space="preserve">Is back home from Yosemite </t>
  </si>
  <si>
    <t>Fri Jun 05 16:37:03 PDT 2009</t>
  </si>
  <si>
    <t xml:space="preserve">@kelly960 Lol  Atleast you can get that far! Mine won't let me play with mine... I click the tick and nothing happens </t>
  </si>
  <si>
    <t>dynamicDIVAS211</t>
  </si>
  <si>
    <t xml:space="preserve">@mitchelmusso totally wish i was there but i live in nc, and its raining outside </t>
  </si>
  <si>
    <t>Fri Jun 05 16:37:04 PDT 2009</t>
  </si>
  <si>
    <t>jasongaare</t>
  </si>
  <si>
    <t>home for the short weekend. also, trouble with the girlfriend  so much for a relaxing weekend</t>
  </si>
  <si>
    <t>Fri Jun 05 16:37:05 PDT 2009</t>
  </si>
  <si>
    <t>@fobroxmisox yay!! it will never end..but here in Belgium it's already the 6th  #petewentzday #petewentzday #petewentzday #petewentzday</t>
  </si>
  <si>
    <t>Just had my ear attacked by mark, bad times  yak.</t>
  </si>
  <si>
    <t>Fri Jun 05 16:37:06 PDT 2009</t>
  </si>
  <si>
    <t xml:space="preserve">@bitofmomsense  Good luck!  My hub hits the sack at 8:30, so we haven't seen a movie in ages.  </t>
  </si>
  <si>
    <t>Danilicous2010</t>
  </si>
  <si>
    <t xml:space="preserve">poor mimi she's scared of thunderstorms </t>
  </si>
  <si>
    <t>Fri Jun 05 16:37:07 PDT 2009</t>
  </si>
  <si>
    <t>dasweetestgyal</t>
  </si>
  <si>
    <t xml:space="preserve">But anywhooo all das wishful thinkin cuz most are so absorbed in themselves to notice anyone else.... </t>
  </si>
  <si>
    <t>Fri Jun 05 16:37:08 PDT 2009</t>
  </si>
  <si>
    <t>@Impala_Guy Yes u really have a lot of work - thatÂ´s true  Do u have to work tomorrow also?</t>
  </si>
  <si>
    <t>vivid_crystal</t>
  </si>
  <si>
    <t xml:space="preserve">just finished having some really crappy â€œmockâ€œ chinese food </t>
  </si>
  <si>
    <t>Fri Jun 05 16:37:09 PDT 2009</t>
  </si>
  <si>
    <t>LaineyHannah</t>
  </si>
  <si>
    <t>@beksxx please do  @kyz1409 go to sleep then</t>
  </si>
  <si>
    <t>Fri Jun 05 16:37:10 PDT 2009</t>
  </si>
  <si>
    <t>HannahFarquhar</t>
  </si>
  <si>
    <t xml:space="preserve">bye bye driving license/student card/a list card/money/little blue purse </t>
  </si>
  <si>
    <t>Fri Jun 05 16:37:12 PDT 2009</t>
  </si>
  <si>
    <t>Mark226us</t>
  </si>
  <si>
    <t xml:space="preserve">Haha... Wait you could have lukemia </t>
  </si>
  <si>
    <t>Fri Jun 05 16:39:44 PDT 2009</t>
  </si>
  <si>
    <t xml:space="preserve">@AdellesLover The DOTT is dead, remember? It's the &amp;quot;DLPW&amp;quot; now. </t>
  </si>
  <si>
    <t>Fri Jun 05 16:39:47 PDT 2009</t>
  </si>
  <si>
    <t xml:space="preserve">#mac #Apple #Help If anyone knows how to sort out a bad sector on the harddrive please let me know. Btw I can't boot up properly either </t>
  </si>
  <si>
    <t>Fri Jun 05 16:39:50 PDT 2009</t>
  </si>
  <si>
    <t>karabou</t>
  </si>
  <si>
    <t>ow my head, wtf.  someone gimme some love. and aspirin.</t>
  </si>
  <si>
    <t>Fri Jun 05 16:39:51 PDT 2009</t>
  </si>
  <si>
    <t>@tfly u gorgot about ya twins in #ff today!!!  no bueno! Hahaha</t>
  </si>
  <si>
    <t>AddIsRad</t>
  </si>
  <si>
    <t>Is headed to the hospital  God, please let her get better!</t>
  </si>
  <si>
    <t>Fri Jun 05 16:39:52 PDT 2009</t>
  </si>
  <si>
    <t>MirandasSecret</t>
  </si>
  <si>
    <t xml:space="preserve">Feels like I dont have any friends. Cause if I did I wouldn't be this depressed.  </t>
  </si>
  <si>
    <t>Just learned Chuck Norris' real name is Carlos Ray  somehow doesn't sound as bad-ass as Chuck!  http://bit.ly/D5crd</t>
  </si>
  <si>
    <t>Fri Jun 05 16:39:54 PDT 2009</t>
  </si>
  <si>
    <t>@lomara  I'm jealous. It's going to be a beautiful weekend here.</t>
  </si>
  <si>
    <t>Fri Jun 05 16:39:55 PDT 2009</t>
  </si>
  <si>
    <t>melred10</t>
  </si>
  <si>
    <t xml:space="preserve">is not looking forward to having three more showings tomorrow! i just wanna be messy </t>
  </si>
  <si>
    <t>Clovenator</t>
  </si>
  <si>
    <t xml:space="preserve">is playing the Aion beta  !!! Man I'm a nerd </t>
  </si>
  <si>
    <t>Fri Jun 05 16:39:56 PDT 2009</t>
  </si>
  <si>
    <t>just got back from the beach! WAHOO! didnt have enough change to stay longer  totally forgot! but it looks like its gonna pour any minute!</t>
  </si>
  <si>
    <t>rockstarmvp</t>
  </si>
  <si>
    <t xml:space="preserve">upset I'm gonna miss the temple games </t>
  </si>
  <si>
    <t>Fri Jun 05 16:39:58 PDT 2009</t>
  </si>
  <si>
    <t>maryxmary18</t>
  </si>
  <si>
    <t>@JoeDemiJemi nooooo i love we i cant be ending that soon  im wanna cry lol</t>
  </si>
  <si>
    <t xml:space="preserve">I'm soooo not going to be able to sleep now </t>
  </si>
  <si>
    <t>Fri Jun 05 16:40:00 PDT 2009</t>
  </si>
  <si>
    <t xml:space="preserve">Walking to class. Campus sure is ugly when it's cloudy and rainy </t>
  </si>
  <si>
    <t>Fri Jun 05 16:40:01 PDT 2009</t>
  </si>
  <si>
    <t xml:space="preserve">@disavian Sorry; prior plans with other peoples. </t>
  </si>
  <si>
    <t>Fri Jun 05 16:40:05 PDT 2009</t>
  </si>
  <si>
    <t xml:space="preserve">filed an insurance claim for my phone..and found out that I won't have a phone until Monday </t>
  </si>
  <si>
    <t>christoph33r</t>
  </si>
  <si>
    <t xml:space="preserve">I have just made a Twitter account, and have no friends... </t>
  </si>
  <si>
    <t>Fri Jun 05 16:40:06 PDT 2009</t>
  </si>
  <si>
    <t xml:space="preserve">@AznShorty look here MAI!! I MISS YO ASAIN ASS!! </t>
  </si>
  <si>
    <t>Fri Jun 05 16:40:07 PDT 2009</t>
  </si>
  <si>
    <t>paranoiattackk</t>
  </si>
  <si>
    <t xml:space="preserve">@heabner Oh no! Thats what they did to me, like I said before! You may never get it.. </t>
  </si>
  <si>
    <t>Fri Jun 05 16:40:09 PDT 2009</t>
  </si>
  <si>
    <t>DigitalFur</t>
  </si>
  <si>
    <t xml:space="preserve">still can't easily pronounce #twestion ;) but anyways, I must reply to my emails asap as unfortunately I've been too swamped to recently </t>
  </si>
  <si>
    <t>Fri Jun 05 16:40:12 PDT 2009</t>
  </si>
  <si>
    <t>mlhoofer</t>
  </si>
  <si>
    <t>- went to the library &amp;amp; checked out no books for me.    Guess I'll chip away at the Mt. Everest-sized stack next to my bed.  ;)</t>
  </si>
  <si>
    <t>Fri Jun 05 16:40:11 PDT 2009</t>
  </si>
  <si>
    <t xml:space="preserve">@shawneda Thanks, Shawneda for making me sound so cool &amp;amp; sweet. LOL #followfriday  I think I'm ice cold at times, too. </t>
  </si>
  <si>
    <t>rissamazing</t>
  </si>
  <si>
    <t>Fri Jun 05 16:40:16 PDT 2009</t>
  </si>
  <si>
    <t xml:space="preserve">@selenagomez I'm sorry. I don't get how such private things get leaked!! But that sounds really annoying!! </t>
  </si>
  <si>
    <t>elderfelipe</t>
  </si>
  <si>
    <t xml:space="preserve">i love you too idem </t>
  </si>
  <si>
    <t>Fri Jun 05 16:40:17 PDT 2009</t>
  </si>
  <si>
    <t>Why is no-one here and talking to me?  I'm on a mission clearing my phone files onto my pc so will be up for a while :-S</t>
  </si>
  <si>
    <t>starria</t>
  </si>
  <si>
    <t>@andreslucero haha I hate that I miss twif live.  Those two are so fun. Podcast later on isn't the same.</t>
  </si>
  <si>
    <t>Fri Jun 05 16:40:21 PDT 2009</t>
  </si>
  <si>
    <t>@horse31 I did look it up while we were on the phone.  Thought it best to keep quiet. *nods*</t>
  </si>
  <si>
    <t>mrbiotech</t>
  </si>
  <si>
    <t>@legalgeekery Nope - DNA prep was supposed to go into another reaction instead of spill on leg  Kudos on the twitterBG recognition!</t>
  </si>
  <si>
    <t>writerboyontour</t>
  </si>
  <si>
    <t xml:space="preserve">Saturday morning and I woke up even earlier than normal for work: I need coffe to put my face back together again: its saggy right now </t>
  </si>
  <si>
    <t>Fri Jun 05 16:40:22 PDT 2009</t>
  </si>
  <si>
    <t>xgenizitazx</t>
  </si>
  <si>
    <t>@mitchelmusso http://twitpic.com/6pe9h - mitche??  ...4 years! 4year! remember!! PLEASE!</t>
  </si>
  <si>
    <t>Fri Jun 05 16:40:28 PDT 2009</t>
  </si>
  <si>
    <t xml:space="preserve">I hate online forums. They make me cry. </t>
  </si>
  <si>
    <t>Fri Jun 05 16:40:33 PDT 2009</t>
  </si>
  <si>
    <t>ashleysings09</t>
  </si>
  <si>
    <t xml:space="preserve">Stupid att at best buy was overflowing with people  No phone so far </t>
  </si>
  <si>
    <t>Fri Jun 05 16:40:36 PDT 2009</t>
  </si>
  <si>
    <t xml:space="preserve">My Twitter profile is worth  $228 http://tweetvalue.com I'm so cheap </t>
  </si>
  <si>
    <t>Fri Jun 05 16:40:37 PDT 2009</t>
  </si>
  <si>
    <t xml:space="preserve">@_MiKaL_ not full effect actually my tolerance of beer has gotten quite high surprisingly LOL but I do miss him </t>
  </si>
  <si>
    <t>im sooo sorry i cant follow any 1 back i said ill pay but its not let n me this sucks  how ever ill try my best 2 get at all yall</t>
  </si>
  <si>
    <t>Fri Jun 05 16:40:38 PDT 2009</t>
  </si>
  <si>
    <t>LaunchSquadders</t>
  </si>
  <si>
    <t>LeonoraMS: I guess I didn't win an Eye-Fi card in last week's Evernote giveaway  Pretty rad video though: http.. http://bit.ly/mwvNR</t>
  </si>
  <si>
    <t>Fri Jun 05 16:40:40 PDT 2009</t>
  </si>
  <si>
    <t xml:space="preserve">@iamaline your weekend seems so fun *pouts* I still have to do things with babe's exam! </t>
  </si>
  <si>
    <t>Fri Jun 05 16:40:41 PDT 2009</t>
  </si>
  <si>
    <t>kinseyxc</t>
  </si>
  <si>
    <t>Just did 10mi on treadmill bc of rain  . King or shld I say queen of the gym goes to jess for doing an awesome workout!!!</t>
  </si>
  <si>
    <t>jrbsmk247</t>
  </si>
  <si>
    <t xml:space="preserve">just left sunny West Columbia for rainy Columbia! </t>
  </si>
  <si>
    <t>Fri Jun 05 16:40:42 PDT 2009</t>
  </si>
  <si>
    <t>@jonwaldock Wow dude, that's not the best of situations  Glad you had a nice evening with her!</t>
  </si>
  <si>
    <t>Fri Jun 05 16:40:44 PDT 2009</t>
  </si>
  <si>
    <t>TigerMystic</t>
  </si>
  <si>
    <t xml:space="preserve">@shekhinahshaman Yes, I was feeling the same way. So many great Souls here, it gets challenging to acknowledge each personally! </t>
  </si>
  <si>
    <t>Fri Jun 05 16:40:46 PDT 2009</t>
  </si>
  <si>
    <t>just got back from the beach! WAHOO! didn't have enough change to stay longer  totally forgot! but it looks like it might pour any minute!</t>
  </si>
  <si>
    <t>Fri Jun 05 16:40:47 PDT 2009</t>
  </si>
  <si>
    <t>duckierenee</t>
  </si>
  <si>
    <t xml:space="preserve">@Tinker_belle I tried the internet, cupcakes, home cooking, dogs and cats trick. If that didn't work, nothing will. </t>
  </si>
  <si>
    <t>Fri Jun 05 16:40:48 PDT 2009</t>
  </si>
  <si>
    <t>TilleyWaffles</t>
  </si>
  <si>
    <t xml:space="preserve">Is enjoying married life but does not enjoy being sick, especially on a friday. </t>
  </si>
  <si>
    <t>Fri Jun 05 16:40:49 PDT 2009</t>
  </si>
  <si>
    <t>seananthonylee</t>
  </si>
  <si>
    <t xml:space="preserve">Wish i could have as many followers as i did tweets...but im not that popular </t>
  </si>
  <si>
    <t>Fri Jun 05 16:40:52 PDT 2009</t>
  </si>
  <si>
    <t>AidenStarr</t>
  </si>
  <si>
    <t xml:space="preserve">@danadearmond maybe I will come over and we can cry on each other laters </t>
  </si>
  <si>
    <t>Fri Jun 05 16:40:53 PDT 2009</t>
  </si>
  <si>
    <t xml:space="preserve">Great...Boy Problems Suck!! </t>
  </si>
  <si>
    <t>MickeyRoo</t>
  </si>
  <si>
    <t>@ameliaghostie you didnt come  oh wel, another night haha. i'm okay for now! ups and downs haha. how are you baby???</t>
  </si>
  <si>
    <t xml:space="preserve">its so unfair that britain doesnt get the channel abc anymore </t>
  </si>
  <si>
    <t>Fri Jun 05 16:40:54 PDT 2009</t>
  </si>
  <si>
    <t>totallytonto</t>
  </si>
  <si>
    <t xml:space="preserve">Oh someone shoot me now. It's only 7:38. </t>
  </si>
  <si>
    <t>Fri Jun 05 16:40:55 PDT 2009</t>
  </si>
  <si>
    <t>I dnt trust myself round a certain person!!! Bein a teenager  stress... Love</t>
  </si>
  <si>
    <t xml:space="preserve">@Adam_WR AND I'M JEALOUS SAY HI TO EVERYONE </t>
  </si>
  <si>
    <t>Fri Jun 05 16:40:56 PDT 2009</t>
  </si>
  <si>
    <t>jakey12</t>
  </si>
  <si>
    <t xml:space="preserve">@danielsoneg even when I stop using javascript and literally place 24 different flash embeds on the page, it still does it. I'm confused </t>
  </si>
  <si>
    <t>AntoniiaAgurtii</t>
  </si>
  <si>
    <t xml:space="preserve">@itsaboutEmily yeah It could be  I don't know why I'm not a creative person today </t>
  </si>
  <si>
    <t>Fri Jun 05 16:40:57 PDT 2009</t>
  </si>
  <si>
    <t xml:space="preserve">@justamoochin I quite like the Danes but am a alittle suspicous of the Swedes - they r honourary Swiss </t>
  </si>
  <si>
    <t>IsaiahDUB</t>
  </si>
  <si>
    <t>Photo: Dedicated to babe  http://tumblr.com/xxh1ynt6d</t>
  </si>
  <si>
    <t>Fri Jun 05 16:40:58 PDT 2009</t>
  </si>
  <si>
    <t>Shalalalala</t>
  </si>
  <si>
    <t xml:space="preserve">@DonnieWahlberg I would send a pic, but I dont know how. Not so computer savvy. </t>
  </si>
  <si>
    <t>Fri Jun 05 16:41:01 PDT 2009</t>
  </si>
  <si>
    <t>girloncamera</t>
  </si>
  <si>
    <t>I hate the rain.  It ruins hooping outdoors.</t>
  </si>
  <si>
    <t>Fri Jun 05 16:41:02 PDT 2009</t>
  </si>
  <si>
    <t>Bonmcfly</t>
  </si>
  <si>
    <t xml:space="preserve">this would be fun...if I had friends on here. Once again, plans went awry..now buzzed listening to Tom Petty. Bernie= only friend on here </t>
  </si>
  <si>
    <t>Stopping traffic with this Huge red pimple on my cheek!!  red light go away!</t>
  </si>
  <si>
    <t>Fri Jun 05 16:41:03 PDT 2009</t>
  </si>
  <si>
    <t>AfterSChoolShow</t>
  </si>
  <si>
    <t xml:space="preserve">MY internet sucks so much I can barely load up twitter without banging my computer against a wall </t>
  </si>
  <si>
    <t>danzare</t>
  </si>
  <si>
    <t xml:space="preserve">Didn't cry at all today. Didn't even have the urge. Going to miss Kyrstie </t>
  </si>
  <si>
    <t>Fri Jun 05 16:41:05 PDT 2009</t>
  </si>
  <si>
    <t>Time for the painkillers.  #fb</t>
  </si>
  <si>
    <t>Fri Jun 05 16:41:08 PDT 2009</t>
  </si>
  <si>
    <t>camarodaddy</t>
  </si>
  <si>
    <t>I miss Mr. Caradine  (Spelling on that anyone?) I used to watch Kung Foo: The Legend Continues as a kid.</t>
  </si>
  <si>
    <t>Fri Jun 05 16:41:13 PDT 2009</t>
  </si>
  <si>
    <t>xoAsh_</t>
  </si>
  <si>
    <t xml:space="preserve">on my way home from work..kinda depressed bc the julianne hough concert was canceled </t>
  </si>
  <si>
    <t xml:space="preserve">@uglyego but but I wuv my sk </t>
  </si>
  <si>
    <t>Fri Jun 05 16:41:14 PDT 2009</t>
  </si>
  <si>
    <t>mariedressler</t>
  </si>
  <si>
    <t xml:space="preserve">@TheAndyKaufman dear god, i am entranced by boo's odd picture, fuck you </t>
  </si>
  <si>
    <t xml:space="preserve">@Dog_Crazy  That's sad! </t>
  </si>
  <si>
    <t>Fri Jun 05 16:41:46 PDT 2009</t>
  </si>
  <si>
    <t xml:space="preserve">@moondowner seuste e us and canada only </t>
  </si>
  <si>
    <t>Fri Jun 05 16:41:47 PDT 2009</t>
  </si>
  <si>
    <t>ashleymichellle</t>
  </si>
  <si>
    <t xml:space="preserve">i really need to recover faster. i want to workkkk </t>
  </si>
  <si>
    <t xml:space="preserve">@heymeghan THAT IS WHAT I WANTED IN THE FIRST PLACE! Ibwqs going to pay the extra 20 a month and still got told no </t>
  </si>
  <si>
    <t>Fri Jun 05 16:41:48 PDT 2009</t>
  </si>
  <si>
    <t>cherryObebe</t>
  </si>
  <si>
    <t>@IBGPN @cprpoker BOO - I am terrible at PLO...    I f I would have known there was a vote I would have voted...  #tpt</t>
  </si>
  <si>
    <t>tibettruth</t>
  </si>
  <si>
    <t xml:space="preserve">@pikakii it's ok I can accept you have another love in your life, but it hurts  </t>
  </si>
  <si>
    <t>Fri Jun 05 16:41:49 PDT 2009</t>
  </si>
  <si>
    <t>cgotchag</t>
  </si>
  <si>
    <t>groundeddd!!!  doing nothing</t>
  </si>
  <si>
    <t>Fri Jun 05 16:41:50 PDT 2009</t>
  </si>
  <si>
    <t xml:space="preserve">I'm outta here, Tweeps. Going home sick. </t>
  </si>
  <si>
    <t>Fri Jun 05 16:41:52 PDT 2009</t>
  </si>
  <si>
    <t xml:space="preserve">@Blakehefner u have cancer!!? </t>
  </si>
  <si>
    <t>Fri Jun 05 16:41:55 PDT 2009</t>
  </si>
  <si>
    <t xml:space="preserve">Who shat in my closet? </t>
  </si>
  <si>
    <t>Fri Jun 05 16:41:56 PDT 2009</t>
  </si>
  <si>
    <t>BrittAnneC</t>
  </si>
  <si>
    <t xml:space="preserve">@Jdcogswell yes! He just keeps driving and won't let me go home </t>
  </si>
  <si>
    <t>Fri Jun 05 16:41:57 PDT 2009</t>
  </si>
  <si>
    <t>MCandrew21</t>
  </si>
  <si>
    <t xml:space="preserve">@alyssabyron http://twitpic.com/6p29i - I LOVE YOUR HAIR!!! (superblond) my pics didn't come out so well after walking in the rain </t>
  </si>
  <si>
    <t>Fri Jun 05 16:41:58 PDT 2009</t>
  </si>
  <si>
    <t>MzRenLee</t>
  </si>
  <si>
    <t xml:space="preserve">I still have 3 hrs and 19 minutes in here </t>
  </si>
  <si>
    <t>Fri Jun 05 16:42:00 PDT 2009</t>
  </si>
  <si>
    <t>calebtweets</t>
  </si>
  <si>
    <t xml:space="preserve">@tangerineturtle That's good, since you may be doing it a lot soon.  </t>
  </si>
  <si>
    <t xml:space="preserve">@tonyseven, Unfortunately not today. There still is a lot of work to be done. </t>
  </si>
  <si>
    <t>Fri Jun 05 16:42:01 PDT 2009</t>
  </si>
  <si>
    <t>mskatrinafaye</t>
  </si>
  <si>
    <t>popped 2 T3's like 30 minutes ago...WTF maaann...LET'S GO T3'S, i'm bloody waiting...like literally  sheeit.</t>
  </si>
  <si>
    <t>Fri Jun 05 16:42:03 PDT 2009</t>
  </si>
  <si>
    <t>Renee_9</t>
  </si>
  <si>
    <t xml:space="preserve">@DonnieWahlberg AWW I WISH I WAS THERE </t>
  </si>
  <si>
    <t xml:space="preserve">@tommcfly ×‘×•×?×• ×›×‘×¨ ×œ×™×©×¨×?×œ! ×–×” ×œ×? ×¤×™×™×¨, ×?×ª×? ×”×•×œ×›×™×? ×œ×?×•×¡×˜×¨×œ×™×”, ×‘×¨×–×™×œ, ×?×¨×’× ×˜×™× ×”... ×œ×? ×™×•×“×¢×ª ×?×™×¤×” ×¢×•×“.. ×?×‘×œ ×?×¤×¢×? ×œ×? ×œ×™×©×¨×?×œ! </t>
  </si>
  <si>
    <t xml:space="preserve">@whatswhat_sian it was really enjoyable-pity you're so far out </t>
  </si>
  <si>
    <t>Fri Jun 05 16:42:07 PDT 2009</t>
  </si>
  <si>
    <t>orobb33</t>
  </si>
  <si>
    <t xml:space="preserve">@swiftkaratechop u look good w/o ur beard! just dont cut ur self, and bleed ketchup next time! it made me sad </t>
  </si>
  <si>
    <t>Fri Jun 05 16:42:08 PDT 2009</t>
  </si>
  <si>
    <t>donniemefford</t>
  </si>
  <si>
    <t xml:space="preserve">I can't ever do anything right to anyone. </t>
  </si>
  <si>
    <t>Fri Jun 05 16:42:09 PDT 2009</t>
  </si>
  <si>
    <t>neomelonas</t>
  </si>
  <si>
    <t xml:space="preserve">This rain is like someone sneezed into a fan </t>
  </si>
  <si>
    <t>Fri Jun 05 16:42:10 PDT 2009</t>
  </si>
  <si>
    <t xml:space="preserve">...and the rain ruined my pawsox game </t>
  </si>
  <si>
    <t>Fri Jun 05 16:42:11 PDT 2009</t>
  </si>
  <si>
    <t>kevinthegreat</t>
  </si>
  <si>
    <t xml:space="preserve">@VillaRomaPizza - See, that tweet makes me angry. 'Cause if I didn't work nights, I'd be there till close for those $2 Racer 5 pints. </t>
  </si>
  <si>
    <t>Fri Jun 05 16:42:13 PDT 2009</t>
  </si>
  <si>
    <t xml:space="preserve">@bumblydore dittooo. bad blood circulation? </t>
  </si>
  <si>
    <t>Fri Jun 05 16:42:12 PDT 2009</t>
  </si>
  <si>
    <t xml:space="preserve">@bossjones Probably not much....w/ this poopy weather </t>
  </si>
  <si>
    <t xml:space="preserve">DMB's Funny The Way It Is makes me sad. </t>
  </si>
  <si>
    <t>@Avery_Brandon hell yea  oh well lol</t>
  </si>
  <si>
    <t xml:space="preserve">Missin' the guitar... </t>
  </si>
  <si>
    <t>Fri Jun 05 16:42:17 PDT 2009</t>
  </si>
  <si>
    <t>@studioindus @Shawnabarnscher @hummingbird604 Thank you.  I think food poisoning   Ah well, at least it's Friday!  Have a great wknd!</t>
  </si>
  <si>
    <t>artiedoc</t>
  </si>
  <si>
    <t xml:space="preserve">@gutshtallin since we're not going to see you next weekend ..,, you better be winning ! I hate to think you blew us off for a bad draw! </t>
  </si>
  <si>
    <t xml:space="preserve">@StayWithMeBaby yeah that's what I heard </t>
  </si>
  <si>
    <t>Fri Jun 05 16:42:18 PDT 2009</t>
  </si>
  <si>
    <t>Why isn't anyone replying to me?  I am bored. Please do.</t>
  </si>
  <si>
    <t xml:space="preserve">Someone buy me a brown coat. I want one... </t>
  </si>
  <si>
    <t>Fri Jun 05 16:42:20 PDT 2009</t>
  </si>
  <si>
    <t>reignjonas</t>
  </si>
  <si>
    <t xml:space="preserve">@tamarajane74 Nah. Too many other things rolling thru my mind to think much about eating right. </t>
  </si>
  <si>
    <t>Fri Jun 05 16:42:21 PDT 2009</t>
  </si>
  <si>
    <t>k_alzayyat</t>
  </si>
  <si>
    <t>I don't want u to fite with those other stupid guys  &amp;lt;3</t>
  </si>
  <si>
    <t>Fri Jun 05 16:42:22 PDT 2009</t>
  </si>
  <si>
    <t>VahHudgens</t>
  </si>
  <si>
    <t xml:space="preserve">@jasx3 i didnt win  but its okay ash did </t>
  </si>
  <si>
    <t>Fri Jun 05 16:42:23 PDT 2009</t>
  </si>
  <si>
    <t>kacawratu</t>
  </si>
  <si>
    <t>Should have been home by now  at least we're up to about 20 mph now...</t>
  </si>
  <si>
    <t>Fri Jun 05 16:42:24 PDT 2009</t>
  </si>
  <si>
    <t xml:space="preserve">TGIF!! but sadly I still have loads of hw to do </t>
  </si>
  <si>
    <t>thatselbert</t>
  </si>
  <si>
    <t>@lifeontheedges My work day starts at 7:30   Can't do it.</t>
  </si>
  <si>
    <t>Fri Jun 05 16:42:27 PDT 2009</t>
  </si>
  <si>
    <t>I've eaten all the fear in my necklace!  Time to go to the &amp;quot;about to die&amp;quot; ward in the hospital and refill  asap</t>
  </si>
  <si>
    <t>mandany</t>
  </si>
  <si>
    <t>@tommcfly Ah baby, no league for them  i love you</t>
  </si>
  <si>
    <t>Fri Jun 05 16:42:28 PDT 2009</t>
  </si>
  <si>
    <t>MacyFroud</t>
  </si>
  <si>
    <t>TGIF!! but sadly I still have loads of hw to do  http://bit.ly/Pth1p8</t>
  </si>
  <si>
    <t>Fri Jun 05 16:42:29 PDT 2009</t>
  </si>
  <si>
    <t>ChiLLBooGie</t>
  </si>
  <si>
    <t xml:space="preserve">just coped dat RED FACTION...PoW...imma never be productive again lmao </t>
  </si>
  <si>
    <t>Fri Jun 05 16:42:33 PDT 2009</t>
  </si>
  <si>
    <t>sammii_kay</t>
  </si>
  <si>
    <t xml:space="preserve">so, this pretty much sucks, the guy i like i only get to see at school, and summers almost here. so, i pretty much have to give up, sh!t. </t>
  </si>
  <si>
    <t>Fri Jun 05 16:42:34 PDT 2009</t>
  </si>
  <si>
    <t>im baack  i  love SO MUCH MY BFFs wonderfull time, but im upset agaiin u.u</t>
  </si>
  <si>
    <t>Fri Jun 05 16:42:36 PDT 2009</t>
  </si>
  <si>
    <t>iluv2dj92</t>
  </si>
  <si>
    <t xml:space="preserve">@DonnieWahlberg Hey Donnie!! I wish you guys would have been able to come to NC..i had tickets but then they said it was cancelled </t>
  </si>
  <si>
    <t>Fri Jun 05 16:42:39 PDT 2009</t>
  </si>
  <si>
    <t xml:space="preserve">Watching the last Pirates of the caribbean now right last tweet of the night as I have to get up early to go home....bye bye flat </t>
  </si>
  <si>
    <t>Fri Jun 05 16:42:40 PDT 2009</t>
  </si>
  <si>
    <t>Casalie77</t>
  </si>
  <si>
    <t>I'm sad that Nia Vardalos didn't write her newest movie.  Let's hope Donald Petrie makes up for that.</t>
  </si>
  <si>
    <t xml:space="preserve">@MrsBonneau I'm hurr gurl not doin a damn thing! This weather makes me sad </t>
  </si>
  <si>
    <t>Fri Jun 05 16:42:42 PDT 2009</t>
  </si>
  <si>
    <t>@khartviksen ah me too  I love you baby.</t>
  </si>
  <si>
    <t>Fri Jun 05 16:42:43 PDT 2009</t>
  </si>
  <si>
    <t>I think we lost @sarahockler  #20BoySummer</t>
  </si>
  <si>
    <t>Fri Jun 05 16:42:47 PDT 2009</t>
  </si>
  <si>
    <t>@marionhoney awe  whatever made you sad should get punched</t>
  </si>
  <si>
    <t>Fri Jun 05 16:42:50 PDT 2009</t>
  </si>
  <si>
    <t>candyperfumegrl</t>
  </si>
  <si>
    <t>doesn't like that it's 61 degrees and going to be colder this wknd  vegas can't get here soon enough!!</t>
  </si>
  <si>
    <t>tabloidjunk</t>
  </si>
  <si>
    <t>I only just woke up and i am already bored  James is working, and my buddy's phone is off.. what the hell am i going to do?</t>
  </si>
  <si>
    <t>Fri Jun 05 16:42:51 PDT 2009</t>
  </si>
  <si>
    <t>Boyf got up early to take my car for a WOF - it failed  But he brought me home a coffee so not a total disaster!</t>
  </si>
  <si>
    <t>Fri Jun 05 16:42:52 PDT 2009</t>
  </si>
  <si>
    <t xml:space="preserve">am leaving today... </t>
  </si>
  <si>
    <t>Fri Jun 05 16:42:53 PDT 2009</t>
  </si>
  <si>
    <t>nawfsidehoova</t>
  </si>
  <si>
    <t xml:space="preserve">@Shedletsk Why your going to L.A.?  I havent seen madrak in texas </t>
  </si>
  <si>
    <t>Fri Jun 05 16:42:54 PDT 2009</t>
  </si>
  <si>
    <t>Mackie1677</t>
  </si>
  <si>
    <t xml:space="preserve">is wanting cabbage with her pot roast. But no cabbage </t>
  </si>
  <si>
    <t>Fri Jun 05 16:42:55 PDT 2009</t>
  </si>
  <si>
    <t xml:space="preserve">I am not enjoying the Verizon life right now </t>
  </si>
  <si>
    <t xml:space="preserve">David Eddings has passed on  </t>
  </si>
  <si>
    <t>Fri Jun 05 16:42:56 PDT 2009</t>
  </si>
  <si>
    <t>janeisgross</t>
  </si>
  <si>
    <t xml:space="preserve">It's hard for special to become normal </t>
  </si>
  <si>
    <t>RominaFoods</t>
  </si>
  <si>
    <t>I've been so MIA today! I hate it when I move at the speed of a sloth  happy Friday everyone</t>
  </si>
  <si>
    <t>Fri Jun 05 16:42:57 PDT 2009</t>
  </si>
  <si>
    <t>@karendaniels234 LOL Yea I hear ya but there is one thing I would miss lmfao  grrrrrrrrrr lol</t>
  </si>
  <si>
    <t>Fri Jun 05 16:43:00 PDT 2009</t>
  </si>
  <si>
    <t xml:space="preserve">@MoondanceMandy I hope you tried it on first! Between my friend, Diana,  and I, we have returned 5 bathing suits from there. </t>
  </si>
  <si>
    <t>Fri Jun 05 16:43:04 PDT 2009</t>
  </si>
  <si>
    <t>vicdaggs82</t>
  </si>
  <si>
    <t xml:space="preserve">how can the weather change sooooooo  much. wish i was somewere nice and hot right now </t>
  </si>
  <si>
    <t>Fri Jun 05 16:43:03 PDT 2009</t>
  </si>
  <si>
    <t>coyotecolorado</t>
  </si>
  <si>
    <t xml:space="preserve">@MistyMontano I made an attempt today to weed out people today and my timeline is much cleaner. More control than my Inbox sadly </t>
  </si>
  <si>
    <t xml:space="preserve">@rachel__xoxo my straightners are doing that they've been on like 2 hour so they've made the&amp;quot;heatprotective&amp;quot; box as hot as them </t>
  </si>
  <si>
    <t>Fri Jun 05 16:43:05 PDT 2009</t>
  </si>
  <si>
    <t>: I'd like to see The Hangover tonight, but everyone is busy.     Mrrr.  :sad-panda-face:</t>
  </si>
  <si>
    <t>Fri Jun 05 16:43:07 PDT 2009</t>
  </si>
  <si>
    <t>kimmdotcom</t>
  </si>
  <si>
    <t xml:space="preserve">shotglass after another. </t>
  </si>
  <si>
    <t>Fri Jun 05 16:43:08 PDT 2009</t>
  </si>
  <si>
    <t>@DynamicShock oh  well yeah! Like @iamshellz  said.. they're just all jealous of you!! If they don't like you.. well they just have to -</t>
  </si>
  <si>
    <t>fwhenin</t>
  </si>
  <si>
    <t xml:space="preserve">I barely have a signal in here </t>
  </si>
  <si>
    <t>Fri Jun 05 16:43:10 PDT 2009</t>
  </si>
  <si>
    <t xml:space="preserve">@alitris Oh, and I'm caught up on BSG again.  They just found earth.  </t>
  </si>
  <si>
    <t>Cocolie</t>
  </si>
  <si>
    <t xml:space="preserve">I don't like this feeling </t>
  </si>
  <si>
    <t>Fri Jun 05 16:43:11 PDT 2009</t>
  </si>
  <si>
    <t xml:space="preserve">I have a tummy ache, and no one to help me feel beta </t>
  </si>
  <si>
    <t>Fri Jun 05 16:43:13 PDT 2009</t>
  </si>
  <si>
    <t>made_in_january</t>
  </si>
  <si>
    <t xml:space="preserve">Had Wings N' Things for lunch and it was depressing- I couldn't taste anything </t>
  </si>
  <si>
    <t>Fri Jun 05 16:43:15 PDT 2009</t>
  </si>
  <si>
    <t>lauraseidelmann</t>
  </si>
  <si>
    <t xml:space="preserve">is trying hard to stick to a budget...because since hardly anyone wants piano lessons in the summer...I make nooo money!!  </t>
  </si>
  <si>
    <t>Fri Jun 05 16:43:16 PDT 2009</t>
  </si>
  <si>
    <t xml:space="preserve">Sweet geez, my internet was down for 5 hours. </t>
  </si>
  <si>
    <t>Fri Jun 05 16:43:44 PDT 2009</t>
  </si>
  <si>
    <t>@MissWall you're making me feel guilty, I had ribs, though now I've got heart burn  ;)</t>
  </si>
  <si>
    <t>AllStarNick</t>
  </si>
  <si>
    <t xml:space="preserve">i just pulled out this anaconda! im not talkin bout my dick but this big ass ingrown hair. damn curly belizean hairs </t>
  </si>
  <si>
    <t xml:space="preserve">@hannahnicklin little bit of column A, little bit of column B... they only go up to an 8, which is not even close to sufficient. </t>
  </si>
  <si>
    <t>Fri Jun 05 16:43:45 PDT 2009</t>
  </si>
  <si>
    <t>joelstorry</t>
  </si>
  <si>
    <t xml:space="preserve">Misses michael very much so </t>
  </si>
  <si>
    <t>Fri Jun 05 16:43:46 PDT 2009</t>
  </si>
  <si>
    <t xml:space="preserve">i miss mr henderson :'( he was one of those people who were just born to be true legends </t>
  </si>
  <si>
    <t>Fri Jun 05 16:43:47 PDT 2009</t>
  </si>
  <si>
    <t xml:space="preserve">@markhoppus super sad vegas sold out i was going to get my tix today </t>
  </si>
  <si>
    <t xml:space="preserve">made an attempt to weed out spammers and my timeline is much cleaner. More control than my 'Inbox' sadly </t>
  </si>
  <si>
    <t>Fri Jun 05 16:43:48 PDT 2009</t>
  </si>
  <si>
    <t>MarkSheppard</t>
  </si>
  <si>
    <t xml:space="preserve">@ElaineGiles We don't buy our Macs, we just rent them... and we don't even get to use them much during the rental period.   </t>
  </si>
  <si>
    <t>Fri Jun 05 16:43:49 PDT 2009</t>
  </si>
  <si>
    <t>captain_romana</t>
  </si>
  <si>
    <t xml:space="preserve">You know that feeling you get right before you shed some tears.. I got that.. I don't want to go back to work.. My break is almost over </t>
  </si>
  <si>
    <t>Fri Jun 05 16:43:50 PDT 2009</t>
  </si>
  <si>
    <t xml:space="preserve">I am going to bed in a bit. I am shattered today </t>
  </si>
  <si>
    <t>Fri Jun 05 16:43:53 PDT 2009</t>
  </si>
  <si>
    <t xml:space="preserve">@Ddubs_Ky_Monkey who would actually do that to someone?  That makes me sick poor Joe </t>
  </si>
  <si>
    <t>Fri Jun 05 16:43:56 PDT 2009</t>
  </si>
  <si>
    <t>kpetch11</t>
  </si>
  <si>
    <t xml:space="preserve">i wanna go back to chicago </t>
  </si>
  <si>
    <t>Fri Jun 05 16:44:00 PDT 2009</t>
  </si>
  <si>
    <t>jenelled_ti</t>
  </si>
  <si>
    <t xml:space="preserve">@starleigh2000 lucky! i have 6 hours till i get to go home. </t>
  </si>
  <si>
    <t>Fri Jun 05 16:44:05 PDT 2009</t>
  </si>
  <si>
    <t>barholler</t>
  </si>
  <si>
    <t xml:space="preserve">Two years.      Two years.  I'm looking up and waving. No, its just dust in my eyes . Miss you </t>
  </si>
  <si>
    <t>Nobody_Here</t>
  </si>
  <si>
    <t xml:space="preserve">Hey everyone, I'm going to stream open mic night tonight from &amp;quot;priscos next door&amp;quot;  Show starts @ 7pm - no one here yet </t>
  </si>
  <si>
    <t xml:space="preserve">Productive as hell day,money keeps u move n and DAMN Its been a long ass time!!!! Whoa, got some needed items, nw 4 tha clothes washing </t>
  </si>
  <si>
    <t>NiveKMusic</t>
  </si>
  <si>
    <t xml:space="preserve">@keatonandrew aye kid grab a palm tree 4 me I'm off to Chicago </t>
  </si>
  <si>
    <t>cristinaelisse</t>
  </si>
  <si>
    <t xml:space="preserve">hanging out with sean eating at chillis got a term paper to do lol but im a procrastinator </t>
  </si>
  <si>
    <t>Fri Jun 05 16:44:06 PDT 2009</t>
  </si>
  <si>
    <t xml:space="preserve">no one tweets but me </t>
  </si>
  <si>
    <t>@ThaBombShelter Sucks, sorry to hear  Good luck hunting for new/better job though</t>
  </si>
  <si>
    <t>singastar17</t>
  </si>
  <si>
    <t xml:space="preserve">nothin bein mad </t>
  </si>
  <si>
    <t>LicaRenee</t>
  </si>
  <si>
    <t xml:space="preserve">@JonathanRKnight. It's my favorite show to watch on Sundays but I loved Prison Break- but alas it's no more! </t>
  </si>
  <si>
    <t>Fri Jun 05 16:44:07 PDT 2009</t>
  </si>
  <si>
    <t xml:space="preserve">Cant take this. Its pouring. &amp;amp; my umbrella isnt BIG enough! </t>
  </si>
  <si>
    <t xml:space="preserve">@SarahxNoelle So mean for?!? </t>
  </si>
  <si>
    <t>Fri Jun 05 16:44:09 PDT 2009</t>
  </si>
  <si>
    <t xml:space="preserve">i don't know what to tweet about </t>
  </si>
  <si>
    <t xml:space="preserve">If u r follwing stars, you may see them saying I'm in UK I'm in Germany I'm in Au I'm at the airport bla bla bla... everyday! I envy them </t>
  </si>
  <si>
    <t>Fri Jun 05 16:44:11 PDT 2009</t>
  </si>
  <si>
    <t xml:space="preserve">@ddlovato it would be so cool to enter to be in your music video, but i live in Ohio and there is no way i can afford a plane ticket </t>
  </si>
  <si>
    <t>Fri Jun 05 16:44:14 PDT 2009</t>
  </si>
  <si>
    <t>@GMMR Oh NO, I don't like hearing the John Krasinski is a smoker  not cool John.</t>
  </si>
  <si>
    <t>Fri Jun 05 16:44:16 PDT 2009</t>
  </si>
  <si>
    <t xml:space="preserve">God, I seriously need real health insurance. Tired of dealing with SF's convoluted mess of a plan. Still don't have my fucking refills. </t>
  </si>
  <si>
    <t>Fri Jun 05 16:44:17 PDT 2009</t>
  </si>
  <si>
    <t xml:space="preserve">Bit annoyed O.o been really x 2 tired all day it's now 12:43 am an I'm wide awake </t>
  </si>
  <si>
    <t>Fri Jun 05 16:44:18 PDT 2009</t>
  </si>
  <si>
    <t>miss_nesa</t>
  </si>
  <si>
    <t xml:space="preserve">is glad to be outta work. but isn't  getting a day off this weekend. </t>
  </si>
  <si>
    <t>Fri Jun 05 16:44:21 PDT 2009</t>
  </si>
  <si>
    <t>ahmadw</t>
  </si>
  <si>
    <t xml:space="preserve">I am in my bed trying to get sleep </t>
  </si>
  <si>
    <t>Fri Jun 05 16:44:22 PDT 2009</t>
  </si>
  <si>
    <t>JaydeWench</t>
  </si>
  <si>
    <t xml:space="preserve">@Icer0 i have a website now! but i have to DM it to u </t>
  </si>
  <si>
    <t>Fri Jun 05 16:44:24 PDT 2009</t>
  </si>
  <si>
    <t>@mifuller817  I'm praying for God to give you joy and peace, dear Michelle!!!!!</t>
  </si>
  <si>
    <t>Fri Jun 05 16:44:25 PDT 2009</t>
  </si>
  <si>
    <t xml:space="preserve"> Ya i still cant believe they kissed under water...lol</t>
  </si>
  <si>
    <t xml:space="preserve">For the first time in years I am starting to believe that roswell was not a cover up </t>
  </si>
  <si>
    <t>Fri Jun 05 16:44:27 PDT 2009</t>
  </si>
  <si>
    <t>DarceyLynn</t>
  </si>
  <si>
    <t xml:space="preserve">the countdown goes on... last basement shift </t>
  </si>
  <si>
    <t>Fri Jun 05 16:44:28 PDT 2009</t>
  </si>
  <si>
    <t>sherylpope</t>
  </si>
  <si>
    <t xml:space="preserve">I love my best friend so much. I srsly feel bad for people who don't know McKenzie. I'm going to be lost without her this summer. </t>
  </si>
  <si>
    <t xml:space="preserve">@19fischi75 usually sunday is free 4 me - but this time must also work - theres a lot to fix up after tha flood </t>
  </si>
  <si>
    <t>Fri Jun 05 16:44:32 PDT 2009</t>
  </si>
  <si>
    <t xml:space="preserve">I got distracted by myspace, and now my cereal has gone soggy </t>
  </si>
  <si>
    <t>Fri Jun 05 16:44:33 PDT 2009</t>
  </si>
  <si>
    <t>PetitPoulailler</t>
  </si>
  <si>
    <t xml:space="preserve">@cassowaryjewel Like getting Love stamps for wedding invitations, christmas stamps in december ... sighs ... where are my philatelists? </t>
  </si>
  <si>
    <t>Fri Jun 05 16:44:35 PDT 2009</t>
  </si>
  <si>
    <t xml:space="preserve">rainy day today.  </t>
  </si>
  <si>
    <t xml:space="preserve">@Justdip because i'm going to bed. </t>
  </si>
  <si>
    <t>Fri Jun 05 16:44:37 PDT 2009</t>
  </si>
  <si>
    <t>Stuart gets W in tournament.......i get 5th.  Lol</t>
  </si>
  <si>
    <t>Fri Jun 05 16:44:38 PDT 2009</t>
  </si>
  <si>
    <t>tumblepop</t>
  </si>
  <si>
    <t xml:space="preserve">@petshopboys An Italian date? </t>
  </si>
  <si>
    <t>Fri Jun 05 16:44:45 PDT 2009</t>
  </si>
  <si>
    <t>DrandaPanda</t>
  </si>
  <si>
    <t xml:space="preserve">sunny's the coolest friend i never see </t>
  </si>
  <si>
    <t>Fri Jun 05 16:44:47 PDT 2009</t>
  </si>
  <si>
    <t>YourDailyThread</t>
  </si>
  <si>
    <t xml:space="preserve">@foodeater sadly that is true </t>
  </si>
  <si>
    <t>Fri Jun 05 16:44:48 PDT 2009</t>
  </si>
  <si>
    <t xml:space="preserve">I can't sign on FH? </t>
  </si>
  <si>
    <t>Fri Jun 05 16:44:49 PDT 2009</t>
  </si>
  <si>
    <t>has a huge spider in my room! Right above @tommcfly and @dannymcfly 's head!  i dont know what 2 do!</t>
  </si>
  <si>
    <t>lynnzeheralis</t>
  </si>
  <si>
    <t xml:space="preserve">The keyboard just broke </t>
  </si>
  <si>
    <t>Fri Jun 05 16:44:50 PDT 2009</t>
  </si>
  <si>
    <t xml:space="preserve">@WTHRcom that user doesn't exist... or twitter is having issues </t>
  </si>
  <si>
    <t xml:space="preserve">can't sleep  and needs to be up in early </t>
  </si>
  <si>
    <t>Fri Jun 05 16:44:51 PDT 2009</t>
  </si>
  <si>
    <t>madelinelondry</t>
  </si>
  <si>
    <t>Missing Jake... Can't get that image out of my head.  Love you buddy.</t>
  </si>
  <si>
    <t>Fri Jun 05 16:44:52 PDT 2009</t>
  </si>
  <si>
    <t>@theiBlog I'm sorry  the fact you're next to her will help a lot already. I've been really really ill whilst totally alone and that's bad</t>
  </si>
  <si>
    <t>Had the best morning/afternoon wit d love of my life. Duno wht I'd do w/out him!!Shame the eve got ugly  Hope it all passes.. Gdnte all x</t>
  </si>
  <si>
    <t>Fri Jun 05 16:44:55 PDT 2009</t>
  </si>
  <si>
    <t>@lomara Yeah, they've frozen all our shifts so I couldn't switch even if there were a shift available.  It's all @feliciaday's fault!</t>
  </si>
  <si>
    <t>Fri Jun 05 16:44:53 PDT 2009</t>
  </si>
  <si>
    <t>@AhSatanseesMCR  who? Sorry, i was washing dishes.</t>
  </si>
  <si>
    <t>Fri Jun 05 16:44:58 PDT 2009</t>
  </si>
  <si>
    <t xml:space="preserve">http://twitpic.com/6pfka - The Cone Of Shame </t>
  </si>
  <si>
    <t>Fri Jun 05 16:45:00 PDT 2009</t>
  </si>
  <si>
    <t xml:space="preserve">No thunder here in Lichfield in the end! Really must go to bed tho, tired and have a day of tidying tomorrow </t>
  </si>
  <si>
    <t>Fri Jun 05 16:45:01 PDT 2009</t>
  </si>
  <si>
    <t>bayuadji</t>
  </si>
  <si>
    <t xml:space="preserve">another test... sorrry </t>
  </si>
  <si>
    <t>jstcyr4</t>
  </si>
  <si>
    <t xml:space="preserve">@Cherylp7498 sorry </t>
  </si>
  <si>
    <t>Fri Jun 05 16:45:03 PDT 2009</t>
  </si>
  <si>
    <t xml:space="preserve">My 360 is dead </t>
  </si>
  <si>
    <t>Fri Jun 05 16:45:04 PDT 2009</t>
  </si>
  <si>
    <t>RoyalsFan1980</t>
  </si>
  <si>
    <t xml:space="preserve">Zack gave up his first HR </t>
  </si>
  <si>
    <t>Fri Jun 05 16:45:06 PDT 2009</t>
  </si>
  <si>
    <t>KelzAKARealTalk</t>
  </si>
  <si>
    <t xml:space="preserve">@hasiwuu that's exactly what I wanna do! But no one wants to </t>
  </si>
  <si>
    <t>Fri Jun 05 16:45:08 PDT 2009</t>
  </si>
  <si>
    <t>BurningOrchids</t>
  </si>
  <si>
    <t>We were going to swim, but the pool is closed.   and FaceBook is a piece of shit that doesn't work half the time.</t>
  </si>
  <si>
    <t>Fri Jun 05 16:45:09 PDT 2009</t>
  </si>
  <si>
    <t>lukemcfadzean</t>
  </si>
  <si>
    <t xml:space="preserve">I need 2 go back 2 bed! So hang ova </t>
  </si>
  <si>
    <t>Fri Jun 05 16:45:11 PDT 2009</t>
  </si>
  <si>
    <t>kerihilsonorg</t>
  </si>
  <si>
    <t xml:space="preserve">@anttawanna  Thanks!! I probably missed half of it anyway. </t>
  </si>
  <si>
    <t xml:space="preserve">i didnt study anything today </t>
  </si>
  <si>
    <t>Fri Jun 05 16:45:12 PDT 2009</t>
  </si>
  <si>
    <t>@LSU_Babe1977  there's always a girls trip out to Cali</t>
  </si>
  <si>
    <t>Fri Jun 05 16:45:13 PDT 2009</t>
  </si>
  <si>
    <t>JasmineLovesZBB</t>
  </si>
  <si>
    <t>dont leave   (zacbrownband live &amp;gt; http://ustre.am/2urW)</t>
  </si>
  <si>
    <t>Fri Jun 05 16:45:16 PDT 2009</t>
  </si>
  <si>
    <t>lolifelb</t>
  </si>
  <si>
    <t xml:space="preserve">Sorry Amesha u forgot I'm a parent I couldn't make it </t>
  </si>
  <si>
    <t>meanlouise</t>
  </si>
  <si>
    <t xml:space="preserve">Artomatic is closing at 8 tonight. I know, i'm sad too. </t>
  </si>
  <si>
    <t>Fri Jun 05 16:45:18 PDT 2009</t>
  </si>
  <si>
    <t xml:space="preserve">@Veronicah86 sigh yeah fuck our lives </t>
  </si>
  <si>
    <t>Fri Jun 05 16:45:38 PDT 2009</t>
  </si>
  <si>
    <t>ANTIaverageKi3</t>
  </si>
  <si>
    <t>In Hollister trying on jeans... &amp;amp; the Zero is too big for me  WTH? It must just be this pair cuz I have on a zero from here now 0_O</t>
  </si>
  <si>
    <t>Fri Jun 05 16:45:39 PDT 2009</t>
  </si>
  <si>
    <t>allisonbullins</t>
  </si>
  <si>
    <t xml:space="preserve">is mentally exhausted, tired of crying, and just wants to love her job again. </t>
  </si>
  <si>
    <t>ekgarcia</t>
  </si>
  <si>
    <t xml:space="preserve">@Beekum Wish we could go. </t>
  </si>
  <si>
    <t>Fri Jun 05 16:45:42 PDT 2009</t>
  </si>
  <si>
    <t>nikkilynnsd</t>
  </si>
  <si>
    <t>@gabboucla I missed you guys too!!! I'm like by traveling buddies are not with me  LOL</t>
  </si>
  <si>
    <t>Fri Jun 05 16:45:45 PDT 2009</t>
  </si>
  <si>
    <t xml:space="preserve">I feel so bloated right now.  </t>
  </si>
  <si>
    <t xml:space="preserve">I want 2 things .... </t>
  </si>
  <si>
    <t>Fri Jun 05 16:45:46 PDT 2009</t>
  </si>
  <si>
    <t>Not looking forward to tmw. At present, to open my wardrobe doors could possibly cause a major natural disaster  i have to combat it tmw.</t>
  </si>
  <si>
    <t>Fri Jun 05 16:45:49 PDT 2009</t>
  </si>
  <si>
    <t xml:space="preserve">Doing adult things..watching the news, deciding if I should save the $4 or buy coffee.. does this mean I'm officially a grown up? </t>
  </si>
  <si>
    <t xml:space="preserve">@Baby_DeDe yes it looks sooo funny lol let me know how it is </t>
  </si>
  <si>
    <t>Fri Jun 05 16:45:52 PDT 2009</t>
  </si>
  <si>
    <t xml:space="preserve">Wooo, no more lectures! Boo, exams </t>
  </si>
  <si>
    <t>Fri Jun 05 16:45:55 PDT 2009</t>
  </si>
  <si>
    <t xml:space="preserve">these people love playing with our minds. it is NOT right. i don't care about dominic's new character, i wanted charlie pace back! </t>
  </si>
  <si>
    <t>Fri Jun 05 16:45:59 PDT 2009</t>
  </si>
  <si>
    <t xml:space="preserve">I want to download &amp;quot;the final countdown&amp;quot; off itunes but it's not working this morning </t>
  </si>
  <si>
    <t>headoverheart</t>
  </si>
  <si>
    <t xml:space="preserve">@stfucatherine i miss you </t>
  </si>
  <si>
    <t>@mymonkeydancer dont! iv got no ice cream.no chocolate.. i need something!!   lol. xx</t>
  </si>
  <si>
    <t>Fri Jun 05 16:46:02 PDT 2009</t>
  </si>
  <si>
    <t>sarahtammie</t>
  </si>
  <si>
    <t xml:space="preserve">I wish going to the gym was as easy as eating...and as yummy too </t>
  </si>
  <si>
    <t xml:space="preserve">I'm fucking screwed. I know I don't use this but..... FML. Seriously. </t>
  </si>
  <si>
    <t>Fri Jun 05 16:46:03 PDT 2009</t>
  </si>
  <si>
    <t>LynzMichelle</t>
  </si>
  <si>
    <t xml:space="preserve">@GallifreyReject You bit me </t>
  </si>
  <si>
    <t>carol__mv</t>
  </si>
  <si>
    <t xml:space="preserve">I can't believe that I didn't see ucker, I am so sad </t>
  </si>
  <si>
    <t>Fri Jun 05 16:46:04 PDT 2009</t>
  </si>
  <si>
    <t>jojo71489</t>
  </si>
  <si>
    <t xml:space="preserve">Darn it! I forgot to punch in again! Ugh I'm going to get yelled at </t>
  </si>
  <si>
    <t>Fri Jun 05 16:46:05 PDT 2009</t>
  </si>
  <si>
    <t>@akomuzikera we have one confirmed  the two waiters that were suspected tested negative, we're still waiting for the results of the 7  ...</t>
  </si>
  <si>
    <t>Fri Jun 05 16:46:06 PDT 2009</t>
  </si>
  <si>
    <t xml:space="preserve">Ive had a splitting headache for like 2 hours now. </t>
  </si>
  <si>
    <t>Fri Jun 05 16:46:07 PDT 2009</t>
  </si>
  <si>
    <t>blake97</t>
  </si>
  <si>
    <t xml:space="preserve">i deleted my other twitte </t>
  </si>
  <si>
    <t>Fri Jun 05 16:46:09 PDT 2009</t>
  </si>
  <si>
    <t>ThomasKeithWard</t>
  </si>
  <si>
    <t xml:space="preserve">it's my fault for believing in something so hard that hardly seems possible anymore.. </t>
  </si>
  <si>
    <t>Fri Jun 05 16:46:10 PDT 2009</t>
  </si>
  <si>
    <t>MLCarey321</t>
  </si>
  <si>
    <t xml:space="preserve">Just ate some sliced-bread pizza and played on Lexulous. Now I just have to muster the energy to clean the apt. And ... heartburn.  </t>
  </si>
  <si>
    <t>Fri Jun 05 16:46:11 PDT 2009</t>
  </si>
  <si>
    <t xml:space="preserve">Finally spoke to rob after a whole week of no phone calls. Just 2 weeks to wait to actually see him now </t>
  </si>
  <si>
    <t>Brystleee</t>
  </si>
  <si>
    <t xml:space="preserve">I should be in Reno right now </t>
  </si>
  <si>
    <t>Fri Jun 05 16:46:15 PDT 2009</t>
  </si>
  <si>
    <t xml:space="preserve">Gmornin! Still overseas on biz &amp;amp; it's STILL rainin &amp;amp; hotel bound! Homesik 4 the So Cal sunshine &amp;amp; lifestyle </t>
  </si>
  <si>
    <t>Fri Jun 05 16:46:17 PDT 2009</t>
  </si>
  <si>
    <t xml:space="preserve">badbadbad mood  why are some people so unfair?! </t>
  </si>
  <si>
    <t>Fri Jun 05 16:46:19 PDT 2009</t>
  </si>
  <si>
    <t>ActOutFTL</t>
  </si>
  <si>
    <t xml:space="preserve">sucked to many lollipops today...can't suck anymore. </t>
  </si>
  <si>
    <t>Fri Jun 05 16:46:21 PDT 2009</t>
  </si>
  <si>
    <t>superESS</t>
  </si>
  <si>
    <t>my head my head my head  no booozing for me tonight</t>
  </si>
  <si>
    <t>Fri Jun 05 16:46:25 PDT 2009</t>
  </si>
  <si>
    <t>AmberCadabra</t>
  </si>
  <si>
    <t xml:space="preserve">@ginidietrich No, I don't. I'm on a plane Sunday AM. </t>
  </si>
  <si>
    <t xml:space="preserve">@epiphanygirl no FF love today? </t>
  </si>
  <si>
    <t>Fri Jun 05 16:46:26 PDT 2009</t>
  </si>
  <si>
    <t>Iyada34</t>
  </si>
  <si>
    <t>Jus washed my hair. Im gonna hack it ALL OFF 2mrw   Time 4 a NEW look!!!</t>
  </si>
  <si>
    <t>tgsacks</t>
  </si>
  <si>
    <t xml:space="preserve">School fair was fabulous, home with a cake... no soda </t>
  </si>
  <si>
    <t>Fri Jun 05 16:46:27 PDT 2009</t>
  </si>
  <si>
    <t>Maureen716</t>
  </si>
  <si>
    <t xml:space="preserve">Milo and I are at the emergency vet. </t>
  </si>
  <si>
    <t>Fri Jun 05 16:46:29 PDT 2009</t>
  </si>
  <si>
    <t>Chris246t8kr</t>
  </si>
  <si>
    <t xml:space="preserve">Got The Sims 3 today! WOOO! Bad news is, it runs at 4 frames per second... turns out I need to update my graphics card! </t>
  </si>
  <si>
    <t>Fri Jun 05 16:46:34 PDT 2009</t>
  </si>
  <si>
    <t>HyLam</t>
  </si>
  <si>
    <t>One more thing to look over and my 4 day wknd begins!! I always leave work late when I have vacay  #fb</t>
  </si>
  <si>
    <t>Fri Jun 05 16:46:35 PDT 2009</t>
  </si>
  <si>
    <t>smpreston</t>
  </si>
  <si>
    <t xml:space="preserve">So much spanish homework this weekend </t>
  </si>
  <si>
    <t>Fri Jun 05 16:46:36 PDT 2009</t>
  </si>
  <si>
    <t>wkaplan689</t>
  </si>
  <si>
    <t xml:space="preserve">A wild Turkey with her 8 chicks walked across the street &amp;amp; stopped traffic. It was a Kodak moment &amp;amp; I accidentally left my iPhone at home </t>
  </si>
  <si>
    <t>Fri Jun 05 16:46:39 PDT 2009</t>
  </si>
  <si>
    <t>bucfan1971</t>
  </si>
  <si>
    <t>Fri Jun 05 16:46:38 PDT 2009</t>
  </si>
  <si>
    <t>ariannaz</t>
  </si>
  <si>
    <t>my dog is limping  not how i'd like to end my day</t>
  </si>
  <si>
    <t>THEKyleMoffatt</t>
  </si>
  <si>
    <t xml:space="preserve">Family bbq. So tired yet just cooked for 14. I'm so going to sleep tonight. No terminator </t>
  </si>
  <si>
    <t>Fri Jun 05 16:46:40 PDT 2009</t>
  </si>
  <si>
    <t>darkessie</t>
  </si>
  <si>
    <t xml:space="preserve">She's gowing up too fast </t>
  </si>
  <si>
    <t>Fri Jun 05 16:46:46 PDT 2009</t>
  </si>
  <si>
    <t xml:space="preserve">beginning to feel a bit under the weather ... </t>
  </si>
  <si>
    <t>Fri Jun 05 16:46:47 PDT 2009</t>
  </si>
  <si>
    <t>albysaurus</t>
  </si>
  <si>
    <t>Can't believe he's actually been watching big brother  im ashamed of myself!</t>
  </si>
  <si>
    <t>Fri Jun 05 16:46:51 PDT 2009</t>
  </si>
  <si>
    <t xml:space="preserve">Darn...Caught a cold from my daughter! </t>
  </si>
  <si>
    <t xml:space="preserve">@king_of_indiana STILL WAITIN ON MY TWITTER FOLLOW LUV </t>
  </si>
  <si>
    <t>Fri Jun 05 16:46:52 PDT 2009</t>
  </si>
  <si>
    <t>THE_MATT_WERNER</t>
  </si>
  <si>
    <t xml:space="preserve">Liv  closed </t>
  </si>
  <si>
    <t>Fri Jun 05 16:46:53 PDT 2009</t>
  </si>
  <si>
    <t xml:space="preserve">@Kietsu Haha, I'm not that good at karate. </t>
  </si>
  <si>
    <t>Fri Jun 05 16:46:57 PDT 2009</t>
  </si>
  <si>
    <t>WesCarrHubForum</t>
  </si>
  <si>
    <t xml:space="preserve">@_Marney what did you say? lol. messenger wont open doh. have to get ready for work so dont have time to reboot </t>
  </si>
  <si>
    <t>Fri Jun 05 16:47:00 PDT 2009</t>
  </si>
  <si>
    <t>SurfingTheCrowd</t>
  </si>
  <si>
    <t xml:space="preserve">@heymonday it would be so cool if you guys did an autograph signing in Portland Oregon. I missed the one in Vegas 'cause I had the flu.  </t>
  </si>
  <si>
    <t>eww 996 cals for the day?  Sick!  *cries*</t>
  </si>
  <si>
    <t>Fri Jun 05 16:47:02 PDT 2009</t>
  </si>
  <si>
    <t>luminescence23</t>
  </si>
  <si>
    <t>@MsPoku aawwww poku... U don love me anymore now that I'm gone?????  lol</t>
  </si>
  <si>
    <t xml:space="preserve">@graff_king : what a bummer </t>
  </si>
  <si>
    <t>Fri Jun 05 16:47:03 PDT 2009</t>
  </si>
  <si>
    <t xml:space="preserve">@syamingli i don't know, work said to wait until i know what unti i'll end up in but mum will freak out! pay day is 20 days away still </t>
  </si>
  <si>
    <t xml:space="preserve">@michbennett frustrating - uncooperative technology commands more than its fair share of patience </t>
  </si>
  <si>
    <t>Fri Jun 05 16:47:04 PDT 2009</t>
  </si>
  <si>
    <t xml:space="preserve">A Jazz Concert poolside at Red Rock! I'm not 21 yet though. </t>
  </si>
  <si>
    <t>Fri Jun 05 16:47:10 PDT 2009</t>
  </si>
  <si>
    <t>londongirl10</t>
  </si>
  <si>
    <t xml:space="preserve">ventured out, did far too much today = regret.  </t>
  </si>
  <si>
    <t>Fri Jun 05 16:47:11 PDT 2009</t>
  </si>
  <si>
    <t>Graduation  jj graduated  she's my big sissyyyy</t>
  </si>
  <si>
    <t>Fri Jun 05 16:47:13 PDT 2009</t>
  </si>
  <si>
    <t xml:space="preserve">http://bit.ly/QVfZT  so cute.i want niley back! </t>
  </si>
  <si>
    <t xml:space="preserve">@cosmicJase - yay! i've only done 347 tweets, shan ! it is shan but i cba to switch it over </t>
  </si>
  <si>
    <t xml:space="preserve">@speakforme I know. We should go asap. like when we get back home I wanna buy jeans, too. But I'm too fat for jeans. </t>
  </si>
  <si>
    <t>Fri Jun 05 16:47:17 PDT 2009</t>
  </si>
  <si>
    <t>Angelita2010</t>
  </si>
  <si>
    <t xml:space="preserve">i miss my family.... </t>
  </si>
  <si>
    <t>Fri Jun 05 16:47:18 PDT 2009</t>
  </si>
  <si>
    <t xml:space="preserve">nearly 2 hours later... i'm actually going to bed now... p.s i'm screwed </t>
  </si>
  <si>
    <t>@sunmess poor you. can't sleep either!  what are your plans for tomorrow?</t>
  </si>
  <si>
    <t>FatDyke</t>
  </si>
  <si>
    <t xml:space="preserve">Going to meet greg. I can't believe he's moving ! </t>
  </si>
  <si>
    <t>Fri Jun 05 16:47:19 PDT 2009</t>
  </si>
  <si>
    <t>k_palmer</t>
  </si>
  <si>
    <t xml:space="preserve">Reloading all of my apps because I screwed up and wiped most of them out </t>
  </si>
  <si>
    <t>Fri Jun 05 16:47:38 PDT 2009</t>
  </si>
  <si>
    <t>naochicago133</t>
  </si>
  <si>
    <t>Ok I'm going to bed. Not looking forwArd to tommow cause I work  btw, WTF is up with the dude drama?? Grrrrr it makes me upset. G'nite!!!</t>
  </si>
  <si>
    <t>Fri Jun 05 16:47:39 PDT 2009</t>
  </si>
  <si>
    <t>@siremusicgroup Not feeling like sunshine,haha its SOO cold today  Whatchu sayin over-there....</t>
  </si>
  <si>
    <t>Fri Jun 05 16:47:41 PDT 2009</t>
  </si>
  <si>
    <t xml:space="preserve">should've said &amp;quot;no&amp;quot; to cheesecake </t>
  </si>
  <si>
    <t>Fri Jun 05 16:47:42 PDT 2009</t>
  </si>
  <si>
    <t xml:space="preserve">@HeleneJonas I'm so bored too. Nooothing to do </t>
  </si>
  <si>
    <t>Fri Jun 05 16:47:43 PDT 2009</t>
  </si>
  <si>
    <t xml:space="preserve">i wish they showed wicked the musical here in scotland </t>
  </si>
  <si>
    <t>@GeoffDicks yeah it's one of mine. Though I can't find the blog entry it's in now lol  yeah I take them on iPhone then edit them why?</t>
  </si>
  <si>
    <t>Fri Jun 05 16:47:44 PDT 2009</t>
  </si>
  <si>
    <t xml:space="preserve">@SammyTheDuck wowee theyve thought of everything!  can you believe ive only mentioned cats 14 times? and i call myself a cat lover </t>
  </si>
  <si>
    <t>Fri Jun 05 16:47:46 PDT 2009</t>
  </si>
  <si>
    <t>Bievz</t>
  </si>
  <si>
    <t xml:space="preserve">this is driving me nuts </t>
  </si>
  <si>
    <t>@ItsChelseaStaub ahhh chels... i wanted to go but i can't  dang.. and i haven't seen u in forever...</t>
  </si>
  <si>
    <t>Fri Jun 05 16:47:49 PDT 2009</t>
  </si>
  <si>
    <t>jeremymerej</t>
  </si>
  <si>
    <t xml:space="preserve">jumping into a pool after a bike ride is always nice...except when you jump in with your wallet </t>
  </si>
  <si>
    <t>Fri Jun 05 16:47:50 PDT 2009</t>
  </si>
  <si>
    <t xml:space="preserve">One and The Same or One in The same. those who know about this please reply me. i wanna know abt it bady </t>
  </si>
  <si>
    <t>Fri Jun 05 16:47:51 PDT 2009</t>
  </si>
  <si>
    <t xml:space="preserve">August 29th, mark your calendars everyone. I'm going to have to stock up on tissues all summer... it's going to be so sad </t>
  </si>
  <si>
    <t>Fri Jun 05 16:47:53 PDT 2009</t>
  </si>
  <si>
    <t xml:space="preserve">@megspeaks: o my girlie sounds so good with this hellish heat </t>
  </si>
  <si>
    <t>Fri Jun 05 16:47:52 PDT 2009</t>
  </si>
  <si>
    <t>davije01</t>
  </si>
  <si>
    <t>is burnt from laying out today  relaxing and waiting for my love to arrive!</t>
  </si>
  <si>
    <t>Fri Jun 05 16:47:55 PDT 2009</t>
  </si>
  <si>
    <t xml:space="preserve">@JayElectronica i sooooooo wish sighs...babysitter issues. so depressing! </t>
  </si>
  <si>
    <t>Fri Jun 05 16:47:58 PDT 2009</t>
  </si>
  <si>
    <t xml:space="preserve">@HelloImPatz I can't aim on my phone </t>
  </si>
  <si>
    <t>Fri Jun 05 16:47:59 PDT 2009</t>
  </si>
  <si>
    <t>Taubenpost</t>
  </si>
  <si>
    <t xml:space="preserve">Fire in Lake Forest again.  </t>
  </si>
  <si>
    <t>Fri Jun 05 16:48:04 PDT 2009</t>
  </si>
  <si>
    <t>Lea__S</t>
  </si>
  <si>
    <t>@Hanan83  SO sorry to hear about your cousin Hanan.    You and your family are in my prayers.</t>
  </si>
  <si>
    <t>Fri Jun 05 16:48:05 PDT 2009</t>
  </si>
  <si>
    <t>paula6thlevel</t>
  </si>
  <si>
    <t xml:space="preserve">@mutster101 sorry chuck I haven't checked it for a few days, my bad </t>
  </si>
  <si>
    <t>Cheerios4u98</t>
  </si>
  <si>
    <t xml:space="preserve">@Beaky886 my nudge doesn't work either. </t>
  </si>
  <si>
    <t>Fri Jun 05 16:48:10 PDT 2009</t>
  </si>
  <si>
    <t>Repalixx</t>
  </si>
  <si>
    <t xml:space="preserve">Obama, thank you for extending our nation's hand to those who do not want it, and  slapping our country in the face at the same time. </t>
  </si>
  <si>
    <t>Fri Jun 05 16:48:13 PDT 2009</t>
  </si>
  <si>
    <t>omgitshege</t>
  </si>
  <si>
    <t>My Ipod isn't broken anymore&amp;lt;3 I will now watch a movie. I dunno what to do tomorrow  Gonna stay up late, i guess :3</t>
  </si>
  <si>
    <t>Fri Jun 05 16:48:14 PDT 2009</t>
  </si>
  <si>
    <t>J0AANNAA</t>
  </si>
  <si>
    <t>wont be in sd this weekend girls...  sis had to work.. bbq nxt weekend..party at my house..</t>
  </si>
  <si>
    <t>Fri Jun 05 16:48:15 PDT 2009</t>
  </si>
  <si>
    <t xml:space="preserve">@penandpage wah wah wah!!?!?! Gerrard Way?! *k sorry but that's probably one ugly baby* </t>
  </si>
  <si>
    <t>Fri Jun 05 16:48:16 PDT 2009</t>
  </si>
  <si>
    <t>@azzyheartsw why does love suck?  x</t>
  </si>
  <si>
    <t>hislatestvictim</t>
  </si>
  <si>
    <t xml:space="preserve">just finished watching Up with mommy. Now eating In-n-out. Phone's dying. </t>
  </si>
  <si>
    <t>Fri Jun 05 16:48:18 PDT 2009</t>
  </si>
  <si>
    <t>amandaj64</t>
  </si>
  <si>
    <t xml:space="preserve">Just realized there's a 24 year differnece between Danny and Myself.. Even I can't justify THAT!  Giving up the dream... </t>
  </si>
  <si>
    <t>Fri Jun 05 16:48:19 PDT 2009</t>
  </si>
  <si>
    <t xml:space="preserve">@athena_92 thanks thens!!!!! miss u na rin!! tagal na natin di naguusap!! </t>
  </si>
  <si>
    <t>Fri Jun 05 16:48:20 PDT 2009</t>
  </si>
  <si>
    <t xml:space="preserve">I see everyone has left me on FF! </t>
  </si>
  <si>
    <t>Fri Jun 05 16:48:23 PDT 2009</t>
  </si>
  <si>
    <t xml:space="preserve">Havent been here 3 weekends in a row, kinda out of touch </t>
  </si>
  <si>
    <t>Fri Jun 05 16:48:26 PDT 2009</t>
  </si>
  <si>
    <t>sharon_kuo</t>
  </si>
  <si>
    <t>@the_yang the coupon expires today..  did you get one?</t>
  </si>
  <si>
    <t>Shannancy</t>
  </si>
  <si>
    <t xml:space="preserve">Somewhat dreading my graduation ceremony. </t>
  </si>
  <si>
    <t>Fri Jun 05 16:48:28 PDT 2009</t>
  </si>
  <si>
    <t>monae1130</t>
  </si>
  <si>
    <t xml:space="preserve">I'm at hooters will my boys...I miss working here </t>
  </si>
  <si>
    <t>Fri Jun 05 16:48:29 PDT 2009</t>
  </si>
  <si>
    <t xml:space="preserve">@Mrkcmo ha my sister calls me deedee ...u made me miss her just now </t>
  </si>
  <si>
    <t>Fri Jun 05 16:48:32 PDT 2009</t>
  </si>
  <si>
    <t xml:space="preserve">@archerjason hey boss got stuck at the school so go ahead and fill my spot. I will be awhile </t>
  </si>
  <si>
    <t>Fri Jun 05 16:48:35 PDT 2009</t>
  </si>
  <si>
    <t xml:space="preserve">@Koppite4004 That's the thing. We've lost trust now in any investors cos we showed faith to these two punks. Just want it fixed quickly. </t>
  </si>
  <si>
    <t>Shaden</t>
  </si>
  <si>
    <t xml:space="preserve">@trent_reznor I would hate to see you go over it </t>
  </si>
  <si>
    <t>lwhitlach</t>
  </si>
  <si>
    <t xml:space="preserve">@NathanFillion -looks like only beer or wine at Shiraz or Giraffe if you are in the UK </t>
  </si>
  <si>
    <t>Fri Jun 05 16:48:36 PDT 2009</t>
  </si>
  <si>
    <t>@anotherfrog You should've made an effort to come  I am very disappointed !</t>
  </si>
  <si>
    <t>Fri Jun 05 16:48:37 PDT 2009</t>
  </si>
  <si>
    <t>AmandaSuperstar</t>
  </si>
  <si>
    <t>i have no headphones  someone took them.</t>
  </si>
  <si>
    <t>monsoonsmangoes</t>
  </si>
  <si>
    <t xml:space="preserve">trying to recover from a sleepless night, sharing my bed with an chronic ear-achy little girl </t>
  </si>
  <si>
    <t>Fri Jun 05 16:48:38 PDT 2009</t>
  </si>
  <si>
    <t>pdmntpdl</t>
  </si>
  <si>
    <t xml:space="preserve">After about a week, I'll admit that 50 degress is kind of a ridiculous temp to set your thermostat to-even if AC's included in your rent </t>
  </si>
  <si>
    <t>Fri Jun 05 16:48:42 PDT 2009</t>
  </si>
  <si>
    <t>lela0391</t>
  </si>
  <si>
    <t xml:space="preserve">wants to see Muse on tour, but sadly does not live in Europe. </t>
  </si>
  <si>
    <t>cathydacosta</t>
  </si>
  <si>
    <t>is the only person online on MSN!  No, I don't add 500 people to my MSN who I wouldn't even talk to anyway &amp;amp; wouldn't even know them.</t>
  </si>
  <si>
    <t>Fri Jun 05 16:48:43 PDT 2009</t>
  </si>
  <si>
    <t>jdrydenme</t>
  </si>
  <si>
    <t xml:space="preserve">Night a-- Wait a minute! I forgot to get my bedding out of the dryer! Ah sh*t I can't be bothered to do it now  All nighter </t>
  </si>
  <si>
    <t>Fri Jun 05 16:48:45 PDT 2009</t>
  </si>
  <si>
    <t xml:space="preserve">Working 6am - 3pm tomorrow. Don't wanna get up at 4:30am. </t>
  </si>
  <si>
    <t>Fri Jun 05 16:48:47 PDT 2009</t>
  </si>
  <si>
    <t>PearlPop</t>
  </si>
  <si>
    <t xml:space="preserve">Gonna make some food, Don't know what to make </t>
  </si>
  <si>
    <t>Fri Jun 05 16:48:49 PDT 2009</t>
  </si>
  <si>
    <t>I'm missing Kevin Smith and mewes in brantford right now!!  fml</t>
  </si>
  <si>
    <t>Fri Jun 05 16:48:51 PDT 2009</t>
  </si>
  <si>
    <t>cindyli</t>
  </si>
  <si>
    <t xml:space="preserve">Dropped @themattharris off at SFO.Now sad. </t>
  </si>
  <si>
    <t>Fri Jun 05 16:48:52 PDT 2009</t>
  </si>
  <si>
    <t xml:space="preserve">@mwot @quinnal @LizLeorke thanks for birthday wishes yesterday - battling flu so not that fun this year </t>
  </si>
  <si>
    <t>Fri Jun 05 16:48:53 PDT 2009</t>
  </si>
  <si>
    <t>calamier</t>
  </si>
  <si>
    <t>Damn, I missed SMX Advanced for the 2nd year in a row   Reading about all the awesomeness now.</t>
  </si>
  <si>
    <t>Fri Jun 05 16:48:54 PDT 2009</t>
  </si>
  <si>
    <t>@bReAdZbAyBe Wish I was there  I'm soooooooo bored I still haven't cleaned lol http://myloc.me/2JBd</t>
  </si>
  <si>
    <t>Fri Jun 05 16:48:55 PDT 2009</t>
  </si>
  <si>
    <t>harmonyjoyyy</t>
  </si>
  <si>
    <t xml:space="preserve">@FrancescaB your car got broken into?? </t>
  </si>
  <si>
    <t>My 360 is dead  http://raptr.com/DJbruce</t>
  </si>
  <si>
    <t>Fri Jun 05 16:48:56 PDT 2009</t>
  </si>
  <si>
    <t xml:space="preserve">@officialnjonas nah u forgot me </t>
  </si>
  <si>
    <t>Fri Jun 05 16:48:57 PDT 2009</t>
  </si>
  <si>
    <t>bonjour_kitty</t>
  </si>
  <si>
    <t xml:space="preserve">@ggypsy Large, your picture is ADORABLE. Small, it reminds me of the Facebook pic of a homophobic ex co-worker of mine! </t>
  </si>
  <si>
    <t xml:space="preserve">@lique3574 Are you telling me I missed out on the best hugger in the universe???  I am not on my game, sorry boo </t>
  </si>
  <si>
    <t>Fri Jun 05 16:48:58 PDT 2009</t>
  </si>
  <si>
    <t>gallibep</t>
  </si>
  <si>
    <t xml:space="preserve">God, boyscout meeting interrupted my video game with my clan buddies. </t>
  </si>
  <si>
    <t>Fri Jun 05 16:49:02 PDT 2009</t>
  </si>
  <si>
    <t>RohaishaJamil</t>
  </si>
  <si>
    <t xml:space="preserve">i really miss my dear friends so badly.. </t>
  </si>
  <si>
    <t xml:space="preserve">OMG just paid $2.95 for gas. Filled the tank for $45! </t>
  </si>
  <si>
    <t>Fri Jun 05 16:49:05 PDT 2009</t>
  </si>
  <si>
    <t>@Avery_Brandon I know  but its cool</t>
  </si>
  <si>
    <t>Fri Jun 05 16:49:06 PDT 2009</t>
  </si>
  <si>
    <t xml:space="preserve">@danielboys wish I was in London to get a signed album! Not coming down until next week! </t>
  </si>
  <si>
    <t>mrschrissw</t>
  </si>
  <si>
    <t xml:space="preserve">Desperately waiting on a change! We need to get out of here quick. I think I'm losing it! </t>
  </si>
  <si>
    <t>Fri Jun 05 16:49:09 PDT 2009</t>
  </si>
  <si>
    <t>oftheunsung</t>
  </si>
  <si>
    <t>A piece of fried chicken wing for breakfast...  I'm still hungry</t>
  </si>
  <si>
    <t>Fri Jun 05 16:49:12 PDT 2009</t>
  </si>
  <si>
    <t xml:space="preserve">lets smoke a CAO Sopranos - only have the big Tony Soprano left then </t>
  </si>
  <si>
    <t>Fri Jun 05 16:49:13 PDT 2009</t>
  </si>
  <si>
    <t xml:space="preserve">@Curvyboom There used to be one on our side of the street, but they movedâ€”to Divisadero somewhere, I believe. I don't remember the name </t>
  </si>
  <si>
    <t>P3RR1</t>
  </si>
  <si>
    <t xml:space="preserve">Got nobody to text on this long drive to houston, how sad </t>
  </si>
  <si>
    <t>Fri Jun 05 16:49:14 PDT 2009</t>
  </si>
  <si>
    <t xml:space="preserve">Wow i think just eff'd myself! Think i ruined the part in my phone that the charger plugs into </t>
  </si>
  <si>
    <t>Fri Jun 05 16:49:18 PDT 2009</t>
  </si>
  <si>
    <t xml:space="preserve">These are one of those days when you should go outside, play basketball and relieve everything... Oy, this sucks </t>
  </si>
  <si>
    <t>Fri Jun 05 16:49:19 PDT 2009</t>
  </si>
  <si>
    <t>grantabulous</t>
  </si>
  <si>
    <t xml:space="preserve">Another night at the gap.... Nothing special otherwise....gap basically owns me! </t>
  </si>
  <si>
    <t>TiffanyMcKee</t>
  </si>
  <si>
    <t>So pretty much Its a wrap!  but I got my makeup did by paula from American idols personal makeup artist!</t>
  </si>
  <si>
    <t>Fri Jun 05 16:49:22 PDT 2009</t>
  </si>
  <si>
    <t xml:space="preserve">eekk just killed a spider in my room, i wont be able to sleep now </t>
  </si>
  <si>
    <t>TayByrneDodge</t>
  </si>
  <si>
    <t>who can give me advice on toning my arms? only getting beefy, not what i want.  started ballet classes again but need something else too.</t>
  </si>
  <si>
    <t>Fri Jun 05 16:49:23 PDT 2009</t>
  </si>
  <si>
    <t>yvonnechristina</t>
  </si>
  <si>
    <t xml:space="preserve"> the verdict is in. NO Jones Beach for me and @DWEENALUVSNKOTB. No worries lady..I think SIN CITY mite be calling.. We'll see. ;)</t>
  </si>
  <si>
    <t xml:space="preserve">Aubrey O' Day was once pretty. ONCE. Now she's hideous. So sad </t>
  </si>
  <si>
    <t>Fri Jun 05 16:49:40 PDT 2009</t>
  </si>
  <si>
    <t>ripthadanceflo</t>
  </si>
  <si>
    <t xml:space="preserve">Its crazy everyone is givin me options now that ive got on and off the train </t>
  </si>
  <si>
    <t>Fri Jun 05 16:49:43 PDT 2009</t>
  </si>
  <si>
    <t>TheSource2009</t>
  </si>
  <si>
    <t>Just got back from meal out with family and the usual weekly family catch up! Got to be up at 6am tho  not happy</t>
  </si>
  <si>
    <t>Fri Jun 05 16:49:44 PDT 2009</t>
  </si>
  <si>
    <t xml:space="preserve">1 hour and 10 minutes left.. of course I have to work in the morning so I cant go out tonight </t>
  </si>
  <si>
    <t>Fri Jun 05 16:49:45 PDT 2009</t>
  </si>
  <si>
    <t>deadpixel001</t>
  </si>
  <si>
    <t xml:space="preserve">@sashagrey  &amp;quot;money for AIG&amp;quot;  watch out AIG is now 21st century insurance. they did a little name change to fool people  </t>
  </si>
  <si>
    <t>Fri Jun 05 16:49:46 PDT 2009</t>
  </si>
  <si>
    <t>Javabot117</t>
  </si>
  <si>
    <t xml:space="preserve">Feeling wonderfully horrible. </t>
  </si>
  <si>
    <t>Fri Jun 05 16:49:49 PDT 2009</t>
  </si>
  <si>
    <t>fumariel</t>
  </si>
  <si>
    <t>Q5 I can only play them on Guitar Hero, LOL I wish I could play any of their songs for real  #MCRchat</t>
  </si>
  <si>
    <t>Fri Jun 05 16:49:50 PDT 2009</t>
  </si>
  <si>
    <t xml:space="preserve">@EmKayZee so I was def gonna go work out tomorrow before work ... too bad the srsc doesnt open til 8am on the weekends ... </t>
  </si>
  <si>
    <t>Fri Jun 05 16:49:52 PDT 2009</t>
  </si>
  <si>
    <t xml:space="preserve">@mAtt7X He's a horse at work. . . long story, but he wasn't looking real good at all last week </t>
  </si>
  <si>
    <t>Fri Jun 05 16:49:53 PDT 2009</t>
  </si>
  <si>
    <t>Anise76</t>
  </si>
  <si>
    <t>@swedeepea 12 hour shift tomorrow, so not many Tweets, am afraid  And YAY - 2000th Tweet!</t>
  </si>
  <si>
    <t xml:space="preserve">@saronti Yep, women have it much easier then men </t>
  </si>
  <si>
    <t>Fri Jun 05 16:49:59 PDT 2009</t>
  </si>
  <si>
    <t>nicoleauerbach</t>
  </si>
  <si>
    <t xml:space="preserve">finally settling into my room in cape cod.  5.5 hr drive took 7 in the rain and traffic </t>
  </si>
  <si>
    <t>Fri Jun 05 16:50:02 PDT 2009</t>
  </si>
  <si>
    <t>JesusIce</t>
  </si>
  <si>
    <t>@cleosapartment Yeah, I thought I had too! Think I'm going to miss tonight's show  But, I do REALLY want to see you guys play!!!</t>
  </si>
  <si>
    <t>Fri Jun 05 16:50:03 PDT 2009</t>
  </si>
  <si>
    <t xml:space="preserve">@TeamTSwift me 2 i've reached my limit like 3 times  </t>
  </si>
  <si>
    <t>KingEstate</t>
  </si>
  <si>
    <t xml:space="preserve">@Rosemont_Farm use your powers of persuasion to make them get it   Sorry for the inconvenience. </t>
  </si>
  <si>
    <t>Fri Jun 05 16:50:04 PDT 2009</t>
  </si>
  <si>
    <t>karengug</t>
  </si>
  <si>
    <t xml:space="preserve">just ate a wonderful dinner. Now I'm relaxing &amp;amp; checking my Tweets. I weighed myself this morn' only lost 2 lbs in 1 week. </t>
  </si>
  <si>
    <t xml:space="preserve">We're in Arkansas! At my grandparent's house celebrating my mom's birthday. I forgot my camera </t>
  </si>
  <si>
    <t>Apparently I missed Cory and Emily visiting today  Sorry, @miss_emily1014 and @HickoryFire !</t>
  </si>
  <si>
    <t>Fri Jun 05 16:50:10 PDT 2009</t>
  </si>
  <si>
    <t>socca4eva10</t>
  </si>
  <si>
    <t xml:space="preserve">My sister told me I wasn't as fun anymore </t>
  </si>
  <si>
    <t>Fri Jun 05 16:50:11 PDT 2009</t>
  </si>
  <si>
    <t>EdenPest</t>
  </si>
  <si>
    <t>TGIF! Sad that the swimming weather is gone for the weekend   But good if you need some sleep.</t>
  </si>
  <si>
    <t>Fri Jun 05 16:50:13 PDT 2009</t>
  </si>
  <si>
    <t>This is funn wish i didnt have to leave  TNT&amp;lt;3</t>
  </si>
  <si>
    <t>Fri Jun 05 16:50:15 PDT 2009</t>
  </si>
  <si>
    <t xml:space="preserve">@DJGigiDred Thanks for the love ma!! but its tree_i not tree although i wanted tree some person in China has it </t>
  </si>
  <si>
    <t>jessandjoey</t>
  </si>
  <si>
    <t xml:space="preserve">@officialTila am i a fool? i said hi </t>
  </si>
  <si>
    <t>Fri Jun 05 16:50:16 PDT 2009</t>
  </si>
  <si>
    <t xml:space="preserve">it would appear I am getting no better deal on my flight to NYC than $329.... </t>
  </si>
  <si>
    <t>Fri Jun 05 16:50:19 PDT 2009</t>
  </si>
  <si>
    <t>themocks</t>
  </si>
  <si>
    <t>i know he was not a samurai tho'  but it sounds cool.</t>
  </si>
  <si>
    <t>WxgrlCathy</t>
  </si>
  <si>
    <t xml:space="preserve">is at work on a friday night </t>
  </si>
  <si>
    <t>Fri Jun 05 16:50:21 PDT 2009</t>
  </si>
  <si>
    <t>stupeur</t>
  </si>
  <si>
    <t xml:space="preserve">@samiTunis yeah it was supposed to be next wednesday, but the whole team is flying to Beijing for a workshop tomorrow, so i am done today </t>
  </si>
  <si>
    <t>geneva120</t>
  </si>
  <si>
    <t xml:space="preserve">This rain sucks! Matter of fact this rain can kick rocks. </t>
  </si>
  <si>
    <t>Fri Jun 05 16:50:24 PDT 2009</t>
  </si>
  <si>
    <t>boricua94</t>
  </si>
  <si>
    <t xml:space="preserve">why does it have to rain during summer </t>
  </si>
  <si>
    <t>Fri Jun 05 16:50:25 PDT 2009</t>
  </si>
  <si>
    <t>bbbree</t>
  </si>
  <si>
    <t>It wont work    Seriously? Where are all the Celebrities on Twitter?</t>
  </si>
  <si>
    <t xml:space="preserve">still hatin me job.. still working all weekend... still not goin to new york </t>
  </si>
  <si>
    <t>Fri Jun 05 16:50:26 PDT 2009</t>
  </si>
  <si>
    <t>Dios_Rockero</t>
  </si>
  <si>
    <t xml:space="preserve">Time to wash the truck.hope it dont rain </t>
  </si>
  <si>
    <t>Fri Jun 05 16:50:28 PDT 2009</t>
  </si>
  <si>
    <t>lexiilou</t>
  </si>
  <si>
    <t xml:space="preserve">Not the broham though </t>
  </si>
  <si>
    <t>KellyHojo</t>
  </si>
  <si>
    <t xml:space="preserve">I just got on and they're going down for an hour?  </t>
  </si>
  <si>
    <t xml:space="preserve">@BATYASMUSIC ×¨×§ ×?×? ×?×ž×? ×©×œ×™ ×•×?×—×•×ª×™ ×œ×? ×”×™×• ×?×•×”×‘×•×ª ×?×•×ª×•. </t>
  </si>
  <si>
    <t>Fri Jun 05 16:50:29 PDT 2009</t>
  </si>
  <si>
    <t>EWBfanclub</t>
  </si>
  <si>
    <t>@drewryanscott I CANT FIND THEMMM NOOOOOO!!!!  WHERE ARE THEY I NEED THOSE BOXERS!!!!!</t>
  </si>
  <si>
    <t>Fri Jun 05 16:50:30 PDT 2009</t>
  </si>
  <si>
    <t>i wish my richard wasn't sick.  i would like to see him .</t>
  </si>
  <si>
    <t>Fri Jun 05 16:50:32 PDT 2009</t>
  </si>
  <si>
    <t xml:space="preserve">@BlueLanugo OMG! I don't know... </t>
  </si>
  <si>
    <t>vish1979</t>
  </si>
  <si>
    <t xml:space="preserve">didn't get to watch t4 cause tickets were sold out.... </t>
  </si>
  <si>
    <t>Fri Jun 05 16:50:34 PDT 2009</t>
  </si>
  <si>
    <t>nickiexxxx</t>
  </si>
  <si>
    <t>broken ankle  good news new pink cast yippee bad news 3 more weeks in a cast booooo</t>
  </si>
  <si>
    <t>Fri Jun 05 16:50:36 PDT 2009</t>
  </si>
  <si>
    <t>Gillbaby</t>
  </si>
  <si>
    <t>I fucking love the new Jonas Brothers song  lol</t>
  </si>
  <si>
    <t>Fri Jun 05 16:50:38 PDT 2009</t>
  </si>
  <si>
    <t>SabrinaKemp</t>
  </si>
  <si>
    <t xml:space="preserve">The one time im freezing i forgot my jacket at home </t>
  </si>
  <si>
    <t>ToucanTweet</t>
  </si>
  <si>
    <t xml:space="preserve">Is happy for her bestmate but is also feeling a bit sad </t>
  </si>
  <si>
    <t>Fri Jun 05 16:50:39 PDT 2009</t>
  </si>
  <si>
    <t>BriennaNelson</t>
  </si>
  <si>
    <t xml:space="preserve">Work tonight equals no money </t>
  </si>
  <si>
    <t>Fri Jun 05 16:50:44 PDT 2009</t>
  </si>
  <si>
    <t xml:space="preserve">Can't sleep, Lack of Tweets recently :/ soooo bored got to get up in... 6ish hours </t>
  </si>
  <si>
    <t>Fri Jun 05 16:50:45 PDT 2009</t>
  </si>
  <si>
    <t>divine_shadow</t>
  </si>
  <si>
    <t>@trent_reznor  i'm a diamond in the rough, Trent! if only you knew...</t>
  </si>
  <si>
    <t>Fri Jun 05 16:50:47 PDT 2009</t>
  </si>
  <si>
    <t>@galleysmith me too.  I wish I could borrow a copy from someone  I know I'd probably finish it in a day</t>
  </si>
  <si>
    <t>Fri Jun 05 16:50:48 PDT 2009</t>
  </si>
  <si>
    <t>MalcolmAtherton</t>
  </si>
  <si>
    <t>@CindyKimPR Thank you, Cindy! Sorry so late - have been off of Tweetdeck much of the week...  Malcolm = FAIL</t>
  </si>
  <si>
    <t>Fri Jun 05 16:50:49 PDT 2009</t>
  </si>
  <si>
    <t xml:space="preserve">@china8978 it got cancelled </t>
  </si>
  <si>
    <t>JASMINCALLE</t>
  </si>
  <si>
    <t>@DREDIZZY23 that puppy is gorgeous! I use to have 1 like that his name was Benji   i wonder wat happen to him</t>
  </si>
  <si>
    <t>Fri Jun 05 16:50:52 PDT 2009</t>
  </si>
  <si>
    <t>@sophiaf3f3 see now its maybe  but its good i hope you're dry now from the rain ;-)</t>
  </si>
  <si>
    <t>Fri Jun 05 16:50:53 PDT 2009</t>
  </si>
  <si>
    <t xml:space="preserve">I wish my mouth would stop bleeding. I need food </t>
  </si>
  <si>
    <t>Fri Jun 05 16:50:54 PDT 2009</t>
  </si>
  <si>
    <t xml:space="preserve">@kisscriss  noooooooooo </t>
  </si>
  <si>
    <t>Fri Jun 05 16:50:55 PDT 2009</t>
  </si>
  <si>
    <t xml:space="preserve">@unicornanatomy don't make me excercise too </t>
  </si>
  <si>
    <t>Fri Jun 05 16:50:57 PDT 2009</t>
  </si>
  <si>
    <t>bhargavkapadia</t>
  </si>
  <si>
    <t xml:space="preserve">Started to like night shifts.. but the part i hate is to go home in light </t>
  </si>
  <si>
    <t>sarahmufffin</t>
  </si>
  <si>
    <t xml:space="preserve">wishes she had better service here </t>
  </si>
  <si>
    <t>Fri Jun 05 16:51:01 PDT 2009</t>
  </si>
  <si>
    <t>So bored at work! Someone burn the mall down  or send a shitload of people to buy stuff at fye and entertain me!</t>
  </si>
  <si>
    <t>Fri Jun 05 16:51:02 PDT 2009</t>
  </si>
  <si>
    <t xml:space="preserve">My 4yr niece is now bored....asked if she could text.  </t>
  </si>
  <si>
    <t>Fri Jun 05 16:51:04 PDT 2009</t>
  </si>
  <si>
    <t>JessicatJo</t>
  </si>
  <si>
    <t xml:space="preserve">one of my toddlers turned three today - moving downstairs - sad </t>
  </si>
  <si>
    <t>Fri Jun 05 16:51:06 PDT 2009</t>
  </si>
  <si>
    <t xml:space="preserve">Is off to nottingham tomorrow </t>
  </si>
  <si>
    <t>Fri Jun 05 16:51:07 PDT 2009</t>
  </si>
  <si>
    <t>Seraphim75</t>
  </si>
  <si>
    <t>@lo_green It's in Sydney, but not in Perth where I live.  How are you settling in?</t>
  </si>
  <si>
    <t>Fri Jun 05 16:51:08 PDT 2009</t>
  </si>
  <si>
    <t>@MRRADIODTF word lol I think its time to make the jump. RIP myspace  it was cool while it lasted.</t>
  </si>
  <si>
    <t>Fri Jun 05 16:51:09 PDT 2009</t>
  </si>
  <si>
    <t xml:space="preserve">Time for some late night webcam sex and off to bed lol i joke i'm just grumpy cause i'm getting old </t>
  </si>
  <si>
    <t xml:space="preserve">@MissMotorMouth I have no idea yet. She refuses to even talk to me about it </t>
  </si>
  <si>
    <t>Fri Jun 05 16:51:11 PDT 2009</t>
  </si>
  <si>
    <t xml:space="preserve">Gotta make sure I take my camera everywhere now so I can show yall some of this stuff, can't twitpic wit my phone </t>
  </si>
  <si>
    <t>Fri Jun 05 16:51:13 PDT 2009</t>
  </si>
  <si>
    <t>RHStavis</t>
  </si>
  <si>
    <t xml:space="preserve">@joshblaylock  I know!!!! Sad about it. </t>
  </si>
  <si>
    <t>Fri Jun 05 16:51:14 PDT 2009</t>
  </si>
  <si>
    <t>ATMgreenteam</t>
  </si>
  <si>
    <t>@StacyShow im kinna  cuz i didnt get a shout out in ur list of shout outs all day ! i thought we were freinds Stace</t>
  </si>
  <si>
    <t>Fri Jun 05 16:51:16 PDT 2009</t>
  </si>
  <si>
    <t>finalprototype</t>
  </si>
  <si>
    <t xml:space="preserve">'s train was cancelled! Decided to hop a Trenton EXP and bail at Newark. I really hope they have ANY trains there going home </t>
  </si>
  <si>
    <t xml:space="preserve">@trent_reznor it's been like that since ye olde listserv days </t>
  </si>
  <si>
    <t>Fri Jun 05 16:51:21 PDT 2009</t>
  </si>
  <si>
    <t>Mey_C</t>
  </si>
  <si>
    <t xml:space="preserve">OMG I heard The Most Horrible Song About Them....   </t>
  </si>
  <si>
    <t xml:space="preserve">@tommygirl78 My Aunt had breast cancer, so this is freaking me out.  And my Mom acts like she's not, but I can see that she is. </t>
  </si>
  <si>
    <t>Fri Jun 05 16:51:24 PDT 2009</t>
  </si>
  <si>
    <t xml:space="preserve">@NatexTheGreat heyheyhey maybe i will  get them IF I COULD FIND THEM @drewryanscott I WOULD BUT I CANT FIND THEM RAWR </t>
  </si>
  <si>
    <t>Fri Jun 05 16:51:22 PDT 2009</t>
  </si>
  <si>
    <t>pearl89</t>
  </si>
  <si>
    <t xml:space="preserve">Annoyed that I saw great buys but didn't make any purchases  </t>
  </si>
  <si>
    <t>Fri Jun 05 16:51:23 PDT 2009</t>
  </si>
  <si>
    <t>SazaBex</t>
  </si>
  <si>
    <t xml:space="preserve">Missing Him. And Shes Growing Up So Fast </t>
  </si>
  <si>
    <t xml:space="preserve">@TaylorOhhh whatttt! You freakin suck! I didn't know you were seeing The Sounds tonight </t>
  </si>
  <si>
    <t>Fri Jun 05 16:53:48 PDT 2009</t>
  </si>
  <si>
    <t>lauraanne810</t>
  </si>
  <si>
    <t xml:space="preserve">So, I'm rewatching the first few seasons of Buffy. Absolute hilarity. I miss @peteymca terribly. </t>
  </si>
  <si>
    <t>Fri Jun 05 16:53:53 PDT 2009</t>
  </si>
  <si>
    <t xml:space="preserve">@itsmaac it's a caos </t>
  </si>
  <si>
    <t>Fri Jun 05 16:53:55 PDT 2009</t>
  </si>
  <si>
    <t>LifeSavR3101</t>
  </si>
  <si>
    <t>guys are pigs  and heart breakers!!!</t>
  </si>
  <si>
    <t>Fri Jun 05 16:53:59 PDT 2009</t>
  </si>
  <si>
    <t>viewfromahill</t>
  </si>
  <si>
    <t xml:space="preserve">End of Java One, now at SFO waiting for my flight home - 4 hour delay though </t>
  </si>
  <si>
    <t>Fri Jun 05 16:54:01 PDT 2009</t>
  </si>
  <si>
    <t xml:space="preserve">@mabuhaybananas it's soo confusing! </t>
  </si>
  <si>
    <t>Fri Jun 05 16:54:03 PDT 2009</t>
  </si>
  <si>
    <t xml:space="preserve">sorry to see you go SteveR, rest in peace.  </t>
  </si>
  <si>
    <t>Fri Jun 05 16:54:04 PDT 2009</t>
  </si>
  <si>
    <t xml:space="preserve">@Veronicah86 I hear ya </t>
  </si>
  <si>
    <t>Fri Jun 05 16:54:05 PDT 2009</t>
  </si>
  <si>
    <t>roumagrl</t>
  </si>
  <si>
    <t xml:space="preserve">@deutschtard yes, and i went to d/l and install and it went *poof* on my machine </t>
  </si>
  <si>
    <t>Fri Jun 05 16:54:07 PDT 2009</t>
  </si>
  <si>
    <t xml:space="preserve">It's the first sunny weekend in several weeks, so what do I do? Laundry. </t>
  </si>
  <si>
    <t>Fri Jun 05 16:54:11 PDT 2009</t>
  </si>
  <si>
    <t>@Soriano70 Hangover looks seriously hilarious dude!!! Q of the day hurt my head tho...  New Q... Are jellybeans and Klodikes related?</t>
  </si>
  <si>
    <t>@peterfacinelli how nice .. just relax and do notthink, I don't think  it's gonna be so hot her in Denmark, to go to the beach.   sÃ¸g</t>
  </si>
  <si>
    <t>Fri Jun 05 16:54:12 PDT 2009</t>
  </si>
  <si>
    <t xml:space="preserve">I won't be attending Grand Old Day to see @CaseyGolden and company due to having to work </t>
  </si>
  <si>
    <t>Fri Jun 05 16:54:13 PDT 2009</t>
  </si>
  <si>
    <t>Nysie5</t>
  </si>
  <si>
    <t xml:space="preserve">There are only 3 of us here, you know wat tht means, playing non stop </t>
  </si>
  <si>
    <t>Fri Jun 05 16:54:15 PDT 2009</t>
  </si>
  <si>
    <t>ericalovesmcfly</t>
  </si>
  <si>
    <t xml:space="preserve">is alone and in a crappy mood. i don't even think that mcfly can get me out of this one </t>
  </si>
  <si>
    <t>Fri Jun 05 16:54:18 PDT 2009</t>
  </si>
  <si>
    <t>thearne</t>
  </si>
  <si>
    <t xml:space="preserve">Just blew up on my run. I guess I went out to hard. Bonking really sucks. Getting old sucks </t>
  </si>
  <si>
    <t>Fri Jun 05 16:54:19 PDT 2009</t>
  </si>
  <si>
    <t>TaylorOhhh</t>
  </si>
  <si>
    <t>@tyhunt hahah im sorry  i didnt even know they were gonna be here until like 2 hours ago</t>
  </si>
  <si>
    <t>Fri Jun 05 16:54:20 PDT 2009</t>
  </si>
  <si>
    <t xml:space="preserve">@BetsySharp I miss you!!!! </t>
  </si>
  <si>
    <t>hlnatrn</t>
  </si>
  <si>
    <t xml:space="preserve">i want an avocado shake </t>
  </si>
  <si>
    <t>Fri Jun 05 16:54:21 PDT 2009</t>
  </si>
  <si>
    <t xml:space="preserve">what a birthday so far! celebrating by studying for my accounting final tomorrow. FAILSAUCE. </t>
  </si>
  <si>
    <t>Fri Jun 05 16:54:24 PDT 2009</t>
  </si>
  <si>
    <t>sicksnideremark</t>
  </si>
  <si>
    <t>real sick....   sounds like atl is the place to be tonight...</t>
  </si>
  <si>
    <t>Fri Jun 05 16:54:28 PDT 2009</t>
  </si>
  <si>
    <t xml:space="preserve">long ass day, atleast i know im fine! but what am i going to do for a whole week without my boo?! he wont even have his phone </t>
  </si>
  <si>
    <t>I won't be attending Grand Old Day to see @CaseyGolden and company due to having to work  #fb</t>
  </si>
  <si>
    <t>MrRevJohn</t>
  </si>
  <si>
    <t>gonna have to have yet another early night, painkillers just not cutting it anymore  wish I liked vodka</t>
  </si>
  <si>
    <t>Fri Jun 05 16:54:29 PDT 2009</t>
  </si>
  <si>
    <t>LabradoodleLuv</t>
  </si>
  <si>
    <t xml:space="preserve">I just got back from school...and dreaming about Taylor Lautner's HACKIN' EIGHT PACK!!!--I'm gonna miss my friends after gradutation. </t>
  </si>
  <si>
    <t>nikkeebear</t>
  </si>
  <si>
    <t xml:space="preserve">@lauzylouu your so mean to me    </t>
  </si>
  <si>
    <t>Fri Jun 05 16:54:30 PDT 2009</t>
  </si>
  <si>
    <t>karlaa_</t>
  </si>
  <si>
    <t xml:space="preserve">@tommcfly  Good Luck in Argentina, i wish i could be there </t>
  </si>
  <si>
    <t>Fri Jun 05 16:54:32 PDT 2009</t>
  </si>
  <si>
    <t>I'm wearing a jacket... in June  heading to Bible Study, it's still raining</t>
  </si>
  <si>
    <t>Fri Jun 05 16:54:34 PDT 2009</t>
  </si>
  <si>
    <t>@fish_blood Awww   Do you think it will be better tomorrow?</t>
  </si>
  <si>
    <t>Fri Jun 05 16:54:35 PDT 2009</t>
  </si>
  <si>
    <t>elmundoqueveo</t>
  </si>
  <si>
    <t xml:space="preserve">â€ƒâ€‚â€‰â€‰â€ƒâ€‚â€‰â€‰â€ƒ â€ƒâ€‚â€‰â€‰â€ƒâ€‚â€‰â€‰â€ƒâ€‚I HATE THESE! FUCK! </t>
  </si>
  <si>
    <t>Fri Jun 05 16:54:39 PDT 2009</t>
  </si>
  <si>
    <t>SimoneWright</t>
  </si>
  <si>
    <t xml:space="preserve">I Really need 2 buy some Rain boots,hate when my feet get wet from the Rain </t>
  </si>
  <si>
    <t>Fri Jun 05 16:54:42 PDT 2009</t>
  </si>
  <si>
    <t xml:space="preserve">my cousins are here boooooo skool is out.... </t>
  </si>
  <si>
    <t xml:space="preserve">@kmdevito  so true ~ i would be happy to never go back ~ but i would miss you  </t>
  </si>
  <si>
    <t>Fri Jun 05 16:54:43 PDT 2009</t>
  </si>
  <si>
    <t xml:space="preserve">@lovesongwriter oh, I think we can all imagine the support a stereotypical lesbian would get from fandom...*crickets chirp* </t>
  </si>
  <si>
    <t>Fri Jun 05 16:54:45 PDT 2009</t>
  </si>
  <si>
    <t>arielvegamakeup</t>
  </si>
  <si>
    <t xml:space="preserve">On my way to Buffalo, NY. Not an exciting weekend </t>
  </si>
  <si>
    <t>Fri Jun 05 16:54:47 PDT 2009</t>
  </si>
  <si>
    <t>MontseEC</t>
  </si>
  <si>
    <t xml:space="preserve">@officialnjonas We won't!..i'll be watching it later on youtube..cuz' i don't have disney channel! </t>
  </si>
  <si>
    <t xml:space="preserve">@30STMluva on july i have 2 weeks of holidays and then i have to wait till december! </t>
  </si>
  <si>
    <t>@juiceegapeach love it!!! but I can't keep both anymore  its a recession #furlough</t>
  </si>
  <si>
    <t>awesomeismaria</t>
  </si>
  <si>
    <t xml:space="preserve">at home playing my guitar wanting brian to come over..but my bro isnt letting him 2day </t>
  </si>
  <si>
    <t xml:space="preserve">@biancajade757 lol i heard it stopped </t>
  </si>
  <si>
    <t>Fri Jun 05 16:54:48 PDT 2009</t>
  </si>
  <si>
    <t>hermione_12973</t>
  </si>
  <si>
    <t>really hate my life  sometimes i just want to die</t>
  </si>
  <si>
    <t>Fri Jun 05 16:54:51 PDT 2009</t>
  </si>
  <si>
    <t xml:space="preserve">How  can  anything  get  worse?    </t>
  </si>
  <si>
    <t>Fri Jun 05 16:54:53 PDT 2009</t>
  </si>
  <si>
    <t>why did heath ledger died  ?   buu  he was real good. In my filosophy class there's a guy just like him O.O its kind of scary o.O</t>
  </si>
  <si>
    <t>Fri Jun 05 16:54:56 PDT 2009</t>
  </si>
  <si>
    <t>Liz_Kreutz</t>
  </si>
  <si>
    <t xml:space="preserve">@KGotkin if you want to go, i can lend you my press pass for the night! bad weather is preventing me from making the treck up </t>
  </si>
  <si>
    <t>Fri Jun 05 16:54:57 PDT 2009</t>
  </si>
  <si>
    <t>Foreverbellas</t>
  </si>
  <si>
    <t xml:space="preserve">well if bella is going, then so am i </t>
  </si>
  <si>
    <t>Fri Jun 05 16:54:59 PDT 2009</t>
  </si>
  <si>
    <t>deathbunnyxxx</t>
  </si>
  <si>
    <t xml:space="preserve">the lake washes away all the pain... too bad it's only temporary </t>
  </si>
  <si>
    <t>Fri Jun 05 16:55:01 PDT 2009</t>
  </si>
  <si>
    <t xml:space="preserve">@Gerridd Isn't it past your bedtime </t>
  </si>
  <si>
    <t>Fri Jun 05 16:55:02 PDT 2009</t>
  </si>
  <si>
    <t>51stCenturyFox</t>
  </si>
  <si>
    <t xml:space="preserve">@pricetom http://twitpic.com/6p9xv - Ouch! Sorry to hear about this. </t>
  </si>
  <si>
    <t>Fri Jun 05 16:55:03 PDT 2009</t>
  </si>
  <si>
    <t>LyN_BaBy</t>
  </si>
  <si>
    <t xml:space="preserve">Is the dude playing with me? </t>
  </si>
  <si>
    <t>covlatgj</t>
  </si>
  <si>
    <t xml:space="preserve">@mrkingalexxx will do bb.oh hazel told me about her coming back to new orleans in aug-sept--    we missed grandpa spears by 5 minutes </t>
  </si>
  <si>
    <t>Fri Jun 05 16:55:05 PDT 2009</t>
  </si>
  <si>
    <t>the last time on the el dorado stage...  it should still be a good night though...</t>
  </si>
  <si>
    <t>Fri Jun 05 16:55:06 PDT 2009</t>
  </si>
  <si>
    <t xml:space="preserve">@RyanSeacrest OMG! I love Conan! Wow the toilet water is blue huh? That's pretty cool &amp;amp; v fresh but in a few years u'll see - all brown! </t>
  </si>
  <si>
    <t>Fri Jun 05 16:55:09 PDT 2009</t>
  </si>
  <si>
    <t>IYAZ08</t>
  </si>
  <si>
    <t>POSTED AT THE CRIB!..THE WEATHER F**KED UP MY DAY MHENN!!   NOW WHAT?</t>
  </si>
  <si>
    <t>Fri Jun 05 16:55:08 PDT 2009</t>
  </si>
  <si>
    <t>goodlemax</t>
  </si>
  <si>
    <t xml:space="preserve">@DinoGoesRawr im not a pervert </t>
  </si>
  <si>
    <t>Fri Jun 05 16:55:10 PDT 2009</t>
  </si>
  <si>
    <t>@charlene29 omg.. were you twittering while driving?  u okayy?</t>
  </si>
  <si>
    <t>Fri Jun 05 16:55:12 PDT 2009</t>
  </si>
  <si>
    <t>DontDelay07</t>
  </si>
  <si>
    <t>Its so gross out. And jersey pride is this weekend. But I'm in no mood to be around people.  but after a lot of drinks maybe I will.</t>
  </si>
  <si>
    <t>gAbb_emceefly</t>
  </si>
  <si>
    <t>@maddy_stargirl dude, i so woodve squared with u 2day..    im also on my own 2day.. lol</t>
  </si>
  <si>
    <t>Fri Jun 05 16:55:14 PDT 2009</t>
  </si>
  <si>
    <t xml:space="preserve">@MrCoolBeans oh yea lol i wanted 2 go but i didnt have a ticket </t>
  </si>
  <si>
    <t>ashleymorganb</t>
  </si>
  <si>
    <t>@WangOut no austin???  ruining my plans.</t>
  </si>
  <si>
    <t xml:space="preserve">@Foomin231 oh speaking of cookies.... My birthday is tomorrow and u dont have my address </t>
  </si>
  <si>
    <t>Fri Jun 05 16:55:15 PDT 2009</t>
  </si>
  <si>
    <t>ballsinmyface31</t>
  </si>
  <si>
    <t xml:space="preserve">... I can't take anymore </t>
  </si>
  <si>
    <t>emma983</t>
  </si>
  <si>
    <t xml:space="preserve">@morphedstar i still dont know how to use it kel </t>
  </si>
  <si>
    <t>Fri Jun 05 16:55:16 PDT 2009</t>
  </si>
  <si>
    <t>bryantreeves</t>
  </si>
  <si>
    <t xml:space="preserve">@risquethaianna Fuck. I just lost the game </t>
  </si>
  <si>
    <t xml:space="preserve">In class!!! So tired and boring... I wanna go </t>
  </si>
  <si>
    <t>Fri Jun 05 16:55:18 PDT 2009</t>
  </si>
  <si>
    <t>@Stefmara Pete said Nick doesn't write his own messages!   I thought nick said he does now, because Pete called him out.</t>
  </si>
  <si>
    <t>Fri Jun 05 16:55:22 PDT 2009</t>
  </si>
  <si>
    <t xml:space="preserve">getting ready to leave, love yall, aj is sick, mom is trying to go with his plans instead of her own, got to go be the peacemaker </t>
  </si>
  <si>
    <t>Fri Jun 05 16:55:23 PDT 2009</t>
  </si>
  <si>
    <t xml:space="preserve">Also I burned my hand on my sister's curling iron! </t>
  </si>
  <si>
    <t>Fri Jun 05 16:55:30 PDT 2009</t>
  </si>
  <si>
    <t>Smh at my natural hair. At this current moment right now, my hair so nappy...idk wat length it is anymore.  ~$kittle$~</t>
  </si>
  <si>
    <t>dirt_e_derkits</t>
  </si>
  <si>
    <t xml:space="preserve">silk road ensemble premiere's layla and majnun tomorrow and i won't be there </t>
  </si>
  <si>
    <t>Fri Jun 05 16:55:55 PDT 2009</t>
  </si>
  <si>
    <t xml:space="preserve">Today is just not sara's day </t>
  </si>
  <si>
    <t>@StevenZimm no, damn it  I'm missing the tipsytweet party.</t>
  </si>
  <si>
    <t>Fri Jun 05 16:55:56 PDT 2009</t>
  </si>
  <si>
    <t>@RightHereWithMe I'll tell u tomorrow, I gotta go now  I'm sorry! I love you!!</t>
  </si>
  <si>
    <t>Fri Jun 05 16:55:57 PDT 2009</t>
  </si>
  <si>
    <t>lyricals</t>
  </si>
  <si>
    <t xml:space="preserve">About to make me a smoothie. I think I'm coming down with a cold </t>
  </si>
  <si>
    <t>AndrewV6</t>
  </si>
  <si>
    <t xml:space="preserve">Feeling shi**y... </t>
  </si>
  <si>
    <t>Oh my god, I'm going to be bawling in the minute.  Mufasa! No!</t>
  </si>
  <si>
    <t>Fri Jun 05 16:55:59 PDT 2009</t>
  </si>
  <si>
    <t xml:space="preserve">Site is next to busy road - busy even at 1 am </t>
  </si>
  <si>
    <t>Fri Jun 05 16:56:00 PDT 2009</t>
  </si>
  <si>
    <t>Sociologian</t>
  </si>
  <si>
    <t>@wordnerdy Aw, but you're there!  And I miss my old yard  http://twitpic.com/6pgkp</t>
  </si>
  <si>
    <t xml:space="preserve">so...are none of you going to help me out? </t>
  </si>
  <si>
    <t>dehfletcher</t>
  </si>
  <si>
    <t xml:space="preserve">http://twitpic.com/6pemh - mcfly </t>
  </si>
  <si>
    <t>Fri Jun 05 16:56:02 PDT 2009</t>
  </si>
  <si>
    <t>GeorgeOcean</t>
  </si>
  <si>
    <t xml:space="preserve">@crowderband ... i wish i was there   oh well.   Have fun </t>
  </si>
  <si>
    <t>fruitypebble666</t>
  </si>
  <si>
    <t xml:space="preserve">i wish i could be famous </t>
  </si>
  <si>
    <t>Fri Jun 05 16:56:03 PDT 2009</t>
  </si>
  <si>
    <t xml:space="preserve">@realface ROFL, that's like when I was the tallest in my class, and then everyone grew taller than me and I was one of the shortest </t>
  </si>
  <si>
    <t>Fri Jun 05 16:56:07 PDT 2009</t>
  </si>
  <si>
    <t>goldenlady12</t>
  </si>
  <si>
    <t xml:space="preserve">Playing poker tomorrow 2 hour drive </t>
  </si>
  <si>
    <t>Fri Jun 05 16:56:10 PDT 2009</t>
  </si>
  <si>
    <t>dv0rak</t>
  </si>
  <si>
    <t xml:space="preserve">@arthurwyatt was all excited about the morrison/quitely batman thing; quitely's only doing 3 issues? </t>
  </si>
  <si>
    <t>Fri Jun 05 16:56:12 PDT 2009</t>
  </si>
  <si>
    <t>@TEAMTaiwo no can do  in PJs. And shleepy. DON'T CUSS MY VOICEMAIL YOU MOOSE!!!!!!</t>
  </si>
  <si>
    <t>Fri Jun 05 16:56:13 PDT 2009</t>
  </si>
  <si>
    <t>HillaryOpyoke</t>
  </si>
  <si>
    <t xml:space="preserve">Just got back from EMERGENCY EYE SURG.  Poor Coco.  Doc had to operate NOW or she would have lost her eye or vision.  </t>
  </si>
  <si>
    <t>Fri Jun 05 16:56:14 PDT 2009</t>
  </si>
  <si>
    <t>The1CooLEra</t>
  </si>
  <si>
    <t>i need some sexy female follower ...  ill figure it out</t>
  </si>
  <si>
    <t>Fri Jun 05 16:56:15 PDT 2009</t>
  </si>
  <si>
    <t>kylrangers733</t>
  </si>
  <si>
    <t xml:space="preserve">just watched marley and me. and bawled my eyes out </t>
  </si>
  <si>
    <t>Tabetha</t>
  </si>
  <si>
    <t>@certifiedcrush  hug.</t>
  </si>
  <si>
    <t>Fri Jun 05 16:56:18 PDT 2009</t>
  </si>
  <si>
    <t xml:space="preserve">What a rough week. My honey had it even harder...and we both work this wknd </t>
  </si>
  <si>
    <t>Fri Jun 05 16:56:19 PDT 2009</t>
  </si>
  <si>
    <t xml:space="preserve">@john_lo The audio wasn't recording </t>
  </si>
  <si>
    <t>Fri Jun 05 16:56:20 PDT 2009</t>
  </si>
  <si>
    <t>tyanagarrison</t>
  </si>
  <si>
    <t xml:space="preserve">not feelin good </t>
  </si>
  <si>
    <t>petenorman</t>
  </si>
  <si>
    <t>the ski broke down so no tows today  just going to go for a mal out front instead</t>
  </si>
  <si>
    <t>Fri Jun 05 16:56:21 PDT 2009</t>
  </si>
  <si>
    <t>kimcameron</t>
  </si>
  <si>
    <t xml:space="preserve">@ImGeraLd It's raining and I have to practice my vocals for tomorrow's recording -- so I guess I will stay in </t>
  </si>
  <si>
    <t>Fri Jun 05 16:56:24 PDT 2009</t>
  </si>
  <si>
    <t>jessepa1</t>
  </si>
  <si>
    <t xml:space="preserve">Bored getting ready for SAT's it really sucks </t>
  </si>
  <si>
    <t>Fri Jun 05 16:56:26 PDT 2009</t>
  </si>
  <si>
    <t>lilyvieira</t>
  </si>
  <si>
    <t xml:space="preserve">is beginning to get a hang of Twitter but... not big in Toronto yet </t>
  </si>
  <si>
    <t>Fri Jun 05 16:56:29 PDT 2009</t>
  </si>
  <si>
    <t>mcmar</t>
  </si>
  <si>
    <t xml:space="preserve">Bah no NYC trip for me next week </t>
  </si>
  <si>
    <t xml:space="preserve">@ColleenCoplick I did, and I replied. TWICE. You're not paying attention to me </t>
  </si>
  <si>
    <t>Fri Jun 05 16:56:30 PDT 2009</t>
  </si>
  <si>
    <t xml:space="preserve">@Anise76 @saronti Am I the only sober person on here tonight? </t>
  </si>
  <si>
    <t>Fri Jun 05 16:56:31 PDT 2009</t>
  </si>
  <si>
    <t>glamdiva09</t>
  </si>
  <si>
    <t xml:space="preserve">@ home... Feeling od neglected right now </t>
  </si>
  <si>
    <t>swebsta</t>
  </si>
  <si>
    <t xml:space="preserve">@daw1216: god it would taste so good when it got here... mmmmmmm. I think the closest in-n-out to me is like St. George </t>
  </si>
  <si>
    <t>Fri Jun 05 16:56:33 PDT 2009</t>
  </si>
  <si>
    <t xml:space="preserve">...no UFC Undisputed </t>
  </si>
  <si>
    <t>Fri Jun 05 16:56:34 PDT 2009</t>
  </si>
  <si>
    <t>@everyone haha yeah i got hacked again    but look at this picture!! 3,00o views?!?! haha what's going on? http://twitpic.com/6pew7</t>
  </si>
  <si>
    <t>Fri Jun 05 16:56:36 PDT 2009</t>
  </si>
  <si>
    <t>battleshipdrive</t>
  </si>
  <si>
    <t xml:space="preserve">Mom said that if Mona doesn't throw up the ribbon or pass it we can't afford the surgery she'd need. </t>
  </si>
  <si>
    <t>Fri Jun 05 16:56:41 PDT 2009</t>
  </si>
  <si>
    <t>TheJohnnyCat</t>
  </si>
  <si>
    <t xml:space="preserve">I love Lamp &amp;amp; wanna play in the potty. Momma says No to both </t>
  </si>
  <si>
    <t xml:space="preserve">Not eating chinese food with leslie or Jhericko </t>
  </si>
  <si>
    <t>@jen004 I was all excited about it, and the new iPhones, however I realized I have no one to call and no one to call me  #depressed.</t>
  </si>
  <si>
    <t>Fri Jun 05 16:56:42 PDT 2009</t>
  </si>
  <si>
    <t xml:space="preserve">@tmzcori I did! But no one listened! </t>
  </si>
  <si>
    <t>Fri Jun 05 16:56:46 PDT 2009</t>
  </si>
  <si>
    <t xml:space="preserve">*sigh* Can life get any more dramatic?! Sorry, I'm kinda down cuz  of a family problem currently going on at my house. </t>
  </si>
  <si>
    <t xml:space="preserve">@VBrown How was Ko'Olina today? Gorgeous as always? I miss it!! Wish they weren't building all the new buildings though. </t>
  </si>
  <si>
    <t>missing my oh  hes out at the #glastonwick festival while im at home alone and twittering about it.  sad i am.</t>
  </si>
  <si>
    <t xml:space="preserve"> Waaaaah!! I can't go see @mitchelmusso today!! More </t>
  </si>
  <si>
    <t>XavierDouglas</t>
  </si>
  <si>
    <t xml:space="preserve">Well vacation is finally over and have arrived back home. </t>
  </si>
  <si>
    <t>Fri Jun 05 16:56:48 PDT 2009</t>
  </si>
  <si>
    <t>beaker8199</t>
  </si>
  <si>
    <t xml:space="preserve">I should have bit my tounge. Probably took a turn down regret ave.  I thought I was doing the right thing.  It seems I was mistaken. </t>
  </si>
  <si>
    <t>Fri Jun 05 16:56:53 PDT 2009</t>
  </si>
  <si>
    <t>JaimeLM</t>
  </si>
  <si>
    <t xml:space="preserve">In the country for the w.e. Koala roadkill. </t>
  </si>
  <si>
    <t>Fri Jun 05 16:56:55 PDT 2009</t>
  </si>
  <si>
    <t xml:space="preserve">@NKOTBmama my coworker bought it for me for christmas </t>
  </si>
  <si>
    <t>NTchatchoua</t>
  </si>
  <si>
    <t xml:space="preserve">Rain, Rain go away </t>
  </si>
  <si>
    <t>Fri Jun 05 16:56:56 PDT 2009</t>
  </si>
  <si>
    <t>@BeatlesLane Lucky. I only have @google Images &amp;amp; memories of The Monkees series  @VH1 hint, nudge, wink</t>
  </si>
  <si>
    <t>Fri Jun 05 16:56:57 PDT 2009</t>
  </si>
  <si>
    <t>xostacie</t>
  </si>
  <si>
    <t>sick right now  i hate this feeling.</t>
  </si>
  <si>
    <t xml:space="preserve">@Kdubbb ahhh i know thats what i hate about it </t>
  </si>
  <si>
    <t>Fri Jun 05 16:57:02 PDT 2009</t>
  </si>
  <si>
    <t xml:space="preserve">@shaundiviney Aww gay, I only have 1 phone </t>
  </si>
  <si>
    <t>MephhKrystal96</t>
  </si>
  <si>
    <t xml:space="preserve">That boring  I need to see New Moon but can not until November! </t>
  </si>
  <si>
    <t>Fri Jun 05 16:57:04 PDT 2009</t>
  </si>
  <si>
    <t>f4m0uzashes</t>
  </si>
  <si>
    <t xml:space="preserve">hanging out. prolly gonna go lay down for a lil bit, i got a headache. </t>
  </si>
  <si>
    <t>Fri Jun 05 16:57:03 PDT 2009</t>
  </si>
  <si>
    <t>@katarin that is icky  I'm pondering whether I would be interested in his singing if he were straight, an interesting mental exercise</t>
  </si>
  <si>
    <t>It sucks that I can't play on the Xbox for the next few weeks  Stupid Red-ring of death!</t>
  </si>
  <si>
    <t>Sikaiyotngabuli</t>
  </si>
  <si>
    <t xml:space="preserve">my skin is dry up in the alps </t>
  </si>
  <si>
    <t>Fri Jun 05 16:57:05 PDT 2009</t>
  </si>
  <si>
    <t>Shane's car was in a  car accident today  didn't end up going to london  sorry friends!</t>
  </si>
  <si>
    <t>SweetiePie0153</t>
  </si>
  <si>
    <t>Babysitting   haha fun friday night!!! NOT</t>
  </si>
  <si>
    <t>Fri Jun 05 16:57:06 PDT 2009</t>
  </si>
  <si>
    <t>Jadeee29</t>
  </si>
  <si>
    <t>@lucyrose29 aww sorry that sucks  what are you using as a phone now?</t>
  </si>
  <si>
    <t>Fri Jun 05 16:57:07 PDT 2009</t>
  </si>
  <si>
    <t>_cassiek_</t>
  </si>
  <si>
    <t>Is on the way to Kyle's last game!   then family time hopefully! &amp;lt;3</t>
  </si>
  <si>
    <t>Fri Jun 05 16:57:08 PDT 2009</t>
  </si>
  <si>
    <t>khlo3</t>
  </si>
  <si>
    <t xml:space="preserve">on the eastside...a few of my friends r goin to the libra,and thnk its time for me to get out... i rather b in the studio tho' man. </t>
  </si>
  <si>
    <t>Seamuskitty</t>
  </si>
  <si>
    <t xml:space="preserve">Correction..My 13 year old beige tabby Seamus died at the vet while having blood drawn Tuesday night. RIP Seamus kitty. Am inconsolable. </t>
  </si>
  <si>
    <t>Fri Jun 05 16:57:10 PDT 2009</t>
  </si>
  <si>
    <t>It's been a LONG day.  AND Deon/ Jimmy, you know that this worried Momma has been crying allllll day.    Drinking some wine.</t>
  </si>
  <si>
    <t>Fri Jun 05 16:57:13 PDT 2009</t>
  </si>
  <si>
    <t>Sean_Chris</t>
  </si>
  <si>
    <t xml:space="preserve">@1stLadyEL wow that in a little bit </t>
  </si>
  <si>
    <t>neilfenwick</t>
  </si>
  <si>
    <t>@rikp I installed Win7 version &amp;amp; it worked fine at 1st. But one of the recent updates killed it  sure they will fix soon. may be just me</t>
  </si>
  <si>
    <t>Fri Jun 05 16:57:14 PDT 2009</t>
  </si>
  <si>
    <t>reinetouka</t>
  </si>
  <si>
    <t xml:space="preserve">my hair </t>
  </si>
  <si>
    <t>Fri Jun 05 16:57:16 PDT 2009</t>
  </si>
  <si>
    <t>@megandresslar I will miss all my friends at Hofstra SOOOO much  All of a sudden it just hit me. I hope I have a long time to decide haha</t>
  </si>
  <si>
    <t>Fri Jun 05 16:57:17 PDT 2009</t>
  </si>
  <si>
    <t xml:space="preserve">@amc1988 Hey, did that audio project get canceled? </t>
  </si>
  <si>
    <t>Fri Jun 05 16:57:18 PDT 2009</t>
  </si>
  <si>
    <t>boostradio</t>
  </si>
  <si>
    <t>Design Has Been Created Now Content to be finished still long way to go  But its worth it</t>
  </si>
  <si>
    <t>Fri Jun 05 16:57:24 PDT 2009</t>
  </si>
  <si>
    <t>@NewzHuddle  I'm not on the comp but I'm def gonna check you out when I get home. ur day went well??</t>
  </si>
  <si>
    <t>Fri Jun 05 16:57:27 PDT 2009</t>
  </si>
  <si>
    <t>AudreyKathleen</t>
  </si>
  <si>
    <t xml:space="preserve">totally didnt realize I already SAW the season finale of Ghost Whisperer </t>
  </si>
  <si>
    <t>Fri Jun 05 16:57:29 PDT 2009</t>
  </si>
  <si>
    <t>gwacquez</t>
  </si>
  <si>
    <t xml:space="preserve">Stuck in this f*cking house all weekend!! I can't even go to the gym </t>
  </si>
  <si>
    <t xml:space="preserve">lyin in bed watchin corrie repeats, work in morn </t>
  </si>
  <si>
    <t>lindagarba</t>
  </si>
  <si>
    <t xml:space="preserve">I'm feeling sick to my stomach. omg, I'm gonna lose it today </t>
  </si>
  <si>
    <t>Fri Jun 05 16:57:30 PDT 2009</t>
  </si>
  <si>
    <t>Please show me the way  I am so worried</t>
  </si>
  <si>
    <t>Fri Jun 05 16:57:32 PDT 2009</t>
  </si>
  <si>
    <t>I made brownies and don't even feel like eating those.  (Which is just as well, having not had any real food.)</t>
  </si>
  <si>
    <t>Fri Jun 05 16:57:54 PDT 2009</t>
  </si>
  <si>
    <t>My last real night with josh  then its the train a weej at the college and then gone for the summer</t>
  </si>
  <si>
    <t>Fri Jun 05 16:57:58 PDT 2009</t>
  </si>
  <si>
    <t>Bamaphoto</t>
  </si>
  <si>
    <t xml:space="preserve">It is no fun getting all four of your wisdom teeth taken out at the same time. </t>
  </si>
  <si>
    <t>i have so much to do. i need to do some homework now.  i really am going to hate these next 2 weeks.</t>
  </si>
  <si>
    <t>Fri Jun 05 16:57:59 PDT 2009</t>
  </si>
  <si>
    <t>@Javabot117 aw i'm sorry  [&amp;lt;3s CurlyBear]</t>
  </si>
  <si>
    <t>Fri Jun 05 16:58:00 PDT 2009</t>
  </si>
  <si>
    <t>@DanielSpracklin Really?   Ok well how bout movie's?</t>
  </si>
  <si>
    <t>Fri Jun 05 16:58:01 PDT 2009</t>
  </si>
  <si>
    <t xml:space="preserve">And my boyfriend (yes were 2gether again) leaves for Hawaii tomorrow  for 2 weeks </t>
  </si>
  <si>
    <t>Fri Jun 05 16:58:02 PDT 2009</t>
  </si>
  <si>
    <t>cherrydarlingg</t>
  </si>
  <si>
    <t>I've been fucked at handball, my leg hurts  and my head is burningggg.</t>
  </si>
  <si>
    <t>Fri Jun 05 16:58:04 PDT 2009</t>
  </si>
  <si>
    <t>MrLouisHuxley</t>
  </si>
  <si>
    <t>Is wanting an Iphone and a laptop and everything i cant afford  lol</t>
  </si>
  <si>
    <t>Fri Jun 05 16:58:13 PDT 2009</t>
  </si>
  <si>
    <t xml:space="preserve">@kel7alpha That's why I'm WTFing it. I haven't gone to Twitter online as much today as others either. It'd just randomly low. </t>
  </si>
  <si>
    <t>Fri Jun 05 16:58:14 PDT 2009</t>
  </si>
  <si>
    <t xml:space="preserve">My balls hurt from that long bike ride </t>
  </si>
  <si>
    <t>Fri Jun 05 16:58:15 PDT 2009</t>
  </si>
  <si>
    <t>emilybennnett</t>
  </si>
  <si>
    <t xml:space="preserve">got back from oxford st about an hour ago, had a great time! i should go to bed now but i can't get 2 sleep!! </t>
  </si>
  <si>
    <t>Fri Jun 05 16:58:16 PDT 2009</t>
  </si>
  <si>
    <t xml:space="preserve">why does tweetdeck prepend urls with &amp;quot;event&amp;quot;? it's making textmate try to open links </t>
  </si>
  <si>
    <t>Fri Jun 05 16:58:17 PDT 2009</t>
  </si>
  <si>
    <t>AgendaofGrace</t>
  </si>
  <si>
    <t xml:space="preserve">@Cindie_Stewart No... I've got so much going on I won't be able to attend. </t>
  </si>
  <si>
    <t>Fri Jun 05 16:58:20 PDT 2009</t>
  </si>
  <si>
    <t xml:space="preserve">Technology hates me today </t>
  </si>
  <si>
    <t>Fri Jun 05 16:58:21 PDT 2009</t>
  </si>
  <si>
    <t xml:space="preserve">@damgirls english is more easy \o/, I know, but I didn't have money for pay the ucker pocketshow </t>
  </si>
  <si>
    <t>photogirl66</t>
  </si>
  <si>
    <t xml:space="preserve">@LadyXanth my allergies are killing today!! always after the rain its like this </t>
  </si>
  <si>
    <t>Fri Jun 05 16:58:22 PDT 2009</t>
  </si>
  <si>
    <t>@stefaknee gotta work 12-4  suck</t>
  </si>
  <si>
    <t>Fri Jun 05 16:58:23 PDT 2009</t>
  </si>
  <si>
    <t>kasiafink</t>
  </si>
  <si>
    <t>@hummingbird604 I figured as much.  Tho if you ever want to write about another lunchbox... Ha.</t>
  </si>
  <si>
    <t>Fri Jun 05 16:58:25 PDT 2009</t>
  </si>
  <si>
    <t>rrod10</t>
  </si>
  <si>
    <t xml:space="preserve">Jk I do need a shower according to Gina </t>
  </si>
  <si>
    <t xml:space="preserve">@TreeinCally Fuck! that's bad!!!! </t>
  </si>
  <si>
    <t>Fri Jun 05 16:58:26 PDT 2009</t>
  </si>
  <si>
    <t>caitconn</t>
  </si>
  <si>
    <t xml:space="preserve">SAT .. i'm not looking forward to you </t>
  </si>
  <si>
    <t>Fri Jun 05 16:58:28 PDT 2009</t>
  </si>
  <si>
    <t>besides r@eplies, i only tweeted one other time today. i guess when im having a bad day, it shows.  trying to cut back on twitter anyways.</t>
  </si>
  <si>
    <t>Fri Jun 05 16:58:31 PDT 2009</t>
  </si>
  <si>
    <t>Mizzkittie</t>
  </si>
  <si>
    <t>hrmm...not as hot in person.  still...HOT</t>
  </si>
  <si>
    <t>Fri Jun 05 16:58:32 PDT 2009</t>
  </si>
  <si>
    <t xml:space="preserve">@runlinz Oh no. I hope you found it early and feel better quickly </t>
  </si>
  <si>
    <t>@jessicakattz some twitter lovin' for my sick friend  &amp;lt;33</t>
  </si>
  <si>
    <t>Fri Jun 05 16:58:34 PDT 2009</t>
  </si>
  <si>
    <t xml:space="preserve">doing homework!! </t>
  </si>
  <si>
    <t>@goldensunshyne If you guys go Sunday, holla! If its Monday, i work till 5  womp womp.</t>
  </si>
  <si>
    <t>Fri Jun 05 16:58:36 PDT 2009</t>
  </si>
  <si>
    <t>babycomeon</t>
  </si>
  <si>
    <t xml:space="preserve">@markhoppus how can people in the uk get tickets to US shows? i'm over in San Francisco for my 18th but can't get a ticket through LN </t>
  </si>
  <si>
    <t>Fri Jun 05 16:58:39 PDT 2009</t>
  </si>
  <si>
    <t>markcount</t>
  </si>
  <si>
    <t xml:space="preserve">http://twitpic.com/6pgvh - just got in a wreck with a bmw </t>
  </si>
  <si>
    <t>HeatherHeight</t>
  </si>
  <si>
    <t xml:space="preserve">@erockradio It would be nice if you and your girl would come to @FHRILEYS next Saturday. Even though you stopped following me. </t>
  </si>
  <si>
    <t>Fri Jun 05 16:58:42 PDT 2009</t>
  </si>
  <si>
    <t>etee</t>
  </si>
  <si>
    <t xml:space="preserve">@jpippert oh ok  Couldnt make it this AM cuz my car wouldnt start </t>
  </si>
  <si>
    <t>Fri Jun 05 16:58:44 PDT 2009</t>
  </si>
  <si>
    <t xml:space="preserve">Because im in san diego and they are in brawley </t>
  </si>
  <si>
    <t xml:space="preserve">@mdavidkelly We're giving her peroxide to try and make her throw up. She eats enough crap that she might just pass it but ribbon's bad </t>
  </si>
  <si>
    <t>Fri Jun 05 16:58:46 PDT 2009</t>
  </si>
  <si>
    <t>XBlakeX</t>
  </si>
  <si>
    <t>I lost one of my chacos in a strong current.  Guess im gonna buy some new ones.</t>
  </si>
  <si>
    <t>besides @replies, i only tweeted one other time today. i guess when im having a bad day, it shows.  trying to cut back on twitter anyways.</t>
  </si>
  <si>
    <t>Fri Jun 05 16:58:49 PDT 2009</t>
  </si>
  <si>
    <t>raysterforever</t>
  </si>
  <si>
    <t>@tommcfly hmmm... BRAZIL ARE MISSING YOU!  WE Lâ™¥VE YOU DD</t>
  </si>
  <si>
    <t>Fri Jun 05 16:58:50 PDT 2009</t>
  </si>
  <si>
    <t>edesjard11</t>
  </si>
  <si>
    <t xml:space="preserve">@alyramckenzie Its bigger than the water bottle! Damn I hurt thinking about it </t>
  </si>
  <si>
    <t xml:space="preserve">@filmnoirgirl My tomorrow currently remains relatively benign. New couches being delivered and Terminator 4 remain the dull highlights. </t>
  </si>
  <si>
    <t>Fri Jun 05 16:58:51 PDT 2009</t>
  </si>
  <si>
    <t>On second thought, think I'ma change my background again. My eyes are going all wiggity whack  Also, hey new ONTD twitterers!</t>
  </si>
  <si>
    <t>papistmstie</t>
  </si>
  <si>
    <t xml:space="preserve">@PartyGurle I work in a restaurant, so I'm at the mercy of my employer...meaning we have to listen to Pop or Old Skool </t>
  </si>
  <si>
    <t>Fri Jun 05 16:58:52 PDT 2009</t>
  </si>
  <si>
    <t>DavidSmith01</t>
  </si>
  <si>
    <t xml:space="preserve">the bones in my neck area are slowly falling apart.  </t>
  </si>
  <si>
    <t>Fri Jun 05 16:58:53 PDT 2009</t>
  </si>
  <si>
    <t>nuhhkole</t>
  </si>
  <si>
    <t xml:space="preserve">is sad that she can't play hoverkart on her stupid computer. </t>
  </si>
  <si>
    <t>Fri Jun 05 16:58:54 PDT 2009</t>
  </si>
  <si>
    <t>jotong</t>
  </si>
  <si>
    <t xml:space="preserve">my frosh graduated today.   and </t>
  </si>
  <si>
    <t>@ShannaPace i just had one beer but i felt it! i hate being a light weight!  lol.  i was dragging today for sure!</t>
  </si>
  <si>
    <t>Fri Jun 05 16:58:57 PDT 2009</t>
  </si>
  <si>
    <t>ambersengupta</t>
  </si>
  <si>
    <t>aw man :| i feel so ill and can not find baby wipes to take my makeup off ! i hate sleeping with it on  ... good morning sticky eyes !</t>
  </si>
  <si>
    <t>Fri Jun 05 16:58:58 PDT 2009</t>
  </si>
  <si>
    <t>Rockjen20</t>
  </si>
  <si>
    <t xml:space="preserve">Is really tired and wants to go home to sleep. </t>
  </si>
  <si>
    <t>xoxoanabel</t>
  </si>
  <si>
    <t xml:space="preserve">I am such a tease loll </t>
  </si>
  <si>
    <t>Fri Jun 05 16:59:01 PDT 2009</t>
  </si>
  <si>
    <t xml:space="preserve">@gocharms thanks  she had both breasts removed! Still can't get over it...and she's so sweet. Was an angel to my dad </t>
  </si>
  <si>
    <t>Fri Jun 05 16:59:03 PDT 2009</t>
  </si>
  <si>
    <t>maujohnson</t>
  </si>
  <si>
    <t xml:space="preserve">Sweating... Our AC is broken </t>
  </si>
  <si>
    <t>Fri Jun 05 16:59:04 PDT 2009</t>
  </si>
  <si>
    <t xml:space="preserve">@TheLastDoctor I hate people that talk all through the film, try to guess the next scene, burp, eat like pigs &amp;amp; spill pop corn all over.. </t>
  </si>
  <si>
    <t>Chelc93</t>
  </si>
  <si>
    <t>crying at pearl harbor  lol</t>
  </si>
  <si>
    <t xml:space="preserve">@Peter_Nicholls Oh suckage! We finished for the summer today </t>
  </si>
  <si>
    <t>Fri Jun 05 16:59:07 PDT 2009</t>
  </si>
  <si>
    <t>i'm getting off now  this is what happend when you need to read a book in 3 daays,u stay without twitter :o xooxo peoplee!</t>
  </si>
  <si>
    <t>Fri Jun 05 16:59:09 PDT 2009</t>
  </si>
  <si>
    <t>asmor</t>
  </si>
  <si>
    <t xml:space="preserve">Making third cast now... Mixed too little plaster and didn't have enough to complete fill the 2x2 inch floor tile! </t>
  </si>
  <si>
    <t>bed time! more essays tomorrow  ugh. gun please.</t>
  </si>
  <si>
    <t>Fri Jun 05 16:59:11 PDT 2009</t>
  </si>
  <si>
    <t xml:space="preserve">@DanaCortez i hear that... i cant </t>
  </si>
  <si>
    <t>Fri Jun 05 16:59:12 PDT 2009</t>
  </si>
  <si>
    <t>fan4stumpel</t>
  </si>
  <si>
    <t xml:space="preserve">@CiscoMan yes! but two people just at @amberabbott that is isn't real!  </t>
  </si>
  <si>
    <t>Fri Jun 05 16:59:14 PDT 2009</t>
  </si>
  <si>
    <t>jetaime5</t>
  </si>
  <si>
    <t xml:space="preserve">Bored now. </t>
  </si>
  <si>
    <t>Fri Jun 05 16:59:17 PDT 2009</t>
  </si>
  <si>
    <t>tshul</t>
  </si>
  <si>
    <t>i'm sitting at the mac store trying to figure out why itunes wont work  this guy next to me is not having a great time</t>
  </si>
  <si>
    <t>Fri Jun 05 16:59:18 PDT 2009</t>
  </si>
  <si>
    <t>Working for the next 9 hours  bye twitterland</t>
  </si>
  <si>
    <t>marybethmom</t>
  </si>
  <si>
    <t xml:space="preserve">Game called  </t>
  </si>
  <si>
    <t>loveyoumake</t>
  </si>
  <si>
    <t>@miss_flora I have to work all day next Thursday.    ...You visit?  You can go to happy hour!!</t>
  </si>
  <si>
    <t>Fri Jun 05 16:59:19 PDT 2009</t>
  </si>
  <si>
    <t>thewinkster</t>
  </si>
  <si>
    <t>Fri Jun 05 16:59:20 PDT 2009</t>
  </si>
  <si>
    <t>RAchickie</t>
  </si>
  <si>
    <t xml:space="preserve">@LivingRheum My RA is objecting to the rain too.  </t>
  </si>
  <si>
    <t>Fri Jun 05 16:59:23 PDT 2009</t>
  </si>
  <si>
    <t xml:space="preserve">@allencw I'm sure it's not for all locations either...I just missed the exact locations on the news. </t>
  </si>
  <si>
    <t>Zachary_house</t>
  </si>
  <si>
    <t xml:space="preserve">Made it to Houston, now watching Nicholas Cage movies </t>
  </si>
  <si>
    <t>Fri Jun 05 16:59:24 PDT 2009</t>
  </si>
  <si>
    <t>@mileycyrus u need to come to australia  youd love it here! pleasseee add us to ur tour dates! i love you so much.words can't describe itâ™¥</t>
  </si>
  <si>
    <t>Fri Jun 05 16:59:26 PDT 2009</t>
  </si>
  <si>
    <t>markburessi</t>
  </si>
  <si>
    <t xml:space="preserve">These lightning strikes are too close! </t>
  </si>
  <si>
    <t>Fri Jun 05 16:59:27 PDT 2009</t>
  </si>
  <si>
    <t xml:space="preserve">@BadBabe6 How can you live in a country with three different times, lmao......too much headache for me </t>
  </si>
  <si>
    <t>Fri Jun 05 16:59:28 PDT 2009</t>
  </si>
  <si>
    <t xml:space="preserve">Just bid adieu to designers Mike Kirkendall, Paul Loop, Ken Broder of the LA Times. ~60 years here, ~100 in journalism. Bon voyage, guys </t>
  </si>
  <si>
    <t>crazyshelle</t>
  </si>
  <si>
    <t xml:space="preserve">@danmoxon you leaving doncaster without me </t>
  </si>
  <si>
    <t>Fri Jun 05 16:59:29 PDT 2009</t>
  </si>
  <si>
    <t xml:space="preserve">@angiellyah yeah, right! You don't even text me </t>
  </si>
  <si>
    <t>newworkout</t>
  </si>
  <si>
    <t xml:space="preserve">Practice called off early for lightning </t>
  </si>
  <si>
    <t>Fri Jun 05 16:59:30 PDT 2009</t>
  </si>
  <si>
    <t>@amesly_  well that's sad. cause now i can't visit it!  oh, and see when it goes on sale...</t>
  </si>
  <si>
    <t>Fri Jun 05 16:59:31 PDT 2009</t>
  </si>
  <si>
    <t>nicolegraziano</t>
  </si>
  <si>
    <t xml:space="preserve">Everytime I eat I feel so nauseous. Someone make me feel better </t>
  </si>
  <si>
    <t xml:space="preserve">@peterfacinelli not at all. i'mma be working on projects and studying for tests and finals alllllllll weekend </t>
  </si>
  <si>
    <t>Fri Jun 05 17:01:36 PDT 2009</t>
  </si>
  <si>
    <t xml:space="preserve">Goodbye wsu for three monthss goodbye laural forever </t>
  </si>
  <si>
    <t>Fri Jun 05 17:01:37 PDT 2009</t>
  </si>
  <si>
    <t>RachelACooke</t>
  </si>
  <si>
    <t xml:space="preserve">Dreadinggggg waking up at 5AM to be at work at 6!! </t>
  </si>
  <si>
    <t>Fri Jun 05 17:01:40 PDT 2009</t>
  </si>
  <si>
    <t>elianahobeiche3</t>
  </si>
  <si>
    <t xml:space="preserve">has soooo much to do </t>
  </si>
  <si>
    <t>Wangout</t>
  </si>
  <si>
    <t xml:space="preserve">@ashleymorganb ya I know!! Work busted my entire weekend up! It sucks a big one. </t>
  </si>
  <si>
    <t>Fri Jun 05 17:01:42 PDT 2009</t>
  </si>
  <si>
    <t>babsybrad</t>
  </si>
  <si>
    <t xml:space="preserve">feck all fed-up </t>
  </si>
  <si>
    <t>Fri Jun 05 17:01:43 PDT 2009</t>
  </si>
  <si>
    <t xml:space="preserve">@PastorJae and we've been outside this whole time trying to pitch tents and make fire and food </t>
  </si>
  <si>
    <t>Fri Jun 05 17:01:44 PDT 2009</t>
  </si>
  <si>
    <t>hotmummaMEL</t>
  </si>
  <si>
    <t>all my friends have received their pamper hampers......but not me yet  bloody hate living out bush</t>
  </si>
  <si>
    <t>Fri Jun 05 17:01:47 PDT 2009</t>
  </si>
  <si>
    <t>@mileycyrus u need to come to australia  youd love it here! pleasseee add us to ur tour! i love you so much.words can't describe it &amp;amp;#9774</t>
  </si>
  <si>
    <t>Fri Jun 05 17:01:48 PDT 2009</t>
  </si>
  <si>
    <t>CaraElizabeth</t>
  </si>
  <si>
    <t>@mirandable87 They didn't call about the job today  Might be a bad sign! I'm excited about my new kitchen though. And an office!</t>
  </si>
  <si>
    <t>Fri Jun 05 17:01:50 PDT 2009</t>
  </si>
  <si>
    <t>simonpcook</t>
  </si>
  <si>
    <t xml:space="preserve">Maybe have svn and trac now, but need the damn dns to update </t>
  </si>
  <si>
    <t>Fri Jun 05 17:01:53 PDT 2009</t>
  </si>
  <si>
    <t>icklefrelp</t>
  </si>
  <si>
    <t>Balls... Sold out if only I'd opened the EMail from ticketmaster earlier  - http://bkite.com/08dau</t>
  </si>
  <si>
    <t>Fri Jun 05 17:01:54 PDT 2009</t>
  </si>
  <si>
    <t>DemocracyInUSA</t>
  </si>
  <si>
    <t xml:space="preserve">@Kristodynamics Oooh! I think I just learned to do that in CSS. I liked the 3 column thing but I don't think it worked </t>
  </si>
  <si>
    <t>Fri Jun 05 17:01:56 PDT 2009</t>
  </si>
  <si>
    <t xml:space="preserve">@bubblegumb naaaaaaaaaao se vÃ¡! please </t>
  </si>
  <si>
    <t>@Neil_Mawer sounds as if it was painful to watch  sky+ it but not sure if I want to review it.</t>
  </si>
  <si>
    <t>Fri Jun 05 17:01:57 PDT 2009</t>
  </si>
  <si>
    <t>chezzcuh</t>
  </si>
  <si>
    <t>sick ?  or just feeling tired?</t>
  </si>
  <si>
    <t>Fri Jun 05 17:01:59 PDT 2009</t>
  </si>
  <si>
    <t xml:space="preserve">is seriously contemplating strangling certain staff members.. and not just the servers.. </t>
  </si>
  <si>
    <t>Fri Jun 05 17:02:01 PDT 2009</t>
  </si>
  <si>
    <t>@megandresslar It is so hard!   I originally wanted to go to Fordham in the first place... but now I am so comfortable at Hofstra. :/</t>
  </si>
  <si>
    <t>Fri Jun 05 17:02:02 PDT 2009</t>
  </si>
  <si>
    <t xml:space="preserve">@leowalters I think everyone is having a kinda crappy day today </t>
  </si>
  <si>
    <t>Fri Jun 05 17:02:04 PDT 2009</t>
  </si>
  <si>
    <t>sunshineRae1</t>
  </si>
  <si>
    <t>To those who pray, please throw one up in my favor today!!!  Pray for my strength and resolutions to issues that have risen.</t>
  </si>
  <si>
    <t>@mileycyrus u need to come to australia  youd love it here! pleasseee add us to ur tour! i love you so much.words can't describe â˜®</t>
  </si>
  <si>
    <t>Fri Jun 05 17:02:05 PDT 2009</t>
  </si>
  <si>
    <t>dannivocalz</t>
  </si>
  <si>
    <t xml:space="preserve">Got a bad cravin for some smothered oxtails </t>
  </si>
  <si>
    <t>Fri Jun 05 17:02:08 PDT 2009</t>
  </si>
  <si>
    <t>@SpanishKabob  that is dissappointing!</t>
  </si>
  <si>
    <t xml:space="preserve">@sorenf I am lost. Please help me find a good home. </t>
  </si>
  <si>
    <t>Fri Jun 05 17:02:09 PDT 2009</t>
  </si>
  <si>
    <t xml:space="preserve">is thinking it is by Grace, that she got home safely from Tae Kwon Do class. She felt sick and lightheaded during the entire class </t>
  </si>
  <si>
    <t>Hayylayyy</t>
  </si>
  <si>
    <t>Awww  that suckssss</t>
  </si>
  <si>
    <t>Fri Jun 05 17:02:12 PDT 2009</t>
  </si>
  <si>
    <t>zoebradforth</t>
  </si>
  <si>
    <t>Fri Jun 05 17:02:16 PDT 2009</t>
  </si>
  <si>
    <t xml:space="preserve">cause we'll move it to another day.......  </t>
  </si>
  <si>
    <t>Fri Jun 05 17:02:18 PDT 2009</t>
  </si>
  <si>
    <t xml:space="preserve">I miss Nate Mclouth  </t>
  </si>
  <si>
    <t>megrowup</t>
  </si>
  <si>
    <t xml:space="preserve">Later we went out for a quick coffee and a donut.  I only could watch </t>
  </si>
  <si>
    <t>Fri Jun 05 17:02:20 PDT 2009</t>
  </si>
  <si>
    <t xml:space="preserve">my dad wont take me to california on monday to be @ddlovato 's music video for 'here we go again' </t>
  </si>
  <si>
    <t>Fri Jun 05 17:02:22 PDT 2009</t>
  </si>
  <si>
    <t>SCARED OF THE STAE BOARD  NOT READY YET</t>
  </si>
  <si>
    <t xml:space="preserve">@TinaDTB2 maybe I should put a note up about it </t>
  </si>
  <si>
    <t>Fri Jun 05 17:02:23 PDT 2009</t>
  </si>
  <si>
    <t xml:space="preserve">@yvonnechristina I guess that leaves me w/ out a tour guide for LA then if u go to Sin City. </t>
  </si>
  <si>
    <t>Fri Jun 05 17:02:25 PDT 2009</t>
  </si>
  <si>
    <t xml:space="preserve">@TomFelton I've been able to vote once in the last 3 hours. Ugh, that site bugs me </t>
  </si>
  <si>
    <t>Fri Jun 05 17:02:26 PDT 2009</t>
  </si>
  <si>
    <t>SusanMazza</t>
  </si>
  <si>
    <t xml:space="preserve">@KurtSwann @TheresaCisneros I miss the Dodgers!  They unfortunately left Vero Beach </t>
  </si>
  <si>
    <t>Fri Jun 05 17:02:29 PDT 2009</t>
  </si>
  <si>
    <t>RodyMendez</t>
  </si>
  <si>
    <t xml:space="preserve">It's 2am and i'm discovering Twitter...i don't have friends yet </t>
  </si>
  <si>
    <t>Jazzy619</t>
  </si>
  <si>
    <t>Uploading bday pics on My Space finally! Taking forever though.  So I'm counting on my fellow twitterers to entertain me in the meanitme.</t>
  </si>
  <si>
    <t>Fri Jun 05 17:02:32 PDT 2009</t>
  </si>
  <si>
    <t xml:space="preserve">I kinda feel like crying a little bit and i'm not too sure why </t>
  </si>
  <si>
    <t>beatrizcamargo</t>
  </si>
  <si>
    <t>Fri Jun 05 17:02:35 PDT 2009</t>
  </si>
  <si>
    <t xml:space="preserve">@Nerdymusicazn thinks it may possibly be an URI... Which is contageous to other cats... BLEGHSTICKS. This will all cost about $200... </t>
  </si>
  <si>
    <t>Fri Jun 05 17:02:38 PDT 2009</t>
  </si>
  <si>
    <t>ladykalessia</t>
  </si>
  <si>
    <t>Heading up to tahoe in a bit.  It's supposed to rain and snow.   Fuckin' Valhalla.</t>
  </si>
  <si>
    <t>Fri Jun 05 17:02:45 PDT 2009</t>
  </si>
  <si>
    <t>JonSchueth</t>
  </si>
  <si>
    <t xml:space="preserve">Headin' to Sharkies tonight!  But sadly can't drink too much </t>
  </si>
  <si>
    <t xml:space="preserve">@jadedhellspawn have not seen it yet.. kinda why I wanted to hear what you all were thinking.  Hard to get to the theater these days. </t>
  </si>
  <si>
    <t>Fri Jun 05 17:02:47 PDT 2009</t>
  </si>
  <si>
    <t>Arkaen</t>
  </si>
  <si>
    <t xml:space="preserve">Also, my computer has been crappy recently and I can't reformat. May have to take it to a shop </t>
  </si>
  <si>
    <t>Fri Jun 05 17:02:48 PDT 2009</t>
  </si>
  <si>
    <t>Fri Jun 05 17:02:50 PDT 2009</t>
  </si>
  <si>
    <t xml:space="preserve">Hey @Chi_Mike at least you are home.  I'm still working </t>
  </si>
  <si>
    <t>Fri Jun 05 17:02:51 PDT 2009</t>
  </si>
  <si>
    <t xml:space="preserve">I'm outtie!! Work is finally over!!! I'll be back here tomorrow. </t>
  </si>
  <si>
    <t xml:space="preserve">taking the sat tomorrow </t>
  </si>
  <si>
    <t>Fri Jun 05 17:02:52 PDT 2009</t>
  </si>
  <si>
    <t>Dr_BBingham</t>
  </si>
  <si>
    <t>Hulu May Begin Charging for Content,  I might have to get cable...  http://bit.ly/PqWJK</t>
  </si>
  <si>
    <t>Fri Jun 05 17:02:55 PDT 2009</t>
  </si>
  <si>
    <t xml:space="preserve">i take that back! it hurts </t>
  </si>
  <si>
    <t>colbywoof</t>
  </si>
  <si>
    <t xml:space="preserve">apparently she didn't want me to say hi, so I ended up being yelled at </t>
  </si>
  <si>
    <t>Fri Jun 05 17:03:04 PDT 2009</t>
  </si>
  <si>
    <t>gretagabbro</t>
  </si>
  <si>
    <t xml:space="preserve">Del tha Funkee Homosapien concert cancelled for tonight </t>
  </si>
  <si>
    <t>Fri Jun 05 17:03:05 PDT 2009</t>
  </si>
  <si>
    <t xml:space="preserve">@itsmaac PLEASE RETURN ! i neeed u </t>
  </si>
  <si>
    <t>Fri Jun 05 17:03:07 PDT 2009</t>
  </si>
  <si>
    <t>This is horrific.  Stomach-turning evil.   http://tinyurl.com/p965hu HOW can anyone do that?</t>
  </si>
  <si>
    <t>Fri Jun 05 17:03:08 PDT 2009</t>
  </si>
  <si>
    <t xml:space="preserve">@RyanSeacrest Oh damn you Ryan, now MY eyes are leaking. Just wish I could retweet it to dad, but he passed last november </t>
  </si>
  <si>
    <t>Fri Jun 05 17:03:09 PDT 2009</t>
  </si>
  <si>
    <t xml:space="preserve">i dnt like rain on fridays </t>
  </si>
  <si>
    <t xml:space="preserve">why isnt anybody talking </t>
  </si>
  <si>
    <t>Fri Jun 05 17:03:10 PDT 2009</t>
  </si>
  <si>
    <t xml:space="preserve">I cannot believe I'm leaving for france tommorow </t>
  </si>
  <si>
    <t xml:space="preserve">@ash1111 Short sales can be horrible, sorry. </t>
  </si>
  <si>
    <t>Fri Jun 05 17:03:11 PDT 2009</t>
  </si>
  <si>
    <t>GabyVasca</t>
  </si>
  <si>
    <t xml:space="preserve">@peterfacinelli Lucky you!! Here is autumn so no beach! Only cold and clouds a wind! </t>
  </si>
  <si>
    <t>Fri Jun 05 17:03:12 PDT 2009</t>
  </si>
  <si>
    <t xml:space="preserve">Things that hit hard: the fact that I won't know what Mr. Cerpa's carne asada tastes like, but pussy has. </t>
  </si>
  <si>
    <t>Fri Jun 05 17:03:13 PDT 2009</t>
  </si>
  <si>
    <t xml:space="preserve">@ChristopherY REALLY graphic - more so than any other account I've ever seen on Twitter. </t>
  </si>
  <si>
    <t xml:space="preserve">damn I love these CAO Sopranos - why oh why do they have to cost so much </t>
  </si>
  <si>
    <t>Fri Jun 05 17:03:14 PDT 2009</t>
  </si>
  <si>
    <t>dropdeadcaveman</t>
  </si>
  <si>
    <t xml:space="preserve">I miss my xbox 360 </t>
  </si>
  <si>
    <t>Fri Jun 05 17:03:16 PDT 2009</t>
  </si>
  <si>
    <t>alphabetp0ny</t>
  </si>
  <si>
    <t xml:space="preserve">hoping the best for my grandfather in the hospital </t>
  </si>
  <si>
    <t>Fri Jun 05 17:03:18 PDT 2009</t>
  </si>
  <si>
    <t>yoyojo1</t>
  </si>
  <si>
    <t xml:space="preserve">this is hard to use </t>
  </si>
  <si>
    <t>Fri Jun 05 17:03:29 PDT 2009</t>
  </si>
  <si>
    <t>I really wanted to play pool  http://twitpic.com/6phcr</t>
  </si>
  <si>
    <t>Fri Jun 05 17:03:30 PDT 2009</t>
  </si>
  <si>
    <t>u_g</t>
  </si>
  <si>
    <t>@Microfoam Where's the party at? There's the party at! Oy!  Feel better!</t>
  </si>
  <si>
    <t>Fri Jun 05 17:03:53 PDT 2009</t>
  </si>
  <si>
    <t>everything4him</t>
  </si>
  <si>
    <t>Is starting to feel sad and unwanted.  *pirates!*</t>
  </si>
  <si>
    <t>Fri Jun 05 17:03:54 PDT 2009</t>
  </si>
  <si>
    <t xml:space="preserve">my dad wont take me to california on monday to be in @ddlovato 's music video for 'here we go again' </t>
  </si>
  <si>
    <t>shaundai</t>
  </si>
  <si>
    <t xml:space="preserve">@BHartMarketing I wish I could say the same </t>
  </si>
  <si>
    <t>Fri Jun 05 17:03:59 PDT 2009</t>
  </si>
  <si>
    <t>Rosebud011</t>
  </si>
  <si>
    <t xml:space="preserve">Wishing that I still had my job, Im feeling alittle sorry 4 myself </t>
  </si>
  <si>
    <t>veelarose</t>
  </si>
  <si>
    <t xml:space="preserve">hope my grandma gets to virgina in time to see my aunt one last time n maybe I can call to say bye one last time .... </t>
  </si>
  <si>
    <t>Fri Jun 05 17:04:00 PDT 2009</t>
  </si>
  <si>
    <t>72 new response, mark all as read  karma down pa (tears) http://plurk.com/p/yqddg</t>
  </si>
  <si>
    <t>Fri Jun 05 17:04:03 PDT 2009</t>
  </si>
  <si>
    <t xml:space="preserve">@patrix already released in States? will have to wait untill next week </t>
  </si>
  <si>
    <t>Fri Jun 05 17:04:04 PDT 2009</t>
  </si>
  <si>
    <t>jazzybefreshh</t>
  </si>
  <si>
    <t xml:space="preserve">whoops.. i broke it.    hes gonna be mad. good thing i got super glue!  lol  good as new. </t>
  </si>
  <si>
    <t>Fri Jun 05 17:04:11 PDT 2009</t>
  </si>
  <si>
    <t>Off to tutor... Another 7 day working week for me..  I need a break soon!!!</t>
  </si>
  <si>
    <t>Fri Jun 05 17:04:12 PDT 2009</t>
  </si>
  <si>
    <t xml:space="preserve">Fitz's to see @mechanicalboy and @windsordrive Last time I get to see them before I move to Chicago. </t>
  </si>
  <si>
    <t>Fri Jun 05 17:04:18 PDT 2009</t>
  </si>
  <si>
    <t>itsspecialK</t>
  </si>
  <si>
    <t xml:space="preserve">@mbaizer I'm a girl. Ur hurting my feelings. </t>
  </si>
  <si>
    <t>Fri Jun 05 17:04:19 PDT 2009</t>
  </si>
  <si>
    <t>Flauxers</t>
  </si>
  <si>
    <t xml:space="preserve">@JoyVBehar our cat does that when she's not feeling well... I take it as a sign that I need to make an appointment to see the vet.. </t>
  </si>
  <si>
    <t>NolleesMind</t>
  </si>
  <si>
    <t xml:space="preserve">about to get on Zwinky! Its annoying because it keeps shutting down...grr </t>
  </si>
  <si>
    <t>Fri Jun 05 17:04:21 PDT 2009</t>
  </si>
  <si>
    <t>babedoll61</t>
  </si>
  <si>
    <t xml:space="preserve">really, really , really miss my Cowboy! </t>
  </si>
  <si>
    <t>Fri Jun 05 17:04:22 PDT 2009</t>
  </si>
  <si>
    <t xml:space="preserve">@FreshJacobs and im pineapple allergic </t>
  </si>
  <si>
    <t>sezairi</t>
  </si>
  <si>
    <t xml:space="preserve">is queing for idol. shhhh don't tell anyone </t>
  </si>
  <si>
    <t>Fri Jun 05 17:04:23 PDT 2009</t>
  </si>
  <si>
    <t>wigggins</t>
  </si>
  <si>
    <t xml:space="preserve">@MzCherri btw who's the boy? Way to tell me about him.. </t>
  </si>
  <si>
    <t>Fri Jun 05 17:04:25 PDT 2009</t>
  </si>
  <si>
    <t xml:space="preserve">@TWANI_E won 1 &amp;amp; lost 2, bt we ate @ 7 dis morn &amp;amp; didnt get 2 eat again til 5:30 wit 3 games nbetween tht time so we wer hungry &amp;amp; tired! </t>
  </si>
  <si>
    <t>Fri Jun 05 17:04:29 PDT 2009</t>
  </si>
  <si>
    <t xml:space="preserve">...sorry slow on the tweets past few days ... Ur regularly scheduled tweet master is ill </t>
  </si>
  <si>
    <t xml:space="preserve">@tawofford bad news! Little Caesars isn't open yet! (unless we want to drive to wrightsboro road) </t>
  </si>
  <si>
    <t>Fri Jun 05 17:04:30 PDT 2009</t>
  </si>
  <si>
    <t xml:space="preserve">aw  i don't know if this freshman year will be exciting cuz none of my BFFS are in my class </t>
  </si>
  <si>
    <t>Joshoowame</t>
  </si>
  <si>
    <t xml:space="preserve">I have decided that I don't like dreams...when they're bad </t>
  </si>
  <si>
    <t xml:space="preserve">@crazedgrey Yeah, my only C in high school was a quarter in Geometry/Trig. I brought it up to a B by the end of the semester, but </t>
  </si>
  <si>
    <t>Fri Jun 05 17:04:32 PDT 2009</t>
  </si>
  <si>
    <t xml:space="preserve">I want my boyfriend care about me </t>
  </si>
  <si>
    <t>Fri Jun 05 17:04:31 PDT 2009</t>
  </si>
  <si>
    <t>steeledward</t>
  </si>
  <si>
    <t xml:space="preserve">I'm here!  It's raining </t>
  </si>
  <si>
    <t>Fri Jun 05 17:04:33 PDT 2009</t>
  </si>
  <si>
    <t>abbijo90</t>
  </si>
  <si>
    <t xml:space="preserve">is home alone and sick! what a great start to the weekend </t>
  </si>
  <si>
    <t xml:space="preserve">halo wars doesn't work </t>
  </si>
  <si>
    <t>Fri Jun 05 17:04:36 PDT 2009</t>
  </si>
  <si>
    <t>ANAPS28</t>
  </si>
  <si>
    <t xml:space="preserve">Is on the couch with a much needed glass of wine...Back to the office tomorrow am though </t>
  </si>
  <si>
    <t>Fri Jun 05 17:04:39 PDT 2009</t>
  </si>
  <si>
    <t>mahsimpleplan</t>
  </si>
  <si>
    <t>mimimimi  #seb-day #seb-day #seb-day #seb-day #seb-day #seb-day #seb-day #seb-day #seb-day #seb-day #seb-day #seb-day #seb-day #seb-day</t>
  </si>
  <si>
    <t>Fri Jun 05 17:04:43 PDT 2009</t>
  </si>
  <si>
    <t xml:space="preserve">@LaurenLovesJB mine is being one too </t>
  </si>
  <si>
    <t>Fri Jun 05 17:04:44 PDT 2009</t>
  </si>
  <si>
    <t>spart82</t>
  </si>
  <si>
    <t xml:space="preserve">Jacks was meh. Sorry @choplet </t>
  </si>
  <si>
    <t>angePANG</t>
  </si>
  <si>
    <t>i'm a nervous wreck   maybe not gonna to be able to sleep tonight</t>
  </si>
  <si>
    <t>pinkypinkyboy</t>
  </si>
  <si>
    <t xml:space="preserve">bored to death at my aunts house </t>
  </si>
  <si>
    <t>Fri Jun 05 17:04:52 PDT 2009</t>
  </si>
  <si>
    <t>aees</t>
  </si>
  <si>
    <t xml:space="preserve">not customized with twitter </t>
  </si>
  <si>
    <t xml:space="preserve">@NelsonRodriguez Im leaving work but I promised my daughter dinner at Red Robin which is why I wish I knew u were still here earlier </t>
  </si>
  <si>
    <t>Fri Jun 05 17:04:56 PDT 2009</t>
  </si>
  <si>
    <t xml:space="preserve">@DeathbyUnicorns why? thats dumb. #&amp;amp;%^#(*&amp;amp;%^*#&amp;amp;^8 AND I HAVE VIP. with no one to go with except my brother </t>
  </si>
  <si>
    <t>Fri Jun 05 17:04:57 PDT 2009</t>
  </si>
  <si>
    <t>Tiffany_gt</t>
  </si>
  <si>
    <t xml:space="preserve">I need to drink more fluids, the nurse yelled at me today and told me if I didn't I had to go back to the hospoital  </t>
  </si>
  <si>
    <t xml:space="preserve">@alancostello I suppose tomorrow Is probably the best </t>
  </si>
  <si>
    <t>Fri Jun 05 17:05:00 PDT 2009</t>
  </si>
  <si>
    <t>MsTimaB</t>
  </si>
  <si>
    <t xml:space="preserve">@Imtaliamarie guess you're not joining us </t>
  </si>
  <si>
    <t>Fri Jun 05 17:05:01 PDT 2009</t>
  </si>
  <si>
    <t>JiunweiC</t>
  </si>
  <si>
    <t xml:space="preserve">@gear02 The Zune hardware itself doesn't do unicode. The software does. I have a couple of Japanese songs that show up as blocks. </t>
  </si>
  <si>
    <t>Fri Jun 05 17:05:02 PDT 2009</t>
  </si>
  <si>
    <t xml:space="preserve">Got Demigod, got home &amp;amp; wont install on desktop comp bcuz of graphic card it says, but works like a charm on laptop with EXACT same card. </t>
  </si>
  <si>
    <t>Fri Jun 05 17:05:03 PDT 2009</t>
  </si>
  <si>
    <t xml:space="preserve">@jollybenjabi Can I have your autograph? &amp;lt;-- WHY would u do that @jules_88? His head is gonna be HUGE now ... aww mahn geez tsk </t>
  </si>
  <si>
    <t>@majikelbeans I wish i was with you.  Â¤&amp;gt; Â£&amp;gt;</t>
  </si>
  <si>
    <t>Fri Jun 05 17:05:04 PDT 2009</t>
  </si>
  <si>
    <t xml:space="preserve">Grrrr everyone's going to the Grove tonight!!!! I really want to gooo </t>
  </si>
  <si>
    <t>Fri Jun 05 17:05:06 PDT 2009</t>
  </si>
  <si>
    <t xml:space="preserve">Going to bed angry that my skirt broke the first time I wore it </t>
  </si>
  <si>
    <t>Fri Jun 05 17:05:07 PDT 2009</t>
  </si>
  <si>
    <t xml:space="preserve">@pennasioux my friend doesn't want to go there </t>
  </si>
  <si>
    <t>Fri Jun 05 17:05:08 PDT 2009</t>
  </si>
  <si>
    <t>aziebart</t>
  </si>
  <si>
    <t xml:space="preserve">So sad I didn't have my camera while it was burning. </t>
  </si>
  <si>
    <t>Fri Jun 05 17:05:09 PDT 2009</t>
  </si>
  <si>
    <t>zaurav</t>
  </si>
  <si>
    <t xml:space="preserve">@hardcorebin yeah I'm still working on it. Theres a LOT of stuff left to do </t>
  </si>
  <si>
    <t>Fri Jun 05 17:05:11 PDT 2009</t>
  </si>
  <si>
    <t>MzDavis87</t>
  </si>
  <si>
    <t xml:space="preserve">ITS FRIDAY AND IM IN THE HOUSE BORED!!!!! </t>
  </si>
  <si>
    <t>Fri Jun 05 17:05:12 PDT 2009</t>
  </si>
  <si>
    <t>exfatalist</t>
  </si>
  <si>
    <t xml:space="preserve">Might be working 16-18 days straight at the end of June... yay? </t>
  </si>
  <si>
    <t>Fri Jun 05 17:05:13 PDT 2009</t>
  </si>
  <si>
    <t>New post: not customized with twitter  (http://cli.gs/QX2Ss0)</t>
  </si>
  <si>
    <t xml:space="preserve">@wendywing So funny we got as far as the end of the northern motorway (without passport) then the heavens just opened, I was droped back </t>
  </si>
  <si>
    <t>Fri Jun 05 17:05:15 PDT 2009</t>
  </si>
  <si>
    <t>MzMeLiiBaBY</t>
  </si>
  <si>
    <t xml:space="preserve">@Mr_Woods </t>
  </si>
  <si>
    <t>Fri Jun 05 17:05:16 PDT 2009</t>
  </si>
  <si>
    <t xml:space="preserve">@WendyShow   yay I'm glad ur comeing back to the day talk show but why u left LA lol is NY better ? </t>
  </si>
  <si>
    <t>Fri Jun 05 17:05:19 PDT 2009</t>
  </si>
  <si>
    <t>Stephieluvsbass</t>
  </si>
  <si>
    <t xml:space="preserve">@danecook YAY I SEE YOU IN 3 hours soooo excited wish i could meet you </t>
  </si>
  <si>
    <t xml:space="preserve">One more week of there hell like treatments! </t>
  </si>
  <si>
    <t>Fri Jun 05 17:05:21 PDT 2009</t>
  </si>
  <si>
    <t xml:space="preserve">i miss @Errrrrrrin and @malahwee </t>
  </si>
  <si>
    <t>Fri Jun 05 17:05:22 PDT 2009</t>
  </si>
  <si>
    <t>Quietgenie</t>
  </si>
  <si>
    <t xml:space="preserve">Twitter on iPhone: tweetie = functional and stable. Twitterfon = pretty but crashes. Neither allow profile picture changes </t>
  </si>
  <si>
    <t>Fri Jun 05 17:05:23 PDT 2009</t>
  </si>
  <si>
    <t xml:space="preserve">so...3 hours....thats how long it took to pack all my shit and move all my furniture back to its starting position...im pooped </t>
  </si>
  <si>
    <t xml:space="preserve">I keep being feed milk-shakes the thickness of porridge </t>
  </si>
  <si>
    <t>Fri Jun 05 17:05:24 PDT 2009</t>
  </si>
  <si>
    <t xml:space="preserve">@Lohem yep, she was a real nice lady. im feelin betta today...had to haul 5 HUGE garbage bags full of clothes to the goodwill in the heat </t>
  </si>
  <si>
    <t>Fri Jun 05 17:05:27 PDT 2009</t>
  </si>
  <si>
    <t>@Briggidge2 I am so sad  even though we haven't met, I don't want you to move!</t>
  </si>
  <si>
    <t>Fri Jun 05 17:05:29 PDT 2009</t>
  </si>
  <si>
    <t>jasonbres</t>
  </si>
  <si>
    <t xml:space="preserve">My iPod is dead. </t>
  </si>
  <si>
    <t>Fri Jun 05 17:05:30 PDT 2009</t>
  </si>
  <si>
    <t>@aineODM noo  kindof wish it was now. how long you out there for? don't be lazy, write the novel! haha</t>
  </si>
  <si>
    <t>Fri Jun 05 17:05:32 PDT 2009</t>
  </si>
  <si>
    <t>ppgs_moj0_joj0</t>
  </si>
  <si>
    <t xml:space="preserve">@NYCESTARGANG it won't be as cool if I just type it </t>
  </si>
  <si>
    <t>Fri Jun 05 17:05:40 PDT 2009</t>
  </si>
  <si>
    <t>Maniloonie</t>
  </si>
  <si>
    <t xml:space="preserve">Better go and fight the cats for a place in ma bed </t>
  </si>
  <si>
    <t>Fri Jun 05 17:05:41 PDT 2009</t>
  </si>
  <si>
    <t xml:space="preserve">My head kinda hurts </t>
  </si>
  <si>
    <t>Fri Jun 05 17:05:43 PDT 2009</t>
  </si>
  <si>
    <t xml:space="preserve">@djpacd Ah, I have a 4 day workend </t>
  </si>
  <si>
    <t>Fri Jun 05 17:05:45 PDT 2009</t>
  </si>
  <si>
    <t>marlissy</t>
  </si>
  <si>
    <t xml:space="preserve">Really really nervous for the SATs tomorrow. Not even exaggerating </t>
  </si>
  <si>
    <t>Fri Jun 05 17:05:51 PDT 2009</t>
  </si>
  <si>
    <t>hollygoodfellow</t>
  </si>
  <si>
    <t>@scottbettinger Seeing the Goodfellows @ Kilwins wasn't even &amp;quot;TweetWorthy&amp;quot;??    Whatever....Your kids are cute, So I'll 4give U!</t>
  </si>
  <si>
    <t>Fri Jun 05 17:05:52 PDT 2009</t>
  </si>
  <si>
    <t>darianmoore</t>
  </si>
  <si>
    <t xml:space="preserve">i don't want to take the sat </t>
  </si>
  <si>
    <t>@MichelleZink There is a limit on Twitter. Like 100 tweets per hour! Sad I know!  #20BoySummer</t>
  </si>
  <si>
    <t>melanieluster</t>
  </si>
  <si>
    <t xml:space="preserve">Shouldn't be soo sleepy </t>
  </si>
  <si>
    <t>Fri Jun 05 17:05:56 PDT 2009</t>
  </si>
  <si>
    <t xml:space="preserve">@desertrose0601 I want iPhone so bad, but christ it's expensive as hell for the phone AND the service </t>
  </si>
  <si>
    <t>Fri Jun 05 17:05:57 PDT 2009</t>
  </si>
  <si>
    <t>JessicaClaree</t>
  </si>
  <si>
    <t xml:space="preserve">dont' know what to do tonight, plans ll went wrong. know ones coming anymore </t>
  </si>
  <si>
    <t>Fri Jun 05 17:06:01 PDT 2009</t>
  </si>
  <si>
    <t>GraceJudson</t>
  </si>
  <si>
    <t xml:space="preserve">@CharlieGilkey I'm SO sorry to hear about your cat. Been there, done that, and it basically sucks.  </t>
  </si>
  <si>
    <t xml:space="preserve">@LaniBrooke darn...I thought I read &amp;quot;Go to bed and take a pic&amp;quot; </t>
  </si>
  <si>
    <t>Fri Jun 05 17:06:04 PDT 2009</t>
  </si>
  <si>
    <t xml:space="preserve">Painting my toe nails. Then my moms gonna do my hair. I cant believe i graduate tomorrow. Im gonna be a mess </t>
  </si>
  <si>
    <t>Fri Jun 05 17:06:05 PDT 2009</t>
  </si>
  <si>
    <t>so much pain   im sick of taking pills - especially since it hurts to swallow</t>
  </si>
  <si>
    <t>Fri Jun 05 17:06:06 PDT 2009</t>
  </si>
  <si>
    <t>How do some ppl see the % uploading. Mine never says  I just have to wait</t>
  </si>
  <si>
    <t>Fri Jun 05 17:06:08 PDT 2009</t>
  </si>
  <si>
    <t>skaterkrys</t>
  </si>
  <si>
    <t>I dropped my shoe in the sink.  now its wet.</t>
  </si>
  <si>
    <t>rand0m1</t>
  </si>
  <si>
    <t xml:space="preserve">Projects ALWAYS take longer, cost more and cause more headaches than planned.  Almost always. Not a great Friday. </t>
  </si>
  <si>
    <t>jfcap</t>
  </si>
  <si>
    <t>Work's done!  Back tomorrow at 1030am though   fajitas for dinner!</t>
  </si>
  <si>
    <t>Fri Jun 05 17:06:11 PDT 2009</t>
  </si>
  <si>
    <t xml:space="preserve">@dwgirl4life i aint doing shit, staying home wit my boo. i work tom </t>
  </si>
  <si>
    <t>Fri Jun 05 17:06:12 PDT 2009</t>
  </si>
  <si>
    <t>littledoom</t>
  </si>
  <si>
    <t xml:space="preserve">woke up from a nap hoping everything would be cool apparently not. ugh fml. </t>
  </si>
  <si>
    <t>Fri Jun 05 17:06:14 PDT 2009</t>
  </si>
  <si>
    <t>i'm a nervous wreck  maybe i'm not gonna to be able to sleep tonight</t>
  </si>
  <si>
    <t>Fri Jun 05 17:06:20 PDT 2009</t>
  </si>
  <si>
    <t xml:space="preserve">@Rood_Bwoi i'm on my iPhone so it's really small; cant really tell... </t>
  </si>
  <si>
    <t>Fri Jun 05 17:06:21 PDT 2009</t>
  </si>
  <si>
    <t xml:space="preserve">@alysforreal ugh that sucks!! every single one of my friends is busy. and my boyfriend is hanging with his sisters tonight. </t>
  </si>
  <si>
    <t>Fri Jun 05 17:06:22 PDT 2009</t>
  </si>
  <si>
    <t>LeeAnn9597</t>
  </si>
  <si>
    <t xml:space="preserve">@minimehelen i tried to im you but it wouldnt let me </t>
  </si>
  <si>
    <t>Fri Jun 05 17:06:25 PDT 2009</t>
  </si>
  <si>
    <t xml:space="preserve">Bought sims 3...but my laptop keeps getting bsod  not good enough </t>
  </si>
  <si>
    <t>_beek</t>
  </si>
  <si>
    <t xml:space="preserve">@psotto im going to drive...trains stop around midnight </t>
  </si>
  <si>
    <t>Fri Jun 05 17:06:26 PDT 2009</t>
  </si>
  <si>
    <t>Stompalina</t>
  </si>
  <si>
    <t>I think I broke my toe. Haf is having to cook dinner. I hope it doesn't impede my healing  /sadandswolen</t>
  </si>
  <si>
    <t>Fri Jun 05 17:06:27 PDT 2009</t>
  </si>
  <si>
    <t xml:space="preserve">I'm really proud if Abigail for getting a Twitter. And I'm super bummed we couldn't hang out today. </t>
  </si>
  <si>
    <t>@SharPhoe yeah  and hey, im on your side about your probation too XD if there are sides to be on &amp;gt;_&amp;gt;</t>
  </si>
  <si>
    <t>Fri Jun 05 17:06:28 PDT 2009</t>
  </si>
  <si>
    <t>Dee996</t>
  </si>
  <si>
    <t xml:space="preserve">Schools OUT Super SAD </t>
  </si>
  <si>
    <t>slimpj</t>
  </si>
  <si>
    <t xml:space="preserve">@Gods1beloved yeah man, totally rocked, tho i missed the start of David Crowder Band - missed him doing super mario </t>
  </si>
  <si>
    <t>thelemoncookie</t>
  </si>
  <si>
    <t xml:space="preserve">@Fenchurch I want to go tonight! Robots and stuff at SLG! </t>
  </si>
  <si>
    <t>SimonStephenson</t>
  </si>
  <si>
    <t xml:space="preserve">@EtakNotnroht wish I was. </t>
  </si>
  <si>
    <t>Fri Jun 05 17:06:30 PDT 2009</t>
  </si>
  <si>
    <t>@jackiebarbosa  if you don't hear from me I was eaten by the Mayberry demon dog monster.</t>
  </si>
  <si>
    <t>brittanyluciano</t>
  </si>
  <si>
    <t xml:space="preserve">I have nothing to do tonight </t>
  </si>
  <si>
    <t>Fri Jun 05 17:06:31 PDT 2009</t>
  </si>
  <si>
    <t>ace97915</t>
  </si>
  <si>
    <t xml:space="preserve">@BeanTowneCoffee so sorry i missed out </t>
  </si>
  <si>
    <t>Fri Jun 05 17:06:32 PDT 2009</t>
  </si>
  <si>
    <t>toribrooke</t>
  </si>
  <si>
    <t xml:space="preserve">(  Scary boys on the lightrail are smiling and taking pictures of me! </t>
  </si>
  <si>
    <t>Fri Jun 05 17:06:35 PDT 2009</t>
  </si>
  <si>
    <t>rmoh</t>
  </si>
  <si>
    <t>One week before 2.5 weeks working in Hong Kong   So much to do before I go!</t>
  </si>
  <si>
    <t>Fri Jun 05 17:06:38 PDT 2009</t>
  </si>
  <si>
    <t xml:space="preserve">going to the beach was fun. tanning sucks, and tan lines suck even worse </t>
  </si>
  <si>
    <t>Fri Jun 05 17:06:44 PDT 2009</t>
  </si>
  <si>
    <t>Shenziepop</t>
  </si>
  <si>
    <t xml:space="preserve">och high school musical got me all emotional. damn </t>
  </si>
  <si>
    <t>Fri Jun 05 17:06:45 PDT 2009</t>
  </si>
  <si>
    <t>ChasRivera</t>
  </si>
  <si>
    <t xml:space="preserve">@MzMeLiiBaBY what's with the </t>
  </si>
  <si>
    <t>Fri Jun 05 17:06:46 PDT 2009</t>
  </si>
  <si>
    <t>kassme123</t>
  </si>
  <si>
    <t xml:space="preserve">not going to the dance babysitting my brother instead! </t>
  </si>
  <si>
    <t>Fri Jun 05 17:06:47 PDT 2009</t>
  </si>
  <si>
    <t>garythescot</t>
  </si>
  <si>
    <t>listening to matt wertz 519. y do gd usa musicians never come to scotland ? :S  ahh well heres to hoping</t>
  </si>
  <si>
    <t>ashleybaran</t>
  </si>
  <si>
    <t>Its raining at the game   im going to get a bad cold</t>
  </si>
  <si>
    <t xml:space="preserve">#javaone is over ...  will we ever ever ever have another #javaone ??? </t>
  </si>
  <si>
    <t>Eh_V</t>
  </si>
  <si>
    <t xml:space="preserve">On a mission wit ruben in wisconsin! And my tummy hurts! </t>
  </si>
  <si>
    <t>gavia1</t>
  </si>
  <si>
    <t xml:space="preserve">Just said goodbye to Tom. He is going away for a WHOLE YEAR. </t>
  </si>
  <si>
    <t>Fri Jun 05 17:06:48 PDT 2009</t>
  </si>
  <si>
    <t xml:space="preserve">@robpatrick I saw you when you became famous in Scott's talk, and I was going to catch up and say 'hi' but I guess I missed you.  </t>
  </si>
  <si>
    <t>Fri Jun 05 17:06:50 PDT 2009</t>
  </si>
  <si>
    <t>ayo whats good my peeps. FOLLOW THESE HOTTIES. @exoticmaya @JWJavis @CandissCandi @LadyMillzzz  HUNG OVER  TOO MUCH PATRON</t>
  </si>
  <si>
    <t>Fri Jun 05 17:06:51 PDT 2009</t>
  </si>
  <si>
    <t>@TomFelton omg, you have been demoted!  I can't help you because I voted in Tom. xx</t>
  </si>
  <si>
    <t>Fri Jun 05 17:06:56 PDT 2009</t>
  </si>
  <si>
    <t>jmtotten</t>
  </si>
  <si>
    <t xml:space="preserve">why doesn't CSUF have dorms? </t>
  </si>
  <si>
    <t>Fri Jun 05 17:06:58 PDT 2009</t>
  </si>
  <si>
    <t>@JonasBrothers the link wont work for me  what is it?! xxx</t>
  </si>
  <si>
    <t>Fri Jun 05 17:06:59 PDT 2009</t>
  </si>
  <si>
    <t>Callme_Mama</t>
  </si>
  <si>
    <t xml:space="preserve">@locksmiff Tonight </t>
  </si>
  <si>
    <t>Fri Jun 05 17:07:00 PDT 2009</t>
  </si>
  <si>
    <t xml:space="preserve">@superapplegeek Tuscaloosa, then HSV, then DC, then HSV, then Tuscaloosa, then Gulf Shores. </t>
  </si>
  <si>
    <t>Fri Jun 05 17:07:02 PDT 2009</t>
  </si>
  <si>
    <t xml:space="preserve">wanting to play street fighters, but ericks being mean and playing fall out </t>
  </si>
  <si>
    <t>Fri Jun 05 17:07:08 PDT 2009</t>
  </si>
  <si>
    <t>mariaaa105</t>
  </si>
  <si>
    <t xml:space="preserve">i wish i was experiencing more NIN </t>
  </si>
  <si>
    <t>Fri Jun 05 17:07:09 PDT 2009</t>
  </si>
  <si>
    <t>cathyclamp</t>
  </si>
  <si>
    <t>@SueGrimshaw Would love to use Borders 25%, but no more stores by me...  Any Borders.com web coupons available?</t>
  </si>
  <si>
    <t>Fri Jun 05 17:07:11 PDT 2009</t>
  </si>
  <si>
    <t>itstrixie</t>
  </si>
  <si>
    <t xml:space="preserve">Damn i bought hella clothes!, $100 im broke </t>
  </si>
  <si>
    <t>Fri Jun 05 17:07:12 PDT 2009</t>
  </si>
  <si>
    <t xml:space="preserve">So far everything sucks. The rain won't let up. Our tickets weren't there </t>
  </si>
  <si>
    <t>@BiggavellJU  IM SICK TOO  TEAR. CORRECTION.. U WAS DIAGONOSED WITH ASIAN SWAGG FLU LOL GET IT RITE.. FEEL BETTER</t>
  </si>
  <si>
    <t>Fri Jun 05 17:07:14 PDT 2009</t>
  </si>
  <si>
    <t>i'm a sucker for celebrity's &amp;amp; their live chats  it's sad lol</t>
  </si>
  <si>
    <t>Fri Jun 05 17:07:16 PDT 2009</t>
  </si>
  <si>
    <t>PinkBelleMakeup</t>
  </si>
  <si>
    <t>&amp;quot;The Governor has proposed $825 million in cuts to the state's community colleges for the coming year.&amp;quot;  I'm annoyed.</t>
  </si>
  <si>
    <t>Fri Jun 05 17:07:17 PDT 2009</t>
  </si>
  <si>
    <t>Haven't had much 2 say lately. Not feeling my usual, positive self  WHATS WRONG WITH ME!!!!</t>
  </si>
  <si>
    <t>Fri Jun 05 17:07:19 PDT 2009</t>
  </si>
  <si>
    <t xml:space="preserve">@littlefishey Though I seem to remember a scary twitpic </t>
  </si>
  <si>
    <t>Fri Jun 05 17:07:22 PDT 2009</t>
  </si>
  <si>
    <t>samlabarbera</t>
  </si>
  <si>
    <t>Feel lame being at sbux on a friday night to write a paper.  Lame uc for going into june.   one more wk!  Thank God.</t>
  </si>
  <si>
    <t xml:space="preserve">@alba17 I want donut </t>
  </si>
  <si>
    <t xml:space="preserve">@dingyu I'll stay at the hotel then.  </t>
  </si>
  <si>
    <t>chelSEAMUD</t>
  </si>
  <si>
    <t xml:space="preserve">Little brother just came home from having foot surgery and is in soo much pain and I feel horrible I can't help him </t>
  </si>
  <si>
    <t>Fri Jun 05 17:07:23 PDT 2009</t>
  </si>
  <si>
    <t>just licked all the glue off that envelope.  i failed</t>
  </si>
  <si>
    <t>Fri Jun 05 17:07:25 PDT 2009</t>
  </si>
  <si>
    <t xml:space="preserve">...and lonley </t>
  </si>
  <si>
    <t>Fri Jun 05 17:07:26 PDT 2009</t>
  </si>
  <si>
    <t xml:space="preserve">@Stompalina I hope it's not really broken </t>
  </si>
  <si>
    <t>Fri Jun 05 17:07:29 PDT 2009</t>
  </si>
  <si>
    <t>Msgaff</t>
  </si>
  <si>
    <t xml:space="preserve">@peterfacinelli common ground. Two daughters &amp;amp; son in tourn this weekend.  Then all 4 play reg games on Sunday.  No boating this wknd </t>
  </si>
  <si>
    <t>Fri Jun 05 17:07:30 PDT 2009</t>
  </si>
  <si>
    <t>Why am I watching Wife Swap? I hate this show.  I need to find the remote</t>
  </si>
  <si>
    <t>Fri Jun 05 17:07:32 PDT 2009</t>
  </si>
  <si>
    <t>Banichka9118</t>
  </si>
  <si>
    <t>qde Gelato na river street bez moq Antu  that really sucks...</t>
  </si>
  <si>
    <t>I keep deleting alot of followers cause something isn't right with their profiles...I don't like dead weight  I want real people</t>
  </si>
  <si>
    <t>Fri Jun 05 17:07:33 PDT 2009</t>
  </si>
  <si>
    <t xml:space="preserve">@TreeinCally Man that's bad... </t>
  </si>
  <si>
    <t>Fri Jun 05 17:07:34 PDT 2009</t>
  </si>
  <si>
    <t>nikKi_V_</t>
  </si>
  <si>
    <t>buuummmmeerrrrr...  is all i have to say...</t>
  </si>
  <si>
    <t xml:space="preserve">Ive arrived ... USA police searched me  they took away my food </t>
  </si>
  <si>
    <t>Fri Jun 05 17:09:56 PDT 2009</t>
  </si>
  <si>
    <t>xPinkFrog4</t>
  </si>
  <si>
    <t xml:space="preserve">Wanna keep playin the sims 3 but I can't </t>
  </si>
  <si>
    <t>Fri Jun 05 17:09:57 PDT 2009</t>
  </si>
  <si>
    <t xml:space="preserve">getting ready to see the GEU before Zab goes to bootcamp </t>
  </si>
  <si>
    <t>Fri Jun 05 17:09:59 PDT 2009</t>
  </si>
  <si>
    <t>being sick stinkss  ..text if ya wannnaa&amp;lt;3</t>
  </si>
  <si>
    <t>staceyweneck</t>
  </si>
  <si>
    <t>@malanai  that doesn't sound cool!</t>
  </si>
  <si>
    <t>@Nerdymusicazn I wanna naked hug.  Can I haz one?</t>
  </si>
  <si>
    <t xml:space="preserve">@J_Milly http://twitpic.com/6phuv - i cant take it!!! no!!! A she looks like my freakin mom scary why does she not lool 11 my baby </t>
  </si>
  <si>
    <t>Fri Jun 05 17:10:04 PDT 2009</t>
  </si>
  <si>
    <t>alcalx09</t>
  </si>
  <si>
    <t xml:space="preserve">Last night at my house. This is so sadd. I'm gonna miss my teeny room. </t>
  </si>
  <si>
    <t>Fri Jun 05 17:10:07 PDT 2009</t>
  </si>
  <si>
    <t>bikrrchik</t>
  </si>
  <si>
    <t xml:space="preserve">trying to create a profile on here and realizing all my pics are gone since the hurricane. </t>
  </si>
  <si>
    <t>Fri Jun 05 17:10:09 PDT 2009</t>
  </si>
  <si>
    <t xml:space="preserve">@alpineusa in car tweeks!! When? When? When? wait..... how much </t>
  </si>
  <si>
    <t>simplycharlie</t>
  </si>
  <si>
    <t>Guess I'm in for the night  the perils of knowing absolutely nobody in #Massachusetts</t>
  </si>
  <si>
    <t>Fri Jun 05 17:10:10 PDT 2009</t>
  </si>
  <si>
    <t>mcortni</t>
  </si>
  <si>
    <t xml:space="preserve">realli could go for some zaxbys riht abt now... </t>
  </si>
  <si>
    <t>CatherinaR</t>
  </si>
  <si>
    <t xml:space="preserve">Its summer time were is the sunshine </t>
  </si>
  <si>
    <t xml:space="preserve">relaxing with eric, the pup and the parentals. back to work tomorrow </t>
  </si>
  <si>
    <t>Fri Jun 05 17:10:14 PDT 2009</t>
  </si>
  <si>
    <t>kammielicious</t>
  </si>
  <si>
    <t xml:space="preserve">fineee , do decided to break my heart! </t>
  </si>
  <si>
    <t>kakiser56</t>
  </si>
  <si>
    <t xml:space="preserve">@inlineguy so am I which is why the pics may not be real. However with my 1st gen iPhone, no MMS for me.  well not until the upgrade </t>
  </si>
  <si>
    <t>Fri Jun 05 17:10:18 PDT 2009</t>
  </si>
  <si>
    <t>trexyreich</t>
  </si>
  <si>
    <t xml:space="preserve">I guess Im not destined to tweet. school year starts on monday. </t>
  </si>
  <si>
    <t>Fri Jun 05 17:10:21 PDT 2009</t>
  </si>
  <si>
    <t>ElBuck</t>
  </si>
  <si>
    <t xml:space="preserve">watching the girls next door... its a sad episode </t>
  </si>
  <si>
    <t xml:space="preserve">@VraiVieStylista I can't remember now, but it was funny. sorry </t>
  </si>
  <si>
    <t>Fri Jun 05 17:10:22 PDT 2009</t>
  </si>
  <si>
    <t>rideordiechick</t>
  </si>
  <si>
    <t xml:space="preserve">Jerry's last letter was the icing on the cake! I just cried a gallon of tears... </t>
  </si>
  <si>
    <t>Fri Jun 05 17:10:23 PDT 2009</t>
  </si>
  <si>
    <t>misssarah02</t>
  </si>
  <si>
    <t xml:space="preserve">BOY'S are LAME... MEN are GREAT... BUTTT I think they STOP making those after my DAD! Y idk? LMFAO! it's really sad tho!!!.. poor sarah </t>
  </si>
  <si>
    <t>Fri Jun 05 17:10:26 PDT 2009</t>
  </si>
  <si>
    <t>Owww I hate pimples inside my nose  I would rather deal with some big honkin one on my forehead</t>
  </si>
  <si>
    <t>Fri Jun 05 17:10:27 PDT 2009</t>
  </si>
  <si>
    <t>jocelynlegault</t>
  </si>
  <si>
    <t xml:space="preserve">&amp;quot;Shotgun range [...] closed for improvements effective June 05, 2009 until further notice. Weather is a factor.&amp;quot; Well, that suck balls! </t>
  </si>
  <si>
    <t>Fri Jun 05 17:10:28 PDT 2009</t>
  </si>
  <si>
    <t xml:space="preserve">@TomFelton i cant vote u.u dont know why tho </t>
  </si>
  <si>
    <t>Fri Jun 05 17:10:29 PDT 2009</t>
  </si>
  <si>
    <t>SniperDesigned</t>
  </si>
  <si>
    <t>@arbeeezy I was scared of girls back then...I dance with myself  fail</t>
  </si>
  <si>
    <t>Just landed in NJ... Its rainy.  where did the sun go?!</t>
  </si>
  <si>
    <t>Fri Jun 05 17:10:32 PDT 2009</t>
  </si>
  <si>
    <t>SO wish I could see &amp;quot;My Life in Ruins&amp;quot; tonight! But kids will keep me home  I love any movie with @NiaVardalos http://tinyurl.com/p9pwds</t>
  </si>
  <si>
    <t>Fri Jun 05 17:10:41 PDT 2009</t>
  </si>
  <si>
    <t>Glorious evening! Beautiful sunset! Hot air balloons in the sky!  Mattress in back of truck.  *Nikki*</t>
  </si>
  <si>
    <t>Fri Jun 05 17:10:42 PDT 2009</t>
  </si>
  <si>
    <t xml:space="preserve">.@bostonpride Question: where/when is Nina Flowers performing next weekend? Ru says she's coming but no further info. </t>
  </si>
  <si>
    <t>friggin 40$ and not even a full tank  http://twitpic.com/6pi2n</t>
  </si>
  <si>
    <t>Fri Jun 05 17:10:44 PDT 2009</t>
  </si>
  <si>
    <t>HighCountryEMT</t>
  </si>
  <si>
    <t xml:space="preserve">@morticia87 I am so sorry sweetie.. </t>
  </si>
  <si>
    <t>megs94</t>
  </si>
  <si>
    <t xml:space="preserve">Is home </t>
  </si>
  <si>
    <t>Fri Jun 05 17:10:47 PDT 2009</t>
  </si>
  <si>
    <t xml:space="preserve">@itsfameybaby wht up u seem so up beat I need ur energy headaache, sow throat </t>
  </si>
  <si>
    <t>Fri Jun 05 17:10:48 PDT 2009</t>
  </si>
  <si>
    <t xml:space="preserve">@WOAHAmber oh sorry 3 years ago </t>
  </si>
  <si>
    <t>Fri Jun 05 17:10:50 PDT 2009</t>
  </si>
  <si>
    <t xml:space="preserve">@maddiecarina you miss your daddy? THEN COME DOOOWWN HERE GIRL, WE MISS YOU TOO! </t>
  </si>
  <si>
    <t>Fri Jun 05 17:10:53 PDT 2009</t>
  </si>
  <si>
    <t>wojo4hitz</t>
  </si>
  <si>
    <t xml:space="preserve">@LaMenta3 No Doubt!  I want to see No Doubt!  They're not coming anywhere close to DC...  </t>
  </si>
  <si>
    <t>@bReAdZbAyBe me 2  this sux... Even worse 4 u tho, ur Stuck with Adam http://myloc.me/2JKV</t>
  </si>
  <si>
    <t>Fri Jun 05 17:10:56 PDT 2009</t>
  </si>
  <si>
    <t>juststella</t>
  </si>
  <si>
    <t xml:space="preserve">Brain hurts from staring at a computer screen all day. </t>
  </si>
  <si>
    <t>Fri Jun 05 17:10:57 PDT 2009</t>
  </si>
  <si>
    <t>Ya_Big_Tree</t>
  </si>
  <si>
    <t xml:space="preserve">Back from the Dentist with 2 new fillings. My mouth hurts. </t>
  </si>
  <si>
    <t>Fri Jun 05 17:11:04 PDT 2009</t>
  </si>
  <si>
    <t xml:space="preserve">@maxxehhh I want BUT someone's &amp;quot;renovating&amp;quot; our house eh </t>
  </si>
  <si>
    <t>Fri Jun 05 17:11:05 PDT 2009</t>
  </si>
  <si>
    <t>Intuitube</t>
  </si>
  <si>
    <t xml:space="preserve">@JurrBurr  So sorry to hear that honey! It's a hard lesson learned about checking with HQ legals before starting a project. </t>
  </si>
  <si>
    <t>strawberryoreo</t>
  </si>
  <si>
    <t xml:space="preserve">listenin to leona lewis ..she rocks! omg today was the last day of skool im sad </t>
  </si>
  <si>
    <t>Fri Jun 05 17:11:06 PDT 2009</t>
  </si>
  <si>
    <t xml:space="preserve">@officialnjonas  what about us in Canada, we don't have the Disney channel </t>
  </si>
  <si>
    <t>Night night agian world. Britney I love u! Sorry I can't make it to ur circus on the 17th  xxx I will be thinking of u and everyone else X</t>
  </si>
  <si>
    <t>Fri Jun 05 17:11:07 PDT 2009</t>
  </si>
  <si>
    <t xml:space="preserve">Day 3 no potter. I miss it </t>
  </si>
  <si>
    <t>kristiepeters</t>
  </si>
  <si>
    <t xml:space="preserve">Home alone, and hungry </t>
  </si>
  <si>
    <t>Fri Jun 05 17:11:13 PDT 2009</t>
  </si>
  <si>
    <t xml:space="preserve">@DebbieFletcher Mrs. Fletcher!! What is the address for sending mcfly fanmail? I can't find it online and Tom wont tell me </t>
  </si>
  <si>
    <t>emokidsdelirium</t>
  </si>
  <si>
    <t xml:space="preserve">is so hungry theres no food in the house and i dont wanna go to phoenix </t>
  </si>
  <si>
    <t>Fri Jun 05 17:11:15 PDT 2009</t>
  </si>
  <si>
    <t xml:space="preserve">My older sister has kinda majorly ruined my plans. Subtract three kids from the fun tonight. </t>
  </si>
  <si>
    <t>Fri Jun 05 17:11:16 PDT 2009</t>
  </si>
  <si>
    <t>miori</t>
  </si>
  <si>
    <t xml:space="preserve">No one, except for one person, has commented on my haircut yet </t>
  </si>
  <si>
    <t>Fri Jun 05 17:11:17 PDT 2009</t>
  </si>
  <si>
    <t xml:space="preserve">@SaraLuvzDrew I CANT FIND THEM !!!! HE LIED TO MEE </t>
  </si>
  <si>
    <t>Fri Jun 05 17:11:18 PDT 2009</t>
  </si>
  <si>
    <t xml:space="preserve">At Ventura, right by the beach! 85mi was cancelled today due to rain. Everyone got bussed in. </t>
  </si>
  <si>
    <t>Fri Jun 05 17:11:19 PDT 2009</t>
  </si>
  <si>
    <t>This bad storm just came out of nowhere and is messin with my power  -R.I.P Auntie</t>
  </si>
  <si>
    <t xml:space="preserve">Got off work, now im gonna go babysit phew </t>
  </si>
  <si>
    <t>tscreeks</t>
  </si>
  <si>
    <t>No plans Monday, Tuesday and Thursday on my vacation   Maybe people should come by and visit and keep me company especially during the day</t>
  </si>
  <si>
    <t>Fri Jun 05 17:11:20 PDT 2009</t>
  </si>
  <si>
    <t>@SirDZL damn! That sucks!  &amp;quot;destroy and rebuild&amp;quot;</t>
  </si>
  <si>
    <t>Fri Jun 05 17:11:23 PDT 2009</t>
  </si>
  <si>
    <t>Rob_inGrantham</t>
  </si>
  <si>
    <t xml:space="preserve">@devonwalkerx &amp;quot;late 30's&amp;quot; - How very dare you?! </t>
  </si>
  <si>
    <t>Fri Jun 05 17:11:26 PDT 2009</t>
  </si>
  <si>
    <t>mattmcnamara</t>
  </si>
  <si>
    <t xml:space="preserve">@jesslaz for a first and ryan, prob spamalot or avenue q instead of rent.  you're going to break him </t>
  </si>
  <si>
    <t>Fri Jun 05 17:11:27 PDT 2009</t>
  </si>
  <si>
    <t>Jason_shaw</t>
  </si>
  <si>
    <t xml:space="preserve">@sashaski Can't see it,  am over in America   </t>
  </si>
  <si>
    <t>Fri Jun 05 17:11:29 PDT 2009</t>
  </si>
  <si>
    <t>@crasssie Free donuts &amp;amp; ice cream?! Why can't I live in the US?  And you're going to Lolla? I can't... *cries*</t>
  </si>
  <si>
    <t>Fri Jun 05 17:11:30 PDT 2009</t>
  </si>
  <si>
    <t>jpaje11</t>
  </si>
  <si>
    <t>psychstudent</t>
  </si>
  <si>
    <t xml:space="preserve">Is sad that his lunch buddy is leaving him </t>
  </si>
  <si>
    <t>maximus2083</t>
  </si>
  <si>
    <t xml:space="preserve">@GeraldIsham not cute huh?... </t>
  </si>
  <si>
    <t xml:space="preserve">@slctbird hahaha :-P I wish I had the money... </t>
  </si>
  <si>
    <t>Fri Jun 05 17:11:31 PDT 2009</t>
  </si>
  <si>
    <t>02147</t>
  </si>
  <si>
    <t xml:space="preserve">ive lost some contacts, dont know why </t>
  </si>
  <si>
    <t>Fri Jun 05 17:11:34 PDT 2009</t>
  </si>
  <si>
    <t xml:space="preserve">I always feel cheated when I have a child-free night and nowhere to go </t>
  </si>
  <si>
    <t xml:space="preserve">http://twitpic.com/6pha7 - 19fischi75 but me a lill sad now </t>
  </si>
  <si>
    <t>Fri Jun 05 17:11:35 PDT 2009</t>
  </si>
  <si>
    <t>disneyman_08</t>
  </si>
  <si>
    <t xml:space="preserve">Bored...watching M*A*S*H...no movies today (jealous of @KarenAlloy). </t>
  </si>
  <si>
    <t>Fri Jun 05 17:13:52 PDT 2009</t>
  </si>
  <si>
    <t>@thomasfiss i wannaa go  . lovee youu &amp;lt;3</t>
  </si>
  <si>
    <t>Fri Jun 05 17:13:53 PDT 2009</t>
  </si>
  <si>
    <t xml:space="preserve">@wordsyouwield You can't make plans and then not show up. </t>
  </si>
  <si>
    <t>Fri Jun 05 17:13:55 PDT 2009</t>
  </si>
  <si>
    <t xml:space="preserve">And srsly, I wanna move to the US.  Or London.... Or Japan.. </t>
  </si>
  <si>
    <t>Fri Jun 05 17:13:58 PDT 2009</t>
  </si>
  <si>
    <t xml:space="preserve">@mariomoraesindy where did u end up on qualifying? I looked on IndyCar.com and couldnt find it </t>
  </si>
  <si>
    <t>Fri Jun 05 17:14:00 PDT 2009</t>
  </si>
  <si>
    <t>ShannonS_x0x</t>
  </si>
  <si>
    <t xml:space="preserve">My bed is lonely </t>
  </si>
  <si>
    <t>Fri Jun 05 17:14:02 PDT 2009</t>
  </si>
  <si>
    <t>jmorrillpda</t>
  </si>
  <si>
    <t xml:space="preserve">i hate finals </t>
  </si>
  <si>
    <t>Fri Jun 05 17:14:10 PDT 2009</t>
  </si>
  <si>
    <t xml:space="preserve">http://twitpic.com/6pha7 - 19fischi75 ok - but me still sad! </t>
  </si>
  <si>
    <t>Fri Jun 05 17:14:08 PDT 2009</t>
  </si>
  <si>
    <t xml:space="preserve">Dont you just hate when your itchy but the itch is inside so you cant scratch it ? </t>
  </si>
  <si>
    <t>Fri Jun 05 17:14:09 PDT 2009</t>
  </si>
  <si>
    <t xml:space="preserve">Someone cheer me up </t>
  </si>
  <si>
    <t>Fri Jun 05 17:14:14 PDT 2009</t>
  </si>
  <si>
    <t>VeryInvisible</t>
  </si>
  <si>
    <t xml:space="preserve">Going home in 2 weeks and goign to see Manitouwadge in the summer for the first time in 2 years!  Going to miss Luna though </t>
  </si>
  <si>
    <t>Fri Jun 05 17:14:15 PDT 2009</t>
  </si>
  <si>
    <t>Does anyone kno how to fix computers ?? If soo plz help mines  u can soo come n fix it I'm desperate !</t>
  </si>
  <si>
    <t>Fri Jun 05 17:14:18 PDT 2009</t>
  </si>
  <si>
    <t>lettyma927</t>
  </si>
  <si>
    <t xml:space="preserve">http://twitpic.com/6pif3 - Wish it was raining out here </t>
  </si>
  <si>
    <t>Fri Jun 05 17:14:19 PDT 2009</t>
  </si>
  <si>
    <t>moving very slowly while getting ready to head to boston  anyone wanna come buy me a drink? maybe alcohol is the new asprin.</t>
  </si>
  <si>
    <t>Fri Jun 05 17:14:20 PDT 2009</t>
  </si>
  <si>
    <t>@graff_king Awww.  I was really lookin forward to seeing the pics too.</t>
  </si>
  <si>
    <t>Fri Jun 05 17:14:23 PDT 2009</t>
  </si>
  <si>
    <t>snootybutnice</t>
  </si>
  <si>
    <t xml:space="preserve">All really quiet on fostering front at the moment.  We've not been offered 1 child placement since our last one a few months ago.  </t>
  </si>
  <si>
    <t xml:space="preserve">Now that I'm awake I'm on a quest for a delish doughnut </t>
  </si>
  <si>
    <t xml:space="preserve">Peanut butter on bread will have to do for now. </t>
  </si>
  <si>
    <t>trompeLOL</t>
  </si>
  <si>
    <t xml:space="preserve">@slylilgoblin the Byronic hero, aka every angsty douchebag male character. </t>
  </si>
  <si>
    <t>Fri Jun 05 17:14:25 PDT 2009</t>
  </si>
  <si>
    <t>I can't get on my yahoo mail guys  I think some1 hacked me because my pass was working fine earlier!!</t>
  </si>
  <si>
    <t>SgtRob</t>
  </si>
  <si>
    <t xml:space="preserve">Ho hum!  Class presentation night!  </t>
  </si>
  <si>
    <t>Fri Jun 05 17:14:26 PDT 2009</t>
  </si>
  <si>
    <t xml:space="preserve">http://twitpic.com/6pha7 - 19fischi75 thin so 2 </t>
  </si>
  <si>
    <t>dippynicky</t>
  </si>
  <si>
    <t xml:space="preserve">@charltonbrooker You are always up v. late. Me too, but unintentionally and I always hugely regret it. Party for 20x5 yr olds tomorrow </t>
  </si>
  <si>
    <t>Fri Jun 05 17:14:27 PDT 2009</t>
  </si>
  <si>
    <t>Kevin just put my phone in pakora sauce  and hayley is crying</t>
  </si>
  <si>
    <t>Fri Jun 05 17:14:29 PDT 2009</t>
  </si>
  <si>
    <t>Just want someone that i can call mine     i am tired of being the sad ugly one ily &amp;lt;('-')&amp;gt;</t>
  </si>
  <si>
    <t xml:space="preserve">Going home in 2 weeks and going to see Manitouwadge in the summer for the first time in 2 years! Going to miss Luna though </t>
  </si>
  <si>
    <t>Fri Jun 05 17:14:30 PDT 2009</t>
  </si>
  <si>
    <t>dulcebaez</t>
  </si>
  <si>
    <t xml:space="preserve">poor children's parents , so sad </t>
  </si>
  <si>
    <t>Fri Jun 05 17:14:32 PDT 2009</t>
  </si>
  <si>
    <t>@etherjammer I'm really sorry to hear that   I hope things turn out as best they can  /hugs</t>
  </si>
  <si>
    <t>Fri Jun 05 17:14:36 PDT 2009</t>
  </si>
  <si>
    <t>@LilEmoBoi Girl's Not Grey and Love Like Winter. I would have Miss Murder but it's not playing.  You a big fan?</t>
  </si>
  <si>
    <t>Fri Jun 05 17:14:37 PDT 2009</t>
  </si>
  <si>
    <t>MissNisha1</t>
  </si>
  <si>
    <t xml:space="preserve">everytime @dawnrichard go live im neva home </t>
  </si>
  <si>
    <t>jiboo77</t>
  </si>
  <si>
    <t xml:space="preserve">Still feel like I've been hit by a truck... No fun... No idea why... Kinda freaking/stressing me out. </t>
  </si>
  <si>
    <t xml:space="preserve">@Roy_from_IT surprisingly yes! lol. the screen is screwed and the buttons dont work </t>
  </si>
  <si>
    <t>meljoy</t>
  </si>
  <si>
    <t xml:space="preserve">i had to leave training. i got done an hour before everyone else. i can't keep myself around trouble, kuz i looooves me some trouble </t>
  </si>
  <si>
    <t>XoBellaCullenoX</t>
  </si>
  <si>
    <t>plans changed  im stuck in LA bcuz of the stupid plane! *sob*</t>
  </si>
  <si>
    <t>Fri Jun 05 17:14:39 PDT 2009</t>
  </si>
  <si>
    <t xml:space="preserve">my puppy is so miserable </t>
  </si>
  <si>
    <t>ianfirdaus</t>
  </si>
  <si>
    <t xml:space="preserve">i got a shocking news in early morning. My beby got heart atack.. </t>
  </si>
  <si>
    <t xml:space="preserve">Yankees rained out tonight </t>
  </si>
  <si>
    <t>Fri Jun 05 17:14:43 PDT 2009</t>
  </si>
  <si>
    <t xml:space="preserve">could yall pray for me and my family this weekend. the weather man is callin for very strong storms. and from a child i have been scared </t>
  </si>
  <si>
    <t>GOD DAMN IT! I'm gonna miss fucking Train.  They play tomorrow while I'm at work. !</t>
  </si>
  <si>
    <t>DinoIgnacio</t>
  </si>
  <si>
    <t xml:space="preserve">@loki_diego sadly it was a fake... </t>
  </si>
  <si>
    <t>Fri Jun 05 17:14:44 PDT 2009</t>
  </si>
  <si>
    <t>i miss kyle already  i hope i see him before he leaves for stupid vacation</t>
  </si>
  <si>
    <t xml:space="preserve">@HydrosonicIan aw poor, retard. its ok i've done that wit my camera b4 freakin out only to find it wrapped around my wrist </t>
  </si>
  <si>
    <t>@EmilyyBrowningg have fun!!oh...ur not gonna be on much right???Im gonna b alone   HAVE GREAT FUN!u earned it!!i mean..UNINVITED!!=p</t>
  </si>
  <si>
    <t>Fri Jun 05 17:14:47 PDT 2009</t>
  </si>
  <si>
    <t>BKenRogers</t>
  </si>
  <si>
    <t xml:space="preserve">No money for booze </t>
  </si>
  <si>
    <t>Fri Jun 05 17:14:48 PDT 2009</t>
  </si>
  <si>
    <t xml:space="preserve">@winifredish where was that comin from? But yeah, it's a bitch. </t>
  </si>
  <si>
    <t>Fri Jun 05 17:14:50 PDT 2009</t>
  </si>
  <si>
    <t>EXCLUSiVE_B</t>
  </si>
  <si>
    <t xml:space="preserve">I wanna be home right about now.... Not at this desk! @officialEPAUL i think it's your job to savvvvve me </t>
  </si>
  <si>
    <t>MsCrys7</t>
  </si>
  <si>
    <t xml:space="preserve">Thinking most of us are superficial 4 REAL!!  </t>
  </si>
  <si>
    <t>Fri Jun 05 17:14:51 PDT 2009</t>
  </si>
  <si>
    <t>afitnessminute</t>
  </si>
  <si>
    <t xml:space="preserve">I know research says dark chocolate is good for you. Yeah, well, IF YOU CAN CONTROL THE AMOUNT YOU EAT!  Had to cut it out of my diet.  </t>
  </si>
  <si>
    <t>Fri Jun 05 17:14:52 PDT 2009</t>
  </si>
  <si>
    <t>@ginacena  over 20 days for me to see them I'm having withdrawls</t>
  </si>
  <si>
    <t>alejandrajordan</t>
  </si>
  <si>
    <t xml:space="preserve">i want to go out </t>
  </si>
  <si>
    <t xml:space="preserve">UGH!!! this sucks sooo bad </t>
  </si>
  <si>
    <t>emilyhewitt13</t>
  </si>
  <si>
    <t>I want a new artist tablet  but the one I want is so expensive .</t>
  </si>
  <si>
    <t>Fri Jun 05 17:14:56 PDT 2009</t>
  </si>
  <si>
    <t>lvlygirl</t>
  </si>
  <si>
    <t xml:space="preserve">had a great day with my mom!! wish she lived closer </t>
  </si>
  <si>
    <t>Fri Jun 05 17:14:57 PDT 2009</t>
  </si>
  <si>
    <t>danjewett</t>
  </si>
  <si>
    <t>Marilyn no longer a kindergartener.  She and Eva both had great years. Just wish they would slow down.</t>
  </si>
  <si>
    <t>Fri Jun 05 17:15:03 PDT 2009</t>
  </si>
  <si>
    <t xml:space="preserve">@neezyyy what happened? i was going to mitchel's show. but im way too sick </t>
  </si>
  <si>
    <t>Fri Jun 05 17:15:06 PDT 2009</t>
  </si>
  <si>
    <t>Friggin $40 bucks and not even 3 quarters of a tank ....... booo for the start of summer drives  http://twitpic.com/6pihm</t>
  </si>
  <si>
    <t>Fri Jun 05 17:15:09 PDT 2009</t>
  </si>
  <si>
    <t>DanTeece</t>
  </si>
  <si>
    <t xml:space="preserve">Bought bottle of Single Barrel Select Jack for buddy's birthday. Died a little when he mixed it with coke... </t>
  </si>
  <si>
    <t>wakeup call tomorrow  . go me!</t>
  </si>
  <si>
    <t>Fri Jun 05 17:15:11 PDT 2009</t>
  </si>
  <si>
    <t xml:space="preserve">sometimes I am curious just how far I can be pushed before I break. seriously wondering if I might be close to that point </t>
  </si>
  <si>
    <t>@mint910  come back soooooon! #20BoySummer</t>
  </si>
  <si>
    <t>Fri Jun 05 17:15:12 PDT 2009</t>
  </si>
  <si>
    <t xml:space="preserve">FUCK YEAH REESE! ....oh....you're dead </t>
  </si>
  <si>
    <t xml:space="preserve"> i am so sunburnt that it hurts</t>
  </si>
  <si>
    <t>MalloryyB</t>
  </si>
  <si>
    <t xml:space="preserve">@drewryanscott Awwe you only have 0 bids </t>
  </si>
  <si>
    <t>Fri Jun 05 17:15:18 PDT 2009</t>
  </si>
  <si>
    <t xml:space="preserve">@franInOnderland I'm getting the white haha. Did you get the warranty </t>
  </si>
  <si>
    <t>mark3733</t>
  </si>
  <si>
    <t>@huneeb913 we will but the phone # we have for you you never answer  lol but we will twitter you</t>
  </si>
  <si>
    <t>Fri Jun 05 17:15:21 PDT 2009</t>
  </si>
  <si>
    <t>jackis1974</t>
  </si>
  <si>
    <t xml:space="preserve">Well Im home now - They cancelled the jazz festival because of the rain. First time ever they had to cancel a day    </t>
  </si>
  <si>
    <t>@scarsxstories omg bb.  &amp;lt;3 when do you get out?! i wanna talk to you so bad.</t>
  </si>
  <si>
    <t>Fri Jun 05 17:15:25 PDT 2009</t>
  </si>
  <si>
    <t>martinikiss324</t>
  </si>
  <si>
    <t xml:space="preserve">Has nothing to do on a friday night </t>
  </si>
  <si>
    <t>calebo</t>
  </si>
  <si>
    <t xml:space="preserve">housemate moving back to melb. need a replacement soon. </t>
  </si>
  <si>
    <t>Fri Jun 05 17:15:28 PDT 2009</t>
  </si>
  <si>
    <t>deanrymer</t>
  </si>
  <si>
    <t xml:space="preserve">This beta milestone will never end </t>
  </si>
  <si>
    <t xml:space="preserve">@Jonasbrothers the link isnt working for me </t>
  </si>
  <si>
    <t>Fri Jun 05 17:15:29 PDT 2009</t>
  </si>
  <si>
    <t>@Jersey_Gyrl omg domestic violence is so sad   I went to Hong Kong and some guy was beatin a girl at 2am -no one wanted to get involved</t>
  </si>
  <si>
    <t>Fri Jun 05 17:15:32 PDT 2009</t>
  </si>
  <si>
    <t>MyleneMcBride</t>
  </si>
  <si>
    <t xml:space="preserve">@MattRozier I thought Nausicaa would finally be the Miyazaki film I really liked b/c I loved the manga.  I was wrong. </t>
  </si>
  <si>
    <t>Fri Jun 05 17:15:33 PDT 2009</t>
  </si>
  <si>
    <t>urbanslang16</t>
  </si>
  <si>
    <t xml:space="preserve">@OMSVU I know, i'm gonna have to miss EVERY new Ghost Hunters now!!! </t>
  </si>
  <si>
    <t>CheekyParrot</t>
  </si>
  <si>
    <t xml:space="preserve">@birdwisperer ummm, i don't see anything.... </t>
  </si>
  <si>
    <t>Fri Jun 05 17:15:34 PDT 2009</t>
  </si>
  <si>
    <t xml:space="preserve">@knightryder76 Damn wish I had VH1 soul I want to watch MC </t>
  </si>
  <si>
    <t>Fri Jun 05 17:15:35 PDT 2009</t>
  </si>
  <si>
    <t xml:space="preserve"> not this lame one</t>
  </si>
  <si>
    <t>Fri Jun 05 17:15:47 PDT 2009</t>
  </si>
  <si>
    <t xml:space="preserve">@xBIllyKIllsx i don't know how to tweet pics </t>
  </si>
  <si>
    <t>Fri Jun 05 17:15:48 PDT 2009</t>
  </si>
  <si>
    <t>SewGracious</t>
  </si>
  <si>
    <t xml:space="preserve">@PamperingBeki   gross  </t>
  </si>
  <si>
    <t>Fri Jun 05 17:15:49 PDT 2009</t>
  </si>
  <si>
    <t>chaarleeee</t>
  </si>
  <si>
    <t>Fri Jun 05 17:15:53 PDT 2009</t>
  </si>
  <si>
    <t xml:space="preserve">Y mobile twitter wnt let u look at ur followers????dis makes me very sad </t>
  </si>
  <si>
    <t>Fri Jun 05 17:15:55 PDT 2009</t>
  </si>
  <si>
    <t>@modamouth I know right   I cant even go out side especially in this rain. Im ready to pull my ice chest on wheels back out!</t>
  </si>
  <si>
    <t>Fri Jun 05 17:15:56 PDT 2009</t>
  </si>
  <si>
    <t>Twinkerbella2</t>
  </si>
  <si>
    <t xml:space="preserve">Made it! Just dropped off Jalen, now I gotta turn around and do another 2 hours back. Ugggg, shoot me! </t>
  </si>
  <si>
    <t>Fri Jun 05 17:15:57 PDT 2009</t>
  </si>
  <si>
    <t xml:space="preserve">@jkfalsettoking @dwsrosec where did you all go? </t>
  </si>
  <si>
    <t>Fri Jun 05 17:15:58 PDT 2009</t>
  </si>
  <si>
    <t xml:space="preserve">I've got the theme song from Lie To Me stuck in my head. It's not on iTunes though. </t>
  </si>
  <si>
    <t>Fri Jun 05 17:16:02 PDT 2009</t>
  </si>
  <si>
    <t>@mrrickybell you're married?!  just kidding that's wonderful have fun!</t>
  </si>
  <si>
    <t>Fri Jun 05 17:16:09 PDT 2009</t>
  </si>
  <si>
    <t xml:space="preserve">@carissarho  Hey girlie what happen!    aww I hope u not be sick long.... </t>
  </si>
  <si>
    <t>Fri Jun 05 17:16:12 PDT 2009</t>
  </si>
  <si>
    <t>Melsteuerx3</t>
  </si>
  <si>
    <t xml:space="preserve">is trying to figure this out </t>
  </si>
  <si>
    <t>Fri Jun 05 17:16:17 PDT 2009</t>
  </si>
  <si>
    <t xml:space="preserve">!/2 till I have my girls close to home doing the TGIF thing,wish my twitter girls could be here too! </t>
  </si>
  <si>
    <t>Fri Jun 05 17:16:18 PDT 2009</t>
  </si>
  <si>
    <t>Innocentwishes</t>
  </si>
  <si>
    <t>Is cold and shivering... is getting sick  and i still have to clean and move my stuff... and my dad is coming tomorrow!!</t>
  </si>
  <si>
    <t>Fri Jun 05 17:16:20 PDT 2009</t>
  </si>
  <si>
    <t>skemsley</t>
  </si>
  <si>
    <t xml:space="preserve">just went by per se gourmet shop on queen west, closed down </t>
  </si>
  <si>
    <t>Fri Jun 05 17:16:22 PDT 2009</t>
  </si>
  <si>
    <t xml:space="preserve">tried to meet @amandapalmer in bathroom confessional.  fail </t>
  </si>
  <si>
    <t>Fri Jun 05 17:16:25 PDT 2009</t>
  </si>
  <si>
    <t>tonituesday</t>
  </si>
  <si>
    <t xml:space="preserve">I want my baby </t>
  </si>
  <si>
    <t xml:space="preserve">@misecia I know but I don't wanna enter and end up not making anything </t>
  </si>
  <si>
    <t>Fri Jun 05 17:16:26 PDT 2009</t>
  </si>
  <si>
    <t xml:space="preserve">Actually, kinda lonely </t>
  </si>
  <si>
    <t xml:space="preserve">It's raining... </t>
  </si>
  <si>
    <t>Fri Jun 05 17:16:28 PDT 2009</t>
  </si>
  <si>
    <t xml:space="preserve">@Mandums  im sad...no 2 in the morning </t>
  </si>
  <si>
    <t>JennaKarl</t>
  </si>
  <si>
    <t xml:space="preserve">My house is for sale: http://bit.ly/k8idQ     </t>
  </si>
  <si>
    <t>Fri Jun 05 17:16:29 PDT 2009</t>
  </si>
  <si>
    <t xml:space="preserve">http://twitpic.com/6p5st - #CantonFirstFri They have bands in our street so they couldn't have the hoses come down it. </t>
  </si>
  <si>
    <t>Fri Jun 05 17:16:30 PDT 2009</t>
  </si>
  <si>
    <t>IaNEPT</t>
  </si>
  <si>
    <t xml:space="preserve">Hanging at The Door in Dallas. Last night of tour with Red. </t>
  </si>
  <si>
    <t xml:space="preserve">BP Wal-Mart stopped selling fabric... I'm so bummed </t>
  </si>
  <si>
    <t>Fri Jun 05 17:16:34 PDT 2009</t>
  </si>
  <si>
    <t>KauaiMare</t>
  </si>
  <si>
    <t>@asIprosper Have to work both days  But next weekend will get to see keiki1, yay!</t>
  </si>
  <si>
    <t>Fri Jun 05 17:16:36 PDT 2009</t>
  </si>
  <si>
    <t>Magic_lover</t>
  </si>
  <si>
    <t xml:space="preserve">Im confused don't know how to use twitter... </t>
  </si>
  <si>
    <t>Fri Jun 05 17:16:38 PDT 2009</t>
  </si>
  <si>
    <t xml:space="preserve">@paulcarr You don't find it ironic that the U.S. kills people to prove that killing people is wrong? </t>
  </si>
  <si>
    <t>Fri Jun 05 17:16:39 PDT 2009</t>
  </si>
  <si>
    <t>mattsmith24</t>
  </si>
  <si>
    <t xml:space="preserve">Apprentice is AWESOME tomorrow! An unmissable final - Sunday 9pm, BBC One! @Wossy was a brilliant! Includes a very sad announcement too </t>
  </si>
  <si>
    <t>Fri Jun 05 17:16:41 PDT 2009</t>
  </si>
  <si>
    <t>jweezy2099</t>
  </si>
  <si>
    <t>@jellybabyyyy that taco bell last night was horrible! No sour cream and the rice had a clump of seasoning in it  i might get waffle house</t>
  </si>
  <si>
    <t>chandramoore</t>
  </si>
  <si>
    <t>ahh man, the weather cleared up so now I feel bad that my back hurts 2 much 2 exercise  and this is exactly what I've been trying 2 avoid</t>
  </si>
  <si>
    <t>Fri Jun 05 17:16:43 PDT 2009</t>
  </si>
  <si>
    <t>Natalie_Lauren</t>
  </si>
  <si>
    <t xml:space="preserve">Just took a nice walk up and down the road with the hubs...moo-cows weren't out tonight </t>
  </si>
  <si>
    <t>Fri Jun 05 17:16:46 PDT 2009</t>
  </si>
  <si>
    <t>Graciemacie</t>
  </si>
  <si>
    <t xml:space="preserve">Watching big brother live...i said i wouldn't watch it this year  it has sucked me in already </t>
  </si>
  <si>
    <t>Fri Jun 05 17:16:47 PDT 2009</t>
  </si>
  <si>
    <t>kion</t>
  </si>
  <si>
    <t xml:space="preserve">@ctrld Ð¥Ð¼Ð¼... Ð¯ Ð±Ñ‹ Ñ‚Ð¾Ð¶Ðµ Ð½Ðµ Ð¾Ñ‚ÐºÐ°Ð·Ð°Ð»Ñ?Ñ? Ð¿Ð¾Ð¿Ñ€Ð¾Ð±Ð¾Ð²Ð°Ñ‚ÑŒ Ñ?ÐµÐ±Ñ? Ð² Ñ?ÐºÐ°Ð»Ð¾Ð»Ð°Ð·Ð°Ð½Ð¸Ð¸. Ð’Ð¾Ñ‚ Ñ‚Ð¾Ð»ÑŒÐºÐ¾ Ñƒ Ð½Ð°Ñ? Ð²Ð¾ Ð›ÑŒÐ²Ð¾Ð²Ðµ Ð¿Ð¾Ð´Ð¾Ð±Ð½Ñ‹Ñ… Ñ?ÐµÐºÑ†Ð¸Ð¹ Ð½Ð°Ð²ÐµÑ€Ð½Ñ?ÐºÐ° Ð½ÐµÑ‚ </t>
  </si>
  <si>
    <t>Fri Jun 05 17:16:48 PDT 2009</t>
  </si>
  <si>
    <t>@faniellestunna can YOU not leave me!  prease?!?</t>
  </si>
  <si>
    <t>Fri Jun 05 17:16:49 PDT 2009</t>
  </si>
  <si>
    <t xml:space="preserve">i blame being stuck at home to the never ending rain and the Ah1n1 virus that seems forever.   </t>
  </si>
  <si>
    <t>Fri Jun 05 17:16:51 PDT 2009</t>
  </si>
  <si>
    <t xml:space="preserve">I am f*ckin freezin me ass off here!!!!  Think I need my hot water bottle!!! </t>
  </si>
  <si>
    <t>sheishem</t>
  </si>
  <si>
    <t xml:space="preserve">it's gonna be long rainy night </t>
  </si>
  <si>
    <t>Fri Jun 05 17:16:52 PDT 2009</t>
  </si>
  <si>
    <t>aljaayy</t>
  </si>
  <si>
    <t xml:space="preserve">At starbucks with no money </t>
  </si>
  <si>
    <t>Fri Jun 05 17:16:57 PDT 2009</t>
  </si>
  <si>
    <t xml:space="preserve">@Appilicious Dude now that you're back, Im not worried bout you, but I AM worried bout the $10 iTunes GC u were sposed 2 gimme last week! </t>
  </si>
  <si>
    <t>Fri Jun 05 17:16:59 PDT 2009</t>
  </si>
  <si>
    <t>RocketToNowhere</t>
  </si>
  <si>
    <t>@mitchelmusso GOOOODNESS i wanna go soooo bad.  i cant believe im missing it. good luck!</t>
  </si>
  <si>
    <t>Fri Jun 05 17:17:01 PDT 2009</t>
  </si>
  <si>
    <t>@jasoncastro that stinks  I luv quiznos, u shud try the cool turkey Caesar &amp;amp; and tomato basil soup, delicious!!!</t>
  </si>
  <si>
    <t>Fri Jun 05 17:17:02 PDT 2009</t>
  </si>
  <si>
    <t xml:space="preserve">@mileyraysupport her tour w metro station ..? But only in the US </t>
  </si>
  <si>
    <t>Fri Jun 05 17:17:03 PDT 2009</t>
  </si>
  <si>
    <t xml:space="preserve">@thomasfiss I ENVY YOU !!! I would like so much to see @mitchelmusso today </t>
  </si>
  <si>
    <t>Fri Jun 05 17:17:05 PDT 2009</t>
  </si>
  <si>
    <t>gevason</t>
  </si>
  <si>
    <t xml:space="preserve">@qosborn it's looking pretty flat out there today </t>
  </si>
  <si>
    <t>Fri Jun 05 17:17:09 PDT 2009</t>
  </si>
  <si>
    <t>@khloekardashian Oh, Khlo. I saw thatepisode last night  so sorry. You'll find someone better soon, im sure of it! Love!</t>
  </si>
  <si>
    <t xml:space="preserve">Austin bound again..I wanted to party in Dallas tho </t>
  </si>
  <si>
    <t>Fri Jun 05 17:17:10 PDT 2009</t>
  </si>
  <si>
    <t xml:space="preserve">Done with color guard try outs! The sky cleared up except for that one side with the ugly gray clouds </t>
  </si>
  <si>
    <t>Fri Jun 05 17:17:13 PDT 2009</t>
  </si>
  <si>
    <t xml:space="preserve">@communicated It died </t>
  </si>
  <si>
    <t>Fri Jun 05 17:17:15 PDT 2009</t>
  </si>
  <si>
    <t>nicole94ily</t>
  </si>
  <si>
    <t xml:space="preserve">Sitting here all by my self </t>
  </si>
  <si>
    <t>Fri Jun 05 17:17:17 PDT 2009</t>
  </si>
  <si>
    <t xml:space="preserve">@MissMaryJ I just dm u but ur not following me </t>
  </si>
  <si>
    <t>Fri Jun 05 17:17:18 PDT 2009</t>
  </si>
  <si>
    <t>My back is already KILLING me.   I'd PAY for a massage tonight. *sigh</t>
  </si>
  <si>
    <t>Fri Jun 05 17:17:19 PDT 2009</t>
  </si>
  <si>
    <t xml:space="preserve">http://seattle.craigslist.org/tac/mcy/1205308493.html damn when i find the bike i want in the color i want, i have not the cash </t>
  </si>
  <si>
    <t>andycryst</t>
  </si>
  <si>
    <t>Fri Jun 05 17:17:22 PDT 2009</t>
  </si>
  <si>
    <t>illusiv3</t>
  </si>
  <si>
    <t xml:space="preserve">Ugh.... just woke up feeling groggy   </t>
  </si>
  <si>
    <t>Fri Jun 05 17:17:23 PDT 2009</t>
  </si>
  <si>
    <t xml:space="preserve">@DavidSmith01 super lucky. I don't live too far from it but I graduate tonight and allllll of my family is up for me </t>
  </si>
  <si>
    <t>@lagy really really sad about it.  hope they'll trade back, but not expecting it.</t>
  </si>
  <si>
    <t>BAlessandra_Xx</t>
  </si>
  <si>
    <t>sorry for lack of tweets yesterday... had a pretty rubbish day. My R.E teacher passed away yesterday morning  R.I.P Mrs. Scott XXX</t>
  </si>
  <si>
    <t>Fri Jun 05 17:17:25 PDT 2009</t>
  </si>
  <si>
    <t>prettyboyswag2</t>
  </si>
  <si>
    <t xml:space="preserve">Was up wit dee parentss deez days ma momz is going out too </t>
  </si>
  <si>
    <t>Fri Jun 05 17:17:26 PDT 2009</t>
  </si>
  <si>
    <t>JDTurk</t>
  </si>
  <si>
    <t xml:space="preserve">No more movies tonight... </t>
  </si>
  <si>
    <t>Fri Jun 05 17:17:28 PDT 2009</t>
  </si>
  <si>
    <t>asterdesign</t>
  </si>
  <si>
    <t xml:space="preserve">@dvern thank you as always for FF!! Temperature fell down also here.. 18 degrees..and rain </t>
  </si>
  <si>
    <t>Fri Jun 05 17:17:30 PDT 2009</t>
  </si>
  <si>
    <t xml:space="preserve">@jubr call me sometime </t>
  </si>
  <si>
    <t>Fri Jun 05 17:17:31 PDT 2009</t>
  </si>
  <si>
    <t>Lexmark580</t>
  </si>
  <si>
    <t>@t_loose ya rele lol it wont do anything  same as that question thing  what am i doing wrong?</t>
  </si>
  <si>
    <t>Fri Jun 05 17:17:33 PDT 2009</t>
  </si>
  <si>
    <t xml:space="preserve">I want Matt to hurry back from picking up his cousin. They're stuck in traffic behind a huge accident on Sunrise. </t>
  </si>
  <si>
    <t>Fri Jun 05 17:17:36 PDT 2009</t>
  </si>
  <si>
    <t>jeanfischer1</t>
  </si>
  <si>
    <t xml:space="preserve">@liz4flowers I just got home from dinner out and found nesting material scattered all over. I think something got into the birdhouse! Sad </t>
  </si>
  <si>
    <t>Fri Jun 05 17:17:43 PDT 2009</t>
  </si>
  <si>
    <t>On my way to the train an older woman had fallen on some stairs. Blood was literally bubbling out of her shoe  I had medics sent over.</t>
  </si>
  <si>
    <t>ChiaraO</t>
  </si>
  <si>
    <t xml:space="preserve">almost all orders packed. I am tired. Don't think I will be doing anything artsy </t>
  </si>
  <si>
    <t>Fri Jun 05 17:17:47 PDT 2009</t>
  </si>
  <si>
    <t>SunshineAri</t>
  </si>
  <si>
    <t xml:space="preserve">Just found out that my great-grandpa is in the hospital </t>
  </si>
  <si>
    <t>Fri Jun 05 17:17:48 PDT 2009</t>
  </si>
  <si>
    <t>quanticle</t>
  </si>
  <si>
    <t xml:space="preserve">There are 456976 4-letter domains. After a quick random sampling, I'm confident that all of them are either taken or squatted. Depressing </t>
  </si>
  <si>
    <t>Fri Jun 05 17:17:49 PDT 2009</t>
  </si>
  <si>
    <t>Estrella89San</t>
  </si>
  <si>
    <t xml:space="preserve">@TomFelton I vote already the whole evening for you. Unfortunately, it is not enough to bring you again on the second place. </t>
  </si>
  <si>
    <t>laurenlankford</t>
  </si>
  <si>
    <t xml:space="preserve">@EmilyMakar awwwwwww i miss NoDa and everyone in charlotte  </t>
  </si>
  <si>
    <t>Fri Jun 05 17:17:51 PDT 2009</t>
  </si>
  <si>
    <t>yousayf0rever</t>
  </si>
  <si>
    <t xml:space="preserve">SAT's tomorrow </t>
  </si>
  <si>
    <t>Fri Jun 05 17:17:52 PDT 2009</t>
  </si>
  <si>
    <t>MacRuby</t>
  </si>
  <si>
    <t xml:space="preserve">@greg_fu @xcodephoenix I think it's too late now... sorry </t>
  </si>
  <si>
    <t>SassySarah44</t>
  </si>
  <si>
    <t xml:space="preserve">It always makes me so sad when I pass trucks that are hauling cows. </t>
  </si>
  <si>
    <t>Fri Jun 05 17:17:54 PDT 2009</t>
  </si>
  <si>
    <t xml:space="preserve">Im starving...lol so not wanting show food </t>
  </si>
  <si>
    <t>Fri Jun 05 17:17:55 PDT 2009</t>
  </si>
  <si>
    <t>tinyscarecrows</t>
  </si>
  <si>
    <t xml:space="preserve">My chicken enchilada tasted like... chicken. </t>
  </si>
  <si>
    <t>gregzorr</t>
  </si>
  <si>
    <t xml:space="preserve">@euphoniousbeing there you too go again, don't even take me...... </t>
  </si>
  <si>
    <t xml:space="preserve">my 430 basic class got canceled </t>
  </si>
  <si>
    <t>Fri Jun 05 17:17:57 PDT 2009</t>
  </si>
  <si>
    <t>vnorthw</t>
  </si>
  <si>
    <t xml:space="preserve">i just ate an entire bag of cheese cubes by myself. where's @jessaywhat when i need her? </t>
  </si>
  <si>
    <t>Fri Jun 05 17:17:58 PDT 2009</t>
  </si>
  <si>
    <t xml:space="preserve">well he is still not following me how sad </t>
  </si>
  <si>
    <t>Fri Jun 05 17:18:02 PDT 2009</t>
  </si>
  <si>
    <t>am27coll</t>
  </si>
  <si>
    <t xml:space="preserve">hhhaaaasssss no computer and hates it </t>
  </si>
  <si>
    <t>Fri Jun 05 17:18:04 PDT 2009</t>
  </si>
  <si>
    <t xml:space="preserve">drivings a bitch when your at the dmv </t>
  </si>
  <si>
    <t xml:space="preserve">So my arms are two diff. colors now cuz one got some sun &amp;amp; the other one didn't </t>
  </si>
  <si>
    <t>Fri Jun 05 17:18:05 PDT 2009</t>
  </si>
  <si>
    <t>Bout to do soundcheck...was gona go live..but internet is messed up unfortunately  performin in 1h at all white affair comedy partay.. Yay</t>
  </si>
  <si>
    <t>Fri Jun 05 17:18:08 PDT 2009</t>
  </si>
  <si>
    <t xml:space="preserve">grrr, i hate home loans, can't they just give it to us? lol </t>
  </si>
  <si>
    <t>Fri Jun 05 17:18:09 PDT 2009</t>
  </si>
  <si>
    <t>sexy511</t>
  </si>
  <si>
    <t xml:space="preserve">@alyciameeker I thought I saw a pic of him on some1's FB but what do you call him now? Asshole or something LOL staying at home sorry  </t>
  </si>
  <si>
    <t>Fri Jun 05 17:18:10 PDT 2009</t>
  </si>
  <si>
    <t>geekcdunbar</t>
  </si>
  <si>
    <t xml:space="preserve">@Christina2227 But... but... I like being mean to Caitlin. It makes me happy. </t>
  </si>
  <si>
    <t>Fri Jun 05 17:18:11 PDT 2009</t>
  </si>
  <si>
    <t xml:space="preserve">@robyfitzhenry smoking is bad for you. </t>
  </si>
  <si>
    <t>Fri Jun 05 17:18:15 PDT 2009</t>
  </si>
  <si>
    <t>starving  even though i just had a hot pocket and ice cream sandwich</t>
  </si>
  <si>
    <t>cannot believe Rajeev Motwani passes away   http://tinyurl.com/pdus6m @naval</t>
  </si>
  <si>
    <t>Fri Jun 05 17:18:18 PDT 2009</t>
  </si>
  <si>
    <t>@dopemaneazyecpt I don't have any  LMAO but I want some.</t>
  </si>
  <si>
    <t>Fri Jun 05 17:18:20 PDT 2009</t>
  </si>
  <si>
    <t>god, i feel naked not being able to tweet all day at work  still be my friend.</t>
  </si>
  <si>
    <t>Fri Jun 05 17:18:22 PDT 2009</t>
  </si>
  <si>
    <t>@LiLChickie REALLY?  Thank you SO MUCH! I just use my voice to get my songs heard  So REALLY wonderful to have a compliment like that! xx</t>
  </si>
  <si>
    <t>Fri Jun 05 17:18:24 PDT 2009</t>
  </si>
  <si>
    <t>krisstorie</t>
  </si>
  <si>
    <t xml:space="preserve">hey sam just came in to say hi </t>
  </si>
  <si>
    <t>Fri Jun 05 17:18:25 PDT 2009</t>
  </si>
  <si>
    <t>061004</t>
  </si>
  <si>
    <t xml:space="preserve">   i think my bf is cheating on me!!!!     </t>
  </si>
  <si>
    <t>Fri Jun 05 17:18:26 PDT 2009</t>
  </si>
  <si>
    <t xml:space="preserve">@mileyraysupport PLEASE can u follow me ? </t>
  </si>
  <si>
    <t>Fri Jun 05 17:18:27 PDT 2009</t>
  </si>
  <si>
    <t xml:space="preserve">@hoodzfavorite Aww...cuddy what's wrong? </t>
  </si>
  <si>
    <t>Fri Jun 05 17:18:28 PDT 2009</t>
  </si>
  <si>
    <t>buss32978</t>
  </si>
  <si>
    <t xml:space="preserve">Finally on lunch,   ugh here till 11. It sucks      i have no social life anymore.   </t>
  </si>
  <si>
    <t>Fri Jun 05 17:18:33 PDT 2009</t>
  </si>
  <si>
    <t xml:space="preserve">have 2 face bathing suite wearing with my fat whale body... help.. </t>
  </si>
  <si>
    <t>Fri Jun 05 17:18:34 PDT 2009</t>
  </si>
  <si>
    <t xml:space="preserve">@regineking i wish we knew someone who took him around here! </t>
  </si>
  <si>
    <t xml:space="preserve">@angelakan i know it sucks </t>
  </si>
  <si>
    <t>Fri Jun 05 17:18:35 PDT 2009</t>
  </si>
  <si>
    <t>Dulcech</t>
  </si>
  <si>
    <t xml:space="preserve">My feet are killing me. My new shoes hurt! </t>
  </si>
  <si>
    <t>Jgray18</t>
  </si>
  <si>
    <t xml:space="preserve">is sooo upset right now </t>
  </si>
  <si>
    <t>Fri Jun 05 17:18:36 PDT 2009</t>
  </si>
  <si>
    <t>cariluvsmcfly</t>
  </si>
  <si>
    <t>@Depond heyy! busyy..i have exams soon  how about you? what's up with you?</t>
  </si>
  <si>
    <t>Fri Jun 05 17:18:37 PDT 2009</t>
  </si>
  <si>
    <t>princesskny</t>
  </si>
  <si>
    <t xml:space="preserve">@CollyDolly1  at least a smoke signal so I can reach you mama </t>
  </si>
  <si>
    <t>Fri Jun 05 17:18:39 PDT 2009</t>
  </si>
  <si>
    <t>stephanieshaker</t>
  </si>
  <si>
    <t xml:space="preserve">I miss my fuzzy warm pants </t>
  </si>
  <si>
    <t>Fri Jun 05 17:18:40 PDT 2009</t>
  </si>
  <si>
    <t>changeisgood4u</t>
  </si>
  <si>
    <t xml:space="preserve">@natehasasong &amp;amp; @sparaticweeble I would have loved to join you both for the movie but I read the Twitter too late. </t>
  </si>
  <si>
    <t>AdamBIrby</t>
  </si>
  <si>
    <t xml:space="preserve">I just lost my digital camera... </t>
  </si>
  <si>
    <t>Fri Jun 05 17:18:41 PDT 2009</t>
  </si>
  <si>
    <t xml:space="preserve">I think my computer is fried </t>
  </si>
  <si>
    <t>Fri Jun 05 17:18:45 PDT 2009</t>
  </si>
  <si>
    <t>Stylin_Profilin</t>
  </si>
  <si>
    <t xml:space="preserve">@LianneFarbes hey chica! i'm going to have to miss this go 'round... thought i was going to be able to make it, but i can't now </t>
  </si>
  <si>
    <t>Fri Jun 05 17:18:48 PDT 2009</t>
  </si>
  <si>
    <t xml:space="preserve">@DayspringC oh man, yeah, definitely. I'm sorry </t>
  </si>
  <si>
    <t>Fri Jun 05 17:18:49 PDT 2009</t>
  </si>
  <si>
    <t xml:space="preserve">@718pm helllooo ur over me? Indiaaaa I'm sorry if I did sumthn </t>
  </si>
  <si>
    <t>Fri Jun 05 17:18:52 PDT 2009</t>
  </si>
  <si>
    <t>appletartlet</t>
  </si>
  <si>
    <t xml:space="preserve">Feeling deathly. Kids have spread their sick germs  Not fun when trying to move in 7 days &amp;amp; house is a shambles! V. Stressed and ill </t>
  </si>
  <si>
    <t>Fri Jun 05 17:18:57 PDT 2009</t>
  </si>
  <si>
    <t>MegaraGrange</t>
  </si>
  <si>
    <t>@ToriJLB I just saw the message  I will see u tomorrow though so we talk about babies haha</t>
  </si>
  <si>
    <t>Fri Jun 05 17:18:59 PDT 2009</t>
  </si>
  <si>
    <t>@MiszJuicyBaybee im guessin ya don't got passes for Disney rii?!  ahhhh lol</t>
  </si>
  <si>
    <t>Fri Jun 05 17:19:00 PDT 2009</t>
  </si>
  <si>
    <t>KCarson85</t>
  </si>
  <si>
    <t xml:space="preserve">Ready to get off work.... Missin B.... </t>
  </si>
  <si>
    <t>Fri Jun 05 17:19:01 PDT 2009</t>
  </si>
  <si>
    <t>1raymo</t>
  </si>
  <si>
    <t xml:space="preserve">@ShaeFreeman Oh yeah, those 4am diaper change/feedings are all I live for!!! but not really </t>
  </si>
  <si>
    <t>Fri Jun 05 17:19:02 PDT 2009</t>
  </si>
  <si>
    <t xml:space="preserve">@MikkaDinah Thank you... </t>
  </si>
  <si>
    <t>Fri Jun 05 17:19:03 PDT 2009</t>
  </si>
  <si>
    <t>seelifeinpink</t>
  </si>
  <si>
    <t xml:space="preserve">Bored at choir practice with Ivana </t>
  </si>
  <si>
    <t>Fri Jun 05 17:19:09 PDT 2009</t>
  </si>
  <si>
    <t>hula_wahine</t>
  </si>
  <si>
    <t>@arzarz I'm sorry  You need to fill me in about this move. I miss you!</t>
  </si>
  <si>
    <t>itslisajean</t>
  </si>
  <si>
    <t xml:space="preserve">@Linc4Justice im working on a friday nite </t>
  </si>
  <si>
    <t>Fri Jun 05 17:19:11 PDT 2009</t>
  </si>
  <si>
    <t>Stardeja</t>
  </si>
  <si>
    <t xml:space="preserve">I have a slight head ache </t>
  </si>
  <si>
    <t>Timlundquist</t>
  </si>
  <si>
    <t xml:space="preserve">It is hard to hold a baby when your arm is broken. </t>
  </si>
  <si>
    <t>Fri Jun 05 17:19:16 PDT 2009</t>
  </si>
  <si>
    <t>1990JoJo</t>
  </si>
  <si>
    <t xml:space="preserve">another dreary day in esperance paradise </t>
  </si>
  <si>
    <t xml:space="preserve">Time to get some work done so I can go out tonight!! Last BIG bang with the girls before we all leave uni  It will be messy </t>
  </si>
  <si>
    <t>Fri Jun 05 17:19:21 PDT 2009</t>
  </si>
  <si>
    <t>voyagerrouge</t>
  </si>
  <si>
    <t xml:space="preserve">Long weekend! To do list: Bones Season2&amp;amp;3, Sims3 and Skins Season 2. I have no life </t>
  </si>
  <si>
    <t>Fri Jun 05 17:19:22 PDT 2009</t>
  </si>
  <si>
    <t>lslh91</t>
  </si>
  <si>
    <t>is sat at home bored  and alone :'( , can not believe we had amazing weather and now its raining AGAIN uuurrrghh. oh well got a tan sorta</t>
  </si>
  <si>
    <t>Fri Jun 05 17:19:24 PDT 2009</t>
  </si>
  <si>
    <t>roboclint</t>
  </si>
  <si>
    <t xml:space="preserve">@mintyone I have both of my subs turned OFF in my apartment </t>
  </si>
  <si>
    <t>Fri Jun 05 17:19:26 PDT 2009</t>
  </si>
  <si>
    <t xml:space="preserve">@ginagirl916 yes!!! so awesome!!  i hope it's not just dew for your sake!!  &amp;amp; maybe you'll get better seats--shoulda gone for Mansfield </t>
  </si>
  <si>
    <t>Fri Jun 05 17:19:28 PDT 2009</t>
  </si>
  <si>
    <t>Scott_Ember</t>
  </si>
  <si>
    <t>@helloxamy  boring math .... i may make a video and spam all your videos with it looool or you could get 500 screaming makeup ridden girls</t>
  </si>
  <si>
    <t>Fri Jun 05 17:19:29 PDT 2009</t>
  </si>
  <si>
    <t>stephlovescards</t>
  </si>
  <si>
    <t xml:space="preserve">just got some bad news about my dog </t>
  </si>
  <si>
    <t>Fri Jun 05 17:19:30 PDT 2009</t>
  </si>
  <si>
    <t>missyada07</t>
  </si>
  <si>
    <t xml:space="preserve">@DawnRichard Glad you caught that message on ur stream...AALIYAH SEXIEST VAMPIRE....Butttt u still didnt give me a shout out </t>
  </si>
  <si>
    <t>shutterkat</t>
  </si>
  <si>
    <t xml:space="preserve">I love this storm. Jean Claude? Not so much </t>
  </si>
  <si>
    <t>Fri Jun 05 17:19:31 PDT 2009</t>
  </si>
  <si>
    <t xml:space="preserve">@primehex Fuck you I spit chocolate milk everywhere from the there's more than one way to abort a baby thing. </t>
  </si>
  <si>
    <t>crashovrride</t>
  </si>
  <si>
    <t xml:space="preserve">In the last hour and a half a server has gone down and people are freakin out, I wanna go home!! </t>
  </si>
  <si>
    <t>Fri Jun 05 17:19:36 PDT 2009</t>
  </si>
  <si>
    <t xml:space="preserve">http://bit.ly/13vk3O  CHEESE, for you and for your perfect girl </t>
  </si>
  <si>
    <t xml:space="preserve">i wish the made air yeezys in my size </t>
  </si>
  <si>
    <t>Fri Jun 05 17:19:37 PDT 2009</t>
  </si>
  <si>
    <t xml:space="preserve">@MelzKamelz I feel so badly for u friend! I know that is very frustrating! </t>
  </si>
  <si>
    <t>Fri Jun 05 17:19:38 PDT 2009</t>
  </si>
  <si>
    <t>MsMarisaElise</t>
  </si>
  <si>
    <t xml:space="preserve">feels like someone just did the mexican hat dance on my back....these past 2 days off haven't been beneficial at all </t>
  </si>
  <si>
    <t>Fri Jun 05 17:19:50 PDT 2009</t>
  </si>
  <si>
    <t xml:space="preserve">@BeShayBe  uh huh...you dont WUB us no more </t>
  </si>
  <si>
    <t>Fri Jun 05 17:19:51 PDT 2009</t>
  </si>
  <si>
    <t>fanofhumanity</t>
  </si>
  <si>
    <t xml:space="preserve">Want to go to the Green Day concert in July at Target Center but, unfortunately I don't know if I'll have money to pay for ticket... </t>
  </si>
  <si>
    <t>Fri Jun 05 17:19:55 PDT 2009</t>
  </si>
  <si>
    <t xml:space="preserve"> i burn my tounge</t>
  </si>
  <si>
    <t>Fri Jun 05 17:20:00 PDT 2009</t>
  </si>
  <si>
    <t xml:space="preserve">@Hatz94 yippee for you, it's your last day of school. I still have... another THREE weeks and I only get a two-week break </t>
  </si>
  <si>
    <t>Fri Jun 05 17:19:59 PDT 2009</t>
  </si>
  <si>
    <t>@rodriguezequal Aw poor JackJack.  Is he ok? Adrian says he's ok. we're leaving here next Saturday! Can't wait to see you!</t>
  </si>
  <si>
    <t>chloethekitty</t>
  </si>
  <si>
    <t xml:space="preserve">@Mulder_Cat no worries for them, I just like poor little pitiful baby birds @shambo is WAY too big for a snack ! he could eat me ! </t>
  </si>
  <si>
    <t>Fri Jun 05 17:20:03 PDT 2009</t>
  </si>
  <si>
    <t>Lorahp</t>
  </si>
  <si>
    <t>Is On An Airbed On Her Mates Floor As Her Flat Was Lonely  Tat Friday Sikk Matee! Scared :s</t>
  </si>
  <si>
    <t>Fri Jun 05 17:20:04 PDT 2009</t>
  </si>
  <si>
    <t>ArielCuevas</t>
  </si>
  <si>
    <t xml:space="preserve">I guess we will have our second no show Friday, will give it till 8:30 before calling it a nite. Need to ask GOD what am I doing wrong </t>
  </si>
  <si>
    <t>Fri Jun 05 17:20:05 PDT 2009</t>
  </si>
  <si>
    <t xml:space="preserve">@jaybrannan That is not right on SO many levels. </t>
  </si>
  <si>
    <t>Fri Jun 05 17:20:06 PDT 2009</t>
  </si>
  <si>
    <t>G1Bell</t>
  </si>
  <si>
    <t xml:space="preserve">Sitting here on a Friday because I have an assignment due for online class. </t>
  </si>
  <si>
    <t>Fri Jun 05 17:20:07 PDT 2009</t>
  </si>
  <si>
    <t xml:space="preserve">@Teradawn no live feed tonight, huh? </t>
  </si>
  <si>
    <t>Actuallyk</t>
  </si>
  <si>
    <t xml:space="preserve">36 years old and I still can't handle a bleeeping bank account. $7.31 available balance.No dinner for me </t>
  </si>
  <si>
    <t>Fri Jun 05 17:20:11 PDT 2009</t>
  </si>
  <si>
    <t>EGO_so_BIG</t>
  </si>
  <si>
    <t xml:space="preserve">@kimron wassssup ... im phoneless cant bbm </t>
  </si>
  <si>
    <t>Fri Jun 05 17:20:14 PDT 2009</t>
  </si>
  <si>
    <t>bettytron</t>
  </si>
  <si>
    <t xml:space="preserve">@ohcarlos Her, or every single person in their late 20s early 30s in Brooklyn.  I really wanted to do the photobooth idea, too </t>
  </si>
  <si>
    <t>globalmisfit</t>
  </si>
  <si>
    <t xml:space="preserve">@brspall Thanks for the FF!! It was an insanely busy day...no zen garden for me </t>
  </si>
  <si>
    <t>Fri Jun 05 17:20:21 PDT 2009</t>
  </si>
  <si>
    <t xml:space="preserve">done! babe, why aren't you in sac yet?? </t>
  </si>
  <si>
    <t>Must find time to start learning Spanish too.  Missing everyone over there and losing what little I had of the language   All money tho'</t>
  </si>
  <si>
    <t>Fri Jun 05 17:20:22 PDT 2009</t>
  </si>
  <si>
    <t>unicorn067127</t>
  </si>
  <si>
    <t xml:space="preserve">my stomach hurts!!!!!! </t>
  </si>
  <si>
    <t>Fri Jun 05 17:20:23 PDT 2009</t>
  </si>
  <si>
    <t>cheshirebee</t>
  </si>
  <si>
    <t xml:space="preserve">My wrist still hurts </t>
  </si>
  <si>
    <t>Fri Jun 05 17:20:24 PDT 2009</t>
  </si>
  <si>
    <t xml:space="preserve">@esmeeworld you're so close.. i wish i could meet u... </t>
  </si>
  <si>
    <t>Fri Jun 05 17:20:27 PDT 2009</t>
  </si>
  <si>
    <t xml:space="preserve">@Disclaimerr He has spoken :p i literally have 5 dollars in my bank account </t>
  </si>
  <si>
    <t>Fri Jun 05 17:20:26 PDT 2009</t>
  </si>
  <si>
    <t>@brendo_91 I hate that I don't see whole conversations anymore.   #sigh</t>
  </si>
  <si>
    <t>bizboy20</t>
  </si>
  <si>
    <t xml:space="preserve">Good Morning. Still raining... </t>
  </si>
  <si>
    <t>Fri Jun 05 17:20:29 PDT 2009</t>
  </si>
  <si>
    <t>I feel bad for being tired. Ugh. I'm a bad person.  Matt's family is having a much worse day and I had a nap!</t>
  </si>
  <si>
    <t>Fri Jun 05 17:20:30 PDT 2009</t>
  </si>
  <si>
    <t xml:space="preserve">@HarperStreet I am lost. Please help me find a good home. </t>
  </si>
  <si>
    <t>Fri Jun 05 17:20:34 PDT 2009</t>
  </si>
  <si>
    <t xml:space="preserve">@ohwowcourtney I am lost. Please help me find a good home. </t>
  </si>
  <si>
    <t>Fri Jun 05 17:20:35 PDT 2009</t>
  </si>
  <si>
    <t xml:space="preserve">*tweets from coffin* Sure is borin' in these coffins. Think I'll go back to sleep now... really missin' @HoytFortenberry </t>
  </si>
  <si>
    <t>Fri Jun 05 17:20:36 PDT 2009</t>
  </si>
  <si>
    <t>@lucylumcfly NO  stupid ww2 knowledge is taking over! All I can think os is some dude buying a sandwich and then shooting! Pointless! x x</t>
  </si>
  <si>
    <t>Fri Jun 05 17:20:38 PDT 2009</t>
  </si>
  <si>
    <t>helloabi</t>
  </si>
  <si>
    <t xml:space="preserve">my tv always freezes while i'm watching inbetweeners </t>
  </si>
  <si>
    <t>slimmchic</t>
  </si>
  <si>
    <t xml:space="preserve">Looks like I might be staying in tonight </t>
  </si>
  <si>
    <t>Fri Jun 05 17:20:39 PDT 2009</t>
  </si>
  <si>
    <t xml:space="preserve">@Readwritelive You're lucky! It hasn't rained here in about four months! </t>
  </si>
  <si>
    <t xml:space="preserve">@santiii lmao yaaaaay! I hate the time differences </t>
  </si>
  <si>
    <t>Fri Jun 05 17:20:40 PDT 2009</t>
  </si>
  <si>
    <t xml:space="preserve">@DROStreetTeam09 nooo not tonite... im not home I wanna party 2 </t>
  </si>
  <si>
    <t>Fri Jun 05 17:20:42 PDT 2009</t>
  </si>
  <si>
    <t>@JazzyFiierce yes I'm postive my mom jus called  I'm very upset I wanna tear</t>
  </si>
  <si>
    <t>Fri Jun 05 17:20:44 PDT 2009</t>
  </si>
  <si>
    <t xml:space="preserve">working the whole weekend </t>
  </si>
  <si>
    <t>Dizzknee</t>
  </si>
  <si>
    <t>@thatgirlonline That sucks.   It's their loss, though.</t>
  </si>
  <si>
    <t xml:space="preserve">My fone broke today...its so hard trying to find a new fone to get!! I was quite happy with my little brick fone </t>
  </si>
  <si>
    <t xml:space="preserve">i cant stop watching beat again </t>
  </si>
  <si>
    <t>Fri Jun 05 17:20:46 PDT 2009</t>
  </si>
  <si>
    <t xml:space="preserve">I'm dying with no Yankee game tonight </t>
  </si>
  <si>
    <t>Fri Jun 05 17:20:47 PDT 2009</t>
  </si>
  <si>
    <t xml:space="preserve">@jchavezloeza </t>
  </si>
  <si>
    <t>Fri Jun 05 17:20:48 PDT 2009</t>
  </si>
  <si>
    <t>OneLoveRocks</t>
  </si>
  <si>
    <t xml:space="preserve">is thinking about trying to be normal for a change...scary stuff </t>
  </si>
  <si>
    <t>Fri Jun 05 17:20:51 PDT 2009</t>
  </si>
  <si>
    <t>so my firiends are all going to a party tonight.. well sorta party.. and im not going cus i have to watch my dog.. im so sad  and bored...</t>
  </si>
  <si>
    <t>Fri Jun 05 17:20:55 PDT 2009</t>
  </si>
  <si>
    <t xml:space="preserve">@RobDyerS4C awww hope he's okay </t>
  </si>
  <si>
    <t>Fri Jun 05 17:20:56 PDT 2009</t>
  </si>
  <si>
    <t>Right, gonna go to bed ready for the final show of the Tour!  Tweet about it tomorrow guys! X</t>
  </si>
  <si>
    <t>Fri Jun 05 17:20:57 PDT 2009</t>
  </si>
  <si>
    <t>jbrockinvix</t>
  </si>
  <si>
    <t xml:space="preserve">@Jonasbrothers sorry i'm telling u all of this but you're a big part of the OLL yearbook. sadly the boys in the class dislike you guys. </t>
  </si>
  <si>
    <t xml:space="preserve">this is why I have an iPod...but it's not the same </t>
  </si>
  <si>
    <t>Fri Jun 05 17:20:58 PDT 2009</t>
  </si>
  <si>
    <t>aileener</t>
  </si>
  <si>
    <t xml:space="preserve">@erinmetcalf i know man fuck!! i'm like your fucking kidding me lol yeahh i dont htink i can go to beach this weekend </t>
  </si>
  <si>
    <t>Fri Jun 05 17:20:59 PDT 2009</t>
  </si>
  <si>
    <t xml:space="preserve">@Impala_Guy http://twitpic.com/6phzu - Now i canÂ´t see your messages anymore in twitter only here </t>
  </si>
  <si>
    <t>HeyBishop</t>
  </si>
  <si>
    <t xml:space="preserve">My jacket and me still smell like Austin's car air freshener. </t>
  </si>
  <si>
    <t>Fri Jun 05 17:21:00 PDT 2009</t>
  </si>
  <si>
    <t>@mitchelmusso OMG! i cant believe that i missed it!     soo sad!</t>
  </si>
  <si>
    <t>Fri Jun 05 17:21:02 PDT 2009</t>
  </si>
  <si>
    <t xml:space="preserve">sore head </t>
  </si>
  <si>
    <t>Fri Jun 05 17:21:05 PDT 2009</t>
  </si>
  <si>
    <t>@NorrinElizabeth Congrads on graduating! sorry I couldn't be there!  have fun tonight.</t>
  </si>
  <si>
    <t>Fri Jun 05 17:21:06 PDT 2009</t>
  </si>
  <si>
    <t>Baby00Girl24</t>
  </si>
  <si>
    <t xml:space="preserve">@yami_mami And u still aint followin me!!! I'm sad!!!!! </t>
  </si>
  <si>
    <t>saltyselina</t>
  </si>
  <si>
    <t>seems like i missed a very interesting day at work.   depressing. will be back in there tue though.. still wonder bout those roses. lol</t>
  </si>
  <si>
    <t>Fri Jun 05 17:21:07 PDT 2009</t>
  </si>
  <si>
    <t>@charlotterich But... really?!  I can't bring myself to even contemplate eating it!</t>
  </si>
  <si>
    <t>Fri Jun 05 17:21:08 PDT 2009</t>
  </si>
  <si>
    <t>AmyEads</t>
  </si>
  <si>
    <t xml:space="preserve">Watching another re-run of Girls Next Door .. wishing it was back 2 the way it use 2 b </t>
  </si>
  <si>
    <t>dolce_musica</t>
  </si>
  <si>
    <t xml:space="preserve">I officially have my apartment.... But can't move in for another week cause the truck  Needs new brakes </t>
  </si>
  <si>
    <t>Fri Jun 05 17:21:09 PDT 2009</t>
  </si>
  <si>
    <t>Karrn</t>
  </si>
  <si>
    <t xml:space="preserve">In the emergency  room with my boy, broke his arm the first day of summer break...3 days before our trip to Disney </t>
  </si>
  <si>
    <t>mwag23</t>
  </si>
  <si>
    <t xml:space="preserve">looks like im drinkin by myself....sad </t>
  </si>
  <si>
    <t>Fri Jun 05 17:21:10 PDT 2009</t>
  </si>
  <si>
    <t xml:space="preserve">@flynt35 cuz they get into my dreams </t>
  </si>
  <si>
    <t>Fri Jun 05 17:21:13 PDT 2009</t>
  </si>
  <si>
    <t>KinaGrace</t>
  </si>
  <si>
    <t xml:space="preserve">I really want to be a penculik..huahh another boring and lonely saturday </t>
  </si>
  <si>
    <t>Fri Jun 05 17:21:16 PDT 2009</t>
  </si>
  <si>
    <t>ashadrew</t>
  </si>
  <si>
    <t xml:space="preserve">Omg get me out of central its chav city really funny, everyone looks like they're on something want to go home now </t>
  </si>
  <si>
    <t>Fri Jun 05 17:21:20 PDT 2009</t>
  </si>
  <si>
    <t>RWAneesa</t>
  </si>
  <si>
    <t>@KENDRAGRADIO u already know how we do. Bet awards r gonna be fun. I don't have a date nor am I anyones's  hmmmm we gotta work on that</t>
  </si>
  <si>
    <t>Fri Jun 05 17:21:21 PDT 2009</t>
  </si>
  <si>
    <t xml:space="preserve">I work up the best idea's for my books and blog posts when I'm driving. Too bad gass is so high$$ </t>
  </si>
  <si>
    <t>Fri Jun 05 17:21:22 PDT 2009</t>
  </si>
  <si>
    <t xml:space="preserve">OMG my doggy died!! I am sooo sad!! </t>
  </si>
  <si>
    <t>Fri Jun 05 17:21:24 PDT 2009</t>
  </si>
  <si>
    <t>vescestvo</t>
  </si>
  <si>
    <t>Got off work late and missed my last shot at @criticalmasstopeka for a while  I feel a little better after finding orange nylon @Joann's!</t>
  </si>
  <si>
    <t>poisonfrogg</t>
  </si>
  <si>
    <t xml:space="preserve">relaxing for my Friday night at the moment...hungry though </t>
  </si>
  <si>
    <t>Fri Jun 05 17:21:25 PDT 2009</t>
  </si>
  <si>
    <t>Addctd2candy</t>
  </si>
  <si>
    <t xml:space="preserve">@yami_mami lol me to I need to get the apple store to fix my Mac </t>
  </si>
  <si>
    <t>Fri Jun 05 17:21:27 PDT 2009</t>
  </si>
  <si>
    <t>@nurseloopy No  My tech guy's still in Cali. Sucks.  http://myloc.me/2JOT</t>
  </si>
  <si>
    <t xml:space="preserve">@avweije76 unfortunatly not i think </t>
  </si>
  <si>
    <t xml:space="preserve">@smile4mepatty  That's exactly why I can't be on it during the day </t>
  </si>
  <si>
    <t xml:space="preserve">@mitracorinne oh no rush....I missed a text and a call last night </t>
  </si>
  <si>
    <t>Fri Jun 05 17:21:35 PDT 2009</t>
  </si>
  <si>
    <t>hiashleyhi</t>
  </si>
  <si>
    <t xml:space="preserve">I wanted to go see mitchel at the grove but I have to do laundry </t>
  </si>
  <si>
    <t>krishyness</t>
  </si>
  <si>
    <t>stomach is aching. pumping really hard  awts</t>
  </si>
  <si>
    <t>Fri Jun 05 17:21:37 PDT 2009</t>
  </si>
  <si>
    <t xml:space="preserve">I went to walmart to get all my stuff I needed and I was in such a hurry I didn't even have time to check out hott guys </t>
  </si>
  <si>
    <t>Fri Jun 05 17:21:38 PDT 2009</t>
  </si>
  <si>
    <t>chicken_lickin</t>
  </si>
  <si>
    <t xml:space="preserve">being lazy tonight! I'm going to officially start working out hardcore after ireland! totally gained back the 7lbs i lost since ro left </t>
  </si>
  <si>
    <t>caitlyn_mc</t>
  </si>
  <si>
    <t xml:space="preserve">Loving the pear and gorganzola flat bread at audrey!! Upset my twitpics aren't workingg </t>
  </si>
  <si>
    <t>Fri Jun 05 17:21:39 PDT 2009</t>
  </si>
  <si>
    <t xml:space="preserve">@fungkeblakchik i was actually being serious. </t>
  </si>
  <si>
    <t>Fri Jun 05 17:23:40 PDT 2009</t>
  </si>
  <si>
    <t>Long busy day  good thing i ate the best sushi</t>
  </si>
  <si>
    <t>Fri Jun 05 17:23:42 PDT 2009</t>
  </si>
  <si>
    <t xml:space="preserve">Just read my bank statement and ive somehow managed to spend Â£350 in may, absolutely gutted tbh </t>
  </si>
  <si>
    <t>Fri Jun 05 17:23:44 PDT 2009</t>
  </si>
  <si>
    <t>zombifysara</t>
  </si>
  <si>
    <t xml:space="preserve">@terrikap Sorry to hear that, hon. </t>
  </si>
  <si>
    <t>Fri Jun 05 17:23:46 PDT 2009</t>
  </si>
  <si>
    <t>RoxanneMcHenry</t>
  </si>
  <si>
    <t xml:space="preserve">@onewayadv I love your background!  I think mine needs help </t>
  </si>
  <si>
    <t>ppival</t>
  </si>
  <si>
    <t xml:space="preserve">TRYing to purchase Plants vs Zombies through Steam, but the store page is just blank when I go to checkout </t>
  </si>
  <si>
    <t>Fri Jun 05 17:23:53 PDT 2009</t>
  </si>
  <si>
    <t>1andonlyPL</t>
  </si>
  <si>
    <t xml:space="preserve">This is how we do it....La ra ra ra ra ra...This is how we do it. Its friday night, and Im in the house on twitter </t>
  </si>
  <si>
    <t>Fri Jun 05 17:23:54 PDT 2009</t>
  </si>
  <si>
    <t xml:space="preserve">@knotby9 we grew up together and this is the longest ive ever been away from her  but i talked to her yesterday </t>
  </si>
  <si>
    <t>Fri Jun 05 17:23:55 PDT 2009</t>
  </si>
  <si>
    <t>limonsal</t>
  </si>
  <si>
    <t xml:space="preserve">omg omg omg i think i just ran over a squirrel...it ran towards my car but stopped then i heard a thump...im a murderer </t>
  </si>
  <si>
    <t>Fri Jun 05 17:23:56 PDT 2009</t>
  </si>
  <si>
    <t>stello124</t>
  </si>
  <si>
    <t xml:space="preserve">@Mandiferous7 let DJ know I got his texts about beer. I wanted to come over, but I only have so much gas to last me until next friday. </t>
  </si>
  <si>
    <t xml:space="preserve">i'm afraid that i'm wearing too much make up </t>
  </si>
  <si>
    <t>Fri Jun 05 17:23:57 PDT 2009</t>
  </si>
  <si>
    <t>isabellak3</t>
  </si>
  <si>
    <t>joseph makes me cry     just cause I know I'll never have you..</t>
  </si>
  <si>
    <t>Fri Jun 05 17:23:59 PDT 2009</t>
  </si>
  <si>
    <t>sllbutterfly</t>
  </si>
  <si>
    <t xml:space="preserve">@LaurenElena It's already been removed </t>
  </si>
  <si>
    <t>Fri Jun 05 17:24:01 PDT 2009</t>
  </si>
  <si>
    <t xml:space="preserve">sims 3 just crashed for the first time since i got it... well that was a good streak </t>
  </si>
  <si>
    <t>Lucifer12345</t>
  </si>
  <si>
    <t xml:space="preserve">editing pictures/myspace profile and i'm hungry </t>
  </si>
  <si>
    <t>Fri Jun 05 17:24:02 PDT 2009</t>
  </si>
  <si>
    <t>My knee killssss  fml</t>
  </si>
  <si>
    <t>Fri Jun 05 17:24:03 PDT 2009</t>
  </si>
  <si>
    <t xml:space="preserve">@amirtedros you don't have a camera? Filmmaker fail! </t>
  </si>
  <si>
    <t>Fri Jun 05 17:24:04 PDT 2009</t>
  </si>
  <si>
    <t>waywardrose</t>
  </si>
  <si>
    <t xml:space="preserve">@cynbaby Can't fix reviews until I get home/have electricity. Work = &amp;quot;porn&amp;quot; filter. </t>
  </si>
  <si>
    <t>Fri Jun 05 17:24:06 PDT 2009</t>
  </si>
  <si>
    <t>unixchick</t>
  </si>
  <si>
    <t xml:space="preserve">Cut the recording session short 'cause it was going so horribly. Feeling pretty bummed out.  And still have school shit to do, too. </t>
  </si>
  <si>
    <t>Fri Jun 05 17:24:08 PDT 2009</t>
  </si>
  <si>
    <t>sasanchez</t>
  </si>
  <si>
    <t xml:space="preserve">@kawilson9 BUT. IT'S WILL TIPPIN. </t>
  </si>
  <si>
    <t>Fri Jun 05 17:24:11 PDT 2009</t>
  </si>
  <si>
    <t>@ItsDely i knoo I wanted pizza hut crust ugh  oh well lol</t>
  </si>
  <si>
    <t>Fri Jun 05 17:24:13 PDT 2009</t>
  </si>
  <si>
    <t xml:space="preserve">I feel so bad for the guy who jumped off the E19 building near school... </t>
  </si>
  <si>
    <t xml:space="preserve">@moriagerard Well, my feet hurt too. I had to go to work today. </t>
  </si>
  <si>
    <t>Fri Jun 05 17:24:19 PDT 2009</t>
  </si>
  <si>
    <t>dailyinvective</t>
  </si>
  <si>
    <t xml:space="preserve">@shy_i I do mean it!  Last time you came around here, you didn't come see me. </t>
  </si>
  <si>
    <t>Fri Jun 05 17:24:20 PDT 2009</t>
  </si>
  <si>
    <t xml:space="preserve">I miss Heather Costello.  like... No one knows how much.   I'm going to keep doing sad faces.  yep... I sure am... Blahhhhh. </t>
  </si>
  <si>
    <t>Fri Jun 05 17:24:22 PDT 2009</t>
  </si>
  <si>
    <t>tembrooke</t>
  </si>
  <si>
    <t xml:space="preserve">Remember: negative emotions are highly contagious. </t>
  </si>
  <si>
    <t>Fri Jun 05 17:24:24 PDT 2009</t>
  </si>
  <si>
    <t xml:space="preserve">@trendebarbie7 chicaaaaaaaaaaaaaaaaaaaaaaaa!!!!!!!!! whats up??? i miss ya!!! </t>
  </si>
  <si>
    <t>Fri Jun 05 17:24:26 PDT 2009</t>
  </si>
  <si>
    <t>@DerrickLBriggs LOL  i think i'll just grab a sub while on my way to the gym  lol dammit</t>
  </si>
  <si>
    <t>Charles_Wee</t>
  </si>
  <si>
    <t>Another sleep deprived night  yawn</t>
  </si>
  <si>
    <t xml:space="preserve">I think I broke my middle toe at the gym today </t>
  </si>
  <si>
    <t>Fri Jun 05 17:24:27 PDT 2009</t>
  </si>
  <si>
    <t>kassondrajuan</t>
  </si>
  <si>
    <t xml:space="preserve">Today's weather TOTALLY reminds me of Forks, Washington weather!!!! ........ Does that make me a loser? </t>
  </si>
  <si>
    <t>Fri Jun 05 17:24:29 PDT 2009</t>
  </si>
  <si>
    <t>W_Lewis</t>
  </si>
  <si>
    <t>@W_Lewis tweetmygift.com Sorry not very good  have to sign up too, many website just to get a pdf damn!!!</t>
  </si>
  <si>
    <t>@Impala_Guy http://twitpic.com/6pha7 - They against us today  ThatÂ´s really meeeean :-/</t>
  </si>
  <si>
    <t>Fri Jun 05 17:24:33 PDT 2009</t>
  </si>
  <si>
    <t>paytonjacobs</t>
  </si>
  <si>
    <t xml:space="preserve">agh this is so fucking weird </t>
  </si>
  <si>
    <t xml:space="preserve"> Today is one of my good friend's 23rd bday @ I didn't put his number in my new phone &amp;amp; I can't find the charger for my old phone! I suck.</t>
  </si>
  <si>
    <t>Fri Jun 05 17:24:34 PDT 2009</t>
  </si>
  <si>
    <t>AndreaMcElwain</t>
  </si>
  <si>
    <t>@hrmortcia Wish I was there  I miss June Faire...</t>
  </si>
  <si>
    <t>Fri Jun 05 17:24:35 PDT 2009</t>
  </si>
  <si>
    <t xml:space="preserve">@Lettrek It will be SOON!  the U.S. iTunes had not yet offer the DYSMC packages either!  We are the LAST to receive all the good stuff! </t>
  </si>
  <si>
    <t>http://twitpic.com/6pjeo My poor baby  she looks so sad.</t>
  </si>
  <si>
    <t>Fri Jun 05 17:24:38 PDT 2009</t>
  </si>
  <si>
    <t>sweetnick</t>
  </si>
  <si>
    <t xml:space="preserve">3 days to go... I am going to miss my fucking people </t>
  </si>
  <si>
    <t>@DougMeacham Not out.  Working late, then all tomorrow. It is SO much fun to be me.</t>
  </si>
  <si>
    <t>aymei</t>
  </si>
  <si>
    <t>@linduhxdee wwwhhaaatt? on the 13th?  my brothers graduation is that day</t>
  </si>
  <si>
    <t>Fri Jun 05 17:24:40 PDT 2009</t>
  </si>
  <si>
    <t xml:space="preserve">is thinking it was by Grace, that she got home safely from Tae Kwon Do class. She felt sick and lightheaded during the entire class </t>
  </si>
  <si>
    <t>Fri Jun 05 17:24:41 PDT 2009</t>
  </si>
  <si>
    <t xml:space="preserve">SAD --- David won't be home until next week! </t>
  </si>
  <si>
    <t>Fri Jun 05 17:24:43 PDT 2009</t>
  </si>
  <si>
    <t>hdpfun1</t>
  </si>
  <si>
    <t>GOD Beyonce, you got your song suck in my head THANKS  , IF I WERE BOY~~~~~~~~</t>
  </si>
  <si>
    <t>Fri Jun 05 17:24:49 PDT 2009</t>
  </si>
  <si>
    <t xml:space="preserve">im SOMASOCHIST. Loveuguys, .... n it's not personal, IM THE IDIOT </t>
  </si>
  <si>
    <t xml:space="preserve">I always feel bad when I come upstairs because Roxy wakes up for me </t>
  </si>
  <si>
    <t>Fri Jun 05 17:24:52 PDT 2009</t>
  </si>
  <si>
    <t>GOD Beyonce, you got your song stuck in my head THANKS  , IF I WERE BOY~~~~~~~~</t>
  </si>
  <si>
    <t>Fri Jun 05 17:24:53 PDT 2009</t>
  </si>
  <si>
    <t>bcharb</t>
  </si>
  <si>
    <t xml:space="preserve">@rodzylstra check out grooveshark.com for a decent seeqpod replacement. No mobile/iPhone view though </t>
  </si>
  <si>
    <t xml:space="preserve">Lagunitas in hand, pizza is on its way. I'm beat. Thankful the weekend is here </t>
  </si>
  <si>
    <t>Fri Jun 05 17:24:55 PDT 2009</t>
  </si>
  <si>
    <t>@SurtaX mmm i dont think u have been getting my sms replies  :S? exam soooooooon BRRR!</t>
  </si>
  <si>
    <t>Fri Jun 05 17:24:56 PDT 2009</t>
  </si>
  <si>
    <t xml:space="preserve">@gearred jealous </t>
  </si>
  <si>
    <t>Fri Jun 05 17:25:00 PDT 2009</t>
  </si>
  <si>
    <t>rolandsimmons</t>
  </si>
  <si>
    <t xml:space="preserve">Just finished shooting a HS state baseball game. Went 11 innings. 3 hours. Next game will get started late. </t>
  </si>
  <si>
    <t xml:space="preserve">@normandlou I get both.  so much fun </t>
  </si>
  <si>
    <t>Fri Jun 05 17:25:01 PDT 2009</t>
  </si>
  <si>
    <t>KFC Wicked Zinger Tower meal.. had Chinese takeaway tonight too &amp;amp; had Bacardi  eeek! Calories!! http://twitpic.com/6pjd9</t>
  </si>
  <si>
    <t>Fri Jun 05 17:25:02 PDT 2009</t>
  </si>
  <si>
    <t>necymorphine</t>
  </si>
  <si>
    <t xml:space="preserve">Im so fuckin bored </t>
  </si>
  <si>
    <t>Fri Jun 05 17:25:03 PDT 2009</t>
  </si>
  <si>
    <t xml:space="preserve">@_davidjay NOT a good time to leave OC....but you probably have figured that out already </t>
  </si>
  <si>
    <t>Fri Jun 05 17:25:04 PDT 2009</t>
  </si>
  <si>
    <t>there is a better version of this song but I can't find it  â™« http://blip.fm/~7pox1</t>
  </si>
  <si>
    <t>Fri Jun 05 17:25:06 PDT 2009</t>
  </si>
  <si>
    <t>Jabrown85</t>
  </si>
  <si>
    <t xml:space="preserve">the french open final is going to be unpredictable.  too bad I'll be on a plane </t>
  </si>
  <si>
    <t>Fri Jun 05 17:25:08 PDT 2009</t>
  </si>
  <si>
    <t xml:space="preserve">Discovered my frieds sons fish dead tonight!  Poor fish!!! </t>
  </si>
  <si>
    <t>Fri Jun 05 17:25:12 PDT 2009</t>
  </si>
  <si>
    <t>I like that she stands up for Gender; but not for Sex Work?  Thanks Sarah Hoffman: http://bit.ly/AKldP</t>
  </si>
  <si>
    <t>Fri Jun 05 17:25:19 PDT 2009</t>
  </si>
  <si>
    <t>kathongoh</t>
  </si>
  <si>
    <t>IM UP SO EARLY.  I wanna go back to sleeeeeeep.</t>
  </si>
  <si>
    <t>Fri Jun 05 17:25:21 PDT 2009</t>
  </si>
  <si>
    <t>popping in quickly on my sister's compy - hotel we're at doesn't have wireless  And I'm too poor for a phone.</t>
  </si>
  <si>
    <t>Fri Jun 05 17:25:23 PDT 2009</t>
  </si>
  <si>
    <t xml:space="preserve">@Yamrab Never like to see any animal in cage or hurt </t>
  </si>
  <si>
    <t>juu_s3</t>
  </si>
  <si>
    <t xml:space="preserve">@officialnjonas when will be the next webcast? I'm not going to see your music video Sunday </t>
  </si>
  <si>
    <t>Fri Jun 05 17:25:26 PDT 2009</t>
  </si>
  <si>
    <t xml:space="preserve">Boredom. No one is here </t>
  </si>
  <si>
    <t>I'm having issues with my Sims 3, the game won't play!!! WTH??  Sad Meghan. Re-installing...hopefully it will work this time.</t>
  </si>
  <si>
    <t>Fri Jun 05 17:25:29 PDT 2009</t>
  </si>
  <si>
    <t xml:space="preserve">@stewpatty Idk, I can't tell coz I only see the shirt's hem </t>
  </si>
  <si>
    <t>hannahraye</t>
  </si>
  <si>
    <t xml:space="preserve">ugh! people these days! </t>
  </si>
  <si>
    <t>Fri Jun 05 17:25:31 PDT 2009</t>
  </si>
  <si>
    <t>isn't gonna pout that there's no Sacred Dance tonight..  oops! ;) hehe Okay, everything for a reason.. and it's Friday! YAY! *happy dance*</t>
  </si>
  <si>
    <t>Fri Jun 05 17:25:32 PDT 2009</t>
  </si>
  <si>
    <t>AbucadA</t>
  </si>
  <si>
    <t xml:space="preserve">@incubrat is snoring at 7:24 on a Friday. </t>
  </si>
  <si>
    <t>@DJMetiAlready yeah, I know - its terrible  I feel like I'm wasting a day cuz its so nice out</t>
  </si>
  <si>
    <t>Fri Jun 05 17:25:33 PDT 2009</t>
  </si>
  <si>
    <t>melraffs</t>
  </si>
  <si>
    <t>@ladysov bye bye..  we'll miss you.. but have a safe trip.. when are you due back?</t>
  </si>
  <si>
    <t>mtnhigh1872</t>
  </si>
  <si>
    <t xml:space="preserve">7 miles along cherry creek....tired today </t>
  </si>
  <si>
    <t>Fri Jun 05 17:25:34 PDT 2009</t>
  </si>
  <si>
    <t>megpowesq</t>
  </si>
  <si>
    <t xml:space="preserve">sitting in the bathtub drinking a beer, its just one of those nights </t>
  </si>
  <si>
    <t>Fri Jun 05 17:25:47 PDT 2009</t>
  </si>
  <si>
    <t xml:space="preserve">eating dinner then sleep.so tired.and i really dont feel good </t>
  </si>
  <si>
    <t>Fri Jun 05 17:25:52 PDT 2009</t>
  </si>
  <si>
    <t>@DearPanda Your ahead of me now. I only have 35.  But congrats.</t>
  </si>
  <si>
    <t>cilliank</t>
  </si>
  <si>
    <t xml:space="preserve">Ahhhhhhhh  it's a fukin monkey  ha my ma is going to London for work nd she only told me today and she's going 2moro morning  ha ha </t>
  </si>
  <si>
    <t>Fri Jun 05 17:25:57 PDT 2009</t>
  </si>
  <si>
    <t>miss30morgan</t>
  </si>
  <si>
    <t xml:space="preserve">Thinking that maybe its not really worth it ... Waiting for confirmation </t>
  </si>
  <si>
    <t>Fri Jun 05 17:25:58 PDT 2009</t>
  </si>
  <si>
    <t xml:space="preserve">@CaliSmiles06 #rat eat face is a rarity. They're playing, sometimes they overdo it &amp;amp; I hate getting close when I'm sick. </t>
  </si>
  <si>
    <t>Fri Jun 05 17:26:04 PDT 2009</t>
  </si>
  <si>
    <t xml:space="preserve">@Stylin_Profilin OMG i was about to TWEET the same thing!  I've blocked like 60 different versions.  it doesnt work! </t>
  </si>
  <si>
    <t>Fri Jun 05 17:26:05 PDT 2009</t>
  </si>
  <si>
    <t xml:space="preserve">@atomicpoet Unbelievable isn't it? I feel sorry for newbies who trust those guys instead of using their common sense and humanity </t>
  </si>
  <si>
    <t xml:space="preserve">@twinquasar LOL! still, there's hardly any stars in SG </t>
  </si>
  <si>
    <t>Jessicamazing_</t>
  </si>
  <si>
    <t>@FreezyPie I miss seeing your face in the hallways!  I hate this exam schedule.</t>
  </si>
  <si>
    <t>Fri Jun 05 17:26:06 PDT 2009</t>
  </si>
  <si>
    <t>mimi0302</t>
  </si>
  <si>
    <t xml:space="preserve">why must the skies be gray? </t>
  </si>
  <si>
    <t>Fri Jun 05 17:26:09 PDT 2009</t>
  </si>
  <si>
    <t xml:space="preserve">Twitter has just raised my hopes and burnt them as i saw my number of followers going up but half of them are fake accounts </t>
  </si>
  <si>
    <t>Fri Jun 05 17:26:10 PDT 2009</t>
  </si>
  <si>
    <t>arnoicard</t>
  </si>
  <si>
    <t xml:space="preserve">Alright... Done with the Brian thing. I quit </t>
  </si>
  <si>
    <t>Fri Jun 05 17:26:13 PDT 2009</t>
  </si>
  <si>
    <t>xmerona4lifex</t>
  </si>
  <si>
    <t xml:space="preserve">Im bores and hoping to get my facebook bakkkk </t>
  </si>
  <si>
    <t>Fri Jun 05 17:26:15 PDT 2009</t>
  </si>
  <si>
    <t>Luv_Out_Loud</t>
  </si>
  <si>
    <t xml:space="preserve">well, mom informed me that Grandma spelled Jenny's name Ginny...so there's something wrong with her back leg...I feel so sorry for her </t>
  </si>
  <si>
    <t>Fri Jun 05 17:26:19 PDT 2009</t>
  </si>
  <si>
    <t>WTFval</t>
  </si>
  <si>
    <t>@whudafxupsydz Ooof I'm sorry!  &amp;lt;333</t>
  </si>
  <si>
    <t>Fri Jun 05 17:26:20 PDT 2009</t>
  </si>
  <si>
    <t xml:space="preserve">@_CrC_ http://twitpic.com/6pdid - Wow, you guys weren't kidding about the rain </t>
  </si>
  <si>
    <t>Fri Jun 05 17:26:21 PDT 2009</t>
  </si>
  <si>
    <t>MennisD</t>
  </si>
  <si>
    <t>She so mean to me  Buddy Danger!</t>
  </si>
  <si>
    <t>JaycieBrooke</t>
  </si>
  <si>
    <t xml:space="preserve">@johncmayer so why no summer tour john </t>
  </si>
  <si>
    <t>Now she sleep and her dad took her  bye lalool ;P</t>
  </si>
  <si>
    <t>Fri Jun 05 17:26:23 PDT 2009</t>
  </si>
  <si>
    <t xml:space="preserve">Okay.. nerves in my finger, I know you've been traumatized, but can you please stop hurting/throbbing? </t>
  </si>
  <si>
    <t>Fri Jun 05 17:26:25 PDT 2009</t>
  </si>
  <si>
    <t xml:space="preserve">i really need to go to the dentist. my teeth hurt </t>
  </si>
  <si>
    <t>Fri Jun 05 17:26:28 PDT 2009</t>
  </si>
  <si>
    <t>LTwersky</t>
  </si>
  <si>
    <t xml:space="preserve">@inkfreeak Hopefully the weather is nice. Maybe check out the beach. I'm out in LA. It's been foggy lately </t>
  </si>
  <si>
    <t xml:space="preserve">Katie and Peter's marriage officially ends in 5/6 weeks </t>
  </si>
  <si>
    <t>Fri Jun 05 17:26:30 PDT 2009</t>
  </si>
  <si>
    <t>anaiwahl</t>
  </si>
  <si>
    <t>rainy friday  - So today, I got off at the Aquarium stop to go to work in Faneuil Hall. Of course, Iâ€™m... http://tumblr.com/xrc1yoafg</t>
  </si>
  <si>
    <t>sorry tweeps, twitter is not working for me &amp;amp; not letting me tweet!  hopefully it will correct itself soon</t>
  </si>
  <si>
    <t>Fri Jun 05 17:26:31 PDT 2009</t>
  </si>
  <si>
    <t xml:space="preserve">@cilliank did u find out wen tey ar out nd dosent luk lik im getin new xbox 4 a while coz i can get any money </t>
  </si>
  <si>
    <t>Fri Jun 05 17:26:33 PDT 2009</t>
  </si>
  <si>
    <t xml:space="preserve">@Impala_Guy http://twitpic.com/6pha7 - IÂ´m saaaad now - donÂ´t wanna leave u </t>
  </si>
  <si>
    <t xml:space="preserve">@donnam13 better eat extra. I don't think I'd trust the sushi in Vernon. </t>
  </si>
  <si>
    <t>Fri Jun 05 17:26:35 PDT 2009</t>
  </si>
  <si>
    <t xml:space="preserve">@Holliday10 New brakes for my car. </t>
  </si>
  <si>
    <t>_Phat_phat_</t>
  </si>
  <si>
    <t xml:space="preserve">Now... I want a Kit Kat!!! </t>
  </si>
  <si>
    <t xml:space="preserve">i miss my baby boo </t>
  </si>
  <si>
    <t>Fri Jun 05 17:26:36 PDT 2009</t>
  </si>
  <si>
    <t>postMiXformula</t>
  </si>
  <si>
    <t xml:space="preserve">how do you spell boring? ATO. Yep it's tax time for kai.... </t>
  </si>
  <si>
    <t>Fri Jun 05 17:26:40 PDT 2009</t>
  </si>
  <si>
    <t xml:space="preserve">@MizzWorthy collar but no tag </t>
  </si>
  <si>
    <t>Fri Jun 05 17:26:41 PDT 2009</t>
  </si>
  <si>
    <t>cccookiec</t>
  </si>
  <si>
    <t xml:space="preserve">hoping to make a move to South Carolina but not sure if well make it </t>
  </si>
  <si>
    <t>_pollypocket</t>
  </si>
  <si>
    <t>CAN'T BELIEVE MY INTERNET IS BACK! i'm so happy... i missed my internet ok  how addicted am i? gosh</t>
  </si>
  <si>
    <t>Fri Jun 05 17:26:44 PDT 2009</t>
  </si>
  <si>
    <t>Just_Dance07</t>
  </si>
  <si>
    <t>Is miss'n my lil peanut very much.  Hope she's have'n fun in LA w/ her primos &amp;amp; tios.</t>
  </si>
  <si>
    <t>kimberlybitches</t>
  </si>
  <si>
    <t xml:space="preserve">sitting at home being bored </t>
  </si>
  <si>
    <t>Fri Jun 05 17:26:48 PDT 2009</t>
  </si>
  <si>
    <t xml:space="preserve">Woo! John Morrison beat Shelton Benjamin.... I love how athletic John Morrison is. So swift. So smooth.... I wish I could do that </t>
  </si>
  <si>
    <t xml:space="preserve">@joelandluke ahhh! Happy Birthday Joel!!! I suck. </t>
  </si>
  <si>
    <t>Fri Jun 05 17:26:49 PDT 2009</t>
  </si>
  <si>
    <t>sarahvalentine</t>
  </si>
  <si>
    <t xml:space="preserve">@jcrixell I love all your tweets! It makes me feel like I see you more than I really do </t>
  </si>
  <si>
    <t>Fri Jun 05 17:26:55 PDT 2009</t>
  </si>
  <si>
    <t>RustyBransteinX</t>
  </si>
  <si>
    <t xml:space="preserve">@StellaTheRobot Just got my photo in the mail today and It was signed by Julian.  Not that I don't love him, but I really wanted Noel </t>
  </si>
  <si>
    <t>Fri Jun 05 17:26:56 PDT 2009</t>
  </si>
  <si>
    <t xml:space="preserve">I love and miss jasminn johnson more than anything </t>
  </si>
  <si>
    <t>tkg125</t>
  </si>
  <si>
    <t xml:space="preserve">every time i go to type in my zip code on weather.com, i automatically hit 02215........I MISS BOSTON!!!! </t>
  </si>
  <si>
    <t>Fri Jun 05 17:26:57 PDT 2009</t>
  </si>
  <si>
    <t>Froddopsycho</t>
  </si>
  <si>
    <t xml:space="preserve">@TomFelton The code on that page is crap and so is the server. You wouldn't believe the trouble some people have loading it. </t>
  </si>
  <si>
    <t>Fri Jun 05 17:26:59 PDT 2009</t>
  </si>
  <si>
    <t xml:space="preserve">Pictures of @sundancekitteh and @teamsticks are making me want a kitty. But indigo is not good with cats </t>
  </si>
  <si>
    <t>Fri Jun 05 17:27:03 PDT 2009</t>
  </si>
  <si>
    <t>Allyxo320</t>
  </si>
  <si>
    <t>Almost home....finally....but i have a headache  whats everyone doin tonight?</t>
  </si>
  <si>
    <t>Fri Jun 05 17:27:07 PDT 2009</t>
  </si>
  <si>
    <t>flashfreaker</t>
  </si>
  <si>
    <t xml:space="preserve">hanging in the rental car while Maia naps. Missing my brother-in-law's UCLA med school grad ceremony </t>
  </si>
  <si>
    <t>Fri Jun 05 17:27:08 PDT 2009</t>
  </si>
  <si>
    <t>musiclover_0827</t>
  </si>
  <si>
    <t xml:space="preserve">is feeling a bit... umm yeah </t>
  </si>
  <si>
    <t>Fri Jun 05 17:27:11 PDT 2009</t>
  </si>
  <si>
    <t>Jessica_Lopez32</t>
  </si>
  <si>
    <t xml:space="preserve">I dont want to get sick </t>
  </si>
  <si>
    <t>Fri Jun 05 17:27:12 PDT 2009</t>
  </si>
  <si>
    <t xml:space="preserve">@Gerridd I know right. I got work at 7am. </t>
  </si>
  <si>
    <t>Fri Jun 05 17:27:13 PDT 2009</t>
  </si>
  <si>
    <t>hipfabric</t>
  </si>
  <si>
    <t xml:space="preserve">@Leeziebee I have been using overnight prints and I like the quality of the cards, but my last couple of orders have been crappy </t>
  </si>
  <si>
    <t>Fri Jun 05 17:27:15 PDT 2009</t>
  </si>
  <si>
    <t>DivaDeuce007</t>
  </si>
  <si>
    <t>@beautyblackdiva this is the 1st day my twitter has ever show ur responses  thank god I switch 2 a diff twitter service lol. How r ya?</t>
  </si>
  <si>
    <t>Stinklove</t>
  </si>
  <si>
    <t xml:space="preserve">Rock band is the best game  ever. Thank you EA. Now for the rest of their creations... </t>
  </si>
  <si>
    <t>Fri Jun 05 17:27:16 PDT 2009</t>
  </si>
  <si>
    <t>FlyMamasita16</t>
  </si>
  <si>
    <t>bak at mi place...still in pain  ......feelin kinda sick still frm da smoke frm my mommas amiga's crib...hit up da cell or msg me online</t>
  </si>
  <si>
    <t>@Astro_Ferret_xo I just looked and I don't think they do anymore  #MCRchat</t>
  </si>
  <si>
    <t>Fri Jun 05 17:27:18 PDT 2009</t>
  </si>
  <si>
    <t>JuiceUhhhLyn</t>
  </si>
  <si>
    <t xml:space="preserve">What I've been dreading the most has arrived..hair cut time </t>
  </si>
  <si>
    <t>Fri Jun 05 17:27:21 PDT 2009</t>
  </si>
  <si>
    <t>PhYoshi</t>
  </si>
  <si>
    <t>@303darthbobby  This is sad</t>
  </si>
  <si>
    <t>Fri Jun 05 17:27:23 PDT 2009</t>
  </si>
  <si>
    <t>@Scotthomas kidding i am! i say &amp;quot;Go hard, or go home!!&amp;quot; Booyah!! i went home at 11:30  i'll harden up next BTUB</t>
  </si>
  <si>
    <t>Fri Jun 05 17:27:24 PDT 2009</t>
  </si>
  <si>
    <t>Home alone ALL weekend  Whats a Girl to do??????</t>
  </si>
  <si>
    <t>karinavlastnik</t>
  </si>
  <si>
    <t xml:space="preserve">so sad tomorrows the last day. </t>
  </si>
  <si>
    <t>Fri Jun 05 17:27:28 PDT 2009</t>
  </si>
  <si>
    <t>joseminaya</t>
  </si>
  <si>
    <t>Everyone is at prom  for me</t>
  </si>
  <si>
    <t xml:space="preserve">omg @dimepiecemag what did i do... </t>
  </si>
  <si>
    <t>Fri Jun 05 17:27:30 PDT 2009</t>
  </si>
  <si>
    <t xml:space="preserve">Grr, my phone isn't receiving texts again, eff thou AT&amp;amp;T </t>
  </si>
  <si>
    <t>Fri Jun 05 17:27:31 PDT 2009</t>
  </si>
  <si>
    <t xml:space="preserve">one more night </t>
  </si>
  <si>
    <t>hannahdove104</t>
  </si>
  <si>
    <t xml:space="preserve">SATs (again) bright and early </t>
  </si>
  <si>
    <t>Fri Jun 05 17:27:32 PDT 2009</t>
  </si>
  <si>
    <t>churroboy</t>
  </si>
  <si>
    <t>carless  AGAIN.</t>
  </si>
  <si>
    <t>Fri Jun 05 17:27:34 PDT 2009</t>
  </si>
  <si>
    <t>lazer60000</t>
  </si>
  <si>
    <t xml:space="preserve">dang it,i coldent find one that worked </t>
  </si>
  <si>
    <t>Fri Jun 05 17:27:35 PDT 2009</t>
  </si>
  <si>
    <t xml:space="preserve">I cant explain how upset i am about spending that much, im still not short for money atm like but i could be so much better off </t>
  </si>
  <si>
    <t xml:space="preserve">@basseyworld ::voice of sinclair on living single:: wooo wooo wooo   </t>
  </si>
  <si>
    <t>Fri Jun 05 17:27:36 PDT 2009</t>
  </si>
  <si>
    <t xml:space="preserve">So boyfriend #1 came 2 the house 4 a split second, soon as he left #2 popped up 5 min later. Wow I wish they couldv'e met each other </t>
  </si>
  <si>
    <t>Fri Jun 05 17:27:37 PDT 2009</t>
  </si>
  <si>
    <t>triciacannava</t>
  </si>
  <si>
    <t xml:space="preserve">Back in CO...and already missing little Ellie and Sara </t>
  </si>
  <si>
    <t>Fri Jun 05 17:27:39 PDT 2009</t>
  </si>
  <si>
    <t>Wendykd1</t>
  </si>
  <si>
    <t xml:space="preserve">Getting ready to say good bye to some of my Chicago friends.  </t>
  </si>
  <si>
    <t>Fri Jun 05 17:27:40 PDT 2009</t>
  </si>
  <si>
    <t>@_CrC_ I feel so let out chris! u tweet my sisters 2day but not me. i'm the little one with the kind eyes  &amp;lt;---pouty face LOL still luv ya</t>
  </si>
  <si>
    <t>Fri Jun 05 17:28:05 PDT 2009</t>
  </si>
  <si>
    <t>@mileycyrus It would make my YEAR if u replied saying Hi or Somethin like that i live in the UK so havnt seen u live  Plz reply ! x</t>
  </si>
  <si>
    <t>Fri Jun 05 17:28:07 PDT 2009</t>
  </si>
  <si>
    <t xml:space="preserve">Feeling abit disheartened now to be abit, thinking back on today, I wasn't half as good as I could have been...not good </t>
  </si>
  <si>
    <t>Fri Jun 05 17:28:08 PDT 2009</t>
  </si>
  <si>
    <t xml:space="preserve">is thinking it was by Grace, that she got home safely from Tae Kwon Do class. She felt sick and lightheaded the entire class </t>
  </si>
  <si>
    <t>Fri Jun 05 17:28:09 PDT 2009</t>
  </si>
  <si>
    <t>gingertoys</t>
  </si>
  <si>
    <t>Finished 12 out the money in the $55 1 A+R on stars, played far too aggressive trying to build monster stack approaching bubble  x x</t>
  </si>
  <si>
    <t>Fri Jun 05 17:28:11 PDT 2009</t>
  </si>
  <si>
    <t>@joe19g27 sad as it may seem, I'm so horrible with names that working here 1 night a week I don't know all the people  what's he look like</t>
  </si>
  <si>
    <t>Fri Jun 05 17:28:13 PDT 2009</t>
  </si>
  <si>
    <t xml:space="preserve">Also, extrems is unfriendly </t>
  </si>
  <si>
    <t>Fri Jun 05 17:28:14 PDT 2009</t>
  </si>
  <si>
    <t>fatiyo</t>
  </si>
  <si>
    <t xml:space="preserve">time to say good bye </t>
  </si>
  <si>
    <t>Fri Jun 05 17:28:16 PDT 2009</t>
  </si>
  <si>
    <t xml:space="preserve">So boyfriend #1 came 2 the house 4 a split second, soon as he left bf #2 popped up 5 min later. Wow I wish they couldv'e met each other </t>
  </si>
  <si>
    <t xml:space="preserve">I really hope my debit card is in my room </t>
  </si>
  <si>
    <t>Fri Jun 05 17:28:17 PDT 2009</t>
  </si>
  <si>
    <t>markbernt</t>
  </si>
  <si>
    <t xml:space="preserve">TGIF is certainly valid at this point. Balls to the wall - Portland for clubbing. Too bad I can't drink anything at said clubs. </t>
  </si>
  <si>
    <t xml:space="preserve">@Super_Woman - No, that's not the same one </t>
  </si>
  <si>
    <t>Fri Jun 05 17:28:19 PDT 2009</t>
  </si>
  <si>
    <t xml:space="preserve">@smartdogu has anyone heard from @aaselange lately?  She seemed 2 have disappeared months ago </t>
  </si>
  <si>
    <t>Fri Jun 05 17:28:20 PDT 2009</t>
  </si>
  <si>
    <t xml:space="preserve">Wet and cold. Now warning up in the pub. I don't wanna venture outside again </t>
  </si>
  <si>
    <t>Fri Jun 05 17:28:21 PDT 2009</t>
  </si>
  <si>
    <t>shirro</t>
  </si>
  <si>
    <t xml:space="preserve">Country life without OneHD would be acceptable if could stream Netball games on Internet </t>
  </si>
  <si>
    <t>Fri Jun 05 17:28:23 PDT 2009</t>
  </si>
  <si>
    <t>mistah_adot</t>
  </si>
  <si>
    <t>@angie6913 trying to win with the infamous &amp;quot;  &amp;quot; that aint gonna work!!lmao!!</t>
  </si>
  <si>
    <t xml:space="preserve">It smells like lucas in this room. Omg I miss him so much already! </t>
  </si>
  <si>
    <t>lisanicolec</t>
  </si>
  <si>
    <t xml:space="preserve">@Dayewalker good I'm glad u feel better I read your tweets sounds like u are having a bad time at mo </t>
  </si>
  <si>
    <t>Fri Jun 05 17:28:26 PDT 2009</t>
  </si>
  <si>
    <t>mikeherrera</t>
  </si>
  <si>
    <t xml:space="preserve">...and no one is here </t>
  </si>
  <si>
    <t>Fri Jun 05 17:28:27 PDT 2009</t>
  </si>
  <si>
    <t>@blonde_moment I miss them too.  Not ending with them together was just wrong. DIE PIZ.</t>
  </si>
  <si>
    <t xml:space="preserve">@PEAJAI I don't have internet at my house currently </t>
  </si>
  <si>
    <t>Fri Jun 05 17:28:37 PDT 2009</t>
  </si>
  <si>
    <t>@Shannendohertyy Omg really !  I would be happy but i wouldnt get a tickt like</t>
  </si>
  <si>
    <t xml:space="preserve">My back is killinggg me! </t>
  </si>
  <si>
    <t>omgitsgemma</t>
  </si>
  <si>
    <t xml:space="preserve">downloaded all House, M.D season 5 ...couldnt be bothered waiting for Sky1. i do hope its not schizophrenia he has </t>
  </si>
  <si>
    <t>Fri Jun 05 17:28:38 PDT 2009</t>
  </si>
  <si>
    <t xml:space="preserve">@candy156sweet I have yet to get to go to the starland. </t>
  </si>
  <si>
    <t xml:space="preserve">@chad_lad @curiousjayorge and I know I used it too.... </t>
  </si>
  <si>
    <t>Fri Jun 05 17:28:40 PDT 2009</t>
  </si>
  <si>
    <t>Galinda1214</t>
  </si>
  <si>
    <t xml:space="preserve">@heycollin omg i found a pro suicide website </t>
  </si>
  <si>
    <t>Fri Jun 05 17:28:41 PDT 2009</t>
  </si>
  <si>
    <t>gonzalezbianca</t>
  </si>
  <si>
    <t xml:space="preserve">at work and already bored out of my mind. </t>
  </si>
  <si>
    <t>prepbios</t>
  </si>
  <si>
    <t xml:space="preserve">looks like i will be eating by myself </t>
  </si>
  <si>
    <t>Fri Jun 05 17:28:44 PDT 2009</t>
  </si>
  <si>
    <t xml:space="preserve">I HATE driving the speed limit!! The longest bridge in America feels much longer. </t>
  </si>
  <si>
    <t>monkeyqueentart</t>
  </si>
  <si>
    <t xml:space="preserve">@pricetom http://twitpic.com/6p9xv - Bad mojo @ Torchsong! Get well soon! </t>
  </si>
  <si>
    <t>Fri Jun 05 17:28:46 PDT 2009</t>
  </si>
  <si>
    <t>nainasethi13</t>
  </si>
  <si>
    <t xml:space="preserve">sat tomorrow </t>
  </si>
  <si>
    <t>Fri Jun 05 17:28:47 PDT 2009</t>
  </si>
  <si>
    <t>JennRickert</t>
  </si>
  <si>
    <t xml:space="preserve">@SUBSONIX I want wine </t>
  </si>
  <si>
    <t>frozenGApeach</t>
  </si>
  <si>
    <t xml:space="preserve">http://twitpic.com/6pjsk - Oh I miss him so much. </t>
  </si>
  <si>
    <t>Fri Jun 05 17:28:51 PDT 2009</t>
  </si>
  <si>
    <t>ms_mayhem310</t>
  </si>
  <si>
    <t>Is really tired and has a huge headache  ~Ms. Mayhem~</t>
  </si>
  <si>
    <t>Fri Jun 05 17:28:52 PDT 2009</t>
  </si>
  <si>
    <t>riotgrrrlonline</t>
  </si>
  <si>
    <t xml:space="preserve">@DreamAct I'm not following you, but I plan on doing so. Twitter has a follow limit for me &amp;amp; I have to wait until I get 1818 followers. </t>
  </si>
  <si>
    <t>Fri Jun 05 17:28:55 PDT 2009</t>
  </si>
  <si>
    <t>BlueFlamingo6</t>
  </si>
  <si>
    <t>Omg camden is soo depressing  just watch a girls boyfriend beat her azz</t>
  </si>
  <si>
    <t>Fri Jun 05 17:28:58 PDT 2009</t>
  </si>
  <si>
    <t>ge0rgieb</t>
  </si>
  <si>
    <t>@beyondhaas at the end of the month though  iPhone announcement on Monday!!! Let's take a break at work to be sucked into the mind warp!</t>
  </si>
  <si>
    <t>hannahbeth4</t>
  </si>
  <si>
    <t>@MrRant not really tbh - well apart from doin bugger all - really need a night out tho  lol</t>
  </si>
  <si>
    <t>Fri Jun 05 17:28:59 PDT 2009</t>
  </si>
  <si>
    <t>@RamboJohnson AWWWW NATE  that is so sweet. I miss you too and I love you.</t>
  </si>
  <si>
    <t>Fri Jun 05 17:29:00 PDT 2009</t>
  </si>
  <si>
    <t xml:space="preserve">Working! And I have a headache </t>
  </si>
  <si>
    <t>Fri Jun 05 17:29:02 PDT 2009</t>
  </si>
  <si>
    <t>Seequin</t>
  </si>
  <si>
    <t>in the CY....SORE. soresoresore.  argh. Also, leaving at the end of the MONTH!</t>
  </si>
  <si>
    <t>Fri Jun 05 17:29:03 PDT 2009</t>
  </si>
  <si>
    <t xml:space="preserve">its not a good thing when you wake up feeling tired! i want to go back to sleep.. </t>
  </si>
  <si>
    <t xml:space="preserve">No food in my house. </t>
  </si>
  <si>
    <t>Fri Jun 05 17:29:04 PDT 2009</t>
  </si>
  <si>
    <t>@BrooklynDDecker OMG!!! I heard about what happened!  Poor Tay Tay...</t>
  </si>
  <si>
    <t>Fri Jun 05 17:29:05 PDT 2009</t>
  </si>
  <si>
    <t>lores07</t>
  </si>
  <si>
    <t>home sick  uggg....headache!!</t>
  </si>
  <si>
    <t>Fri Jun 05 17:29:07 PDT 2009</t>
  </si>
  <si>
    <t>mads2212</t>
  </si>
  <si>
    <t xml:space="preserve">Just found out my sister got in an accident  </t>
  </si>
  <si>
    <t>Fri Jun 05 17:29:08 PDT 2009</t>
  </si>
  <si>
    <t>diana_rock</t>
  </si>
  <si>
    <t xml:space="preserve">I have to study now!!!.....Badly </t>
  </si>
  <si>
    <t>Fri Jun 05 17:29:09 PDT 2009</t>
  </si>
  <si>
    <t>Need to go bed but I can't sleep  another sleepless night yet again</t>
  </si>
  <si>
    <t>Fri Jun 05 17:29:10 PDT 2009</t>
  </si>
  <si>
    <t xml:space="preserve">just thinking back to where we started , and how we lost all that we are (8) chorei </t>
  </si>
  <si>
    <t>chattychina</t>
  </si>
  <si>
    <t>Lol lol you maybe but not me  lol   {nucleus+nutrients+love}= Nicole</t>
  </si>
  <si>
    <t>Fri Jun 05 17:29:12 PDT 2009</t>
  </si>
  <si>
    <t>StephanieeB</t>
  </si>
  <si>
    <t>Pulled out of trial  coming home tonight</t>
  </si>
  <si>
    <t>Fri Jun 05 17:29:15 PDT 2009</t>
  </si>
  <si>
    <t xml:space="preserve">@justTam got me all excited about my Ms Jessie's consult tomorrow!! Ya'll pray for my car tho - rain got it all jacked up, won't start </t>
  </si>
  <si>
    <t>Fri Jun 05 17:29:17 PDT 2009</t>
  </si>
  <si>
    <t xml:space="preserve">Jury summons is scheduled for the fri b4 Canada. If I get picked I'm going to have to refund my ticket! </t>
  </si>
  <si>
    <t xml:space="preserve">@lafemmeluna he's had that before, he said this is worse than that. my whole family has kidney stones though </t>
  </si>
  <si>
    <t>Fri Jun 05 17:29:18 PDT 2009</t>
  </si>
  <si>
    <t>LuisaJ</t>
  </si>
  <si>
    <t xml:space="preserve">@Jonasbrothers oh guys i missed your live chat  , i'm in final exams i couldn't get on the computer </t>
  </si>
  <si>
    <t>Fri Jun 05 17:29:21 PDT 2009</t>
  </si>
  <si>
    <t>Goodguy156</t>
  </si>
  <si>
    <t xml:space="preserve">Going to clean up the workshop </t>
  </si>
  <si>
    <t>Dscottw</t>
  </si>
  <si>
    <t xml:space="preserve">@PolishedPinky She does look sad.  </t>
  </si>
  <si>
    <t>Fri Jun 05 17:29:24 PDT 2009</t>
  </si>
  <si>
    <t>christiecoo</t>
  </si>
  <si>
    <t>Aw the video's not working  oh well, I'm watching Howls Moving Castle ^^</t>
  </si>
  <si>
    <t>Fri Jun 05 17:29:25 PDT 2009</t>
  </si>
  <si>
    <t>breadicus</t>
  </si>
  <si>
    <t xml:space="preserve">@americanadian sorry Sheils, won't be able to make it this time   Good luck, tho! </t>
  </si>
  <si>
    <t>WRY999</t>
  </si>
  <si>
    <t>RIP Buddy.  My 13 y.o. cockapoo died today.  Best dog ever.       http://twitpic.com/6pjpf</t>
  </si>
  <si>
    <t xml:space="preserve">Ugh. Sudden migrane and the phone charger not in my purse. Head go explode and i'm losing my entertainment. </t>
  </si>
  <si>
    <t>Fri Jun 05 17:29:26 PDT 2009</t>
  </si>
  <si>
    <t>supersophia17</t>
  </si>
  <si>
    <t xml:space="preserve">trying to make my Friday fun even though i can't go to my last Hawkfest!! </t>
  </si>
  <si>
    <t>@lutfi001 awl poor baby...  but u shouldve put that .25 in the cash register! LOL</t>
  </si>
  <si>
    <t>Fri Jun 05 17:29:27 PDT 2009</t>
  </si>
  <si>
    <t>jooohnc</t>
  </si>
  <si>
    <t xml:space="preserve">i'm gonna miss those dayss </t>
  </si>
  <si>
    <t>Fri Jun 05 17:29:28 PDT 2009</t>
  </si>
  <si>
    <t>wl552</t>
  </si>
  <si>
    <t xml:space="preserve">Today, my older son spilled coke on my keyboard and fried it. No $ for another split one &amp;amp; I really strongly dislike the backup keyboard. </t>
  </si>
  <si>
    <t>Fri Jun 05 17:29:35 PDT 2009</t>
  </si>
  <si>
    <t xml:space="preserve">@Focuzmedia sorry to hear that </t>
  </si>
  <si>
    <t>Fri Jun 05 17:29:37 PDT 2009</t>
  </si>
  <si>
    <t>billybook</t>
  </si>
  <si>
    <t>Artomatic closed at 8:00 tonight   At least we didn't get around to going there as originally planned before finding out.</t>
  </si>
  <si>
    <t xml:space="preserve">@kminnetonka I heard it's been raining bad I was gonna come get tatted but not in this rain </t>
  </si>
  <si>
    <t>Fri Jun 05 17:33:57 PDT 2009</t>
  </si>
  <si>
    <t>rscottlow</t>
  </si>
  <si>
    <t xml:space="preserve">Calls in queue...so much for VTO tonight </t>
  </si>
  <si>
    <t>Fri Jun 05 17:33:58 PDT 2009</t>
  </si>
  <si>
    <t>loverlypaula</t>
  </si>
  <si>
    <t xml:space="preserve">I accidentally started to sing along to a Miley Cyrus song. </t>
  </si>
  <si>
    <t>Fri Jun 05 17:34:02 PDT 2009</t>
  </si>
  <si>
    <t xml:space="preserve">i don't know which one is leighton meesters real account? </t>
  </si>
  <si>
    <t>Fri Jun 05 17:34:03 PDT 2009</t>
  </si>
  <si>
    <t xml:space="preserve">@rachelcallen But I have nothing to crayon/marker/paint on </t>
  </si>
  <si>
    <t>Fri Jun 05 17:34:08 PDT 2009</t>
  </si>
  <si>
    <t xml:space="preserve">@yourscenesucks how could you hate david </t>
  </si>
  <si>
    <t>Fri Jun 05 17:34:10 PDT 2009</t>
  </si>
  <si>
    <t>i think i fucked up my right deltoids doing some light weight training  can barely lift my shirt over my head with that arm</t>
  </si>
  <si>
    <t xml:space="preserve">Forgot to go the back way, and is prob goin to be late for work </t>
  </si>
  <si>
    <t>Fri Jun 05 17:34:16 PDT 2009</t>
  </si>
  <si>
    <t xml:space="preserve">aww. chrome dev build only available on intel </t>
  </si>
  <si>
    <t>Fri Jun 05 17:34:18 PDT 2009</t>
  </si>
  <si>
    <t>Fri Jun 05 17:34:19 PDT 2009</t>
  </si>
  <si>
    <t xml:space="preserve">@kumorijinsoku Oh yeah, but unless someone i know gets it i'll never get to play it anyways, which would be super duper sad. </t>
  </si>
  <si>
    <t xml:space="preserve">Signing off...the internet is not working well on the bus </t>
  </si>
  <si>
    <t>bobdl2000</t>
  </si>
  <si>
    <t xml:space="preserve">Flip flops with toenails not trimmed  </t>
  </si>
  <si>
    <t>BiGnBusTie</t>
  </si>
  <si>
    <t>@JLMoney   grr....   there's only a couple people here now anyways...later is when it'll be poppppppin.</t>
  </si>
  <si>
    <t>Fri Jun 05 17:34:20 PDT 2009</t>
  </si>
  <si>
    <t>blah tried to change my twitter pic and now its freaking disappeared  i want it bacckkkk lol</t>
  </si>
  <si>
    <t>Fri Jun 05 17:34:21 PDT 2009</t>
  </si>
  <si>
    <t>bahbiegirl</t>
  </si>
  <si>
    <t>Oh no!! Sad  yeah I am nervous about getting a job.</t>
  </si>
  <si>
    <t>Fri Jun 05 17:34:23 PDT 2009</t>
  </si>
  <si>
    <t>Kiirs</t>
  </si>
  <si>
    <t xml:space="preserve">@planetjune So sorry! Hope it passes quickly. </t>
  </si>
  <si>
    <t>Fri Jun 05 17:34:24 PDT 2009</t>
  </si>
  <si>
    <t>jessiemarman</t>
  </si>
  <si>
    <t xml:space="preserve">aHA. drove home today. What's everyone up to? @jordanelyse I would KILL for Chinese. @kenzie_rocks sorry bout luna </t>
  </si>
  <si>
    <t>Fri Jun 05 17:34:26 PDT 2009</t>
  </si>
  <si>
    <t xml:space="preserve">@michellemitch I will be looking ROUGH at Coldplay. I'll be coming straight from work. </t>
  </si>
  <si>
    <t>cuthekidsinhalf</t>
  </si>
  <si>
    <t xml:space="preserve">I just got stung by the police. Fucking gas station job. Now i have to go to court. </t>
  </si>
  <si>
    <t xml:space="preserve">@baldeggie ikr, for the two pints I got coast me like $17 dollars </t>
  </si>
  <si>
    <t>Fri Jun 05 17:34:27 PDT 2009</t>
  </si>
  <si>
    <t xml:space="preserve">@LeeCherolis You need more male friends. </t>
  </si>
  <si>
    <t>Fri Jun 05 17:34:28 PDT 2009</t>
  </si>
  <si>
    <t>brazillovemiley</t>
  </si>
  <si>
    <t xml:space="preserve">@mileycyrus Miley please come to Brazil! </t>
  </si>
  <si>
    <t>HATES the wind right now. Electricity is out  it better turn on like now...ugh!</t>
  </si>
  <si>
    <t>Fri Jun 05 17:34:30 PDT 2009</t>
  </si>
  <si>
    <t xml:space="preserve">My ears </t>
  </si>
  <si>
    <t>beckybacho</t>
  </si>
  <si>
    <t>is still lying in bed - and will be all weekend unfortunately  stupid back muscles spasms!!</t>
  </si>
  <si>
    <t>Fri Jun 05 17:34:31 PDT 2009</t>
  </si>
  <si>
    <t xml:space="preserve">@BleezyBad4 lmao you were always a jerk to me </t>
  </si>
  <si>
    <t>Fri Jun 05 17:34:32 PDT 2009</t>
  </si>
  <si>
    <t>ateeenaj</t>
  </si>
  <si>
    <t>@vyvy88 Yeah, my laptop overheats all the time   I couldn't stand it so I bought one today.  Thanks Ivy!</t>
  </si>
  <si>
    <t>Fri Jun 05 17:34:36 PDT 2009</t>
  </si>
  <si>
    <t xml:space="preserve">I sooo need a new job.  I haven't been scheduled for like 2 months! Seriously. No joke.   </t>
  </si>
  <si>
    <t>Fri Jun 05 17:34:37 PDT 2009</t>
  </si>
  <si>
    <t>Things I hate: Constantly being reminded of my ex. Cute boys who have to work with me. &amp;amp; fraternization rules.  haha</t>
  </si>
  <si>
    <t>Fri Jun 05 17:34:40 PDT 2009</t>
  </si>
  <si>
    <t xml:space="preserve">@Tyty_ Why be jealous? Jealously isn't a good thing </t>
  </si>
  <si>
    <t>Fri Jun 05 17:34:41 PDT 2009</t>
  </si>
  <si>
    <t>liviaalencar</t>
  </si>
  <si>
    <t xml:space="preserve">I promise that I will do everything me to get used to see you in the arms of another </t>
  </si>
  <si>
    <t xml:space="preserve">what a rainy ending... you make me so bad. I think that the best is going to be ... forguetYOU.AND ALL THAT MAKES ME REMEMBER OF youboy. </t>
  </si>
  <si>
    <t>@jazzgirl4 Yup  I have no life, it's so sad. I might drive down to Austin to hang out with some friends but its probably just me &amp;amp; celebs.</t>
  </si>
  <si>
    <t>Fri Jun 05 17:34:44 PDT 2009</t>
  </si>
  <si>
    <t>AsheeMariah</t>
  </si>
  <si>
    <t xml:space="preserve">Madelynn is smiling and trying to giggle at her swing mobile! And so it starts. She will never be just a baby again </t>
  </si>
  <si>
    <t>Fri Jun 05 17:34:45 PDT 2009</t>
  </si>
  <si>
    <t xml:space="preserve">going to bed early. SAT's are tomorrow...7:45 </t>
  </si>
  <si>
    <t>Fri Jun 05 17:34:47 PDT 2009</t>
  </si>
  <si>
    <t>TriciaCheyenne</t>
  </si>
  <si>
    <t>@SammJae lmao thats not funny. @HelloxCodiee  just called me a hoe  *cries*</t>
  </si>
  <si>
    <t xml:space="preserve">Griffin technology  fail for signature required UPS delivery on an iPhone case now I won't get it till Monday at best </t>
  </si>
  <si>
    <t>Fri Jun 05 17:34:49 PDT 2009</t>
  </si>
  <si>
    <t>toofat2serve</t>
  </si>
  <si>
    <t xml:space="preserve">5 hours overtime tonight, and still going. Good for the budget, bad for my knees, feet, and #WoW habit and I miss my @brdwychick and kids </t>
  </si>
  <si>
    <t>@gangstamittens  I'm about to as well... Almost bye bye time</t>
  </si>
  <si>
    <t>Fri Jun 05 17:34:50 PDT 2009</t>
  </si>
  <si>
    <t xml:space="preserve">@mitchelmusso stop rubbing it in that I cant go </t>
  </si>
  <si>
    <t xml:space="preserve">@leelaa I wish I was capable of eating. </t>
  </si>
  <si>
    <t>Fri Jun 05 17:34:51 PDT 2009</t>
  </si>
  <si>
    <t>monsterfight</t>
  </si>
  <si>
    <t>Trents sisters basketball game...  than who knows what.</t>
  </si>
  <si>
    <t>tita_rdz</t>
  </si>
  <si>
    <t xml:space="preserve">I burned my entire hand with the curling iron </t>
  </si>
  <si>
    <t>spamhernandez</t>
  </si>
  <si>
    <t xml:space="preserve">Not feeling so good. I think this crazy week is making me sick </t>
  </si>
  <si>
    <t>Fri Jun 05 17:34:52 PDT 2009</t>
  </si>
  <si>
    <t>jthindman</t>
  </si>
  <si>
    <t xml:space="preserve">Studying again </t>
  </si>
  <si>
    <t>Fri Jun 05 17:34:59 PDT 2009</t>
  </si>
  <si>
    <t>kellymcilroy</t>
  </si>
  <si>
    <t xml:space="preserve">feels left out of the tweeting wars </t>
  </si>
  <si>
    <t xml:space="preserve">Zack Greinke .... no.... </t>
  </si>
  <si>
    <t>Fri Jun 05 17:35:00 PDT 2009</t>
  </si>
  <si>
    <t xml:space="preserve">Liverpool tmrw. Mum's not letting me take the 350D. </t>
  </si>
  <si>
    <t>Sadly, an Asian boyfriend was not on the PF Changs dessert menu.    http://myloc.me/2JUL</t>
  </si>
  <si>
    <t>Fri Jun 05 17:35:01 PDT 2009</t>
  </si>
  <si>
    <t>pauliinhawinter</t>
  </si>
  <si>
    <t xml:space="preserve">WHY ARE U SO FAR AWAAAAAAY? </t>
  </si>
  <si>
    <t>Fri Jun 05 17:35:11 PDT 2009</t>
  </si>
  <si>
    <t xml:space="preserve">stupid rain. it's gonna ruin all my plans today </t>
  </si>
  <si>
    <t>Fri Jun 05 17:35:12 PDT 2009</t>
  </si>
  <si>
    <t>Ivettenj</t>
  </si>
  <si>
    <t>I'm really angry and frustrated right now! I don't want to lose him!  :S</t>
  </si>
  <si>
    <t>Fri Jun 05 17:35:13 PDT 2009</t>
  </si>
  <si>
    <t xml:space="preserve">@mrzhollywood .....someone would prob charge me 200+ to wash n fold. Its prob gonna cost me over 100 jus to wash them @ 2.00 a load </t>
  </si>
  <si>
    <t>lailaabdalla</t>
  </si>
  <si>
    <t xml:space="preserve">@analugoncalves http://twitpic.com/59efp - aww, i miss it </t>
  </si>
  <si>
    <t>??? I feel like drinking, but not too much fun drinking by myself  Is it ok to drink all by my lonesome? LOL</t>
  </si>
  <si>
    <t>Fri Jun 05 17:35:17 PDT 2009</t>
  </si>
  <si>
    <t>Not achieved to much today apart from eating B.L.T sandwiches and watching telly   I must do more tomorrow.</t>
  </si>
  <si>
    <t>SoAamazing</t>
  </si>
  <si>
    <t xml:space="preserve">I am so over being stressed if it's not one thing it's another. The drama never ends! </t>
  </si>
  <si>
    <t>Fri Jun 05 17:35:19 PDT 2009</t>
  </si>
  <si>
    <t>My unidentified bug ! It Tried to eat me whole  http://twitgoo.com/o8xu</t>
  </si>
  <si>
    <t>Fri Jun 05 17:35:22 PDT 2009</t>
  </si>
  <si>
    <t>@Lanecat2 I think I'll have 2 give up on scranton!  *sigh* it is not destined</t>
  </si>
  <si>
    <t>creamzane</t>
  </si>
  <si>
    <t xml:space="preserve">Hates when pple don't keep to their words or at least make an effort too!!!! Argggh...I need to scream..but my head hurts </t>
  </si>
  <si>
    <t>Fri Jun 05 17:35:25 PDT 2009</t>
  </si>
  <si>
    <t>Makkbook</t>
  </si>
  <si>
    <t xml:space="preserve">@neilchann lmao seems easy enough...i just dont have the brain power to doo it    but i should cuz my sis keeps getting onto my accounts </t>
  </si>
  <si>
    <t>Fri Jun 05 17:35:27 PDT 2009</t>
  </si>
  <si>
    <t>jimboxp</t>
  </si>
  <si>
    <t xml:space="preserve">@augieray tooo bad I work til 10 </t>
  </si>
  <si>
    <t>last night in florida  but ive missed my hubbie &amp;amp; biffle &amp;lt;3</t>
  </si>
  <si>
    <t>Fri Jun 05 17:35:31 PDT 2009</t>
  </si>
  <si>
    <t xml:space="preserve">Is pissed that I want be living with people I know in Italy WTF?!?!?  </t>
  </si>
  <si>
    <t>Fri Jun 05 17:35:34 PDT 2009</t>
  </si>
  <si>
    <t>staydaydreaming</t>
  </si>
  <si>
    <t xml:space="preserve">@_MrSandy It was boring! There was nothing to do and no where to go. </t>
  </si>
  <si>
    <t>Fri Jun 05 17:35:37 PDT 2009</t>
  </si>
  <si>
    <t>awlll i miss my brother  he left me for cali hmph</t>
  </si>
  <si>
    <t>Connorcas</t>
  </si>
  <si>
    <t xml:space="preserve">just got home from vacation </t>
  </si>
  <si>
    <t>Fri Jun 05 17:35:38 PDT 2009</t>
  </si>
  <si>
    <t xml:space="preserve">naptime then gym..gotta rehab my knee </t>
  </si>
  <si>
    <t>Fri Jun 05 17:35:40 PDT 2009</t>
  </si>
  <si>
    <t xml:space="preserve">I have peep jousting pics! I just don't know how to post them either </t>
  </si>
  <si>
    <t>ner_rad</t>
  </si>
  <si>
    <t xml:space="preserve">just got in from work waiting on my son to get here so we can play SPIDER MAN. i dont want to be goblin this time tho.. </t>
  </si>
  <si>
    <t>Fri Jun 05 17:35:41 PDT 2009</t>
  </si>
  <si>
    <t>lamezoid</t>
  </si>
  <si>
    <t>might not be going back to Redeemer in the next couple of months if Redeemer really isn't providing OSAP this year   LAME!</t>
  </si>
  <si>
    <t>Fri Jun 05 17:35:50 PDT 2009</t>
  </si>
  <si>
    <t>larryabreu</t>
  </si>
  <si>
    <t xml:space="preserve">@jborrero86 wow dude got a new bed and now u waiting for wifey?.. LOL that didn't sound right lmao!.. Jk man  yo but didn't cone thru </t>
  </si>
  <si>
    <t>RickyBarosa</t>
  </si>
  <si>
    <t xml:space="preserve">why is it so hot in my room? </t>
  </si>
  <si>
    <t>beccapoliceclub</t>
  </si>
  <si>
    <t>@nabil_ismfof Try living in england  where if it isnt raining, is pouring...</t>
  </si>
  <si>
    <t>BttrfngrBBs</t>
  </si>
  <si>
    <t xml:space="preserve">oh guess it was wy sad </t>
  </si>
  <si>
    <t>Fri Jun 05 17:35:53 PDT 2009</t>
  </si>
  <si>
    <t xml:space="preserve">@moriddim It was actually a Paulo Alto number, tried reverse looking it up, didn't work. Oh well </t>
  </si>
  <si>
    <t>Fri Jun 05 17:35:54 PDT 2009</t>
  </si>
  <si>
    <t xml:space="preserve">bye bye jaeden see ya soon (teary eyed) </t>
  </si>
  <si>
    <t>Fri Jun 05 17:35:57 PDT 2009</t>
  </si>
  <si>
    <t xml:space="preserve">@CareNews </t>
  </si>
  <si>
    <t>nerdymou</t>
  </si>
  <si>
    <t xml:space="preserve">i'm slowly growing broke again until next week's paycheck </t>
  </si>
  <si>
    <t>Fri Jun 05 17:36:03 PDT 2009</t>
  </si>
  <si>
    <t>@AARONGUTIERREZ no I wish!!    they didn't get me tickets yesterday cuz they thought we had classes today.  So we're at home listening lol</t>
  </si>
  <si>
    <t>Fri Jun 05 17:36:04 PDT 2009</t>
  </si>
  <si>
    <t xml:space="preserve">I sooooo wanna give the girls next door makeovers. They dress so </t>
  </si>
  <si>
    <t>Fri Jun 05 17:36:08 PDT 2009</t>
  </si>
  <si>
    <t xml:space="preserve">They said it might happen, but my hair is starting to fall out. </t>
  </si>
  <si>
    <t xml:space="preserve">I hella love &amp;quot;The Game&amp;quot; on BET tho! Now why did they stop playin' it on the CW! </t>
  </si>
  <si>
    <t>chaisecandie</t>
  </si>
  <si>
    <t xml:space="preserve">I read a book about how to improve my memory but I forgot what it said.  </t>
  </si>
  <si>
    <t>Fri Jun 05 17:36:09 PDT 2009</t>
  </si>
  <si>
    <t xml:space="preserve">@shyat19 webcam with soon me as soon as you get your internet and whatnot established! i'm gonna miss all the stupid things we do </t>
  </si>
  <si>
    <t>Fri Jun 05 17:36:11 PDT 2009</t>
  </si>
  <si>
    <t xml:space="preserve">@Holly_Baugh I have to look at my schedule...where I work weekends. </t>
  </si>
  <si>
    <t>I hate thunder storms  i want craig  *L!nd@*&amp;lt;3*Cr@!g*</t>
  </si>
  <si>
    <t>Fri Jun 05 17:36:16 PDT 2009</t>
  </si>
  <si>
    <t xml:space="preserve">i need more music for my new york trip </t>
  </si>
  <si>
    <t>Fri Jun 05 17:36:18 PDT 2009</t>
  </si>
  <si>
    <t>_ericagwen_</t>
  </si>
  <si>
    <t xml:space="preserve">has a headache.  </t>
  </si>
  <si>
    <t>janelstewart</t>
  </si>
  <si>
    <t xml:space="preserve">I will be down for eight to ten hours of planned maintenance starting 2 minutes before Conan starts - dang I can't stay awake </t>
  </si>
  <si>
    <t>Fri Jun 05 17:36:21 PDT 2009</t>
  </si>
  <si>
    <t xml:space="preserve">@Holly_Baugh I cant find my download </t>
  </si>
  <si>
    <t>Fri Jun 05 17:36:22 PDT 2009</t>
  </si>
  <si>
    <t>NoMoreDramaz</t>
  </si>
  <si>
    <t xml:space="preserve">@VisionOriginal Oooh, may have to try that...mozzies are giving me hell right about now </t>
  </si>
  <si>
    <t>Fri Jun 05 17:36:24 PDT 2009</t>
  </si>
  <si>
    <t>iactuallylol</t>
  </si>
  <si>
    <t>@DarikonStar94  Nope, same as you.  It's miserable...</t>
  </si>
  <si>
    <t>Fri Jun 05 17:36:26 PDT 2009</t>
  </si>
  <si>
    <t xml:space="preserve">i can't make up my mind on what to wear </t>
  </si>
  <si>
    <t>Fri Jun 05 17:36:33 PDT 2009</t>
  </si>
  <si>
    <t>Msmaj0r</t>
  </si>
  <si>
    <t xml:space="preserve">College park ikea dare I say dissappointed me..smh they need a sign saying rmodeling because they had the good stuff packed </t>
  </si>
  <si>
    <t>StalkMeImFamous</t>
  </si>
  <si>
    <t xml:space="preserve">@SupaStarTorch I think I'm TOO aggressive </t>
  </si>
  <si>
    <t>Fri Jun 05 17:36:37 PDT 2009</t>
  </si>
  <si>
    <t>Who went to see Diane Birch? I really wanted to go but I couldn't  #music4good</t>
  </si>
  <si>
    <t>Fri Jun 05 17:36:39 PDT 2009</t>
  </si>
  <si>
    <t>@juhidee119 no. i dunno why.  #petewentzday</t>
  </si>
  <si>
    <t>Can't find her  I wonder if she left.</t>
  </si>
  <si>
    <t>Fri Jun 05 17:36:40 PDT 2009</t>
  </si>
  <si>
    <t xml:space="preserve">@billyraycyrus please </t>
  </si>
  <si>
    <t>Fri Jun 05 17:36:47 PDT 2009</t>
  </si>
  <si>
    <t>joaniemaloney</t>
  </si>
  <si>
    <t>@Revengent oh, that was such a heartbreaking scene. &amp;quot;i love y--&amp;quot;  i didn't think i'd tear up AT ALL for star trek, lol.</t>
  </si>
  <si>
    <t>Fri Jun 05 17:36:48 PDT 2009</t>
  </si>
  <si>
    <t>cxcaroliena</t>
  </si>
  <si>
    <t xml:space="preserve">Had a long day... Tired... Bored... Nothing much going on... </t>
  </si>
  <si>
    <t>just finished helping jane. i think imma knock out now, toootired.  wedding tmr! woo</t>
  </si>
  <si>
    <t>katieeegall</t>
  </si>
  <si>
    <t>is determined to stay up until it starts getting a bit light outside, as I'm traumatized from Drag Me to Hell  /sadface</t>
  </si>
  <si>
    <t>Fri Jun 05 17:36:50 PDT 2009</t>
  </si>
  <si>
    <t>@moniquejonas its alright  i might see him tomorrow i guess have fun!</t>
  </si>
  <si>
    <t>Fri Jun 05 17:36:49 PDT 2009</t>
  </si>
  <si>
    <t xml:space="preserve">@samantha614 i miss you guuuurl </t>
  </si>
  <si>
    <t>Fri Jun 05 17:36:51 PDT 2009</t>
  </si>
  <si>
    <t>benrichards01</t>
  </si>
  <si>
    <t xml:space="preserve">I am glad that i only have one exam left and i am relived that it is only maths and i can do it. Bummer that i got 50% on the chem exam.. </t>
  </si>
  <si>
    <t>Fri Jun 05 17:36:53 PDT 2009</t>
  </si>
  <si>
    <t xml:space="preserve">finished work...its 1.36AM ...this is crazy...i gotta be getting ready to get back to work in less than 12 hours </t>
  </si>
  <si>
    <t>Fri Jun 05 17:36:56 PDT 2009</t>
  </si>
  <si>
    <t>filled up on sweet tea....now my tummy hurts..    *positive thought* I'm going to the mall with Jamie and Cadence tomorrow!!</t>
  </si>
  <si>
    <t>Fri Jun 05 17:37:00 PDT 2009</t>
  </si>
  <si>
    <t>tomas175</t>
  </si>
  <si>
    <t xml:space="preserve">Srry jose forgot to let u use my computer </t>
  </si>
  <si>
    <t>Fri Jun 05 17:37:01 PDT 2009</t>
  </si>
  <si>
    <t>The sun is setting  That makes me kind of sad.</t>
  </si>
  <si>
    <t>inyour_eyes</t>
  </si>
  <si>
    <t xml:space="preserve">Before the storm &amp;lt;3 i'ts obviously about Miley </t>
  </si>
  <si>
    <t>Fri Jun 05 17:37:02 PDT 2009</t>
  </si>
  <si>
    <t>kirapoO</t>
  </si>
  <si>
    <t xml:space="preserve">i suck at bowling now.. womp womp womp </t>
  </si>
  <si>
    <t>Fri Jun 05 17:37:03 PDT 2009</t>
  </si>
  <si>
    <t>SpunkLOVE</t>
  </si>
  <si>
    <t xml:space="preserve">I NEEEEEED REST. soccer sucks </t>
  </si>
  <si>
    <t>Fri Jun 05 17:37:04 PDT 2009</t>
  </si>
  <si>
    <t xml:space="preserve">my tweetdeck went MIA again </t>
  </si>
  <si>
    <t>Fri Jun 05 17:37:06 PDT 2009</t>
  </si>
  <si>
    <t>@RobertHay  that's no good. I'm well also thanks Rob. Just been sorting a few things out. How's your nephew?</t>
  </si>
  <si>
    <t>Fri Jun 05 17:37:08 PDT 2009</t>
  </si>
  <si>
    <t>@ItsChelseaStaub so sad I can't be at mitchels concert I was gonna go but I cant find a ride  and I couldve seen you too. I'm crying</t>
  </si>
  <si>
    <t>Fri Jun 05 17:37:09 PDT 2009</t>
  </si>
  <si>
    <t>SqUirrLyJ</t>
  </si>
  <si>
    <t xml:space="preserve">Popping My Twitter Cherry.... none of my friends use this yet  </t>
  </si>
  <si>
    <t>Fri Jun 05 17:37:13 PDT 2009</t>
  </si>
  <si>
    <t xml:space="preserve">@leighuh aww I totally used to have a blue one I think I got in a vending machine and a ring but I probably lost them, sorry </t>
  </si>
  <si>
    <t>Fri Jun 05 17:37:14 PDT 2009</t>
  </si>
  <si>
    <t>@Get_LighT LoL Sorry to hear that  it's been raining a lot over there?!</t>
  </si>
  <si>
    <t>@LM_HyperIsGood OMYGOSH! thats horrible i'm so sorry! :'( that really sucks!  i wish i could've been on today!i hope ur doing ok! love ya!</t>
  </si>
  <si>
    <t>Fri Jun 05 17:37:16 PDT 2009</t>
  </si>
  <si>
    <t xml:space="preserve">@JennyLou31 Robert is hot, has a good voice, AND can play piano! Too bad I heard he's kind of an ass in real life </t>
  </si>
  <si>
    <t>Fri Jun 05 17:37:17 PDT 2009</t>
  </si>
  <si>
    <t xml:space="preserve">Boo for being sick and having SAT tomorrow. </t>
  </si>
  <si>
    <t>Fri Jun 05 17:37:20 PDT 2009</t>
  </si>
  <si>
    <t xml:space="preserve">@2cute_2001 yes I do </t>
  </si>
  <si>
    <t>Fri Jun 05 17:37:21 PDT 2009</t>
  </si>
  <si>
    <t xml:space="preserve">@macbooknovice u r ruining @annaresa too </t>
  </si>
  <si>
    <t>Fri Jun 05 17:37:22 PDT 2009</t>
  </si>
  <si>
    <t>@kirtl ahh  we're drinking at the Don mills Jack's of you're still bored.</t>
  </si>
  <si>
    <t>Fri Jun 05 17:37:23 PDT 2009</t>
  </si>
  <si>
    <t>@misscherryofsse Love u 2 Ererererer! Omg...I Miss Yall (tear) For The FIRST Time..I Partied Myself!  It Was HORRIBLE</t>
  </si>
  <si>
    <t>Fri Jun 05 17:37:24 PDT 2009</t>
  </si>
  <si>
    <t>shish2k</t>
  </si>
  <si>
    <t>day of packing, 2 hours sleep on a bus, day of work, 2 hours sleep on a floor... ow  Sofa is free now though, shall try sleeping there~</t>
  </si>
  <si>
    <t>Fri Jun 05 17:37:25 PDT 2009</t>
  </si>
  <si>
    <t>jnealp</t>
  </si>
  <si>
    <t xml:space="preserve">In Bmt. Forgot how much I really can't hear on this stage. Sorry for any RAUNCHY notes. It really wasn't my fault...  </t>
  </si>
  <si>
    <t>Fri Jun 05 17:37:27 PDT 2009</t>
  </si>
  <si>
    <t>Showtime1908</t>
  </si>
  <si>
    <t>@Ti_ANY aww man thats great! I got ur text about ur bday while I was taking a nap. I can't come  I don't get off work til 9pm</t>
  </si>
  <si>
    <t>TheLadyMagic</t>
  </si>
  <si>
    <t xml:space="preserve">@LadyNightowl How r u?Have I been tweeting 2 much 4 u 2 follow me? If yes I can cut way way down.Promise.I hoped u'd keep following?Sorry </t>
  </si>
  <si>
    <t>MirandaMcW</t>
  </si>
  <si>
    <t>@JonathanRKnight Oh..    I hope you have rain gear!!</t>
  </si>
  <si>
    <t>Fri Jun 05 17:37:29 PDT 2009</t>
  </si>
  <si>
    <t>argument</t>
  </si>
  <si>
    <t>@DigitalParadigm dammit i wanted to go but i have werk  have fun!</t>
  </si>
  <si>
    <t>xokayy16</t>
  </si>
  <si>
    <t xml:space="preserve">does not like having to spend her friday night learning about guns </t>
  </si>
  <si>
    <t>Fri Jun 05 17:37:30 PDT 2009</t>
  </si>
  <si>
    <t>@sup_ashley you're at pf? fuck you.  haha. you always go there. I haven't been since august.</t>
  </si>
  <si>
    <t xml:space="preserve">I thought it was Monday... until my sister said it was Friday... </t>
  </si>
  <si>
    <t>Fri Jun 05 17:37:32 PDT 2009</t>
  </si>
  <si>
    <t>@ebassman I'm not there uuuh  Have Fun Tonight!!!!!!!!</t>
  </si>
  <si>
    <t>Fri Jun 05 17:37:33 PDT 2009</t>
  </si>
  <si>
    <t>azdshannon</t>
  </si>
  <si>
    <t>Kyle surprised me with a visit for a few days but had to go back to Tampa.    back to cleaning, work, and school!</t>
  </si>
  <si>
    <t>Fri Jun 05 17:37:36 PDT 2009</t>
  </si>
  <si>
    <t>just waking up and very very lazy to study. Aaaargh  what a bad med student</t>
  </si>
  <si>
    <t>Fri Jun 05 17:37:37 PDT 2009</t>
  </si>
  <si>
    <t>headius</t>
  </si>
  <si>
    <t xml:space="preserve">@deanmao We really just need someone with OpenSSL/crypto experience to help us a little bit </t>
  </si>
  <si>
    <t>Fri Jun 05 17:37:40 PDT 2009</t>
  </si>
  <si>
    <t>@BAlessandra_Xx Heyy Hunni. Yers i heard the bad new from cass. Thats sad   Hope your okay.  ily x</t>
  </si>
  <si>
    <t>Fri Jun 05 17:37:43 PDT 2009</t>
  </si>
  <si>
    <t>grossjessyj</t>
  </si>
  <si>
    <t xml:space="preserve">Arg i got super bad gas cramps. eeeehh </t>
  </si>
  <si>
    <t>KillerQueen96</t>
  </si>
  <si>
    <t xml:space="preserve">@CARAluvsMATTY http://twitpic.com/6o0ha - o ya? well screw him! i was a rocker 4...a long time! its da only ducky i am </t>
  </si>
  <si>
    <t>Fri Jun 05 17:37:44 PDT 2009</t>
  </si>
  <si>
    <t>patriceb711</t>
  </si>
  <si>
    <t xml:space="preserve">It's race weekend at Texas Motor Speedway, which means I'll be working my ass off until Tuesday </t>
  </si>
  <si>
    <t>Fri Jun 05 17:37:45 PDT 2009</t>
  </si>
  <si>
    <t>sammieerox4eva</t>
  </si>
  <si>
    <t xml:space="preserve">@drewryanscott i cant find it </t>
  </si>
  <si>
    <t>Fri Jun 05 17:37:49 PDT 2009</t>
  </si>
  <si>
    <t xml:space="preserve">just got home. sooo tired wanna sleep but parents have loud music downstairs with mates </t>
  </si>
  <si>
    <t>Fri Jun 05 17:37:51 PDT 2009</t>
  </si>
  <si>
    <t xml:space="preserve">gotta take shower now </t>
  </si>
  <si>
    <t>Fri Jun 05 17:37:52 PDT 2009</t>
  </si>
  <si>
    <t>thenealbarrina</t>
  </si>
  <si>
    <t xml:space="preserve">Just kidding. Scootering to sportscenter my bike was flat </t>
  </si>
  <si>
    <t>Fri Jun 05 17:37:53 PDT 2009</t>
  </si>
  <si>
    <t xml:space="preserve">Dammit! I just plugged in my Ipod and it got WIPED CLEAN! </t>
  </si>
  <si>
    <t>khaotickidds</t>
  </si>
  <si>
    <t xml:space="preserve">my phone is still lost </t>
  </si>
  <si>
    <t>Fri Jun 05 17:37:54 PDT 2009</t>
  </si>
  <si>
    <t xml:space="preserve">@AmyRogg Are you talking about Jon and Kate plus 8?  I feel so bad for those kids </t>
  </si>
  <si>
    <t>Fri Jun 05 17:37:56 PDT 2009</t>
  </si>
  <si>
    <t>dariddla</t>
  </si>
  <si>
    <t xml:space="preserve">I got braces on the bottom row of my teeth. It'll help me later in life... I hope. </t>
  </si>
  <si>
    <t xml:space="preserve">a little hungry but no money for food </t>
  </si>
  <si>
    <t>Fri Jun 05 17:38:01 PDT 2009</t>
  </si>
  <si>
    <t>KeeKee_Minaj</t>
  </si>
  <si>
    <t xml:space="preserve">@ErOneH8zDerek I wanted to see it </t>
  </si>
  <si>
    <t xml:space="preserve">@mialuna1 hey i'm back! Lol stupid dad grrr </t>
  </si>
  <si>
    <t>Fri Jun 05 17:38:07 PDT 2009</t>
  </si>
  <si>
    <t>XSudhaX</t>
  </si>
  <si>
    <t xml:space="preserve">I hate lip syncing to songs i dislike cause they are so catchy </t>
  </si>
  <si>
    <t>Fri Jun 05 17:38:12 PDT 2009</t>
  </si>
  <si>
    <t xml:space="preserve">Im drowning in depresstion! idk how i'll recovery frm this, 2 much failure! </t>
  </si>
  <si>
    <t>Fri Jun 05 17:38:14 PDT 2009</t>
  </si>
  <si>
    <t xml:space="preserve">Going home head hurts too much </t>
  </si>
  <si>
    <t>Fri Jun 05 17:38:15 PDT 2009</t>
  </si>
  <si>
    <t>joe54345</t>
  </si>
  <si>
    <t xml:space="preserve">can someone email me...im soo bored know </t>
  </si>
  <si>
    <t>Fri Jun 05 17:38:16 PDT 2009</t>
  </si>
  <si>
    <t xml:space="preserve">@pullteeth thanks for twitpic-ing the picture of my craft. my arm looks scary </t>
  </si>
  <si>
    <t>Fri Jun 05 17:38:17 PDT 2009</t>
  </si>
  <si>
    <t>Chrissy_Lu</t>
  </si>
  <si>
    <t>I dont like feeling like this  fever, body aches, chills, sinuses)</t>
  </si>
  <si>
    <t>@rehes   I'mma miss you!!!!!</t>
  </si>
  <si>
    <t>Fri Jun 05 17:38:20 PDT 2009</t>
  </si>
  <si>
    <t>Decemberists are sold out.    first Friday, here we come!</t>
  </si>
  <si>
    <t>DCDiana</t>
  </si>
  <si>
    <t xml:space="preserve">I have no will power </t>
  </si>
  <si>
    <t>Fri Jun 05 17:38:23 PDT 2009</t>
  </si>
  <si>
    <t xml:space="preserve">@bennylicious Prepare for major withdrawal symptoms now </t>
  </si>
  <si>
    <t>Fri Jun 05 17:38:24 PDT 2009</t>
  </si>
  <si>
    <t xml:space="preserve">I took a nap and woke up with a headache. </t>
  </si>
  <si>
    <t>Fri Jun 05 17:38:25 PDT 2009</t>
  </si>
  <si>
    <t>Brent11</t>
  </si>
  <si>
    <t>Oh maaaaan  they finally realeased the date when heroes season 3 comes out...september 1st  so looooong away!</t>
  </si>
  <si>
    <t>Fri Jun 05 17:38:26 PDT 2009</t>
  </si>
  <si>
    <t>Bekki182</t>
  </si>
  <si>
    <t xml:space="preserve">I want to see Up. </t>
  </si>
  <si>
    <t>Fri Jun 05 17:38:28 PDT 2009</t>
  </si>
  <si>
    <t>greenaero</t>
  </si>
  <si>
    <t>@zombiebites Oh no! That is so horrible dude! I'm so sorry!  Adecco is having a job fair next Wednesday, look it up! &amp;lt;3</t>
  </si>
  <si>
    <t>Fri Jun 05 17:38:37 PDT 2009</t>
  </si>
  <si>
    <t>ultraelegant</t>
  </si>
  <si>
    <t xml:space="preserve">there is absolutely NOTHING to watch on tv. this suuuucks. i'm bored! </t>
  </si>
  <si>
    <t>Fri Jun 05 17:38:41 PDT 2009</t>
  </si>
  <si>
    <t>i can't find my phone charger  what is wrong wid me 2day</t>
  </si>
  <si>
    <t>Fri Jun 05 17:38:44 PDT 2009</t>
  </si>
  <si>
    <t>ledaSM</t>
  </si>
  <si>
    <t xml:space="preserve">head starting to hurt a little!!! :S still 1 more hour to go!! </t>
  </si>
  <si>
    <t xml:space="preserve">reaalllly hungry. want pho. and/or fried chicken. and/or cici's pizza. damnit man </t>
  </si>
  <si>
    <t>Fri Jun 05 17:38:45 PDT 2009</t>
  </si>
  <si>
    <t>skinsdabest</t>
  </si>
  <si>
    <t xml:space="preserve">chillin at home gettin ready for my SATs tomorrow...this suks </t>
  </si>
  <si>
    <t>Fri Jun 05 17:38:46 PDT 2009</t>
  </si>
  <si>
    <t>xheyykeilah</t>
  </si>
  <si>
    <t xml:space="preserve">@harroharroron I MISS YOU TOO BEST FRIEND </t>
  </si>
  <si>
    <t>Fri Jun 05 17:38:50 PDT 2009</t>
  </si>
  <si>
    <t xml:space="preserve">AH, when i first get LVATT i am going to hear Before The Storm IMEDIANTLY! Im about to cry,it sounds so beautiful/sad </t>
  </si>
  <si>
    <t>Fri Jun 05 17:38:51 PDT 2009</t>
  </si>
  <si>
    <t>gennaaaaay</t>
  </si>
  <si>
    <t xml:space="preserve">kinda sad, wont be going to S/L dinner tonight on account of my sickness </t>
  </si>
  <si>
    <t>Fri Jun 05 17:38:55 PDT 2009</t>
  </si>
  <si>
    <t>itsME_linz</t>
  </si>
  <si>
    <t xml:space="preserve">is sitting at home </t>
  </si>
  <si>
    <t>@randomhypergurl aww r u sad the same reason shlu is? that really stinks i'm sorry!  how u doing? love ya so much! bye!</t>
  </si>
  <si>
    <t>Fri Jun 05 17:38:58 PDT 2009</t>
  </si>
  <si>
    <t>lawlzitscandice</t>
  </si>
  <si>
    <t xml:space="preserve">Idgaf. This fire burning on the dancefloor song is my theme song for summer. Having dance withdrawalsss. i haven't got down since audio </t>
  </si>
  <si>
    <t>Fri Jun 05 17:39:01 PDT 2009</t>
  </si>
  <si>
    <t xml:space="preserve">@ayapapayajb I'm sorry  I wish I could drive you but uhhm I live in Iowa </t>
  </si>
  <si>
    <t>Fri Jun 05 17:39:00 PDT 2009</t>
  </si>
  <si>
    <t>cnwteach</t>
  </si>
  <si>
    <t>@powerof3 Are you not better yet? Oh, wife.  I'll ship you my leftover Advil Cold and Sinus.</t>
  </si>
  <si>
    <t xml:space="preserve">@JessicaMF Sorry to hear that Jess. My gramps passed away in Feb and I still miss him </t>
  </si>
  <si>
    <t>Naim</t>
  </si>
  <si>
    <t>WOW's customer service has slipped a bit. They can't get a tech out until tomorrow afternoon?  I'd come to expect more.</t>
  </si>
  <si>
    <t>DLIMedia</t>
  </si>
  <si>
    <t xml:space="preserve">Thanks for all the support everyone. Don't quite know what I'm going to do yet; son and wife's birthdays are next week. Great timing... </t>
  </si>
  <si>
    <t>Fri Jun 05 17:39:02 PDT 2009</t>
  </si>
  <si>
    <t>StephLT75</t>
  </si>
  <si>
    <t xml:space="preserve">Worked all day then had supper with my handsome boy.  Now just not having the greatest of nights </t>
  </si>
  <si>
    <t>visualinked</t>
  </si>
  <si>
    <t xml:space="preserve">How do I survive long distance relationship? I want u to go but i cannot unlock my heart! Help me find the key </t>
  </si>
  <si>
    <t>Fri Jun 05 17:39:03 PDT 2009</t>
  </si>
  <si>
    <t>Newps</t>
  </si>
  <si>
    <t>Going to sleep already 2:32 am here. Sleeping problems I'm welcoming you again tonight!  see ya guys!</t>
  </si>
  <si>
    <t>Fri Jun 05 17:39:05 PDT 2009</t>
  </si>
  <si>
    <t>Cubsfantillidie</t>
  </si>
  <si>
    <t>Why did I approve student fees at SGA?    Western makes me sad.</t>
  </si>
  <si>
    <t>Fri Jun 05 17:39:09 PDT 2009</t>
  </si>
  <si>
    <t xml:space="preserve">Promise that I will do everything, me to get used to see you in the arms of another </t>
  </si>
  <si>
    <t>Fri Jun 05 17:39:14 PDT 2009</t>
  </si>
  <si>
    <t>prettygypsy2007</t>
  </si>
  <si>
    <t xml:space="preserve">Trying to watch Gilmore Girls online but can only find it where I can watch 72 minutes at a time, then i have to wait 54 minutes... </t>
  </si>
  <si>
    <t>Fri Jun 05 17:39:15 PDT 2009</t>
  </si>
  <si>
    <t>@mountgrace i just got kicked off the comp  so now i'll be slower at replying</t>
  </si>
  <si>
    <t>Fri Jun 05 17:39:16 PDT 2009</t>
  </si>
  <si>
    <t>R_casagrande</t>
  </si>
  <si>
    <t xml:space="preserve">@DJLilAm OMG I feel like shattering your twitter account! You're never on lol </t>
  </si>
  <si>
    <t>Fri Jun 05 17:39:18 PDT 2009</t>
  </si>
  <si>
    <t>vbr84u</t>
  </si>
  <si>
    <t>You die, tragically, in Thailand.  And you get something like this from a 'friend' on Facebook:   What sad, pathetic creatures we are.</t>
  </si>
  <si>
    <t>Fri Jun 05 17:39:21 PDT 2009</t>
  </si>
  <si>
    <t>@alexpl411 i don't think that will help!   i think i'll just go to bed or something?</t>
  </si>
  <si>
    <t>Fri Jun 05 17:39:22 PDT 2009</t>
  </si>
  <si>
    <t>perkyanda</t>
  </si>
  <si>
    <t xml:space="preserve">@mhgoblue Awww, you aren't embarrassing. I'm not going out in the rainy rainy either </t>
  </si>
  <si>
    <t>Fri Jun 05 17:39:23 PDT 2009</t>
  </si>
  <si>
    <t xml:space="preserve">@MsGourmet thanks for the DM...but I can't DM u back because you're NOT followin me </t>
  </si>
  <si>
    <t>Fri Jun 05 17:39:24 PDT 2009</t>
  </si>
  <si>
    <t>DJSMOKEYBEAR</t>
  </si>
  <si>
    <t xml:space="preserve">@therealhavana uve been lost no love for smokey? </t>
  </si>
  <si>
    <t xml:space="preserve">@gleek Aw, that's too bad. </t>
  </si>
  <si>
    <t>Fri Jun 05 17:39:27 PDT 2009</t>
  </si>
  <si>
    <t xml:space="preserve">@danielledeleasa Kevin deserves a call from you right now.It's Kevin Jonas Day!You have the power to show him love, while we're unnoticed </t>
  </si>
  <si>
    <t>Fri Jun 05 17:39:28 PDT 2009</t>
  </si>
  <si>
    <t>amandaponce333</t>
  </si>
  <si>
    <t xml:space="preserve">i have a headache...boo   </t>
  </si>
  <si>
    <t>Nisha714</t>
  </si>
  <si>
    <t>@iamthrowbacks HEY DEVAUGHN!!....im doin alrite. jus been tryna find a job  how u been?</t>
  </si>
  <si>
    <t>Fri Jun 05 17:39:29 PDT 2009</t>
  </si>
  <si>
    <t>toigalliano</t>
  </si>
  <si>
    <t xml:space="preserve">@enjoi247 joi!!!!!! I wish I was at the concert! </t>
  </si>
  <si>
    <t>dre_from_rt</t>
  </si>
  <si>
    <t>In the studio recording the EMV Anthem, totally bumbed I can't record my verse cuz of my cold...  sounds sick as hell though!!!</t>
  </si>
  <si>
    <t>Fri Jun 05 17:39:31 PDT 2009</t>
  </si>
  <si>
    <t>sadakmusic</t>
  </si>
  <si>
    <t>Im not gonna get to see the dodgers play tonight  cant risk the vocals with this crazy weather. it rained today and its too breezy.</t>
  </si>
  <si>
    <t>Fri Jun 05 17:39:33 PDT 2009</t>
  </si>
  <si>
    <t xml:space="preserve">@666pack i wish i could. i've been getting errors when i burn cds for months now. </t>
  </si>
  <si>
    <t>Fri Jun 05 17:39:36 PDT 2009</t>
  </si>
  <si>
    <t>i think i have a cold, and i can't have any medicine for it  baby might get dizzy or something</t>
  </si>
  <si>
    <t>cosmosherry</t>
  </si>
  <si>
    <t xml:space="preserve">@BasRuttenMMA Just a quick thanks for the Autographed InsideMMA tee I won for &amp;quot;why I like your show&amp;quot;! El Guapo, BrightHouse cxld Hdnet </t>
  </si>
  <si>
    <t>Fri Jun 05 17:39:38 PDT 2009</t>
  </si>
  <si>
    <t>trapped</t>
  </si>
  <si>
    <t xml:space="preserve">At Rose &amp;amp; Crown. Almost empty on a friday nite. Note to Epcot entertainment, Carol's vacation replacement on the piano isn't that great. </t>
  </si>
  <si>
    <t>Fri Jun 05 17:39:39 PDT 2009</t>
  </si>
  <si>
    <t>neonballroom82</t>
  </si>
  <si>
    <t xml:space="preserve">Still waiting for my car and experiencing serious Jeremy withdrawal. </t>
  </si>
  <si>
    <t>Fri Jun 05 17:39:41 PDT 2009</t>
  </si>
  <si>
    <t xml:space="preserve">@Socially3 My sources say no </t>
  </si>
  <si>
    <t>Fri Jun 05 17:39:43 PDT 2009</t>
  </si>
  <si>
    <t>very rainy day outside today  but im still gong out to party! bye bye ;-)</t>
  </si>
  <si>
    <t xml:space="preserve">@BaleBabe66 I think my face looks like putty all the time! </t>
  </si>
  <si>
    <t>Fri Jun 05 17:39:49 PDT 2009</t>
  </si>
  <si>
    <t>mandimerrill</t>
  </si>
  <si>
    <t xml:space="preserve">@drksydqueen i miss you more. </t>
  </si>
  <si>
    <t>Fri Jun 05 17:39:50 PDT 2009</t>
  </si>
  <si>
    <t>ladiej825</t>
  </si>
  <si>
    <t xml:space="preserve">wishing on a seemingless pointless star....the wish will never come true.... </t>
  </si>
  <si>
    <t xml:space="preserve">my days i feel like crap tonite </t>
  </si>
  <si>
    <t>Fri Jun 05 17:39:52 PDT 2009</t>
  </si>
  <si>
    <t xml:space="preserve">i want porn star begone...they just keep on following me </t>
  </si>
  <si>
    <t>Fri Jun 05 17:39:53 PDT 2009</t>
  </si>
  <si>
    <t xml:space="preserve">@OneTokenBlack </t>
  </si>
  <si>
    <t>Fri Jun 05 17:39:54 PDT 2009</t>
  </si>
  <si>
    <t xml:space="preserve">@MissPrissyBitch Guess what.. I've been smoking ciggz again.. hardbody </t>
  </si>
  <si>
    <t>Fri Jun 05 17:39:57 PDT 2009</t>
  </si>
  <si>
    <t>erikb</t>
  </si>
  <si>
    <t xml:space="preserve">Masts clinking in the wind while I sit above the marina on Lake Washington, but not with @anticiplate </t>
  </si>
  <si>
    <t>Fri Jun 05 17:40:00 PDT 2009</t>
  </si>
  <si>
    <t xml:space="preserve">Just found out my grandpas cancer is in his neck </t>
  </si>
  <si>
    <t>Fri Jun 05 17:40:01 PDT 2009</t>
  </si>
  <si>
    <t>FloFalcons41</t>
  </si>
  <si>
    <t xml:space="preserve">@TropicalBlend i am sorry!!!!!!! </t>
  </si>
  <si>
    <t>Fri Jun 05 17:40:02 PDT 2009</t>
  </si>
  <si>
    <t>doliver815</t>
  </si>
  <si>
    <t xml:space="preserve">It's the weeked...where is the sun? </t>
  </si>
  <si>
    <t>WasabiAnime</t>
  </si>
  <si>
    <t xml:space="preserve">@etherlad The website says Astra is still in Beta... and when we used Trillian it was in Beta - over a year ago.  </t>
  </si>
  <si>
    <t>Fri Jun 05 17:40:03 PDT 2009</t>
  </si>
  <si>
    <t xml:space="preserve">About to burn some Deadmou5, and then shower.  I'm so bad at this. hahaha.  I miss Megs! I'm so poor. </t>
  </si>
  <si>
    <t>Fri Jun 05 17:40:05 PDT 2009</t>
  </si>
  <si>
    <t>nesepousent</t>
  </si>
  <si>
    <t xml:space="preserve">Age of Empire III is incompatible with this version of Windows . NOOOOOOOOO Windows 7 no podia ser tan bueno </t>
  </si>
  <si>
    <t>Fri Jun 05 17:40:08 PDT 2009</t>
  </si>
  <si>
    <t>I AM SO SORRY LONDON! WISH I COULD BE THERE  SO SAD RIGHT NOW</t>
  </si>
  <si>
    <t>Fri Jun 05 17:40:10 PDT 2009</t>
  </si>
  <si>
    <t xml:space="preserve">@bbarnes21 cool! why didnt ya follow me! </t>
  </si>
  <si>
    <t xml:space="preserve">@daanmartins so many people dan... </t>
  </si>
  <si>
    <t>HeatherAnnP</t>
  </si>
  <si>
    <t>@emilove   your mama alright?</t>
  </si>
  <si>
    <t>Fri Jun 05 17:40:13 PDT 2009</t>
  </si>
  <si>
    <t>dishingdelights</t>
  </si>
  <si>
    <t xml:space="preserve">@LetMeEatCake I love halloumi! It's a little out of my price range until I get paid... </t>
  </si>
  <si>
    <t>Fri Jun 05 17:40:14 PDT 2009</t>
  </si>
  <si>
    <t>@lousansano No  I am helping film a short video tomorrow. I should have gotten tix though!!! Are you?</t>
  </si>
  <si>
    <t>it's lonely now that the people i talk to dont want to talk to me..  ive just been sitting around at home alone.</t>
  </si>
  <si>
    <t>Fri Jun 05 17:40:16 PDT 2009</t>
  </si>
  <si>
    <t>twilightgirl828</t>
  </si>
  <si>
    <t xml:space="preserve">at home punished!!!! </t>
  </si>
  <si>
    <t>kleighserv</t>
  </si>
  <si>
    <t xml:space="preserve">went out to my car, found a birds nest and like 5 little dead birdy fetuses in the street in a puddle..so sad </t>
  </si>
  <si>
    <t>Fri Jun 05 17:40:19 PDT 2009</t>
  </si>
  <si>
    <t>misses my kitty kina  my parents hogs her ALOT over at their place! lol</t>
  </si>
  <si>
    <t>Fri Jun 05 17:40:20 PDT 2009</t>
  </si>
  <si>
    <t xml:space="preserve">STEPHYYY! Today was a awful day at school </t>
  </si>
  <si>
    <t>Fri Jun 05 17:40:23 PDT 2009</t>
  </si>
  <si>
    <t>i can't move. in excruciating pain from really bad fall. my entire right side kind immobile and i'm alone right now  ahhhhhh pain!!!!!!</t>
  </si>
  <si>
    <t>Fri Jun 05 17:40:26 PDT 2009</t>
  </si>
  <si>
    <t xml:space="preserve">@jima6636 you mad at me ? </t>
  </si>
  <si>
    <t>Fri Jun 05 17:40:27 PDT 2009</t>
  </si>
  <si>
    <t xml:space="preserve">@hazel_13 Crushheeed that Kickstart can't play XT </t>
  </si>
  <si>
    <t>Fri Jun 05 17:40:28 PDT 2009</t>
  </si>
  <si>
    <t>supa</t>
  </si>
  <si>
    <t xml:space="preserve">I am sad that @Weebdog left </t>
  </si>
  <si>
    <t>Fri Jun 05 17:40:29 PDT 2009</t>
  </si>
  <si>
    <t xml:space="preserve">@alysilverio yesss! we must. i miss you a lot </t>
  </si>
  <si>
    <t>Fri Jun 05 17:40:30 PDT 2009</t>
  </si>
  <si>
    <t>direradiance</t>
  </si>
  <si>
    <t>@ravensadom Are you sure that you never wrote it down or saved it somewhere??  /hug give it time and you might remember it too</t>
  </si>
  <si>
    <t>Fri Jun 05 17:40:34 PDT 2009</t>
  </si>
  <si>
    <t xml:space="preserve">becuase of my stupid foot, I can't go out so i ruined the date i had with austin, great! </t>
  </si>
  <si>
    <t>Fri Jun 05 17:40:40 PDT 2009</t>
  </si>
  <si>
    <t xml:space="preserve">@dzirkler: Very cool....wish I could've been there. I'm so slammed with 2 projects that I get to stay glued to my monitor all weekend </t>
  </si>
  <si>
    <t>khrism</t>
  </si>
  <si>
    <t xml:space="preserve">I really want the 'fairy dress' from Aritzia </t>
  </si>
  <si>
    <t>Fri Jun 05 17:40:41 PDT 2009</t>
  </si>
  <si>
    <t>@mitchelmusso i can't go  i dont have a ride and your twitter updates are depressing me ugh</t>
  </si>
  <si>
    <t>Fri Jun 05 17:40:44 PDT 2009</t>
  </si>
  <si>
    <t>samirahaikal</t>
  </si>
  <si>
    <t xml:space="preserve">@shecklergirl damn yea!!! if u were at your dad's house, it was so close to there! a 70 yr old lady got struck by it </t>
  </si>
  <si>
    <t>Fri Jun 05 17:40:47 PDT 2009</t>
  </si>
  <si>
    <t xml:space="preserve">Ewwww im tired of creepers!! </t>
  </si>
  <si>
    <t>Fri Jun 05 17:40:48 PDT 2009</t>
  </si>
  <si>
    <t>iheartgossip</t>
  </si>
  <si>
    <t xml:space="preserve">And now doing mathletics! </t>
  </si>
  <si>
    <t>Fri Jun 05 17:40:50 PDT 2009</t>
  </si>
  <si>
    <t>AJCShow</t>
  </si>
  <si>
    <t xml:space="preserve">Oh! Also, I want to give you guys an update on my video camera. So far, not so good. It's STILL broken </t>
  </si>
  <si>
    <t xml:space="preserve">@johnnythehut ah no fair... I am stuck at work </t>
  </si>
  <si>
    <t>Fri Jun 05 17:40:51 PDT 2009</t>
  </si>
  <si>
    <t>I miss him! Shiiiin!  http://bit.ly/Vrsf9  I miss your hugs! XD</t>
  </si>
  <si>
    <t>@justash23 So hard 2 stay on sched.  30 min elliptical/30 min tread speedwalk on incline. Gotta keep it up tho tomorrow, the next day...</t>
  </si>
  <si>
    <t>Fri Jun 05 17:40:52 PDT 2009</t>
  </si>
  <si>
    <t xml:space="preserve">I'm watching Drag Me to Hell right now and I am SO FUCKING SCARED!!! </t>
  </si>
  <si>
    <t>dachardz</t>
  </si>
  <si>
    <t xml:space="preserve">I rentd,  valkyrie, mall cop, new underworld.   If anyone wants to come chill with injured me. Haha </t>
  </si>
  <si>
    <t>Fri Jun 05 17:40:55 PDT 2009</t>
  </si>
  <si>
    <t>eddieishere</t>
  </si>
  <si>
    <t xml:space="preserve">Exhausted, having to write &amp;amp; stick labels on 30 framed prints for my stall tomorrow morning (In 7 hours time). Wish I could go2 sleep now </t>
  </si>
  <si>
    <t xml:space="preserve">weather forecast for the next 5 days : rain </t>
  </si>
  <si>
    <t xml:space="preserve">@muimi07 Lenses hardly depreciate...    Even used lenses!  </t>
  </si>
  <si>
    <t>Fri Jun 05 17:40:56 PDT 2009</t>
  </si>
  <si>
    <t xml:space="preserve">@SailorPsychic </t>
  </si>
  <si>
    <t>millionmonkey</t>
  </si>
  <si>
    <t xml:space="preserve">grandson is leaving austin tonight - </t>
  </si>
  <si>
    <t>Fri Jun 05 17:41:00 PDT 2009</t>
  </si>
  <si>
    <t xml:space="preserve">gonna head out of here.... my head is gonna assplode </t>
  </si>
  <si>
    <t>Fri Jun 05 17:41:03 PDT 2009</t>
  </si>
  <si>
    <t xml:space="preserve">my throat hurts.. </t>
  </si>
  <si>
    <t>Fri Jun 05 17:41:02 PDT 2009</t>
  </si>
  <si>
    <t>Crazy_Panda</t>
  </si>
  <si>
    <t xml:space="preserve">Checked the scales today. Ready to end it.  I gained 40 pounds since I came to this country. In 1,5 years. ARRGHHH help... I do work out </t>
  </si>
  <si>
    <t>Fri Jun 05 17:41:04 PDT 2009</t>
  </si>
  <si>
    <t>witch_kat</t>
  </si>
  <si>
    <t xml:space="preserve">sad that I didn't bring my charger and my laptop battery is almost gone. No more logic puzzles until I get home from work </t>
  </si>
  <si>
    <t>Fri Jun 05 17:41:05 PDT 2009</t>
  </si>
  <si>
    <t xml:space="preserve">today was soo frustrating. jduiwh! going back to comcast cause i forgot stuff! </t>
  </si>
  <si>
    <t>valkrye131</t>
  </si>
  <si>
    <t>Just went to Macy's.  Nothing I want is on sale, and they were out of the Lancome bonus gift.    Spent $70 bucks anyway.  Stimulus.</t>
  </si>
  <si>
    <t>Fri Jun 05 17:41:08 PDT 2009</t>
  </si>
  <si>
    <t>nicolettessweet</t>
  </si>
  <si>
    <t xml:space="preserve">@saramcfly12 my printer isnt wrking atm...which is aggrivating. </t>
  </si>
  <si>
    <t>Fri Jun 05 17:41:09 PDT 2009</t>
  </si>
  <si>
    <t xml:space="preserve">@Luffydkenshin I'll be at LAX again  </t>
  </si>
  <si>
    <t xml:space="preserve">I miss @Angel42579 being able to @replies!! </t>
  </si>
  <si>
    <t>Fri Jun 05 17:41:12 PDT 2009</t>
  </si>
  <si>
    <t>sssallypau</t>
  </si>
  <si>
    <t xml:space="preserve">carnival was fun! scratched up knees isn't </t>
  </si>
  <si>
    <t>Tojiro</t>
  </si>
  <si>
    <t xml:space="preserve">Graduation ceremonies are boring... </t>
  </si>
  <si>
    <t>Fri Jun 05 17:41:13 PDT 2009</t>
  </si>
  <si>
    <t>NotWired</t>
  </si>
  <si>
    <t xml:space="preserve">@sizbitz OK, I admit it. I'm hooked. </t>
  </si>
  <si>
    <t>Fri Jun 05 17:41:19 PDT 2009</t>
  </si>
  <si>
    <t>donitacc</t>
  </si>
  <si>
    <t xml:space="preserve">I wish I could figure out how to send a message to an individual.  </t>
  </si>
  <si>
    <t>Fri Jun 05 17:41:22 PDT 2009</t>
  </si>
  <si>
    <t>groby</t>
  </si>
  <si>
    <t xml:space="preserve">Dismayed at quality of some of the Google IO speeches. Had higher hopes </t>
  </si>
  <si>
    <t>Feeling Like &amp;quot;He's Just Not That Into Me&amp;quot;  ...</t>
  </si>
  <si>
    <t>Fri Jun 05 17:41:26 PDT 2009</t>
  </si>
  <si>
    <t>They don't have @mitchelmusso's album at fye  I have to wait now.</t>
  </si>
  <si>
    <t>Fri Jun 05 17:41:34 PDT 2009</t>
  </si>
  <si>
    <t xml:space="preserve">@tristanwilds are you missing me? i'm missing my tuesday nights of 90210 </t>
  </si>
  <si>
    <t>Fri Jun 05 17:41:35 PDT 2009</t>
  </si>
  <si>
    <t>CHEFTAFOYA</t>
  </si>
  <si>
    <t xml:space="preserve">Its official my boss and savior is leaving arco arena for future endevors.  This really sucks </t>
  </si>
  <si>
    <t>Fri Jun 05 17:41:40 PDT 2009</t>
  </si>
  <si>
    <t>alexvenomous</t>
  </si>
  <si>
    <t xml:space="preserve">wish that my fav mom n pops place still made those awesome strawberry pancakes. they traded good food for good decor. </t>
  </si>
  <si>
    <t>Fri Jun 05 17:41:47 PDT 2009</t>
  </si>
  <si>
    <t>Zafrina_Amazons</t>
  </si>
  <si>
    <t xml:space="preserve">@Ness_Cullen  Well bye Nessie </t>
  </si>
  <si>
    <t>Fri Jun 05 17:41:48 PDT 2009</t>
  </si>
  <si>
    <t>retrogurl14</t>
  </si>
  <si>
    <t xml:space="preserve">weather iz so crappy here in philly </t>
  </si>
  <si>
    <t>Fri Jun 05 17:41:49 PDT 2009</t>
  </si>
  <si>
    <t>pipey21</t>
  </si>
  <si>
    <t>@comakazi i don't understand german   at least, i think it's german.</t>
  </si>
  <si>
    <t>Fri Jun 05 17:41:52 PDT 2009</t>
  </si>
  <si>
    <t>Little one is asleep on my bed, not very well at all, I feel so helpless when he's like this  Lotsa snugglehuggs for him today</t>
  </si>
  <si>
    <t>Fri Jun 05 17:41:56 PDT 2009</t>
  </si>
  <si>
    <t xml:space="preserve">I don't want to take the SATs. </t>
  </si>
  <si>
    <t xml:space="preserve">@a2shato </t>
  </si>
  <si>
    <t>Fri Jun 05 17:41:57 PDT 2009</t>
  </si>
  <si>
    <t>borogirl</t>
  </si>
  <si>
    <t xml:space="preserve">Thought it might be someone good to hand out citizenship but looks like its Anna Bligh </t>
  </si>
  <si>
    <t>Fri Jun 05 17:41:58 PDT 2009</t>
  </si>
  <si>
    <t>sadiewynn</t>
  </si>
  <si>
    <t xml:space="preserve">oh and when you come to vegas there should be no clouds... vegas must of not got my memmo </t>
  </si>
  <si>
    <t>Fri Jun 05 17:42:00 PDT 2009</t>
  </si>
  <si>
    <t>Had an awesome day yesterday away from the computer. Needed that since both my rent and insurance payments bounced.  Shit.</t>
  </si>
  <si>
    <t xml:space="preserve">Mad its rainin. I hope its ok for the bbq tomorrow </t>
  </si>
  <si>
    <t>Fri Jun 05 17:42:03 PDT 2009</t>
  </si>
  <si>
    <t xml:space="preserve">I'm standing here but you don't see me, give it all of that to change, and I don't want to leave him, don't wanna let him go </t>
  </si>
  <si>
    <t>Fri Jun 05 17:42:05 PDT 2009</t>
  </si>
  <si>
    <t>samdavidharris</t>
  </si>
  <si>
    <t xml:space="preserve">is so hungover. had two chicken parmas last night and didnt stomach either of them. </t>
  </si>
  <si>
    <t>Fri Jun 05 17:42:06 PDT 2009</t>
  </si>
  <si>
    <t xml:space="preserve">Done swimming, going back to Jeska's house to get dropped off cause Gina got in trouble </t>
  </si>
  <si>
    <t xml:space="preserve">Change of plans, Friend treating me to Sushi Para II, probably no Smoking Popes </t>
  </si>
  <si>
    <t>Fri Jun 05 17:42:11 PDT 2009</t>
  </si>
  <si>
    <t>whitneywho</t>
  </si>
  <si>
    <t>Ew some creepy guy is staring at meeee!!  not even subtly!!</t>
  </si>
  <si>
    <t>RachelKucan</t>
  </si>
  <si>
    <t>Surprise party tonight!! But Were losing are wonderful friend back to Spain  I'm gonna miss Lucy</t>
  </si>
  <si>
    <t>hayleytodd</t>
  </si>
  <si>
    <t xml:space="preserve">@megasenter i don't know, i just feel like i got andrew's hopes up about coming over tonight. he walked halfway here in the rain. </t>
  </si>
  <si>
    <t>Fri Jun 05 17:42:12 PDT 2009</t>
  </si>
  <si>
    <t>Rosy_Posy</t>
  </si>
  <si>
    <t>Camera died while trying to download all of my photos  Guess I'll work on dinner while the battery charges....</t>
  </si>
  <si>
    <t>Fri Jun 05 17:42:13 PDT 2009</t>
  </si>
  <si>
    <t>CruiseCraft94</t>
  </si>
  <si>
    <t xml:space="preserve">it sucks that David Carradine died </t>
  </si>
  <si>
    <t>Fri Jun 05 17:42:14 PDT 2009</t>
  </si>
  <si>
    <t>@james__buckley But I didn't go.  You're welcome anyway. ^__^</t>
  </si>
  <si>
    <t>Fri Jun 05 17:42:16 PDT 2009</t>
  </si>
  <si>
    <t xml:space="preserve">@cakey that said can't find you </t>
  </si>
  <si>
    <t xml:space="preserve">yeeeah, you know that elation that you expect at the end of degrees/school/college etc, it never happens does it. It's just sad </t>
  </si>
  <si>
    <t>Fri Jun 05 17:42:17 PDT 2009</t>
  </si>
  <si>
    <t>AmyG87</t>
  </si>
  <si>
    <t>@Monigah sorry boo!  I'm missing already! Xoxoxo get better soon. Big hugs!</t>
  </si>
  <si>
    <t>Fri Jun 05 17:42:18 PDT 2009</t>
  </si>
  <si>
    <t>justinholden</t>
  </si>
  <si>
    <t xml:space="preserve">I lost salt and sugar roulette to kelly whitson... </t>
  </si>
  <si>
    <t>Fri Jun 05 17:42:21 PDT 2009</t>
  </si>
  <si>
    <t xml:space="preserve">god no i can't be sick 2moz is gunna be soo good </t>
  </si>
  <si>
    <t>Fri Jun 05 17:42:22 PDT 2009</t>
  </si>
  <si>
    <t xml:space="preserve">is using the web browser on my dsi, i like it because unlike the psp it seems usable, still no youtube capabilities </t>
  </si>
  <si>
    <t>Fri Jun 05 17:42:24 PDT 2009</t>
  </si>
  <si>
    <t xml:space="preserve">@knttygrl no freakin' way! It actually happens to me quite frequently! Family thinks of my house as their summer house </t>
  </si>
  <si>
    <t>Fri Jun 05 17:42:27 PDT 2009</t>
  </si>
  <si>
    <t>Rycrafty</t>
  </si>
  <si>
    <t xml:space="preserve">@boldmama there's 2 pugs in the local pound and I WANTS THEM. They're not up for adoption yet though. </t>
  </si>
  <si>
    <t>Fri Jun 05 17:42:28 PDT 2009</t>
  </si>
  <si>
    <t>kaizenninja</t>
  </si>
  <si>
    <t xml:space="preserve">@kevinrose How did Digg Dialogue turn into such rubbish: CNN picking questions via webcam? It used to be cool. </t>
  </si>
  <si>
    <t>Fri Jun 05 17:42:30 PDT 2009</t>
  </si>
  <si>
    <t xml:space="preserve">1 liter wine. bratwurst &amp;amp; potatoes. &amp;quot;if i throw up, its because of the greasy food, not alcohol&amp;quot; definitely not true. sick, sick, sick. </t>
  </si>
  <si>
    <t>Fri Jun 05 17:42:31 PDT 2009</t>
  </si>
  <si>
    <t>Tex130</t>
  </si>
  <si>
    <t>@charlottexoxo Aswome! They better not push the date back again! I dont know how much longer i can last without Torchwood   XD</t>
  </si>
  <si>
    <t>Fri Jun 05 17:42:33 PDT 2009</t>
  </si>
  <si>
    <t xml:space="preserve">Okay Tweetie Pies, I will NOT be tweeting as much until my BlackBerry forgives me. I don't know why the trackball has given up on me </t>
  </si>
  <si>
    <t>Fri Jun 05 17:42:34 PDT 2009</t>
  </si>
  <si>
    <t>@sneakyfox we have a basement suit available out by parkridge  $500 a month, laundry and full washroom on floor, parking space avail</t>
  </si>
  <si>
    <t>Fri Jun 05 17:42:35 PDT 2009</t>
  </si>
  <si>
    <t>misato</t>
  </si>
  <si>
    <t>I've just seen Terminator Salvation. It doesn't have any plot.  Anyway, it's better than Terminaror 3</t>
  </si>
  <si>
    <t>Fri Jun 05 17:42:37 PDT 2009</t>
  </si>
  <si>
    <t xml:space="preserve">really misses getting lost with @sluna11 and @itsnix9 </t>
  </si>
  <si>
    <t>Fri Jun 05 17:42:39 PDT 2009</t>
  </si>
  <si>
    <t xml:space="preserve">@tekniklr I am lost. Please help me find a good home. </t>
  </si>
  <si>
    <t>Fri Jun 05 17:42:40 PDT 2009</t>
  </si>
  <si>
    <t>Does anyone want a kitten? Please? I can't keep it and i don't know what to do with it.  It's only six weeks old and soo cute!</t>
  </si>
  <si>
    <t xml:space="preserve">Desperately want peanut M&amp;amp;Ms but they're way over priced here... Boo. </t>
  </si>
  <si>
    <t xml:space="preserve">@B_Coll are u followin me ma'am </t>
  </si>
  <si>
    <t xml:space="preserve">wtf wtf wtf wtf why her  i mean serro anyone but her  </t>
  </si>
  <si>
    <t>Fri Jun 05 17:42:41 PDT 2009</t>
  </si>
  <si>
    <t xml:space="preserve">persuading teens to tweet is harder than i imagined </t>
  </si>
  <si>
    <t>Fri Jun 05 17:42:42 PDT 2009</t>
  </si>
  <si>
    <t xml:space="preserve">@mattdowding @arttherapy2heal sure you asked her why... But did you even contemplate how the poor wall feels? </t>
  </si>
  <si>
    <t>Fri Jun 05 17:42:43 PDT 2009</t>
  </si>
  <si>
    <t>LDRoxy</t>
  </si>
  <si>
    <t xml:space="preserve">@CoutureLoco_SP wat happen to my visit? </t>
  </si>
  <si>
    <t>Fri Jun 05 17:42:44 PDT 2009</t>
  </si>
  <si>
    <t>SugahSaysSuckIt</t>
  </si>
  <si>
    <t xml:space="preserve">Watching benjamin button. Its so sad </t>
  </si>
  <si>
    <t>Fri Jun 05 17:42:45 PDT 2009</t>
  </si>
  <si>
    <t>@alytietz bbm me back hoooooe! I need you  haha</t>
  </si>
  <si>
    <t>Fri Jun 05 17:42:47 PDT 2009</t>
  </si>
  <si>
    <t xml:space="preserve">I got excited when I saw that my iPhone showed five voicemails and 23 unread emails, but then I noticed that it was actually 33 emails. </t>
  </si>
  <si>
    <t>Fri Jun 05 17:42:50 PDT 2009</t>
  </si>
  <si>
    <t>@Mr80zBabi i woulda shared witya but iaint even make em...i just ate 3 sloppy joes *feelingsick*  enjoy yo scrimpz lol!</t>
  </si>
  <si>
    <t>Fri Jun 05 17:42:52 PDT 2009</t>
  </si>
  <si>
    <t>cameronjade</t>
  </si>
  <si>
    <t xml:space="preserve">at chelsea's with no service </t>
  </si>
  <si>
    <t>Fri Jun 05 17:42:54 PDT 2009</t>
  </si>
  <si>
    <t>Channelside got cancelled  Off to Obriens and Baluka's I guess.....</t>
  </si>
  <si>
    <t xml:space="preserve">@DavidArchie haha it's raining here </t>
  </si>
  <si>
    <t>Fri Jun 05 17:42:59 PDT 2009</t>
  </si>
  <si>
    <t>freezebeats</t>
  </si>
  <si>
    <t xml:space="preserve">Its so gloomy outside. I hate these type of days ugh! </t>
  </si>
  <si>
    <t>Fri Jun 05 17:43:00 PDT 2009</t>
  </si>
  <si>
    <t xml:space="preserve">somehow while trying to work sound on desktop, sound on laptop got warped. now both do not want to work..... i am not having a good day </t>
  </si>
  <si>
    <t>Fri Jun 05 17:43:02 PDT 2009</t>
  </si>
  <si>
    <t>amy_blueyez</t>
  </si>
  <si>
    <t xml:space="preserve">Domminos Pastas or Pizza Hut pastas....Ima say Pizza Huts!!BUT i can only eat the chicken alfredo! yum but not for long </t>
  </si>
  <si>
    <t>Fri Jun 05 17:43:05 PDT 2009</t>
  </si>
  <si>
    <t xml:space="preserve">@popnwave Isn't it always the case... </t>
  </si>
  <si>
    <t>Fri Jun 05 17:43:14 PDT 2009</t>
  </si>
  <si>
    <t xml:space="preserve">Anyone have any Evan Taubenfeld? I just deleted mine and can't find it </t>
  </si>
  <si>
    <t>Fri Jun 05 17:43:15 PDT 2009</t>
  </si>
  <si>
    <t>mcr_raven</t>
  </si>
  <si>
    <t>Q10: i don't have venganza  , i will have to definitely agree with jaws_1 #MCRchat</t>
  </si>
  <si>
    <t>Fri Jun 05 17:43:17 PDT 2009</t>
  </si>
  <si>
    <t>We'll be doing another Pro-Am Comedy show soon ... set for Friday at 8pm Pacific ti.... oh crap, that won't work.   ... plan B.....</t>
  </si>
  <si>
    <t>Fri Jun 05 17:43:21 PDT 2009</t>
  </si>
  <si>
    <t>baby_b4</t>
  </si>
  <si>
    <t xml:space="preserve">Ugh my shoulder hurts and I'm sun burnt </t>
  </si>
  <si>
    <t xml:space="preserve">Grrm. Not sure If I'm ever gonna get to dinner. </t>
  </si>
  <si>
    <t>Fri Jun 05 17:43:23 PDT 2009</t>
  </si>
  <si>
    <t>OlderThanJesus</t>
  </si>
  <si>
    <t xml:space="preserve">is heading to band practice.   but currently stuck in traffic. </t>
  </si>
  <si>
    <t>Hunnbot5000</t>
  </si>
  <si>
    <t xml:space="preserve">l'm watching this show called Wife Swap.  l couldn't do that.  l'd be afraid they wouldn't give Jenny back.  </t>
  </si>
  <si>
    <t>Fri Jun 05 17:43:28 PDT 2009</t>
  </si>
  <si>
    <t>caitlin1591</t>
  </si>
  <si>
    <t xml:space="preserve">At Missy's graduation </t>
  </si>
  <si>
    <t>Fri Jun 05 17:43:31 PDT 2009</t>
  </si>
  <si>
    <t>@charbar022 I have no idea what nudging does haha, miss you too  life is not as bright with you not in my day to day &amp;lt;3</t>
  </si>
  <si>
    <t>Fri Jun 05 17:43:29 PDT 2009</t>
  </si>
  <si>
    <t>Titiodion</t>
  </si>
  <si>
    <t>@GBreezy20: Number, glad u have nice weather, chilly and wet here.    But going out anyway.  LOL</t>
  </si>
  <si>
    <t>Fri Jun 05 17:43:30 PDT 2009</t>
  </si>
  <si>
    <t>WastingTC</t>
  </si>
  <si>
    <t xml:space="preserve">Just got to las vegas last night but am goin home tomorrow!!! </t>
  </si>
  <si>
    <t>Fri Jun 05 17:43:32 PDT 2009</t>
  </si>
  <si>
    <t xml:space="preserve">DJSMOOK made me hungry with his ice cream selections now I have 2 dig around in my freezer 4 an ice pop </t>
  </si>
  <si>
    <t>Fri Jun 05 17:43:35 PDT 2009</t>
  </si>
  <si>
    <t>jzc9</t>
  </si>
  <si>
    <t>I'll never get a summer holiday again! I work  loool, at least you'll be rolling in money! @slimthing19</t>
  </si>
  <si>
    <t>Fri Jun 05 17:43:36 PDT 2009</t>
  </si>
  <si>
    <t>@Kerwin_R .. lmao windbreakers?? .. It's bad enough that they still have braids ..  .. ick!!</t>
  </si>
  <si>
    <t>Fri Jun 05 17:43:37 PDT 2009</t>
  </si>
  <si>
    <t>lissy_502</t>
  </si>
  <si>
    <t xml:space="preserve">Living life on the edge and not in a good way...recently everything scares me </t>
  </si>
  <si>
    <t>Fri Jun 05 17:43:41 PDT 2009</t>
  </si>
  <si>
    <t>brantwalsh</t>
  </si>
  <si>
    <t>Ok, so no help today     It's ok, I'll get it done sometime M is available.</t>
  </si>
  <si>
    <t>Fri Jun 05 17:43:42 PDT 2009</t>
  </si>
  <si>
    <t xml:space="preserve">Great @Ironman_Tim was instructed to go to urgent care; yet he sits and says he'll do it tomorrow. </t>
  </si>
  <si>
    <t>ZephyrOdds</t>
  </si>
  <si>
    <t xml:space="preserve">Tired, been one of those days. Almost got into a fight with Tim, barely made rent, now am more stressed for a job. It's killing me </t>
  </si>
  <si>
    <t>Fri Jun 05 17:43:43 PDT 2009</t>
  </si>
  <si>
    <t>@TheMadModel His brother only dates white girls  Oh well, there's someone out there for you. We all run into our match at some point.</t>
  </si>
  <si>
    <t>Fri Jun 05 17:43:44 PDT 2009</t>
  </si>
  <si>
    <t>xxxxxkarlaxxxxx</t>
  </si>
  <si>
    <t xml:space="preserve">Isn't it kind of weird how a girl can't really smile at a guy without coming across as flirty? Or even a girl! Smiles are OUT these days </t>
  </si>
  <si>
    <t>Fri Jun 05 17:43:45 PDT 2009</t>
  </si>
  <si>
    <t xml:space="preserve">@IamAnaisSalayah so my portfolio is my main focus, doubt i do any kind of premiers anytime soon </t>
  </si>
  <si>
    <t>chanbotom</t>
  </si>
  <si>
    <t>Work is soooo slow   chan</t>
  </si>
  <si>
    <t>Fri Jun 05 17:43:48 PDT 2009</t>
  </si>
  <si>
    <t>daTalented7th</t>
  </si>
  <si>
    <t xml:space="preserve">@JusticeSky man they make me hate payton...i wanted 2 go give a speech @ the graduation but i decided not 2 when i realized who wz there </t>
  </si>
  <si>
    <t>Fri Jun 05 17:43:51 PDT 2009</t>
  </si>
  <si>
    <t>makeupisart2</t>
  </si>
  <si>
    <t xml:space="preserve">@markhoppus I tried for tix for the AC show and I got shut out, now I'm sad </t>
  </si>
  <si>
    <t>Fri Jun 05 17:43:53 PDT 2009</t>
  </si>
  <si>
    <t>boeoz</t>
  </si>
  <si>
    <t>Can't believe E3 is over for another year. Feels like it's over before it even started   #e3</t>
  </si>
  <si>
    <t>MarianneLucille</t>
  </si>
  <si>
    <t>I can't see my picture...  However, I did draw my background!</t>
  </si>
  <si>
    <t>Fri Jun 05 17:43:59 PDT 2009</t>
  </si>
  <si>
    <t>rado001</t>
  </si>
  <si>
    <t>@randymatheson my turntable broke  miso sad</t>
  </si>
  <si>
    <t>Fri Jun 05 17:44:01 PDT 2009</t>
  </si>
  <si>
    <t>halder</t>
  </si>
  <si>
    <t xml:space="preserve">Why did the ATM swallow my card </t>
  </si>
  <si>
    <t>Fri Jun 05 17:44:03 PDT 2009</t>
  </si>
  <si>
    <t>I need friends  I have no lifeeeee.</t>
  </si>
  <si>
    <t>Fri Jun 05 17:44:04 PDT 2009</t>
  </si>
  <si>
    <t>thepaulpage</t>
  </si>
  <si>
    <t xml:space="preserve">Cv joint went out on the way to leave topeka... Guess I'll miss that wedding. </t>
  </si>
  <si>
    <t>Fri Jun 05 17:44:07 PDT 2009</t>
  </si>
  <si>
    <t>SUCH_A_DOLL</t>
  </si>
  <si>
    <t xml:space="preserve">iS @ MY M0MMiES H0USE B0RED. S0000 N0T L00KiNG F0RWARD T0 PACKiNG 2NiTE </t>
  </si>
  <si>
    <t>agoolsby</t>
  </si>
  <si>
    <t xml:space="preserve">Just missed seeing Star Trek with friends by about 5 minutes </t>
  </si>
  <si>
    <t>Fri Jun 05 17:44:09 PDT 2009</t>
  </si>
  <si>
    <t>gcmagazine</t>
  </si>
  <si>
    <t xml:space="preserve">Ran out of issues 2 weeks ago, no news on a re-run unfortunately </t>
  </si>
  <si>
    <t>Fri Jun 05 17:44:16 PDT 2009</t>
  </si>
  <si>
    <t xml:space="preserve">@kamanu you are telling people to follow peoples, and i wasn't on the lists </t>
  </si>
  <si>
    <t>Fri Jun 05 17:44:14 PDT 2009</t>
  </si>
  <si>
    <t>nogara119</t>
  </si>
  <si>
    <t xml:space="preserve">*sighs* Dear Nylon. You suck. I want free music but I can't download. </t>
  </si>
  <si>
    <t>Fri Jun 05 17:44:15 PDT 2009</t>
  </si>
  <si>
    <t>menriquez7</t>
  </si>
  <si>
    <t xml:space="preserve">We miss you Mr. M!!! </t>
  </si>
  <si>
    <t>Fri Jun 05 17:44:23 PDT 2009</t>
  </si>
  <si>
    <t>jenspies</t>
  </si>
  <si>
    <t>@boomCAT04  uh ohs</t>
  </si>
  <si>
    <t xml:space="preserve">@its_sb...It seems like she tweets more than u because, she appears on my homepage more than you do!!! Mayb coz, i'm asleep wen u tweet! </t>
  </si>
  <si>
    <t>Fri Jun 05 17:44:26 PDT 2009</t>
  </si>
  <si>
    <t xml:space="preserve">@SimplySiobhan No, I can't access chats on my Blackberry </t>
  </si>
  <si>
    <t>Fri Jun 05 17:44:27 PDT 2009</t>
  </si>
  <si>
    <t>@ShayyyG im sorry to hear that  keep me posted!</t>
  </si>
  <si>
    <t>Fri Jun 05 17:44:28 PDT 2009</t>
  </si>
  <si>
    <t>@StopDropandRead I originally just wanted regenbogen (rainbow) but it was taken  #20BoySummer</t>
  </si>
  <si>
    <t>Fri Jun 05 17:44:29 PDT 2009</t>
  </si>
  <si>
    <t>There was no service  and u were doing ur hair</t>
  </si>
  <si>
    <t>Fri Jun 05 17:44:30 PDT 2009</t>
  </si>
  <si>
    <t>janet_08</t>
  </si>
  <si>
    <t xml:space="preserve">@officialnjonas hi nick i really love jonas brothers' songs on 'night at the museum 2'.You guys rock! But still, i can't have the songs.. </t>
  </si>
  <si>
    <t>Fri Jun 05 17:44:32 PDT 2009</t>
  </si>
  <si>
    <t>@RightHereWithMe si  y me salen errores y errores</t>
  </si>
  <si>
    <t>Fri Jun 05 17:44:34 PDT 2009</t>
  </si>
  <si>
    <t>bria0578</t>
  </si>
  <si>
    <t xml:space="preserve">SUMMBER '09 BABEE IS FINALLY HERE!!!imma miss all da hommies though </t>
  </si>
  <si>
    <t>Fri Jun 05 17:44:36 PDT 2009</t>
  </si>
  <si>
    <t>ValaBlack</t>
  </si>
  <si>
    <t>@fredyv Snowing now? It's raining now......   Uncool</t>
  </si>
  <si>
    <t>rogerdsmith</t>
  </si>
  <si>
    <t xml:space="preserve">Going to pick up my car...$600 for front struts </t>
  </si>
  <si>
    <t>Fri Jun 05 17:44:40 PDT 2009</t>
  </si>
  <si>
    <t>renajennjenn</t>
  </si>
  <si>
    <t xml:space="preserve">@Bernababy going to a baby shower tomorrow, then working the rest of the weekend </t>
  </si>
  <si>
    <t>Fri Jun 05 17:44:42 PDT 2009</t>
  </si>
  <si>
    <t xml:space="preserve">@scottypboston Oh no! You actually filed it? And here I thought that was just a drunken threat. *sigh* Now u've made me a very sad girl </t>
  </si>
  <si>
    <t>Fri Jun 05 17:44:43 PDT 2009</t>
  </si>
  <si>
    <t>lovelysamm</t>
  </si>
  <si>
    <t xml:space="preserve">Romina is not in my house anymore </t>
  </si>
  <si>
    <t>So.......awesome Friday. At home watchin movies.......alone......  .......really good movies tho!!!!</t>
  </si>
  <si>
    <t xml:space="preserve">wanted to wash his clothes and bed sheet but the outdoor rack is full... </t>
  </si>
  <si>
    <t>Fri Jun 05 17:44:44 PDT 2009</t>
  </si>
  <si>
    <t>AnthonyScott_</t>
  </si>
  <si>
    <t xml:space="preserve">Stress go away please </t>
  </si>
  <si>
    <t>Fri Jun 05 17:44:45 PDT 2009</t>
  </si>
  <si>
    <t>Fri Jun 05 17:44:48 PDT 2009</t>
  </si>
  <si>
    <t>@Bookfoolery Sad.  #bookparty</t>
  </si>
  <si>
    <t>Fri Jun 05 17:44:49 PDT 2009</t>
  </si>
  <si>
    <t>vixworksathome</t>
  </si>
  <si>
    <t xml:space="preserve">@Mindy6197  I was just wondering the same thing!  nothing here </t>
  </si>
  <si>
    <t>Fri Jun 05 17:44:52 PDT 2009</t>
  </si>
  <si>
    <t>jasonbertrand</t>
  </si>
  <si>
    <t>Need to stop, fuel up and film for next weeks show. Looks like it might rain  http://twitpic.com/6pl9p</t>
  </si>
  <si>
    <t>Fri Jun 05 17:44:55 PDT 2009</t>
  </si>
  <si>
    <t xml:space="preserve">What a snooozy day. </t>
  </si>
  <si>
    <t>philips</t>
  </si>
  <si>
    <t xml:space="preserve">Protip: Firefox 3 eats about 500mb less RAM after clearing 3 months of history. My location bar is much less useful now though </t>
  </si>
  <si>
    <t xml:space="preserve">is bum cause im sick and not going to see carey hart today </t>
  </si>
  <si>
    <t>@kekeinaction i LOVE the sims! how is it? i havent gotten it yet.  lol</t>
  </si>
  <si>
    <t>@writingvixen it looks like it's going to open the game, but after a second, the window closes itself.  re-installing didn't work</t>
  </si>
  <si>
    <t>Fri Jun 05 17:44:56 PDT 2009</t>
  </si>
  <si>
    <t>@chocvnillaswirl just read ur message...don't care about ur house since we're not gonna be able to party there  lol</t>
  </si>
  <si>
    <t>Fri Jun 05 17:45:01 PDT 2009</t>
  </si>
  <si>
    <t>713black</t>
  </si>
  <si>
    <t xml:space="preserve">James Coney Island food is nasty..... </t>
  </si>
  <si>
    <t>zalila</t>
  </si>
  <si>
    <t xml:space="preserve">i in the class...today is holiday.. </t>
  </si>
  <si>
    <t>Fri Jun 05 17:45:06 PDT 2009</t>
  </si>
  <si>
    <t>BookParty</t>
  </si>
  <si>
    <t>@Bookfoolery Poor Nancy.  #bookparty</t>
  </si>
  <si>
    <t>Fri Jun 05 17:45:08 PDT 2009</t>
  </si>
  <si>
    <t>regalprincess</t>
  </si>
  <si>
    <t xml:space="preserve">@regalprince I miss you Bam.. so much. </t>
  </si>
  <si>
    <t>bundajo</t>
  </si>
  <si>
    <t>bingung pake baju apa kalau jadi mc resepsi sederhana pernikahan anaknya teman ortu  i need fashion consultant. @tanskiii??</t>
  </si>
  <si>
    <t xml:space="preserve">why do i need to think about drag me to hell at night? im scared to go to the bathroom or anything incase an old gyspie woman attacks me </t>
  </si>
  <si>
    <t>Fri Jun 05 17:45:09 PDT 2009</t>
  </si>
  <si>
    <t>marabakes</t>
  </si>
  <si>
    <t xml:space="preserve">been in terrible pain all day... I see a dr visit in my future </t>
  </si>
  <si>
    <t>Fri Jun 05 17:45:11 PDT 2009</t>
  </si>
  <si>
    <t xml:space="preserve">my stomach hurts so much </t>
  </si>
  <si>
    <t>Fri Jun 05 17:45:17 PDT 2009</t>
  </si>
  <si>
    <t xml:space="preserve">Might have to call it a night. .  Nobody wants to hang with me. </t>
  </si>
  <si>
    <t>Fri Jun 05 17:45:18 PDT 2009</t>
  </si>
  <si>
    <t>I don't feel good. And I'm still super mad.  ughh.</t>
  </si>
  <si>
    <t>Fri Jun 05 17:45:19 PDT 2009</t>
  </si>
  <si>
    <t xml:space="preserve">poor evelynn </t>
  </si>
  <si>
    <t>Ugh I am miserable  Why am I this sick?</t>
  </si>
  <si>
    <t>Fri Jun 05 17:45:20 PDT 2009</t>
  </si>
  <si>
    <t xml:space="preserve">Pissed off! Damn you people and your cars...Couldnt make it to TKD in time </t>
  </si>
  <si>
    <t xml:space="preserve">@tommcfly Could you answer me? I would feel so good. Do you hate me? Cause looks like you do </t>
  </si>
  <si>
    <t>Fri Jun 05 17:45:21 PDT 2009</t>
  </si>
  <si>
    <t xml:space="preserve">is trying to get help on her sony reader. </t>
  </si>
  <si>
    <t>Fri Jun 05 17:45:22 PDT 2009</t>
  </si>
  <si>
    <t xml:space="preserve">@lisanicolec I think I hate you a little bit because you're posting from a BlackBerry. </t>
  </si>
  <si>
    <t>Fri Jun 05 17:45:23 PDT 2009</t>
  </si>
  <si>
    <t>smitherinesxo</t>
  </si>
  <si>
    <t xml:space="preserve">@raefabulous did you really?! i don't think my texts are working again. you're the 3rd person to tell me that! </t>
  </si>
  <si>
    <t xml:space="preserve">have so much to do tomorrow. </t>
  </si>
  <si>
    <t>Fri Jun 05 17:45:26 PDT 2009</t>
  </si>
  <si>
    <t>I feel sad now  idk why.</t>
  </si>
  <si>
    <t>Fri Jun 05 17:45:31 PDT 2009</t>
  </si>
  <si>
    <t>maxwell_smith</t>
  </si>
  <si>
    <t xml:space="preserve">Wait it just turned on again. Damn, now I don't get to go buy something new. </t>
  </si>
  <si>
    <t>NatashaVolturi</t>
  </si>
  <si>
    <t xml:space="preserve">setting up wires for tv is allergy hell! </t>
  </si>
  <si>
    <t>Fri Jun 05 17:45:34 PDT 2009</t>
  </si>
  <si>
    <t xml:space="preserve">Feeling abandoned </t>
  </si>
  <si>
    <t>Fri Jun 05 17:45:32 PDT 2009</t>
  </si>
  <si>
    <t>Thanks for all the new followers!!  Wish we could return the follow but we're on lock-down til we get some more followers.  Dang @Twitter.</t>
  </si>
  <si>
    <t>Fri Jun 05 17:45:33 PDT 2009</t>
  </si>
  <si>
    <t>Natalie132</t>
  </si>
  <si>
    <t xml:space="preserve">Being bored at work, wishing i was home </t>
  </si>
  <si>
    <t>Fri Jun 05 17:46:10 PDT 2009</t>
  </si>
  <si>
    <t>bleeman</t>
  </si>
  <si>
    <t xml:space="preserve">Made it to the end of the week, but not the end of work. Have to go in this weekend and work on an SBS08 and Hyper-V install </t>
  </si>
  <si>
    <t>Fri Jun 05 17:46:11 PDT 2009</t>
  </si>
  <si>
    <t>lynnz_rae</t>
  </si>
  <si>
    <t xml:space="preserve">@whereisntjenn is okay. my foot is turning purple and i'm getting worried... </t>
  </si>
  <si>
    <t>Fri Jun 05 17:46:12 PDT 2009</t>
  </si>
  <si>
    <t>@rockstarbaby14 I was supposed to be there. Had a ticket but the other half said no..LOL  Damn wife..LOL</t>
  </si>
  <si>
    <t xml:space="preserve">Gizmo the cat is sick </t>
  </si>
  <si>
    <t>Fri Jun 05 17:46:15 PDT 2009</t>
  </si>
  <si>
    <t>emily_dey</t>
  </si>
  <si>
    <t xml:space="preserve">@ddlovato i wish it could haha </t>
  </si>
  <si>
    <t>celineeyoo</t>
  </si>
  <si>
    <t xml:space="preserve">@kennedymaine I'm such a follower </t>
  </si>
  <si>
    <t>Fri Jun 05 17:46:18 PDT 2009</t>
  </si>
  <si>
    <t>MoonBeach03</t>
  </si>
  <si>
    <t xml:space="preserve">I don't know what to do with myself. Wishing i had plans tonight. </t>
  </si>
  <si>
    <t>kmitch1781</t>
  </si>
  <si>
    <t xml:space="preserve">Yummy! Bummer...on my way to mom's for a family bbq. Should be interesting. Haha! Have fun! Sorry I'm missing out. </t>
  </si>
  <si>
    <t>Fri Jun 05 17:46:19 PDT 2009</t>
  </si>
  <si>
    <t xml:space="preserve">Sometimes I try to confuse my microwave by putting 1:00 instead of 0:60, it doesn't work </t>
  </si>
  <si>
    <t xml:space="preserve">@tommcfly oh, tom, why aren't you replying anyone today? </t>
  </si>
  <si>
    <t>Fri Jun 05 17:46:21 PDT 2009</t>
  </si>
  <si>
    <t xml:space="preserve">aaannnddd not one cares lol </t>
  </si>
  <si>
    <t>Donnie: &amp;quot;Quit riffin', Jordan!&amp;quot; (I'm seeing a pattern) Danny: &amp;quot;Posse up!&amp;quot; (I now have TWO new phrases... that'll I'll forget to use  )</t>
  </si>
  <si>
    <t>Damn, my favourite t-shirt is all sold out in my size. Can't stock up.  http://is.gd/PAu8</t>
  </si>
  <si>
    <t>Fri Jun 05 17:46:23 PDT 2009</t>
  </si>
  <si>
    <t>Shyante04</t>
  </si>
  <si>
    <t xml:space="preserve">I wish i could go somewhere tonight but it looks like it's me, the kids and sponge bob   </t>
  </si>
  <si>
    <t>Fri Jun 05 17:46:28 PDT 2009</t>
  </si>
  <si>
    <t>GirirajDaga</t>
  </si>
  <si>
    <t xml:space="preserve">slacking... down with headache on wet friday night </t>
  </si>
  <si>
    <t>Fri Jun 05 17:46:29 PDT 2009</t>
  </si>
  <si>
    <t xml:space="preserve">Hungry, Bored, drove, and homesick. Bad combo. &amp;quot;Man I miss my dogs&amp;quot; and by dogs I mean @deekristen </t>
  </si>
  <si>
    <t>Fri Jun 05 17:46:32 PDT 2009</t>
  </si>
  <si>
    <t xml:space="preserve">@yeahitsjames omg why ? Don't hate me </t>
  </si>
  <si>
    <t>Fri Jun 05 17:46:35 PDT 2009</t>
  </si>
  <si>
    <t>NOOO. We're not staying over our apartment tomorrow  WAAH.</t>
  </si>
  <si>
    <t>Fri Jun 05 17:46:37 PDT 2009</t>
  </si>
  <si>
    <t>markita_</t>
  </si>
  <si>
    <t xml:space="preserve">Bored!! SAT's tomorrow morin! ugh need to be studying!! No outings tonite then! </t>
  </si>
  <si>
    <t>Fri Jun 05 17:46:39 PDT 2009</t>
  </si>
  <si>
    <t xml:space="preserve">#Kevin Jonas ?? ps. I &amp;lt;3 Mitchel Musso, wish I was at The Grove right now </t>
  </si>
  <si>
    <t>Fri Jun 05 17:46:41 PDT 2009</t>
  </si>
  <si>
    <t>Only1M3</t>
  </si>
  <si>
    <t xml:space="preserve">Dropped my phone and it got all dented </t>
  </si>
  <si>
    <t xml:space="preserve">omgosh.. poor adam got chased by paparazi up a flight of stairs to his car. </t>
  </si>
  <si>
    <t>Fri Jun 05 17:46:43 PDT 2009</t>
  </si>
  <si>
    <t>julia_gulia</t>
  </si>
  <si>
    <t>Went to the ER at around 5 and just got home   Hurt my foot but am eating sebina's polish food - yay</t>
  </si>
  <si>
    <t>Fri Jun 05 17:46:46 PDT 2009</t>
  </si>
  <si>
    <t>caracrawford</t>
  </si>
  <si>
    <t>Last night with the dudes, wahhhh  no brothers for the summer.</t>
  </si>
  <si>
    <t>Fri Jun 05 17:46:48 PDT 2009</t>
  </si>
  <si>
    <t>agentbarish</t>
  </si>
  <si>
    <t xml:space="preserve">@iamnotanearth haha as much as i'd like to hang out, even for just an hour, my lack of gas and money are preventing me from doing so </t>
  </si>
  <si>
    <t>Fri Jun 05 17:46:49 PDT 2009</t>
  </si>
  <si>
    <t>avibe</t>
  </si>
  <si>
    <t>Outdoor Ampitheatre Dance Show cancelled because of rain.   We'll reschedule. It's not going to rain on our parade again!</t>
  </si>
  <si>
    <t>Fri Jun 05 17:46:50 PDT 2009</t>
  </si>
  <si>
    <t xml:space="preserve">please pray for my grandmother &amp;lt;3 we just found out she has cancer </t>
  </si>
  <si>
    <t>Fri Jun 05 17:46:51 PDT 2009</t>
  </si>
  <si>
    <t>amygabriela</t>
  </si>
  <si>
    <t>my life has alot of bumbs in the road just like a dancer when they fall down  it hurt just like love (</t>
  </si>
  <si>
    <t>Fri Jun 05 17:46:53 PDT 2009</t>
  </si>
  <si>
    <t>lo_rraine</t>
  </si>
  <si>
    <t xml:space="preserve">@BELIZEJNY lol hows it going over there? i see from your status's its been raining a lot. I miss hearing you on the radio </t>
  </si>
  <si>
    <t>alliegriz</t>
  </si>
  <si>
    <t xml:space="preserve">@firstwifeofwu plus $11 for drink and popcorn ( I'm at the movies too) I think it will put me in the poor house </t>
  </si>
  <si>
    <t>Fri Jun 05 17:46:56 PDT 2009</t>
  </si>
  <si>
    <t>HughLangis</t>
  </si>
  <si>
    <t xml:space="preserve">sold out Grizzly Bear in Toronto </t>
  </si>
  <si>
    <t>Fri Jun 05 17:46:57 PDT 2009</t>
  </si>
  <si>
    <t xml:space="preserve">is so sad i forgot about the free donughts </t>
  </si>
  <si>
    <t>Fri Jun 05 17:47:00 PDT 2009</t>
  </si>
  <si>
    <t>Crissypooh19</t>
  </si>
  <si>
    <t>Naples vacation coming to an end.  I leave out tomorrow morning for home.</t>
  </si>
  <si>
    <t>Fri Jun 05 17:46:59 PDT 2009</t>
  </si>
  <si>
    <t>Leonard978</t>
  </si>
  <si>
    <t xml:space="preserve">@wallasv - NOOOOOOOOOOOO! text Me </t>
  </si>
  <si>
    <t xml:space="preserve">@Candice_Jo is that all you think we do </t>
  </si>
  <si>
    <t>Fri Jun 05 17:47:03 PDT 2009</t>
  </si>
  <si>
    <t>ZacksdMan</t>
  </si>
  <si>
    <t xml:space="preserve">has a crazy day coming up </t>
  </si>
  <si>
    <t xml:space="preserve">wtf is this shit. my brother can't come home this weekend bc he is working. ugh </t>
  </si>
  <si>
    <t>Fri Jun 05 17:47:05 PDT 2009</t>
  </si>
  <si>
    <t>YoChrisVicious</t>
  </si>
  <si>
    <t xml:space="preserve">@yokitkat come home! i miss you </t>
  </si>
  <si>
    <t>Fri Jun 05 17:47:06 PDT 2009</t>
  </si>
  <si>
    <t xml:space="preserve">I have the worst headache I've ever had. Feeling sick and going to bed. </t>
  </si>
  <si>
    <t>Fri Jun 05 17:47:07 PDT 2009</t>
  </si>
  <si>
    <t xml:space="preserve">just had dindin. why wont @itsNICKJONAS answer me? it was a simple question! </t>
  </si>
  <si>
    <t>@Suchashambles this weekend &amp;amp; next weekends kinda booked  when did/do you wanna go?</t>
  </si>
  <si>
    <t>Fri Jun 05 17:47:09 PDT 2009</t>
  </si>
  <si>
    <t>HeiddiZ</t>
  </si>
  <si>
    <t>@QuipsAndTips Not this week. Think I only posted once on each blog. The examiner site has nothing new.  Extra tired this week.</t>
  </si>
  <si>
    <t>shidume</t>
  </si>
  <si>
    <t xml:space="preserve">no power in my house makes me not happy </t>
  </si>
  <si>
    <t>SholeisSydney</t>
  </si>
  <si>
    <t xml:space="preserve">You have not suffered until youve been stuck in a car with intensely bad breath. </t>
  </si>
  <si>
    <t>Fri Jun 05 17:47:10 PDT 2009</t>
  </si>
  <si>
    <t>Kikerakee</t>
  </si>
  <si>
    <t xml:space="preserve">@lloydmoore It's useless to argue with someone who's made up their mind already. I certainly don't want you to go but I don't wanna fight </t>
  </si>
  <si>
    <t>Fri Jun 05 17:47:11 PDT 2009</t>
  </si>
  <si>
    <t>riddle7</t>
  </si>
  <si>
    <t xml:space="preserve">Killah headache...and dont feel good </t>
  </si>
  <si>
    <t>Fri Jun 05 17:47:12 PDT 2009</t>
  </si>
  <si>
    <t xml:space="preserve">I want to change what Nick says; &amp;quot; Why He has to make it so hard?!&amp;quot; </t>
  </si>
  <si>
    <t>Fri Jun 05 17:47:18 PDT 2009</t>
  </si>
  <si>
    <t>Aww I slipped and fell in the rain ! I got like 3 feet of air  ouch !!</t>
  </si>
  <si>
    <t>Fri Jun 05 17:47:19 PDT 2009</t>
  </si>
  <si>
    <t>WelshBluebird</t>
  </si>
  <si>
    <t xml:space="preserve">I think the fact one of my close friends has cancer has just hit me </t>
  </si>
  <si>
    <t>Fri Jun 05 17:47:20 PDT 2009</t>
  </si>
  <si>
    <t>rriieenn</t>
  </si>
  <si>
    <t xml:space="preserve">Cape.. Ngantuq.. Laper.. Pusing.. What a tired morning.. </t>
  </si>
  <si>
    <t>Fri Jun 05 17:47:22 PDT 2009</t>
  </si>
  <si>
    <t>roneydapony</t>
  </si>
  <si>
    <t>@masmom yes, except I can't drink!!  but I'm getting SO OLD</t>
  </si>
  <si>
    <t>Fri Jun 05 17:47:23 PDT 2009</t>
  </si>
  <si>
    <t>PoppyJH</t>
  </si>
  <si>
    <t>@VictorianQueen OOh, good. I'm glad. He made me lol as well. And swoon! But what was with the beard? I was slightly off put.  But still!=D</t>
  </si>
  <si>
    <t>Devynnevans</t>
  </si>
  <si>
    <t xml:space="preserve">Watching Girls Next Door Kendra's Leaveing </t>
  </si>
  <si>
    <t>daramlee</t>
  </si>
  <si>
    <t xml:space="preserve">Made it to Cleveland, OH. Staying at Case Western in the dorms. Day off tomorrow! Don't know when ill have internet again </t>
  </si>
  <si>
    <t xml:space="preserve">@mitchelmusso have a great show tonight mitchel...wish i could be there! </t>
  </si>
  <si>
    <t>Fri Jun 05 17:47:25 PDT 2009</t>
  </si>
  <si>
    <t>JadeSharde</t>
  </si>
  <si>
    <t xml:space="preserve">@kristenstewar9 Adventure Land didn't come out in Trinidad ... I can't believe I have 2 wait till August 2 see it </t>
  </si>
  <si>
    <t>EmHoov4</t>
  </si>
  <si>
    <t xml:space="preserve">Wastin away in margaritaville! Last night in pcb </t>
  </si>
  <si>
    <t>Fri Jun 05 17:47:26 PDT 2009</t>
  </si>
  <si>
    <t xml:space="preserve">I think my iPhone speaker is zapping out </t>
  </si>
  <si>
    <t>Caliypsoe</t>
  </si>
  <si>
    <t>Going to see a movie! (And the shocking part is; not Wolverine.  )  Up 3d!</t>
  </si>
  <si>
    <t>Fri Jun 05 17:47:27 PDT 2009</t>
  </si>
  <si>
    <t>@urbanettex2 oh I'm at work  wish I could join you! xx</t>
  </si>
  <si>
    <t>Fri Jun 05 17:47:30 PDT 2009</t>
  </si>
  <si>
    <t xml:space="preserve">Joffrey won't leave me alone. </t>
  </si>
  <si>
    <t>Fri Jun 05 17:47:31 PDT 2009</t>
  </si>
  <si>
    <t>pencru</t>
  </si>
  <si>
    <t xml:space="preserve">@N_Scherzinger mourning. Can't be at the concert on the 11th! </t>
  </si>
  <si>
    <t>Fri Jun 05 17:47:37 PDT 2009</t>
  </si>
  <si>
    <t>brendaFLETCHER</t>
  </si>
  <si>
    <t xml:space="preserve">PLEASE ANSWER ME!!!! </t>
  </si>
  <si>
    <t>archugen</t>
  </si>
  <si>
    <t xml:space="preserve">@DavidArchie Here in Manila, it's raining cats and dogs for like 1 week. </t>
  </si>
  <si>
    <t>Fri Jun 05 17:47:39 PDT 2009</t>
  </si>
  <si>
    <t xml:space="preserve">@StarSlay3r Sweet Sweet Lady Ciji, you're breaking this poor boy's heart. </t>
  </si>
  <si>
    <t>Fri Jun 05 17:47:40 PDT 2009</t>
  </si>
  <si>
    <t>angmcg74</t>
  </si>
  <si>
    <t xml:space="preserve">Hanging at the bohemian beer garden in Astoria. Karens last day </t>
  </si>
  <si>
    <t>Fri Jun 05 17:47:41 PDT 2009</t>
  </si>
  <si>
    <t xml:space="preserve">@GotTriple Don't count on it </t>
  </si>
  <si>
    <t>beckycallender</t>
  </si>
  <si>
    <t xml:space="preserve">@sparrowholt - that sucks!  </t>
  </si>
  <si>
    <t>Fri Jun 05 17:47:42 PDT 2009</t>
  </si>
  <si>
    <t>eclipse_1997</t>
  </si>
  <si>
    <t>:-s Hix,  Why doesn't Kris follow me?(</t>
  </si>
  <si>
    <t>katiemcelroy</t>
  </si>
  <si>
    <t xml:space="preserve">@laurentrisler Yeah. That one didn't work either... </t>
  </si>
  <si>
    <t xml:space="preserve">went to 2 build-a-bear workshops but they had no David Archuleta shirts already and went to Barnes&amp;amp;Noble, no David LifeStory mag </t>
  </si>
  <si>
    <t>Fri Jun 05 17:47:46 PDT 2009</t>
  </si>
  <si>
    <t>@hartluck im going miss it  hope you have a good day it sucks been sick</t>
  </si>
  <si>
    <t>Fri Jun 05 17:48:13 PDT 2009</t>
  </si>
  <si>
    <t>SLSherm</t>
  </si>
  <si>
    <t xml:space="preserve">@JenniferLove yeah. Our trader joe's sauce tasted weird. </t>
  </si>
  <si>
    <t>Fri Jun 05 17:48:14 PDT 2009</t>
  </si>
  <si>
    <t xml:space="preserve">@Scarlettjen Awwww.... missing you already. </t>
  </si>
  <si>
    <t>Fri Jun 05 17:48:19 PDT 2009</t>
  </si>
  <si>
    <t xml:space="preserve">@lelebaby21 yes let's talk about how @jazzyfiierce got tickets to see beyonce n the garden :/ nd its sold out </t>
  </si>
  <si>
    <t>Fri Jun 05 17:48:18 PDT 2009</t>
  </si>
  <si>
    <t>lesleygirl</t>
  </si>
  <si>
    <t xml:space="preserve">@AlienRedrum @fnordboy  I'm so sorry I wasn't online all day and missed your lovers' quarrels on here.  </t>
  </si>
  <si>
    <t>Fri Jun 05 17:48:20 PDT 2009</t>
  </si>
  <si>
    <t>liisaa_</t>
  </si>
  <si>
    <t xml:space="preserve">@tommcfly have a great gig tonight.. you and the other guys, of course. already missing mcfly in Brazil </t>
  </si>
  <si>
    <t>Fri Jun 05 17:48:22 PDT 2009</t>
  </si>
  <si>
    <t>@Marissazaguirre aw  who is this person?</t>
  </si>
  <si>
    <t>Fri Jun 05 17:48:23 PDT 2009</t>
  </si>
  <si>
    <t>modelboy09</t>
  </si>
  <si>
    <t xml:space="preserve">Perfect cuddle weather and nobody to cuddle with </t>
  </si>
  <si>
    <t>Fri Jun 05 17:48:24 PDT 2009</t>
  </si>
  <si>
    <t xml:space="preserve">@ryanlrussell its graduation and wedding season so my work week runs thru the weekends </t>
  </si>
  <si>
    <t>Fri Jun 05 17:48:29 PDT 2009</t>
  </si>
  <si>
    <t>jAn3t_CuLL3n</t>
  </si>
  <si>
    <t xml:space="preserve">@rena19toe aww... Dont be mad wit your dad... </t>
  </si>
  <si>
    <t>Fri Jun 05 17:48:30 PDT 2009</t>
  </si>
  <si>
    <t>@Mcpattz  I personally hate technology sometimes. It can be a pain in the arse. Sorry you are having troubles. *hands a stiff drink over*</t>
  </si>
  <si>
    <t>sicariusdracus</t>
  </si>
  <si>
    <t xml:space="preserve">at least she looks fantastic. I'm bored out of my fucking skull. looks like the ladies want to kill me with their looks because I'm here. </t>
  </si>
  <si>
    <t>Fri Jun 05 17:48:32 PDT 2009</t>
  </si>
  <si>
    <t>Has a pretty rockin headache  http://myloc.me/2K0C</t>
  </si>
  <si>
    <t>Fri Jun 05 17:48:33 PDT 2009</t>
  </si>
  <si>
    <t>daw1216</t>
  </si>
  <si>
    <t>@swebsta aww that sucks  lol pretty sure it wouldnt taste good by the time it got there tho...hahaha</t>
  </si>
  <si>
    <t xml:space="preserve">@hoseachanchez No you cant sleep yet </t>
  </si>
  <si>
    <t>Fri Jun 05 17:48:34 PDT 2009</t>
  </si>
  <si>
    <t>So, no Auburn this weekend. I'll be going next week instead. So, who wants to hang out? Wait, none of you on here live near me.  haha.</t>
  </si>
  <si>
    <t>Fri Jun 05 17:48:35 PDT 2009</t>
  </si>
  <si>
    <t>SexiiTrini</t>
  </si>
  <si>
    <t xml:space="preserve">@edgybaby ommmmggggggg sancocho....my fav!!!! I think I might buy some....I have a pounding ass headache </t>
  </si>
  <si>
    <t>Fri Jun 05 17:48:36 PDT 2009</t>
  </si>
  <si>
    <t xml:space="preserve">my brother insists i not change the channel on the tv, as he says he is 'watching it', but he was bloody asleep. he is just like my dad </t>
  </si>
  <si>
    <t xml:space="preserve">@HairByShemika Yes, so true! </t>
  </si>
  <si>
    <t>Fri Jun 05 17:48:39 PDT 2009</t>
  </si>
  <si>
    <t>Sashanicole</t>
  </si>
  <si>
    <t>@theronaldbrown ahh. Well, then I dunno if I'll ever get to go.  maybe fo lunch</t>
  </si>
  <si>
    <t>Fri Jun 05 17:48:41 PDT 2009</t>
  </si>
  <si>
    <t>sapphirewitche</t>
  </si>
  <si>
    <t xml:space="preserve">Bella must know that I slipped some medicine into her food, she's not eating it </t>
  </si>
  <si>
    <t>Fri Jun 05 17:48:44 PDT 2009</t>
  </si>
  <si>
    <t xml:space="preserve">@disneymaniac oh yeah, those are classics! GOTTA get one of the Mine Mine Mine shirts next time - which is next year </t>
  </si>
  <si>
    <t>angeliquejane</t>
  </si>
  <si>
    <t xml:space="preserve">almost off motha fucka! i wanna go see a mooooovie! but im so tired </t>
  </si>
  <si>
    <t>Fri Jun 05 17:48:46 PDT 2009</t>
  </si>
  <si>
    <t>thebeachbum14</t>
  </si>
  <si>
    <t>Poor Gwyneth and her greasy gams  it wasn't her fault..haha</t>
  </si>
  <si>
    <t xml:space="preserve">...and I had to get rid of the folder w/the raw vids to make room for back-ups on Netbk. Now I have to dig for the vids w/all the others! </t>
  </si>
  <si>
    <t>Fri Jun 05 17:48:48 PDT 2009</t>
  </si>
  <si>
    <t xml:space="preserve">@MonkeyThreads I cant till I make another sale  spent too much money already, like almost all </t>
  </si>
  <si>
    <t>DjLadyPhizz</t>
  </si>
  <si>
    <t>@datpinkchick Not sharing with me??  you suck Boooo!</t>
  </si>
  <si>
    <t>Fri Jun 05 17:48:52 PDT 2009</t>
  </si>
  <si>
    <t>laylaresende</t>
  </si>
  <si>
    <t xml:space="preserve">bad mood today </t>
  </si>
  <si>
    <t>MsCatrell</t>
  </si>
  <si>
    <t xml:space="preserve">Damn!! They were good too yall. N huge, I mean those big Church's chicken strawberries!!  </t>
  </si>
  <si>
    <t>Fri Jun 05 17:48:53 PDT 2009</t>
  </si>
  <si>
    <t>@karmacakedotca Damn! I didn't realize I was on the list for Dermalogica.  Next time for sure!</t>
  </si>
  <si>
    <t>Fri Jun 05 17:48:55 PDT 2009</t>
  </si>
  <si>
    <t>petitecurvydiva</t>
  </si>
  <si>
    <t xml:space="preserve">@deZaired08 ugh. Thnx for sharing. Now I taste them. </t>
  </si>
  <si>
    <t>Fri Jun 05 17:48:54 PDT 2009</t>
  </si>
  <si>
    <t>shabynugroho</t>
  </si>
  <si>
    <t>doesnt know what to do  i'm lost! mmmmm this sucks</t>
  </si>
  <si>
    <t xml:space="preserve">@SUAREASY poor kitty </t>
  </si>
  <si>
    <t>Fri Jun 05 17:48:56 PDT 2009</t>
  </si>
  <si>
    <t>Aginor27</t>
  </si>
  <si>
    <t xml:space="preserve">@AlsoKnownAsAdam </t>
  </si>
  <si>
    <t xml:space="preserve">@tinmouth wow, that zipper must be INTENSE then. time for BIKRAM? idk. when will someone be home to help you out? </t>
  </si>
  <si>
    <t>kmr792002</t>
  </si>
  <si>
    <t xml:space="preserve">Loves when the kids are sick </t>
  </si>
  <si>
    <t>Fri Jun 05 17:48:57 PDT 2009</t>
  </si>
  <si>
    <t>melissarosef</t>
  </si>
  <si>
    <t xml:space="preserve">@TDFINN thanks for the invite...but by the time I'd be there you'd be gone </t>
  </si>
  <si>
    <t>corey75067</t>
  </si>
  <si>
    <t>hoooray now her family must really think im a good guy  no sleep last night cause i was nervous that i would oversleep my class reall ...</t>
  </si>
  <si>
    <t>Fri Jun 05 17:48:58 PDT 2009</t>
  </si>
  <si>
    <t xml:space="preserve">once again i'm reminded how much i dislike sleeping, or rather trying to sleep </t>
  </si>
  <si>
    <t>Fri Jun 05 17:49:00 PDT 2009</t>
  </si>
  <si>
    <t>mslexid</t>
  </si>
  <si>
    <t xml:space="preserve">@BLEVisthename more tests? R u okay </t>
  </si>
  <si>
    <t>robot_gypsy</t>
  </si>
  <si>
    <t>@kiki_miserychic I miss Atlantis already.  I'll try and give this one a chance though.</t>
  </si>
  <si>
    <t>Fri Jun 05 17:49:03 PDT 2009</t>
  </si>
  <si>
    <t>seejentweet</t>
  </si>
  <si>
    <t xml:space="preserve">@emisuzuki I wouldn't know. I don't haz those </t>
  </si>
  <si>
    <t>Fri Jun 05 17:49:04 PDT 2009</t>
  </si>
  <si>
    <t xml:space="preserve">Man my leg is killing me!! I had a cramp in my leg during the night and now I can barely walk on it! </t>
  </si>
  <si>
    <t>Fri Jun 05 17:49:05 PDT 2009</t>
  </si>
  <si>
    <t>aalice_</t>
  </si>
  <si>
    <t xml:space="preserve">@flaavia_ you really have hopes that tom will answer you? IJDOIJODJ i have </t>
  </si>
  <si>
    <t>Fri Jun 05 17:49:07 PDT 2009</t>
  </si>
  <si>
    <t>Paul did a mini photo shoot at eugene ... Probably can't post pics until tomorrow ... Can't find camera's usb cable  #at</t>
  </si>
  <si>
    <t>Fri Jun 05 17:49:09 PDT 2009</t>
  </si>
  <si>
    <t>@JKWallace I have to admit to being one of the main offenders in this household  bad habit!</t>
  </si>
  <si>
    <t>Fri Jun 05 17:49:12 PDT 2009</t>
  </si>
  <si>
    <t>Cleverest_Witch</t>
  </si>
  <si>
    <t xml:space="preserve">@Nerdfighters Just got John's card back today. What do I do? </t>
  </si>
  <si>
    <t>Fri Jun 05 17:49:13 PDT 2009</t>
  </si>
  <si>
    <t>Ok it obviously does.  there needs to be a consensus about which one to try to get trending.</t>
  </si>
  <si>
    <t>Fri Jun 05 17:49:15 PDT 2009</t>
  </si>
  <si>
    <t>TiffanyMejias</t>
  </si>
  <si>
    <t xml:space="preserve">Fifth wheel and really bored.. What should i do? </t>
  </si>
  <si>
    <t>Fri Jun 05 17:49:17 PDT 2009</t>
  </si>
  <si>
    <t>amberlemarie</t>
  </si>
  <si>
    <t xml:space="preserve">heading over the Joe and Leslie's abode for some pizza...without Leslie </t>
  </si>
  <si>
    <t>Fri Jun 05 17:49:18 PDT 2009</t>
  </si>
  <si>
    <t>Just when I think I'm gonna hit 100 I loose a couple of tweeps.  Come on people let's get @WHEEZYDABOSS to 100. Now let's get it.</t>
  </si>
  <si>
    <t>Fri Jun 05 17:49:20 PDT 2009</t>
  </si>
  <si>
    <t xml:space="preserve">7-10 off suit? Who ever plays 7-10 off suit and hits 5-7-J (Yeah I had QJ) with 2 chances of a flush draw too. Then a 7 on 4th and a rag? </t>
  </si>
  <si>
    <t>Fri Jun 05 17:49:21 PDT 2009</t>
  </si>
  <si>
    <t>crypt_su</t>
  </si>
  <si>
    <t xml:space="preserve">tgt will wfh today .. but spent my time watching movies ... </t>
  </si>
  <si>
    <t>Fri Jun 05 17:49:22 PDT 2009</t>
  </si>
  <si>
    <t>iCaptainAmerica</t>
  </si>
  <si>
    <t xml:space="preserve">Half way done.  </t>
  </si>
  <si>
    <t>Fri Jun 05 17:49:25 PDT 2009</t>
  </si>
  <si>
    <t xml:space="preserve">@mildots sadly I have none left. And I'm still hungry. </t>
  </si>
  <si>
    <t xml:space="preserve">Really pissed that I still have finals next week &amp;amp; that I won't be able to be an extra in @ddlovato's new video. So close yet so far. </t>
  </si>
  <si>
    <t>dangerdarling</t>
  </si>
  <si>
    <t>@lisajacquet  ask them for a dramamine</t>
  </si>
  <si>
    <t>Fri Jun 05 17:49:29 PDT 2009</t>
  </si>
  <si>
    <t xml:space="preserve">totally killed my back </t>
  </si>
  <si>
    <t>seekrofknowledg</t>
  </si>
  <si>
    <t xml:space="preserve">Not happy. Kitty referred to VA Tech for a cardiologist to take a look. </t>
  </si>
  <si>
    <t xml:space="preserve">@mattpro13 but im not so im stuck at my house being bored </t>
  </si>
  <si>
    <t>Fri Jun 05 17:49:32 PDT 2009</t>
  </si>
  <si>
    <t>genreeceway</t>
  </si>
  <si>
    <t>I'm laying in @bencrussell's bed... and he is not here  sad. Get off work!</t>
  </si>
  <si>
    <t>@3OH3pfr #starstrukk http://bit.ly/13loKa I feel so sick.  I need her here to make me feel better.</t>
  </si>
  <si>
    <t>Fri Jun 05 17:49:33 PDT 2009</t>
  </si>
  <si>
    <t>@katiebabs @smexybooks Wow, bad weeks   I'll cross my fingers that things improve.</t>
  </si>
  <si>
    <t>WFWII</t>
  </si>
  <si>
    <t xml:space="preserve">Funny how easy it is to buy off your 9 year little daughter, all to keep her from her Dad, on his weekend. </t>
  </si>
  <si>
    <t>Fri Jun 05 17:49:35 PDT 2009</t>
  </si>
  <si>
    <t>mreduran</t>
  </si>
  <si>
    <t xml:space="preserve">Have to sit this one out </t>
  </si>
  <si>
    <t xml:space="preserve">@rockthesole it was just a thought </t>
  </si>
  <si>
    <t>Fri Jun 05 17:49:36 PDT 2009</t>
  </si>
  <si>
    <t>EmilyMxxx</t>
  </si>
  <si>
    <t xml:space="preserve">@samantharonson the worst club in London on a Friday night... </t>
  </si>
  <si>
    <t>nelson_medina</t>
  </si>
  <si>
    <t>just in 1 second my entire life fell down...  im so sad...</t>
  </si>
  <si>
    <t>@katiebabs got nothing to say about job, that sounds bad. Here have some more ramen. (I suck at this  )</t>
  </si>
  <si>
    <t>Fri Jun 05 17:49:37 PDT 2009</t>
  </si>
  <si>
    <t xml:space="preserve">@stephaniealaina @stephaniealaina @stephaniealaina @stephaniealaina PLEASE COME!  I'm soooooo sorry </t>
  </si>
  <si>
    <t>Fri Jun 05 17:49:38 PDT 2009</t>
  </si>
  <si>
    <t>olliebearxox</t>
  </si>
  <si>
    <t xml:space="preserve">Was walking then stepped on glass. My foot hurts! </t>
  </si>
  <si>
    <t>ChazlynLambie</t>
  </si>
  <si>
    <t xml:space="preserve">feels a headache brewing. </t>
  </si>
  <si>
    <t>Fri Jun 05 17:49:39 PDT 2009</t>
  </si>
  <si>
    <t>tdoa</t>
  </si>
  <si>
    <t xml:space="preserve">I'm grounded because I threw my brother's iPod under the lawn mower while he was mowing! </t>
  </si>
  <si>
    <t>Fri Jun 05 17:49:41 PDT 2009</t>
  </si>
  <si>
    <t xml:space="preserve">is you have ideas on a cool GIFT let me know.  I have none </t>
  </si>
  <si>
    <t>Fri Jun 05 17:49:42 PDT 2009</t>
  </si>
  <si>
    <t>ShellRobertson</t>
  </si>
  <si>
    <t>@JesseMcCartney awk jesse, i wish you'd come &amp;amp; tour in scotland  ive been a fan since the very start, &amp;amp; ive never seen you live!</t>
  </si>
  <si>
    <t>Fri Jun 05 17:49:45 PDT 2009</t>
  </si>
  <si>
    <t xml:space="preserve">Jayde_ Nicole I hope you follow me,I have just one peron that is following me then no one wants to follow me </t>
  </si>
  <si>
    <t>RaelynnCrue</t>
  </si>
  <si>
    <t>staying in tonight. still so sick  ....i really have a great boyfriend though and that makes me feel a lot better.</t>
  </si>
  <si>
    <t>Fri Jun 05 17:49:46 PDT 2009</t>
  </si>
  <si>
    <t>utterlybatshit</t>
  </si>
  <si>
    <t>@dietsoylentcola I am presently messing around with LJ settings, contemplating a cigarette that I will not have til tomorrow morning  u?</t>
  </si>
  <si>
    <t>Fri Jun 05 17:49:47 PDT 2009</t>
  </si>
  <si>
    <t xml:space="preserve">@allison6071 @abbafan69 and I didn't get you in trouble with joy did we? Sorry if we kept you tweeting when your phone should've been off </t>
  </si>
  <si>
    <t>Fri Jun 05 17:49:50 PDT 2009</t>
  </si>
  <si>
    <t>somonumental</t>
  </si>
  <si>
    <t xml:space="preserve">oh my god i'll never get home </t>
  </si>
  <si>
    <t>Fri Jun 05 17:49:55 PDT 2009</t>
  </si>
  <si>
    <t xml:space="preserve">Oh I'm bawling now. This is what &amp;quot;The Lion King&amp;quot; does to you. </t>
  </si>
  <si>
    <t>Fri Jun 05 17:49:57 PDT 2009</t>
  </si>
  <si>
    <t xml:space="preserve">I can't stop biting my lower lip, now its bleeding and stuff </t>
  </si>
  <si>
    <t>heyitsLESLEY</t>
  </si>
  <si>
    <t xml:space="preserve">@lesleymoore i need you here  I need my special friend to make me smile! </t>
  </si>
  <si>
    <t>Fri Jun 05 17:49:59 PDT 2009</t>
  </si>
  <si>
    <t>MzCherri</t>
  </si>
  <si>
    <t xml:space="preserve">@KimKardashian me 2. I did an essay on her for a college scholarship but I didn't get it </t>
  </si>
  <si>
    <t>Fri Jun 05 17:50:00 PDT 2009</t>
  </si>
  <si>
    <t>april1840</t>
  </si>
  <si>
    <t>Can't wait till exterm rules to bad that i can't see it.  i'll be on the road that night.</t>
  </si>
  <si>
    <t>Fri Jun 05 17:50:01 PDT 2009</t>
  </si>
  <si>
    <t>Reemito</t>
  </si>
  <si>
    <t xml:space="preserve">I want my DSL connection back </t>
  </si>
  <si>
    <t>jasonbyfield</t>
  </si>
  <si>
    <t xml:space="preserve">@nb109 @Paige1Media It's only a temporary thing until the I.S. guys hook up my Mac with more RAM.  Until then, I'm stuck on a PC... </t>
  </si>
  <si>
    <t>Fri Jun 05 17:50:02 PDT 2009</t>
  </si>
  <si>
    <t>kmpogrl</t>
  </si>
  <si>
    <t xml:space="preserve">Wats good twitterbabes!! How as y'all doing can someone please send me so uplifting words I'm kinds down!!! It's been one of those weeks </t>
  </si>
  <si>
    <t>Fri Jun 05 17:50:05 PDT 2009</t>
  </si>
  <si>
    <t>TheBogan</t>
  </si>
  <si>
    <t xml:space="preserve">Time to ride the porcelain bus me thinks. </t>
  </si>
  <si>
    <t>Fri Jun 05 17:50:07 PDT 2009</t>
  </si>
  <si>
    <t xml:space="preserve">THIS IS MY 300TH POST!!!! AHHH! Wut should i say? Wut should i do? Uh, uh, OMG SOOOO COOL YAYAYAYAYAYAYAYAYAY!!! O crap im out of letters </t>
  </si>
  <si>
    <t>Fri Jun 05 17:50:09 PDT 2009</t>
  </si>
  <si>
    <t xml:space="preserve">i feel sick and i just want someone to take care of me </t>
  </si>
  <si>
    <t>Fri Jun 05 17:50:10 PDT 2009</t>
  </si>
  <si>
    <t xml:space="preserve">@Chick76 oh no </t>
  </si>
  <si>
    <t>Fri Jun 05 17:50:17 PDT 2009</t>
  </si>
  <si>
    <t>TheGreatPoobarr</t>
  </si>
  <si>
    <t>Want a new shirt too, but I doubt I'll find one in the time I've got.  Wish I'd bothered having my vintage suit altered.</t>
  </si>
  <si>
    <t>Fri Jun 05 17:50:19 PDT 2009</t>
  </si>
  <si>
    <t>Jayboe12</t>
  </si>
  <si>
    <t>Finally made it to the wedding rehearsal! Very very hungry..  Haha.</t>
  </si>
  <si>
    <t>Fri Jun 05 17:50:20 PDT 2009</t>
  </si>
  <si>
    <t xml:space="preserve">@xoxoJL monday doesn't look good here either. </t>
  </si>
  <si>
    <t>Fri Jun 05 17:50:21 PDT 2009</t>
  </si>
  <si>
    <t xml:space="preserve">@SaVvYRoZe you've been a little silent on twitter lately </t>
  </si>
  <si>
    <t>Fri Jun 05 17:50:23 PDT 2009</t>
  </si>
  <si>
    <t>Ayoo my tooth is hurtin twitter!!!!  need liqz 2 make it better ;)</t>
  </si>
  <si>
    <t>@monicanatalia yeah! i want some donuts!!!  i feel left out the of the national celebration.</t>
  </si>
  <si>
    <t>Fri Jun 05 17:50:24 PDT 2009</t>
  </si>
  <si>
    <t xml:space="preserve">@briepuff i hate waiting. it makes me jittery. i must know what's happening. but i know calling won't move things along any faster </t>
  </si>
  <si>
    <t xml:space="preserve">I did not plan to spend my Friday night sick. </t>
  </si>
  <si>
    <t>Fri Jun 05 17:50:27 PDT 2009</t>
  </si>
  <si>
    <t xml:space="preserve">@Jayde_Nicole I hope you follow me,I have just one person that is following me then no one wants to follow me </t>
  </si>
  <si>
    <t>Fri Jun 05 17:50:29 PDT 2009</t>
  </si>
  <si>
    <t xml:space="preserve">so sick of lame ass niggaz;;i dont think ill ever find somebody dat will like mii 4 mii </t>
  </si>
  <si>
    <t>Fri Jun 05 17:50:30 PDT 2009</t>
  </si>
  <si>
    <t xml:space="preserve">Finally sobering up, feel dizzy as hell though. I wish Mat was here right now </t>
  </si>
  <si>
    <t>Fri Jun 05 17:50:31 PDT 2009</t>
  </si>
  <si>
    <t>ReciesPieces</t>
  </si>
  <si>
    <t xml:space="preserve">so its almost 2am and I am hungry for a cuddle on this cold rainy london night......and also some Parline n Cream ice cream </t>
  </si>
  <si>
    <t>jmquintua</t>
  </si>
  <si>
    <t xml:space="preserve">at college 8 watching kreeluh mae pack her things. </t>
  </si>
  <si>
    <t>Fri Jun 05 17:50:35 PDT 2009</t>
  </si>
  <si>
    <t>@nancyadoresjon yeah tell the whole world your idea! your screwed now!  people steal, how many times i gotta tell u?????</t>
  </si>
  <si>
    <t>Fri Jun 05 17:50:37 PDT 2009</t>
  </si>
  <si>
    <t>RoboCrotch</t>
  </si>
  <si>
    <t xml:space="preserve">Checked 2 futureshops and no dead space </t>
  </si>
  <si>
    <t>Fri Jun 05 17:50:38 PDT 2009</t>
  </si>
  <si>
    <t xml:space="preserve">@youngcash aw man I wasn't invited? </t>
  </si>
  <si>
    <t>Fri Jun 05 17:50:43 PDT 2009</t>
  </si>
  <si>
    <t xml:space="preserve">im TIRED of all of that SHET.im tired, n i fell like i can't go on!  when happen this ? when did you do this to me? i wasn't that person </t>
  </si>
  <si>
    <t>Fri Jun 05 17:50:44 PDT 2009</t>
  </si>
  <si>
    <t>Christay_x0</t>
  </si>
  <si>
    <t xml:space="preserve">went out last night and got absolutely smashed, now im paying for it this morning.. </t>
  </si>
  <si>
    <t>Prettystellar</t>
  </si>
  <si>
    <t xml:space="preserve">i want an andy warhol watch, i really freaking do </t>
  </si>
  <si>
    <t>Fri Jun 05 17:50:46 PDT 2009</t>
  </si>
  <si>
    <t>moochiepoo_09</t>
  </si>
  <si>
    <t xml:space="preserve">is just chillin at home with nothin to do!!tear </t>
  </si>
  <si>
    <t>Fri Jun 05 17:50:47 PDT 2009</t>
  </si>
  <si>
    <t>Hey sexy's! Miss ya'll! As for me I'm getting ready to be a loser on a friday nite  and take a long hot bubble bath and read a book! Fun..</t>
  </si>
  <si>
    <t>Fri Jun 05 17:50:49 PDT 2009</t>
  </si>
  <si>
    <t>87boostboi</t>
  </si>
  <si>
    <t xml:space="preserve">Im so bored. I have no money, no gas, no nothing </t>
  </si>
  <si>
    <t>Fri Jun 05 17:50:50 PDT 2009</t>
  </si>
  <si>
    <t>ramaa</t>
  </si>
  <si>
    <t>was made a big mistake  http://plurk.com/p/yqjp3</t>
  </si>
  <si>
    <t xml:space="preserve">I wanna do something fun but have no clue what to do. Tre sleep &amp;amp; @krob5858 is taking a nap. So its just me </t>
  </si>
  <si>
    <t>Fri Jun 05 17:50:51 PDT 2009</t>
  </si>
  <si>
    <t>corruptedbeauty</t>
  </si>
  <si>
    <t xml:space="preserve">@ashbooNV I am not one of your favorites... how rude... </t>
  </si>
  <si>
    <t>Fri Jun 05 17:50:54 PDT 2009</t>
  </si>
  <si>
    <t>sabrinamff</t>
  </si>
  <si>
    <t xml:space="preserve">@kimbiscuit hey kim! I don't have any biscuits </t>
  </si>
  <si>
    <t>Fri Jun 05 17:50:55 PDT 2009</t>
  </si>
  <si>
    <t>rickhall</t>
  </si>
  <si>
    <t xml:space="preserve">Dinning room table that was just delivered is totally scratched. NICE.  </t>
  </si>
  <si>
    <t>PoonamNathu</t>
  </si>
  <si>
    <t xml:space="preserve">Studying for finals now </t>
  </si>
  <si>
    <t>Fri Jun 05 17:50:58 PDT 2009</t>
  </si>
  <si>
    <t>libertondm</t>
  </si>
  <si>
    <t xml:space="preserve">&amp;quot;Oh, yeah, they're on the board...I just forgot those minatures.&amp;quot;  Great moments in DM history.  </t>
  </si>
  <si>
    <t xml:space="preserve">@phiggins that probably means you got one of my armored cars which is worth 300K </t>
  </si>
  <si>
    <t>Fri Jun 05 17:50:59 PDT 2009</t>
  </si>
  <si>
    <t xml:space="preserve">http://twitpic.com/6plu5 - If that little piece at the end didn't break off, I would have had a masterpiece. </t>
  </si>
  <si>
    <t>Fri Jun 05 17:51:03 PDT 2009</t>
  </si>
  <si>
    <t xml:space="preserve">Legs hurt real bad!! </t>
  </si>
  <si>
    <t>Fri Jun 05 17:51:11 PDT 2009</t>
  </si>
  <si>
    <t>http://twitpic.com/6plus - i got dave a new bonsai... his old one died last year  so this is steve jr. (dave named his bonsai steve... ...</t>
  </si>
  <si>
    <t>Fri Jun 05 17:51:13 PDT 2009</t>
  </si>
  <si>
    <t xml:space="preserve">I want a Guitar Hero drum set </t>
  </si>
  <si>
    <t>ModernDayFloral</t>
  </si>
  <si>
    <t xml:space="preserve">@Karrn oh no. I'm so sorry to hear about that. Hang in there mom it's hard to see your kid in pain. </t>
  </si>
  <si>
    <t>Fri Jun 05 17:51:14 PDT 2009</t>
  </si>
  <si>
    <t>JAGbeTheNAME</t>
  </si>
  <si>
    <t xml:space="preserve">Hates how much it's raining in MIA </t>
  </si>
  <si>
    <t>Fri Jun 05 17:51:16 PDT 2009</t>
  </si>
  <si>
    <t>MajesticT</t>
  </si>
  <si>
    <t xml:space="preserve">@msgr33nz no i don't got know one to stay with </t>
  </si>
  <si>
    <t>Britnisima</t>
  </si>
  <si>
    <t xml:space="preserve">i feel like i was punched in the arm </t>
  </si>
  <si>
    <t>Fri Jun 05 17:51:20 PDT 2009</t>
  </si>
  <si>
    <t>pyar_</t>
  </si>
  <si>
    <t>Me not wanna study this morning but I have to  http://bit.ly/TKtuW</t>
  </si>
  <si>
    <t>Sarah_Anderson1</t>
  </si>
  <si>
    <t xml:space="preserve">I will never know if Stephen F got my messages or not </t>
  </si>
  <si>
    <t xml:space="preserve">@MzTiyani ima be sad with out twitter for a whole hour ... </t>
  </si>
  <si>
    <t>Fri Jun 05 17:51:21 PDT 2009</t>
  </si>
  <si>
    <t xml:space="preserve">Looks like ill be home later. </t>
  </si>
  <si>
    <t>Fri Jun 05 17:51:23 PDT 2009</t>
  </si>
  <si>
    <t xml:space="preserve">@stradablog Thanks -- actually, that's literally just around the corner from us, we drive past it every day! Or &amp;quot;drove&amp;quot;, I suppose... </t>
  </si>
  <si>
    <t>theaidenash</t>
  </si>
  <si>
    <t xml:space="preserve">@kamscottxxx i wish i was there </t>
  </si>
  <si>
    <t>Fri Jun 05 17:51:24 PDT 2009</t>
  </si>
  <si>
    <t xml:space="preserve">didnt get her cheese burger &amp;amp;only eaten a cheese tostie al day.im starvin,there no food&amp;amp;cnt make anova tostie coz dad 8 d last ov bread </t>
  </si>
  <si>
    <t>Fri Jun 05 17:51:25 PDT 2009</t>
  </si>
  <si>
    <t xml:space="preserve">@ebonistephae Not by choice...I am on ER duty with my lil sis. </t>
  </si>
  <si>
    <t>Fri Jun 05 17:51:27 PDT 2009</t>
  </si>
  <si>
    <t>@kellydmahaffey  just give him plenty of smooches and snuggles and tell him you do!!!</t>
  </si>
  <si>
    <t>Fri Jun 05 17:51:34 PDT 2009</t>
  </si>
  <si>
    <t>J_Cleezy</t>
  </si>
  <si>
    <t>Now i know why i didn't want to take my car to be inspected  ...so 512 dollars later......*steamed*</t>
  </si>
  <si>
    <t>ReginaHigh</t>
  </si>
  <si>
    <t xml:space="preserve">Payday is next Friday?... That's not good. </t>
  </si>
  <si>
    <t>Fri Jun 05 17:51:36 PDT 2009</t>
  </si>
  <si>
    <t>deanhoughton</t>
  </si>
  <si>
    <t>Ahhhh. Why does it always rain so much in this country?  I might have to move</t>
  </si>
  <si>
    <t>Fri Jun 05 17:51:37 PDT 2009</t>
  </si>
  <si>
    <t xml:space="preserve">@drinky oh dang if I knew that was giving you trouble I would have helped you figure that out sooner.  </t>
  </si>
  <si>
    <t>MelancholiaKore</t>
  </si>
  <si>
    <t xml:space="preserve">Algae are destroying my pool. What do I do </t>
  </si>
  <si>
    <t>sophiemcflyx</t>
  </si>
  <si>
    <t>@Michaelaax aw, you bum  leaving me all aloney (u)</t>
  </si>
  <si>
    <t>Fri Jun 05 17:51:38 PDT 2009</t>
  </si>
  <si>
    <t xml:space="preserve">Hmmm...mourning my iPhone </t>
  </si>
  <si>
    <t>Fri Jun 05 17:51:41 PDT 2009</t>
  </si>
  <si>
    <t>THE_REAL_KOREAN</t>
  </si>
  <si>
    <t>recovering from a long sea and anchor and very, very busy watch...time to get ready for duty section training  boo...</t>
  </si>
  <si>
    <t>Fri Jun 05 17:51:42 PDT 2009</t>
  </si>
  <si>
    <t xml:space="preserve"> There was a cat getting into the trash outside and my grandmother screamed at it</t>
  </si>
  <si>
    <t>Fri Jun 05 17:51:45 PDT 2009</t>
  </si>
  <si>
    <t xml:space="preserve">@christinekambo 1:51 am I can't sleep </t>
  </si>
  <si>
    <t>Fri Jun 05 17:51:46 PDT 2009</t>
  </si>
  <si>
    <t>jordandaly</t>
  </si>
  <si>
    <t xml:space="preserve">im having withdrawl symptoms with New York </t>
  </si>
  <si>
    <t>Fri Jun 05 17:51:47 PDT 2009</t>
  </si>
  <si>
    <t>damnyboy</t>
  </si>
  <si>
    <t xml:space="preserve">working on saturday blowsss </t>
  </si>
  <si>
    <t>Fri Jun 05 17:51:48 PDT 2009</t>
  </si>
  <si>
    <t>erm1306</t>
  </si>
  <si>
    <t xml:space="preserve">I want to do something tonight but probably wont happen </t>
  </si>
  <si>
    <t>Fri Jun 05 17:52:02 PDT 2009</t>
  </si>
  <si>
    <t>groveranderson</t>
  </si>
  <si>
    <t xml:space="preserve">@michaelpadgett we practiced for our 4th of July show at kautz. We play at 6. Short trip home </t>
  </si>
  <si>
    <t xml:space="preserve">Awww all this people graduating!! I remember when I graduated like 5 and a half years ago... and I cried sooooooo much those last days </t>
  </si>
  <si>
    <t>jahbini</t>
  </si>
  <si>
    <t xml:space="preserve">@lindaaaa Good luck on that SAT!  taking the sat tomorrow </t>
  </si>
  <si>
    <t>Fri Jun 05 17:52:04 PDT 2009</t>
  </si>
  <si>
    <t>Aaron_Vacek</t>
  </si>
  <si>
    <t xml:space="preserve">dammit there goes my new phone </t>
  </si>
  <si>
    <t>Fri Jun 05 17:52:05 PDT 2009</t>
  </si>
  <si>
    <t>jane_l I bet the detective is going to thank her by giving her anus a righteous bruising.  #rrtheatre</t>
  </si>
  <si>
    <t>Fri Jun 05 17:52:07 PDT 2009</t>
  </si>
  <si>
    <t>M3wThr33</t>
  </si>
  <si>
    <t>@NSSteph I work till 7.  And my fiancÃ©e is on the other side of the world right now.</t>
  </si>
  <si>
    <t>Fri Jun 05 17:52:08 PDT 2009</t>
  </si>
  <si>
    <t xml:space="preserve">@alwayswatching How do I get the $100 price cut?   </t>
  </si>
  <si>
    <t>Fri Jun 05 17:52:10 PDT 2009</t>
  </si>
  <si>
    <t xml:space="preserve">I wish her attitude would change. It's horrible. We may be related but.. shes just different. </t>
  </si>
  <si>
    <t xml:space="preserve">@voguedomo haha Yeah! I wanna monroe but my nose is already pierced </t>
  </si>
  <si>
    <t>Fri Jun 05 17:52:11 PDT 2009</t>
  </si>
  <si>
    <t xml:space="preserve">I wish I could audition for American idol. But there is no way that I can get to the audition. My dreams are slowly fading away </t>
  </si>
  <si>
    <t>Fri Jun 05 17:52:14 PDT 2009</t>
  </si>
  <si>
    <t>ggete</t>
  </si>
  <si>
    <t xml:space="preserve">Thanks @monsieurlam for the good night ! Too bad my scooter again left me on the roadâ€¦ </t>
  </si>
  <si>
    <t xml:space="preserve">gettin on now cuz i might not b able 2 l8tr. dad's home </t>
  </si>
  <si>
    <t>HeavenisMoodz</t>
  </si>
  <si>
    <t xml:space="preserve">TGIF omg so happy i got my car... too bad i cant drive it yet </t>
  </si>
  <si>
    <t>Fri Jun 05 17:52:15 PDT 2009</t>
  </si>
  <si>
    <t>damoncampbell</t>
  </si>
  <si>
    <t>@AntoineTheReaL double Cheesy Beef Burrito and the overstuffed Burrito are reasons me and my 6 pack aint together anymore  lol</t>
  </si>
  <si>
    <t>Fri Jun 05 17:52:16 PDT 2009</t>
  </si>
  <si>
    <t xml:space="preserve">needs careful, masculine hands to work away the pain in her arm. </t>
  </si>
  <si>
    <t>Fri Jun 05 17:52:17 PDT 2009</t>
  </si>
  <si>
    <t>@Sammie_b23  I wish they'd fix it, but *sigh* they won't.</t>
  </si>
  <si>
    <t>Fri Jun 05 17:52:18 PDT 2009</t>
  </si>
  <si>
    <t>kelliedahlb7</t>
  </si>
  <si>
    <t>freaking sat tomorrow  fml</t>
  </si>
  <si>
    <t>Fri Jun 05 17:52:20 PDT 2009</t>
  </si>
  <si>
    <t>@rubyred232002 I wonder if its headed this way? Its not like we are going anywhere this weekend  We might go out of town, small chance.</t>
  </si>
  <si>
    <t>thelodownny</t>
  </si>
  <si>
    <t xml:space="preserve">The DBGB bar does NOT have JW Black. </t>
  </si>
  <si>
    <t>Fri Jun 05 17:52:22 PDT 2009</t>
  </si>
  <si>
    <t>Mikey had 2 go,  now im bored &amp;lt;Spoiled Princess&amp;gt;</t>
  </si>
  <si>
    <t>Fri Jun 05 17:52:23 PDT 2009</t>
  </si>
  <si>
    <t>struck_by_night</t>
  </si>
  <si>
    <t xml:space="preserve">What a day! So glad its the weekend! To bad its raining. </t>
  </si>
  <si>
    <t>Fri Jun 05 17:52:25 PDT 2009</t>
  </si>
  <si>
    <t xml:space="preserve">Going to bed, at 7pm. What? It's not like I need to pack for Nashville or anything... </t>
  </si>
  <si>
    <t>Fri Jun 05 17:52:26 PDT 2009</t>
  </si>
  <si>
    <t xml:space="preserve">high heels party @myhome ...Wish i have a stripper poll </t>
  </si>
  <si>
    <t xml:space="preserve">i can't bear to part with half the shit on my pc, even though the blue screens come up heaps in the past day </t>
  </si>
  <si>
    <t>Fri Jun 05 17:52:28 PDT 2009</t>
  </si>
  <si>
    <t>ScottyRamone</t>
  </si>
  <si>
    <t>just realized i have no money at all  but it has never stopped me before ... so why should it now. although i had a credit card back then!</t>
  </si>
  <si>
    <t>Fri Jun 05 17:52:30 PDT 2009</t>
  </si>
  <si>
    <t>callmeENDY</t>
  </si>
  <si>
    <t xml:space="preserve">overslept today, then had a rough day! i swear someones out to get me </t>
  </si>
  <si>
    <t>Fri Jun 05 17:52:34 PDT 2009</t>
  </si>
  <si>
    <t>Liz2331</t>
  </si>
  <si>
    <t xml:space="preserve">@ReneeG0587 what time u get out of work? I have to work tom too </t>
  </si>
  <si>
    <t xml:space="preserve">@tiamowry my friday nites are boring cuz there's no more &amp;quot;the game&amp;quot; (tears) I miss that show!! </t>
  </si>
  <si>
    <t xml:space="preserve">@fanycrush ve lo q t puse en tu msn </t>
  </si>
  <si>
    <t>Fri Jun 05 17:52:36 PDT 2009</t>
  </si>
  <si>
    <t>@sparksfanclub damn dawg  I want some</t>
  </si>
  <si>
    <t>Fri Jun 05 17:52:35 PDT 2009</t>
  </si>
  <si>
    <t xml:space="preserve">@JOEBILLZ what's so funny! </t>
  </si>
  <si>
    <t>DarkenedAngel</t>
  </si>
  <si>
    <t xml:space="preserve">has been here way too long...and sucks at selling our new summer pass </t>
  </si>
  <si>
    <t>prettynpink76</t>
  </si>
  <si>
    <t>@DonnieWahlberg I missed them last night  but there for the most important part (at least to me) THE BLOCK! Think Full Service is new fav!</t>
  </si>
  <si>
    <t>weiyun</t>
  </si>
  <si>
    <t xml:space="preserve">Glorious early winter morning, fantastic ride. Just can't feel my toes anymore. </t>
  </si>
  <si>
    <t>IleanaOroza</t>
  </si>
  <si>
    <t>Collins Avenue is nearly impassable between 24th Street and Lincoln Road. And the drivers are at their South Florida best  Stay away.</t>
  </si>
  <si>
    <t>Fri Jun 05 17:52:38 PDT 2009</t>
  </si>
  <si>
    <t xml:space="preserve">I get extremely jealous when you assholes talk about going to Warped. </t>
  </si>
  <si>
    <t>Fri Jun 05 17:52:39 PDT 2009</t>
  </si>
  <si>
    <t>Jonacane</t>
  </si>
  <si>
    <t xml:space="preserve">  (Jonah:whats a tweet!?) SHARON!!!!!!!!!!!!</t>
  </si>
  <si>
    <t>Fri Jun 05 17:52:40 PDT 2009</t>
  </si>
  <si>
    <t>soBOMB</t>
  </si>
  <si>
    <t xml:space="preserve">@Darealamberrose Thats very dope mama! How u been doing?! Long time no talk </t>
  </si>
  <si>
    <t xml:space="preserve">is quickly losing her voice </t>
  </si>
  <si>
    <t>Fri Jun 05 17:52:42 PDT 2009</t>
  </si>
  <si>
    <t xml:space="preserve">Someone just sent me a message about coming out in Iraq.  First of all, love that he is watching from there, also, sad story </t>
  </si>
  <si>
    <t>Fri Jun 05 17:52:43 PDT 2009</t>
  </si>
  <si>
    <t xml:space="preserve">@RobDockerty sorry dude. been busy. finals week starts on Monday. I shouldn't even be on here right now </t>
  </si>
  <si>
    <t>Fri Jun 05 17:52:45 PDT 2009</t>
  </si>
  <si>
    <t xml:space="preserve">no live 360 tonite </t>
  </si>
  <si>
    <t>Fri Jun 05 17:52:51 PDT 2009</t>
  </si>
  <si>
    <t>janesairplane</t>
  </si>
  <si>
    <t>@MoreSynthPlease  get betterrrrr!!!!! we have a date.</t>
  </si>
  <si>
    <t>Fri Jun 05 17:52:54 PDT 2009</t>
  </si>
  <si>
    <t>NeshBo</t>
  </si>
  <si>
    <t xml:space="preserve">@cheriejohnson75 I looked in the fridge and you ATE it all up </t>
  </si>
  <si>
    <t>@jane_l I bet the detective is going to thank her by giving her anus a righteous bruising.  #rrtheatre</t>
  </si>
  <si>
    <t>Fri Jun 05 17:52:55 PDT 2009</t>
  </si>
  <si>
    <t xml:space="preserve">i can't find anything good to eat </t>
  </si>
  <si>
    <t>Fri Jun 05 17:52:59 PDT 2009</t>
  </si>
  <si>
    <t>iloovevanessa</t>
  </si>
  <si>
    <t xml:space="preserve">@AllisonIAm i need a celebrity to follow me! NOWWW! i only have 9 followers now, thats too sad for my life </t>
  </si>
  <si>
    <t>Fri Jun 05 17:53:00 PDT 2009</t>
  </si>
  <si>
    <t xml:space="preserve">@mark_till Thanks! you're mean </t>
  </si>
  <si>
    <t>Sevsta</t>
  </si>
  <si>
    <t>Left UP half of the way through...my Mimi has kidney stones  . Ouch.</t>
  </si>
  <si>
    <t>Fri Jun 05 17:53:02 PDT 2009</t>
  </si>
  <si>
    <t>effervscenteyes</t>
  </si>
  <si>
    <t xml:space="preserve">and it's all over now, baby blue... </t>
  </si>
  <si>
    <t>Fri Jun 05 17:53:03 PDT 2009</t>
  </si>
  <si>
    <t>yeah, can't drive for a while  new car new car!</t>
  </si>
  <si>
    <t>Fri Jun 05 17:53:07 PDT 2009</t>
  </si>
  <si>
    <t xml:space="preserve">Kids are done with school! I have 2 days left to get everything smashed into the closet before Summer Camp invades my classroom. </t>
  </si>
  <si>
    <t>Fri Jun 05 17:53:13 PDT 2009</t>
  </si>
  <si>
    <t xml:space="preserve">I didn't see that ? until after I saw the one about your typing errors lol. You and Terrance posted together so I only answered 1 sorry </t>
  </si>
  <si>
    <t>Fri Jun 05 17:53:15 PDT 2009</t>
  </si>
  <si>
    <t xml:space="preserve">@luvnewkids i dont have a CC i can use and dont have a debit card with a visa/mc logo on it </t>
  </si>
  <si>
    <t>Fri Jun 05 17:53:16 PDT 2009</t>
  </si>
  <si>
    <t>Johnny_New_York</t>
  </si>
  <si>
    <t xml:space="preserve">now if only the Lake Charles Ice Pirates would come back.    </t>
  </si>
  <si>
    <t>danawb</t>
  </si>
  <si>
    <t xml:space="preserve">@summerx19 I MISS YOU TOOO </t>
  </si>
  <si>
    <t>Fri Jun 05 17:53:22 PDT 2009</t>
  </si>
  <si>
    <t xml:space="preserve">@makinherownway aww. i really wana go to 3Oh!3, The Acadmey is n you me at six  but i think im goin 2 SS n the getaway plan is in 2wks </t>
  </si>
  <si>
    <t>Fri Jun 05 17:53:26 PDT 2009</t>
  </si>
  <si>
    <t>greeneyes8174</t>
  </si>
  <si>
    <t>I'm bored.  No one well-know ever responds to me   I've never spoken to anyone famous before..I'd love for someone to just sat &amp;quot;Hi&amp;quot; to me</t>
  </si>
  <si>
    <t>NaiNai_Jizzo</t>
  </si>
  <si>
    <t xml:space="preserve">@Dopekidwonder23 @ Vickster9125  yall i miss his mexican ass lol </t>
  </si>
  <si>
    <t>Fri Jun 05 17:53:28 PDT 2009</t>
  </si>
  <si>
    <t>djfubu</t>
  </si>
  <si>
    <t xml:space="preserve">Just got a call from my doctor. I got to have surgery on my back. In pain as i twitt, but the show must go on. Pain is killing me </t>
  </si>
  <si>
    <t>Fri Jun 05 17:53:29 PDT 2009</t>
  </si>
  <si>
    <t xml:space="preserve">@Ducketz hi ducketz,how bout them orlando magics? Lol mannn I was rooting for'em too </t>
  </si>
  <si>
    <t>jyuichi</t>
  </si>
  <si>
    <t xml:space="preserve">http://bit.ly/8cE0I  trying out this. Ipod mini doesn't do lyrics on its own </t>
  </si>
  <si>
    <t>Fri Jun 05 17:53:38 PDT 2009</t>
  </si>
  <si>
    <t>i hadn't twittered todayy!!! hahah i still upset because of yesterdayy!!  .. any wayyy...</t>
  </si>
  <si>
    <t xml:space="preserve">Ice cream and TV, I'm gonna get fat. :/ Haha. I love it though. Last weekend before classes are done! One more week! Then finals </t>
  </si>
  <si>
    <t>Fri Jun 05 17:53:39 PDT 2009</t>
  </si>
  <si>
    <t>Sapphirous</t>
  </si>
  <si>
    <t>I want to go outside  the weather is just too perfect.</t>
  </si>
  <si>
    <t>Fri Jun 05 17:53:40 PDT 2009</t>
  </si>
  <si>
    <t>babii_br</t>
  </si>
  <si>
    <t xml:space="preserve">My Immortal...................  </t>
  </si>
  <si>
    <t>Fri Jun 05 17:53:42 PDT 2009</t>
  </si>
  <si>
    <t>Hyperfludd</t>
  </si>
  <si>
    <t xml:space="preserve">Today's episode of Batman: brave and the bold is sad. </t>
  </si>
  <si>
    <t>Fri Jun 05 17:53:43 PDT 2009</t>
  </si>
  <si>
    <t>caitlin_bruce</t>
  </si>
  <si>
    <t>@tommcfly I was looking for tickets to come see u lovelies again in summer but I can't get anyone to come with!! I'm so upset!!!   x</t>
  </si>
  <si>
    <t>Fri Jun 05 17:53:44 PDT 2009</t>
  </si>
  <si>
    <t xml:space="preserve">Im extremely depressed at d moment </t>
  </si>
  <si>
    <t>Fri Jun 05 17:53:46 PDT 2009</t>
  </si>
  <si>
    <t xml:space="preserve">@lexiphanic Awww too cute my lil Greggles.  Miss you too.  We didn't have a final Feist dance </t>
  </si>
  <si>
    <t>lizliz07</t>
  </si>
  <si>
    <t xml:space="preserve">@thelyndz oh and I saw star trek last night. Don't hate me </t>
  </si>
  <si>
    <t>Fri Jun 05 17:53:47 PDT 2009</t>
  </si>
  <si>
    <t xml:space="preserve">@KenNiko @tameraclark It looks like someone up and quit on his Twitter feed without telling me. </t>
  </si>
  <si>
    <t>Fri Jun 05 17:53:51 PDT 2009</t>
  </si>
  <si>
    <t>TikiTales</t>
  </si>
  <si>
    <t xml:space="preserve">Ban on styrofoam on Maui is just a bill... not yet a law </t>
  </si>
  <si>
    <t>Fri Jun 05 17:53:54 PDT 2009</t>
  </si>
  <si>
    <t>abby_hearts_cb</t>
  </si>
  <si>
    <t xml:space="preserve">takin some stuff home...my closet feels so empty now... sad day... </t>
  </si>
  <si>
    <t>Fri Jun 05 17:53:58 PDT 2009</t>
  </si>
  <si>
    <t xml:space="preserve">I really want to go to the o2 wireless festival!! </t>
  </si>
  <si>
    <t>Fri Jun 05 17:54:01 PDT 2009</t>
  </si>
  <si>
    <t>@FTSKBrittanyy yeah. that's what i need rn. i just can't figure out how to start this...stupid hard brendon's pov  i got the plot, tho</t>
  </si>
  <si>
    <t>amandafaithx</t>
  </si>
  <si>
    <t xml:space="preserve">So muchhhh work...studyyyyystudy </t>
  </si>
  <si>
    <t>Fri Jun 05 17:54:10 PDT 2009</t>
  </si>
  <si>
    <t>TheVioletFig</t>
  </si>
  <si>
    <t xml:space="preserve">is sun burnt.  I forgot to put sunblock on because it was so cloudy.  My chest is sore. </t>
  </si>
  <si>
    <t>Fri Jun 05 17:54:12 PDT 2009</t>
  </si>
  <si>
    <t xml:space="preserve">Letting my son stay up until 8:30 tonight since today was the last Friday of 1st grade, 6 pm &amp;amp; I'm already regretting it </t>
  </si>
  <si>
    <t>Fri Jun 05 17:54:15 PDT 2009</t>
  </si>
  <si>
    <t xml:space="preserve">Watching naruto and josh stole my fruit snacks </t>
  </si>
  <si>
    <t>Fri Jun 05 17:54:16 PDT 2009</t>
  </si>
  <si>
    <t>HawkSoaring</t>
  </si>
  <si>
    <t>@Stripester Sorry to hear about you having health problems.   And, if you feel old... imagine how I feel! LOL</t>
  </si>
  <si>
    <t>bp123</t>
  </si>
  <si>
    <t>Hey #Phish well hopefully they save somthing I want to hear for tomorrow...    (PhishTube Broadcast live &amp;gt; http://ustre.am/2j0r)</t>
  </si>
  <si>
    <t>Fri Jun 05 17:54:17 PDT 2009</t>
  </si>
  <si>
    <t xml:space="preserve">@iFernando wahay! fast forward has problems on my copy! </t>
  </si>
  <si>
    <t>kelsey_koch</t>
  </si>
  <si>
    <t>@MandyyJirouxx: OMG! seriously?! thats horrible news.  i'm going back home to MN tomorrow and i really hope that panera still has it &amp;lt;3</t>
  </si>
  <si>
    <t>Fri Jun 05 17:54:19 PDT 2009</t>
  </si>
  <si>
    <t>MichaelaMax</t>
  </si>
  <si>
    <t xml:space="preserve">Hanging with my Norwegian buddy on his last night in St. Joe! </t>
  </si>
  <si>
    <t>Fri Jun 05 17:54:20 PDT 2009</t>
  </si>
  <si>
    <t xml:space="preserve">Itz fRidaÂ¥ and I don't have sh!t to do </t>
  </si>
  <si>
    <t>Fri Jun 05 17:54:21 PDT 2009</t>
  </si>
  <si>
    <t>aussiedrunk</t>
  </si>
  <si>
    <t xml:space="preserve">damn. i guess my horoscope for today was wrong </t>
  </si>
  <si>
    <t>Fri Jun 05 17:54:23 PDT 2009</t>
  </si>
  <si>
    <t>MZCHACHAJ</t>
  </si>
  <si>
    <t xml:space="preserve">washed clothes today....mad bcuz i couldnt enroll into the online course i wanted to take </t>
  </si>
  <si>
    <t xml:space="preserve">@nkotbpinkangels that sucks </t>
  </si>
  <si>
    <t xml:space="preserve">@jodi_ebony heyyy baby u gone miss my show </t>
  </si>
  <si>
    <t>Fri Jun 05 17:54:25 PDT 2009</t>
  </si>
  <si>
    <t>Zahraa_</t>
  </si>
  <si>
    <t>I cant get to sleep and im hungry  not a gd combination lol</t>
  </si>
  <si>
    <t>Fri Jun 05 17:54:26 PDT 2009</t>
  </si>
  <si>
    <t>leici</t>
  </si>
  <si>
    <t xml:space="preserve">Jeff told me that we could see Star Trek if I was too drunk to drive. I'm drunk, but there is no Star Trek. </t>
  </si>
  <si>
    <t>Fri Jun 05 17:54:27 PDT 2009</t>
  </si>
  <si>
    <t>I dont know...  just a blue kind of day</t>
  </si>
  <si>
    <t>Fri Jun 05 17:54:28 PDT 2009</t>
  </si>
  <si>
    <t>Mikeydct</t>
  </si>
  <si>
    <t xml:space="preserve">@Seabass40 same here zzzzzz. going to miss PSL if it happens tonight </t>
  </si>
  <si>
    <t>Fri Jun 05 17:54:30 PDT 2009</t>
  </si>
  <si>
    <t xml:space="preserve">@djvinceadams yeah @BGDMakeupArtist was talking about her pizza made me call up Lou Malnati's but now I have to wait an hour </t>
  </si>
  <si>
    <t>@MONEYMARV702  don't be mad at me</t>
  </si>
  <si>
    <t>Fri Jun 05 17:54:31 PDT 2009</t>
  </si>
  <si>
    <t>@Becca_Jane_ prolly after the break.  ash is a retard.</t>
  </si>
  <si>
    <t>Fri Jun 05 17:54:35 PDT 2009</t>
  </si>
  <si>
    <t>pazzahazza</t>
  </si>
  <si>
    <t xml:space="preserve">so teird stayed up so late partying all night </t>
  </si>
  <si>
    <t>Fri Jun 05 17:54:36 PDT 2009</t>
  </si>
  <si>
    <t>Sidrraah</t>
  </si>
  <si>
    <t>Oh my gosh! Hes moving to canada. NOOOOOOOO  :'( Sad times..</t>
  </si>
  <si>
    <t>vebbyanne</t>
  </si>
  <si>
    <t>morning. i feel uncomfort today  im very sleepy and cant ready for BLK!!!</t>
  </si>
  <si>
    <t>Fri Jun 05 17:54:38 PDT 2009</t>
  </si>
  <si>
    <t>motocrosser22</t>
  </si>
  <si>
    <t xml:space="preserve">@thtsjustme i miss u &amp;amp; sarah sooo much! </t>
  </si>
  <si>
    <t xml:space="preserve">Ugh, Twitter's going down for bloody maintenance </t>
  </si>
  <si>
    <t>iloveEandJ</t>
  </si>
  <si>
    <t xml:space="preserve">y can't any one communicate with me </t>
  </si>
  <si>
    <t>Fri Jun 05 17:54:40 PDT 2009</t>
  </si>
  <si>
    <t xml:space="preserve">The only problem with China Buffet is the resulting diharrhea. </t>
  </si>
  <si>
    <t>Fri Jun 05 17:54:42 PDT 2009</t>
  </si>
  <si>
    <t>avidda</t>
  </si>
  <si>
    <t xml:space="preserve">has been on 5 for a hour and can still see his on ramp in the mirror </t>
  </si>
  <si>
    <t>Fri Jun 05 17:54:44 PDT 2009</t>
  </si>
  <si>
    <t xml:space="preserve">@lomoraes talk with me. </t>
  </si>
  <si>
    <t>Fri Jun 05 17:54:45 PDT 2009</t>
  </si>
  <si>
    <t>XKillahX</t>
  </si>
  <si>
    <t xml:space="preserve">asdfghjkl; BOREDOM overpowers everything!! I need a car. </t>
  </si>
  <si>
    <t>Fri Jun 05 17:54:47 PDT 2009</t>
  </si>
  <si>
    <t>@jtr226 lol my room is hot as hell cuz of the damn hdtv  it's its own heater I swear ughh</t>
  </si>
  <si>
    <t>Fri Jun 05 17:54:48 PDT 2009</t>
  </si>
  <si>
    <t>missyp0815</t>
  </si>
  <si>
    <t xml:space="preserve">Just ate dinner from Monari's  gotta take my practice test for the Basic Skills Test then prolly going to bed...up at 4 AM tomorrow </t>
  </si>
  <si>
    <t>Fri Jun 05 17:54:49 PDT 2009</t>
  </si>
  <si>
    <t>StevieG144</t>
  </si>
  <si>
    <t xml:space="preserve">i'm waiting at home with chelsea while @happyjodi takes AJ to the hospital cause he slit his eye open on the corner of the table </t>
  </si>
  <si>
    <t>Fri Jun 05 17:54:51 PDT 2009</t>
  </si>
  <si>
    <t>for the video of @ddlovato :'( aah this is unfair  i really want to go to that casting  she is my idol and i would &amp;lt;3 to be in her video</t>
  </si>
  <si>
    <t>Fri Jun 05 17:54:55 PDT 2009</t>
  </si>
  <si>
    <t>@kevingma oh no that's stupid!    sorry.</t>
  </si>
  <si>
    <t>Fri Jun 05 17:55:00 PDT 2009</t>
  </si>
  <si>
    <t>VivianBloom</t>
  </si>
  <si>
    <t>@brianne1017 Aw  But is it nice to be home? Is Lucy happy to be out of the car?</t>
  </si>
  <si>
    <t xml:space="preserve">Bugger all. Theatre class already has assignments up. I'd best start, yeah? </t>
  </si>
  <si>
    <t xml:space="preserve">Off to the woods, by myself...  </t>
  </si>
  <si>
    <t>Fri Jun 05 17:55:05 PDT 2009</t>
  </si>
  <si>
    <t>LindseyFitz</t>
  </si>
  <si>
    <t xml:space="preserve">is thrilled to be heading home. Sucks I've got to go back to Jackson again Sunday. </t>
  </si>
  <si>
    <t>Fri Jun 05 17:55:16 PDT 2009</t>
  </si>
  <si>
    <t>currently coughing  ugh nasty outside .man f this im bout to go practice</t>
  </si>
  <si>
    <t>Fri Jun 05 17:55:17 PDT 2009</t>
  </si>
  <si>
    <t xml:space="preserve">I miss @jasmyne7575 so so so so so much! </t>
  </si>
  <si>
    <t>maansalavante</t>
  </si>
  <si>
    <t>Fri Jun 05 17:55:18 PDT 2009</t>
  </si>
  <si>
    <t>last night was goodd (: but now suffering from a sore throat   :l</t>
  </si>
  <si>
    <t xml:space="preserve">@yurple67 At my Great Aunt's Funeral </t>
  </si>
  <si>
    <t>goodbyetonight</t>
  </si>
  <si>
    <t xml:space="preserve">Cramps are the worst thing ever. I feel like shit. Idk if I'll be able to go to the Connecticut Sun game tomorrow... </t>
  </si>
  <si>
    <t>Fri Jun 05 17:55:20 PDT 2009</t>
  </si>
  <si>
    <t>im_just_like_u</t>
  </si>
  <si>
    <t>is to crazy to wake up 5:30 n then to go to the school n be 8 hours working!! IS TO CRAZY!! n this week I'll have FINALS EXAMS! :|     ='(</t>
  </si>
  <si>
    <t>Fri Jun 05 17:55:22 PDT 2009</t>
  </si>
  <si>
    <t>I suck on HBO anymore.  And the fact that I'm still heavily crushing on my supervisor tells everyone how much I suck. Total fml moment.</t>
  </si>
  <si>
    <t>Fri Jun 05 17:55:28 PDT 2009</t>
  </si>
  <si>
    <t>@ChampIsHere dang..  keep me posted!!</t>
  </si>
  <si>
    <t>Fri Jun 05 17:55:29 PDT 2009</t>
  </si>
  <si>
    <t>girldetective95</t>
  </si>
  <si>
    <t>at skool, this 1 guy askd me 2 b his gf, i said no  ,in the most kindest way i can think of. it was nerve-wracking, &amp;amp; i stil feel bad urg</t>
  </si>
  <si>
    <t>sherekawhite</t>
  </si>
  <si>
    <t xml:space="preserve">@beannn that sounds way better than baloney and cheese </t>
  </si>
  <si>
    <t>Fri Jun 05 17:55:31 PDT 2009</t>
  </si>
  <si>
    <t xml:space="preserve">kjfkjdfjdgj fuck you mcfly.. try touring in Canada.. not just everywhere else in the world. </t>
  </si>
  <si>
    <t>Fri Jun 05 17:55:34 PDT 2009</t>
  </si>
  <si>
    <t>MissJoiG</t>
  </si>
  <si>
    <t xml:space="preserve">not feeling 100% today - think I'm coming down with something.... </t>
  </si>
  <si>
    <t>Fri Jun 05 17:55:36 PDT 2009</t>
  </si>
  <si>
    <t>crisrisl</t>
  </si>
  <si>
    <t>We just hit a bunny  #fb</t>
  </si>
  <si>
    <t>Fri Jun 05 17:55:37 PDT 2009</t>
  </si>
  <si>
    <t>alyssajonasx19</t>
  </si>
  <si>
    <t>i just saw a baby bird die in the middle of the road  i picked it up with my sleeves and moved it to the side. i hope i dont have rabi ...</t>
  </si>
  <si>
    <t>Fri Jun 05 17:55:40 PDT 2009</t>
  </si>
  <si>
    <t>legendpop</t>
  </si>
  <si>
    <t>@Canarsiebklyn5   that sucks</t>
  </si>
  <si>
    <t>Fri Jun 05 17:55:44 PDT 2009</t>
  </si>
  <si>
    <t xml:space="preserve"> bored and no one is talking anymore.</t>
  </si>
  <si>
    <t>Fri Jun 05 17:55:45 PDT 2009</t>
  </si>
  <si>
    <t>Valetallica</t>
  </si>
  <si>
    <t xml:space="preserve">@cherrycat_ Nyaaa no voy a estar para tu cumple!! </t>
  </si>
  <si>
    <t>Fri Jun 05 17:55:46 PDT 2009</t>
  </si>
  <si>
    <t xml:space="preserve">SMH @ me... so thought I was over that phase in my life... guess not so it's back to the drawing board. *FML* for real </t>
  </si>
  <si>
    <t>Fri Jun 05 17:56:21 PDT 2009</t>
  </si>
  <si>
    <t>Bittercup84</t>
  </si>
  <si>
    <t>is SO sick of watching him play xbox 360  somebody humor me PLEEEEEEEEEEEASE!!!</t>
  </si>
  <si>
    <t>Fri Jun 05 17:56:22 PDT 2009</t>
  </si>
  <si>
    <t>i spend so much $ on MAC collectiblesf, but i don't really get to use em.  video games &amp;amp; makeup. i'm having a gender identity crisis.</t>
  </si>
  <si>
    <t>juicyjewelz</t>
  </si>
  <si>
    <t xml:space="preserve">@JDHfinest been there done that... Not working! </t>
  </si>
  <si>
    <t>Fri Jun 05 17:56:23 PDT 2009</t>
  </si>
  <si>
    <t>japayuki</t>
  </si>
  <si>
    <t>@zenxacred aggghhh i haven't had philippine xmas since i was ... 5.  and philippine new year. ohhh how i miss it. it was always so happy.</t>
  </si>
  <si>
    <t>Fri Jun 05 17:56:26 PDT 2009</t>
  </si>
  <si>
    <t>saryfoo</t>
  </si>
  <si>
    <t>http://tiny.cc/XM6rj  how did we beat out detroit?</t>
  </si>
  <si>
    <t>Fri Jun 05 17:56:29 PDT 2009</t>
  </si>
  <si>
    <t>kelsimckinnon</t>
  </si>
  <si>
    <t xml:space="preserve">@Etown_Jenn Grandpa Norm. The one you know..  </t>
  </si>
  <si>
    <t>NickGemstv</t>
  </si>
  <si>
    <t xml:space="preserve">@DanDefoe @rodgemstv Speechless.......   </t>
  </si>
  <si>
    <t>@dgregryc That's my fear too.   I almost got hit by two cars in 5 seconds on the way to the grocery store tonight. Grr!</t>
  </si>
  <si>
    <t>Fri Jun 05 17:56:30 PDT 2009</t>
  </si>
  <si>
    <t xml:space="preserve">Late nap for the kids = long night for parents! </t>
  </si>
  <si>
    <t>Fri Jun 05 17:56:32 PDT 2009</t>
  </si>
  <si>
    <t>DrDanN</t>
  </si>
  <si>
    <t xml:space="preserve">Just got up from a great nap!! Hit the books </t>
  </si>
  <si>
    <t>My nephews are here, and they're not being very good. 60/40. One is 60% good, the other is only being 40% good.  It's not very fun.</t>
  </si>
  <si>
    <t>Fri Jun 05 17:56:33 PDT 2009</t>
  </si>
  <si>
    <t>blueoceanpalm</t>
  </si>
  <si>
    <t xml:space="preserve">Getting ready for the garage sale tomorrow and waiting for my sis-in-law's flight to come in from Cleveland...delayed an hour. </t>
  </si>
  <si>
    <t>Fri Jun 05 17:56:35 PDT 2009</t>
  </si>
  <si>
    <t>theslim</t>
  </si>
  <si>
    <t>Sometimes I try to confuse my microwave by putting 1:00 instead of 0:60, it doesn't work  (via @primehex)</t>
  </si>
  <si>
    <t xml:space="preserve">@StackNikeBoxes I'm so jealous. Our dq only had the mint oreo in march </t>
  </si>
  <si>
    <t xml:space="preserve">@MissSididdy  Ignore my tweet, i saw. Ugghhh, guys can be so slimy. Sorry </t>
  </si>
  <si>
    <t>Fri Jun 05 17:56:36 PDT 2009</t>
  </si>
  <si>
    <t>missalexashea</t>
  </si>
  <si>
    <t xml:space="preserve">is very very VERY bored! </t>
  </si>
  <si>
    <t>Still working  almost over 2 more hours and counting down</t>
  </si>
  <si>
    <t>Fri Jun 05 17:56:37 PDT 2009</t>
  </si>
  <si>
    <t>jess_ie</t>
  </si>
  <si>
    <t>SLessard  i feel really bad  that my b-day wish for you is late    i hope you got everything you wanted!! u deserve it and more~</t>
  </si>
  <si>
    <t>Fri Jun 05 17:56:41 PDT 2009</t>
  </si>
  <si>
    <t>Indiacali</t>
  </si>
  <si>
    <t xml:space="preserve">Sometimes it suck having big BOOBS!!! </t>
  </si>
  <si>
    <t>Fri Jun 05 17:56:42 PDT 2009</t>
  </si>
  <si>
    <t>Lizebee</t>
  </si>
  <si>
    <t>Exams all next week  Computer lockdown.</t>
  </si>
  <si>
    <t>Fri Jun 05 17:56:45 PDT 2009</t>
  </si>
  <si>
    <t>valeour</t>
  </si>
  <si>
    <t>had 2turn down a last min wedding, like it was 2day she needed a photog.  I just couldn't do it 2day    I hope she could get someone.</t>
  </si>
  <si>
    <t>Kaycullen98</t>
  </si>
  <si>
    <t xml:space="preserve">My dog is sick  he has to go to the vet. tomorrow. Im really worried about him </t>
  </si>
  <si>
    <t>Fri Jun 05 17:56:46 PDT 2009</t>
  </si>
  <si>
    <t xml:space="preserve">&amp;lt;&amp;lt; Planet Terror &amp;lt;&amp;lt; pizza, oj, and sleep....and that's it </t>
  </si>
  <si>
    <t>skylarmann</t>
  </si>
  <si>
    <t xml:space="preserve">Saw the hangover. Was good. SAT Tomrw </t>
  </si>
  <si>
    <t>Fri Jun 05 17:56:47 PDT 2009</t>
  </si>
  <si>
    <t>annagurl14</t>
  </si>
  <si>
    <t>i just realized ow many sick people there are on twitter......   ew</t>
  </si>
  <si>
    <t>Fri Jun 05 17:56:48 PDT 2009</t>
  </si>
  <si>
    <t>albert71292</t>
  </si>
  <si>
    <t xml:space="preserve">I've had the flu more times than I care to remember... think this is another bout of it. Got home, took a shower, threw up... </t>
  </si>
  <si>
    <t>Fri Jun 05 17:56:50 PDT 2009</t>
  </si>
  <si>
    <t>joahhh</t>
  </si>
  <si>
    <t>why is everywhere so horrifically expensive when you're unemployed?  sigh.</t>
  </si>
  <si>
    <t>Fri Jun 05 17:56:51 PDT 2009</t>
  </si>
  <si>
    <t xml:space="preserve">Not a fan of this bubble tea combi.  I think it is the milk and there was too much ice </t>
  </si>
  <si>
    <t>Fri Jun 05 17:56:55 PDT 2009</t>
  </si>
  <si>
    <t xml:space="preserve">Heading to the grove to watch OCThrasher concert... Wish you were with me Kaylani </t>
  </si>
  <si>
    <t>@leslieyuko you're going? Wish I was but my mom won't take me  if see see @itschelseastaub tell her that I said hi</t>
  </si>
  <si>
    <t>Fri Jun 05 17:56:56 PDT 2009</t>
  </si>
  <si>
    <t>herdabulan</t>
  </si>
  <si>
    <t xml:space="preserve">I'nn so bored ervryday </t>
  </si>
  <si>
    <t>Fri Jun 05 17:56:58 PDT 2009</t>
  </si>
  <si>
    <t>vassko</t>
  </si>
  <si>
    <t xml:space="preserve">getting less than 100 Kbps, no way, too bad I can't watch my DVR from here </t>
  </si>
  <si>
    <t>Fri Jun 05 17:57:01 PDT 2009</t>
  </si>
  <si>
    <t>RolyBlanco</t>
  </si>
  <si>
    <t xml:space="preserve">Paul tweeting about me </t>
  </si>
  <si>
    <t>Fri Jun 05 17:56:59 PDT 2009</t>
  </si>
  <si>
    <t xml:space="preserve">when happen this ? i waant the old ash BAACK ! </t>
  </si>
  <si>
    <t>Fri Jun 05 17:57:00 PDT 2009</t>
  </si>
  <si>
    <t>march4equality</t>
  </si>
  <si>
    <t>We ended $270 short of our goal  thank you to those who donated!</t>
  </si>
  <si>
    <t>Got down to the bare essentials though I know I shouldn't lay down since Morpheus is calling me  http://myloc.me/2K4m</t>
  </si>
  <si>
    <t>Fri Jun 05 17:57:02 PDT 2009</t>
  </si>
  <si>
    <t>@MissSididdy - re: wine &amp;amp; cheese guy - creep! i'm sorry  looks like blog comment's deleted or hasn't yet been approved. probably won't be.</t>
  </si>
  <si>
    <t>tromano</t>
  </si>
  <si>
    <t>@Svanes  what time do you get in.</t>
  </si>
  <si>
    <t>@Kawaii_Jadee lmao, you sly fuck. My back is killing  REIDY MOVE UP YOU COCK.</t>
  </si>
  <si>
    <t>Fri Jun 05 17:57:04 PDT 2009</t>
  </si>
  <si>
    <t xml:space="preserve"> my baby why did they have to kill her?</t>
  </si>
  <si>
    <t>Fri Jun 05 17:57:06 PDT 2009</t>
  </si>
  <si>
    <t xml:space="preserve">twitter is so boring today </t>
  </si>
  <si>
    <t>Fri Jun 05 17:57:07 PDT 2009</t>
  </si>
  <si>
    <t>nellodee</t>
  </si>
  <si>
    <t>@chelseagsummers Man, wish I were anywhere near NYC.    I would definitely go!</t>
  </si>
  <si>
    <t>Fri Jun 05 17:57:08 PDT 2009</t>
  </si>
  <si>
    <t>Well that was fun. Now back to work.  See you all in 2 hours.</t>
  </si>
  <si>
    <t>JennyinSC</t>
  </si>
  <si>
    <t xml:space="preserve">@abramsandbettes That is so awesome!  I am so excited for the Vortex2 team!  Sad I missed it live </t>
  </si>
  <si>
    <t>Fri Jun 05 17:57:09 PDT 2009</t>
  </si>
  <si>
    <t>cloroxmartini</t>
  </si>
  <si>
    <t xml:space="preserve">wishes he could upgrade to the EnV Touch. </t>
  </si>
  <si>
    <t>Fri Jun 05 17:57:10 PDT 2009</t>
  </si>
  <si>
    <t xml:space="preserve"> Awww derek is at work back to making kandie with the little ones  :o</t>
  </si>
  <si>
    <t>Fri Jun 05 17:57:12 PDT 2009</t>
  </si>
  <si>
    <t>For my little brother..he wanted no colors.  http://twitpic.com/6pmdt</t>
  </si>
  <si>
    <t>Fri Jun 05 17:57:13 PDT 2009</t>
  </si>
  <si>
    <t>Ooh No Charlie on Lost....  I was majorly stoked for the possibility.</t>
  </si>
  <si>
    <t>merlinfx</t>
  </si>
  <si>
    <t xml:space="preserve">@danmangion Indeed! What's the time again? When u putting a photo up </t>
  </si>
  <si>
    <t>Fri Jun 05 17:57:14 PDT 2009</t>
  </si>
  <si>
    <t>TJKirkpatrick</t>
  </si>
  <si>
    <t xml:space="preserve">@kdlim i thought i taught u how 2 reply! go 2 the bottom of the class </t>
  </si>
  <si>
    <t>Fri Jun 05 17:57:17 PDT 2009</t>
  </si>
  <si>
    <t xml:space="preserve">I miss my daughter </t>
  </si>
  <si>
    <t>Fri Jun 05 17:57:15 PDT 2009</t>
  </si>
  <si>
    <t>bethmichelle</t>
  </si>
  <si>
    <t xml:space="preserve">@burdetth i went into express today and i didn't see my pants. where did my pants go? </t>
  </si>
  <si>
    <t>skeskali</t>
  </si>
  <si>
    <t xml:space="preserve">I just wish I could have one. </t>
  </si>
  <si>
    <t>Fri Jun 05 17:57:18 PDT 2009</t>
  </si>
  <si>
    <t xml:space="preserve">So ridiculously jealous of Kristen Stewart </t>
  </si>
  <si>
    <t>Fri Jun 05 17:57:20 PDT 2009</t>
  </si>
  <si>
    <t>shortstephy</t>
  </si>
  <si>
    <t xml:space="preserve">Not feeling to well... Tired hungry and sick </t>
  </si>
  <si>
    <t xml:space="preserve">Just realized I purchased CREAM CORN.  Dammit!!  Can't make anything with cream corn.  Don't even like it! </t>
  </si>
  <si>
    <t>Fri Jun 05 17:57:21 PDT 2009</t>
  </si>
  <si>
    <t>cece150</t>
  </si>
  <si>
    <t xml:space="preserve">can yall follow me please </t>
  </si>
  <si>
    <t>Fri Jun 05 17:57:25 PDT 2009</t>
  </si>
  <si>
    <t>jorgeortiz85</t>
  </si>
  <si>
    <t>Twitter abuzz about Rajeev Motwani passing away.  One of the best teachers I've had.</t>
  </si>
  <si>
    <t>fromyouTWOMEY</t>
  </si>
  <si>
    <t xml:space="preserve">missed Ellen EVERY day this week... is contemplating why this is so... </t>
  </si>
  <si>
    <t>Fri Jun 05 17:57:26 PDT 2009</t>
  </si>
  <si>
    <t>Need nicotine  boo</t>
  </si>
  <si>
    <t>Fri Jun 05 17:57:30 PDT 2009</t>
  </si>
  <si>
    <t>mikachu02</t>
  </si>
  <si>
    <t xml:space="preserve">@AshBashOneOnly I just said to someone else today that I want to go to LA this summer...lol I haven't been since I was 16..9yrs ago </t>
  </si>
  <si>
    <t xml:space="preserve">for some reason, i cant read the comments from Awful Truth Threads comments </t>
  </si>
  <si>
    <t>Fri Jun 05 17:57:33 PDT 2009</t>
  </si>
  <si>
    <t>leegent</t>
  </si>
  <si>
    <t xml:space="preserve">@Hatmeister Oh no, did I do bad? Sorry </t>
  </si>
  <si>
    <t xml:space="preserve">@heatherbond  Will you still come on MSN ocassionally? I still want to talk to you and long distance is expensive! </t>
  </si>
  <si>
    <t>Fri Jun 05 17:57:35 PDT 2009</t>
  </si>
  <si>
    <t>she is probably doing her husband cus she didnt answer  guess i wont talk to her today  hey @julianantonio wanna talk to me?</t>
  </si>
  <si>
    <t>Fri Jun 05 17:57:37 PDT 2009</t>
  </si>
  <si>
    <t>MartynPost</t>
  </si>
  <si>
    <t xml:space="preserve">@nickclinch strange stuff, winning Mile Cross(wow!) and Sewell but missing out in University </t>
  </si>
  <si>
    <t xml:space="preserve">I am broke and sick... and it's a long weekend  </t>
  </si>
  <si>
    <t>CCwritergirl</t>
  </si>
  <si>
    <t xml:space="preserve">I used to be a star collector. I think I have photos of celebs I'm met on my MySpace. Unless I took them down. I can't remember. Headache </t>
  </si>
  <si>
    <t>Fri Jun 05 17:57:41 PDT 2009</t>
  </si>
  <si>
    <t xml:space="preserve">@bertomg at least it was delicious </t>
  </si>
  <si>
    <t>Fri Jun 05 17:57:45 PDT 2009</t>
  </si>
  <si>
    <t>toyamputee</t>
  </si>
  <si>
    <t xml:space="preserve">update: cousin has to have surgery either tonight or tomorrow. appendicitis is fun, guys. </t>
  </si>
  <si>
    <t>Fri Jun 05 17:57:47 PDT 2009</t>
  </si>
  <si>
    <t>trinity003</t>
  </si>
  <si>
    <t xml:space="preserve">going out dinner with my girls! wish i had some cute guys to go with </t>
  </si>
  <si>
    <t>Fri Jun 05 17:57:50 PDT 2009</t>
  </si>
  <si>
    <t>s0LE_chaserr</t>
  </si>
  <si>
    <t xml:space="preserve">smh @yprince032 now you aint even put the @ symbol next 2 my name. what is going on? lol. and yea i saw. i dont even have one </t>
  </si>
  <si>
    <t>Fri Jun 05 17:58:08 PDT 2009</t>
  </si>
  <si>
    <t xml:space="preserve">@DanielMiller89 DUDE! Not fair, I'd just settled into these jeans. </t>
  </si>
  <si>
    <t>Fri Jun 05 17:58:10 PDT 2009</t>
  </si>
  <si>
    <t>thegirlwhoo</t>
  </si>
  <si>
    <t xml:space="preserve">ole kill bill didn't give anyone else a chance to....  bad joke, i know. </t>
  </si>
  <si>
    <t>Fri Jun 05 17:58:11 PDT 2009</t>
  </si>
  <si>
    <t>A_Spattering</t>
  </si>
  <si>
    <t xml:space="preserve">I'm still bummed at twitter. All the avatars of the people I follow don't show on my side bar. </t>
  </si>
  <si>
    <t xml:space="preserve">I miss working with jazz </t>
  </si>
  <si>
    <t>Fri Jun 05 17:58:16 PDT 2009</t>
  </si>
  <si>
    <t>Jojo_6808</t>
  </si>
  <si>
    <t xml:space="preserve">Feel like crying. i can't believe i ddnt go! </t>
  </si>
  <si>
    <t>Fri Jun 05 17:58:19 PDT 2009</t>
  </si>
  <si>
    <t xml:space="preserve">@StevieG144 oh no!! I am sorry to hear that...\  </t>
  </si>
  <si>
    <t>Fri Jun 05 17:58:22 PDT 2009</t>
  </si>
  <si>
    <t>@mandyyjirouxx take that as a no lol  bummer!</t>
  </si>
  <si>
    <t>Fri Jun 05 17:58:25 PDT 2009</t>
  </si>
  <si>
    <t>kamanu</t>
  </si>
  <si>
    <t>@jodabone its ok, but um... I sat in it, and I think I made your imprint bigger  sowwie!!! its just too comfy</t>
  </si>
  <si>
    <t xml:space="preserve">excited that i got my dorm stuff early before the prices jacked up..wish i could have a microwave but they said no </t>
  </si>
  <si>
    <t>Fri Jun 05 17:58:29 PDT 2009</t>
  </si>
  <si>
    <t xml:space="preserve">@gunsandbutter12 exactly </t>
  </si>
  <si>
    <t>atomicunit</t>
  </si>
  <si>
    <t>Just got my Mini-DisplayPort to DisplayPort cable from Circuit Assembly! Works great except for audio  #apple</t>
  </si>
  <si>
    <t>Fri Jun 05 17:58:31 PDT 2009</t>
  </si>
  <si>
    <t>msspeck</t>
  </si>
  <si>
    <t>This is a before and after hurricane layla of my black flats   http://twitpic.com/6pmih</t>
  </si>
  <si>
    <t>oyekaj</t>
  </si>
  <si>
    <t xml:space="preserve">expects a boring day </t>
  </si>
  <si>
    <t>Fri Jun 05 17:58:33 PDT 2009</t>
  </si>
  <si>
    <t>My TV's broke  The colour is slowly making rainbows across the screen. CURSE YOU TV!</t>
  </si>
  <si>
    <t>Fri Jun 05 17:58:35 PDT 2009</t>
  </si>
  <si>
    <t>chickybarbwire</t>
  </si>
  <si>
    <t xml:space="preserve">@noahcyrus8 ya know, ive ALWAYS wanted to meet Miley. I think im just an ordinary girl that never would meet anyone famous </t>
  </si>
  <si>
    <t>eksentrik</t>
  </si>
  <si>
    <t>Awesome episode~ &amp;lt;333 Secret Princess is such a nice song.  ^^ &amp;amp; I'll miss Yua.  Chara-episode next week, probably no Lulu development.</t>
  </si>
  <si>
    <t>Fri Jun 05 17:58:39 PDT 2009</t>
  </si>
  <si>
    <t>jessiecocco</t>
  </si>
  <si>
    <t>@SigCulhane no. I can't   how do you? Haha</t>
  </si>
  <si>
    <t xml:space="preserve">It's so hot back here </t>
  </si>
  <si>
    <t>Fredster17007</t>
  </si>
  <si>
    <t>Its friday night!!  Too bad I can't party   gotta work tomorrow!</t>
  </si>
  <si>
    <t>Fri Jun 05 17:58:40 PDT 2009</t>
  </si>
  <si>
    <t>Rafavs</t>
  </si>
  <si>
    <t>@rafavs, your Twitter page looks like  on all resolutions! Check it out: http://twtbg.me/?t=rafavs</t>
  </si>
  <si>
    <t>I have to open up the green pig tomorrow  exams next week, double  Can't wait for the stress to be relieved from my body!</t>
  </si>
  <si>
    <t>Fri Jun 05 17:58:43 PDT 2009</t>
  </si>
  <si>
    <t xml:space="preserve">I don't know which moviee i want to see </t>
  </si>
  <si>
    <t xml:space="preserve">feels sick!  I have a sore throat! &amp;amp; I got a history presentation on Tuesday for 50 minutes! </t>
  </si>
  <si>
    <t>Fri Jun 05 17:58:44 PDT 2009</t>
  </si>
  <si>
    <t xml:space="preserve">@klavoie my sister is at The Grog and we're not </t>
  </si>
  <si>
    <t>Fri Jun 05 17:58:46 PDT 2009</t>
  </si>
  <si>
    <t>DangerousQ</t>
  </si>
  <si>
    <t xml:space="preserve">well it was bette than t3 but that aint saying much. great action sequences but a shite story and no good charators. farely disapointing </t>
  </si>
  <si>
    <t>Fri Jun 05 17:58:47 PDT 2009</t>
  </si>
  <si>
    <t>womanlikethat</t>
  </si>
  <si>
    <t xml:space="preserve">Why do I watch ghost whisperer?? Bawling now </t>
  </si>
  <si>
    <t>Fri Jun 05 17:58:53 PDT 2009</t>
  </si>
  <si>
    <t>tablemaker67</t>
  </si>
  <si>
    <t xml:space="preserve">all my clothes are in f-ing chicago.... great.  </t>
  </si>
  <si>
    <t>Fri Jun 05 17:58:56 PDT 2009</t>
  </si>
  <si>
    <t>zeitgeist79</t>
  </si>
  <si>
    <t xml:space="preserve">IÂ´m so sorry... I broke your heart </t>
  </si>
  <si>
    <t xml:space="preserve">@bicoastalite i need to move to the south bay! everything goes on there </t>
  </si>
  <si>
    <t>Fri Jun 05 17:58:57 PDT 2009</t>
  </si>
  <si>
    <t xml:space="preserve">@quesarahsayruh What will I do when you leave?  We never had our Arrested Development/Gumby's party </t>
  </si>
  <si>
    <t>Fri Jun 05 17:58:58 PDT 2009</t>
  </si>
  <si>
    <t>xXKittyKat9Xx</t>
  </si>
  <si>
    <t xml:space="preserve">I have to get up early in the morning </t>
  </si>
  <si>
    <t>PAM240Z</t>
  </si>
  <si>
    <t>Why aren't you coming to the Porterfield (WI) Country Music Fest?   (zacbrownband live &amp;gt; http://ustre.am/2urW)</t>
  </si>
  <si>
    <t>Fri Jun 05 17:58:59 PDT 2009</t>
  </si>
  <si>
    <t>StarTrekky</t>
  </si>
  <si>
    <t xml:space="preserve">Hey all. So yeah. I really miss Dayton. I haven't seen him in 10 days. It's killing me inside. </t>
  </si>
  <si>
    <t>Fri Jun 05 17:59:00 PDT 2009</t>
  </si>
  <si>
    <t xml:space="preserve">@chiliphyllie I know huh? We should like meet these peeps! Hahaha Cupcake Plan was a failure. </t>
  </si>
  <si>
    <t>kabre03</t>
  </si>
  <si>
    <t xml:space="preserve">Just wasting time before I have to go pick Sam up from her trip to Cape Cod.  dang I really wish I could've gone </t>
  </si>
  <si>
    <t>Fri Jun 05 17:59:01 PDT 2009</t>
  </si>
  <si>
    <t>sexyvamp</t>
  </si>
  <si>
    <t xml:space="preserve">Off to read and maybe watch Sonata epi of Moonlight...I miss that show </t>
  </si>
  <si>
    <t>Fri Jun 05 17:59:03 PDT 2009</t>
  </si>
  <si>
    <t xml:space="preserve">&amp;quot;I want action tonight, satisfation all night...&amp;quot; Hopefully Noelle grows a dick so that we can bang tonight... uhhhg </t>
  </si>
  <si>
    <t>Fri Jun 05 17:59:06 PDT 2009</t>
  </si>
  <si>
    <t>I went to Target and in the toys section, I saw Lego's. It made me miss my childhood  I wish I was 5 again. (Or Whatever age I played lego</t>
  </si>
  <si>
    <t>Fri Jun 05 17:59:10 PDT 2009</t>
  </si>
  <si>
    <t>theladywrites</t>
  </si>
  <si>
    <t>@michaelmagical yes they did  lol but i'm free again lol</t>
  </si>
  <si>
    <t>Fri Jun 05 17:59:11 PDT 2009</t>
  </si>
  <si>
    <t>gelinebenino</t>
  </si>
  <si>
    <t>TOO SAD!  SHINee won against SuJu?! LAME~</t>
  </si>
  <si>
    <t>Fri Jun 05 17:59:14 PDT 2009</t>
  </si>
  <si>
    <t>pwahahaha</t>
  </si>
  <si>
    <t xml:space="preserve">Got my ass kicked today -- literally </t>
  </si>
  <si>
    <t>Fri Jun 05 17:59:15 PDT 2009</t>
  </si>
  <si>
    <t>brandonburtner</t>
  </si>
  <si>
    <t>@erika_lukanov I've gotta work at 5 AM   My next bar night is gonna be Pint Night at Paddy on Monday.</t>
  </si>
  <si>
    <t>Fri Jun 05 17:59:16 PDT 2009</t>
  </si>
  <si>
    <t>mistermilton</t>
  </si>
  <si>
    <t xml:space="preserve">Ca't believe got quoted Â£20 in taxi fm Wilmslow-Poy &amp;amp; now have to get up@ 730 to go &amp;amp; pick up the car! And forgot to record Jonathon Woss </t>
  </si>
  <si>
    <t>Fri Jun 05 17:59:17 PDT 2009</t>
  </si>
  <si>
    <t>oliverue</t>
  </si>
  <si>
    <t xml:space="preserve">Poo!!! It looks like rain tomorrow.   </t>
  </si>
  <si>
    <t>Fri Jun 05 17:59:18 PDT 2009</t>
  </si>
  <si>
    <t xml:space="preserve">McFly on argentina in 3 minutes.. and i'm at home boring thiking why i'm not in that concert </t>
  </si>
  <si>
    <t>Fri Jun 05 17:59:19 PDT 2009</t>
  </si>
  <si>
    <t>CrabbyCon</t>
  </si>
  <si>
    <t>@TheDrabblecast awww  I'm jealous wish I could be there (tear)</t>
  </si>
  <si>
    <t xml:space="preserve">I want a pit soo bad </t>
  </si>
  <si>
    <t>Fri Jun 05 17:59:21 PDT 2009</t>
  </si>
  <si>
    <t>an old friend, paradox, who is still mad at me from years ago  but look how HOT he is in this! http://bit.ly/QDl1Z</t>
  </si>
  <si>
    <t>Fri Jun 05 17:59:22 PDT 2009</t>
  </si>
  <si>
    <t>OK im going to sleep now.. for real. Im so shackered  night twits</t>
  </si>
  <si>
    <t>Fri Jun 05 17:59:23 PDT 2009</t>
  </si>
  <si>
    <t>MuyBonitaD</t>
  </si>
  <si>
    <t>@LoveAjaMay  Oh geez...that's not what i expected u to say...I'll start prayin w/ u lol!</t>
  </si>
  <si>
    <t>Fri Jun 05 17:59:24 PDT 2009</t>
  </si>
  <si>
    <t xml:space="preserve">I want what I can't have </t>
  </si>
  <si>
    <t>Fri Jun 05 17:59:25 PDT 2009</t>
  </si>
  <si>
    <t>My head is going to bâ€¢uâ€¢râ€¢sâ€¢t! Such a headache  when are the parentals gonna jet? Daddy needs a nice long shower!</t>
  </si>
  <si>
    <t>Fri Jun 05 17:59:28 PDT 2009</t>
  </si>
  <si>
    <t>alyssayas</t>
  </si>
  <si>
    <t xml:space="preserve">i dont wanna leave SB </t>
  </si>
  <si>
    <t>Wicked_Legit</t>
  </si>
  <si>
    <t>even the red sox are making me sad  4-0 texas.</t>
  </si>
  <si>
    <t>Fri Jun 05 17:59:30 PDT 2009</t>
  </si>
  <si>
    <t xml:space="preserve">@girl_monopoly ur mean </t>
  </si>
  <si>
    <t>Fri Jun 05 17:59:33 PDT 2009</t>
  </si>
  <si>
    <t xml:space="preserve">@hopeless My trip to the Saltees has been called off. Can't land on the island with the current winds </t>
  </si>
  <si>
    <t>Still on my follow limit...I want to follow the people that are following me, but I have to wait until I get 1818 followers.  That sucks!</t>
  </si>
  <si>
    <t>KatoFlo</t>
  </si>
  <si>
    <t xml:space="preserve">holding my sick girl </t>
  </si>
  <si>
    <t>Fri Jun 05 17:59:35 PDT 2009</t>
  </si>
  <si>
    <t>lynkait</t>
  </si>
  <si>
    <t>sleeeppppy  going to a mall .. sometime i dunno. i miss my baby. and am sick of this drama . 11 days of school.</t>
  </si>
  <si>
    <t>Fri Jun 05 17:59:36 PDT 2009</t>
  </si>
  <si>
    <t>twotymz</t>
  </si>
  <si>
    <t xml:space="preserve">@ElliottWilson Has anyone else had trouble getting to rapradar today? It don't be working for me.  Maybe its just me </t>
  </si>
  <si>
    <t>Fri Jun 05 17:59:38 PDT 2009</t>
  </si>
  <si>
    <t>@PatsyTravers  Here too, I got SOAKED! Not looking 4wrd to getting soaked in London!</t>
  </si>
  <si>
    <t>Fri Jun 05 17:59:39 PDT 2009</t>
  </si>
  <si>
    <t>EvyMarie</t>
  </si>
  <si>
    <t>Catching the bus to In and Out. I hate when my best friend is mad at me  FML.</t>
  </si>
  <si>
    <t>Fri Jun 05 17:59:40 PDT 2009</t>
  </si>
  <si>
    <t>mattatouille</t>
  </si>
  <si>
    <t>At sea rocket bistro for grilled sardine, clam &amp;amp; mussel steamers and baked oysters. Most things oversalted  but cool space and cheap price</t>
  </si>
  <si>
    <t>On the way home. Very sickk: sore throght.  lol i suck at spelling.</t>
  </si>
  <si>
    <t xml:space="preserve">@mparent77772 i think it's more an issue of bad programming than 'rules' ... they are in bad need of a more stable operating environment </t>
  </si>
  <si>
    <t>Fri Jun 05 17:59:42 PDT 2009</t>
  </si>
  <si>
    <t xml:space="preserve">@biseman still sitting at the mtn view station waiting for the train. </t>
  </si>
  <si>
    <t>peace_right</t>
  </si>
  <si>
    <t>Window shopping online as usual  ...lolol</t>
  </si>
  <si>
    <t>Fri Jun 05 17:59:45 PDT 2009</t>
  </si>
  <si>
    <t>Awww just passed cas  i miss my class! :/</t>
  </si>
  <si>
    <t>Fri Jun 05 17:59:47 PDT 2009</t>
  </si>
  <si>
    <t>pompito</t>
  </si>
  <si>
    <t xml:space="preserve">@Juan787 http://znl.me/TZBIC - The good and the bad. Its all part of life. Its so sad. Sry Dave </t>
  </si>
  <si>
    <t>Fri Jun 05 18:00:07 PDT 2009</t>
  </si>
  <si>
    <t xml:space="preserve">oh man, my PS3 crashed while I was doing particularly well in Trash Panic </t>
  </si>
  <si>
    <t>Fri Jun 05 18:00:10 PDT 2009</t>
  </si>
  <si>
    <t>LaureLuxe</t>
  </si>
  <si>
    <t>@AshyLBowz yeah  i got no FF today</t>
  </si>
  <si>
    <t>Fri Jun 05 18:00:12 PDT 2009</t>
  </si>
  <si>
    <t>@dcgirl627 Sorry   At least feel good that U helped me out! I didn't even know there was a part 2!  But thanx 2 u, I didn't miss it!</t>
  </si>
  <si>
    <t>Fri Jun 05 18:00:14 PDT 2009</t>
  </si>
  <si>
    <t xml:space="preserve">Nights = sucks. I always feel the urge to take photos. Both ideas I have, but also random photos. BAAAH! Give me ideas, please. </t>
  </si>
  <si>
    <t>leexle</t>
  </si>
  <si>
    <t xml:space="preserve">THIS MAKES NO SENSE </t>
  </si>
  <si>
    <t>Fri Jun 05 18:00:15 PDT 2009</t>
  </si>
  <si>
    <t>DyanaMarie</t>
  </si>
  <si>
    <t>need a mani and pedi soo bad but dont wanna go alone  oh woooohhh is me haha</t>
  </si>
  <si>
    <t>Fri Jun 05 18:00:17 PDT 2009</t>
  </si>
  <si>
    <t xml:space="preserve">@katiegb_78 lol yes I am just I only gt tym to go on is mostly @ nyt n evry1 is asleep </t>
  </si>
  <si>
    <t>Fri Jun 05 18:00:21 PDT 2009</t>
  </si>
  <si>
    <t>92cx</t>
  </si>
  <si>
    <t xml:space="preserve">Feels bad cause his girl doesn't feel good </t>
  </si>
  <si>
    <t>Fri Jun 05 18:00:22 PDT 2009</t>
  </si>
  <si>
    <t xml:space="preserve">@PrincessBoddi yeah the poor thing </t>
  </si>
  <si>
    <t>Fri Jun 05 18:00:24 PDT 2009</t>
  </si>
  <si>
    <t xml:space="preserve">@MagickWords Sorry my laptop is currently broken due, unable to charge it, so its currently only got a hour left. </t>
  </si>
  <si>
    <t>Fri Jun 05 18:00:25 PDT 2009</t>
  </si>
  <si>
    <t>J2FLY3</t>
  </si>
  <si>
    <t xml:space="preserve">i hate da rain its messing up my hair </t>
  </si>
  <si>
    <t>2am... Why can i never sleep  i even got up early this morning =\</t>
  </si>
  <si>
    <t>Fri Jun 05 18:00:30 PDT 2009</t>
  </si>
  <si>
    <t>beatrislim</t>
  </si>
  <si>
    <t xml:space="preserve">Ah, sore throat. </t>
  </si>
  <si>
    <t>aykatie</t>
  </si>
  <si>
    <t xml:space="preserve">@emilio_delgado ...I find it REALLY unfortunate that you're not following me..considering you were the first person I ever followed. </t>
  </si>
  <si>
    <t>Fri Jun 05 18:00:34 PDT 2009</t>
  </si>
  <si>
    <t>ericakendall</t>
  </si>
  <si>
    <t xml:space="preserve">hell is not being able to find a font in the ocean that is the internets </t>
  </si>
  <si>
    <t xml:space="preserve">tip of the day: as chap as it is, dollar store shower gel is not a good bargain. i look like i have chicken pox </t>
  </si>
  <si>
    <t>Fri Jun 05 18:00:35 PDT 2009</t>
  </si>
  <si>
    <t>kari_eli</t>
  </si>
  <si>
    <t xml:space="preserve">ugh!!!!! guys are such idiots!!!!   </t>
  </si>
  <si>
    <t>Fri Jun 05 18:00:36 PDT 2009</t>
  </si>
  <si>
    <t>MyVampireEyes</t>
  </si>
  <si>
    <t>AWW SUCH A KAWAII EP!  I'm gonna miss Yua a lot.  And I want Yua's song. Next week looks pretty good. =D</t>
  </si>
  <si>
    <t xml:space="preserve">I feel like I want to vomit </t>
  </si>
  <si>
    <t>Fri Jun 05 18:00:39 PDT 2009</t>
  </si>
  <si>
    <t>Anyone have a tie-dye volleyball I can have? My dog keeps attacking mine  BTW I just finished getting the last coat of paint on my walls!</t>
  </si>
  <si>
    <t>Fri Jun 05 18:00:41 PDT 2009</t>
  </si>
  <si>
    <t xml:space="preserve">I feel like I work at Picture People.  </t>
  </si>
  <si>
    <t>Fri Jun 05 18:00:45 PDT 2009</t>
  </si>
  <si>
    <t>ameriojagger</t>
  </si>
  <si>
    <t xml:space="preserve">@bambam011 Must be a major leak! </t>
  </si>
  <si>
    <t>Fri Jun 05 18:00:46 PDT 2009</t>
  </si>
  <si>
    <t xml:space="preserve">@Dyana_ I might have lost my mojo as well </t>
  </si>
  <si>
    <t>Fri Jun 05 18:00:47 PDT 2009</t>
  </si>
  <si>
    <t>DeeElliot14</t>
  </si>
  <si>
    <t xml:space="preserve">I really got depression, wow, i can't believe! Why? </t>
  </si>
  <si>
    <t>Fri Jun 05 18:00:48 PDT 2009</t>
  </si>
  <si>
    <t xml:space="preserve"> And I have to get going #MCRchat</t>
  </si>
  <si>
    <t>Fri Jun 05 18:00:51 PDT 2009</t>
  </si>
  <si>
    <t>wishing i had ice cream  anyone wanna bring me some?</t>
  </si>
  <si>
    <t>Fri Jun 05 18:00:52 PDT 2009</t>
  </si>
  <si>
    <t>familiabastos</t>
  </si>
  <si>
    <t xml:space="preserve">Pedro has a fever due to teething. </t>
  </si>
  <si>
    <t>Fri Jun 05 18:00:56 PDT 2009</t>
  </si>
  <si>
    <t>c0r0nel</t>
  </si>
  <si>
    <t xml:space="preserve">22:00hs  bedtime!! ... so pathetic!  </t>
  </si>
  <si>
    <t>Fri Jun 05 18:00:59 PDT 2009</t>
  </si>
  <si>
    <t xml:space="preserve">@chatvert182 I'm sure I'll get better!  Where are you where it is winter?  Not cool! </t>
  </si>
  <si>
    <t>Fri Jun 05 18:01:01 PDT 2009</t>
  </si>
  <si>
    <t xml:space="preserve">@ddlovato i really wish u wouldn't go on gossip sites like OceanUp. lots of stupid haters on there that are failing at life </t>
  </si>
  <si>
    <t>Fri Jun 05 18:01:08 PDT 2009</t>
  </si>
  <si>
    <t>ack. up sold out (@jessapril  )</t>
  </si>
  <si>
    <t>Fri Jun 05 18:01:11 PDT 2009</t>
  </si>
  <si>
    <t xml:space="preserve">@mrskutcher i wish i could help but im away from home </t>
  </si>
  <si>
    <t>Fri Jun 05 18:01:14 PDT 2009</t>
  </si>
  <si>
    <t>i hate that my computer isn't working  text me!</t>
  </si>
  <si>
    <t xml:space="preserve">@drewryanscott drew!! come on im like crying i really want those but my family doesnt have the money to spend like that!! RAWR </t>
  </si>
  <si>
    <t>Fri Jun 05 18:01:15 PDT 2009</t>
  </si>
  <si>
    <t>hesperus</t>
  </si>
  <si>
    <t xml:space="preserve">@megsmac78 i been buried. back now. back to cleaning my place. </t>
  </si>
  <si>
    <t xml:space="preserve">@OhTianna Boston misses you too </t>
  </si>
  <si>
    <t>Fri Jun 05 18:01:16 PDT 2009</t>
  </si>
  <si>
    <t xml:space="preserve">@NewMacUser holy crap. that sucks. car problems are so expensive. so sorry </t>
  </si>
  <si>
    <t>Fri Jun 05 18:01:18 PDT 2009</t>
  </si>
  <si>
    <t>worldofchances</t>
  </si>
  <si>
    <t>@toniiight  How far is LA from you?</t>
  </si>
  <si>
    <t>Fri Jun 05 18:01:21 PDT 2009</t>
  </si>
  <si>
    <t>CharlieBoBarlie</t>
  </si>
  <si>
    <t xml:space="preserve">Haircut count down! </t>
  </si>
  <si>
    <t>Fri Jun 05 18:01:22 PDT 2009</t>
  </si>
  <si>
    <t xml:space="preserve">3 hours of dishes done. I used 8 knives and three plates. </t>
  </si>
  <si>
    <t>Fri Jun 05 18:01:23 PDT 2009</t>
  </si>
  <si>
    <t>ScorpionsSting</t>
  </si>
  <si>
    <t>@ash2276 hey you don't want to follow me too?  *tear*</t>
  </si>
  <si>
    <t>Fri Jun 05 18:01:24 PDT 2009</t>
  </si>
  <si>
    <t>pandacubcafe</t>
  </si>
  <si>
    <t xml:space="preserve">@flirtbuttons i wasn't sure what you were talking about, but i just checked my new followers &amp;amp; need to do some blocking of my own. </t>
  </si>
  <si>
    <t>Fri Jun 05 18:01:26 PDT 2009</t>
  </si>
  <si>
    <t xml:space="preserve">its so unfair that some schools in America get to study twilight for their exams and we are stuck with a mid-summer nights dream </t>
  </si>
  <si>
    <t>chelsea328</t>
  </si>
  <si>
    <t xml:space="preserve">I seriously cannot fucking stand my parents sometimes </t>
  </si>
  <si>
    <t>Fri Jun 05 18:01:27 PDT 2009</t>
  </si>
  <si>
    <t xml:space="preserve">@ryuuenx thanks. i know lately things have been really upsetting on my end. I'm usually happy i promise. Just been bad lately. Sorry. </t>
  </si>
  <si>
    <t>Fri Jun 05 18:01:29 PDT 2009</t>
  </si>
  <si>
    <t>AnotherJBFan</t>
  </si>
  <si>
    <t>Fri Jun 05 18:01:31 PDT 2009</t>
  </si>
  <si>
    <t>Diznee</t>
  </si>
  <si>
    <t>@Guzmantwins Yea let's get it done!!!.Sean's been abandoning me anyways  Grrrr lol</t>
  </si>
  <si>
    <t>Payday yay! Just paid my insurance &amp;amp; card boo  .. anyone down to kick it? hit me up boooskies! DDD</t>
  </si>
  <si>
    <t>Fri Jun 05 18:01:35 PDT 2009</t>
  </si>
  <si>
    <t xml:space="preserve">Lost at blackjack </t>
  </si>
  <si>
    <t>Fri Jun 05 18:01:36 PDT 2009</t>
  </si>
  <si>
    <t>chrisholzworth</t>
  </si>
  <si>
    <t xml:space="preserve">WHY CAN'T I DANCE LIKE TURK?!   </t>
  </si>
  <si>
    <t>@tommcfly I love to laugh, but i don't laugh recently  but, your laughing make me happy</t>
  </si>
  <si>
    <t>Fri Jun 05 18:01:37 PDT 2009</t>
  </si>
  <si>
    <t xml:space="preserve">@sailorjeri I didn't know he liked them. Cool. Its sold out unfortunately. </t>
  </si>
  <si>
    <t xml:space="preserve">@andr8a Hey!! Don't hate on PT Cruisers!! I have one. </t>
  </si>
  <si>
    <t>Fri Jun 05 18:01:38 PDT 2009</t>
  </si>
  <si>
    <t>nvm i played them too many times, not fun amymore  i need new video games.</t>
  </si>
  <si>
    <t>Fri Jun 05 18:01:40 PDT 2009</t>
  </si>
  <si>
    <t>kimbiscuit</t>
  </si>
  <si>
    <t>@sabrinamff  no biscuits? its ok i still LOVE YOU!!</t>
  </si>
  <si>
    <t>Fri Jun 05 18:01:42 PDT 2009</t>
  </si>
  <si>
    <t>kristianinicole</t>
  </si>
  <si>
    <t xml:space="preserve">@Mieaunakiye welll thats the plan but i think my gurl said that no one can get on south beach unless they live there </t>
  </si>
  <si>
    <t xml:space="preserve">Watching Family Guy. Bored </t>
  </si>
  <si>
    <t>Fri Jun 05 18:01:44 PDT 2009</t>
  </si>
  <si>
    <t xml:space="preserve">@AppleMHD hey girl hey!! Did u have an awesome day?? I did. But I'm sun burned. </t>
  </si>
  <si>
    <t>Fri Jun 05 18:01:45 PDT 2009</t>
  </si>
  <si>
    <t>@StevieG144 I am sorry to hear that...   other then that how are you both..haven't seen you in a long time</t>
  </si>
  <si>
    <t>Fri Jun 05 18:01:47 PDT 2009</t>
  </si>
  <si>
    <t xml:space="preserve">@kellynic  I want Charlie to come back </t>
  </si>
  <si>
    <t xml:space="preserve">not at yoga </t>
  </si>
  <si>
    <t>Fri Jun 05 18:01:50 PDT 2009</t>
  </si>
  <si>
    <t>deshire</t>
  </si>
  <si>
    <t>wenracecar119</t>
  </si>
  <si>
    <t xml:space="preserve">Hope I'm not catching what Alex has! Sore throat and pains in stomach. I know something is going around </t>
  </si>
  <si>
    <t>Fri Jun 05 18:01:53 PDT 2009</t>
  </si>
  <si>
    <t xml:space="preserve">@LaidBackSuav IDK about that..I didnt have on any makeup today and you told me I looked tired </t>
  </si>
  <si>
    <t>Fri Jun 05 18:01:54 PDT 2009</t>
  </si>
  <si>
    <t xml:space="preserve">Ahh man twitter will be down 10 pm my time </t>
  </si>
  <si>
    <t>Fri Jun 05 18:01:59 PDT 2009</t>
  </si>
  <si>
    <t>ShyeLynn_15</t>
  </si>
  <si>
    <t>At the recital...  sick to my stomach</t>
  </si>
  <si>
    <t>Fri Jun 05 18:02:06 PDT 2009</t>
  </si>
  <si>
    <t>Soul_Storm</t>
  </si>
  <si>
    <t>Boo! Playing Halo I missed a good tweet convo  @Trillian711 Are you still take initations for your gang???</t>
  </si>
  <si>
    <t>Fri Jun 05 18:02:07 PDT 2009</t>
  </si>
  <si>
    <t>adriaamos</t>
  </si>
  <si>
    <t xml:space="preserve">kids planned a sleepover at my house without my knowledge... stuck at home working </t>
  </si>
  <si>
    <t>stormbringer3</t>
  </si>
  <si>
    <t>@lilsqueaky68 Well pipe dream died out when everyone got married except me...  recently had my heart broken tho so that helps! lol</t>
  </si>
  <si>
    <t>Fri Jun 05 18:02:08 PDT 2009</t>
  </si>
  <si>
    <t>eryittam</t>
  </si>
  <si>
    <t xml:space="preserve">my mom just called and said i had to come home to do dishes </t>
  </si>
  <si>
    <t>Fri Jun 05 18:02:10 PDT 2009</t>
  </si>
  <si>
    <t>@dorkabunny: it's so good!! soooo cute, but too bad it's gone now  i feel like i've contributed to its death by not watching 2nd season :/</t>
  </si>
  <si>
    <t>ljdomo</t>
  </si>
  <si>
    <t>dang i cant get tickets to the jo broz concert   !!!!!!!!!!!!!</t>
  </si>
  <si>
    <t>Fri Jun 05 18:02:11 PDT 2009</t>
  </si>
  <si>
    <t>Lindsey24xo</t>
  </si>
  <si>
    <t>I just put my uggs away until next winter  i'm gunna miss them.. but on the brightside SUMMERR!!  &amp;lt;33</t>
  </si>
  <si>
    <t>Fri Jun 05 18:02:12 PDT 2009</t>
  </si>
  <si>
    <t>uana</t>
  </si>
  <si>
    <t xml:space="preserve">tocmai m-am uitat cu prietenii la un film deosebit &amp;quot;The Green Mile&amp;quot; , am si plans </t>
  </si>
  <si>
    <t>Fri Jun 05 18:02:13 PDT 2009</t>
  </si>
  <si>
    <t xml:space="preserve">@RamenS btw you busy this weekend? i wanna go watch year one but no one wants to come with me </t>
  </si>
  <si>
    <t>BrianaLoyd</t>
  </si>
  <si>
    <t xml:space="preserve">@Blackbart99 aww.. She doesn't really drink </t>
  </si>
  <si>
    <t>audpicc</t>
  </si>
  <si>
    <t>my afternoon nap was too long, and i woke up with cramps  my uterus hates me</t>
  </si>
  <si>
    <t>JohnCanela</t>
  </si>
  <si>
    <t>Stomach hurts  About to go on any second now...Vermont is live!</t>
  </si>
  <si>
    <t>Fri Jun 05 18:02:15 PDT 2009</t>
  </si>
  <si>
    <t xml:space="preserve">Wants to know what im doing tonight ! </t>
  </si>
  <si>
    <t>Fri Jun 05 18:02:17 PDT 2009</t>
  </si>
  <si>
    <t>pixiepurls</t>
  </si>
  <si>
    <t xml:space="preserve">@anxiousdog yeah but then I would have to buy super expensive glass! </t>
  </si>
  <si>
    <t>Fri Jun 05 18:02:18 PDT 2009</t>
  </si>
  <si>
    <t>talked to my rocky&amp;lt;3 thank god shes okay. first time ive cried infront of someone since march 10,  love you ashton, rip rj&amp;lt;3</t>
  </si>
  <si>
    <t>Jamroc1906</t>
  </si>
  <si>
    <t xml:space="preserve">@fuschia_nicolee lol just hope your prfessor gives u a practice exam and youll be good..i gotta test in organic on monday </t>
  </si>
  <si>
    <t>TGIF friends!  It's been a long week @ work &amp;amp; the baby is sick  hoping for an ultra relaxing wkd.</t>
  </si>
  <si>
    <t>Fri Jun 05 18:02:20 PDT 2009</t>
  </si>
  <si>
    <t>ChrisAGriffin</t>
  </si>
  <si>
    <t xml:space="preserve">@jacflys I know. Just gets tiresome. They scream the accusations and whisper apologies. Meanwhile there's a man &amp;amp; his reputation thrashed </t>
  </si>
  <si>
    <t>5FiveBrownEyes</t>
  </si>
  <si>
    <t xml:space="preserve">@IamSpectacular hey how is cleveland so far? I would have been there but I had calling hours to attend tonight </t>
  </si>
  <si>
    <t>Fri Jun 05 18:02:24 PDT 2009</t>
  </si>
  <si>
    <t>remarkk</t>
  </si>
  <si>
    <t xml:space="preserve">Best disconap evar! Tonight: Booze, Boyz, Big Primpin. Gonna miss @wadeborges at this one. </t>
  </si>
  <si>
    <t>simplymallory</t>
  </si>
  <si>
    <t xml:space="preserve">My head is throbbing and I have a two hour drive ahead of me.  </t>
  </si>
  <si>
    <t>Fri Jun 05 18:02:25 PDT 2009</t>
  </si>
  <si>
    <t>alanagoldberg</t>
  </si>
  <si>
    <t xml:space="preserve">fuck boys! </t>
  </si>
  <si>
    <t>JoshuaPowers101</t>
  </si>
  <si>
    <t xml:space="preserve">is kinda upset cause he wanted to see his girlfriend tonight but aparently all that went to shit </t>
  </si>
  <si>
    <t>Fri Jun 05 18:02:29 PDT 2009</t>
  </si>
  <si>
    <t>@wildwestguns Never mind lol.. Just saw the results :*(. I needed Assassins Creed but oh well lol.  I'm sad now! Congrats to the winners!!</t>
  </si>
  <si>
    <t>un_gout</t>
  </si>
  <si>
    <t>d'rather go without chocolatey indulgent inappropriate starch treat tonight than deal w/ the clerk w/ the crush on me  boy's @ KETMAN reh.</t>
  </si>
  <si>
    <t>Fri Jun 05 18:02:30 PDT 2009</t>
  </si>
  <si>
    <t>Poor tomer had a terrible gas attack tonight  all better now</t>
  </si>
  <si>
    <t>Fri Jun 05 18:02:37 PDT 2009</t>
  </si>
  <si>
    <t xml:space="preserve">@DaGreatTrenston no me don't </t>
  </si>
  <si>
    <t>Ida549</t>
  </si>
  <si>
    <t xml:space="preserve">didn't go to work today and is sick as hell! </t>
  </si>
  <si>
    <t>Fri Jun 05 18:02:40 PDT 2009</t>
  </si>
  <si>
    <t>pocketpark</t>
  </si>
  <si>
    <t>@kristineevenson No.  No help on WP yet. I need someone to tell me why my categories aren't showing up...</t>
  </si>
  <si>
    <t>peelman</t>
  </si>
  <si>
    <t xml:space="preserve">@captainneutrino   I want to be at WWDC </t>
  </si>
  <si>
    <t>Fri Jun 05 18:02:43 PDT 2009</t>
  </si>
  <si>
    <t xml:space="preserve">Need a life change </t>
  </si>
  <si>
    <t xml:space="preserve">@Steffers91 cuz you're comparing me to little sophmores! </t>
  </si>
  <si>
    <t>Fri Jun 05 18:02:44 PDT 2009</t>
  </si>
  <si>
    <t xml:space="preserve">This love is taking ALL of my energy </t>
  </si>
  <si>
    <t>Fri Jun 05 18:02:48 PDT 2009</t>
  </si>
  <si>
    <t xml:space="preserve">My neighbor's voice is so annoying. He never shuts up and talks to loud. Ughh, trying to watch tv. </t>
  </si>
  <si>
    <t>Fri Jun 05 18:02:50 PDT 2009</t>
  </si>
  <si>
    <t>allyice</t>
  </si>
  <si>
    <t xml:space="preserve">Large chocolate-dipped strawberries go into your asshole a lot easier than they come out </t>
  </si>
  <si>
    <t>Fri Jun 05 18:02:52 PDT 2009</t>
  </si>
  <si>
    <t xml:space="preserve">@hoseachanchez I agree! I have so many problems w/ my phone </t>
  </si>
  <si>
    <t>DerMystik</t>
  </si>
  <si>
    <t xml:space="preserve">@Monolythe I know! is hard man, I've tried countless times before and no success, it tastes horrible tome now, but I feel I need it! </t>
  </si>
  <si>
    <t>Fri Jun 05 18:02:56 PDT 2009</t>
  </si>
  <si>
    <t>saaaaav</t>
  </si>
  <si>
    <t xml:space="preserve">i just lost my bestfriend.. rip chewy. </t>
  </si>
  <si>
    <t>Fri Jun 05 18:02:58 PDT 2009</t>
  </si>
  <si>
    <t>MusicI</t>
  </si>
  <si>
    <t xml:space="preserve">OMG...they just shot a whale on Whale Wars...   </t>
  </si>
  <si>
    <t>Fri Jun 05 18:03:00 PDT 2009</t>
  </si>
  <si>
    <t>JULIAN I LOOOVE AND MIIISS YOU   :* :* :*  &amp;lt;333333</t>
  </si>
  <si>
    <t>Fri Jun 05 18:03:01 PDT 2009</t>
  </si>
  <si>
    <t xml:space="preserve">Hmmm... R massages supposed 2 hurt? Cuz i wuz in so much pain when i got mine 2day.  Not a good 1st experience! </t>
  </si>
  <si>
    <t>Fri Jun 05 18:03:04 PDT 2009</t>
  </si>
  <si>
    <t>MitsuSaito</t>
  </si>
  <si>
    <t xml:space="preserve">Canada's pretty nice, eh? I haven't seen a polar bear or igloo yet though... </t>
  </si>
  <si>
    <t>LadyJoanne09</t>
  </si>
  <si>
    <t xml:space="preserve">The movies were good but i miss her so much </t>
  </si>
  <si>
    <t>Fri Jun 05 18:03:07 PDT 2009</t>
  </si>
  <si>
    <t xml:space="preserve">Pretty pist off that I'm home alone doing nothing. It is wut it is </t>
  </si>
  <si>
    <t>Fri Jun 05 18:03:08 PDT 2009</t>
  </si>
  <si>
    <t xml:space="preserve">@MandyyJirouxx OMG what no tomato soup that sucks  I tomato soup its is the doot in doot do do lifes good </t>
  </si>
  <si>
    <t xml:space="preserve">bored. i wanna talk to you </t>
  </si>
  <si>
    <t>Fri Jun 05 18:03:09 PDT 2009</t>
  </si>
  <si>
    <t>ozymandias31</t>
  </si>
  <si>
    <t xml:space="preserve">@Inferno09 feelings hurt now </t>
  </si>
  <si>
    <t>Fri Jun 05 18:03:11 PDT 2009</t>
  </si>
  <si>
    <t xml:space="preserve">i feel like an 80yrold lady sometimes. i have to take calcium every day </t>
  </si>
  <si>
    <t xml:space="preserve">@Mongoos150 Can you move to LA already please? </t>
  </si>
  <si>
    <t xml:space="preserve">Everyones makkinnn funn of meee that I got fat n I have chubbby cheeeks! Wtf ! </t>
  </si>
  <si>
    <t>Fri Jun 05 18:03:14 PDT 2009</t>
  </si>
  <si>
    <t>BrittanyAttack</t>
  </si>
  <si>
    <t>big pary tomorrow wish me luck 80 people coming and it might rain  i'll k.i.t</t>
  </si>
  <si>
    <t>Fri Jun 05 18:03:18 PDT 2009</t>
  </si>
  <si>
    <t>arielle12169</t>
  </si>
  <si>
    <t xml:space="preserve">@ddlovato but what if we don't believe what were saying? i mean how many times can we say something to make ourselves feel better? </t>
  </si>
  <si>
    <t>Fri Jun 05 18:03:22 PDT 2009</t>
  </si>
  <si>
    <t>jenarri</t>
  </si>
  <si>
    <t xml:space="preserve">wish there were more math docs available however. </t>
  </si>
  <si>
    <t>thetbiddy</t>
  </si>
  <si>
    <t>Wish I was at work! They sent me home  @Markizchozen</t>
  </si>
  <si>
    <t>RandyFalk13</t>
  </si>
  <si>
    <t xml:space="preserve">@RLB23 so freaking jealous, I'm eating tuna &amp;amp; cucumber @ the gym </t>
  </si>
  <si>
    <t>Fri Jun 05 18:03:23 PDT 2009</t>
  </si>
  <si>
    <t>My iphone is at the bottom of the Puget Sound  I feel empty inside. My next one will be my third, lol. Can you say bad luck? Ugh!</t>
  </si>
  <si>
    <t>Fri Jun 05 18:03:27 PDT 2009</t>
  </si>
  <si>
    <t>ugh #20boysummer is still not on the trending topics  #20boysummer #20boysummer #20boysummer #20boysummer #20boysummer  #20boysummer</t>
  </si>
  <si>
    <t>Fri Jun 05 18:03:29 PDT 2009</t>
  </si>
  <si>
    <t>MARIAwhaaaat</t>
  </si>
  <si>
    <t>@xtianl me too. i'm so bummed you're getting your license the day AFTER i leave!!!  hangout the day i come home?</t>
  </si>
  <si>
    <t>somarreyyy</t>
  </si>
  <si>
    <t xml:space="preserve">looks like i'll be alone again tonight </t>
  </si>
  <si>
    <t xml:space="preserve">Bbl again! Leaving wifi area </t>
  </si>
  <si>
    <t>Fri Jun 05 18:03:30 PDT 2009</t>
  </si>
  <si>
    <t xml:space="preserve">So much for getting on the road at a decent hour to get to San Francisco. </t>
  </si>
  <si>
    <t>Fri Jun 05 18:03:31 PDT 2009</t>
  </si>
  <si>
    <t>AndrewPidds1278</t>
  </si>
  <si>
    <t xml:space="preserve">@jairodriguez lmfaoooooo. That was meant as a response to my friend Kristen asking me what I'm doing tonight!!! Oh my fucking god. </t>
  </si>
  <si>
    <t>Fri Jun 05 18:03:33 PDT 2009</t>
  </si>
  <si>
    <t>inthesubpattern</t>
  </si>
  <si>
    <t xml:space="preserve">@jaenarae That's awful! Sorry to hear that. People suck. </t>
  </si>
  <si>
    <t>Fri Jun 05 18:03:37 PDT 2009</t>
  </si>
  <si>
    <t>sarahohmygod</t>
  </si>
  <si>
    <t xml:space="preserve">I think I just heard one of my chicks trying to crow.  </t>
  </si>
  <si>
    <t>Fri Jun 05 18:03:38 PDT 2009</t>
  </si>
  <si>
    <t>meganlynn92</t>
  </si>
  <si>
    <t xml:space="preserve">fml. sat's tomorrow. </t>
  </si>
  <si>
    <t>Fri Jun 05 18:03:40 PDT 2009</t>
  </si>
  <si>
    <t>Rosalynreynoso</t>
  </si>
  <si>
    <t>@geezlweez I cried the whole time  hahaha</t>
  </si>
  <si>
    <t>Fri Jun 05 18:03:41 PDT 2009</t>
  </si>
  <si>
    <t xml:space="preserve">@mesthejive I'm so scared. </t>
  </si>
  <si>
    <t>Fri Jun 05 18:03:44 PDT 2009</t>
  </si>
  <si>
    <t>ArysDaniela</t>
  </si>
  <si>
    <t>Just realized exactly how much she misses her Mallory.  Getting ready in front of the mirror just isn't the same without the bestie.</t>
  </si>
  <si>
    <t>Fri Jun 05 18:03:45 PDT 2009</t>
  </si>
  <si>
    <t>@jmoonah  I hope she's feeling better soon. I'll be missing the first part of #bcto09 too. #familytime</t>
  </si>
  <si>
    <t>Fri Jun 05 18:03:46 PDT 2009</t>
  </si>
  <si>
    <t>@tammytrent Hey Tammy did you have your krispy cream today LOL I did not make it   Feel better soon</t>
  </si>
  <si>
    <t>Fri Jun 05 18:03:47 PDT 2009</t>
  </si>
  <si>
    <t>cadeskywalker</t>
  </si>
  <si>
    <t xml:space="preserve">@DarthTraya for last night's event. You never replied </t>
  </si>
  <si>
    <t>still raining. still bored. still at home  ugh maybe tomorrow it will clear up</t>
  </si>
  <si>
    <t>Fri Jun 05 18:04:05 PDT 2009</t>
  </si>
  <si>
    <t>RakeshRPatel</t>
  </si>
  <si>
    <t xml:space="preserve">I miss my shot buddies </t>
  </si>
  <si>
    <t>Fri Jun 05 18:04:06 PDT 2009</t>
  </si>
  <si>
    <t>@wabbits so sorry about ur kitty!  *bunnylicks*</t>
  </si>
  <si>
    <t>Fri Jun 05 18:04:07 PDT 2009</t>
  </si>
  <si>
    <t>dancersmomma</t>
  </si>
  <si>
    <t xml:space="preserve">thank God it's Friday. I wish we still had a drive in </t>
  </si>
  <si>
    <t xml:space="preserve">@jeremywright Well crap. I didn't know that. I'd have made sure to see you before I left town Sunday AM. </t>
  </si>
  <si>
    <t>Fri Jun 05 18:04:08 PDT 2009</t>
  </si>
  <si>
    <t xml:space="preserve">@lelebaby21 your a loser just 4 not takin me 2 the concert im hurt ugh...wait till u get home </t>
  </si>
  <si>
    <t>Fri Jun 05 18:04:09 PDT 2009</t>
  </si>
  <si>
    <t xml:space="preserve">Owww there's a hole in my toe </t>
  </si>
  <si>
    <t>Fri Jun 05 18:04:11 PDT 2009</t>
  </si>
  <si>
    <t>@shansgrl Awwww.. Making me miss my kitty cat.   Such a cute picture.</t>
  </si>
  <si>
    <t>Fri Jun 05 18:04:15 PDT 2009</t>
  </si>
  <si>
    <t>@skittlelipsmack haha me too! i might write 6T on the first day lol. me yanna and mela arent classmates. its so sad  yannna is bridget.</t>
  </si>
  <si>
    <t>Fri Jun 05 18:04:16 PDT 2009</t>
  </si>
  <si>
    <t xml:space="preserve">I wanna be part of a team. </t>
  </si>
  <si>
    <t>Fri Jun 05 18:04:17 PDT 2009</t>
  </si>
  <si>
    <t>@SingDanceLove i wanted ryan to make it too  i'll never forget that tap-dancing whoopee cushion routine he did for his audition</t>
  </si>
  <si>
    <t>Fri Jun 05 18:04:18 PDT 2009</t>
  </si>
  <si>
    <t xml:space="preserve">I keep going to put songs on then realise they're on my dead computer </t>
  </si>
  <si>
    <t>Fri Jun 05 18:04:19 PDT 2009</t>
  </si>
  <si>
    <t>AutumnPoovey</t>
  </si>
  <si>
    <t xml:space="preserve">at the keith urban concert with @alylawhead but we missed taylor swift! </t>
  </si>
  <si>
    <t>Fri Jun 05 18:04:20 PDT 2009</t>
  </si>
  <si>
    <t xml:space="preserve">@YoungQ ooopps....sorry, my tweetdeck is eff'd up right now </t>
  </si>
  <si>
    <t>Fri Jun 05 18:04:21 PDT 2009</t>
  </si>
  <si>
    <t>yay! its been a fun lazy day. layed out, played wii, watched old home videos (: but tomorrow i gotta get my butt back to studying  uhhh!</t>
  </si>
  <si>
    <t>Fri Jun 05 18:04:24 PDT 2009</t>
  </si>
  <si>
    <t>mandivanafrican</t>
  </si>
  <si>
    <t xml:space="preserve">@citizennekane miss you </t>
  </si>
  <si>
    <t>jasminemarie13</t>
  </si>
  <si>
    <t xml:space="preserve">So what to do tonight because all of my plans seem to be be back firing on me </t>
  </si>
  <si>
    <t xml:space="preserve">soaked and freezing @ Phish.  </t>
  </si>
  <si>
    <t>Fri Jun 05 18:04:26 PDT 2009</t>
  </si>
  <si>
    <t>Cruzore</t>
  </si>
  <si>
    <t xml:space="preserve">Why does Greys anatomy have to be so sad </t>
  </si>
  <si>
    <t>Fri Jun 05 18:04:29 PDT 2009</t>
  </si>
  <si>
    <t>MTreyChicago</t>
  </si>
  <si>
    <t xml:space="preserve">@news11 Nah, unfortunately. </t>
  </si>
  <si>
    <t>Fri Jun 05 18:04:30 PDT 2009</t>
  </si>
  <si>
    <t>eyeslipsface</t>
  </si>
  <si>
    <t xml:space="preserve">@sassisam Our Australia distributor is having issues. We hope to be back there some time... sorry </t>
  </si>
  <si>
    <t xml:space="preserve">apagando, time-to-work </t>
  </si>
  <si>
    <t>Fri Jun 05 18:04:31 PDT 2009</t>
  </si>
  <si>
    <t>moriahbaby092</t>
  </si>
  <si>
    <t>WhAt iS tHis iM in onE oF the MOst gHetto if not the GHettoEST sTorE evEr. Cant wAIt to geT hoMe.   &amp;lt;3KisS mY SaSS (as In SaSsy)&amp;lt;3</t>
  </si>
  <si>
    <t>Fri Jun 05 18:04:32 PDT 2009</t>
  </si>
  <si>
    <t>lilmisspacman</t>
  </si>
  <si>
    <t xml:space="preserve">new profile pic.. the fact that i still have braces depresses the bajeezzieesss outta me </t>
  </si>
  <si>
    <t>Fri Jun 05 18:04:34 PDT 2009</t>
  </si>
  <si>
    <t>princessmandy24</t>
  </si>
  <si>
    <t xml:space="preserve">Anyone notice gas prices have shout up again? </t>
  </si>
  <si>
    <t>Fri Jun 05 18:04:37 PDT 2009</t>
  </si>
  <si>
    <t xml:space="preserve">Feels like my thumb is giving birth </t>
  </si>
  <si>
    <t xml:space="preserve">feels bad that jess and taylor couldnt drink at the party </t>
  </si>
  <si>
    <t>Fri Jun 05 18:04:39 PDT 2009</t>
  </si>
  <si>
    <t>@tasshh awww  it was amazing &amp;lt;3 But i guess you know that haha. But when I tried getting pics after the show everyone was pushing thm away</t>
  </si>
  <si>
    <t>Fri Jun 05 18:04:42 PDT 2009</t>
  </si>
  <si>
    <t xml:space="preserve">@GroBaby I'm nowhere near it yet, But I think I'll be sad when I have to potty train Sophie </t>
  </si>
  <si>
    <t>Fri Jun 05 18:04:47 PDT 2009</t>
  </si>
  <si>
    <t>mulgar</t>
  </si>
  <si>
    <t>called to check how dogs are going at vets, sounds like they have been giving them some degree of grief  Will need to head home today</t>
  </si>
  <si>
    <t>Fri Jun 05 18:04:49 PDT 2009</t>
  </si>
  <si>
    <t>khad</t>
  </si>
  <si>
    <t xml:space="preserve">@jaybakker Yeah, it sucks. Er. Bad pun, but you've already seen the picâ€¦ </t>
  </si>
  <si>
    <t>Fri Jun 05 18:04:53 PDT 2009</t>
  </si>
  <si>
    <t>mj105</t>
  </si>
  <si>
    <t xml:space="preserve">@loyer7 jealous. dumb homework </t>
  </si>
  <si>
    <t xml:space="preserve">@Jonasbrothers now i hav to wait until monday ... to watch it but im at skool!!!!!!!!!! </t>
  </si>
  <si>
    <t>Fri Jun 05 18:04:54 PDT 2009</t>
  </si>
  <si>
    <t>LegitSushii</t>
  </si>
  <si>
    <t>Bummed that my laptop won't connect to the wifi  yet my itouch can...... http://twitpic.com/6pn3u</t>
  </si>
  <si>
    <t>Fri Jun 05 18:04:57 PDT 2009</t>
  </si>
  <si>
    <t xml:space="preserve">- @libraritarian59 Oh no! @donutspy isn't a good link! </t>
  </si>
  <si>
    <t>Fri Jun 05 18:05:00 PDT 2009</t>
  </si>
  <si>
    <t>@dinosuit  urgh my hair. I wish I had naturally strait, STRAIGHT hair. :'(</t>
  </si>
  <si>
    <t>morganna94</t>
  </si>
  <si>
    <t>Can't find Adam Lambert on Entertainment Weekly ANYWHERE!  the bookstore doesn't even have it.</t>
  </si>
  <si>
    <t>Fri Jun 05 18:05:02 PDT 2009</t>
  </si>
  <si>
    <t>dangerbove</t>
  </si>
  <si>
    <t xml:space="preserve">aand the lack of responses just makes me realize how friendless in new york i am </t>
  </si>
  <si>
    <t>Fri Jun 05 18:05:04 PDT 2009</t>
  </si>
  <si>
    <t xml:space="preserve">@FTSKBrittanyy im gonna sign up i think. haha. yeah, i posted a few pretty quickly together, because i was on a roll. but no more </t>
  </si>
  <si>
    <t>Fri Jun 05 18:05:05 PDT 2009</t>
  </si>
  <si>
    <t>johnastanley</t>
  </si>
  <si>
    <t xml:space="preserve">Time to take more Osmoprep for my colonoscopy </t>
  </si>
  <si>
    <t>@xxxSupermodel LOL not really b/c u didn't say anything &amp;quot;incriminating&amp;quot; towards me while u were drunk...I guess I'm not that cool yet  LOL</t>
  </si>
  <si>
    <t>Fri Jun 05 18:05:08 PDT 2009</t>
  </si>
  <si>
    <t>TyTurner</t>
  </si>
  <si>
    <t xml:space="preserve">@Darealamberrose ...PussyCat Dolls I guess </t>
  </si>
  <si>
    <t>Fri Jun 05 18:05:09 PDT 2009</t>
  </si>
  <si>
    <t>leecraven</t>
  </si>
  <si>
    <t>Lee Missing House, Greys Anatomy n Hells Kitchen  Although Survivor man was funny as hell with Bear &amp;amp; Will... http://ff.im/-3DPNp</t>
  </si>
  <si>
    <t>Fri Jun 05 18:05:11 PDT 2009</t>
  </si>
  <si>
    <t>clairekernahan</t>
  </si>
  <si>
    <t xml:space="preserve">No Phone No Sleep Last Night and No Pancake House This Morning. Sad Day </t>
  </si>
  <si>
    <t xml:space="preserve">I want to sleep... forever. </t>
  </si>
  <si>
    <t>Fri Jun 05 18:05:16 PDT 2009</t>
  </si>
  <si>
    <t xml:space="preserve">@sdhardrock me too.  sold out tho </t>
  </si>
  <si>
    <t>mawmaw88</t>
  </si>
  <si>
    <t xml:space="preserve">Oh gee... I missed National doughtnut day! </t>
  </si>
  <si>
    <t>Fri Jun 05 18:05:18 PDT 2009</t>
  </si>
  <si>
    <t>thorgalsen</t>
  </si>
  <si>
    <t xml:space="preserve">Hmm, should I cut my hair or let it grow out???  So much stuff to do that it's ridiculous! Day 1 again - smoke free.  so hard. </t>
  </si>
  <si>
    <t>Fri Jun 05 18:05:20 PDT 2009</t>
  </si>
  <si>
    <t>guitarheroes92</t>
  </si>
  <si>
    <t xml:space="preserve">I lost the game! </t>
  </si>
  <si>
    <t>Fri Jun 05 18:05:21 PDT 2009</t>
  </si>
  <si>
    <t xml:space="preserve">@theselovenotes nope, really 5-0 </t>
  </si>
  <si>
    <t>Fri Jun 05 18:05:22 PDT 2009</t>
  </si>
  <si>
    <t>ke4ktz</t>
  </si>
  <si>
    <t>Somebody left the gain on the microphone too high...overdriving the head!  #NASCAR</t>
  </si>
  <si>
    <t>goKitty</t>
  </si>
  <si>
    <t xml:space="preserve">@halogoggles boo. $300 meet and greet is closed. should have realized the option earlier. maybe next time... oh, wait.... </t>
  </si>
  <si>
    <t>Fri Jun 05 18:05:24 PDT 2009</t>
  </si>
  <si>
    <t>@lili17mc Aww  baby come to my grandmas house! Im here now and she has plenty of rooms! Baby i love you so much!</t>
  </si>
  <si>
    <t>Fri Jun 05 18:05:27 PDT 2009</t>
  </si>
  <si>
    <t>loca115</t>
  </si>
  <si>
    <t xml:space="preserve">Was a great day till now. Choked on water wail laughing in the car and puked all over the place wail on the highway. </t>
  </si>
  <si>
    <t>Fri Jun 05 18:05:28 PDT 2009</t>
  </si>
  <si>
    <t xml:space="preserve">@tremainewifey yea...there r like no options here...for guys or girls </t>
  </si>
  <si>
    <t>CassieEsbaugh</t>
  </si>
  <si>
    <t xml:space="preserve">@iEmilia Troyy might not be able to make it though </t>
  </si>
  <si>
    <t xml:space="preserve">@mekkanikal hehe, damn, was supposed to straight to the pool and get enrolled, didnt get a doc to certify me and was busy thru the week! </t>
  </si>
  <si>
    <t>Fri Jun 05 18:05:32 PDT 2009</t>
  </si>
  <si>
    <t>lily426</t>
  </si>
  <si>
    <t xml:space="preserve">hears @NKOTB!!! ahh i miss them </t>
  </si>
  <si>
    <t xml:space="preserve">@PunkyTheSinger yep </t>
  </si>
  <si>
    <t>Fri Jun 05 18:05:34 PDT 2009</t>
  </si>
  <si>
    <t>tuchdasky</t>
  </si>
  <si>
    <t xml:space="preserve">bored and worried </t>
  </si>
  <si>
    <t>Fri Jun 05 18:05:36 PDT 2009</t>
  </si>
  <si>
    <t xml:space="preserve">Oh my gosh. We're watching CSI and BAM! this girl gets shot right as she says &amp;quot;I do.&amp;quot; That is the ultimate depression. </t>
  </si>
  <si>
    <t>loeybby</t>
  </si>
  <si>
    <t xml:space="preserve">At youth already! Aha bored </t>
  </si>
  <si>
    <t>@Darealamberrose the last girl group I loved was Danity Kane and then they broke up  , girl groups never stay together</t>
  </si>
  <si>
    <t>marinaraujo</t>
  </si>
  <si>
    <t xml:space="preserve">I wonder... WHY WHY WHY WHY Did you runawayyyyyy Ainda nÃ£o acredito nisso! Helio de la PeÃ±a sortudo, s ou Ã³bvio </t>
  </si>
  <si>
    <t>Fri Jun 05 18:05:41 PDT 2009</t>
  </si>
  <si>
    <t xml:space="preserve">found two black kittens in my backyard. dogs killed one. one is in my lap now. </t>
  </si>
  <si>
    <t>Fri Jun 05 18:05:43 PDT 2009</t>
  </si>
  <si>
    <t xml:space="preserve">@zubinsaxena Yup, no idea what it is but I couldn't tweet for an hour earlier </t>
  </si>
  <si>
    <t>Fri Jun 05 18:05:44 PDT 2009</t>
  </si>
  <si>
    <t>markheftler</t>
  </si>
  <si>
    <t xml:space="preserve">@RockOfAges Don't say that </t>
  </si>
  <si>
    <t>Fri Jun 05 18:05:45 PDT 2009</t>
  </si>
  <si>
    <t>findingmyself88</t>
  </si>
  <si>
    <t xml:space="preserve">Just doesnt have much time for Twitter right now.. </t>
  </si>
  <si>
    <t>Fri Jun 05 18:05:46 PDT 2009</t>
  </si>
  <si>
    <t>hjv</t>
  </si>
  <si>
    <t xml:space="preserve">@rachelchan27 I love that bike. I had a 79 Rampart. Red, White, and Blue. It was stolen out of my garage about 2 weeks into ownership... </t>
  </si>
  <si>
    <t>Fri Jun 05 18:05:49 PDT 2009</t>
  </si>
  <si>
    <t>jamiepyon</t>
  </si>
  <si>
    <t>@RandyRules I DON'T KNOW   I was actually going to go in earlier today because I needed a hug.  COME TO MY STORE!</t>
  </si>
  <si>
    <t>russellbanks</t>
  </si>
  <si>
    <t xml:space="preserve">@NaomiHagelund Wow, the weather can change quickly. Big wind thru Portland last eve scattered artwork for &amp;quot;First Thurs&amp;quot; outdoor vendors. </t>
  </si>
  <si>
    <t>Fri Jun 05 18:05:53 PDT 2009</t>
  </si>
  <si>
    <t xml:space="preserve">Nuts! No Psych tonight. </t>
  </si>
  <si>
    <t>Fri Jun 05 18:06:04 PDT 2009</t>
  </si>
  <si>
    <t>@selenagomez listen to your best friends demii and taylor, they'll know how advise you and sure better than me  bye cousin&amp;lt;3</t>
  </si>
  <si>
    <t xml:space="preserve">...writing first ever blog post. Is hard. </t>
  </si>
  <si>
    <t>Fri Jun 05 18:06:05 PDT 2009</t>
  </si>
  <si>
    <t xml:space="preserve">@DeanWilliam Wow Dude, You've got over 1,000 Updates!!! Haha, I'll never make it that far </t>
  </si>
  <si>
    <t>Fri Jun 05 18:06:08 PDT 2009</t>
  </si>
  <si>
    <t xml:space="preserve">@shelma32 REALLY!?!? How cool!  When was the interview?  I missed it </t>
  </si>
  <si>
    <t>still haven't slept , and i'll be going out in a while!  D:</t>
  </si>
  <si>
    <t>Fri Jun 05 18:06:10 PDT 2009</t>
  </si>
  <si>
    <t>nicolegibbs</t>
  </si>
  <si>
    <t>good news!! i got a bike!! bad news... my car is dying  good news... i have a bike now in case my car dies!!</t>
  </si>
  <si>
    <t>Fri Jun 05 18:06:11 PDT 2009</t>
  </si>
  <si>
    <t xml:space="preserve">The weather is driving me insane...lights off lights on </t>
  </si>
  <si>
    <t>Fri Jun 05 18:06:13 PDT 2009</t>
  </si>
  <si>
    <t>annabellpae</t>
  </si>
  <si>
    <t>Vacay's almost over  I miss my gemmabear like crazy though.</t>
  </si>
  <si>
    <t>Fri Jun 05 18:06:15 PDT 2009</t>
  </si>
  <si>
    <t>KueenKatrina</t>
  </si>
  <si>
    <t>@NoahReich so his family will be less mortified probably...  whos having the speculation?</t>
  </si>
  <si>
    <t>Fri Jun 05 18:06:16 PDT 2009</t>
  </si>
  <si>
    <t>chloecarnes</t>
  </si>
  <si>
    <t xml:space="preserve">because its national doughnut day! i wish i had one </t>
  </si>
  <si>
    <t>Fri Jun 05 18:06:19 PDT 2009</t>
  </si>
  <si>
    <t xml:space="preserve">Wishes i couldve gone to the rush of fools concert. </t>
  </si>
  <si>
    <t>Fri Jun 05 18:06:20 PDT 2009</t>
  </si>
  <si>
    <t>oh jeez it 2:05 am here and me is not tired anymore  boyfriend is sleeping and im all on my own  xx</t>
  </si>
  <si>
    <t>Fri Jun 05 18:06:21 PDT 2009</t>
  </si>
  <si>
    <t>hellamark</t>
  </si>
  <si>
    <t xml:space="preserve">http://twitpic.com/6pn9a - Stuck in Burlingame. Train was cancelled </t>
  </si>
  <si>
    <t>Fri Jun 05 18:06:25 PDT 2009</t>
  </si>
  <si>
    <t>jjuunniiee</t>
  </si>
  <si>
    <t>@angellz I'm so serious  I almost cried. It's such a disgusting thought lol.</t>
  </si>
  <si>
    <t xml:space="preserve">@JonathanRKnight LMAO at the buses floating away. I hope it doesn't rain on Wed. 4 u here in Pa! So far it might! </t>
  </si>
  <si>
    <t>Fri Jun 05 18:06:26 PDT 2009</t>
  </si>
  <si>
    <t xml:space="preserve">@Lullerfly i could have sworn that I had some of their stuff.. but i don't </t>
  </si>
  <si>
    <t xml:space="preserve">A vaccine for meningitis? We sure are a vaccine happy country. </t>
  </si>
  <si>
    <t>Fri Jun 05 18:06:33 PDT 2009</t>
  </si>
  <si>
    <t>LillyCain</t>
  </si>
  <si>
    <t xml:space="preserve">@Christine_dAbo Everyone keeps telling me they can't love her. </t>
  </si>
  <si>
    <t>@arttherapy2heal I did end up breaking it!  blech oh well! I really am addicted to social media... So sad..,</t>
  </si>
  <si>
    <t>Fri Jun 05 18:06:34 PDT 2009</t>
  </si>
  <si>
    <t>crthomas42</t>
  </si>
  <si>
    <t xml:space="preserve">Oh good, I broke my router. </t>
  </si>
  <si>
    <t>Fri Jun 05 18:06:41 PDT 2009</t>
  </si>
  <si>
    <t>Laurenbriley32</t>
  </si>
  <si>
    <t>Dang all I got is a t shirt and jeans  and a pair of blue keds. This is gonna be fun!</t>
  </si>
  <si>
    <t>swearlikeiknoe</t>
  </si>
  <si>
    <t xml:space="preserve">I can't really hear all too well </t>
  </si>
  <si>
    <t>Fri Jun 05 18:06:42 PDT 2009</t>
  </si>
  <si>
    <t>sooo fullll from food. ugh, forget this women's studies final exam  watching Gilmore Girls.. text me.</t>
  </si>
  <si>
    <t>dancethrulife3</t>
  </si>
  <si>
    <t>@SofiAlesia ...show  It was sad but I had 15 other people over so we went over to the park in our neighborhood and had a ton of fun!</t>
  </si>
  <si>
    <t xml:space="preserve">my sisters first communion tomorrow, i can't believe it she's so grown up haha </t>
  </si>
  <si>
    <t>Fri Jun 05 18:06:43 PDT 2009</t>
  </si>
  <si>
    <t>hleeh</t>
  </si>
  <si>
    <t>Just finished watching the Doomsday episode of Dr. Who. It had me crying. So sad!  + I have a major celebrity crush on Chris Eccleston &amp;lt;3</t>
  </si>
  <si>
    <t>@AllannahGrace argh  stupid mum.</t>
  </si>
  <si>
    <t>Fri Jun 05 18:06:44 PDT 2009</t>
  </si>
  <si>
    <t xml:space="preserve">@Yampolito Not a bad oc on stock air. She stable under load? RAM good? I miss my old oc hobby </t>
  </si>
  <si>
    <t>Fri Jun 05 18:06:46 PDT 2009</t>
  </si>
  <si>
    <t>angelaYosh</t>
  </si>
  <si>
    <t xml:space="preserve">new bb gonna have to wait till tomorrow </t>
  </si>
  <si>
    <t>Fri Jun 05 18:06:47 PDT 2009</t>
  </si>
  <si>
    <t>azwebcat</t>
  </si>
  <si>
    <t xml:space="preserve">K... now we're sitting, waiting... still waiting for the weekend </t>
  </si>
  <si>
    <t>Fri Jun 05 18:06:52 PDT 2009</t>
  </si>
  <si>
    <t>fazaza</t>
  </si>
  <si>
    <t xml:space="preserve">Let's tackle English :S </t>
  </si>
  <si>
    <t>@nursedoublek pfff ! I'm sorry ! It's not your lucky day as i can see!  It never happened to me and i love to tan!</t>
  </si>
  <si>
    <t>Fri Jun 05 18:06:53 PDT 2009</t>
  </si>
  <si>
    <t>thepapermenu</t>
  </si>
  <si>
    <t xml:space="preserve">@grovegalk I've got to run far tomorrow to burn off 2 slices pizza </t>
  </si>
  <si>
    <t>Fri Jun 05 18:06:54 PDT 2009</t>
  </si>
  <si>
    <t>tomimilos</t>
  </si>
  <si>
    <t>no games on tonight   boreddd</t>
  </si>
  <si>
    <t>Fri Jun 05 18:06:55 PDT 2009</t>
  </si>
  <si>
    <t>colinpenney775</t>
  </si>
  <si>
    <t xml:space="preserve">Thanking Paul that he doesn't live in Virgina Park, haha. Drinking with some random's, wishing the guy in the corner was gay! </t>
  </si>
  <si>
    <t>tivoli_09</t>
  </si>
  <si>
    <t xml:space="preserve">it's raining right now here in manila...i think i have to stay home </t>
  </si>
  <si>
    <t xml:space="preserve">owwww it hurts...messed up my leg earlier today, it hurts to walk. </t>
  </si>
  <si>
    <t>jamescoco</t>
  </si>
  <si>
    <t xml:space="preserve">my phone is broken! </t>
  </si>
  <si>
    <t>Fri Jun 05 18:06:57 PDT 2009</t>
  </si>
  <si>
    <t>@LashesbyToya YES!!! those r the ones i had! About 4 years ago.  So sad......</t>
  </si>
  <si>
    <t>Fri Jun 05 18:06:59 PDT 2009</t>
  </si>
  <si>
    <t>GroBaby</t>
  </si>
  <si>
    <t xml:space="preserve">@JessieKaitlin Actually I was just thinking that our 20 month old could be using the potty by the time the prints come out as well. </t>
  </si>
  <si>
    <t>Fri Jun 05 18:07:02 PDT 2009</t>
  </si>
  <si>
    <t>@mattmaloney &amp;quot;We're sorry, game play is currently unavailable&amp;quot;  :'(</t>
  </si>
  <si>
    <t>Fri Jun 05 18:07:05 PDT 2009</t>
  </si>
  <si>
    <t>menikkide</t>
  </si>
  <si>
    <t xml:space="preserve">The next person to make plans with me better have some intention to actually see eachother. </t>
  </si>
  <si>
    <t>Fri Jun 05 18:07:06 PDT 2009</t>
  </si>
  <si>
    <t>Oh no the display on my car doesnt work so we couldnt tell what station to go to  had to journy back to alexs house !</t>
  </si>
  <si>
    <t>Fri Jun 05 18:07:10 PDT 2009</t>
  </si>
  <si>
    <t>nikkiyaye</t>
  </si>
  <si>
    <t xml:space="preserve">@samnicole321 noooo idk, its a hacker </t>
  </si>
  <si>
    <t>Fri Jun 05 18:07:11 PDT 2009</t>
  </si>
  <si>
    <t>ltsylvia</t>
  </si>
  <si>
    <t xml:space="preserve">@jaenarae that's crazy how like, it comes out of nowhere. in daytime and everything. </t>
  </si>
  <si>
    <t>Fri Jun 05 18:07:12 PDT 2009</t>
  </si>
  <si>
    <t>LuminousEnchant</t>
  </si>
  <si>
    <t xml:space="preserve">@AquaRuby thanx shes on my sisters lil girls twitter </t>
  </si>
  <si>
    <t>Fri Jun 05 18:07:14 PDT 2009</t>
  </si>
  <si>
    <t>leahfriend</t>
  </si>
  <si>
    <t xml:space="preserve">Screamo show tonight at the lifehouse!! Yep.. My first screamo show and.. I forgot ear plugs </t>
  </si>
  <si>
    <t xml:space="preserve">validictorian is crying </t>
  </si>
  <si>
    <t>Fri Jun 05 18:07:15 PDT 2009</t>
  </si>
  <si>
    <t>jubianconi</t>
  </si>
  <si>
    <t xml:space="preserve">oooh the new cd of  mitchel musso it's perfect! I need one! But don't sale it  here in Brazil </t>
  </si>
  <si>
    <t>DUANJAVID</t>
  </si>
  <si>
    <t xml:space="preserve">@jaredfierce i didn't lose it! it's broken RIP </t>
  </si>
  <si>
    <t>Fri Jun 05 18:07:16 PDT 2009</t>
  </si>
  <si>
    <t>I hate &amp;quot;The Book of Answers&amp;quot;!!!!  @harleykane you know what I'm talking about... FUCKERS... :@ :@ :@ :'( :@</t>
  </si>
  <si>
    <t>Fri Jun 05 18:07:17 PDT 2009</t>
  </si>
  <si>
    <t>fanofJoshG</t>
  </si>
  <si>
    <t xml:space="preserve">@joncassar It seems you were right about David Carradine and his death was accidental.  </t>
  </si>
  <si>
    <t xml:space="preserve">didn't do so well round one </t>
  </si>
  <si>
    <t>Fri Jun 05 18:07:18 PDT 2009</t>
  </si>
  <si>
    <t>i'm really missing my grandeur again  3632chitucky.</t>
  </si>
  <si>
    <t>SarahQWeaver</t>
  </si>
  <si>
    <t>@ethanfall !! i can't believe it. i will miss you even more when you're 3 more time zones away  GOOD LUCK...you will be AMAZING.</t>
  </si>
  <si>
    <t>Fri Jun 05 18:07:26 PDT 2009</t>
  </si>
  <si>
    <t>@CarebearJK it will be down 11 pm my time  but i should be in bed getting my rest for tomorrow's show</t>
  </si>
  <si>
    <t>Fri Jun 05 18:07:27 PDT 2009</t>
  </si>
  <si>
    <t>i wan hang w/ cousins  oh, and @mtwanger</t>
  </si>
  <si>
    <t>Fri Jun 05 18:07:28 PDT 2009</t>
  </si>
  <si>
    <t>Lewzerr</t>
  </si>
  <si>
    <t xml:space="preserve">should i go to england with my mom? or not?  ughh.  decisons decisions. </t>
  </si>
  <si>
    <t>GingerDelMarco</t>
  </si>
  <si>
    <t xml:space="preserve">Sad for Alex Wong. </t>
  </si>
  <si>
    <t>Fri Jun 05 18:07:30 PDT 2009</t>
  </si>
  <si>
    <t>jayzed77</t>
  </si>
  <si>
    <t xml:space="preserve">Missing the boy i love so much... And it's only been 20 minutes since i've seen him </t>
  </si>
  <si>
    <t>Fri Jun 05 18:07:32 PDT 2009</t>
  </si>
  <si>
    <t xml:space="preserve">Aye Jibbs, Im watching your video Ay D.J with my girls. Great job man! Now why you stop following me!  @TheRealJibbs </t>
  </si>
  <si>
    <t>Fri Jun 05 18:07:34 PDT 2009</t>
  </si>
  <si>
    <t>Kevonia23</t>
  </si>
  <si>
    <t xml:space="preserve">Can't believe Britney has been &amp;amp; gone!!! Wish I cud do it all over again </t>
  </si>
  <si>
    <t>Fri Jun 05 18:07:37 PDT 2009</t>
  </si>
  <si>
    <t>largent12</t>
  </si>
  <si>
    <t xml:space="preserve">Jenn please say something to me. anything at all. I dont want to bother you and Im sorry for anything I did. please say something. please </t>
  </si>
  <si>
    <t>Fri Jun 05 18:07:40 PDT 2009</t>
  </si>
  <si>
    <t>vapzone</t>
  </si>
  <si>
    <t xml:space="preserve">Lethargic saturday morning. Lot of work for the weekend </t>
  </si>
  <si>
    <t xml:space="preserve">@TheKellanLutz thats very sweet to say but I feel I'm not... </t>
  </si>
  <si>
    <t>Fri Jun 05 18:07:45 PDT 2009</t>
  </si>
  <si>
    <t xml:space="preserve">Looks like a big exciting evening in. Time for Greek takeout and maybe My Big Fat Greek Wedding to go along w/ it? My life is sad </t>
  </si>
  <si>
    <t>Fri Jun 05 18:07:47 PDT 2009</t>
  </si>
  <si>
    <t>Skamperdans</t>
  </si>
  <si>
    <t xml:space="preserve">@amu311bd You go for it I had more, but some of the artists deleted it. I had to cut so many from my 90's list cuz they weren't playing </t>
  </si>
  <si>
    <t>Fri Jun 05 18:07:48 PDT 2009</t>
  </si>
  <si>
    <t>ayuhadiwiguno</t>
  </si>
  <si>
    <t xml:space="preserve">Its only been one day but ive missed you guys already </t>
  </si>
  <si>
    <t>Fri Jun 05 18:07:49 PDT 2009</t>
  </si>
  <si>
    <t>Majinon</t>
  </si>
  <si>
    <t xml:space="preserve">Summer on Wednesday, Winter on Friday. I didn't want snow in June. </t>
  </si>
  <si>
    <t>Fri Jun 05 18:07:51 PDT 2009</t>
  </si>
  <si>
    <t>@Shinybiscuit oh poo  would you like some curry?</t>
  </si>
  <si>
    <t>Fri Jun 05 18:07:57 PDT 2009</t>
  </si>
  <si>
    <t>Vegaswinechick</t>
  </si>
  <si>
    <t xml:space="preserve">@RoundersRob no plans on a Friday.  I know, so sad </t>
  </si>
  <si>
    <t xml:space="preserve">droping off Maddie </t>
  </si>
  <si>
    <t>Fri Jun 05 18:08:00 PDT 2009</t>
  </si>
  <si>
    <t>Pallavolo9</t>
  </si>
  <si>
    <t xml:space="preserve">Well my song went well enough but that definitely wasn't the best I have ever sang it. </t>
  </si>
  <si>
    <t>capschick</t>
  </si>
  <si>
    <t xml:space="preserve">Whale Wars just made me cry </t>
  </si>
  <si>
    <t>Fri Jun 05 18:08:03 PDT 2009</t>
  </si>
  <si>
    <t>dzc9r4</t>
  </si>
  <si>
    <t>@steve_oliver76 not too much really still kind of slow on the highlight show  #bb10</t>
  </si>
  <si>
    <t>tweetscarlett</t>
  </si>
  <si>
    <t xml:space="preserve">@anneSkim no. i just forgot to put in this month's check and i had to pay tuition </t>
  </si>
  <si>
    <t>Fri Jun 05 18:08:05 PDT 2009</t>
  </si>
  <si>
    <t xml:space="preserve">@Rythine Lol I'm a certified #LOFNOTC. You are too if you're not out and you're on your computer haha. I also have to wake up at 5 am </t>
  </si>
  <si>
    <t xml:space="preserve">Ugh back outside </t>
  </si>
  <si>
    <t>Fri Jun 05 18:08:06 PDT 2009</t>
  </si>
  <si>
    <t>sarika1223</t>
  </si>
  <si>
    <t>I just want someone to come over!  dad's home.</t>
  </si>
  <si>
    <t>Fri Jun 05 18:08:09 PDT 2009</t>
  </si>
  <si>
    <t>@JitterJorge: I wish she would have told me this before  cause I probably would have let her do her voodoo...</t>
  </si>
  <si>
    <t>Fri Jun 05 18:08:14 PDT 2009</t>
  </si>
  <si>
    <t xml:space="preserve">need to wee but have to get out of bed first </t>
  </si>
  <si>
    <t>Fri Jun 05 18:08:16 PDT 2009</t>
  </si>
  <si>
    <t xml:space="preserve">Final destination is hardcore scaring me </t>
  </si>
  <si>
    <t>Fri Jun 05 18:08:17 PDT 2009</t>
  </si>
  <si>
    <t>jbmclendon</t>
  </si>
  <si>
    <t>working  and making it by every day</t>
  </si>
  <si>
    <t>Fri Jun 05 18:08:19 PDT 2009</t>
  </si>
  <si>
    <t xml:space="preserve">Wow holy crap, why is AIM not working.  </t>
  </si>
  <si>
    <t xml:space="preserve">The rain just broke my phone a little </t>
  </si>
  <si>
    <t>Fri Jun 05 18:08:20 PDT 2009</t>
  </si>
  <si>
    <t>ashlynnicoleee</t>
  </si>
  <si>
    <t xml:space="preserve">@hulamom2 i love you be nice to me </t>
  </si>
  <si>
    <t>Fri Jun 05 18:08:22 PDT 2009</t>
  </si>
  <si>
    <t>STICKAM EVERYONE PLEASE COME. I'M ALL ALONE  my parents have my cell phone so  enetertain me</t>
  </si>
  <si>
    <t xml:space="preserve">WTF, #Whitesox??? 3-0 Indians winning. </t>
  </si>
  <si>
    <t>Fri Jun 05 18:08:23 PDT 2009</t>
  </si>
  <si>
    <t>DJ_Penfold</t>
  </si>
  <si>
    <t xml:space="preserve">Due to unforseen circumstances I will not be playing at Urban all ages party tonight... sorry kids </t>
  </si>
  <si>
    <t>Fri Jun 05 18:08:25 PDT 2009</t>
  </si>
  <si>
    <t xml:space="preserve">@terinmoon me too!!! I'm trying to figure out why her and that penis in her face keep following me as well </t>
  </si>
  <si>
    <t>Fri Jun 05 18:08:27 PDT 2009</t>
  </si>
  <si>
    <t xml:space="preserve">@FreshJacobs not that great.. i've been under the already crappy weather so i've been in bed mostly </t>
  </si>
  <si>
    <t>Fri Jun 05 18:08:29 PDT 2009</t>
  </si>
  <si>
    <t xml:space="preserve">@mszjoycii thatas really sux!!!!! </t>
  </si>
  <si>
    <t xml:space="preserve">bummed that i didn't get my puppy today </t>
  </si>
  <si>
    <t>Fri Jun 05 18:08:33 PDT 2009</t>
  </si>
  <si>
    <t>MTeezy</t>
  </si>
  <si>
    <t xml:space="preserve">Death of Auto-Tune. </t>
  </si>
  <si>
    <t>jsjoint</t>
  </si>
  <si>
    <t xml:space="preserve">@UKAsh he was so funny though and he passed on 4-24-08 and something strange Bye Bye played the morning when we got the call. </t>
  </si>
  <si>
    <t>Fri Jun 05 18:08:34 PDT 2009</t>
  </si>
  <si>
    <t xml:space="preserve">Might boycott Twitter until the Royals win. Can't stand to see so many negative tweets </t>
  </si>
  <si>
    <t>Fri Jun 05 18:08:36 PDT 2009</t>
  </si>
  <si>
    <t xml:space="preserve">@JordanPaigex Heh sorry, not trying to rub it in! Sucks about your game </t>
  </si>
  <si>
    <t>Fri Jun 05 18:08:35 PDT 2009</t>
  </si>
  <si>
    <t xml:space="preserve">Watching Whale Wars on the phone with the boy!  I miss him!!!  </t>
  </si>
  <si>
    <t>Fri Jun 05 18:08:37 PDT 2009</t>
  </si>
  <si>
    <t xml:space="preserve">@ChadJordan i want to hear </t>
  </si>
  <si>
    <t>Fri Jun 05 18:08:38 PDT 2009</t>
  </si>
  <si>
    <t>bassierockz</t>
  </si>
  <si>
    <t xml:space="preserve">how can i feel abandoned even when the world surrounds me? </t>
  </si>
  <si>
    <t>Fri Jun 05 18:08:39 PDT 2009</t>
  </si>
  <si>
    <t xml:space="preserve">Sprained ankle! I got a boot....again. It hurts like hell </t>
  </si>
  <si>
    <t>Fri Jun 05 18:08:41 PDT 2009</t>
  </si>
  <si>
    <t xml:space="preserve">@InterLeafer Rough week? Yep! Month of deliverables being shoved @ me, only 2 find today they had planned not 2 implement long time ago. </t>
  </si>
  <si>
    <t>Fri Jun 05 18:08:43 PDT 2009</t>
  </si>
  <si>
    <t>stefbitch</t>
  </si>
  <si>
    <t xml:space="preserve">PLAYING THE SIMS 3= I HATE THIS SHITTA YOYO OF GAME YOYOOYOYO SHITTA FUCKAD SO I HATE I WANT MY MONEY BACK </t>
  </si>
  <si>
    <t>Fri Jun 05 18:08:46 PDT 2009</t>
  </si>
  <si>
    <t xml:space="preserve">Wanna know how I'm spending the rest of my night? Going through the Nursing Entrance Test review book. The test is on Sunday </t>
  </si>
  <si>
    <t>Fri Jun 05 18:08:47 PDT 2009</t>
  </si>
  <si>
    <t>is sad  no words to describe it</t>
  </si>
  <si>
    <t>Fri Jun 05 18:08:49 PDT 2009</t>
  </si>
  <si>
    <t xml:space="preserve">just moved downstairs to sleep on the sofa because one of those really chubby spiders has been crawling around my room for iuno how long. </t>
  </si>
  <si>
    <t>Fri Jun 05 18:08:52 PDT 2009</t>
  </si>
  <si>
    <t>atlas404</t>
  </si>
  <si>
    <t xml:space="preserve">Aaaand there goes the clutch release bearing. Stuck on the side of GA 13 waiting on a tow. </t>
  </si>
  <si>
    <t>Fri Jun 05 18:09:01 PDT 2009</t>
  </si>
  <si>
    <t>Barely awake and feeding a starving Karlisle. New mommies dont get much sleep  - http://tweet.sg</t>
  </si>
  <si>
    <t>Fri Jun 05 18:09:07 PDT 2009</t>
  </si>
  <si>
    <t>punkin_87</t>
  </si>
  <si>
    <t xml:space="preserve">sitting here playing NBA 2K9 all by myself...now how boring could that be </t>
  </si>
  <si>
    <t>Fri Jun 05 18:09:08 PDT 2009</t>
  </si>
  <si>
    <t>goin home finally, twitter will be down for an hour @ 8pm tonight  hahaha</t>
  </si>
  <si>
    <t>My 02 cost way too much to fix  My credit card bill is sky high again  It never ends</t>
  </si>
  <si>
    <t>chestercoronel</t>
  </si>
  <si>
    <t>just had his ultrasound taken, waiting for results is so agonizing!  Hoping for the best!</t>
  </si>
  <si>
    <t>Fri Jun 05 18:09:09 PDT 2009</t>
  </si>
  <si>
    <t>i want to FORGUET, I NEED TO FORGUET. PLEASEE, PLEASE, NEVER WANT SOMETHING MORE THAN THAT!    pl e a se ...</t>
  </si>
  <si>
    <t>Fri Jun 05 18:09:10 PDT 2009</t>
  </si>
  <si>
    <t>_imogen</t>
  </si>
  <si>
    <t xml:space="preserve">revision revision revision. . . .  </t>
  </si>
  <si>
    <t>Fri Jun 05 18:09:13 PDT 2009</t>
  </si>
  <si>
    <t xml:space="preserve">The Battle Frontier is so frustrating, I die a little inside every time I see an Ice-Type pokemon destroying my sweet Petal </t>
  </si>
  <si>
    <t>Fri Jun 05 18:09:14 PDT 2009</t>
  </si>
  <si>
    <t>aww..... all time lows concert is today  ... so depresssed  ......................... in 1hr and a half ... starts at 12.30pm .*cryin*</t>
  </si>
  <si>
    <t>Fri Jun 05 18:09:15 PDT 2009</t>
  </si>
  <si>
    <t>@ClaudeKelly  who's being mean with you??</t>
  </si>
  <si>
    <t>Fri Jun 05 18:09:16 PDT 2009</t>
  </si>
  <si>
    <t xml:space="preserve">cant stop coughing. i feel like i'm gonna throw up. </t>
  </si>
  <si>
    <t xml:space="preserve">@happiness0325 thanks!... my side hurts </t>
  </si>
  <si>
    <t>Hollisterboy09</t>
  </si>
  <si>
    <t xml:space="preserve">I want to go to pinehurst!!  </t>
  </si>
  <si>
    <t>Fri Jun 05 18:09:17 PDT 2009</t>
  </si>
  <si>
    <t xml:space="preserve">@danzare i think im gonna try to get it to look wavy for vacation. </t>
  </si>
  <si>
    <t>abby_schirmer</t>
  </si>
  <si>
    <t xml:space="preserve">i want ice cream </t>
  </si>
  <si>
    <t>Fri Jun 05 18:09:19 PDT 2009</t>
  </si>
  <si>
    <t xml:space="preserve">One of the puppies died. </t>
  </si>
  <si>
    <t>Fri Jun 05 18:09:23 PDT 2009</t>
  </si>
  <si>
    <t>rawtop</t>
  </si>
  <si>
    <t xml:space="preserve">Was supposed to hookup with someone, but his plane was late coming because of bad weather </t>
  </si>
  <si>
    <t xml:space="preserve">http://twitpic.com/6pnjw - i miss my love. </t>
  </si>
  <si>
    <t>Fri Jun 05 18:09:26 PDT 2009</t>
  </si>
  <si>
    <t xml:space="preserve">@shortstephy </t>
  </si>
  <si>
    <t>I need to get more @Portabellopixie fabric!!  I made the farmer's market quilted camera strap slipcover, but I ran out.    hmmm....</t>
  </si>
  <si>
    <t>Fri Jun 05 18:09:29 PDT 2009</t>
  </si>
  <si>
    <t xml:space="preserve">Only one more hour, then it's goodbye Cedar Point until next year. </t>
  </si>
  <si>
    <t>Fri Jun 05 18:09:30 PDT 2009</t>
  </si>
  <si>
    <t>marlinsfan1</t>
  </si>
  <si>
    <t xml:space="preserve">Watching the Marlins game, we are loosing 2-0 </t>
  </si>
  <si>
    <t>Cali_hypocrisy</t>
  </si>
  <si>
    <t xml:space="preserve">@theamazingpenny haha not exactly they are all inside </t>
  </si>
  <si>
    <t>Fri Jun 05 18:09:31 PDT 2009</t>
  </si>
  <si>
    <t>@beckphoto you don't like my jokes?!  LOL</t>
  </si>
  <si>
    <t>Fri Jun 05 18:09:32 PDT 2009</t>
  </si>
  <si>
    <t xml:space="preserve">Is gonna miss a select few seniors </t>
  </si>
  <si>
    <t>Fri Jun 05 18:09:37 PDT 2009</t>
  </si>
  <si>
    <t xml:space="preserve">@Moti1981 seller took mom to emergency room so i will have to pick him up tmrw </t>
  </si>
  <si>
    <t>Fri Jun 05 18:09:42 PDT 2009</t>
  </si>
  <si>
    <t>Ebony94</t>
  </si>
  <si>
    <t xml:space="preserve">Going bree's today. Don't wanna work tomozz </t>
  </si>
  <si>
    <t>Fri Jun 05 18:09:44 PDT 2009</t>
  </si>
  <si>
    <t>@issie07 omg I'm finally seeing all the stuff you sent me ! I just figured it out Im sorry I never replied  i'm really slow :p</t>
  </si>
  <si>
    <t>Fri Jun 05 18:09:46 PDT 2009</t>
  </si>
  <si>
    <t>Why are all my shows getting cancelled!!??  So annoying.</t>
  </si>
  <si>
    <t>Fri Jun 05 18:09:50 PDT 2009</t>
  </si>
  <si>
    <t xml:space="preserve">@MrTeagan FYI. Never smoked weed in my life. I am lame. </t>
  </si>
  <si>
    <t>ABWaite</t>
  </si>
  <si>
    <t xml:space="preserve">@vermyndax It's not looking good for backstage at MystÃ¨re tomorrow night... </t>
  </si>
  <si>
    <t>Fri Jun 05 18:09:52 PDT 2009</t>
  </si>
  <si>
    <t xml:space="preserve">it sucks </t>
  </si>
  <si>
    <t>EricaB126</t>
  </si>
  <si>
    <t xml:space="preserve">Ughhh my tummy hurts. </t>
  </si>
  <si>
    <t>Fri Jun 05 18:09:58 PDT 2009</t>
  </si>
  <si>
    <t xml:space="preserve">@djmelvis Kinda discourages me from going...  that, plus we need more clubbing friends that are in the area...  </t>
  </si>
  <si>
    <t>Fri Jun 05 18:09:59 PDT 2009</t>
  </si>
  <si>
    <t>diamondxgirl</t>
  </si>
  <si>
    <t>@soiletyougo  more importantly it's my birthday!!</t>
  </si>
  <si>
    <t>Fri Jun 05 18:10:00 PDT 2009</t>
  </si>
  <si>
    <t xml:space="preserve">Awh that's lame </t>
  </si>
  <si>
    <t xml:space="preserve">aw @jjjonatron is adorable.  also, im whipped </t>
  </si>
  <si>
    <t>Fri Jun 05 18:10:02 PDT 2009</t>
  </si>
  <si>
    <t>jonnym243</t>
  </si>
  <si>
    <t>So BB rocks again lol. I dnt want it to take over my summer bt it wil  lol.  Anyway, nyt! Il tweet in the morn!</t>
  </si>
  <si>
    <t>Fri Jun 05 18:10:01 PDT 2009</t>
  </si>
  <si>
    <t>MaxKhazanovich</t>
  </si>
  <si>
    <t xml:space="preserve">It's a milestone! 1000th update... most of them are automated  but value-added </t>
  </si>
  <si>
    <t>jillz87</t>
  </si>
  <si>
    <t xml:space="preserve">trying to figure out how to earn some extra cash to help me out of this financial crisis.  Can't even help my kids </t>
  </si>
  <si>
    <t>cheyanne_rene</t>
  </si>
  <si>
    <t>HEADACE!!! O MY GOSH! it hurts!     muscles are sore from basketball bedd....soon.          goodnight!</t>
  </si>
  <si>
    <t>Fri Jun 05 18:10:03 PDT 2009</t>
  </si>
  <si>
    <t>Tysonlive</t>
  </si>
  <si>
    <t>@CmhTazi1 I'm goood u don't know me anymore  I thought I was special ... Not my homie anymore !! ???</t>
  </si>
  <si>
    <t>Fri Jun 05 18:10:04 PDT 2009</t>
  </si>
  <si>
    <t xml:space="preserve">Omg im, screaming sooo much! This movie is scary!!! </t>
  </si>
  <si>
    <t xml:space="preserve">In case I fall alseep..g'nite twitterverse..dang I'm old </t>
  </si>
  <si>
    <t>Fri Jun 05 18:10:08 PDT 2009</t>
  </si>
  <si>
    <t>the fall out boy/blink-182/etc concert tickets are really expensive  is anyone going?</t>
  </si>
  <si>
    <t>Fri Jun 05 18:10:09 PDT 2009</t>
  </si>
  <si>
    <t>_splatterpaint</t>
  </si>
  <si>
    <t xml:space="preserve">Going to shoot. Im scared. </t>
  </si>
  <si>
    <t>Fri Jun 05 18:10:13 PDT 2009</t>
  </si>
  <si>
    <t xml:space="preserve">Was a really nice day wish I got outside today </t>
  </si>
  <si>
    <t>Fri Jun 05 18:10:16 PDT 2009</t>
  </si>
  <si>
    <t>_JustMom_</t>
  </si>
  <si>
    <t xml:space="preserve">saw them in Cruces...they didn't play Sieze the Day. Made me sad.  </t>
  </si>
  <si>
    <t xml:space="preserve">@Shannon_Fink stuck in bmore </t>
  </si>
  <si>
    <t>Fri Jun 05 18:10:21 PDT 2009</t>
  </si>
  <si>
    <t>ahhh_deb_ahhh</t>
  </si>
  <si>
    <t xml:space="preserve">@dospires What climate does Brazil have?  It is so green &amp;amp; lush.  We have a lot of drought around here as we are more dry &amp;amp; arid </t>
  </si>
  <si>
    <t>Fri Jun 05 18:10:23 PDT 2009</t>
  </si>
  <si>
    <t>bennyboytheman</t>
  </si>
  <si>
    <t xml:space="preserve">Cant get the muzzle flash workin </t>
  </si>
  <si>
    <t>kaplangirl</t>
  </si>
  <si>
    <t xml:space="preserve">slept away thrugh the day. even missed dinner. what a </t>
  </si>
  <si>
    <t>Fri Jun 05 18:10:24 PDT 2009</t>
  </si>
  <si>
    <t>@husoldier420 Yeah its deff a mission.  hopefully they add more Canadian dates not in the prairies. lmao.</t>
  </si>
  <si>
    <t>Fri Jun 05 18:10:30 PDT 2009</t>
  </si>
  <si>
    <t>finally home for the weekend...but that just means I only have time for PROJECTS  math, english, euro, french... 1 week left-too much! #fb</t>
  </si>
  <si>
    <t>Fri Jun 05 18:10:32 PDT 2009</t>
  </si>
  <si>
    <t>spudcomics</t>
  </si>
  <si>
    <t>@PawzToClawz I'd love to, but I won't be in at that time   Can we reschedule?</t>
  </si>
  <si>
    <t>jahyahsbeauty</t>
  </si>
  <si>
    <t xml:space="preserve">Hubby is having another cluster headache! We thought they were over </t>
  </si>
  <si>
    <t>Fri Jun 05 18:10:33 PDT 2009</t>
  </si>
  <si>
    <t xml:space="preserve">Where's fozzyfan? She's disappeared </t>
  </si>
  <si>
    <t>andrea0717</t>
  </si>
  <si>
    <t xml:space="preserve">dark days are coming. i miss you so much, my baby. </t>
  </si>
  <si>
    <t>Fri Jun 05 18:10:34 PDT 2009</t>
  </si>
  <si>
    <t xml:space="preserve">@wiredjazz Hate you </t>
  </si>
  <si>
    <t>Fri Jun 05 18:10:39 PDT 2009</t>
  </si>
  <si>
    <t>Paigerdid</t>
  </si>
  <si>
    <t>Just realized I only have 9 followers!   and one of them I don't know so I decided to follow them as well.</t>
  </si>
  <si>
    <t>Fri Jun 05 18:10:40 PDT 2009</t>
  </si>
  <si>
    <t xml:space="preserve">@JJonZ100 Oh JJ, don't tempt me Man! I'm on an 8-day detox &amp;amp; I'm only on Day 4, so I can't have wine!  But wine would be so perfect 2day </t>
  </si>
  <si>
    <t>erincampos</t>
  </si>
  <si>
    <t xml:space="preserve">@iamsuperbianca I know, I feel so sluggish today! </t>
  </si>
  <si>
    <t>Fri Jun 05 18:10:42 PDT 2009</t>
  </si>
  <si>
    <t xml:space="preserve">I won't go to uni tomorrow.. don't want to.. but will do a lot of work tonight and tomorrow </t>
  </si>
  <si>
    <t>Fri Jun 05 18:10:47 PDT 2009</t>
  </si>
  <si>
    <t>jmurray17</t>
  </si>
  <si>
    <t xml:space="preserve">2 hours and counting...providing my replacement shows up on time.  But it is Friday night...damn, I'm gonna be here all night </t>
  </si>
  <si>
    <t>#TRMS     all u people that she's talking 2 go time out, see a doctor get some help...dumb asshats grow a brain...that's all u getfrme</t>
  </si>
  <si>
    <t>Fri Jun 05 18:10:48 PDT 2009</t>
  </si>
  <si>
    <t>alliepie</t>
  </si>
  <si>
    <t xml:space="preserve">Orientation was super exhausting and I only learned a little bit.  Most of all that I knew already.  Didn't get into any graphic classes </t>
  </si>
  <si>
    <t>Fri Jun 05 18:10:51 PDT 2009</t>
  </si>
  <si>
    <t>DidgetsPatch</t>
  </si>
  <si>
    <t>Really missing my baby girl  can't wait to see her when I get home</t>
  </si>
  <si>
    <t>Fri Jun 05 18:10:53 PDT 2009</t>
  </si>
  <si>
    <t>laurenxoxc</t>
  </si>
  <si>
    <t xml:space="preserve">finals week next week </t>
  </si>
  <si>
    <t>Fri Jun 05 18:10:56 PDT 2009</t>
  </si>
  <si>
    <t>DiemNoir</t>
  </si>
  <si>
    <t xml:space="preserve">@ms_adri_luvmphs at least u got cable lol. I don't </t>
  </si>
  <si>
    <t>Fri Jun 05 18:10:58 PDT 2009</t>
  </si>
  <si>
    <t xml:space="preserve">It's a long weekend and yet I still woke up at 8am.  Why? </t>
  </si>
  <si>
    <t>EmmaC18</t>
  </si>
  <si>
    <t xml:space="preserve">I loved tonight  Good friends and hilarious times. Can't be arsed with pathetic people anymore i'm over it. Off to bed, up in 4 hours </t>
  </si>
  <si>
    <t>Fri Jun 05 18:11:01 PDT 2009</t>
  </si>
  <si>
    <t xml:space="preserve">Death of Auto-Tune </t>
  </si>
  <si>
    <t>Fri Jun 05 18:11:02 PDT 2009</t>
  </si>
  <si>
    <t>@djeddieloco hey boo... Aint some sh*t, Yankees got rained out!  hav u figured out what movie ur gonna see!?</t>
  </si>
  <si>
    <t>Fri Jun 05 18:11:03 PDT 2009</t>
  </si>
  <si>
    <t xml:space="preserve">@bennyboooo Awww I hope you're okay...  don't be </t>
  </si>
  <si>
    <t>Fri Jun 05 18:11:04 PDT 2009</t>
  </si>
  <si>
    <t>@shiraz_ali That sucks   Have you thought about a franchise type business?  I do this: http://bit.ly/1864ml</t>
  </si>
  <si>
    <t>Fri Jun 05 18:11:06 PDT 2009</t>
  </si>
  <si>
    <t xml:space="preserve">I am beyond jealous of the Vortex 2 team's intercept today. I wanted so much to be there. At least I got to watch it live...not the same </t>
  </si>
  <si>
    <t>tresangeles81</t>
  </si>
  <si>
    <t xml:space="preserve">lots of homework tonight </t>
  </si>
  <si>
    <t>Fri Jun 05 18:11:07 PDT 2009</t>
  </si>
  <si>
    <t xml:space="preserve">@indiecupcake umm.. Exams or a bow drawing....... Hard to decide... Exams it is srry </t>
  </si>
  <si>
    <t>Fri Jun 05 18:11:12 PDT 2009</t>
  </si>
  <si>
    <t>ultranima</t>
  </si>
  <si>
    <t xml:space="preserve">I can't seem to find KNPR. I want Prairie Home Companion. </t>
  </si>
  <si>
    <t>Fri Jun 05 18:11:16 PDT 2009</t>
  </si>
  <si>
    <t>goodbye delicious cherry dr pepper.  well time for a sunkist!.....tomorrow shelby, tomorrow. --- hahah wow i'm lame.</t>
  </si>
  <si>
    <t>ayufadilah</t>
  </si>
  <si>
    <t xml:space="preserve">@guynila yeah and I hate thunders </t>
  </si>
  <si>
    <t>Fri Jun 05 18:11:18 PDT 2009</t>
  </si>
  <si>
    <t xml:space="preserve">oooooh i have EXACTLY 300 msn contacts! only 8 online though! </t>
  </si>
  <si>
    <t>Fri Jun 05 18:11:21 PDT 2009</t>
  </si>
  <si>
    <t xml:space="preserve">Back from the beach... waiting for my turn in the shower!!!!! Ugggghhh it should be a while and there will b cold water!!!! </t>
  </si>
  <si>
    <t>Fri Jun 05 18:11:23 PDT 2009</t>
  </si>
  <si>
    <t>@BrainTwitch  I suppose I COULD get down there in time for you all to be three sheets to the wind-- we close at 9 during the summer!</t>
  </si>
  <si>
    <t>SilverC</t>
  </si>
  <si>
    <t>ok departing for road trip to see biffy in 1 hr. tomorrow night ill be front row center lol  YAY driving at night  hate that part.pray.</t>
  </si>
  <si>
    <t>Fri Jun 05 18:11:28 PDT 2009</t>
  </si>
  <si>
    <t>senorayatez</t>
  </si>
  <si>
    <t xml:space="preserve">@greatwhitewong Mine does not look like that but my machine might be a tad on the cheap side. </t>
  </si>
  <si>
    <t>so i just dropped my phone in a cup of water  its semi working right now</t>
  </si>
  <si>
    <t>Fri Jun 05 18:11:31 PDT 2009</t>
  </si>
  <si>
    <t>Got to the theater to see UP... Only to realize I purchased tickets for the wrong night. Never live that down  http://twitpic.com/6pno9</t>
  </si>
  <si>
    <t>Fri Jun 05 18:11:35 PDT 2009</t>
  </si>
  <si>
    <t xml:space="preserve">thank you brother. i really wanted this cold. </t>
  </si>
  <si>
    <t>Fri Jun 05 18:11:36 PDT 2009</t>
  </si>
  <si>
    <t xml:space="preserve">all plans cancelled today. Nenek hospitalised </t>
  </si>
  <si>
    <t>Fri Jun 05 18:11:39 PDT 2009</t>
  </si>
  <si>
    <t xml:space="preserve">Btw: I'm starving and just wanna eat </t>
  </si>
  <si>
    <t xml:space="preserve">well while i have my... rash. i have decided to read new moon. aqain. haha. i'm sooo bored. </t>
  </si>
  <si>
    <t>Fri Jun 05 18:11:40 PDT 2009</t>
  </si>
  <si>
    <t xml:space="preserve">@beatlesnspurs and the one were they're singing together on stage.  @scifigirl i has no money, i'm an unemployed librarian </t>
  </si>
  <si>
    <t>Fri Jun 05 18:11:41 PDT 2009</t>
  </si>
  <si>
    <t>emirico</t>
  </si>
  <si>
    <t>getting sick  - Ty's birthday weekend!</t>
  </si>
  <si>
    <t>Fri Jun 05 18:11:46 PDT 2009</t>
  </si>
  <si>
    <t>@MrIsaiahAshton LOL how rude! &amp;amp; true.  fml</t>
  </si>
  <si>
    <t>Fri Jun 05 18:11:47 PDT 2009</t>
  </si>
  <si>
    <t xml:space="preserve">Watching harry potter and the chamber of secrets by myself. </t>
  </si>
  <si>
    <t>LaLaMuziek</t>
  </si>
  <si>
    <t xml:space="preserve">F#cking muskitos! I feel soo sorry for myself.. </t>
  </si>
  <si>
    <t xml:space="preserve">@twistedcovergrl I don't think I have the travel channel </t>
  </si>
  <si>
    <t>baritonegirl27</t>
  </si>
  <si>
    <t xml:space="preserve">i wish he would just tell me because i know the truth </t>
  </si>
  <si>
    <t>Fri Jun 05 18:11:49 PDT 2009</t>
  </si>
  <si>
    <t xml:space="preserve">@paulasmall We had a Shredder and a Krang ages past. Krang got sick, Shredder was hit by a car. It was an inglorious end. </t>
  </si>
  <si>
    <t>Fri Jun 05 18:11:51 PDT 2009</t>
  </si>
  <si>
    <t>gjbo</t>
  </si>
  <si>
    <t xml:space="preserve">back from camp, finally. </t>
  </si>
  <si>
    <t>Fri Jun 05 18:11:53 PDT 2009</t>
  </si>
  <si>
    <t xml:space="preserve">Its raining &amp;amp; im stuck n da house!! </t>
  </si>
  <si>
    <t>@CarlaRose argh! Is there anything you can do to get it back?   bummer!</t>
  </si>
  <si>
    <t>BumbleBee297</t>
  </si>
  <si>
    <t>Man that damn tummy big infected me. Had to come home cause i was t sick!  Lol.</t>
  </si>
  <si>
    <t>compaqgirl</t>
  </si>
  <si>
    <t xml:space="preserve">im wishing the sun would come out to play </t>
  </si>
  <si>
    <t>Fri Jun 05 18:11:54 PDT 2009</t>
  </si>
  <si>
    <t>Might just go to bed now. No internet still  (oh you crazy college kids)</t>
  </si>
  <si>
    <t>Fri Jun 05 18:11:55 PDT 2009</t>
  </si>
  <si>
    <t>adenbeans</t>
  </si>
  <si>
    <t>Other obligations are keeping me from listening to FFundercats tonight.  Hooooo from Austin. http://ff.im/3DQpk</t>
  </si>
  <si>
    <t>Fri Jun 05 18:11:56 PDT 2009</t>
  </si>
  <si>
    <t xml:space="preserve">@basseyworld oh no, sprint has made me cry a couple of times 2. ask @DimaneedsMoon. she didn't understand why I renewed.. tricked again </t>
  </si>
  <si>
    <t>Fri Jun 05 18:11:58 PDT 2009</t>
  </si>
  <si>
    <t>HelloImPatz</t>
  </si>
  <si>
    <t xml:space="preserve">@lannyANH fa shooooooo lanny. twitter party. remember our pho parties? </t>
  </si>
  <si>
    <t>Fri Jun 05 18:11:59 PDT 2009</t>
  </si>
  <si>
    <t>Stellar053</t>
  </si>
  <si>
    <t xml:space="preserve">I have a migraine, again. </t>
  </si>
  <si>
    <t>LDlaurendale</t>
  </si>
  <si>
    <t xml:space="preserve">Gonna miss the Hubby this weekend, he has military duty </t>
  </si>
  <si>
    <t>@highhiddenplace I just tried subscribing to the blog and it can't find a feed  #bookparty</t>
  </si>
  <si>
    <t>Fri Jun 05 18:12:01 PDT 2009</t>
  </si>
  <si>
    <t>itsmykeb</t>
  </si>
  <si>
    <t xml:space="preserve">These kids are so funny. I hate having to tell them to stop </t>
  </si>
  <si>
    <t>erinhouse</t>
  </si>
  <si>
    <t xml:space="preserve">Watching defiance with my parents... It's really good and really sad so far </t>
  </si>
  <si>
    <t>Fri Jun 05 18:12:03 PDT 2009</t>
  </si>
  <si>
    <t>Ajamd</t>
  </si>
  <si>
    <t xml:space="preserve">Trying to do my math </t>
  </si>
  <si>
    <t>Im falling into you..I know Im meant for you. Cool whip &amp;amp; Jim Carrey is a great way to spend fridays  &amp;amp;&amp;amp;forty days ;; &amp;lt;3</t>
  </si>
  <si>
    <t>Fri Jun 05 18:12:05 PDT 2009</t>
  </si>
  <si>
    <t>getting ready to go out .. SO SAD i could not make it to @modalab fashion show  i love you! on the set ALL DAY LONG!tired and party mode!</t>
  </si>
  <si>
    <t>Fri Jun 05 18:12:08 PDT 2009</t>
  </si>
  <si>
    <t xml:space="preserve">mmmm.... breakfast with MK.... soo full! dad still in bed waiting for him to wake up to go to market..... me and BBF almost finished </t>
  </si>
  <si>
    <t>Fri Jun 05 18:12:10 PDT 2009</t>
  </si>
  <si>
    <t>@moshimoshiyou and yeah bill is gone  so sad!</t>
  </si>
  <si>
    <t>Fri Jun 05 18:12:11 PDT 2009</t>
  </si>
  <si>
    <t>ItsKalz</t>
  </si>
  <si>
    <t xml:space="preserve">Man I think I just got a virus on my computer. </t>
  </si>
  <si>
    <t>princessditzy15</t>
  </si>
  <si>
    <t xml:space="preserve">I'm burnt out on work already ugh </t>
  </si>
  <si>
    <t>Fri Jun 05 18:12:15 PDT 2009</t>
  </si>
  <si>
    <t>AccidentalFrase</t>
  </si>
  <si>
    <t xml:space="preserve">&amp;quot;The coffee you refer to will soon be back in our hands. &amp;quot; Too bad, I'm drinking it anyway. Last coffee of the day done. I am sad. </t>
  </si>
  <si>
    <t>chieflemonhead</t>
  </si>
  <si>
    <t>I haven't been to a caching event, period.  This is our first full summer of it!</t>
  </si>
  <si>
    <t>Fri Jun 05 18:12:17 PDT 2009</t>
  </si>
  <si>
    <t>sobaz92</t>
  </si>
  <si>
    <t>It's the weekend, and I'm depressingly bored. I need some company  ...</t>
  </si>
  <si>
    <t>Fri Jun 05 18:12:18 PDT 2009</t>
  </si>
  <si>
    <t xml:space="preserve">has to go to work...ditched by my boyfriend...lamest friday ever. </t>
  </si>
  <si>
    <t>Fri Jun 05 18:12:19 PDT 2009</t>
  </si>
  <si>
    <t>Cptjke</t>
  </si>
  <si>
    <t>Noah's Ark=over  tired and burned. NOT good!!!!!!!! lol jk jk</t>
  </si>
  <si>
    <t>ArtStarMandi</t>
  </si>
  <si>
    <t>that was really hard.  ran into to someone I didn't expect to see. regroup, breathe and moving on.</t>
  </si>
  <si>
    <t>Fri Jun 05 18:12:26 PDT 2009</t>
  </si>
  <si>
    <t xml:space="preserve">@sonya_jonsgirl wow! that's a long time! are you doing 5*? b/c ILAA sucked this time around. just a warning. </t>
  </si>
  <si>
    <t>Fri Jun 05 18:12:27 PDT 2009</t>
  </si>
  <si>
    <t>Mel_uhh_knee</t>
  </si>
  <si>
    <t>Fri Jun 05 18:12:28 PDT 2009</t>
  </si>
  <si>
    <t xml:space="preserve">@Randydeluxe I have the same problem i have about 30 unfinished games </t>
  </si>
  <si>
    <t>Fri Jun 05 18:12:29 PDT 2009</t>
  </si>
  <si>
    <t xml:space="preserve">@sleep_til_noon i started a new temp position in a diff. part of my building &amp;amp; they play country. at 8am. not cool </t>
  </si>
  <si>
    <t>@Ros3Bunnii3 @MzDonka09 &amp;amp;&amp;amp;&amp;amp;&amp;amp; HHHOOWW BITCHES!! &amp;amp;&amp;amp;&amp;amp; HOOWW!! GUESS iiM GOiiNG OUT AND YOU CHICKEN HEADS ARE STAYiiN iiN THE HOUSE!!  TOO BAD</t>
  </si>
  <si>
    <t>Fri Jun 05 18:12:30 PDT 2009</t>
  </si>
  <si>
    <t>kpfromthev</t>
  </si>
  <si>
    <t>@iamdiddy,  I hear you. Loud and clear. I feel you too. I tweeted that same ? Last night. Had a tuff week too.   But like me you know</t>
  </si>
  <si>
    <t>Fri Jun 05 18:12:32 PDT 2009</t>
  </si>
  <si>
    <t>DotTheIsEventz</t>
  </si>
  <si>
    <t xml:space="preserve">My poor puppy Harley broke her leg.  My heart aches for her.  </t>
  </si>
  <si>
    <t>Fri Jun 05 18:12:34 PDT 2009</t>
  </si>
  <si>
    <t>@GroBaby  I told my hubby that's why we need more kids! I love CD'ing, BF'ing, and wearing my baby. I don't ever want to give that up!</t>
  </si>
  <si>
    <t>Fri Jun 05 18:12:37 PDT 2009</t>
  </si>
  <si>
    <t>@danipoynterjudd i dont have MSN  ive got AIM</t>
  </si>
  <si>
    <t>Fri Jun 05 18:12:35 PDT 2009</t>
  </si>
  <si>
    <t>dainem</t>
  </si>
  <si>
    <t xml:space="preserve">Wowwww. . Even today flew by fast. . . </t>
  </si>
  <si>
    <t>Fri Jun 05 18:12:36 PDT 2009</t>
  </si>
  <si>
    <t>cranberrytarts</t>
  </si>
  <si>
    <t xml:space="preserve">1.75 miles down, 1.25 to go. Sad that 3 miles kicks my ass this much. </t>
  </si>
  <si>
    <t xml:space="preserve">My stomach still says &amp;quot;I hate food&amp;quot;  </t>
  </si>
  <si>
    <t>Fri Jun 05 18:12:38 PDT 2009</t>
  </si>
  <si>
    <t>specialtre</t>
  </si>
  <si>
    <t xml:space="preserve">this has not been the best day </t>
  </si>
  <si>
    <t>Fri Jun 05 18:12:40 PDT 2009</t>
  </si>
  <si>
    <t>shannon_anicas</t>
  </si>
  <si>
    <t>Gettin ready to settle in w some roman history since I can't watch the truck race  @ourracingdream keep me posted k?!</t>
  </si>
  <si>
    <t>Fri Jun 05 18:12:42 PDT 2009</t>
  </si>
  <si>
    <t xml:space="preserve">Took Tambo to the airport, now both my loves are far, far from home...and me </t>
  </si>
  <si>
    <t>Fri Jun 05 18:12:50 PDT 2009</t>
  </si>
  <si>
    <t>zate</t>
  </si>
  <si>
    <t xml:space="preserve">uninstalling crap from my parents new Dell, remotely, all the way back to outback Australia, from Tampa, via a very slow connection </t>
  </si>
  <si>
    <t>Fri Jun 05 18:12:52 PDT 2009</t>
  </si>
  <si>
    <t>@Majestic76 I doubt it.  That will probably never change. Bummer, huh?</t>
  </si>
  <si>
    <t>nammers</t>
  </si>
  <si>
    <t xml:space="preserve">@kristyn11 I remember those days! Booooo. And @amtan4 DAMN IT! I fly out on the 21st in the afternoon... </t>
  </si>
  <si>
    <t>Fri Jun 05 18:12:57 PDT 2009</t>
  </si>
  <si>
    <t>im holding up on reading PUSH because i dont wanna cry yet.  but i did read 3 pages..</t>
  </si>
  <si>
    <t>Fri Jun 05 18:12:59 PDT 2009</t>
  </si>
  <si>
    <t xml:space="preserve">I rented it </t>
  </si>
  <si>
    <t>Fri Jun 05 18:13:00 PDT 2009</t>
  </si>
  <si>
    <t>ashhass07</t>
  </si>
  <si>
    <t xml:space="preserve">@beethequeenbee LOL, its gonna have to be a lil warmer for that, its still in the 60's </t>
  </si>
  <si>
    <t>Fri Jun 05 18:13:03 PDT 2009</t>
  </si>
  <si>
    <t>cheynewallace</t>
  </si>
  <si>
    <t xml:space="preserve">Last Fiji bitter, sitting In denaru airport. No more island life </t>
  </si>
  <si>
    <t>Fri Jun 05 18:13:05 PDT 2009</t>
  </si>
  <si>
    <t xml:space="preserve">@KC360 hey to u too!!!! im jealous that esma gets to meet u!!! </t>
  </si>
  <si>
    <t>ShaunSwagger</t>
  </si>
  <si>
    <t xml:space="preserve">@yasexy oh lol i wud make some but my damn camera broke </t>
  </si>
  <si>
    <t>Fri Jun 05 18:13:07 PDT 2009</t>
  </si>
  <si>
    <t>@FreakFlagFlyer I won't go now.I have all saturday to sleep.Or at least some of it.I have to study for my exams too.  How old are you?</t>
  </si>
  <si>
    <t>Fri Jun 05 18:13:08 PDT 2009</t>
  </si>
  <si>
    <t>marcella_a</t>
  </si>
  <si>
    <t xml:space="preserve">Vou assistir o show do panic at the disco.Oh dor de garganta infeliz </t>
  </si>
  <si>
    <t>Fri Jun 05 18:13:13 PDT 2009</t>
  </si>
  <si>
    <t xml:space="preserve">Damn...what happen to the kattpack clique?..yall left me??? </t>
  </si>
  <si>
    <t>Fri Jun 05 18:13:12 PDT 2009</t>
  </si>
  <si>
    <t xml:space="preserve">@bradleyjoyce oh crap didn't see the truce request ... oh well lost another car </t>
  </si>
  <si>
    <t xml:space="preserve">staying at @looobaa's with @ainz16 </t>
  </si>
  <si>
    <t>Fri Jun 05 18:13:14 PDT 2009</t>
  </si>
  <si>
    <t xml:space="preserve">ice cream TIME... yay STUDIO! right across the street. I don't want you to move to Hancock </t>
  </si>
  <si>
    <t>Fri Jun 05 18:13:15 PDT 2009</t>
  </si>
  <si>
    <t xml:space="preserve">Wishing @hnsmith18 and @laurenc3191 was coming! </t>
  </si>
  <si>
    <t>Fri Jun 05 18:13:16 PDT 2009</t>
  </si>
  <si>
    <t xml:space="preserve">Not feeling good at all.. hospital tomorrow </t>
  </si>
  <si>
    <t>Fri Jun 05 18:13:17 PDT 2009</t>
  </si>
  <si>
    <t xml:space="preserve">Omg epic fail right there </t>
  </si>
  <si>
    <t xml:space="preserve">@GSharpe I WANT FERRERO ROCHER!!! </t>
  </si>
  <si>
    <t>Fri Jun 05 18:13:18 PDT 2009</t>
  </si>
  <si>
    <t>j0nny5</t>
  </si>
  <si>
    <t>@bellegabrielle That's... My... Hammock...  ;)</t>
  </si>
  <si>
    <t>Fri Jun 05 18:13:19 PDT 2009</t>
  </si>
  <si>
    <t xml:space="preserve">Looking forward to my own bed tonight. Beds were far too hard at the hotel </t>
  </si>
  <si>
    <t>andreastamper</t>
  </si>
  <si>
    <t xml:space="preserve">Obviously I'm big in to twitter since I haven't logged on in 28 days. I'm trying. </t>
  </si>
  <si>
    <t>Fri Jun 05 18:13:22 PDT 2009</t>
  </si>
  <si>
    <t>spectraljudge</t>
  </si>
  <si>
    <t xml:space="preserve">I feel the urge to watch Princess Mononoke, too bad I already sent it back to netflix. </t>
  </si>
  <si>
    <t>Fri Jun 05 18:13:23 PDT 2009</t>
  </si>
  <si>
    <t>freevcalls</t>
  </si>
  <si>
    <t>the link is in some other language : the link is in some other language  http://tinyurl.com/r88dhj</t>
  </si>
  <si>
    <t>Fri Jun 05 18:13:30 PDT 2009</t>
  </si>
  <si>
    <t xml:space="preserve">Wish I was in New York right about now </t>
  </si>
  <si>
    <t>Fri Jun 05 18:13:32 PDT 2009</t>
  </si>
  <si>
    <t>7michellexXx</t>
  </si>
  <si>
    <t xml:space="preserve">cats missing </t>
  </si>
  <si>
    <t>brianjheck</t>
  </si>
  <si>
    <t xml:space="preserve">Evidently Neil Patrick Harris hates Twitter </t>
  </si>
  <si>
    <t>Fri Jun 05 18:13:36 PDT 2009</t>
  </si>
  <si>
    <t>lilangieann</t>
  </si>
  <si>
    <t xml:space="preserve">DDDAAAAAAAAMMMMMMMMMMMNNNNNNNNNNNNNNNNNNN..............last night/this mornin {Th3 B3sT 3vAhhh} .... then i had to work </t>
  </si>
  <si>
    <t>Fri Jun 05 18:13:40 PDT 2009</t>
  </si>
  <si>
    <t xml:space="preserve">Man I lost a follower </t>
  </si>
  <si>
    <t>Fri Jun 05 18:13:41 PDT 2009</t>
  </si>
  <si>
    <t xml:space="preserve">@grammarcop Yeah, me too. </t>
  </si>
  <si>
    <t>Fri Jun 05 18:13:42 PDT 2009</t>
  </si>
  <si>
    <t>AliBite</t>
  </si>
  <si>
    <t>I love my job but hate going to work  Haha frowny face.</t>
  </si>
  <si>
    <t>Fri Jun 05 18:13:43 PDT 2009</t>
  </si>
  <si>
    <t>@thatiusstatic me too  I'd go but there's no way i could afford it and being half way through yr 11 it wouldn't be the best idea.</t>
  </si>
  <si>
    <t>Fri Jun 05 18:13:45 PDT 2009</t>
  </si>
  <si>
    <t xml:space="preserve">......i drank spoild lactaid milk........ ...........man that tastes GROSS! </t>
  </si>
  <si>
    <t>Fri Jun 05 18:13:47 PDT 2009</t>
  </si>
  <si>
    <t>E_Pod</t>
  </si>
  <si>
    <t xml:space="preserve">Studying contracts and listening to Stairway to Heaven.  Stairway always makes me think of my week in New Zealand </t>
  </si>
  <si>
    <t>Fri Jun 05 18:13:50 PDT 2009</t>
  </si>
  <si>
    <t>@flipsideup I'll try  Moths are so unpredictable with their wings, at least with spiders,it's like... o hey you're limited to the wall BYE</t>
  </si>
  <si>
    <t>Fri Jun 05 18:13:51 PDT 2009</t>
  </si>
  <si>
    <t xml:space="preserve">Also, if Sims 3 keeps crashing to desktop for you on the Mac, disable Time Machine/your Time Capsule. Fixes everything. No backups though </t>
  </si>
  <si>
    <t>Fri Jun 05 18:13:53 PDT 2009</t>
  </si>
  <si>
    <t>madlabco</t>
  </si>
  <si>
    <t>@DREAMCATCHER35 hey we got ya covered! except were not on #facebook  yet!  oops!</t>
  </si>
  <si>
    <t>Fri Jun 05 18:13:56 PDT 2009</t>
  </si>
  <si>
    <t>Fri Jun 05 18:13:59 PDT 2009</t>
  </si>
  <si>
    <t xml:space="preserve">must confess...i have never been to Brown Sugar... </t>
  </si>
  <si>
    <t>Fri Jun 05 18:14:00 PDT 2009</t>
  </si>
  <si>
    <t>CaylenElizabeth</t>
  </si>
  <si>
    <t xml:space="preserve">Took me 2 hours to put the kids im watchin to bed  Caylen </t>
  </si>
  <si>
    <t>Fri Jun 05 18:14:01 PDT 2009</t>
  </si>
  <si>
    <t xml:space="preserve">I wish I lived in America </t>
  </si>
  <si>
    <t>Fri Jun 05 18:14:03 PDT 2009</t>
  </si>
  <si>
    <t>This man in front of me has an Iphone... I feel attacking him and taking it. And someone smells good... Like zack good  is that weird?</t>
  </si>
  <si>
    <t>Fri Jun 05 18:14:08 PDT 2009</t>
  </si>
  <si>
    <t>manukumar</t>
  </si>
  <si>
    <t xml:space="preserve">Stanford CS dept. email confirms passing of Stanford CS Professor Rajeev Motwani. Very very sad to hear that. </t>
  </si>
  <si>
    <t>Fri Jun 05 18:14:11 PDT 2009</t>
  </si>
  <si>
    <t>bgaukel</t>
  </si>
  <si>
    <t xml:space="preserve">@vinbiscuit54 i was so excited for a real job, </t>
  </si>
  <si>
    <t>IanET</t>
  </si>
  <si>
    <t>Xbox team refuse to lend me a Natal  Seriously, what's the point of working here if you can't get all the cool toys?!</t>
  </si>
  <si>
    <t>Lisera</t>
  </si>
  <si>
    <t xml:space="preserve">Wants to renovate and does not know where to begin!! All I want is an eco-friendly kitchen, why must it be sooooo hard </t>
  </si>
  <si>
    <t>Fri Jun 05 18:14:14 PDT 2009</t>
  </si>
  <si>
    <t>lanalovesgreeen</t>
  </si>
  <si>
    <t xml:space="preserve">longest day of my life... up at 5:30am, off work at 11:30 pm  </t>
  </si>
  <si>
    <t>Fri Jun 05 18:14:18 PDT 2009</t>
  </si>
  <si>
    <t>beatsleep</t>
  </si>
  <si>
    <t xml:space="preserve">@starsnostars is that ds?? cause its shitty lack of security options could be a prob </t>
  </si>
  <si>
    <t>@Jayde_Nicole omg you follow a new fan  pick me please doll I'm a huge fan and I'm canadian ;)</t>
  </si>
  <si>
    <t>Fri Jun 05 18:14:19 PDT 2009</t>
  </si>
  <si>
    <t xml:space="preserve">Sitting here wondering if my internet will work. </t>
  </si>
  <si>
    <t>@suzysak really how cool!! Emma &amp;amp; Olivia I love it! I asked if I cld name my daughter Spencer @joytoyconday said No  b/c of the origin!</t>
  </si>
  <si>
    <t>Fri Jun 05 18:14:21 PDT 2009</t>
  </si>
  <si>
    <t xml:space="preserve">@Rachel_Rawrrr it's actually meant to be &amp;quot;PEOPLE are starting to know the secret&amp;quot; about me liking abeley? I hate it how everybody knows! </t>
  </si>
  <si>
    <t>Fri Jun 05 18:14:23 PDT 2009</t>
  </si>
  <si>
    <t xml:space="preserve">headachhee &amp;amp;| i quess i stress my self out today </t>
  </si>
  <si>
    <t>Fri Jun 05 18:14:28 PDT 2009</t>
  </si>
  <si>
    <t xml:space="preserve">I hate getting porn tweets I get happy because I think I have a follower then I click on it and there's a big wenis starting at me </t>
  </si>
  <si>
    <t>@EricIsiah im good and you boo. I miss you too  you left me</t>
  </si>
  <si>
    <t>Fri Jun 05 18:14:31 PDT 2009</t>
  </si>
  <si>
    <t xml:space="preserve">I'm very lazy to get up my head from my fluffy pillow </t>
  </si>
  <si>
    <t>Fri Jun 05 18:14:34 PDT 2009</t>
  </si>
  <si>
    <t xml:space="preserve">i know, that i wasn't the BEST GIRL, but PLEASE,it's one favor (?. PLEASE. </t>
  </si>
  <si>
    <t xml:space="preserve">msn, orkut, twitter... tÃ¡ tudo chato hoje </t>
  </si>
  <si>
    <t>Fri Jun 05 18:14:35 PDT 2009</t>
  </si>
  <si>
    <t>melgotserved</t>
  </si>
  <si>
    <t xml:space="preserve">Waiting for The Hangover to start- but there was no Diet Sunkist to sneak in </t>
  </si>
  <si>
    <t>Fri Jun 05 18:14:37 PDT 2009</t>
  </si>
  <si>
    <t>stsGRfan</t>
  </si>
  <si>
    <t>@gokeygirl80 I know  n next time we c them u'll b at nkotb...but maybe july 17th/18th when they r in IL u can come if we go</t>
  </si>
  <si>
    <t>jlehman5383</t>
  </si>
  <si>
    <t xml:space="preserve">@cherisecherise lucky bitch I hate youuuu </t>
  </si>
  <si>
    <t>Fri Jun 05 18:14:39 PDT 2009</t>
  </si>
  <si>
    <t xml:space="preserve">@dramble sorry sweetie...i'm all out of ideas ::hugs:i have to figure out how to get more space to run a game-program too big) </t>
  </si>
  <si>
    <t>Fri Jun 05 18:14:41 PDT 2009</t>
  </si>
  <si>
    <t>GreenSpaceGoods</t>
  </si>
  <si>
    <t xml:space="preserve">Brand new white blouse + red tee shirt in wash. Oh the horrors... </t>
  </si>
  <si>
    <t>Fri Jun 05 18:14:42 PDT 2009</t>
  </si>
  <si>
    <t>is working on something for Landon...Powerpoint?!   Come on people (not Landon) it's past the year 2000, let's get with the program!</t>
  </si>
  <si>
    <t>LindaMcC</t>
  </si>
  <si>
    <t xml:space="preserve">Spending another weekend marking </t>
  </si>
  <si>
    <t>Fri Jun 05 18:14:48 PDT 2009</t>
  </si>
  <si>
    <t>EvaRockefeller</t>
  </si>
  <si>
    <t xml:space="preserve">My Boston Red Sox are losing tonight... </t>
  </si>
  <si>
    <t>Fri Jun 05 18:14:49 PDT 2009</t>
  </si>
  <si>
    <t>janders223</t>
  </si>
  <si>
    <t xml:space="preserve">@cherub_rock123 oh gosh I know I got a project dumped on me at 5 this afternoon which is why I am on the laptop working now </t>
  </si>
  <si>
    <t>Fri Jun 05 18:14:51 PDT 2009</t>
  </si>
  <si>
    <t>chee_na</t>
  </si>
  <si>
    <t xml:space="preserve">I just need someone to talk to. </t>
  </si>
  <si>
    <t>Fri Jun 05 18:14:57 PDT 2009</t>
  </si>
  <si>
    <t>b3boy2</t>
  </si>
  <si>
    <t xml:space="preserve">i hate my yearbook pic </t>
  </si>
  <si>
    <t>Fri Jun 05 18:15:00 PDT 2009</t>
  </si>
  <si>
    <t>SueL865</t>
  </si>
  <si>
    <t xml:space="preserve">heading into a working weekend................. </t>
  </si>
  <si>
    <t>Fri Jun 05 18:14:58 PDT 2009</t>
  </si>
  <si>
    <t>@Ashleyin1drland I'm so sorry about the show  Fingers crossed that something else can be worked out  Sending you hugs.</t>
  </si>
  <si>
    <t xml:space="preserve">it was supposed to be kept as a secret.. now it's getting worster.. </t>
  </si>
  <si>
    <t>Fri Jun 05 18:15:02 PDT 2009</t>
  </si>
  <si>
    <t xml:space="preserve">I'm so freaking hungry! </t>
  </si>
  <si>
    <t>Fri Jun 05 18:15:03 PDT 2009</t>
  </si>
  <si>
    <t>theLaisCute</t>
  </si>
  <si>
    <t xml:space="preserve">Oh too bad, I was all day without talking to the WebCan @ FredPrutty </t>
  </si>
  <si>
    <t>Fri Jun 05 18:15:05 PDT 2009</t>
  </si>
  <si>
    <t>josephdexter</t>
  </si>
  <si>
    <t xml:space="preserve">now comes the bombs.... </t>
  </si>
  <si>
    <t>Fri Jun 05 18:15:07 PDT 2009</t>
  </si>
  <si>
    <t>@bonjourmyvette thats a shame  i hope its a rumor</t>
  </si>
  <si>
    <t>Fri Jun 05 18:15:08 PDT 2009</t>
  </si>
  <si>
    <t xml:space="preserve">wtf i missed the damn song </t>
  </si>
  <si>
    <t>Fri Jun 05 18:15:09 PDT 2009</t>
  </si>
  <si>
    <t>KristiieKbear</t>
  </si>
  <si>
    <t xml:space="preserve">looking thru my messages on myspace. i have a headache now...   </t>
  </si>
  <si>
    <t>Fri Jun 05 18:15:10 PDT 2009</t>
  </si>
  <si>
    <t xml:space="preserve"> I cut my hair</t>
  </si>
  <si>
    <t>Fri Jun 05 18:15:12 PDT 2009</t>
  </si>
  <si>
    <t xml:space="preserve">...not.  i miss her i went to her house this week and we went to the besch </t>
  </si>
  <si>
    <t>Fri Jun 05 18:15:13 PDT 2009</t>
  </si>
  <si>
    <t xml:space="preserve">@BreRadoSunrise fuck thts sucks!! i had a ride. but he decided playen vball @ the park was imp! i wanted to see Bidwell tonight too </t>
  </si>
  <si>
    <t>Fri Jun 05 18:15:14 PDT 2009</t>
  </si>
  <si>
    <t xml:space="preserve">Why is everything I want out of reach? Do I want it because it's out of reach or is it out of reach because I want it? </t>
  </si>
  <si>
    <t xml:space="preserve">@lindslovesyouu I'm soo sorry for your loss </t>
  </si>
  <si>
    <t>Fri Jun 05 18:15:15 PDT 2009</t>
  </si>
  <si>
    <t>threexd</t>
  </si>
  <si>
    <t>ok..moms bought courtney a dress for graduation that look like a damn clown coat collar and some dora explorer shoes..  wtf...lol</t>
  </si>
  <si>
    <t>Fri Jun 05 18:15:20 PDT 2009</t>
  </si>
  <si>
    <t>@jane_l Tab loves danger. She grew up with no parental figure.  #rrtheatre</t>
  </si>
  <si>
    <t>Fri Jun 05 18:15:25 PDT 2009</t>
  </si>
  <si>
    <t>@SheBAButterfly hey there, it says i'm banned!  any idea what's up?</t>
  </si>
  <si>
    <t>Fri Jun 05 18:15:27 PDT 2009</t>
  </si>
  <si>
    <t xml:space="preserve">@RemoteHlpExpert I'm pretty sure I deleted everything it quarantined instead of just the Trojan.. its a brand new PC tho </t>
  </si>
  <si>
    <t>emily_loves_hp</t>
  </si>
  <si>
    <t xml:space="preserve">looking for my camera charger </t>
  </si>
  <si>
    <t>Fri Jun 05 18:15:26 PDT 2009</t>
  </si>
  <si>
    <t xml:space="preserve">feeling really down. can't wait to rest and go for run in AM so I'll feel better. </t>
  </si>
  <si>
    <t>bachinaminuet</t>
  </si>
  <si>
    <t xml:space="preserve">@gaykitten i've heard that a lot of internship sites are cutting back on housing/meals </t>
  </si>
  <si>
    <t>starz317</t>
  </si>
  <si>
    <t xml:space="preserve">i really hope the wish i made in that wishing well came true.If not schools going to be rough. </t>
  </si>
  <si>
    <t>Fri Jun 05 18:15:30 PDT 2009</t>
  </si>
  <si>
    <t>Mapes84</t>
  </si>
  <si>
    <t>I am watching a james bond movie   boo.</t>
  </si>
  <si>
    <t>@alithered77 WHAT.THE.HECK?!?!?! How did that happen? I don't understand.  I'm so sorry!!</t>
  </si>
  <si>
    <t>Fri Jun 05 18:15:33 PDT 2009</t>
  </si>
  <si>
    <t>Ana_V_</t>
  </si>
  <si>
    <t xml:space="preserve">I'm going to watch new excellent movie : Ghosts of Girlfriends Past ... 2morrow is a new day, but today was a big waste of time </t>
  </si>
  <si>
    <t>Fri Jun 05 18:15:36 PDT 2009</t>
  </si>
  <si>
    <t xml:space="preserve">@sprint @palm Palm Pre Palm Pre Palm Pre Palm Pre. Too bad my contract doesn't let me get one till July </t>
  </si>
  <si>
    <t>radioric</t>
  </si>
  <si>
    <t xml:space="preserve">Big News! I just finished my dishes...now I have dish-pan hands.  But gee, they feel so soft. Oh my gawd. I'm losing it </t>
  </si>
  <si>
    <t>Fri Jun 05 18:15:37 PDT 2009</t>
  </si>
  <si>
    <t>TracesJourney</t>
  </si>
  <si>
    <t xml:space="preserve">Local Relay for Life got washed out...and cancelled.  Dang.  </t>
  </si>
  <si>
    <t>Fri Jun 05 18:15:38 PDT 2009</t>
  </si>
  <si>
    <t>@Tearree damn damn damn I WANT MIDORI  but I'm at the graduation</t>
  </si>
  <si>
    <t>Fri Jun 05 18:15:42 PDT 2009</t>
  </si>
  <si>
    <t>PlacidPeony</t>
  </si>
  <si>
    <t xml:space="preserve">@frankbarbie i would have come with you. </t>
  </si>
  <si>
    <t xml:space="preserve">@BrookeWUHU I just saw pics of fluid on @djhandlons facebook page....looks nice! Cant wait to check it out. Kinda bored right now </t>
  </si>
  <si>
    <t>Fri Jun 05 18:15:43 PDT 2009</t>
  </si>
  <si>
    <t>Anoony</t>
  </si>
  <si>
    <t>trying to sleep and hoping i won't fail like last night  damn u eyes just close !!</t>
  </si>
  <si>
    <t>Fri Jun 05 18:15:46 PDT 2009</t>
  </si>
  <si>
    <t>SelenaDemiJBfan</t>
  </si>
  <si>
    <t xml:space="preserve">If in 30 minutes i'm still so bored, i think i'll go sleep blah </t>
  </si>
  <si>
    <t>Fri Jun 05 18:15:50 PDT 2009</t>
  </si>
  <si>
    <t>katjonas</t>
  </si>
  <si>
    <t xml:space="preserve"> whhyy???</t>
  </si>
  <si>
    <t xml:space="preserve">yum. italian pizza! i love italians. wish i was one! </t>
  </si>
  <si>
    <t>Fri Jun 05 18:15:52 PDT 2009</t>
  </si>
  <si>
    <t>ryandarbonne</t>
  </si>
  <si>
    <t xml:space="preserve">@MichelleEwing I'm in arlington </t>
  </si>
  <si>
    <t>Fri Jun 05 18:15:53 PDT 2009</t>
  </si>
  <si>
    <t>has had a great night out with Gina and the girls, just a shame Donna wasn't there, as she's poorly   http://plurk.com/p/yqob2</t>
  </si>
  <si>
    <t>Fri Jun 05 18:15:54 PDT 2009</t>
  </si>
  <si>
    <t>Fri Jun 05 18:15:55 PDT 2009</t>
  </si>
  <si>
    <t>JohannTheDog</t>
  </si>
  <si>
    <t>Wow, we were busy today! We met all of our deadline, yeah! But we missed #followfriday  Now we're gonna catch up, yeah!</t>
  </si>
  <si>
    <t>Fri Jun 05 18:16:17 PDT 2009</t>
  </si>
  <si>
    <t>@jubr OMG NOOOOO  AND YOU ???</t>
  </si>
  <si>
    <t>Fri Jun 05 18:16:19 PDT 2009</t>
  </si>
  <si>
    <t>mrbutton07</t>
  </si>
  <si>
    <t xml:space="preserve">@eat7304 WHAT!!!? Thats cool but i don't have unlimited </t>
  </si>
  <si>
    <t xml:space="preserve">#flyaldy dh just put in terminator movie, not sure which one, just know I don't want to watch it </t>
  </si>
  <si>
    <t>Fri Jun 05 18:16:22 PDT 2009</t>
  </si>
  <si>
    <t xml:space="preserve">@tiggatigga Tiff you dont love me anymore   </t>
  </si>
  <si>
    <t>Fri Jun 05 18:16:23 PDT 2009</t>
  </si>
  <si>
    <t xml:space="preserve">@ivylovee yes it is! smh. thank goodness for friends that drag me away from my phone and computer, or else id be a complete techno fiend </t>
  </si>
  <si>
    <t>OutrageousJen</t>
  </si>
  <si>
    <t>Ugh i washed my ipod like wtf!!!   .:I got that SINGLE GIRL swag:.</t>
  </si>
  <si>
    <t>Fri Jun 05 18:16:25 PDT 2009</t>
  </si>
  <si>
    <t>listay1</t>
  </si>
  <si>
    <t xml:space="preserve">I know where Donnogle is!! If only I could get there first... but alas I am in New Plymouth!! </t>
  </si>
  <si>
    <t>Fri Jun 05 18:16:27 PDT 2009</t>
  </si>
  <si>
    <t>@overloved oh, i'm sorry  i hate waiting too....i'm not very patient either when it comes to things i reall want.</t>
  </si>
  <si>
    <t>Fri Jun 05 18:16:28 PDT 2009</t>
  </si>
  <si>
    <t>3 more days til my birthday. can't enjoy it without @soulfulgoddess though.  i'll miss you baby. come back soon. &amp;lt;3</t>
  </si>
  <si>
    <t>Fri Jun 05 18:16:30 PDT 2009</t>
  </si>
  <si>
    <t>Why must time fly so quickly? I sad  IM GONNA MISD MY FAMY!</t>
  </si>
  <si>
    <t>@dirkjohnson I do want a period map. But I want a period map big enough that I can actually see something  Too bad that 1 doesn't enlarge.</t>
  </si>
  <si>
    <t>Fri Jun 05 18:16:36 PDT 2009</t>
  </si>
  <si>
    <t xml:space="preserve">I don't know how to get my browser working!!!! I think i messed it up </t>
  </si>
  <si>
    <t>Fri Jun 05 18:16:38 PDT 2009</t>
  </si>
  <si>
    <t xml:space="preserve">watching the game they're losing </t>
  </si>
  <si>
    <t>Fri Jun 05 18:16:41 PDT 2009</t>
  </si>
  <si>
    <t xml:space="preserve">@SofiAlesia Aw that sucks! I'm sorry! </t>
  </si>
  <si>
    <t>Fri Jun 05 18:16:42 PDT 2009</t>
  </si>
  <si>
    <t>roscosblog</t>
  </si>
  <si>
    <t>@theladywrites TY but I  was actually wanting the article itself to be retweeted.  sorry</t>
  </si>
  <si>
    <t>Fri Jun 05 18:16:44 PDT 2009</t>
  </si>
  <si>
    <t>BetyPS</t>
  </si>
  <si>
    <t>btw I need new music...I've had David Cook's &amp;quot;this is the time of my life&amp;quot; on replay..for the past 1.5hr and  its making me sad  hehe</t>
  </si>
  <si>
    <t>Deesmileyface</t>
  </si>
  <si>
    <t xml:space="preserve">@malidragon told him! He's upset he can't go though </t>
  </si>
  <si>
    <t xml:space="preserve">@Msf69 Why </t>
  </si>
  <si>
    <t>Fri Jun 05 18:16:45 PDT 2009</t>
  </si>
  <si>
    <t>MusicallyAmanda</t>
  </si>
  <si>
    <t xml:space="preserve">@Treewisher yo, how do you see the public timeline? i cant find it... </t>
  </si>
  <si>
    <t>phaseburn</t>
  </si>
  <si>
    <t xml:space="preserve">@Fuckasaurus Sounds like somebody needs a hug </t>
  </si>
  <si>
    <t>Fri Jun 05 18:16:46 PDT 2009</t>
  </si>
  <si>
    <t xml:space="preserve">@Scottcbakken we definitely need to celebrate, but I leave for the states on the 1st, so I won't be there </t>
  </si>
  <si>
    <t>Fri Jun 05 18:16:47 PDT 2009</t>
  </si>
  <si>
    <t>niivek</t>
  </si>
  <si>
    <t xml:space="preserve">@emileu i would take public transportation, but in la. It's super nasty, and we don't have a skytrain </t>
  </si>
  <si>
    <t>Fri Jun 05 18:16:51 PDT 2009</t>
  </si>
  <si>
    <t>NuxieMade</t>
  </si>
  <si>
    <t>Melissa My JP is gone yet again for the weekend on a campout with friends.  Santina is finally washing off the.. http://tinyurl.com/optzza</t>
  </si>
  <si>
    <t>Fri Jun 05 18:16:52 PDT 2009</t>
  </si>
  <si>
    <t>ixjlin</t>
  </si>
  <si>
    <t xml:space="preserve">Last day of VBS. I'm gonna miss my students... </t>
  </si>
  <si>
    <t>Fri Jun 05 18:16:55 PDT 2009</t>
  </si>
  <si>
    <t xml:space="preserve">@aman_duh813 Sounds like fun! Oh Gosh, I'm just sitting at home being bored </t>
  </si>
  <si>
    <t xml:space="preserve">@jimmyhiga how do you say &amp;quot;that movie was sad&amp;quot; in spanish </t>
  </si>
  <si>
    <t>Fri Jun 05 18:16:59 PDT 2009</t>
  </si>
  <si>
    <t xml:space="preserve">@MsWise @manystyles awww. No. I'm not gonna be there ladies. </t>
  </si>
  <si>
    <t>Fri Jun 05 18:16:57 PDT 2009</t>
  </si>
  <si>
    <t>krishnanvijay</t>
  </si>
  <si>
    <t xml:space="preserve">Shell shocked by the news of Prof. Rajeev Motwani's demise! He was an amazing mentor to us. Hope it's not true </t>
  </si>
  <si>
    <t xml:space="preserve">@jenbasford Yup, there was no way we could have made it in May-CRAZY BUSY!! </t>
  </si>
  <si>
    <t>Fri Jun 05 18:17:00 PDT 2009</t>
  </si>
  <si>
    <t>kimbault</t>
  </si>
  <si>
    <t xml:space="preserve">Finds Mr. Charmings charm is the highest when he's bored! </t>
  </si>
  <si>
    <t>sndlhny</t>
  </si>
  <si>
    <t>@angiemartinez  its not workin</t>
  </si>
  <si>
    <t>Fri Jun 05 18:17:01 PDT 2009</t>
  </si>
  <si>
    <t xml:space="preserve">@neriah_ethos </t>
  </si>
  <si>
    <t xml:space="preserve">taking me a long time 2 get 2~~ 500 followers! still need 28 ppl, been trying 2 reach this goal 4 three days!! </t>
  </si>
  <si>
    <t>BrunchGirl</t>
  </si>
  <si>
    <t>@alaaro that was our plan but they closed early for an event  they decided to stay in fairfax, so bowl America wins</t>
  </si>
  <si>
    <t>Fri Jun 05 18:17:02 PDT 2009</t>
  </si>
  <si>
    <t>Fejennings</t>
  </si>
  <si>
    <t xml:space="preserve">@smaknews no more govenator? </t>
  </si>
  <si>
    <t>Explore_It</t>
  </si>
  <si>
    <t>Just checked our big sticky rat traps for a mouse/baby prairie dog and we got nothing  #fb</t>
  </si>
  <si>
    <t>Fri Jun 05 18:17:04 PDT 2009</t>
  </si>
  <si>
    <t xml:space="preserve">Just finished my Mooyah burger. I'm hurting now </t>
  </si>
  <si>
    <t>Fri Jun 05 18:17:03 PDT 2009</t>
  </si>
  <si>
    <t>amandawaldhelm</t>
  </si>
  <si>
    <t xml:space="preserve">why isn't twitter the same without mcguys in brazil? </t>
  </si>
  <si>
    <t>rqlblk</t>
  </si>
  <si>
    <t xml:space="preserve">ew... its windy&amp;amp;sandy&amp;amp;dusty... w/ no rain </t>
  </si>
  <si>
    <t>siegfriedkiel</t>
  </si>
  <si>
    <t>@chienalee But I want to use TwitterBerry. But I can't have one.  ---YET! Haha.</t>
  </si>
  <si>
    <t>Fri Jun 05 18:17:05 PDT 2009</t>
  </si>
  <si>
    <t xml:space="preserve">         i think mi bf is cheating on me!!!       T_T</t>
  </si>
  <si>
    <t>Fri Jun 05 18:17:09 PDT 2009</t>
  </si>
  <si>
    <t xml:space="preserve">Uhh I've got a rumbly in my tumbly </t>
  </si>
  <si>
    <t>Fri Jun 05 18:17:10 PDT 2009</t>
  </si>
  <si>
    <t>Soar throte  must b from all my ISP stress</t>
  </si>
  <si>
    <t>Fri Jun 05 18:17:12 PDT 2009</t>
  </si>
  <si>
    <t xml:space="preserve">should go to the market... but oh so grey skies </t>
  </si>
  <si>
    <t>gogo21894</t>
  </si>
  <si>
    <t xml:space="preserve">lovee summmer, but hate not seeing you as muchh </t>
  </si>
  <si>
    <t>Fri Jun 05 18:17:16 PDT 2009</t>
  </si>
  <si>
    <t>kenshi89</t>
  </si>
  <si>
    <t>my baby is sleeping in my room...too bad my parents are home  lol</t>
  </si>
  <si>
    <t>Fri Jun 05 18:17:18 PDT 2009</t>
  </si>
  <si>
    <t>CraigChrist9</t>
  </si>
  <si>
    <t xml:space="preserve">i miss my lucas </t>
  </si>
  <si>
    <t>Fri Jun 05 18:17:19 PDT 2009</t>
  </si>
  <si>
    <t xml:space="preserve">@thetruthwillout I can't follow you because you have a NOT SAFE FOR WORK avatar. </t>
  </si>
  <si>
    <t>Fri Jun 05 18:17:20 PDT 2009</t>
  </si>
  <si>
    <t>I don't know how to get twitter on there either  Myspace and facebook are already on there</t>
  </si>
  <si>
    <t xml:space="preserve">@flirtbuttons that is so sad eh... I blocked 2 of them about 10 min ago, not the first ones of the day </t>
  </si>
  <si>
    <t>Fri Jun 05 18:17:21 PDT 2009</t>
  </si>
  <si>
    <t>chirpyliz</t>
  </si>
  <si>
    <t xml:space="preserve">Now, Saturday Morning in Japan, but it's heavy raining. </t>
  </si>
  <si>
    <t>kelly_celeste</t>
  </si>
  <si>
    <t>http://twitpic.com/6pobv - I an so sad that you cant see the full moon over th festival very good in this pic  it is so cool!</t>
  </si>
  <si>
    <t>Fri Jun 05 18:17:22 PDT 2009</t>
  </si>
  <si>
    <t>Want to do something special for my parents and grandfather but don't know what.  Argh!</t>
  </si>
  <si>
    <t>Fri Jun 05 18:17:26 PDT 2009</t>
  </si>
  <si>
    <t>ljmcpherson</t>
  </si>
  <si>
    <t xml:space="preserve">Missing my puppies. </t>
  </si>
  <si>
    <t>Fri Jun 05 18:17:27 PDT 2009</t>
  </si>
  <si>
    <t xml:space="preserve">@madebyamyD Yeah. </t>
  </si>
  <si>
    <t>Fri Jun 05 18:17:28 PDT 2009</t>
  </si>
  <si>
    <t>Tmarcella</t>
  </si>
  <si>
    <t xml:space="preserve">@laary_el why are you crying?? I'm gonna cry too </t>
  </si>
  <si>
    <t>So sad  MLB &amp;gt;&amp;gt; Greinke's long homerless streak ends http://kl.am/yMq (via @RoyalsMLB)</t>
  </si>
  <si>
    <t>exoticmaya</t>
  </si>
  <si>
    <t xml:space="preserve">@NadiaNV  WHAAAAAATTTT?!?! U DONT DRINK?!?!  AND WHAT ABOUT FOLLOW ALL THE BOOS?!?! </t>
  </si>
  <si>
    <t xml:space="preserve">@rhaay eu deveria ter ido no show de poa. sÃ©rio [2] </t>
  </si>
  <si>
    <t>Fri Jun 05 18:17:29 PDT 2009</t>
  </si>
  <si>
    <t>PoisonKeyblade</t>
  </si>
  <si>
    <t xml:space="preserve">Seeing land of the lost cuz all the hangovers are sold out </t>
  </si>
  <si>
    <t>Fri Jun 05 18:17:31 PDT 2009</t>
  </si>
  <si>
    <t xml:space="preserve">Sort of sad. Today will be the end of KBS Group 2 2009. </t>
  </si>
  <si>
    <t>txgrl03</t>
  </si>
  <si>
    <t xml:space="preserve">At graduation. Sombody house is burn dwn. </t>
  </si>
  <si>
    <t xml:space="preserve">I smell like sex from being in the car all day. </t>
  </si>
  <si>
    <t>Fri Jun 05 18:17:33 PDT 2009</t>
  </si>
  <si>
    <t>oktane</t>
  </si>
  <si>
    <t xml:space="preserve">your lack of planning does not constitute an emergency on my part, oh wait, yes it does. </t>
  </si>
  <si>
    <t>Fri Jun 05 18:17:36 PDT 2009</t>
  </si>
  <si>
    <t xml:space="preserve">@lilcdawg Cathy... . Whats wrong miss singer? </t>
  </si>
  <si>
    <t>Fri Jun 05 18:17:38 PDT 2009</t>
  </si>
  <si>
    <t xml:space="preserve">I wish @mileycyrus would tweet </t>
  </si>
  <si>
    <t>Fri Jun 05 18:17:41 PDT 2009</t>
  </si>
  <si>
    <t xml:space="preserve">Tweeting from blackberry cos internet is down. </t>
  </si>
  <si>
    <t>Fri Jun 05 18:17:42 PDT 2009</t>
  </si>
  <si>
    <t>This is the saddest movie ever  &amp;lt;3</t>
  </si>
  <si>
    <t>Fri Jun 05 18:17:45 PDT 2009</t>
  </si>
  <si>
    <t xml:space="preserve">5 persons. YAY. but where's my friend? </t>
  </si>
  <si>
    <t>mariannebasea</t>
  </si>
  <si>
    <t xml:space="preserve">needs @see-yuh so badly. </t>
  </si>
  <si>
    <t>Jerriel87</t>
  </si>
  <si>
    <t xml:space="preserve">Not alot to do on a rainy day! </t>
  </si>
  <si>
    <t>Fri Jun 05 18:17:46 PDT 2009</t>
  </si>
  <si>
    <t xml:space="preserve">boyfriendless weekend. sucks </t>
  </si>
  <si>
    <t>Fri Jun 05 18:17:47 PDT 2009</t>
  </si>
  <si>
    <t xml:space="preserve">@mwesterhold that sucks </t>
  </si>
  <si>
    <t xml:space="preserve">the performing arts school in &amp;quot;Fame&amp;quot; makes me want to go there </t>
  </si>
  <si>
    <t>Fri Jun 05 18:17:48 PDT 2009</t>
  </si>
  <si>
    <t>superkompas</t>
  </si>
  <si>
    <t xml:space="preserve">@greenegeek you should have stayed home if your mouth hurt.  </t>
  </si>
  <si>
    <t>Fri Jun 05 18:17:50 PDT 2009</t>
  </si>
  <si>
    <t>Jay0heavenly</t>
  </si>
  <si>
    <t>Is at a boring wedding  yaye for me</t>
  </si>
  <si>
    <t>Fri Jun 05 18:17:51 PDT 2009</t>
  </si>
  <si>
    <t>Brendan_Keevan</t>
  </si>
  <si>
    <t xml:space="preserve">Just read the latest Game Informer. Their article on the Oddworld game that never was deeply saddened me </t>
  </si>
  <si>
    <t>Fri Jun 05 18:17:54 PDT 2009</t>
  </si>
  <si>
    <t>gabiisousa</t>
  </si>
  <si>
    <t xml:space="preserve">Ughh nothing to do in boca on a Friday nightt </t>
  </si>
  <si>
    <t>Fri Jun 05 18:17:55 PDT 2009</t>
  </si>
  <si>
    <t>nick_goesRAWR</t>
  </si>
  <si>
    <t xml:space="preserve">he didnt show. </t>
  </si>
  <si>
    <t>Fri Jun 05 18:17:56 PDT 2009</t>
  </si>
  <si>
    <t>@alithered77    Good luck!! I hope you can!! Comps crashing BLOWS.</t>
  </si>
  <si>
    <t>titothehappy</t>
  </si>
  <si>
    <t xml:space="preserve">@heartsandclefs </t>
  </si>
  <si>
    <t>Fri Jun 05 18:17:57 PDT 2009</t>
  </si>
  <si>
    <t>scootersmifffan</t>
  </si>
  <si>
    <t xml:space="preserve">scooter was just on justin.tv and every1 missed him. im sad </t>
  </si>
  <si>
    <t>Fri Jun 05 18:17:58 PDT 2009</t>
  </si>
  <si>
    <t>Yvetteravenxoxo</t>
  </si>
  <si>
    <t>I can't go out tonight  saddest ever</t>
  </si>
  <si>
    <t>Fri Jun 05 18:18:25 PDT 2009</t>
  </si>
  <si>
    <t>b_zadi</t>
  </si>
  <si>
    <t xml:space="preserve">del got cancelled </t>
  </si>
  <si>
    <t>Fri Jun 05 18:18:26 PDT 2009</t>
  </si>
  <si>
    <t>AmyLeann</t>
  </si>
  <si>
    <t xml:space="preserve">I miss the beach already </t>
  </si>
  <si>
    <t>Fri Jun 05 18:18:28 PDT 2009</t>
  </si>
  <si>
    <t>burningbright</t>
  </si>
  <si>
    <t xml:space="preserve">Please keep my friend Abby in your thoughts or prayers. Her dad just passed away and is having a tough time. Thank you. </t>
  </si>
  <si>
    <t>musicalmaiden</t>
  </si>
  <si>
    <t>Terminator Salvation tanked!!!   What the hell???  Thank God Linda only had a voice role!!</t>
  </si>
  <si>
    <t>Fri Jun 05 18:18:31 PDT 2009</t>
  </si>
  <si>
    <t>KimberlyWyant</t>
  </si>
  <si>
    <t>Fri Jun 05 18:18:36 PDT 2009</t>
  </si>
  <si>
    <t xml:space="preserve">close to death </t>
  </si>
  <si>
    <t xml:space="preserve">@dmoorepoetic dag just ight?? </t>
  </si>
  <si>
    <t>No Italian food for me, the restaurant was closed for lunch  But mom took me to Chili's and we drank ourselves silly.</t>
  </si>
  <si>
    <t>Fri Jun 05 18:18:38 PDT 2009</t>
  </si>
  <si>
    <t>emmadannielle</t>
  </si>
  <si>
    <t xml:space="preserve">@kellykillo heartbreak? that's not good </t>
  </si>
  <si>
    <t xml:space="preserve">@PoppaWinst is 2009 taking a dump on your face now? </t>
  </si>
  <si>
    <t>ohheytherelaura</t>
  </si>
  <si>
    <t xml:space="preserve">everyone's asleep. it's my last night at number 50 and i'm sad </t>
  </si>
  <si>
    <t>CandiceThompson</t>
  </si>
  <si>
    <t xml:space="preserve">Nurse Candice for the day, Lance got all 4 wisdom teeth taken out </t>
  </si>
  <si>
    <t>Fri Jun 05 18:18:40 PDT 2009</t>
  </si>
  <si>
    <t>DEWFan1989</t>
  </si>
  <si>
    <t xml:space="preserve">@Katybug03 im gonna go to the Cinci show, i wish you could come. </t>
  </si>
  <si>
    <t>Fri Jun 05 18:18:41 PDT 2009</t>
  </si>
  <si>
    <t>themosh</t>
  </si>
  <si>
    <t xml:space="preserve">@CoSpgsParanorm left out again </t>
  </si>
  <si>
    <t>Fri Jun 05 18:18:45 PDT 2009</t>
  </si>
  <si>
    <t xml:space="preserve">I can't stand the rain, on my window. </t>
  </si>
  <si>
    <t>Fri Jun 05 18:18:47 PDT 2009</t>
  </si>
  <si>
    <t>&amp;amp; more I seemed to have missed following  &amp;gt;&amp;gt;@teamwinnipeg @cherrybocks @doroftei @rfengineer @critters62</t>
  </si>
  <si>
    <t>Fri Jun 05 18:18:48 PDT 2009</t>
  </si>
  <si>
    <t>thirdcoastck</t>
  </si>
  <si>
    <t xml:space="preserve">Stoney La Rue had to cancel his show tonite at the Surf Club. His grandad died. </t>
  </si>
  <si>
    <t>@lynnz_rae (: I miss you already  two months without seeing my bff</t>
  </si>
  <si>
    <t>Fri Jun 05 18:18:49 PDT 2009</t>
  </si>
  <si>
    <t>SiDNEYDAViDSON</t>
  </si>
  <si>
    <t>@DawnRichard Thanx For Responding that time! l.0.l i just never got it because u spelled my name wronf  lol</t>
  </si>
  <si>
    <t>Fri Jun 05 18:18:50 PDT 2009</t>
  </si>
  <si>
    <t xml:space="preserve">hey wats up guyz..im still in pain coz my boil hurts </t>
  </si>
  <si>
    <t>Fri Jun 05 18:18:51 PDT 2009</t>
  </si>
  <si>
    <t>CidRox</t>
  </si>
  <si>
    <t xml:space="preserve">Totally bummed out that I won't see my buddy Nels on Monday </t>
  </si>
  <si>
    <t>Fri Jun 05 18:18:54 PDT 2009</t>
  </si>
  <si>
    <t xml:space="preserve">@askheidi  I get follows when I use keywords marketing people search for - then I have to block them. </t>
  </si>
  <si>
    <t>Fri Jun 05 18:18:56 PDT 2009</t>
  </si>
  <si>
    <t>nichidani</t>
  </si>
  <si>
    <t>okay i might throw up. i really hate how i RANDOMLY get motion sickness. its so fucking stupid.  i just can't stand nausea.</t>
  </si>
  <si>
    <t>Fri Jun 05 18:18:57 PDT 2009</t>
  </si>
  <si>
    <t xml:space="preserve">its a friday night and i am not feeling well.  </t>
  </si>
  <si>
    <t>Fri Jun 05 18:18:58 PDT 2009</t>
  </si>
  <si>
    <t xml:space="preserve">@LeahMOB I need to cop the MOB x KAWS bathing suit for my birthday beach day. helpp meeeeee </t>
  </si>
  <si>
    <t>Fri Jun 05 18:19:00 PDT 2009</t>
  </si>
  <si>
    <t>Mjrocks27</t>
  </si>
  <si>
    <t xml:space="preserve">@jonaskevin okay topic huh, how bout swine flu? im worried sick bout my bf.. he has kinda symptoms of that flu </t>
  </si>
  <si>
    <t>Fri Jun 05 18:19:01 PDT 2009</t>
  </si>
  <si>
    <t>voltron0407</t>
  </si>
  <si>
    <t xml:space="preserve">sat tomorrow.. Fuck my life lol </t>
  </si>
  <si>
    <t>Fri Jun 05 18:19:02 PDT 2009</t>
  </si>
  <si>
    <t xml:space="preserve">He frustrates so much </t>
  </si>
  <si>
    <t>Fri Jun 05 18:19:03 PDT 2009</t>
  </si>
  <si>
    <t xml:space="preserve">@Kevin4theWin Its Blue Moon.  I wanted Sam Adams, but someone had ravaged the one six pack of it they had left </t>
  </si>
  <si>
    <t>ThisIsWilliamH</t>
  </si>
  <si>
    <t xml:space="preserve"> did I miss the hov track. smh I see mad twits about the hov shit.</t>
  </si>
  <si>
    <t>Fri Jun 05 18:19:07 PDT 2009</t>
  </si>
  <si>
    <t>helloiamkasey</t>
  </si>
  <si>
    <t xml:space="preserve">Home alone for the weekend. How sad. </t>
  </si>
  <si>
    <t>Fri Jun 05 18:19:05 PDT 2009</t>
  </si>
  <si>
    <t>andresdouglas</t>
  </si>
  <si>
    <t xml:space="preserve">Why is the 3g iPhone Internet connection inexistent and edge so terrible in #sfo? Doesn't help aleviate shopping with gf in haight! </t>
  </si>
  <si>
    <t>Fri Jun 05 18:19:06 PDT 2009</t>
  </si>
  <si>
    <t>i miss my bestest friend  the best friend i ever had. and i really want to babysit one of her bunnies when she leaves..</t>
  </si>
  <si>
    <t>@circas i would try it, but i don't have sushi  i can tell you this tho-whipped cream tastes great alone haha. ugh now i want sushi</t>
  </si>
  <si>
    <t>Fri Jun 05 18:19:11 PDT 2009</t>
  </si>
  <si>
    <t>emmathetwitt</t>
  </si>
  <si>
    <t xml:space="preserve">work sonn </t>
  </si>
  <si>
    <t>Fri Jun 05 18:19:12 PDT 2009</t>
  </si>
  <si>
    <t>karlamontano</t>
  </si>
  <si>
    <t>I disconnect from Twitter    to make one for my older sister</t>
  </si>
  <si>
    <t>Fri Jun 05 18:19:13 PDT 2009</t>
  </si>
  <si>
    <t xml:space="preserve">i wish sabrina would have remembered to buy some milk.  all i want is cereal </t>
  </si>
  <si>
    <t>Fri Jun 05 18:19:14 PDT 2009</t>
  </si>
  <si>
    <t>y3ll0w2k4</t>
  </si>
  <si>
    <t xml:space="preserve">Trying to fix my iTunes, cuz if that don't work, my iPhone don't work right either. </t>
  </si>
  <si>
    <t xml:space="preserve"> confirmation about motwani: http://bit.ly/9Yor2</t>
  </si>
  <si>
    <t>Fri Jun 05 18:19:16 PDT 2009</t>
  </si>
  <si>
    <t>KadiRenee</t>
  </si>
  <si>
    <t xml:space="preserve">So, i'm reevaluating my life. Sometimes ppl come into our life and their presence distract us from ourselves and our morals </t>
  </si>
  <si>
    <t>Fri Jun 05 18:19:18 PDT 2009</t>
  </si>
  <si>
    <t>xAzrael52x</t>
  </si>
  <si>
    <t>Got a nice face sunburn and it hurts  but my friends party kicked major ass!</t>
  </si>
  <si>
    <t>Fri Jun 05 18:19:20 PDT 2009</t>
  </si>
  <si>
    <t>ebaeza1202</t>
  </si>
  <si>
    <t xml:space="preserve"> Miss my little monster, but he's with his Daddy this weekend!!!</t>
  </si>
  <si>
    <t>Fri Jun 05 18:19:21 PDT 2009</t>
  </si>
  <si>
    <t>HotMamaAmy</t>
  </si>
  <si>
    <t>Is off work and headed to work.  wish i had time to play!</t>
  </si>
  <si>
    <t>Fri Jun 05 18:19:22 PDT 2009</t>
  </si>
  <si>
    <t>FatasaurusRex</t>
  </si>
  <si>
    <t xml:space="preserve">I miss football... I need something to be competitive in </t>
  </si>
  <si>
    <t xml:space="preserve">work soon, i meant </t>
  </si>
  <si>
    <t>Fri Jun 05 18:19:23 PDT 2009</t>
  </si>
  <si>
    <t>eda_antonio</t>
  </si>
  <si>
    <t>Non-stop rain  ...can't do photography...</t>
  </si>
  <si>
    <t>Fri Jun 05 18:19:25 PDT 2009</t>
  </si>
  <si>
    <t>lizbrody</t>
  </si>
  <si>
    <t>@Discostarchild Honey i got a pic of that crazy woman next to me... but my phone is wack and i cant send it to twitter  .. hopefully i...</t>
  </si>
  <si>
    <t>Fri Jun 05 18:19:27 PDT 2009</t>
  </si>
  <si>
    <t xml:space="preserve">I wish my boyfriend could watch Halestorm with me. </t>
  </si>
  <si>
    <t>Fri Jun 05 18:19:29 PDT 2009</t>
  </si>
  <si>
    <t>joulieb</t>
  </si>
  <si>
    <t xml:space="preserve">Apparently Mother Nature OH my bonfire excitement &amp;amp; decided to give me a big FU by sending storm clouds our way. Bar it is. </t>
  </si>
  <si>
    <t>Fri Jun 05 18:19:31 PDT 2009</t>
  </si>
  <si>
    <t>mysticfantasy</t>
  </si>
  <si>
    <t xml:space="preserve">@danMEH yep bullshit.. happens to me all the time..i've been walked all over by being too kind </t>
  </si>
  <si>
    <t xml:space="preserve">What I miss y'all lol....clearly no trouble to get into </t>
  </si>
  <si>
    <t>Fri Jun 05 18:19:33 PDT 2009</t>
  </si>
  <si>
    <t>Mike_Kunkle</t>
  </si>
  <si>
    <t>@screweduptexan Hi Allie, thanks. We got put in Twitter jail with only 70 tweets, somehow.   How have you been?</t>
  </si>
  <si>
    <t>Fri Jun 05 18:19:35 PDT 2009</t>
  </si>
  <si>
    <t xml:space="preserve">@SooDejaVu Girl, breathe! Don't be so down. </t>
  </si>
  <si>
    <t>Fri Jun 05 18:19:36 PDT 2009</t>
  </si>
  <si>
    <t>meeshellios</t>
  </si>
  <si>
    <t>@gtoledo07  why were you mad at me? No she's not here ..</t>
  </si>
  <si>
    <t>Fri Jun 05 18:19:39 PDT 2009</t>
  </si>
  <si>
    <t xml:space="preserve">@chandramoore I wish you were here so we could workout together @kynam always has something going on and is too busy to workout with me </t>
  </si>
  <si>
    <t>Fri Jun 05 18:19:40 PDT 2009</t>
  </si>
  <si>
    <t>Morning vryonee! My eyes r still very heavy. I want to sleep more mum  http://myloc.me/2Ke4</t>
  </si>
  <si>
    <t xml:space="preserve">@spankmytweet:I would have toasted with ya'll if I was there </t>
  </si>
  <si>
    <t>Fri Jun 05 18:19:41 PDT 2009</t>
  </si>
  <si>
    <t>anjelikaraymer</t>
  </si>
  <si>
    <t>i hate how i down my power jamba juice  i want moreee</t>
  </si>
  <si>
    <t>Fri Jun 05 18:19:42 PDT 2009</t>
  </si>
  <si>
    <t xml:space="preserve">@mizzdangerous ur way tooo far esuper sad </t>
  </si>
  <si>
    <t>Fri Jun 05 18:19:44 PDT 2009</t>
  </si>
  <si>
    <t>GoHomeErinn</t>
  </si>
  <si>
    <t xml:space="preserve">I always find ways to spend too much money. Starving </t>
  </si>
  <si>
    <t>I didn't get paid as much as I thought I would...  Forgot I missed two days of work, not just one. These next two weeks are gonna be lean.</t>
  </si>
  <si>
    <t>Just woke up  fkk rechargedd readyYy 4 tonighttt ;)</t>
  </si>
  <si>
    <t>Fri Jun 05 18:19:47 PDT 2009</t>
  </si>
  <si>
    <t>sarahdope</t>
  </si>
  <si>
    <t>@RosieReaper I'm not a fan of energy drinks.  Might have to go grab coffee soon, haha</t>
  </si>
  <si>
    <t>Fri Jun 05 18:19:49 PDT 2009</t>
  </si>
  <si>
    <t xml:space="preserve">@cookersz This show is awesome!  I can't believe people kill whales like that </t>
  </si>
  <si>
    <t xml:space="preserve">needs @seeyuh quick! where are you?! </t>
  </si>
  <si>
    <t>Fri Jun 05 18:19:50 PDT 2009</t>
  </si>
  <si>
    <t>Arezou007</t>
  </si>
  <si>
    <t>@vivalamelika I know i was so upset   any news with the tickets?? plz say yes LOL</t>
  </si>
  <si>
    <t>Fri Jun 05 18:19:54 PDT 2009</t>
  </si>
  <si>
    <t xml:space="preserve">Im in pain!!! </t>
  </si>
  <si>
    <t>Fri Jun 05 18:19:56 PDT 2009</t>
  </si>
  <si>
    <t xml:space="preserve">Bed cuz I have SAT II's in math tomorrow am </t>
  </si>
  <si>
    <t>Fri Jun 05 18:19:57 PDT 2009</t>
  </si>
  <si>
    <t>emily_brochu</t>
  </si>
  <si>
    <t>i have the hiccups  it is so unpleasant.</t>
  </si>
  <si>
    <t>SamJsummers</t>
  </si>
  <si>
    <t xml:space="preserve">@kabloomx3 hahaha. I'll try my best. But with my luck it's going to be a sunburn </t>
  </si>
  <si>
    <t xml:space="preserve">Just landed in Florida!! Now another flight to puerto rico! But it's two hours long this time </t>
  </si>
  <si>
    <t>Fri Jun 05 18:20:03 PDT 2009</t>
  </si>
  <si>
    <t xml:space="preserve"> I'm the only one missing it smh.</t>
  </si>
  <si>
    <t xml:space="preserve">Apple Support Expert says my new iPhone serial number is invalid. http://www.apple.com/support/expert  </t>
  </si>
  <si>
    <t>Fri Jun 05 18:20:09 PDT 2009</t>
  </si>
  <si>
    <t xml:space="preserve">@criee why ? </t>
  </si>
  <si>
    <t>Fri Jun 05 18:20:12 PDT 2009</t>
  </si>
  <si>
    <t>amandapaschal</t>
  </si>
  <si>
    <t xml:space="preserve">So slow at the tgi </t>
  </si>
  <si>
    <t>Fri Jun 05 18:20:13 PDT 2009</t>
  </si>
  <si>
    <t>hullo_imabby</t>
  </si>
  <si>
    <t xml:space="preserve">Erin ruined my jam. she sstarted singing about pancakes </t>
  </si>
  <si>
    <t>Fri Jun 05 18:20:18 PDT 2009</t>
  </si>
  <si>
    <t>@aman_duh813 I hate boredom  It sucks</t>
  </si>
  <si>
    <t>Fri Jun 05 18:20:19 PDT 2009</t>
  </si>
  <si>
    <t>theboohi</t>
  </si>
  <si>
    <t xml:space="preserve">Going into work at 5:00 AM is going to be awesome </t>
  </si>
  <si>
    <t>L0GlC</t>
  </si>
  <si>
    <t>Going camping this weekend  I'll be away from all my tech for 3 days  Maybe that's a good thing...</t>
  </si>
  <si>
    <t>Fri Jun 05 18:20:20 PDT 2009</t>
  </si>
  <si>
    <t xml:space="preserve">Man just tryin to keep my mind off her and evrything...all these songs I hear just don't help </t>
  </si>
  <si>
    <t>Fri Jun 05 18:20:21 PDT 2009</t>
  </si>
  <si>
    <t>in9a</t>
  </si>
  <si>
    <t>Said something harsh and didn't even realize it's harsh until I said it.. Sorry  http://myloc.me/2Keo</t>
  </si>
  <si>
    <t xml:space="preserve">withdraw....i hate it. I miss FTSK. i need their music. my bro took their cd. </t>
  </si>
  <si>
    <t>Fri Jun 05 18:20:23 PDT 2009</t>
  </si>
  <si>
    <t>sarahfinn09</t>
  </si>
  <si>
    <t xml:space="preserve">@ddlovato I want to be in your music video super bad! but here I am in Minnesota. </t>
  </si>
  <si>
    <t>Fri Jun 05 18:20:24 PDT 2009</t>
  </si>
  <si>
    <t>kbray101</t>
  </si>
  <si>
    <t>i've been working on this silly english project all day. it beats math for a while though  ugh</t>
  </si>
  <si>
    <t>Fri Jun 05 18:20:31 PDT 2009</t>
  </si>
  <si>
    <t xml:space="preserve">@ThriftyChicMom it reallllyyyy needed it. My dh would, but he's working on his Midterm. </t>
  </si>
  <si>
    <t>Fri Jun 05 18:20:32 PDT 2009</t>
  </si>
  <si>
    <t xml:space="preserve">@BlackaRicanMa &amp;lt;&amp;lt;&amp;lt; missed ya </t>
  </si>
  <si>
    <t>Fri Jun 05 18:20:33 PDT 2009</t>
  </si>
  <si>
    <t>ggroovin</t>
  </si>
  <si>
    <t>@emmalpitts Thx Emma! Excited cept saw it's probly gonna rain.  I'm fishetarian, actually, but &amp;lt;3 gourmet. Congrats on getting whistle ...</t>
  </si>
  <si>
    <t>Fri Jun 05 18:20:35 PDT 2009</t>
  </si>
  <si>
    <t>grebels9</t>
  </si>
  <si>
    <t xml:space="preserve">I hyper-extended my knee </t>
  </si>
  <si>
    <t>Yay Sims 3 just froze   http://twitpic.com/6pomu</t>
  </si>
  <si>
    <t>Fri Jun 05 18:20:37 PDT 2009</t>
  </si>
  <si>
    <t>INOFryGRL</t>
  </si>
  <si>
    <t xml:space="preserve">I hate my computer! </t>
  </si>
  <si>
    <t>Fri Jun 05 18:20:39 PDT 2009</t>
  </si>
  <si>
    <t>Me no feel well  there was definately something different about that curry. I feel sick.</t>
  </si>
  <si>
    <t>Fri Jun 05 18:20:40 PDT 2009</t>
  </si>
  <si>
    <t xml:space="preserve">Twitter has been less than entertaining today!!!!!!!!! </t>
  </si>
  <si>
    <t>Fri Jun 05 18:20:45 PDT 2009</t>
  </si>
  <si>
    <t>hmglass</t>
  </si>
  <si>
    <t>Wow. Everything on my plate is covered in pepper...  Even the bbq sauce is 'black pepper sauce'.</t>
  </si>
  <si>
    <t>Fri Jun 05 18:20:47 PDT 2009</t>
  </si>
  <si>
    <t xml:space="preserve">i just want to be, the happy girl that i used to be about two years ago. </t>
  </si>
  <si>
    <t>Fri Jun 05 18:20:49 PDT 2009</t>
  </si>
  <si>
    <t xml:space="preserve">@speechless1021 I know. </t>
  </si>
  <si>
    <t>Fri Jun 05 18:20:51 PDT 2009</t>
  </si>
  <si>
    <t>dthemelis</t>
  </si>
  <si>
    <t xml:space="preserve">not feeling the greatest </t>
  </si>
  <si>
    <t xml:space="preserve">blehhhh work in 40 min </t>
  </si>
  <si>
    <t>wonderlnd_dream</t>
  </si>
  <si>
    <t xml:space="preserve">is really sad that we have to leave disney! </t>
  </si>
  <si>
    <t>Fri Jun 05 18:20:54 PDT 2009</t>
  </si>
  <si>
    <t xml:space="preserve">i feel sick to my stomach </t>
  </si>
  <si>
    <t>chynnacena</t>
  </si>
  <si>
    <t>i know, sorry   hahah</t>
  </si>
  <si>
    <t>Fri Jun 05 18:20:55 PDT 2009</t>
  </si>
  <si>
    <t>csweeney05</t>
  </si>
  <si>
    <t xml:space="preserve">@emiyakat I can't join I'm at a ball game </t>
  </si>
  <si>
    <t>Fri Jun 05 18:21:00 PDT 2009</t>
  </si>
  <si>
    <t>BadNJBroad</t>
  </si>
  <si>
    <t xml:space="preserve">@jhusten im jealous of that view </t>
  </si>
  <si>
    <t>Peruana_Mami</t>
  </si>
  <si>
    <t xml:space="preserve">Getting Ready.. !!! hmmm not sure what to wear...its cold outside.. </t>
  </si>
  <si>
    <t>laurenkatz</t>
  </si>
  <si>
    <t xml:space="preserve">posters down, lamp down, now it's really empty in here </t>
  </si>
  <si>
    <t>Fri Jun 05 18:21:06 PDT 2009</t>
  </si>
  <si>
    <t>k5mutter</t>
  </si>
  <si>
    <t xml:space="preserve">with her boy, trying to recover from what i think is a pinched nerve.. </t>
  </si>
  <si>
    <t>Fri Jun 05 18:21:04 PDT 2009</t>
  </si>
  <si>
    <t xml:space="preserve">@mainohustlehard remember when you tweeted your cell number? then i did it too after I made fun of you </t>
  </si>
  <si>
    <t>So I HAAAD Sunday off  I am dreading coming to work as a fuckin' cashierrrr starting Sunday!!!</t>
  </si>
  <si>
    <t>Fri Jun 05 18:21:08 PDT 2009</t>
  </si>
  <si>
    <t>kindacrazy80</t>
  </si>
  <si>
    <t xml:space="preserve">Wishing she were somewhere else </t>
  </si>
  <si>
    <t>thealvinshow</t>
  </si>
  <si>
    <t xml:space="preserve">Sand in the Suzuki. </t>
  </si>
  <si>
    <t>Fri Jun 05 18:21:09 PDT 2009</t>
  </si>
  <si>
    <t>intruzzo</t>
  </si>
  <si>
    <t xml:space="preserve">No beers today </t>
  </si>
  <si>
    <t>eston</t>
  </si>
  <si>
    <t xml:space="preserve">Awkward. Went to get a haircut. They put me with the wrong person and  my usual haircut girl gave me an evil eye </t>
  </si>
  <si>
    <t>Fri Jun 05 18:21:12 PDT 2009</t>
  </si>
  <si>
    <t>missemilynicole</t>
  </si>
  <si>
    <t xml:space="preserve">Its almost over </t>
  </si>
  <si>
    <t>Poetic_Chaos</t>
  </si>
  <si>
    <t xml:space="preserve">@asldanf Thanks! I'm glad you like my picture! ^.^ Sorry I haven't replied more lately, I was internet deprived! </t>
  </si>
  <si>
    <t xml:space="preserve">@allofcraigslist I am lost. Please help me find a good home. </t>
  </si>
  <si>
    <t>Fri Jun 05 18:21:13 PDT 2009</t>
  </si>
  <si>
    <t>drifts13</t>
  </si>
  <si>
    <t xml:space="preserve">Yeah it was a pretty sad game </t>
  </si>
  <si>
    <t>Fri Jun 05 18:21:14 PDT 2009</t>
  </si>
  <si>
    <t>RadioChickNori</t>
  </si>
  <si>
    <t>What did I do wrong...  I want this to link to my phone... imma try again</t>
  </si>
  <si>
    <t>Fri Jun 05 18:21:16 PDT 2009</t>
  </si>
  <si>
    <t xml:space="preserve">my back/neck hurt </t>
  </si>
  <si>
    <t>Fri Jun 05 18:21:17 PDT 2009</t>
  </si>
  <si>
    <t xml:space="preserve">@Cari_tx I've only gotten to see hurricanes on news and movies..can't imagine how it must actually be </t>
  </si>
  <si>
    <t>Fri Jun 05 18:21:21 PDT 2009</t>
  </si>
  <si>
    <t>...I think I'm gonna be sick.....           some shit went down. I'll be back later...</t>
  </si>
  <si>
    <t>Fri Jun 05 18:21:22 PDT 2009</t>
  </si>
  <si>
    <t xml:space="preserve">@JohnMilleker glad you made it safely, sorry your room was given away!  that sucks  </t>
  </si>
  <si>
    <t>@karasukun   thats an uncool name for that</t>
  </si>
  <si>
    <t>Fri Jun 05 18:21:24 PDT 2009</t>
  </si>
  <si>
    <t>brunette4lifekb</t>
  </si>
  <si>
    <t>OH IM SORRI! LOL. hahahaha i meant ur sister but i put ur username. opps  hahaha.</t>
  </si>
  <si>
    <t>Fri Jun 05 18:21:27 PDT 2009</t>
  </si>
  <si>
    <t>girl_monopoly</t>
  </si>
  <si>
    <t>@irockcapo no im not  im half sweetie half jerk lol</t>
  </si>
  <si>
    <t>Fri Jun 05 18:21:28 PDT 2009</t>
  </si>
  <si>
    <t>bagusbali</t>
  </si>
  <si>
    <t xml:space="preserve">has the same problem...again..and again </t>
  </si>
  <si>
    <t>Fri Jun 05 18:21:31 PDT 2009</t>
  </si>
  <si>
    <t xml:space="preserve">@phaseburn I wish I could </t>
  </si>
  <si>
    <t>Fri Jun 05 18:21:33 PDT 2009</t>
  </si>
  <si>
    <t>ilanitshayevitz</t>
  </si>
  <si>
    <t xml:space="preserve">weekend. addicted do gg. want to go to a party immediatly, but can't </t>
  </si>
  <si>
    <t>Fri Jun 05 18:21:37 PDT 2009</t>
  </si>
  <si>
    <t>kjake</t>
  </si>
  <si>
    <t>http://twitpic.com/6poq5 - Andrea doesn't like the stock backgrounds that are coming with Windows 7  #fb</t>
  </si>
  <si>
    <t>Fri Jun 05 18:21:38 PDT 2009</t>
  </si>
  <si>
    <t>ashliimaree</t>
  </si>
  <si>
    <t>one man no ducks                   needing some maccas am i crazy</t>
  </si>
  <si>
    <t>Fri Jun 05 18:21:42 PDT 2009</t>
  </si>
  <si>
    <t xml:space="preserve">want my car back </t>
  </si>
  <si>
    <t>Fri Jun 05 18:21:43 PDT 2009</t>
  </si>
  <si>
    <t xml:space="preserve">i wish i had money to pay @StarTrakDaliah to do a track with me..but i'd just use that to holla once we got in the studio </t>
  </si>
  <si>
    <t>revia</t>
  </si>
  <si>
    <t xml:space="preserve">Work sucks today.  Now on my way to South Bend. </t>
  </si>
  <si>
    <t>Fri Jun 05 18:21:44 PDT 2009</t>
  </si>
  <si>
    <t>deena1313</t>
  </si>
  <si>
    <t xml:space="preserve">@travelingcircus so sad I can't make it tonight! I'm going to be away from my girl for most of the weekend and couldn't do a third night. </t>
  </si>
  <si>
    <t>CarinaSor</t>
  </si>
  <si>
    <t xml:space="preserve">is staying home all night, and is probably going to have a boring weekend </t>
  </si>
  <si>
    <t>Fri Jun 05 18:21:46 PDT 2009</t>
  </si>
  <si>
    <t xml:space="preserve">Crap. I think my phone just broke.. NOOOO! </t>
  </si>
  <si>
    <t>Brittneyx2</t>
  </si>
  <si>
    <t>soooo tired. yaya for saturday, wait i have to work  boo</t>
  </si>
  <si>
    <t>Fri Jun 05 18:21:48 PDT 2009</t>
  </si>
  <si>
    <t xml:space="preserve">what would it take ? _ paula deanda.    alriqht i needa man lMFAO. all theese damn love songs. </t>
  </si>
  <si>
    <t xml:space="preserve">I see SNOW! Ridiculous! </t>
  </si>
  <si>
    <t>Fri Jun 05 18:21:51 PDT 2009</t>
  </si>
  <si>
    <t xml:space="preserve">CNHS Tweeps...The Gary italian opera video is not approved of by me in any way! Senior Takeover was fun but this embarrassed me. </t>
  </si>
  <si>
    <t>eric0236</t>
  </si>
  <si>
    <t xml:space="preserve">my lips are chapped </t>
  </si>
  <si>
    <t>Fri Jun 05 18:21:52 PDT 2009</t>
  </si>
  <si>
    <t>Zelophobia</t>
  </si>
  <si>
    <t xml:space="preserve">@fredrikekman Gotta love some Magnetic Fields...  sigh... wish I still owned that album....... </t>
  </si>
  <si>
    <t>Fri Jun 05 18:21:54 PDT 2009</t>
  </si>
  <si>
    <t>luxmobehave</t>
  </si>
  <si>
    <t>@KingMychael you don't carrrrre  psh ok BFF(F)</t>
  </si>
  <si>
    <t>Fri Jun 05 18:21:56 PDT 2009</t>
  </si>
  <si>
    <t>pique_mtl</t>
  </si>
  <si>
    <t xml:space="preserve">@TanMcG re: giant robot We had the same problem over and over. Finally just cancelled. </t>
  </si>
  <si>
    <t>Fri Jun 05 18:21:58 PDT 2009</t>
  </si>
  <si>
    <t>@laurakaye09 Wait, it was for during the M&amp;amp;G. I dunno if reg. ticket holders will get 2 see it.  That sux.</t>
  </si>
  <si>
    <t>Fri Jun 05 18:22:00 PDT 2009</t>
  </si>
  <si>
    <t>@Adrienne_D_Hill I STILL HAVEN'T HEARD IT!  I've been looking everywhere</t>
  </si>
  <si>
    <t>Fri Jun 05 18:22:01 PDT 2009</t>
  </si>
  <si>
    <t xml:space="preserve">@Shinybiscuit i have failed </t>
  </si>
  <si>
    <t>Fri Jun 05 18:22:02 PDT 2009</t>
  </si>
  <si>
    <t xml:space="preserve">@KINGREF lmao @ four wheels and an engne haha that's the goal but no luck </t>
  </si>
  <si>
    <t>Fri Jun 05 18:22:07 PDT 2009</t>
  </si>
  <si>
    <t>lyss741</t>
  </si>
  <si>
    <t>@followtay ohh  lol</t>
  </si>
  <si>
    <t>Fri Jun 05 18:22:08 PDT 2009</t>
  </si>
  <si>
    <t xml:space="preserve">is going to bedd, longggg day tomorrow </t>
  </si>
  <si>
    <t>Fri Jun 05 18:22:10 PDT 2009</t>
  </si>
  <si>
    <t xml:space="preserve">@formulaphoto Gotcha.  That hurts.  </t>
  </si>
  <si>
    <t>Fri Jun 05 18:22:12 PDT 2009</t>
  </si>
  <si>
    <t xml:space="preserve">Looking for the geritol, excedrin, and 15 minutes of quiet time </t>
  </si>
  <si>
    <t>stephcotton</t>
  </si>
  <si>
    <t>i still have not showered yet and i probably wont till tomorrow morning  and im still wearing the same clothes. anyone want to hang out?</t>
  </si>
  <si>
    <t>ok sorry to burst any bubbles, but land of the lost was notttt worth $8  I still love you will.</t>
  </si>
  <si>
    <t>Fri Jun 05 18:22:19 PDT 2009</t>
  </si>
  <si>
    <t>Liv3n_Lif3</t>
  </si>
  <si>
    <t xml:space="preserve">unfourtnately im bored. on the weekend. what a shame </t>
  </si>
  <si>
    <t>Fri Jun 05 18:22:17 PDT 2009</t>
  </si>
  <si>
    <t xml:space="preserve">My leg hurts and I don't know why </t>
  </si>
  <si>
    <t xml:space="preserve">Lame mom + baby = not so exciting First Friday </t>
  </si>
  <si>
    <t xml:space="preserve">@im_not_you http://bit.ly/Pvdwn they're streaming Hot97....the song might have played already </t>
  </si>
  <si>
    <t>Fri Jun 05 18:22:20 PDT 2009</t>
  </si>
  <si>
    <t>babycblade</t>
  </si>
  <si>
    <t xml:space="preserve">i think maybe im grounded lol </t>
  </si>
  <si>
    <t>Fri Jun 05 18:22:22 PDT 2009</t>
  </si>
  <si>
    <t>megjeanelliott</t>
  </si>
  <si>
    <t xml:space="preserve">Missing him very much. </t>
  </si>
  <si>
    <t>Fri Jun 05 18:22:26 PDT 2009</t>
  </si>
  <si>
    <t>sk8fan09</t>
  </si>
  <si>
    <t>@jgorske  each other!! Oh I got my score...got an 84  missed a few parts of the business letter and some puncuation errors... silly</t>
  </si>
  <si>
    <t>cstewart92</t>
  </si>
  <si>
    <t>hair cut = disaster   not really but I still don't like it</t>
  </si>
  <si>
    <t>Fri Jun 05 18:22:28 PDT 2009</t>
  </si>
  <si>
    <t>@heathermriley oh i know,i had like 5 of them adding me today  #20boysummer</t>
  </si>
  <si>
    <t>Fri Jun 05 18:22:33 PDT 2009</t>
  </si>
  <si>
    <t>nigelwhatling</t>
  </si>
  <si>
    <t xml:space="preserve">The 1TB storage drive on my media centre died.  </t>
  </si>
  <si>
    <t>Edgartron</t>
  </si>
  <si>
    <t xml:space="preserve">wahh! I broke the skateboard. Dam pop shuvits </t>
  </si>
  <si>
    <t>Fri Jun 05 18:22:35 PDT 2009</t>
  </si>
  <si>
    <t>hiddenhope17</t>
  </si>
  <si>
    <t xml:space="preserve">I've been carless all day and studying for my SATs in the morning, someone plz come visit and rescue meeee </t>
  </si>
  <si>
    <t>Fri Jun 05 18:22:40 PDT 2009</t>
  </si>
  <si>
    <t>AllieCRUNK</t>
  </si>
  <si>
    <t xml:space="preserve">Fever of 100.8  feelin gross </t>
  </si>
  <si>
    <t>Fri Jun 05 18:22:38 PDT 2009</t>
  </si>
  <si>
    <t>meeshymichy</t>
  </si>
  <si>
    <t xml:space="preserve">@johnnycynn haha adina wants to go to thailand  i was like LETS GO TO CALIFORNIA! but she said no.. maybe next yr ill go to cali  </t>
  </si>
  <si>
    <t>@emdanyell  That link didn't work.</t>
  </si>
  <si>
    <t>Fri Jun 05 18:22:43 PDT 2009</t>
  </si>
  <si>
    <t>@camiknickers I didn't think of that. Is that true? It isn't. Oh no.  My poor innocent cake.</t>
  </si>
  <si>
    <t>Fri Jun 05 18:22:47 PDT 2009</t>
  </si>
  <si>
    <t>techyclover96</t>
  </si>
  <si>
    <t xml:space="preserve">Listening to ungratefull sister gripe about a small glitch on the phone I gave her </t>
  </si>
  <si>
    <t>Fri Jun 05 18:22:58 PDT 2009</t>
  </si>
  <si>
    <t>alkains</t>
  </si>
  <si>
    <t>@mariaajoyce i miss you too  but i'll be seeing you soon.. that's for sure! hugs&amp;amp;kisses</t>
  </si>
  <si>
    <t>JackieKistner</t>
  </si>
  <si>
    <t xml:space="preserve">Bleh! SAT's tomorrow! </t>
  </si>
  <si>
    <t>Fri Jun 05 18:23:00 PDT 2009</t>
  </si>
  <si>
    <t>fizcatwhizkid</t>
  </si>
  <si>
    <t xml:space="preserve">my dad just bought someone a blackberry curve! i wish i had a friend's dad like that </t>
  </si>
  <si>
    <t>Fri Jun 05 18:23:01 PDT 2009</t>
  </si>
  <si>
    <t>I really just want my camera back.  This isn't fair at all. I have bad luck, never trust anyone but yourself.</t>
  </si>
  <si>
    <t>gurln3xtdoor</t>
  </si>
  <si>
    <t xml:space="preserve">i want something from the cheesecake factory </t>
  </si>
  <si>
    <t xml:space="preserve">@mrskutcher Hi Demi, I thought I would ask someone reliable, Is it true that Hugh Laurie has died? That is what they are tweeting now? </t>
  </si>
  <si>
    <t>Fri Jun 05 18:23:03 PDT 2009</t>
  </si>
  <si>
    <t>bigbrobot</t>
  </si>
  <si>
    <t>@steve_oliver76 not too much really still kind of slow on the highlight show  #bb10 http://bit.ly/IETQX</t>
  </si>
  <si>
    <t>Fri Jun 05 18:23:05 PDT 2009</t>
  </si>
  <si>
    <t xml:space="preserve">Whazgood I'm bored! cousins in LA wish I was with her </t>
  </si>
  <si>
    <t>Fri Jun 05 18:23:06 PDT 2009</t>
  </si>
  <si>
    <t>hilaryhayes</t>
  </si>
  <si>
    <t xml:space="preserve">not feeling too well. </t>
  </si>
  <si>
    <t>Fri Jun 05 18:23:10 PDT 2009</t>
  </si>
  <si>
    <t>I love my job but hate going to work  Haha frowny face.: I love my job but hate going to work  Haha frowny f.. http://tinyurl.com/q2a6mq</t>
  </si>
  <si>
    <t>Fri Jun 05 18:23:14 PDT 2009</t>
  </si>
  <si>
    <t xml:space="preserve">Settling down in Manila </t>
  </si>
  <si>
    <t>oooshinyball</t>
  </si>
  <si>
    <t>@bobbycotton ahhh no not yet  on my way out to the club tonight, but the true blood lovin will def be starting tomorrow nite!!!</t>
  </si>
  <si>
    <t>Fri Jun 05 18:23:16 PDT 2009</t>
  </si>
  <si>
    <t>g30fF28</t>
  </si>
  <si>
    <t xml:space="preserve">i need a fake... i just preceeded to ruin my passport.. by trying to make me 23 </t>
  </si>
  <si>
    <t xml:space="preserve">doing assignments...looks like not much weekend for me </t>
  </si>
  <si>
    <t>Fri Jun 05 18:23:18 PDT 2009</t>
  </si>
  <si>
    <t>ibreathefire</t>
  </si>
  <si>
    <t xml:space="preserve">We. Just. Saw. Miss. Park. Hurst. </t>
  </si>
  <si>
    <t>Fri Jun 05 18:23:19 PDT 2009</t>
  </si>
  <si>
    <t xml:space="preserve">NO kids. Quiet house. Beautiful evening. Think I'm gonna go outside with a drink and soak it all up. Wish I were in the house already. </t>
  </si>
  <si>
    <t>Fri Jun 05 18:23:25 PDT 2009</t>
  </si>
  <si>
    <t>carlydziedzic</t>
  </si>
  <si>
    <t xml:space="preserve">I need my license. </t>
  </si>
  <si>
    <t>Fri Jun 05 18:23:29 PDT 2009</t>
  </si>
  <si>
    <t xml:space="preserve">it's the weekend, which means i get to work my other job (three more days before i get a break) but when will i be able to rest? </t>
  </si>
  <si>
    <t>El1217</t>
  </si>
  <si>
    <t>@ocwiifitgal congrats.  I can't wait to do day 5.  I don't have access to the room that has my Wii tonight   so tomorrow maybe both?</t>
  </si>
  <si>
    <t>Fri Jun 05 18:23:34 PDT 2009</t>
  </si>
  <si>
    <t>meniguh</t>
  </si>
  <si>
    <t xml:space="preserve">wow so fking bored </t>
  </si>
  <si>
    <t>Fri Jun 05 18:23:36 PDT 2009</t>
  </si>
  <si>
    <t xml:space="preserve">i miss my iphone </t>
  </si>
  <si>
    <t>Fri Jun 05 18:23:39 PDT 2009</t>
  </si>
  <si>
    <t>ladontloveu</t>
  </si>
  <si>
    <t xml:space="preserve">banging my head against the desk, trying to organize my forum  </t>
  </si>
  <si>
    <t>Fri Jun 05 18:23:40 PDT 2009</t>
  </si>
  <si>
    <t xml:space="preserve">@DanKalbacher Youre starting to sound like a Moran supporter </t>
  </si>
  <si>
    <t>Fri Jun 05 18:23:41 PDT 2009</t>
  </si>
  <si>
    <t xml:space="preserve">@johannarose My sources say no </t>
  </si>
  <si>
    <t>Fri Jun 05 18:23:44 PDT 2009</t>
  </si>
  <si>
    <t>ashley_nicolexx</t>
  </si>
  <si>
    <t>Just saw matt and gave him a hug   Ashley.&amp;lt;3</t>
  </si>
  <si>
    <t>Fri Jun 05 18:23:45 PDT 2009</t>
  </si>
  <si>
    <t>SamanthaOliveri</t>
  </si>
  <si>
    <t xml:space="preserve">stuck at home on a friday night..sucks my moms car is getting fixed which causes me not to have my car </t>
  </si>
  <si>
    <t>Fri Jun 05 18:23:47 PDT 2009</t>
  </si>
  <si>
    <t>deckchairs</t>
  </si>
  <si>
    <t xml:space="preserve">@vllg Link via Design Observer isn't working at tinyurl.com/phrkn   </t>
  </si>
  <si>
    <t>Fri Jun 05 18:23:48 PDT 2009</t>
  </si>
  <si>
    <t>svvya</t>
  </si>
  <si>
    <t xml:space="preserve">I have the power of invisibility </t>
  </si>
  <si>
    <t>Fri Jun 05 18:23:51 PDT 2009</t>
  </si>
  <si>
    <t>ANGELLI_16</t>
  </si>
  <si>
    <t xml:space="preserve">Finishing packing cause I'm moving to Georgia </t>
  </si>
  <si>
    <t>Fri Jun 05 18:23:52 PDT 2009</t>
  </si>
  <si>
    <t xml:space="preserve">@KynichiBar iono </t>
  </si>
  <si>
    <t>Fri Jun 05 18:23:55 PDT 2009</t>
  </si>
  <si>
    <t>karenstweets</t>
  </si>
  <si>
    <t xml:space="preserve">Was thinking of going to Kalamunda for their market day but not sure the car will make it. It needs a bit of work done.  </t>
  </si>
  <si>
    <t>stvnmsmth</t>
  </si>
  <si>
    <t xml:space="preserve">I'm lonely and board.  But then again, things could be a lot worse.  Overall, I'm still a very happy person.  Just not right now...   </t>
  </si>
  <si>
    <t>Fri Jun 05 18:23:59 PDT 2009</t>
  </si>
  <si>
    <t>Misaligne</t>
  </si>
  <si>
    <t xml:space="preserve">Dinner suckeg hardly ate... Hotels just shouldnt do buffets... </t>
  </si>
  <si>
    <t>Fri Jun 05 18:24:02 PDT 2009</t>
  </si>
  <si>
    <t>robotsinlove</t>
  </si>
  <si>
    <t xml:space="preserve">@ncrtrolo How come Rajon don't twitter? His momma don't let him? </t>
  </si>
  <si>
    <t>Fri Jun 05 18:24:03 PDT 2009</t>
  </si>
  <si>
    <t xml:space="preserve">@sal_Mor Is all what necessary?? I'm in pain </t>
  </si>
  <si>
    <t>Fri Jun 05 18:24:06 PDT 2009</t>
  </si>
  <si>
    <t>allergymama</t>
  </si>
  <si>
    <t xml:space="preserve">@skyegiggles OMG, I never replied to you (blush)-my apologies! We pulled it per ped GI out of curiosity...turns out he was onto something </t>
  </si>
  <si>
    <t>Fri Jun 05 18:24:08 PDT 2009</t>
  </si>
  <si>
    <t>@sharmainerae I keep looking for the David build a bear shirts too! Can't find it!  Its online though I think</t>
  </si>
  <si>
    <t>Fri Jun 05 18:24:09 PDT 2009</t>
  </si>
  <si>
    <t>one more night in the shite hole  but shit is getting move manana! throwin the deuces to the crimewell</t>
  </si>
  <si>
    <t>Fri Jun 05 18:24:10 PDT 2009</t>
  </si>
  <si>
    <t>After all that food, I'm not hungry for dinner  The dh has a gig tonight and his band hasn't practiced in over a month. Um. Hm.</t>
  </si>
  <si>
    <t>Fri Jun 05 18:24:11 PDT 2009</t>
  </si>
  <si>
    <t>k gonna go not in mood for twitter party tonight  #20boysummer</t>
  </si>
  <si>
    <t>Fri Jun 05 18:24:15 PDT 2009</t>
  </si>
  <si>
    <t>SeanWhalen</t>
  </si>
  <si>
    <t>Im Berry-less!!!!!  #FML</t>
  </si>
  <si>
    <t>pakkoidea</t>
  </si>
  <si>
    <t>clutch on Lotus fading...feels like running and slipping on ice.  time to get a racing clutch and flywheel.</t>
  </si>
  <si>
    <t>Fri Jun 05 18:24:19 PDT 2009</t>
  </si>
  <si>
    <t xml:space="preserve">@FriskyMattchew If it was me I'd already be crying. That sucks. </t>
  </si>
  <si>
    <t>Fri Jun 05 18:24:22 PDT 2009</t>
  </si>
  <si>
    <t>ChandaJane</t>
  </si>
  <si>
    <t xml:space="preserve">@muzzysgirl sorry we can't make it to his party </t>
  </si>
  <si>
    <t>Fri Jun 05 18:24:31 PDT 2009</t>
  </si>
  <si>
    <t xml:space="preserve">@NicoleBrewster nope- dont see anything. </t>
  </si>
  <si>
    <t>Fri Jun 05 18:24:33 PDT 2009</t>
  </si>
  <si>
    <t>@kopigao Yea I realized I've been so MIA-ing.. And I feel so so so... Out of sync with everything  sobs!</t>
  </si>
  <si>
    <t>Getting ready for another long nite @ work  One more nite to go....</t>
  </si>
  <si>
    <t>Fri Jun 05 18:24:35 PDT 2009</t>
  </si>
  <si>
    <t xml:space="preserve">@MeshaV I kinda my old gay buds that for whateva reason I don't chill wit no more. </t>
  </si>
  <si>
    <t>rosed78</t>
  </si>
  <si>
    <t xml:space="preserve">is sad, boys left for two weeks </t>
  </si>
  <si>
    <t>Fri Jun 05 18:24:37 PDT 2009</t>
  </si>
  <si>
    <t>Annemariebear</t>
  </si>
  <si>
    <t xml:space="preserve">@alyssacupcake what's wrong? </t>
  </si>
  <si>
    <t>Fri Jun 05 18:24:41 PDT 2009</t>
  </si>
  <si>
    <t xml:space="preserve">Boy I wish I could do the 48 hour reading challenge! Too many errands to do tomorrow though </t>
  </si>
  <si>
    <t>Fri Jun 05 18:24:42 PDT 2009</t>
  </si>
  <si>
    <t>saraVZ</t>
  </si>
  <si>
    <t>@teodortweet I miss you guys  visit next week? Ask Nan for me.</t>
  </si>
  <si>
    <t>Fri Jun 05 18:24:44 PDT 2009</t>
  </si>
  <si>
    <t>I wish I knew how to work my radio  all I can do is play c.d's on that hunk of shit.</t>
  </si>
  <si>
    <t>Fri Jun 05 18:24:45 PDT 2009</t>
  </si>
  <si>
    <t xml:space="preserve"> im in the mood for a chocolate croissant from panera</t>
  </si>
  <si>
    <t>BlackBerryRocks</t>
  </si>
  <si>
    <t>@CoolBBThemes Same here  #facebook #fail</t>
  </si>
  <si>
    <t>Fri Jun 05 18:24:47 PDT 2009</t>
  </si>
  <si>
    <t xml:space="preserve">@stsGRfan she has 4*? I dont even have a ticket to NKOTB in chiago yet. </t>
  </si>
  <si>
    <t>Fri Jun 05 18:24:48 PDT 2009</t>
  </si>
  <si>
    <t>AprilVanOrnam</t>
  </si>
  <si>
    <t xml:space="preserve">I am looking out of my den window at the sound and Vashon Island.  It's windy and the tide is high so no walk on the beach today. </t>
  </si>
  <si>
    <t>Fri Jun 05 18:24:50 PDT 2009</t>
  </si>
  <si>
    <t xml:space="preserve">@sabeeh90 boy stuff...i'd rather not discuss details on twitter. </t>
  </si>
  <si>
    <t>Fri Jun 05 18:24:51 PDT 2009</t>
  </si>
  <si>
    <t>Roomie bout to go to PB  I'm so lonely!!!!!!!!!! Ahhhhhhhhhhhhhhhhhhhhhhhhhhhhhh</t>
  </si>
  <si>
    <t>audreycrumb</t>
  </si>
  <si>
    <t xml:space="preserve">I am really really disappointed with Up. </t>
  </si>
  <si>
    <t>Fri Jun 05 18:24:52 PDT 2009</t>
  </si>
  <si>
    <t>tomkatchd</t>
  </si>
  <si>
    <t>@EricMillegan hey, since u are busy NOT being on BONES (  , if you love dogs check out @grouchypuppy especially the website.  So funny.</t>
  </si>
  <si>
    <t>Fri Jun 05 18:24:53 PDT 2009</t>
  </si>
  <si>
    <t>greeniiis69</t>
  </si>
  <si>
    <t>At work and bored outta my mind.    its soooo slow for a Friday night. Where is everyone?</t>
  </si>
  <si>
    <t>Fri Jun 05 18:24:54 PDT 2009</t>
  </si>
  <si>
    <t>PatrickMaginot</t>
  </si>
  <si>
    <t xml:space="preserve">brooding over the fact that I have to work on Wednesday </t>
  </si>
  <si>
    <t>Fri Jun 05 18:24:56 PDT 2009</t>
  </si>
  <si>
    <t>didnt sleep well.I think I have a sleeping disorder.HEADACHE  going to visit goober and san beda today.</t>
  </si>
  <si>
    <t>Fri Jun 05 18:24:57 PDT 2009</t>
  </si>
  <si>
    <t>victorialawther</t>
  </si>
  <si>
    <t xml:space="preserve">no blink-182 tickets for me, they sold out in 30 minutes. </t>
  </si>
  <si>
    <t>Fri Jun 05 18:25:00 PDT 2009</t>
  </si>
  <si>
    <t>eeek. @danielskowalski has blocked me! never even knew I was following him in order to be blocked. *sniff*   so sad. *sniff*</t>
  </si>
  <si>
    <t>Fri Jun 05 18:25:01 PDT 2009</t>
  </si>
  <si>
    <t>@cali_hypocrisy i know!!  but u know u gotta do what u gotta do when u run a street team.. Lol major dedication right there!</t>
  </si>
  <si>
    <t>Fri Jun 05 18:25:07 PDT 2009</t>
  </si>
  <si>
    <t>jessicatangulo</t>
  </si>
  <si>
    <t>@frankiedelgado that sucks Frankie so forty to hear that  hopefully you'll get to leave soon real soon.</t>
  </si>
  <si>
    <t>rissachaela2</t>
  </si>
  <si>
    <t xml:space="preserve">@Dave_Annable Just wnted to say I love your show and can not wait til fall.... Sunday nights just are not the same anymore... </t>
  </si>
  <si>
    <t>Fri Jun 05 18:25:08 PDT 2009</t>
  </si>
  <si>
    <t>still not in the trending topics  #jonaskevin</t>
  </si>
  <si>
    <t>pebblesmax</t>
  </si>
  <si>
    <t xml:space="preserve">@rog0123 http://twitpic.com/6p61t - Looks lovely doesn't it? It was wind where we were. </t>
  </si>
  <si>
    <t>Fri Jun 05 18:25:10 PDT 2009</t>
  </si>
  <si>
    <t>whuddadumbsn</t>
  </si>
  <si>
    <t xml:space="preserve">Also, I'm fairly certain I left them in a cab. USB drive has *really* sensitive info on it. There are like 200 cab cos in Chicago </t>
  </si>
  <si>
    <t>ACouchofMyOwn</t>
  </si>
  <si>
    <t xml:space="preserve">@arthritisfriend I'd given up coffee beg. of yr, but fell off the wagon. Most recent flare after coffee w/ equal. Staying away for now </t>
  </si>
  <si>
    <t>Fri Jun 05 18:25:13 PDT 2009</t>
  </si>
  <si>
    <t>@nerdyboytko Lmao. On My Blackberry No?!  lol.</t>
  </si>
  <si>
    <t>Fri Jun 05 18:25:14 PDT 2009</t>
  </si>
  <si>
    <t>@MojosMobile I was using the demo version all e while, guess nw i gotta purchase it or smth  so sad, it was my FAVOURITE app!</t>
  </si>
  <si>
    <t>Fri Jun 05 18:25:19 PDT 2009</t>
  </si>
  <si>
    <t>chickenchic</t>
  </si>
  <si>
    <t>slumber party w/3 11 y/os.lots of shrieking. must put rhubarb crisp on to do list. rain 2morrow?  want to put in marigolds &amp;amp; move chives.</t>
  </si>
  <si>
    <t>Fri Jun 05 18:25:21 PDT 2009</t>
  </si>
  <si>
    <t>The lady messed up my eyebrows  I look like a total idiot! Ugh!! :'(</t>
  </si>
  <si>
    <t xml:space="preserve">In bed now, gonna have to do that sleep thing. I hate sleepin, there's so many better things I could be doin with my time ;) night </t>
  </si>
  <si>
    <t>Fri Jun 05 18:25:22 PDT 2009</t>
  </si>
  <si>
    <t xml:space="preserve">@syyLssweet I just heard like the First half of it, It's OK, just not my kind of Music. Sorry </t>
  </si>
  <si>
    <t>Fri Jun 05 18:25:26 PDT 2009</t>
  </si>
  <si>
    <t>peacelovekeely</t>
  </si>
  <si>
    <t xml:space="preserve">movie night cancelled... seems like everyone has a job but me! </t>
  </si>
  <si>
    <t>Fri Jun 05 18:25:28 PDT 2009</t>
  </si>
  <si>
    <t xml:space="preserve">I jinxed myself </t>
  </si>
  <si>
    <t>Fri Jun 05 18:25:31 PDT 2009</t>
  </si>
  <si>
    <t>tigerbabe09</t>
  </si>
  <si>
    <t xml:space="preserve">talking about wedding plan well i would help but ur there i am here in apopka it sucks to be me. </t>
  </si>
  <si>
    <t>ACC2010</t>
  </si>
  <si>
    <t>Last night of VBS  I gotta say it was a blessing. Thank you God and everyone for all your hard work.</t>
  </si>
  <si>
    <t>morlockiness</t>
  </si>
  <si>
    <t xml:space="preserve">i don't wanna go to the dentist on tuesday. . . </t>
  </si>
  <si>
    <t>Fri Jun 05 18:25:32 PDT 2009</t>
  </si>
  <si>
    <t>@nedrubwerd WTF, THE GRADUATION IS TONIGHT? FUCK, I wish you would've called!  Send Katie my love and stuffs!</t>
  </si>
  <si>
    <t>HollyTnj</t>
  </si>
  <si>
    <t xml:space="preserve">had a nice day off. I get to work ALL day tomorrow though. </t>
  </si>
  <si>
    <t>Fri Jun 05 18:25:34 PDT 2009</t>
  </si>
  <si>
    <t xml:space="preserve">@mmitchelldaviss http://twitpic.com/4bom7 - Something like that would happen to me! Only me, </t>
  </si>
  <si>
    <t>Fri Jun 05 18:25:38 PDT 2009</t>
  </si>
  <si>
    <t xml:space="preserve">headache....ouchieee </t>
  </si>
  <si>
    <t>mileycyrusMILEY</t>
  </si>
  <si>
    <t xml:space="preserve">Im soooo sad! mileys not going to toronto for her fall tour....im gonna cry all night </t>
  </si>
  <si>
    <t>Fri Jun 05 18:25:39 PDT 2009</t>
  </si>
  <si>
    <t xml:space="preserve">@stolendreams I think I'd be more upset about what had happened to the guests. I know I currently am.  Poor boys. </t>
  </si>
  <si>
    <t>Fri Jun 05 18:25:41 PDT 2009</t>
  </si>
  <si>
    <t>Nidza1</t>
  </si>
  <si>
    <t xml:space="preserve">Have to work tomorrow. </t>
  </si>
  <si>
    <t>SidneyMorgan</t>
  </si>
  <si>
    <t xml:space="preserve">@kayyynicole aghh, i am going to miss you so much! </t>
  </si>
  <si>
    <t>Fri Jun 05 18:25:46 PDT 2009</t>
  </si>
  <si>
    <t>@johua2327 kc is supposed to drive home and shes already had 2 drinks  yay me</t>
  </si>
  <si>
    <t xml:space="preserve">@techhie !!!! I SO wish I could get to Cbus. </t>
  </si>
  <si>
    <t>Fri Jun 05 18:25:47 PDT 2009</t>
  </si>
  <si>
    <t xml:space="preserve">only 7/300 online! not good </t>
  </si>
  <si>
    <t>iosmike</t>
  </si>
  <si>
    <t xml:space="preserve">i was a bit too fast saying that everything gets better and better, it went even worse. thank god i got a bottle of vodka to knock me out </t>
  </si>
  <si>
    <t>Fri Jun 05 18:25:50 PDT 2009</t>
  </si>
  <si>
    <t>@ChristinaCorbin No pic! I've since heard that season 6 shane hair is not a good look..     LoL!!</t>
  </si>
  <si>
    <t>Fri Jun 05 18:25:54 PDT 2009</t>
  </si>
  <si>
    <t>Fullthrottlesrl</t>
  </si>
  <si>
    <t xml:space="preserve">just put the puppies to bed...I watched marley and me....big mistake...huge....    </t>
  </si>
  <si>
    <t>mkcie76</t>
  </si>
  <si>
    <t xml:space="preserve">Fingerpainting ROCKS!  Lukas really got into it too.  Surprisingly, he did not try to eat the paint.  But, he did try to drink paint H2O </t>
  </si>
  <si>
    <t>delchicago489</t>
  </si>
  <si>
    <t xml:space="preserve">I'm going to have a very numb mouth at mater dei's confirmation. I hate cavities </t>
  </si>
  <si>
    <t>Fri Jun 05 18:25:55 PDT 2009</t>
  </si>
  <si>
    <t>Lola_Lauren</t>
  </si>
  <si>
    <t>@ShanaBaiz hey! i hope its sooner than that. duh! i ended up skipping it   how was your art party?</t>
  </si>
  <si>
    <t>Fri Jun 05 18:25:56 PDT 2009</t>
  </si>
  <si>
    <t>@MJinTenn Hey thanx!! Yeah...too many tweets.  I talk to too many people too much I think . lol</t>
  </si>
  <si>
    <t>Fri Jun 05 18:25:57 PDT 2009</t>
  </si>
  <si>
    <t>ThisIsChe</t>
  </si>
  <si>
    <t xml:space="preserve">@HennessyEyes Yea im good... I dont wanna go out in the rain and be worst the rest of the weekend!!!! Have fun though!!! </t>
  </si>
  <si>
    <t>toni1689</t>
  </si>
  <si>
    <t xml:space="preserve">@artfanatic411 i was hoping during the last 3hours since i spoke to her that it was not the case </t>
  </si>
  <si>
    <t>Fri Jun 05 18:25:59 PDT 2009</t>
  </si>
  <si>
    <t>mariannealmada</t>
  </si>
  <si>
    <t xml:space="preserve">refletindo.. eu quero take a look around, SUMIU </t>
  </si>
  <si>
    <t>Fri Jun 05 18:27:58 PDT 2009</t>
  </si>
  <si>
    <t xml:space="preserve">@cait84 im trying not to. </t>
  </si>
  <si>
    <t>Fri Jun 05 18:28:02 PDT 2009</t>
  </si>
  <si>
    <t>shiiiiin</t>
  </si>
  <si>
    <t xml:space="preserve">@tapdancr i would but i have sat's tomorrow, so maybe next time? Srry </t>
  </si>
  <si>
    <t>Fri Jun 05 18:28:09 PDT 2009</t>
  </si>
  <si>
    <t>@kayfizzle11 eeesh that sux its a monday  no I can't I'm sad! I have to work on mondays</t>
  </si>
  <si>
    <t>Fri Jun 05 18:28:10 PDT 2009</t>
  </si>
  <si>
    <t>@tommcfly LOL you did it a lot in Brazil didn't you? oh dear, missing you so much! Brazil seems to be so silence now!  Xx</t>
  </si>
  <si>
    <t>kaylagmay</t>
  </si>
  <si>
    <t xml:space="preserve">what's the deal with twitter?! i don't know how to use it </t>
  </si>
  <si>
    <t>Fri Jun 05 18:28:11 PDT 2009</t>
  </si>
  <si>
    <t>dreamhard</t>
  </si>
  <si>
    <t xml:space="preserve">I miss my hubby, Mitch MacDonald. </t>
  </si>
  <si>
    <t>Fri Jun 05 18:28:12 PDT 2009</t>
  </si>
  <si>
    <t>CallieLuvzJason</t>
  </si>
  <si>
    <t xml:space="preserve">is bored and broke on a friday night, how lame. </t>
  </si>
  <si>
    <t>Fri Jun 05 18:28:19 PDT 2009</t>
  </si>
  <si>
    <t xml:space="preserve">@TheBeast32 it wasn't for the last time, but I had to do a special ff for u b/c I mistakenly left u off my original list </t>
  </si>
  <si>
    <t xml:space="preserve">@brittaknee I think you got it from me... I had one all day today </t>
  </si>
  <si>
    <t>Fri Jun 05 18:28:22 PDT 2009</t>
  </si>
  <si>
    <t>arosales07</t>
  </si>
  <si>
    <t xml:space="preserve">is hating the weather, i miss the sunshine boo hoo </t>
  </si>
  <si>
    <t>Fri Jun 05 18:28:23 PDT 2009</t>
  </si>
  <si>
    <t>valerieisabella</t>
  </si>
  <si>
    <t>@gracegorms ah I know! and im not gonna see you ferr like a long time  I looove you!</t>
  </si>
  <si>
    <t>Fri Jun 05 18:28:25 PDT 2009</t>
  </si>
  <si>
    <t>tori_saam</t>
  </si>
  <si>
    <t xml:space="preserve">im sooo mad right now! listening to music that normally makes me happy, but is making me cry </t>
  </si>
  <si>
    <t>Fri Jun 05 18:28:26 PDT 2009</t>
  </si>
  <si>
    <t>ZomgApril</t>
  </si>
  <si>
    <t xml:space="preserve">@mindywhite The security at El Corazon clearing everyone out ruined my dreams of saying hi and taking a pic with you after the show. </t>
  </si>
  <si>
    <t>Fri Jun 05 18:28:30 PDT 2009</t>
  </si>
  <si>
    <t xml:space="preserve">My allergies are really acting up!!! </t>
  </si>
  <si>
    <t>Fri Jun 05 18:28:31 PDT 2009</t>
  </si>
  <si>
    <t>Argolich</t>
  </si>
  <si>
    <t>I miss England pretty bad.    Kelly, Dev, Kay....you guys rock and rock hard!  Oh!  Went out today to find PIMS...Can't get it in Ohio!</t>
  </si>
  <si>
    <t>Fri Jun 05 18:28:32 PDT 2009</t>
  </si>
  <si>
    <t>ashlee2407</t>
  </si>
  <si>
    <t>Xavier left today  and we leave for Indiana in the morning!</t>
  </si>
  <si>
    <t>Fri Jun 05 18:28:33 PDT 2009</t>
  </si>
  <si>
    <t>@Danielle_Jane14 don't cryyy  just don't speak to him and when they ask why just tell him he's not worth ur breath lmao it's mean but  ...</t>
  </si>
  <si>
    <t>Fri Jun 05 18:28:35 PDT 2009</t>
  </si>
  <si>
    <t>@CMCx shit. mine kills too though.  i seriously feel like crying.</t>
  </si>
  <si>
    <t>Fri Jun 05 18:28:36 PDT 2009</t>
  </si>
  <si>
    <t>SpoileddoolJB</t>
  </si>
  <si>
    <t>Fri Jun 05 18:28:38 PDT 2009</t>
  </si>
  <si>
    <t>planimalin</t>
  </si>
  <si>
    <t xml:space="preserve">Whatever happened to the Sarah Connor chronicles... Keep up the good choices fox </t>
  </si>
  <si>
    <t>Fri Jun 05 18:28:39 PDT 2009</t>
  </si>
  <si>
    <t>oneonesix</t>
  </si>
  <si>
    <t xml:space="preserve">OH NOOO! This can't be! I don't want to miss Ara's 18th birthday. </t>
  </si>
  <si>
    <t>Fri Jun 05 18:28:40 PDT 2009</t>
  </si>
  <si>
    <t xml:space="preserve">Watching Wrestling...And I Have The Worst Headache </t>
  </si>
  <si>
    <t>Fri Jun 05 18:28:41 PDT 2009</t>
  </si>
  <si>
    <t>my dad just told his parents that im going to be an engineer. i wanna be a police officer  ~Michael/Doomlight</t>
  </si>
  <si>
    <t>Fri Jun 05 18:28:43 PDT 2009</t>
  </si>
  <si>
    <t>pennayyy</t>
  </si>
  <si>
    <t xml:space="preserve">Studying for SAT's is just lovely and is what exactly I want to do right now </t>
  </si>
  <si>
    <t>Fri Jun 05 18:28:48 PDT 2009</t>
  </si>
  <si>
    <t>myobscene</t>
  </si>
  <si>
    <t xml:space="preserve">missing my bby </t>
  </si>
  <si>
    <t>Karmadlv</t>
  </si>
  <si>
    <t xml:space="preserve">tweeterbate : that's funny, i was just chillin with some wine watching the red wings get their asses kicked in game 4! </t>
  </si>
  <si>
    <t>Fri Jun 05 18:28:49 PDT 2009</t>
  </si>
  <si>
    <t>RichCurrie</t>
  </si>
  <si>
    <t>@haforhope  I hope you are feeling better! I feel bad you are sick    Hope you feel better soon.</t>
  </si>
  <si>
    <t>Fri Jun 05 18:28:55 PDT 2009</t>
  </si>
  <si>
    <t>MeMyselfandWho</t>
  </si>
  <si>
    <t xml:space="preserve">oh how I miss having a pet </t>
  </si>
  <si>
    <t>Fri Jun 05 18:28:57 PDT 2009</t>
  </si>
  <si>
    <t xml:space="preserve">yes! computer is running again! cant use twitter with my new phone though </t>
  </si>
  <si>
    <t>Fri Jun 05 18:28:59 PDT 2009</t>
  </si>
  <si>
    <t xml:space="preserve">Correction! I mixed up my Doctors! In actuality, I have a celeb crush on David Tennant. I'm ashamed of my noobish mistake. </t>
  </si>
  <si>
    <t xml:space="preserve">@MissTrinese i mean damn...i did speak 2 u earlier!!!!!!!!!!!!!!!!! </t>
  </si>
  <si>
    <t>Fri Jun 05 18:29:01 PDT 2009</t>
  </si>
  <si>
    <t xml:space="preserve">Watching Dr. Phil &amp;quot;body obsessed boys&amp;quot; its sad </t>
  </si>
  <si>
    <t>Fri Jun 05 18:29:02 PDT 2009</t>
  </si>
  <si>
    <t>schmeener</t>
  </si>
  <si>
    <t xml:space="preserve">@sharonrsmith oh no! i thought he was doing better! </t>
  </si>
  <si>
    <t>Fri Jun 05 18:29:04 PDT 2009</t>
  </si>
  <si>
    <t>somthngboutMary</t>
  </si>
  <si>
    <t xml:space="preserve">The disappearance of Air France really is peculiar. </t>
  </si>
  <si>
    <t xml:space="preserve">@racheellloviin i missss you too bestfriend ! this guy, (: hmmm. he's got me. but just taking it slow (: i missss grr toooo! </t>
  </si>
  <si>
    <t>virtualsarah</t>
  </si>
  <si>
    <t>Just found out my friends boat capsized last night and he and one other haven't been found!!  pray for the families</t>
  </si>
  <si>
    <t>Fri Jun 05 18:29:05 PDT 2009</t>
  </si>
  <si>
    <t>@Inferno09 by then i'll be living off an underpaid Alabama teacher salary  lol</t>
  </si>
  <si>
    <t>Fri Jun 05 18:29:07 PDT 2009</t>
  </si>
  <si>
    <t>MoniqueCourtney</t>
  </si>
  <si>
    <t>@ChloeChurch Hannah montanna made ya cry ? Aww  - hugs-</t>
  </si>
  <si>
    <t>Fri Jun 05 18:29:09 PDT 2009</t>
  </si>
  <si>
    <t xml:space="preserve">as if i'm sick again! this time... the flu... i feel awful </t>
  </si>
  <si>
    <t>Fri Jun 05 18:29:11 PDT 2009</t>
  </si>
  <si>
    <t>milo3579</t>
  </si>
  <si>
    <t xml:space="preserve">@JoeCharlton not a bad idea, but no i didnt </t>
  </si>
  <si>
    <t>Fri Jun 05 18:29:13 PDT 2009</t>
  </si>
  <si>
    <t>theramboof1608</t>
  </si>
  <si>
    <t xml:space="preserve">Omg snipe huntting, haha, this movie makes me think of you </t>
  </si>
  <si>
    <t>gasd</t>
  </si>
  <si>
    <t xml:space="preserve">http://twitpic.com/6ppd5 - why am i working while having  this soar through  ... </t>
  </si>
  <si>
    <t>Fri Jun 05 18:29:15 PDT 2009</t>
  </si>
  <si>
    <t>opteronguy</t>
  </si>
  <si>
    <t xml:space="preserve">Last night on the strip *sniff* *sniff* </t>
  </si>
  <si>
    <t xml:space="preserve">What the hell! There is paint all over my fucking white jacket! DAMN DAMN DAMN DAMN! Damn </t>
  </si>
  <si>
    <t>Fri Jun 05 18:29:16 PDT 2009</t>
  </si>
  <si>
    <t>Kelley0517</t>
  </si>
  <si>
    <t xml:space="preserve">Zaddies out of dog food and i feel bad </t>
  </si>
  <si>
    <t>Fri Jun 05 18:29:17 PDT 2009</t>
  </si>
  <si>
    <t xml:space="preserve">Anyone know how to updated the GeForce Driver on a macbook pro? Can't find much info online, and PS CS4 is hocking me off right now </t>
  </si>
  <si>
    <t>Fri Jun 05 18:29:19 PDT 2009</t>
  </si>
  <si>
    <t>radiomatthew</t>
  </si>
  <si>
    <t xml:space="preserve">Sad that @news10_ca deleted my comment on their Facebook on @sacramentopress - I thought News10 was better than that </t>
  </si>
  <si>
    <t>Fri Jun 05 18:29:22 PDT 2009</t>
  </si>
  <si>
    <t>spluto</t>
  </si>
  <si>
    <t xml:space="preserve">I'm so pissed!! I might be able to repair this but I seriously doubt it. I LOVED that swimsuit. And now I need to get another for Tops'l! </t>
  </si>
  <si>
    <t>coasterwarriors</t>
  </si>
  <si>
    <t>Diamondback single rider line is closed.    but im on my 5th round on Diamondback.  Maybe i can squeeze two more?</t>
  </si>
  <si>
    <t>Fri Jun 05 18:29:26 PDT 2009</t>
  </si>
  <si>
    <t>onlineresume</t>
  </si>
  <si>
    <t xml:space="preserve">@TamaraSchilling i see the bear has received no kisses or love today, i guess you are getting to many twit friends </t>
  </si>
  <si>
    <t>Fri Jun 05 18:29:27 PDT 2009</t>
  </si>
  <si>
    <t>Just watched Up at citywalk with Jeff . Omg my sleeves are damp  SO GOOD</t>
  </si>
  <si>
    <t>Fri Jun 05 18:29:28 PDT 2009</t>
  </si>
  <si>
    <t>xMissMiley</t>
  </si>
  <si>
    <t xml:space="preserve">tired me having a shower soon  i have a cold </t>
  </si>
  <si>
    <t>alackofcolor23</t>
  </si>
  <si>
    <t xml:space="preserve">@MyCrookedTeeth idk,hah i figured it out though! i tried calling you back but you didn't answer. i can't do anything tonight i'm grounded </t>
  </si>
  <si>
    <t>Fri Jun 05 18:29:29 PDT 2009</t>
  </si>
  <si>
    <t>N3N3BayyB33</t>
  </si>
  <si>
    <t xml:space="preserve">thiinkiinqqq bOut hiim </t>
  </si>
  <si>
    <t>Fri Jun 05 18:29:32 PDT 2009</t>
  </si>
  <si>
    <t>AdrenalineMJ</t>
  </si>
  <si>
    <t xml:space="preserve">Cod:WaW: We are inspired and humbled by the courage of the troops.  Now shoot some endless waves of nazi zombies!  </t>
  </si>
  <si>
    <t>Fri Jun 05 18:29:33 PDT 2009</t>
  </si>
  <si>
    <t>dreamwevagypsy</t>
  </si>
  <si>
    <t>I miss The Scofflaws.  â™« http://blip.fm/~7pstv</t>
  </si>
  <si>
    <t>Fri Jun 05 18:29:35 PDT 2009</t>
  </si>
  <si>
    <t>markkayeshow</t>
  </si>
  <si>
    <t>is about to watch &amp;quot;The Reader.&amp;quot;  At least I have a pint of &amp;quot;Karmel Sutra&amp;quot; to keep me interested!</t>
  </si>
  <si>
    <t xml:space="preserve">out of conditioner </t>
  </si>
  <si>
    <t>Fri Jun 05 18:29:36 PDT 2009</t>
  </si>
  <si>
    <t>wishing things could go a little longer  love my high school despite it all</t>
  </si>
  <si>
    <t>Fri Jun 05 18:29:37 PDT 2009</t>
  </si>
  <si>
    <t>asiattic</t>
  </si>
  <si>
    <t xml:space="preserve">I think my phone is dead.  </t>
  </si>
  <si>
    <t>Fri Jun 05 18:29:42 PDT 2009</t>
  </si>
  <si>
    <t xml:space="preserve">Finished Sculled, MAJOR FAIL, I stopped breathing, and I think I stuffed up my shoulder MORE </t>
  </si>
  <si>
    <t>Fri Jun 05 18:29:44 PDT 2009</t>
  </si>
  <si>
    <t xml:space="preserve">@racheellloviin i missss you too bestfriend ! (: hmmm. he's got me. but just taking it slow (: i missss grr toooo! </t>
  </si>
  <si>
    <t>Fri Jun 05 18:29:45 PDT 2009</t>
  </si>
  <si>
    <t>Swoz_MK</t>
  </si>
  <si>
    <t>Carradine and Han from Enter The Dragon on the same day  . The nine year old me is throwing hard mud at the petrol station to stop crying</t>
  </si>
  <si>
    <t>Fri Jun 05 18:29:50 PDT 2009</t>
  </si>
  <si>
    <t>rik1p</t>
  </si>
  <si>
    <t>Thank God I didn't drink tonight. Oh sh** I did  see you at 5am</t>
  </si>
  <si>
    <t>nieeekole</t>
  </si>
  <si>
    <t>Fever since Thurs N still coughing w phlegm  Pills doesn't seem 2work. Anyhow, pray tt I recover now so I can C SHOW LUO LIVE @ Toa Pa ...</t>
  </si>
  <si>
    <t>Fri Jun 05 18:29:52 PDT 2009</t>
  </si>
  <si>
    <t xml:space="preserve">The Sims 3 gave my laptop blue screen of death. </t>
  </si>
  <si>
    <t>Fri Jun 05 18:29:53 PDT 2009</t>
  </si>
  <si>
    <t>ncrtrolo</t>
  </si>
  <si>
    <t xml:space="preserve">@robotsinlove Nope. He no like no Twitter. He don't know how to work it </t>
  </si>
  <si>
    <t>is off to bed dissapointed, @tommcfly and @dannymcfly NEVER tweet me back!  night twitter!</t>
  </si>
  <si>
    <t>Fri Jun 05 18:29:56 PDT 2009</t>
  </si>
  <si>
    <t>superflyshannon</t>
  </si>
  <si>
    <t xml:space="preserve">rhubarb muffins with walnuts?! oma what were you thinking. </t>
  </si>
  <si>
    <t>Fri Jun 05 18:29:57 PDT 2009</t>
  </si>
  <si>
    <t>find_Shaun</t>
  </si>
  <si>
    <t xml:space="preserve">just got done by the coppers down to 1 point now </t>
  </si>
  <si>
    <t>Fri Jun 05 18:30:00 PDT 2009</t>
  </si>
  <si>
    <t>Brandyalaine</t>
  </si>
  <si>
    <t xml:space="preserve">is not going outside.... the dang horseflys are everywhere.. </t>
  </si>
  <si>
    <t>Fri Jun 05 18:30:21 PDT 2009</t>
  </si>
  <si>
    <t xml:space="preserve">@ellenmoore08 I thought I was </t>
  </si>
  <si>
    <t>Fri Jun 05 18:30:23 PDT 2009</t>
  </si>
  <si>
    <t xml:space="preserve">@kerry_katona hi babe. X i need u now. Badly </t>
  </si>
  <si>
    <t>DestroyZ</t>
  </si>
  <si>
    <t xml:space="preserve">@MissCocoBelle ur suppose to kno who i am </t>
  </si>
  <si>
    <t>Fri Jun 05 18:30:24 PDT 2009</t>
  </si>
  <si>
    <t xml:space="preserve">So many bums here.. I wish I had more money to get Devon these amazing shoes! </t>
  </si>
  <si>
    <t>Fri Jun 05 18:30:26 PDT 2009</t>
  </si>
  <si>
    <t xml:space="preserve">wow... no emails from actual people in a week. I feel all's sad </t>
  </si>
  <si>
    <t>im totally doing nothing on a friday night  blahhhh</t>
  </si>
  <si>
    <t>fizzyisdizzy</t>
  </si>
  <si>
    <t xml:space="preserve">@kristenstewart9 awwwhhhh how sad </t>
  </si>
  <si>
    <t>Fri Jun 05 18:30:27 PDT 2009</t>
  </si>
  <si>
    <t xml:space="preserve">All my curls dropped </t>
  </si>
  <si>
    <t>Fri Jun 05 18:30:30 PDT 2009</t>
  </si>
  <si>
    <t>@ijustine Justine no way. If you bought a Palm Pre I'll cry  No more Apple fan girl?!</t>
  </si>
  <si>
    <t>Fri Jun 05 18:30:31 PDT 2009</t>
  </si>
  <si>
    <t xml:space="preserve">@ahockley Good luck with the allergies. My husband has been mildly anaphalactic since the storm yesterday. </t>
  </si>
  <si>
    <t xml:space="preserve">@AnnaBanana04 Awesome, glad to hear lawn is good. We r driving back to Bonita Springs after, not SRQ. Sis lives there, 2 hrs away I think </t>
  </si>
  <si>
    <t>Fri Jun 05 18:30:36 PDT 2009</t>
  </si>
  <si>
    <t>Jaerbear</t>
  </si>
  <si>
    <t>no ones making dinner for me  ......I feel like eating oatmeal I don't know why.</t>
  </si>
  <si>
    <t>Fri Jun 05 18:30:40 PDT 2009</t>
  </si>
  <si>
    <t xml:space="preserve">I need some pinkberry </t>
  </si>
  <si>
    <t>Fri Jun 05 18:30:41 PDT 2009</t>
  </si>
  <si>
    <t xml:space="preserve">@Flaxxxen Haha. That actually makes me really sad. </t>
  </si>
  <si>
    <t>ugh not feelin good. &amp;amp; its still raining.  dnt think i'll make it 2 the b'day party but its ok she'll be fine. she's goin 2 bey concert w</t>
  </si>
  <si>
    <t>Fri Jun 05 18:30:42 PDT 2009</t>
  </si>
  <si>
    <t>anjhero</t>
  </si>
  <si>
    <t xml:space="preserve">yesterday's friday nite at g's was jus gettin interesting wen sum ppl called &amp;quot;nepali pop singers&amp;quot; ruined every bit of fun!!!  </t>
  </si>
  <si>
    <t>@sweetone30 Yeah I have a double shift tomarrow  BUT Im sooo bored LOL</t>
  </si>
  <si>
    <t>Fri Jun 05 18:30:46 PDT 2009</t>
  </si>
  <si>
    <t xml:space="preserve">it's tweetless </t>
  </si>
  <si>
    <t>Fri Jun 05 18:30:48 PDT 2009</t>
  </si>
  <si>
    <t>themicki</t>
  </si>
  <si>
    <t>@SugarPlumKelly Thanks for checking in on me.  I guess I am just disappointed.    Oh well.</t>
  </si>
  <si>
    <t>Fri Jun 05 18:30:49 PDT 2009</t>
  </si>
  <si>
    <t>BuySellDomains</t>
  </si>
  <si>
    <t xml:space="preserve">Good day for my fave stock NTRZ, up 33% - too bad it's only at 26 cents. I really think it will recover, but sure wish I sold at $5. </t>
  </si>
  <si>
    <t>Fri Jun 05 18:30:51 PDT 2009</t>
  </si>
  <si>
    <t xml:space="preserve">Throbbing, pulsating, pounding, pressure on my back molar </t>
  </si>
  <si>
    <t>Fri Jun 05 18:30:52 PDT 2009</t>
  </si>
  <si>
    <t>MsBlk1der</t>
  </si>
  <si>
    <t xml:space="preserve">Him not available to talk to me tonight so I'm going to bed. </t>
  </si>
  <si>
    <t>Fri Jun 05 18:30:53 PDT 2009</t>
  </si>
  <si>
    <t>stormbasiat</t>
  </si>
  <si>
    <t>Dammnnn the PURE ONE Mini DAB Radio isnt in stock in Argos and Homebase  I don't really wona pay more than Â£34 for one.</t>
  </si>
  <si>
    <t>Fri Jun 05 18:30:55 PDT 2009</t>
  </si>
  <si>
    <t xml:space="preserve">watching 'prom night'  ehh its sad so far </t>
  </si>
  <si>
    <t>Fri Jun 05 18:30:58 PDT 2009</t>
  </si>
  <si>
    <t>@c_mille yeah, i can wear my brother's jerseys with a belt.. but he won't let me  unless it's the black one. hmph. chill? yeah, deal!</t>
  </si>
  <si>
    <t>Follow my girls @Zabriell &amp;amp; @CC_ChaNel!!! Show em some love! I love @CC_ChaNel more! @Zabriell treats me like a step child  LOL</t>
  </si>
  <si>
    <t>Fri Jun 05 18:31:00 PDT 2009</t>
  </si>
  <si>
    <t>KwameTheTenth</t>
  </si>
  <si>
    <t xml:space="preserve">I did the right thing... </t>
  </si>
  <si>
    <t>Fri Jun 05 18:31:01 PDT 2009</t>
  </si>
  <si>
    <t xml:space="preserve">@myria101 Woo! I have a stomach ache </t>
  </si>
  <si>
    <t>Fri Jun 05 18:31:02 PDT 2009</t>
  </si>
  <si>
    <t>chavis_t</t>
  </si>
  <si>
    <t xml:space="preserve">@RosevilleRockLn  What's up stranger?  I think you have put me down </t>
  </si>
  <si>
    <t xml:space="preserve">Just a warning to everyone - Natural Ice is in no way a stand-in for Bud Ice - Even though they are from the same brewery. </t>
  </si>
  <si>
    <t>@yeatoeh raining cats and dogs  can't go golfing too</t>
  </si>
  <si>
    <t>Fri Jun 05 18:31:04 PDT 2009</t>
  </si>
  <si>
    <t>maryemmasmith</t>
  </si>
  <si>
    <t xml:space="preserve">im really tired of being sick </t>
  </si>
  <si>
    <t>Fri Jun 05 18:31:16 PDT 2009</t>
  </si>
  <si>
    <t>@Belladawna I just realized this afternoon that I was going solo this time and was sad too.    Gonna miss you. But gonna try to leave w/</t>
  </si>
  <si>
    <t>@leftlanedro idk what i did  but my hair is paying for it. (singing) &amp;quot;rain rain go away&amp;quot;</t>
  </si>
  <si>
    <t>Fri Jun 05 18:31:18 PDT 2009</t>
  </si>
  <si>
    <t>mswilliamsmusic</t>
  </si>
  <si>
    <t xml:space="preserve">@SoCalLovee ohhh ok!.... What time 2mrw hun bun? remember i have to get my doggie fixed </t>
  </si>
  <si>
    <t xml:space="preserve">@christian0386 </t>
  </si>
  <si>
    <t>Fri Jun 05 18:31:20 PDT 2009</t>
  </si>
  <si>
    <t xml:space="preserve">@zack_addy haha! (about the spaghetti) and no i didn't figure it out </t>
  </si>
  <si>
    <t>Fri Jun 05 18:31:22 PDT 2009</t>
  </si>
  <si>
    <t>@jovlind i heard that movie was good......  Now I'm really not going to watch it....</t>
  </si>
  <si>
    <t>gina702</t>
  </si>
  <si>
    <t xml:space="preserve">Oh the movie was sad, never read the book, but there were funny parts to make up for trying to breathe for air at the end. </t>
  </si>
  <si>
    <t>Fri Jun 05 18:31:23 PDT 2009</t>
  </si>
  <si>
    <t xml:space="preserve">Terrible news: Rajeev Motwani is dead </t>
  </si>
  <si>
    <t>Fri Jun 05 18:31:25 PDT 2009</t>
  </si>
  <si>
    <t>thesergio</t>
  </si>
  <si>
    <t>Beautiful afternoon in Century City, and why am I still in the office?  http://pikchur.com/avF</t>
  </si>
  <si>
    <t>Fri Jun 05 18:31:27 PDT 2009</t>
  </si>
  <si>
    <t>Keribe</t>
  </si>
  <si>
    <t xml:space="preserve">what a beautiful night but sorry I had to stay so close to home </t>
  </si>
  <si>
    <t>nickys_baddx3</t>
  </si>
  <si>
    <t>Off this twitter; cryin scared ma mami gOtTa stay in da hospital  !</t>
  </si>
  <si>
    <t>Fri Jun 05 18:31:28 PDT 2009</t>
  </si>
  <si>
    <t xml:space="preserve">going to watch the hangover.... And missing my pain </t>
  </si>
  <si>
    <t>Fri Jun 05 18:31:32 PDT 2009</t>
  </si>
  <si>
    <t>SamanthaAnn18</t>
  </si>
  <si>
    <t xml:space="preserve">@bdanirizzo don't leave!!! nearly 3 months without my peanut butter is just not right </t>
  </si>
  <si>
    <t>Fri Jun 05 18:31:33 PDT 2009</t>
  </si>
  <si>
    <t>anyash</t>
  </si>
  <si>
    <t xml:space="preserve">I didn't get to observe National Doughnut Day today. I feel cheated. </t>
  </si>
  <si>
    <t>Fri Jun 05 18:31:34 PDT 2009</t>
  </si>
  <si>
    <t>RebeccaErinGill</t>
  </si>
  <si>
    <t>im watching wwe, smackdown. call or text me if you've got my number. im in pain  hopefully tomorrows better :/</t>
  </si>
  <si>
    <t>Fri Jun 05 18:31:35 PDT 2009</t>
  </si>
  <si>
    <t xml:space="preserve">@ellenmoore08 I can't follow on my phone </t>
  </si>
  <si>
    <t>Fri Jun 05 18:31:37 PDT 2009</t>
  </si>
  <si>
    <t>SSMackey</t>
  </si>
  <si>
    <t xml:space="preserve">@martinamcbride can't wait to see it!  how do i get my lyrics seen?  wrote about parental breakup seen through eyes of my grandchild </t>
  </si>
  <si>
    <t>Fri Jun 05 18:31:39 PDT 2009</t>
  </si>
  <si>
    <t xml:space="preserve">I miss @taylorcookie and @TaylorDeas so much. I haven't seen my best friends in 13 days and I think I miss them more than they miss me </t>
  </si>
  <si>
    <t>Hermayoneese</t>
  </si>
  <si>
    <t>going to watch the hangover.... And missing my pain  http://bit.ly/j7OYm6</t>
  </si>
  <si>
    <t>Rxbby</t>
  </si>
  <si>
    <t>Ew i'm congested and just realized i can't taste food  =/ i feel sick and want to go home    i'm off early. Usually i'd stay but not t ...</t>
  </si>
  <si>
    <t>Ratsu</t>
  </si>
  <si>
    <t xml:space="preserve">@fourzerotwo omg, i dont have my ps3 right now </t>
  </si>
  <si>
    <t>Fri Jun 05 18:31:44 PDT 2009</t>
  </si>
  <si>
    <t>jessicavk88</t>
  </si>
  <si>
    <t xml:space="preserve"> GOT RID OF TRASH</t>
  </si>
  <si>
    <t>Fri Jun 05 18:31:45 PDT 2009</t>
  </si>
  <si>
    <t xml:space="preserve">@kendalynne Hi! Haha, that's me, the uneffective non-angel. I'm sorry how the plagiarism trend affected you too </t>
  </si>
  <si>
    <t>@mr_billiam Nope, unfortunately. I'm talkin about 320GB of data (4 x 80GB). What a crock!   #vistasucks #clusterfuck</t>
  </si>
  <si>
    <t>Fri Jun 05 18:31:46 PDT 2009</t>
  </si>
  <si>
    <t>glittery1zie</t>
  </si>
  <si>
    <t xml:space="preserve">@Foreclosuredata I was all excited about the small business recovery loan but then the catch came </t>
  </si>
  <si>
    <t>Fri Jun 05 18:31:48 PDT 2009</t>
  </si>
  <si>
    <t>BookerJAY</t>
  </si>
  <si>
    <t>SAT tomorrow  sucks tomorrow is going to be a LONG ass day!!</t>
  </si>
  <si>
    <t>@raykeenanqueen kok bisa ibund??  hiks hiks... Happy bday andung!!!</t>
  </si>
  <si>
    <t>Fri Jun 05 18:31:49 PDT 2009</t>
  </si>
  <si>
    <t xml:space="preserve">My DVDs are such a mess. I really should organize and alphabetize them. But there's just soooo many </t>
  </si>
  <si>
    <t xml:space="preserve">@stefinraleigh My phone gets such terrible reception @ home I have to go OUTSIDE to talk. Can't wait til our contract is up...in A YEAR! </t>
  </si>
  <si>
    <t>Fri Jun 05 18:31:55 PDT 2009</t>
  </si>
  <si>
    <t xml:space="preserve">Awww I don't wanna leave </t>
  </si>
  <si>
    <t>Fri Jun 05 18:31:56 PDT 2009</t>
  </si>
  <si>
    <t>sweetgirl_</t>
  </si>
  <si>
    <t xml:space="preserve">will cancel the exhibition of paintings .. why?, I don't know </t>
  </si>
  <si>
    <t>florenciaq</t>
  </si>
  <si>
    <t>talking with my beautiful cousin @carla boo! she doesn't have a twitter  YET!</t>
  </si>
  <si>
    <t>Fri Jun 05 18:31:57 PDT 2009</t>
  </si>
  <si>
    <t>MorganElise88</t>
  </si>
  <si>
    <t xml:space="preserve">I'm sad no one puts their hand on their heart for the national anthem </t>
  </si>
  <si>
    <t>Snoti4Life</t>
  </si>
  <si>
    <t xml:space="preserve">writing the greatest book ever. wish i had tickets to go see taylor swift in concert </t>
  </si>
  <si>
    <t>Fri Jun 05 18:31:59 PDT 2009</t>
  </si>
  <si>
    <t>MonicaBP</t>
  </si>
  <si>
    <t xml:space="preserve">Sushi with @MelindaV !!! Yum! There's only one thing missing that would make this perfect... @CCab </t>
  </si>
  <si>
    <t>Fri Jun 05 18:32:00 PDT 2009</t>
  </si>
  <si>
    <t>@flyingbolt oh I am sure it is..  Im just not used to it all.. I grew up in the middle of no where</t>
  </si>
  <si>
    <t>Fri Jun 05 18:32:01 PDT 2009</t>
  </si>
  <si>
    <t>mandamarie03</t>
  </si>
  <si>
    <t xml:space="preserve">TGIF! But it is the last Friday of middle school!! </t>
  </si>
  <si>
    <t>Fri Jun 05 18:32:05 PDT 2009</t>
  </si>
  <si>
    <t xml:space="preserve">@DorianAlan Omg. But I want to go in tha pool too! </t>
  </si>
  <si>
    <t>Fri Jun 05 18:32:16 PDT 2009</t>
  </si>
  <si>
    <t>My dad just called me a dumbass...  &amp;lt;~.:Rise Up:.~&amp;gt;</t>
  </si>
  <si>
    <t>Fri Jun 05 18:32:20 PDT 2009</t>
  </si>
  <si>
    <t>indyfaithful18</t>
  </si>
  <si>
    <t xml:space="preserve">My headache's are getting on my nerves...   Achy achy!  </t>
  </si>
  <si>
    <t>Fri Jun 05 18:32:25 PDT 2009</t>
  </si>
  <si>
    <t xml:space="preserve">I'm going to bath.. Lazy </t>
  </si>
  <si>
    <t>@Lea_Ellen  I'm sorry</t>
  </si>
  <si>
    <t>Fri Jun 05 18:32:27 PDT 2009</t>
  </si>
  <si>
    <t>jamieschultz</t>
  </si>
  <si>
    <t xml:space="preserve">@sesameellis keep us posted!  Poor baby.  </t>
  </si>
  <si>
    <t>Fri Jun 05 18:32:28 PDT 2009</t>
  </si>
  <si>
    <t>nicaviveiros</t>
  </si>
  <si>
    <t xml:space="preserve">credooo @laribra eu pensei EXATAMENTE nisso..  tÃ¡, nÃ£o e-x-a-t-a-m-e-n-t-e, but something like that haha stop reading my mind </t>
  </si>
  <si>
    <t>Fri Jun 05 18:32:29 PDT 2009</t>
  </si>
  <si>
    <t xml:space="preserve">@Algaechild Oh no!!!  Remember when I had like 5 in the span of 2 minutes?  they suck and hurt so bad.  </t>
  </si>
  <si>
    <t xml:space="preserve">The curious case of benjamen button was so sad </t>
  </si>
  <si>
    <t>Fri Jun 05 18:32:39 PDT 2009</t>
  </si>
  <si>
    <t>Im so over working  But there is really good artichoke dip in the gallery tonight. YUMMY</t>
  </si>
  <si>
    <t>Lexi1098</t>
  </si>
  <si>
    <t>My stomach hurts  no more food....</t>
  </si>
  <si>
    <t>Fri Jun 05 18:32:40 PDT 2009</t>
  </si>
  <si>
    <t>Out to dinner with mom n dad. My dad tried to order me a glass of wine, but lady carded me  hahaahha</t>
  </si>
  <si>
    <t>Fri Jun 05 18:32:42 PDT 2009</t>
  </si>
  <si>
    <t>KobeBryant916</t>
  </si>
  <si>
    <t xml:space="preserve">Wishing i had something to do on Friday night </t>
  </si>
  <si>
    <t xml:space="preserve">@MothersAnthem i wanna go </t>
  </si>
  <si>
    <t>Fri Jun 05 18:32:45 PDT 2009</t>
  </si>
  <si>
    <t xml:space="preserve">Not eating makes me grumpy...i want food now </t>
  </si>
  <si>
    <t>Fri Jun 05 18:32:44 PDT 2009</t>
  </si>
  <si>
    <t>p.s. someone start listening so they can come to ivory blacks with me in october!  and FR are playing edinburgh, saaaaaaaaake...</t>
  </si>
  <si>
    <t>Fri Jun 05 18:32:46 PDT 2009</t>
  </si>
  <si>
    <t xml:space="preserve">@MontanaOne no news from them yet regarding that </t>
  </si>
  <si>
    <t>Fri Jun 05 18:32:50 PDT 2009</t>
  </si>
  <si>
    <t>LizzieKitty1985</t>
  </si>
  <si>
    <t xml:space="preserve">@thenotoriouskid: Don't know linkage </t>
  </si>
  <si>
    <t xml:space="preserve">@tuesdaymorning fuck you! </t>
  </si>
  <si>
    <t>@streko @1938media won't go.  He's mean.</t>
  </si>
  <si>
    <t>Fri Jun 05 18:32:53 PDT 2009</t>
  </si>
  <si>
    <t xml:space="preserve">@girl_from_oz yes unfortunately </t>
  </si>
  <si>
    <t>Fri Jun 05 18:32:54 PDT 2009</t>
  </si>
  <si>
    <t xml:space="preserve">hurts too much when i breathe.. </t>
  </si>
  <si>
    <t>Fri Jun 05 18:32:56 PDT 2009</t>
  </si>
  <si>
    <t>@MCTedViaNJ I think it's over now.   They were doing like a progressive % off every week in May.  I'm sowwy.</t>
  </si>
  <si>
    <t>Fri Jun 05 18:32:57 PDT 2009</t>
  </si>
  <si>
    <t>sheliachq</t>
  </si>
  <si>
    <t xml:space="preserve">So far only 1 responded </t>
  </si>
  <si>
    <t>Fri Jun 05 18:32:59 PDT 2009</t>
  </si>
  <si>
    <t>Guardian_Wolf</t>
  </si>
  <si>
    <t>@laynerea No there wasn't.  I like cake so this saddened me. I haven't had cake in quite a while.</t>
  </si>
  <si>
    <t>Fri Jun 05 18:33:02 PDT 2009</t>
  </si>
  <si>
    <t>ericayu</t>
  </si>
  <si>
    <t>@audreygo many MANY reasons. let's go out. i need my friends.  june 12? let's be NATIONALISTIC. kiddin.</t>
  </si>
  <si>
    <t>Fri Jun 05 18:33:03 PDT 2009</t>
  </si>
  <si>
    <t xml:space="preserve">@JaylaStarr lol that photo doesnt exist anymore </t>
  </si>
  <si>
    <t>Fri Jun 05 18:33:04 PDT 2009</t>
  </si>
  <si>
    <t xml:space="preserve">I miss @ryankiros and his poop stories... Ahh man i wish i had more money on my phone so i could do international texts </t>
  </si>
  <si>
    <t>Fri Jun 05 18:33:05 PDT 2009</t>
  </si>
  <si>
    <t>vabeachquilter</t>
  </si>
  <si>
    <t>My contest is slow to start...    Do people think they'll get spammed?  Only hear from me if you win. http://vabeachquilter.blogspot.com</t>
  </si>
  <si>
    <t>amelish</t>
  </si>
  <si>
    <t>too sick to go out   ohhhhh tummy...</t>
  </si>
  <si>
    <t>Fri Jun 05 18:33:06 PDT 2009</t>
  </si>
  <si>
    <t xml:space="preserve">@nyckupcake oh. shit. nice hahaha. wait are you going !? </t>
  </si>
  <si>
    <t>Fri Jun 05 18:33:07 PDT 2009</t>
  </si>
  <si>
    <t>@missryss but ppl could watch u too  but uve been around it so long you're more used to it than me.</t>
  </si>
  <si>
    <t>Wish judy was here 2 hang out with me  Morgan&amp;amp;JudyBFFS</t>
  </si>
  <si>
    <t>Fri Jun 05 18:33:08 PDT 2009</t>
  </si>
  <si>
    <t>erinewilliams84</t>
  </si>
  <si>
    <t xml:space="preserve">@cbhamby easy there tiger...you should have come to oxford town with us! </t>
  </si>
  <si>
    <t>Fri Jun 05 18:33:09 PDT 2009</t>
  </si>
  <si>
    <t>abrushoflight</t>
  </si>
  <si>
    <t xml:space="preserve">@ryanrpalkovic: i wish i could </t>
  </si>
  <si>
    <t>Fri Jun 05 18:33:11 PDT 2009</t>
  </si>
  <si>
    <t xml:space="preserve">cant find my old mp3 player to get the songs off of it.   watching the NBC special on the white house.  </t>
  </si>
  <si>
    <t>Fri Jun 05 18:33:16 PDT 2009</t>
  </si>
  <si>
    <t>chrisblanton</t>
  </si>
  <si>
    <t>just sold my ps3   time to play some 8-bit action...hello nintendo!</t>
  </si>
  <si>
    <t>Fri Jun 05 18:33:18 PDT 2009</t>
  </si>
  <si>
    <t>@thecolorfred http://twitpic.com/6ppby -  Wish I was there. Have fun.</t>
  </si>
  <si>
    <t>Fri Jun 05 18:33:19 PDT 2009</t>
  </si>
  <si>
    <t>shawnaJalynn</t>
  </si>
  <si>
    <t xml:space="preserve">@KaliyahPjones hey u said u werent goin out 4 a long time! But i did hear u went 2 life. Thought we were the 3 amigos </t>
  </si>
  <si>
    <t>Fri Jun 05 18:33:20 PDT 2009</t>
  </si>
  <si>
    <t xml:space="preserve">I think I'm in danger of running out of money on this trip </t>
  </si>
  <si>
    <t>Fri Jun 05 18:33:22 PDT 2009</t>
  </si>
  <si>
    <t>Knoxeema</t>
  </si>
  <si>
    <t xml:space="preserve">&amp;quot;Every joke is a lie&amp;quot; ..for example....Guys that say they can only fit magnums xl... Thats a freakin Lie </t>
  </si>
  <si>
    <t>Fri Jun 05 18:33:24 PDT 2009</t>
  </si>
  <si>
    <t>katastrophe</t>
  </si>
  <si>
    <t xml:space="preserve">Are girls with careers even cool anymore? Why the heck am I working 70 hr weeks? </t>
  </si>
  <si>
    <t>Tanya1224</t>
  </si>
  <si>
    <t xml:space="preserve">Brice's B-day party is tomorrow. I've been busy planning. We then have an open house Sunday. Lots of cleaning will have to be done </t>
  </si>
  <si>
    <t>I really hate my school right now  so much crap before grad :|</t>
  </si>
  <si>
    <t>Fri Jun 05 18:33:28 PDT 2009</t>
  </si>
  <si>
    <t>loreannefeliz</t>
  </si>
  <si>
    <t xml:space="preserve">I dont even know why she calls me like that </t>
  </si>
  <si>
    <t>Fri Jun 05 18:33:32 PDT 2009</t>
  </si>
  <si>
    <t xml:space="preserve">Really missing Lori and Paige right now... </t>
  </si>
  <si>
    <t>Fri Jun 05 18:33:36 PDT 2009</t>
  </si>
  <si>
    <t>bkmomma</t>
  </si>
  <si>
    <t xml:space="preserve">just tried my first mojito... not a fan </t>
  </si>
  <si>
    <t>tamjim</t>
  </si>
  <si>
    <t>Had to fix tail light during trip   At least it was quick!</t>
  </si>
  <si>
    <t>Fri Jun 05 18:33:37 PDT 2009</t>
  </si>
  <si>
    <t>The swollen ankles are here  why me?</t>
  </si>
  <si>
    <t>Fri Jun 05 18:33:40 PDT 2009</t>
  </si>
  <si>
    <t xml:space="preserve">Listening to Bowie with my best mate. He's not sold on twitter yet </t>
  </si>
  <si>
    <t>nellesworld</t>
  </si>
  <si>
    <t xml:space="preserve">@joeypage when are we gonna have our photoshoot??? mommy still didnt send those pics of us in the cab  </t>
  </si>
  <si>
    <t>Fri Jun 05 18:33:46 PDT 2009</t>
  </si>
  <si>
    <t>jhd64</t>
  </si>
  <si>
    <t xml:space="preserve">Oh the joy....just finishing installing a ceiling fan. Also chatting with great friend who is sad...  </t>
  </si>
  <si>
    <t>Fri Jun 05 18:33:45 PDT 2009</t>
  </si>
  <si>
    <t xml:space="preserve">@WerewolfJared Hey Jared! Sorry your tummy's upset </t>
  </si>
  <si>
    <t>@Joeof Jonas ur mean  I disown u.. Haha jk! Yeah u can. I can pick on u to.. U... U... Crossdresser!</t>
  </si>
  <si>
    <t>Fri Jun 05 18:33:51 PDT 2009</t>
  </si>
  <si>
    <t>lanalee14</t>
  </si>
  <si>
    <t xml:space="preserve">well last day of school. graduation was sad. kylie's was fun. summer 09. I am going to be a freshman...wow. </t>
  </si>
  <si>
    <t>longhorn1204</t>
  </si>
  <si>
    <t xml:space="preserve">watching the rice and lsu game rice is losing </t>
  </si>
  <si>
    <t>Fri Jun 05 18:33:52 PDT 2009</t>
  </si>
  <si>
    <t>bored  anyone wanna spend the nights than go too the courts with me , kelsey and ivory and maybe jael?</t>
  </si>
  <si>
    <t>Fri Jun 05 18:33:53 PDT 2009</t>
  </si>
  <si>
    <t>bimbobaggins</t>
  </si>
  <si>
    <t xml:space="preserve">@wowiee I know, I hate when that shit happens to me </t>
  </si>
  <si>
    <t>Fri Jun 05 18:33:55 PDT 2009</t>
  </si>
  <si>
    <t>Fri Jun 05 18:33:56 PDT 2009</t>
  </si>
  <si>
    <t>kada07</t>
  </si>
  <si>
    <t xml:space="preserve">has a headache! </t>
  </si>
  <si>
    <t>Fri Jun 05 18:33:57 PDT 2009</t>
  </si>
  <si>
    <t xml:space="preserve">what's really nasty is when you find a dead squished spider on your wall and you wonder who killed it... </t>
  </si>
  <si>
    <t>LiDiAX09</t>
  </si>
  <si>
    <t xml:space="preserve">@AyYoDaph what other errands do You have to dooo.? </t>
  </si>
  <si>
    <t>Fri Jun 05 18:33:58 PDT 2009</t>
  </si>
  <si>
    <t>I could go for an iced coffee. Or food. Too bad i cant eat  company would be nice lol. I hate being sick</t>
  </si>
  <si>
    <t>Fri Jun 05 18:33:59 PDT 2009</t>
  </si>
  <si>
    <t>hulacutie625</t>
  </si>
  <si>
    <t xml:space="preserve">Omg this is so not how I planned my Friday to be </t>
  </si>
  <si>
    <t>chrissypoo13</t>
  </si>
  <si>
    <t xml:space="preserve">i miss my grandma </t>
  </si>
  <si>
    <t>Fri Jun 05 18:34:04 PDT 2009</t>
  </si>
  <si>
    <t>ariellew29</t>
  </si>
  <si>
    <t xml:space="preserve">Rough past 2 days of school </t>
  </si>
  <si>
    <t>Fri Jun 05 18:34:07 PDT 2009</t>
  </si>
  <si>
    <t>nehshaax3</t>
  </si>
  <si>
    <t xml:space="preserve">Dropping my brother off to school for his graduation... </t>
  </si>
  <si>
    <t>Fri Jun 05 18:34:08 PDT 2009</t>
  </si>
  <si>
    <t xml:space="preserve">@djcamilo NOT ME... I SINGLE MYSELF!!! SORRY... I WON'T REMEMBER!!! </t>
  </si>
  <si>
    <t>Fri Jun 05 18:34:10 PDT 2009</t>
  </si>
  <si>
    <t>Lovesong1311</t>
  </si>
  <si>
    <t xml:space="preserve">Is dissappointed that I cant spent the night @ Shis' </t>
  </si>
  <si>
    <t>stefinraleigh</t>
  </si>
  <si>
    <t xml:space="preserve">@GinZone Ugh, I have the same problem! Nothing but trouble, I've been trying to find ways of getting out of contract early, no luck </t>
  </si>
  <si>
    <t>Fri Jun 05 18:34:13 PDT 2009</t>
  </si>
  <si>
    <t xml:space="preserve">@RealAudreyKitch i feel so sorry for you.... </t>
  </si>
  <si>
    <t>Fri Jun 05 18:34:16 PDT 2009</t>
  </si>
  <si>
    <t>Taylor_Abs022</t>
  </si>
  <si>
    <t xml:space="preserve">I love the graduation song </t>
  </si>
  <si>
    <t>Fri Jun 05 18:34:17 PDT 2009</t>
  </si>
  <si>
    <t>LeiluFongolia</t>
  </si>
  <si>
    <t xml:space="preserve">@blondyRMT because beer does not = fitness. </t>
  </si>
  <si>
    <t>Fri Jun 05 18:34:18 PDT 2009</t>
  </si>
  <si>
    <t>zombiesRlove</t>
  </si>
  <si>
    <t xml:space="preserve">@fatherdowling Im sooooo angry both brothers didnt make it in, I was so pulling for them too. </t>
  </si>
  <si>
    <t>NillaCookie</t>
  </si>
  <si>
    <t>I'm in rainy/steamy/fun SouthCarolina, but my husband and cats are suffering in Hellabama, ....   I miss the hairy bastards.</t>
  </si>
  <si>
    <t>Fri Jun 05 18:34:24 PDT 2009</t>
  </si>
  <si>
    <t>Misstpho</t>
  </si>
  <si>
    <t>Does anyone know where to get cheap head wraps?  Chemo took her hair   Send me a message if you know!</t>
  </si>
  <si>
    <t>Fri Jun 05 18:34:25 PDT 2009</t>
  </si>
  <si>
    <t xml:space="preserve">The stupid freakin movie is sold out!? Grrr people should pick a different movie! </t>
  </si>
  <si>
    <t>Fri Jun 05 18:34:26 PDT 2009</t>
  </si>
  <si>
    <t>i wanna go to the grove but i'm exhausted and sick. grad night was fun but i wish we didnt get separated  roscoestastes soooooooo good.</t>
  </si>
  <si>
    <t>Fri Jun 05 18:34:31 PDT 2009</t>
  </si>
  <si>
    <t>@DeanWilliam Hey  Don't be dissing my Country!!!  jkjk NightNight</t>
  </si>
  <si>
    <t>Fri Jun 05 18:34:37 PDT 2009</t>
  </si>
  <si>
    <t>youngthomas</t>
  </si>
  <si>
    <t xml:space="preserve">pampering my lips. so red and chapped </t>
  </si>
  <si>
    <t>Fri Jun 05 18:34:38 PDT 2009</t>
  </si>
  <si>
    <t xml:space="preserve">@iamluvnjordan I'm hearing ya and thinking about Virgina Beach </t>
  </si>
  <si>
    <t>Fri Jun 05 18:34:41 PDT 2009</t>
  </si>
  <si>
    <t>christinadrago</t>
  </si>
  <si>
    <t xml:space="preserve">@emcatton tell her I'm so sorry I can't come. even tho she will surely punish me for weeks, our dm won't let us! </t>
  </si>
  <si>
    <t>Fri Jun 05 18:34:42 PDT 2009</t>
  </si>
  <si>
    <t>Soonersunfire</t>
  </si>
  <si>
    <t xml:space="preserve">I'm worn out from yet another softball game. Time to start writing again. </t>
  </si>
  <si>
    <t>Fri Jun 05 18:34:48 PDT 2009</t>
  </si>
  <si>
    <t>kyleyoungblom</t>
  </si>
  <si>
    <t xml:space="preserve">@kismetemsik envy no more; show's cancelled due to laryngitis. </t>
  </si>
  <si>
    <t>Fri Jun 05 18:34:51 PDT 2009</t>
  </si>
  <si>
    <t>sailoralecs</t>
  </si>
  <si>
    <t xml:space="preserve">Muni driver was a jerkface! He has a tough job, I know. But when he's being an ass, it makes it hard to sympathize </t>
  </si>
  <si>
    <t>JoJoLove21</t>
  </si>
  <si>
    <t xml:space="preserve">@4BiddenPlastic Awwwww.... I Effing Love That Movie... Why U Watching It Alone </t>
  </si>
  <si>
    <t>Fri Jun 05 18:34:53 PDT 2009</t>
  </si>
  <si>
    <t xml:space="preserve">Is like ARGH! I hate when you make a purchase that comes back to haunt you. Got double charged &amp;amp; over paid. Very POâ€™ed </t>
  </si>
  <si>
    <t>Fri Jun 05 18:34:56 PDT 2009</t>
  </si>
  <si>
    <t>@TheBobBlog Work  last night before I start vacation though, thank effing God!</t>
  </si>
  <si>
    <t>Fri Jun 05 18:35:00 PDT 2009</t>
  </si>
  <si>
    <t xml:space="preserve">@MiriamCheah that's not nice </t>
  </si>
  <si>
    <t>Fri Jun 05 18:34:58 PDT 2009</t>
  </si>
  <si>
    <t>Mivasophia</t>
  </si>
  <si>
    <t xml:space="preserve">Tight feeling in my chest, abdo pain... food poisoning? Hope not, but I feel crappy... </t>
  </si>
  <si>
    <t>Fri Jun 05 18:34:59 PDT 2009</t>
  </si>
  <si>
    <t>chelsiedobson</t>
  </si>
  <si>
    <t xml:space="preserve">is sad her dog is sick the docter said it getting worse!! </t>
  </si>
  <si>
    <t xml:space="preserve">is love hurtless??? noooo....  dammit </t>
  </si>
  <si>
    <t>Melosmooth2324</t>
  </si>
  <si>
    <t xml:space="preserve">@_MiKaL_ I've always been a night owl, but I've been staying up to like 5 and 6 am for some reason..I have no IDEA of what the problem is </t>
  </si>
  <si>
    <t>Fri Jun 05 18:35:04 PDT 2009</t>
  </si>
  <si>
    <t xml:space="preserve">Having the windows down in the car really isn't a good idea, it's freezing </t>
  </si>
  <si>
    <t>Fri Jun 05 18:35:05 PDT 2009</t>
  </si>
  <si>
    <t xml:space="preserve">@missnickyfr3sh aww po0r babi i know and i will fe3l the same way but its worse upon me @jayjayallpro is slackin on me hard im ode3 sad </t>
  </si>
  <si>
    <t>Fri Jun 05 18:35:06 PDT 2009</t>
  </si>
  <si>
    <t xml:space="preserve">@FlyAArmy Aaargh.  Sorry to hear that.  Fingers crossed. </t>
  </si>
  <si>
    <t>ManderDilligaf</t>
  </si>
  <si>
    <t xml:space="preserve">I want to see UP 3D!!!!!!!!!!!!! </t>
  </si>
  <si>
    <t>190east</t>
  </si>
  <si>
    <t xml:space="preserve">@snapgrrl my assassination attempts have been less than 100% however </t>
  </si>
  <si>
    <t>Spaztastic3</t>
  </si>
  <si>
    <t xml:space="preserve">throwing up for 9 hours = least fun time ever. went to the doctor yesterday. apparently i have norwalk virus. shots suck. </t>
  </si>
  <si>
    <t>Fri Jun 05 18:35:11 PDT 2009</t>
  </si>
  <si>
    <t xml:space="preserve">just received sad news. Pappy, our old dog, died last night. Rest in peace, Pappy. </t>
  </si>
  <si>
    <t>Fri Jun 05 18:35:12 PDT 2009</t>
  </si>
  <si>
    <t xml:space="preserve">no mac for me today my daddys being a meany </t>
  </si>
  <si>
    <t>Fri Jun 05 18:35:15 PDT 2009</t>
  </si>
  <si>
    <t xml:space="preserve">@shannonnnn omg i hear that at my house i thought they were bombs and i got really scared </t>
  </si>
  <si>
    <t>Fri Jun 05 18:35:22 PDT 2009</t>
  </si>
  <si>
    <t xml:space="preserve">@Onei73 I would, but have to admit that I don't like hanging out as a solo female - too much craziness going on nowadays. </t>
  </si>
  <si>
    <t>Fri Jun 05 18:35:24 PDT 2009</t>
  </si>
  <si>
    <t>Dustywizard</t>
  </si>
  <si>
    <t xml:space="preserve">wow blink concert sold out already.... need to pay attention </t>
  </si>
  <si>
    <t>Fri Jun 05 18:35:28 PDT 2009</t>
  </si>
  <si>
    <t xml:space="preserve">@Bianca4Life lol in true MC fashion, the nails are on point no matter what...so wish I was there to see it </t>
  </si>
  <si>
    <t>Fri Jun 05 18:35:29 PDT 2009</t>
  </si>
  <si>
    <t>@LunaEclipse whatever that site is, it totally locked my phone up, lol. I'm sorry to put u through that!...  maybe because we're awesome?</t>
  </si>
  <si>
    <t>Fri Jun 05 18:35:30 PDT 2009</t>
  </si>
  <si>
    <t>@IamTam Aww!  I'm so sorry Tam!  *begs for forgiveness*    You know yours is already on the books, with that fic and all.  ;)  &amp;lt;333</t>
  </si>
  <si>
    <t>Fri Jun 05 18:35:31 PDT 2009</t>
  </si>
  <si>
    <t>JulieBonner</t>
  </si>
  <si>
    <t xml:space="preserve">Listening to my poor puppy whine. He had that fun surgery done today and is is pain. He also hates the cone. So sad </t>
  </si>
  <si>
    <t>Fri Jun 05 18:35:32 PDT 2009</t>
  </si>
  <si>
    <t xml:space="preserve">So clearly the new Jay-Z record has dropped, and I'm the only one in the known Twitterverse who hasn't heard it. </t>
  </si>
  <si>
    <t>Fri Jun 05 18:35:34 PDT 2009</t>
  </si>
  <si>
    <t xml:space="preserve">throwing up for 9 hours = least fun time ever. went to the doctor yesterday. apparently i have norwalk virus. shots suck </t>
  </si>
  <si>
    <t>Fri Jun 05 18:35:41 PDT 2009</t>
  </si>
  <si>
    <t>Hina1995</t>
  </si>
  <si>
    <t xml:space="preserve">It's hard thinking of Mari and Chenelle and Sydney, etc. not being in class with us anymore. </t>
  </si>
  <si>
    <t>Fri Jun 05 18:35:42 PDT 2009</t>
  </si>
  <si>
    <t>I'm sick...  Its my 3 day weekend too... this always happens....</t>
  </si>
  <si>
    <t>Fri Jun 05 18:35:43 PDT 2009</t>
  </si>
  <si>
    <t>MonaMami</t>
  </si>
  <si>
    <t>dropped my phones in the sea  wtf????? now im really stuck here with no phones for couple more days damn.....</t>
  </si>
  <si>
    <t xml:space="preserve">lost alot of his photography rss feeds </t>
  </si>
  <si>
    <t>@angelyessi  i didn't get him - not until tmrw</t>
  </si>
  <si>
    <t xml:space="preserve">what's with the new highqualityness of youtube? i dont give a crap about quality, it's making everything load slow </t>
  </si>
  <si>
    <t>sk8trchick2004</t>
  </si>
  <si>
    <t xml:space="preserve">Just ate dinner and it was good!! But now I'm so full I feel like I am gonna burst </t>
  </si>
  <si>
    <t>Fri Jun 05 18:35:53 PDT 2009</t>
  </si>
  <si>
    <t>MissArielHope</t>
  </si>
  <si>
    <t xml:space="preserve">@michaelkahnbdsm You and Jeff with your sushi cravings....If only it wasn't sushi </t>
  </si>
  <si>
    <t>doxel</t>
  </si>
  <si>
    <t xml:space="preserve">@doxel I wanna get twitter on my BBerry, do you know how? (via @CamiJM).   Sorry no idea..... </t>
  </si>
  <si>
    <t>@dd03 NO! SImi can't lose!  I even got my best friend to vote for Simi. Grrrr....get out the vote peeps!</t>
  </si>
  <si>
    <t>Fri Jun 05 18:35:54 PDT 2009</t>
  </si>
  <si>
    <t>jane2581</t>
  </si>
  <si>
    <t xml:space="preserve">Apparently my string of wished that I twitter has stopped coming true.  </t>
  </si>
  <si>
    <t>lezahe</t>
  </si>
  <si>
    <t xml:space="preserve">im down and out my life is not going as planed no love no life no music career no nothing im missing out on life </t>
  </si>
  <si>
    <t>@SheBAButterfly i'll restart, it'll take a minute    my apologies to you and everyone in there</t>
  </si>
  <si>
    <t>Fri Jun 05 18:35:55 PDT 2009</t>
  </si>
  <si>
    <t>thej1nx</t>
  </si>
  <si>
    <t xml:space="preserve">Damn ma stomach hurtin badly I think I waited too long to eat I feel so sick right now </t>
  </si>
  <si>
    <t>singerhd</t>
  </si>
  <si>
    <t xml:space="preserve">@lisaabrons ooh! have fun...jamie and i were going to go, but i am disabled with a head/neck-ache that is not condusive to large crowds </t>
  </si>
  <si>
    <t>Fri Jun 05 18:35:56 PDT 2009</t>
  </si>
  <si>
    <t xml:space="preserve">Lalalalala. I'm kinda majorly giddy from tired-ness and just general hyperness. And I'm in my talky mood but no one's here to listen </t>
  </si>
  <si>
    <t>Fri Jun 05 18:36:07 PDT 2009</t>
  </si>
  <si>
    <t>amandaa16</t>
  </si>
  <si>
    <t xml:space="preserve">@simoncurtis i wish i was at the grove right noww  will you say hi to everyone for me please </t>
  </si>
  <si>
    <t>Fri Jun 05 18:36:11 PDT 2009</t>
  </si>
  <si>
    <t xml:space="preserve">@Candice_Jo naw I freaking can't spell so had to correct the damn thing </t>
  </si>
  <si>
    <t>Fri Jun 05 18:36:13 PDT 2009</t>
  </si>
  <si>
    <t xml:space="preserve">Awww! Licha's is closing tonite! </t>
  </si>
  <si>
    <t>Fri Jun 05 18:36:14 PDT 2009</t>
  </si>
  <si>
    <t>champagneofbeer</t>
  </si>
  <si>
    <t xml:space="preserve">@chexmix bro you let your crepe in our car! Sean may eat it. </t>
  </si>
  <si>
    <t>leiacullen</t>
  </si>
  <si>
    <t xml:space="preserve">http://bit.ly/ttreV --- this just made me flip OUT, but then i found out it was photoshopped </t>
  </si>
  <si>
    <t>Fri Jun 05 18:36:15 PDT 2009</t>
  </si>
  <si>
    <t>is re uploading my new vid, didn't work the first time  haha watever this one only has four more minutes.</t>
  </si>
  <si>
    <t>Fri Jun 05 18:36:16 PDT 2009</t>
  </si>
  <si>
    <t>Fucking uncle over ruining my naptime  his old ass watching michael Jackson performances</t>
  </si>
  <si>
    <t>shenitamoore</t>
  </si>
  <si>
    <t>My baby just fell and split her lip.  Lots of Blood and Tears. Date Night delayed, but not cancelled. Yet!...</t>
  </si>
  <si>
    <t>Fri Jun 05 18:36:17 PDT 2009</t>
  </si>
  <si>
    <t xml:space="preserve">So over cleaning. But clean we must. </t>
  </si>
  <si>
    <t>Fri Jun 05 18:36:20 PDT 2009</t>
  </si>
  <si>
    <t>parkview</t>
  </si>
  <si>
    <t xml:space="preserve">@Sadandbeautiful Sorry I didn't make it.  I didn't have my bike with me today.  </t>
  </si>
  <si>
    <t>Fri Jun 05 18:36:21 PDT 2009</t>
  </si>
  <si>
    <t>skyclaw</t>
  </si>
  <si>
    <t xml:space="preserve">@Htial12 hey dude follow me lol i have no other friends </t>
  </si>
  <si>
    <t>Fri Jun 05 18:36:22 PDT 2009</t>
  </si>
  <si>
    <t>is back from University Summer Ball - Had a great time. Saw Feeder Live but missed Diana Vickers  But did the Migraine skank... =/</t>
  </si>
  <si>
    <t>Fri Jun 05 18:36:26 PDT 2009</t>
  </si>
  <si>
    <t>trenddoll</t>
  </si>
  <si>
    <t>@MissMama - WITHOUT ME  NO FAIR!</t>
  </si>
  <si>
    <t xml:space="preserve">man, my friends suck.  no one is partying tonight. and i stayed in last weekend. oh well! gonna go watch some belly dancing later </t>
  </si>
  <si>
    <t>Fri Jun 05 18:36:31 PDT 2009</t>
  </si>
  <si>
    <t xml:space="preserve">Soooo I finally found the Gucci sunglasses I want IN-STORE but I dnt wanna buy 'em w my money!! </t>
  </si>
  <si>
    <t>Fri Jun 05 18:36:32 PDT 2009</t>
  </si>
  <si>
    <t>Lauren_Kyle</t>
  </si>
  <si>
    <t xml:space="preserve">Cleaning the Greyhound Bus Station, yay </t>
  </si>
  <si>
    <t>Fri Jun 05 18:36:33 PDT 2009</t>
  </si>
  <si>
    <t>gladcruz</t>
  </si>
  <si>
    <t xml:space="preserve">sprained my ankle today </t>
  </si>
  <si>
    <t xml:space="preserve">@k8wolfe http://twitpic.com/6pntj - I MISS MY BEAR!!!! </t>
  </si>
  <si>
    <t>Fri Jun 05 18:36:34 PDT 2009</t>
  </si>
  <si>
    <t>marvzz</t>
  </si>
  <si>
    <t>Upgraded my BB Facebook App from 1.5 to 1.6 now its not working  wondering where to download 1.5, I want to rollback for now. Sigh.</t>
  </si>
  <si>
    <t>Fri Jun 05 18:36:35 PDT 2009</t>
  </si>
  <si>
    <t>modeavechannah</t>
  </si>
  <si>
    <t xml:space="preserve">I'm sat in bed alone with amy and I want him to come upstairs </t>
  </si>
  <si>
    <t>Fri Jun 05 18:36:38 PDT 2009</t>
  </si>
  <si>
    <t>1/2 inch left and I had to let the Sopranos go   I hope the Tony Soprano is as good!!</t>
  </si>
  <si>
    <t>Fri Jun 05 18:36:37 PDT 2009</t>
  </si>
  <si>
    <t>RIP Jojo  you were a good ole dog</t>
  </si>
  <si>
    <t>@syyLssweet I never travel  I've only been to like 3 other states besides my own</t>
  </si>
  <si>
    <t>falyn</t>
  </si>
  <si>
    <t xml:space="preserve">@allygaggs oh you know someone i may or may not have treated like crap and am going to be making the same mistake with soon enough </t>
  </si>
  <si>
    <t>Fri Jun 05 18:36:39 PDT 2009</t>
  </si>
  <si>
    <t>justhelping</t>
  </si>
  <si>
    <t>it's all wrong  #seb-day</t>
  </si>
  <si>
    <t>Fri Jun 05 18:36:44 PDT 2009</t>
  </si>
  <si>
    <t>leniawatson</t>
  </si>
  <si>
    <t xml:space="preserve">Trying to recover from Reconstructive Knee surgery and do Sociology homework at the same time </t>
  </si>
  <si>
    <t>Fri Jun 05 18:36:46 PDT 2009</t>
  </si>
  <si>
    <t>alyssacupcake</t>
  </si>
  <si>
    <t>I have really, really bad news. I couldn't get a projector. . .  I'm so sorryyyy</t>
  </si>
  <si>
    <t>Fri Jun 05 18:36:48 PDT 2009</t>
  </si>
  <si>
    <t>Jaskowiak</t>
  </si>
  <si>
    <t xml:space="preserve">I forgot my donut on national donut day. </t>
  </si>
  <si>
    <t>Fri Jun 05 18:36:49 PDT 2009</t>
  </si>
  <si>
    <t>dpante</t>
  </si>
  <si>
    <t xml:space="preserve">graduated! but bailed early due to extreme sweating </t>
  </si>
  <si>
    <t>Fri Jun 05 18:36:57 PDT 2009</t>
  </si>
  <si>
    <t>bookwormcu</t>
  </si>
  <si>
    <t>Book sale failed for me  Will be back there tomorrow for the 10 year anniversary of the library. I was employee number one!</t>
  </si>
  <si>
    <t>Fri Jun 05 18:37:01 PDT 2009</t>
  </si>
  <si>
    <t>bignliddle</t>
  </si>
  <si>
    <t xml:space="preserve">@TheEllenShow watched a rerun of ur show...cant play twitter games in JUST California! What about Vermont?! We never get anything special </t>
  </si>
  <si>
    <t>ugh, just back home, my neck is killing me and i have to play house wife again  summer is killing me!!</t>
  </si>
  <si>
    <t>TheBlakeWilson</t>
  </si>
  <si>
    <t>my new phone, the alias 2. will now get here monday, instead of today...    i dont know if i can wait any longer for it!!!</t>
  </si>
  <si>
    <t>@ShaunaRafferty if only, i miss my scurbs  DAMN YOU BB</t>
  </si>
  <si>
    <t>Fri Jun 05 18:37:11 PDT 2009</t>
  </si>
  <si>
    <t>mejacobs</t>
  </si>
  <si>
    <t xml:space="preserve">Big accident outside sisters neighborhood, don't think I'll make it to the movies </t>
  </si>
  <si>
    <t>Fri Jun 05 18:37:13 PDT 2009</t>
  </si>
  <si>
    <t>wajobu</t>
  </si>
  <si>
    <t xml:space="preserve">Saving Private Ryan...damn...can't watch the opening scene in the cemetery... </t>
  </si>
  <si>
    <t>Fri Jun 05 18:37:14 PDT 2009</t>
  </si>
  <si>
    <t xml:space="preserve">the veronicas got sickeningly thin between hook me up and untouched.. </t>
  </si>
  <si>
    <t>Fri Jun 05 18:37:15 PDT 2009</t>
  </si>
  <si>
    <t>Soliee</t>
  </si>
  <si>
    <t xml:space="preserve">if i was allowed to walk at my graduation, right now i would be at the armory getting dressed into my cap and gown! but no. i am sad now </t>
  </si>
  <si>
    <t>Fri Jun 05 18:37:16 PDT 2009</t>
  </si>
  <si>
    <t>Slinkybabe621</t>
  </si>
  <si>
    <t xml:space="preserve">Gotta take my laptop in tomorrow.. Sad about it! </t>
  </si>
  <si>
    <t>Fri Jun 05 18:37:17 PDT 2009</t>
  </si>
  <si>
    <t>guzbh</t>
  </si>
  <si>
    <t xml:space="preserve">my computer is getting on my nerves..i feel lonely </t>
  </si>
  <si>
    <t>Fri Jun 05 18:37:18 PDT 2009</t>
  </si>
  <si>
    <t xml:space="preserve">Boo for patches! I need 15 more gigs of space for warcraft </t>
  </si>
  <si>
    <t>Fri Jun 05 18:37:20 PDT 2009</t>
  </si>
  <si>
    <t>MarilynGonz</t>
  </si>
  <si>
    <t>@daniellellanes coz I was really hungry and I'm a starving college student.  and I know I always talk crap about mcdo but whatevs.</t>
  </si>
  <si>
    <t>Fri Jun 05 18:37:21 PDT 2009</t>
  </si>
  <si>
    <t xml:space="preserve">. i didnt really concentrate on my math benchmark </t>
  </si>
  <si>
    <t>hillarybridget</t>
  </si>
  <si>
    <t>so bored had plans but they dont exist anymore  excited fer soccer games 2moro and then dress shoppin with ppl mayb drive in</t>
  </si>
  <si>
    <t>Fri Jun 05 18:37:23 PDT 2009</t>
  </si>
  <si>
    <t>SNBR</t>
  </si>
  <si>
    <t xml:space="preserve">GAH...my computer is too crap for sims 3 </t>
  </si>
  <si>
    <t>@ko0ty or was it autofocus. Something like that lolz. But no qwerty like the bb. Only touchscreen qwerty still  The Bold is nice. it's hot</t>
  </si>
  <si>
    <t>Fri Jun 05 18:37:24 PDT 2009</t>
  </si>
  <si>
    <t>SaraWasHere</t>
  </si>
  <si>
    <t>@ThatOdieGuy The DMV was freaking closed anyways   Plus there was a crazy car accident right outside my window at work! The 3rd in 6 wks!!</t>
  </si>
  <si>
    <t>misskate13</t>
  </si>
  <si>
    <t xml:space="preserve">would love to know why she has to work every single day of her life. Just let me sleeeep </t>
  </si>
  <si>
    <t>Fri Jun 05 18:37:25 PDT 2009</t>
  </si>
  <si>
    <t>stop_this_train</t>
  </si>
  <si>
    <t xml:space="preserve">She hates me now </t>
  </si>
  <si>
    <t>Fri Jun 05 18:37:27 PDT 2009</t>
  </si>
  <si>
    <t xml:space="preserve">@NikRou R u back yet?!! I can't take the separation </t>
  </si>
  <si>
    <t>Fri Jun 05 18:37:30 PDT 2009</t>
  </si>
  <si>
    <t xml:space="preserve">@daphaknee I wish it was an onion article </t>
  </si>
  <si>
    <t>Fri Jun 05 18:37:32 PDT 2009</t>
  </si>
  <si>
    <t xml:space="preserve">@Linc4Justice We should have cookies too!  But I'm on a diet </t>
  </si>
  <si>
    <t>Fri Jun 05 18:37:36 PDT 2009</t>
  </si>
  <si>
    <t>Getting Chinese food. At this point, it doesn't make up for the fact that I should be with @alaina_  Fail.</t>
  </si>
  <si>
    <t>Fri Jun 05 18:37:43 PDT 2009</t>
  </si>
  <si>
    <t>BigShotDoc</t>
  </si>
  <si>
    <t>@djksly what no daily quote?  was lookin fwd to it mami</t>
  </si>
  <si>
    <t>Fri Jun 05 18:37:44 PDT 2009</t>
  </si>
  <si>
    <t>mckinis</t>
  </si>
  <si>
    <t xml:space="preserve">living my life!!!! yet i miss saying FAIL randomly with my boos </t>
  </si>
  <si>
    <t>Fri Jun 05 18:37:46 PDT 2009</t>
  </si>
  <si>
    <t xml:space="preserve">NOTHING TO DO </t>
  </si>
  <si>
    <t>Fri Jun 05 18:37:47 PDT 2009</t>
  </si>
  <si>
    <t>BONDZWORLD</t>
  </si>
  <si>
    <t xml:space="preserve">JAY-Z HAS KILLED AUTO-TUNE..... REST IN PEACE! DAMN.. I CAN'T EVEN USE MY AUTO-TUNE RECORD </t>
  </si>
  <si>
    <t>Fri Jun 05 18:37:48 PDT 2009</t>
  </si>
  <si>
    <t xml:space="preserve">@chrystalwinter Hahaha, that dream WAS pretty sweet. But then I woke up all disappointed </t>
  </si>
  <si>
    <t>arielvalentin</t>
  </si>
  <si>
    <t xml:space="preserve">NRHS reunion canceled. </t>
  </si>
  <si>
    <t>Fri Jun 05 18:37:49 PDT 2009</t>
  </si>
  <si>
    <t xml:space="preserve">wishn i would throw up already cause this nausea is killn me. i couldnt even finish my meal </t>
  </si>
  <si>
    <t>Fri Jun 05 18:37:50 PDT 2009</t>
  </si>
  <si>
    <t>tgable08</t>
  </si>
  <si>
    <t xml:space="preserve">@NoToriousTori OMG, I'm sorry 4 ur loss. </t>
  </si>
  <si>
    <t>Fri Jun 05 18:37:52 PDT 2009</t>
  </si>
  <si>
    <t>ARELYGIRL</t>
  </si>
  <si>
    <t>A few minutes until I go 2 Church  Oh goodness! LOL</t>
  </si>
  <si>
    <t xml:space="preserve">i miss the gits </t>
  </si>
  <si>
    <t>Fri Jun 05 18:37:54 PDT 2009</t>
  </si>
  <si>
    <t>:O:O:O! @Aaronrenfree has changed his twitter dp  gutted not as smoldering in the new one</t>
  </si>
  <si>
    <t>Fri Jun 05 18:37:55 PDT 2009</t>
  </si>
  <si>
    <t xml:space="preserve">working!!! and i see twitter will be down when i get off </t>
  </si>
  <si>
    <t>Fri Jun 05 18:37:56 PDT 2009</t>
  </si>
  <si>
    <t>Upgraded my BB Facebook App from 1.5 to 1.6, now its not working  wondering where to download 1.5, I want to rollback for now. Sigh.</t>
  </si>
  <si>
    <t>Fri Jun 05 18:37:57 PDT 2009</t>
  </si>
  <si>
    <t>@Kdedeaux lmao...I'll be with her on Sunday...Its gna be a fun ride. I couldnt get the rest of the stupid weekend off sadly!  I may go</t>
  </si>
  <si>
    <t>aggtexas88</t>
  </si>
  <si>
    <t xml:space="preserve">Has a major headache. Not a good way to end the day. </t>
  </si>
  <si>
    <t>Fri Jun 05 18:37:59 PDT 2009</t>
  </si>
  <si>
    <t xml:space="preserve">Might b takin a  L 2nite cuz aint nobody tlkin bout going out.... </t>
  </si>
  <si>
    <t>rebecoffey</t>
  </si>
  <si>
    <t xml:space="preserve">Got to make sure the hubby is well-nourished and taken care of since I will be leaving him at home </t>
  </si>
  <si>
    <t>@sarawang  want some tums?</t>
  </si>
  <si>
    <t>Fri Jun 05 18:38:00 PDT 2009</t>
  </si>
  <si>
    <t>LaurenMaxime</t>
  </si>
  <si>
    <t>its so gloomy out today - it makes me sad  *sigh* i need to crank some beats n drink some freakin red bull!!</t>
  </si>
  <si>
    <t>Fri Jun 05 18:38:01 PDT 2009</t>
  </si>
  <si>
    <t xml:space="preserve">im having runny nose, feeling so tired </t>
  </si>
  <si>
    <t>Fri Jun 05 18:38:04 PDT 2009</t>
  </si>
  <si>
    <t>rashmi82</t>
  </si>
  <si>
    <t xml:space="preserve">@MapQuest played all the LOTL adventures today. Too bad can't win the bonus prize </t>
  </si>
  <si>
    <t>Fri Jun 05 18:38:22 PDT 2009</t>
  </si>
  <si>
    <t>SquishyKory</t>
  </si>
  <si>
    <t xml:space="preserve">Home alone again......YAY!!!! BUT STILL HAVE TO DO MORE CHORES.....UGH </t>
  </si>
  <si>
    <t>Fri Jun 05 18:38:23 PDT 2009</t>
  </si>
  <si>
    <t xml:space="preserve">@Wonder33Woman I'm glad you're fever's gone!  Feel better, girlie!!  Miss you </t>
  </si>
  <si>
    <t>Fri Jun 05 18:38:24 PDT 2009</t>
  </si>
  <si>
    <t xml:space="preserve">@BONESgirl28 My DM says it has 2 messages.. but they're not popping up. </t>
  </si>
  <si>
    <t>Fri Jun 05 18:38:32 PDT 2009</t>
  </si>
  <si>
    <t>okay on my way to the airport.  back to the heat in delhi.</t>
  </si>
  <si>
    <t>Fri Jun 05 18:38:33 PDT 2009</t>
  </si>
  <si>
    <t>TeamMCyrus</t>
  </si>
  <si>
    <t xml:space="preserve">I spray-painted my planets for my science proj today! ;) got it everywhere and the blue paint is still in my hands and feet! </t>
  </si>
  <si>
    <t>Fri Jun 05 18:38:34 PDT 2009</t>
  </si>
  <si>
    <t xml:space="preserve">@Kellye9 Bear misses u too! As do I </t>
  </si>
  <si>
    <t>Fri Jun 05 18:38:36 PDT 2009</t>
  </si>
  <si>
    <t xml:space="preserve">OK I think Imma go in the kitchen and attempt to make some sort of edible meal. Im sick of this diet </t>
  </si>
  <si>
    <t>Fri Jun 05 18:38:37 PDT 2009</t>
  </si>
  <si>
    <t>karinafansite09</t>
  </si>
  <si>
    <t>@justin_2005  cause they wrongfully suspended me i searched Suspended on twitter search and something say they are accidently doing this</t>
  </si>
  <si>
    <t>Fri Jun 05 18:38:39 PDT 2009</t>
  </si>
  <si>
    <t>wardnosylla</t>
  </si>
  <si>
    <t xml:space="preserve">Ughh SATS tomorrow the work till close </t>
  </si>
  <si>
    <t>roxnluxe</t>
  </si>
  <si>
    <t xml:space="preserve">what a lonng day at work. and i have to go back in 11 more </t>
  </si>
  <si>
    <t>@aplusk it's heartbreaking  let's find a solution for it  that's what i do best, i found a solution for water in africa too</t>
  </si>
  <si>
    <t>Fri Jun 05 18:38:40 PDT 2009</t>
  </si>
  <si>
    <t>ShelLovesCheese</t>
  </si>
  <si>
    <t>@txcranberry  Can't upload to FB... they are having trouble!!!   Bummer!</t>
  </si>
  <si>
    <t xml:space="preserve">Hey, hey, hey!  Tough day </t>
  </si>
  <si>
    <t>@LoLornaMarie I know we do, how sad are we   But, look it brought us all together, LOL</t>
  </si>
  <si>
    <t>Fri Jun 05 18:38:42 PDT 2009</t>
  </si>
  <si>
    <t>ldaley</t>
  </si>
  <si>
    <t xml:space="preserve">working on the weekend </t>
  </si>
  <si>
    <t xml:space="preserve">@Darealamberrose They'r are nt ne out rite now!!!!  wat a misfortune </t>
  </si>
  <si>
    <t>Fri Jun 05 18:38:49 PDT 2009</t>
  </si>
  <si>
    <t>rishisohoni</t>
  </si>
  <si>
    <t xml:space="preserve">Also my cousin brother went back to India today so while I am free to do other things again, I still feel really LONELY! </t>
  </si>
  <si>
    <t>Fri Jun 05 18:38:50 PDT 2009</t>
  </si>
  <si>
    <t xml:space="preserve">not looking like a good night for the Sox </t>
  </si>
  <si>
    <t>barefeetbabe</t>
  </si>
  <si>
    <t xml:space="preserve">Just getting used to this thing, goes pretty slow though on my compu </t>
  </si>
  <si>
    <t>@RichardSession  I can't help it. I love sweets. As of right now it's safe.</t>
  </si>
  <si>
    <t>Fri Jun 05 18:38:52 PDT 2009</t>
  </si>
  <si>
    <t>@kylielane Mark said that you guys were watching movies tonight. Me and Andrew just ended up going to see a movie by ourselves.  Tmrw?</t>
  </si>
  <si>
    <t>Fri Jun 05 18:38:53 PDT 2009</t>
  </si>
  <si>
    <t>anjibman</t>
  </si>
  <si>
    <t xml:space="preserve">want something more than job but can't fig out what?? </t>
  </si>
  <si>
    <t>Vital Information #2: Space travel will make people ugly  http://tinyurl.com/p3u8n3</t>
  </si>
  <si>
    <t xml:space="preserve">@Wonder33Woman I'm glad your fever's gone.  Feel Better, girlie!  Miss you </t>
  </si>
  <si>
    <t>Fri Jun 05 18:38:55 PDT 2009</t>
  </si>
  <si>
    <t xml:space="preserve">@flossa i want in on the kinky too. </t>
  </si>
  <si>
    <t>MANYAK34</t>
  </si>
  <si>
    <t>i work sunday so i gota watch the lakers ownin at work  i wish i could have drank a beer to toast with them</t>
  </si>
  <si>
    <t>Fri Jun 05 18:38:57 PDT 2009</t>
  </si>
  <si>
    <t xml:space="preserve">Today, an amazing thing happened. Me saying &amp;quot;AWWWWWKWAAAARD SILENCE&amp;quot; loudly failed to break the silence. </t>
  </si>
  <si>
    <t>Fri Jun 05 18:38:59 PDT 2009</t>
  </si>
  <si>
    <t>anaanoemi</t>
  </si>
  <si>
    <t>@FranFranoh i miss u  soooooooooooo much !!</t>
  </si>
  <si>
    <t>Fri Jun 05 18:39:01 PDT 2009</t>
  </si>
  <si>
    <t>@sarahockler Sarah, I seem to be having problems. It gives me no option to DM you back  #20BoySummer</t>
  </si>
  <si>
    <t>Fri Jun 05 18:39:03 PDT 2009</t>
  </si>
  <si>
    <t>dalma_shania19</t>
  </si>
  <si>
    <t xml:space="preserve">WHY...WHY... Why Jinx die! </t>
  </si>
  <si>
    <t>Fri Jun 05 18:39:05 PDT 2009</t>
  </si>
  <si>
    <t>amalesky</t>
  </si>
  <si>
    <t xml:space="preserve">I am really starting to hate fridays, nothing but bad news followed by a horrific work day </t>
  </si>
  <si>
    <t>Fri Jun 05 18:39:08 PDT 2009</t>
  </si>
  <si>
    <t>nataliaaa</t>
  </si>
  <si>
    <t>@twitoria NO!!  but at least you still have jrath!</t>
  </si>
  <si>
    <t>Fri Jun 05 18:39:09 PDT 2009</t>
  </si>
  <si>
    <t>lenamyrt</t>
  </si>
  <si>
    <t xml:space="preserve">@nkotbjunkie i was going to the Tampa show, May 30th. </t>
  </si>
  <si>
    <t>Fri Jun 05 18:39:10 PDT 2009</t>
  </si>
  <si>
    <t>foxyzona</t>
  </si>
  <si>
    <t xml:space="preserve">@Rcurry88 I MISS VIRGINIA!!!!!!!!!! </t>
  </si>
  <si>
    <t>Fri Jun 05 18:39:14 PDT 2009</t>
  </si>
  <si>
    <t>Caty2</t>
  </si>
  <si>
    <t xml:space="preserve">Doing the school work ... </t>
  </si>
  <si>
    <t>Fri Jun 05 18:39:15 PDT 2009</t>
  </si>
  <si>
    <t>magickrout</t>
  </si>
  <si>
    <t xml:space="preserve">@ohheytherelaura i'm not asleep but it is sad! </t>
  </si>
  <si>
    <t>Fri Jun 05 18:39:16 PDT 2009</t>
  </si>
  <si>
    <t>my eyelid is scratched  damn!</t>
  </si>
  <si>
    <t>matule4</t>
  </si>
  <si>
    <t xml:space="preserve">Now effen WAFFLE HOUSE in Jerzee only IHOP </t>
  </si>
  <si>
    <t>Fri Jun 05 18:39:17 PDT 2009</t>
  </si>
  <si>
    <t>xleonardomendes</t>
  </si>
  <si>
    <t xml:space="preserve">Everybody's got a nice place to go to, and im here all by myself, without nothing fun to do </t>
  </si>
  <si>
    <t>Fri Jun 05 18:39:18 PDT 2009</t>
  </si>
  <si>
    <t>Conscept</t>
  </si>
  <si>
    <t>@fourzerotwo Argh, really trying to get that beta code to work  Had to re plug PS3 in etc. Here's me hoping nobody got it =(</t>
  </si>
  <si>
    <t>jayturley</t>
  </si>
  <si>
    <t xml:space="preserve">@onb I shan't smoke! (But I want to) Automated MS tool fixed my CD/DVD not-writing issue. http://bit.ly/ZGG99 &amp;lt;- But not real problem </t>
  </si>
  <si>
    <t>Fri Jun 05 18:39:19 PDT 2009</t>
  </si>
  <si>
    <t>On my way to senior party. I think I ate too much.  My dad is driving like a maniac.</t>
  </si>
  <si>
    <t>Princess_Danni</t>
  </si>
  <si>
    <t xml:space="preserve">SATs at lincoln tomorrow </t>
  </si>
  <si>
    <t>Fri Jun 05 18:39:20 PDT 2009</t>
  </si>
  <si>
    <t xml:space="preserve">I suck at air hockey more than I thought apparently! </t>
  </si>
  <si>
    <t>Fri Jun 05 18:39:21 PDT 2009</t>
  </si>
  <si>
    <t xml:space="preserve">Driving 2 OKC. Left shirts for wedding in dryer at home. </t>
  </si>
  <si>
    <t>Fri Jun 05 18:39:22 PDT 2009</t>
  </si>
  <si>
    <t xml:space="preserve">I want Arby's!!! </t>
  </si>
  <si>
    <t>EChartofilis</t>
  </si>
  <si>
    <t>my nail broke  waiting for foooood!</t>
  </si>
  <si>
    <t>Fri Jun 05 18:39:26 PDT 2009</t>
  </si>
  <si>
    <t xml:space="preserve">At Gabby's grad! I can't believe it's been a year since I graduated </t>
  </si>
  <si>
    <t>Fri Jun 05 18:39:32 PDT 2009</t>
  </si>
  <si>
    <t>RickyRollin20s</t>
  </si>
  <si>
    <t>I drank too much coffee again  At least there was no traffic coming home! Aloha Friday!!!!</t>
  </si>
  <si>
    <t>Fri Jun 05 18:39:33 PDT 2009</t>
  </si>
  <si>
    <t>AshleyAddict</t>
  </si>
  <si>
    <t xml:space="preserve">Ughhhh. Someone please put me out of my misery. </t>
  </si>
  <si>
    <t>Fri Jun 05 18:39:35 PDT 2009</t>
  </si>
  <si>
    <t xml:space="preserve">@Mark_Milly Ok, I'm confused b/c yesterday Flex talking &amp;quot;Real Hip Hop&amp;quot; is dead &amp;amp; shit. Then he does this? Did he play this on air? </t>
  </si>
  <si>
    <t>Fri Jun 05 18:39:37 PDT 2009</t>
  </si>
  <si>
    <t xml:space="preserve">. dealing with my personal problem </t>
  </si>
  <si>
    <t>Fri Jun 05 18:39:38 PDT 2009</t>
  </si>
  <si>
    <t xml:space="preserve">@DanT17 man.  sounds intense.  which is the opposite of bored.  which i AM.  i wish i hadn't missed @imzunicorn's blogtv show </t>
  </si>
  <si>
    <t>Fri Jun 05 18:39:40 PDT 2009</t>
  </si>
  <si>
    <t>Still stuck on the sims 3 lol gotta take a break from it though and get back to real life  AWW MAN! lol check out kelsway.biz</t>
  </si>
  <si>
    <t>Fri Jun 05 18:39:41 PDT 2009</t>
  </si>
  <si>
    <t>hachi86roku</t>
  </si>
  <si>
    <t xml:space="preserve">@musicluver94 never heard it...I need more iTunes money </t>
  </si>
  <si>
    <t>Fri Jun 05 18:39:42 PDT 2009</t>
  </si>
  <si>
    <t>@nenamuro Aaaaw haha yes dude! That shit was awesome! But no.. no party.  Boo. So just eats a lot of random shit at work haha</t>
  </si>
  <si>
    <t>Fri Jun 05 18:39:43 PDT 2009</t>
  </si>
  <si>
    <t>purlywhirls</t>
  </si>
  <si>
    <t>http://twitpic.com/6pq9w - @alphacat1 haha theee only good picture i took that night  it was taken through a mixture of shaky hands  ...</t>
  </si>
  <si>
    <t>Fri Jun 05 18:39:45 PDT 2009</t>
  </si>
  <si>
    <t>NickGlorioso</t>
  </si>
  <si>
    <t xml:space="preserve">@themichellewie Did you really get complaints? Ridiculous how political correctness has gotten out of hand. Sorry you have 2 do deal w-it </t>
  </si>
  <si>
    <t xml:space="preserve">Laying on Great Gram's couch with @justababy trying not to fall asleep. She's watching wrestling... </t>
  </si>
  <si>
    <t>sk8rchick96</t>
  </si>
  <si>
    <t>sad  crying......</t>
  </si>
  <si>
    <t>Fri Jun 05 18:39:46 PDT 2009</t>
  </si>
  <si>
    <t>HEYBABEJM</t>
  </si>
  <si>
    <t xml:space="preserve">missing my hubby, he's visiting his lil' ones </t>
  </si>
  <si>
    <t>Fri Jun 05 18:39:49 PDT 2009</t>
  </si>
  <si>
    <t>@iluvniccksbike hmm... not coming up with anything, sorry.  give me another.</t>
  </si>
  <si>
    <t>Fri Jun 05 18:39:48 PDT 2009</t>
  </si>
  <si>
    <t>queahoraa</t>
  </si>
  <si>
    <t xml:space="preserve">@singhoutloud what text??? </t>
  </si>
  <si>
    <t>I'm out after losing a $70K pot to river gutshot which also made me two pair...  Then had KK trapped a guy who 3 bet pre-flop with JT...</t>
  </si>
  <si>
    <t>Fri Jun 05 18:39:51 PDT 2009</t>
  </si>
  <si>
    <t>ousooner44</t>
  </si>
  <si>
    <t xml:space="preserve">&amp;lt;--- still at work. missing #evfn  </t>
  </si>
  <si>
    <t>:o my interent on my mobile is not working  so damn tired!</t>
  </si>
  <si>
    <t>Fri Jun 05 18:39:53 PDT 2009</t>
  </si>
  <si>
    <t>PolymerClayTips</t>
  </si>
  <si>
    <t>Darn, I didn't win Shipwreckbeads' weekly newsletter giveaway.   It was $500 this week! You have to sign up to their newsletter to win.</t>
  </si>
  <si>
    <t>Fri Jun 05 18:39:55 PDT 2009</t>
  </si>
  <si>
    <t>amySAYSxo</t>
  </si>
  <si>
    <t xml:space="preserve">Home alone tonight </t>
  </si>
  <si>
    <t>Fri Jun 05 18:39:56 PDT 2009</t>
  </si>
  <si>
    <t>steven_anderson</t>
  </si>
  <si>
    <t xml:space="preserve">A 7th grade girl just informed me that I stink..!!  **sniff sniff** ... I think I might.  </t>
  </si>
  <si>
    <t>Fri Jun 05 18:39:57 PDT 2009</t>
  </si>
  <si>
    <t xml:space="preserve">don't fell good again </t>
  </si>
  <si>
    <t>@Dee_Jai no, don't go there! @Mayra326 dead serious. @PopElectricBJ no I didn't.  It was like 2 hours later.. @kristalm yeah, gross. GR.</t>
  </si>
  <si>
    <t>Fri Jun 05 18:39:58 PDT 2009</t>
  </si>
  <si>
    <t>lattojoyy</t>
  </si>
  <si>
    <t xml:space="preserve">@subbspy i can't cook </t>
  </si>
  <si>
    <t>Got my ass beat again by a pro... And another bloody nose  I will beat that guy!!! Dammit!!!</t>
  </si>
  <si>
    <t>Fri Jun 05 18:40:00 PDT 2009</t>
  </si>
  <si>
    <t>babydiore</t>
  </si>
  <si>
    <t xml:space="preserve">still kinda doesn't fully understand how to use twitter LOL </t>
  </si>
  <si>
    <t>Consensus, there is ALOT of emotion tied up in this song for fans; go read Ocean Up .. Niley 4eva  @JonasBrothers @mileycyrus</t>
  </si>
  <si>
    <t>Fri Jun 05 18:40:04 PDT 2009</t>
  </si>
  <si>
    <t>lewZILLA</t>
  </si>
  <si>
    <t xml:space="preserve">Yellow Eyes is in Lost!! i love that actor, too bad it seems to be a bit part </t>
  </si>
  <si>
    <t>@TMobile_Will Twhirl didn't send that tweet to me, wtf  Anyway, uhh... I need some guidelines before recommendations.</t>
  </si>
  <si>
    <t xml:space="preserve">all i want is to have a place with a huge backyard so i can adopt all the kitties and puppies on death row </t>
  </si>
  <si>
    <t>Fri Jun 05 18:40:07 PDT 2009</t>
  </si>
  <si>
    <t xml:space="preserve">Just woke up.  For some reason I thought I was on holidays somewhere nice.  Alas, I am not.  Have to do laundry </t>
  </si>
  <si>
    <t>Fri Jun 05 18:40:10 PDT 2009</t>
  </si>
  <si>
    <t>wmiar</t>
  </si>
  <si>
    <t>@hiphopgrandpa I'm afraid he's in until at least 2012.    We'll have to make do 'til then.</t>
  </si>
  <si>
    <t>Fri Jun 05 18:40:11 PDT 2009</t>
  </si>
  <si>
    <t xml:space="preserve">I'm in a paking lot otherwise known as the 405 on friday... Bummed </t>
  </si>
  <si>
    <t>whiteblouse</t>
  </si>
  <si>
    <t xml:space="preserve">@FashionistaChik yes...still have that funny feeling in my throat </t>
  </si>
  <si>
    <t>Fri Jun 05 18:40:15 PDT 2009</t>
  </si>
  <si>
    <t>DavidBlack85</t>
  </si>
  <si>
    <t>I do not want to be inside  - http://bnup2.com/p/575051</t>
  </si>
  <si>
    <t>Fri Jun 05 18:40:16 PDT 2009</t>
  </si>
  <si>
    <t>love_peace24</t>
  </si>
  <si>
    <t>the hippie van disappeared from that car place on monroe street!  oh so disappointing.</t>
  </si>
  <si>
    <t>Fri Jun 05 18:40:18 PDT 2009</t>
  </si>
  <si>
    <t>Moffit131</t>
  </si>
  <si>
    <t xml:space="preserve">Is in alot of pain </t>
  </si>
  <si>
    <t>Fri Jun 05 18:40:19 PDT 2009</t>
  </si>
  <si>
    <t>megajetta</t>
  </si>
  <si>
    <t xml:space="preserve">people should have to take a test before they are allowed to have a dog some people are just cruel and animal control is no help </t>
  </si>
  <si>
    <t>Fri Jun 05 18:40:20 PDT 2009</t>
  </si>
  <si>
    <t xml:space="preserve">I remember when feefer broke his leg at my house... and I loled when I saw that he fell </t>
  </si>
  <si>
    <t>Fri Jun 05 18:40:21 PDT 2009</t>
  </si>
  <si>
    <t>Ajax312</t>
  </si>
  <si>
    <t xml:space="preserve">@emmahaley it didn't go too good </t>
  </si>
  <si>
    <t>Fri Jun 05 18:40:24 PDT 2009</t>
  </si>
  <si>
    <t xml:space="preserve">@MarciAlagio lolllll i used to be. When i had a desk </t>
  </si>
  <si>
    <t>srharris19</t>
  </si>
  <si>
    <t xml:space="preserve">My audioboo did not go through. Boo! </t>
  </si>
  <si>
    <t>Fri Jun 05 18:40:29 PDT 2009</t>
  </si>
  <si>
    <t>mamannava</t>
  </si>
  <si>
    <t xml:space="preserve">RAINY DAYS AND SATURDAYS ALWAYS GET ME DOWN </t>
  </si>
  <si>
    <t>Fri Jun 05 18:40:30 PDT 2009</t>
  </si>
  <si>
    <t>finger seems ok... hard to bend but im sure thats cause its swollen, knee is bumpy and bruised, nothing new for me  --- sigh one day!!!</t>
  </si>
  <si>
    <t>Fri Jun 05 18:40:35 PDT 2009</t>
  </si>
  <si>
    <t xml:space="preserve">@twistingaether uggh, cars suck like that... </t>
  </si>
  <si>
    <t>JordanMedeiros</t>
  </si>
  <si>
    <t>@angeladegaitas or be a big fat bitch head  or at least come tomorrow!</t>
  </si>
  <si>
    <t>Fri Jun 05 18:40:36 PDT 2009</t>
  </si>
  <si>
    <t xml:space="preserve">Come keep me warm </t>
  </si>
  <si>
    <t>Fri Jun 05 18:40:37 PDT 2009</t>
  </si>
  <si>
    <t>icecreamlady05</t>
  </si>
  <si>
    <t xml:space="preserve">http://twitpic.com/6pqcn - I finally cut my hair!! But not sure if I really like it.. </t>
  </si>
  <si>
    <t xml:space="preserve">@Sarah_1991 i wanna... but couldnt find tickets anywhere </t>
  </si>
  <si>
    <t>Fri Jun 05 18:40:41 PDT 2009</t>
  </si>
  <si>
    <t>aznapplegrl</t>
  </si>
  <si>
    <t xml:space="preserve">Out eating with old people instead of studying for sats </t>
  </si>
  <si>
    <t>Fri Jun 05 18:40:42 PDT 2009</t>
  </si>
  <si>
    <t xml:space="preserve">@chevale hi che! Sorry last night I didn't tweet much. 1, internet went crazy. 2, I got headache. 3, I sleep early. Today ur busy? </t>
  </si>
  <si>
    <t>Fri Jun 05 18:40:45 PDT 2009</t>
  </si>
  <si>
    <t>THERSA1975</t>
  </si>
  <si>
    <t xml:space="preserve">@aplusk ashton whats worse is a local trailer park throwing people out for paying lot rent but behind in house payments over 8 familys/wk </t>
  </si>
  <si>
    <t xml:space="preserve">@roloca Ha, I was going to get you coffee this morning as a thank you for helping us...but I guess its a little too late now </t>
  </si>
  <si>
    <t>Fri Jun 05 18:40:50 PDT 2009</t>
  </si>
  <si>
    <t>thesboNICK</t>
  </si>
  <si>
    <t xml:space="preserve">lucrative hobbies=no weekends </t>
  </si>
  <si>
    <t>Fri Jun 05 18:40:51 PDT 2009</t>
  </si>
  <si>
    <t>@IamTam I'm sorry!    LOL.  I can delete the tweet.  (Luckily, there's a delete button) ....</t>
  </si>
  <si>
    <t>Fri Jun 05 18:40:52 PDT 2009</t>
  </si>
  <si>
    <t>@kickit_oldskool  So was I! I was looking for it on youtube and never founded it  I might watch it on Monday.. Haha yeah, it looks fun..</t>
  </si>
  <si>
    <t>Fri Jun 05 18:40:54 PDT 2009</t>
  </si>
  <si>
    <t xml:space="preserve">no tweetdeck on this comp </t>
  </si>
  <si>
    <t>Fri Jun 05 18:40:55 PDT 2009</t>
  </si>
  <si>
    <t>Virtually</t>
  </si>
  <si>
    <t xml:space="preserve">re passports in 24hrs @tferriss, sure wish for Canada as well - lost mine last wk. so had to cancel #wcchicago this wknd b/c of it.  </t>
  </si>
  <si>
    <t>Fri Jun 05 18:40:56 PDT 2009</t>
  </si>
  <si>
    <t>My ink sesh got postponed another week  i just want this sleeve finished! get better sooon shevy &amp;lt;3</t>
  </si>
  <si>
    <t>electric__</t>
  </si>
  <si>
    <t xml:space="preserve">thought i was going to go out tonight... i guess not. </t>
  </si>
  <si>
    <t>Fri Jun 05 18:40:57 PDT 2009</t>
  </si>
  <si>
    <t xml:space="preserve">Craving subway so bad right now. Mum left without me, </t>
  </si>
  <si>
    <t>bvaleriia</t>
  </si>
  <si>
    <t xml:space="preserve">trying to understand why i'm here a friday in the night! </t>
  </si>
  <si>
    <t>Nidiamazing</t>
  </si>
  <si>
    <t>I was totally gonna work put &amp;amp; my mom comes home with a plate of BBQ from my aunt's house, FML lol  it's soooo good.</t>
  </si>
  <si>
    <t>Fri Jun 05 18:40:58 PDT 2009</t>
  </si>
  <si>
    <t>DaveLair</t>
  </si>
  <si>
    <t xml:space="preserve">@BostonMary not quite green but milky.. </t>
  </si>
  <si>
    <t>Fri Jun 05 18:40:59 PDT 2009</t>
  </si>
  <si>
    <t xml:space="preserve">@JKFOREVER I haven't heard the results of her tests yet, but it is going to be a long road </t>
  </si>
  <si>
    <t>Fri Jun 05 18:41:00 PDT 2009</t>
  </si>
  <si>
    <t>BritMuri718</t>
  </si>
  <si>
    <t>ugghh gonna straighten my hair  love straight hair but hate having 2 work 4 it.</t>
  </si>
  <si>
    <t>Fri Jun 05 18:41:02 PDT 2009</t>
  </si>
  <si>
    <t xml:space="preserve">@HeyTammyBruce I feel your pain Tammy, know that we are all crying with you </t>
  </si>
  <si>
    <t>Fri Jun 05 18:41:04 PDT 2009</t>
  </si>
  <si>
    <t xml:space="preserve">Doc put me back on my mean medication...sorry guys I tried. Its nothing personal, I wish you understood. Its not me...its my medication </t>
  </si>
  <si>
    <t>Fri Jun 05 18:41:13 PDT 2009</t>
  </si>
  <si>
    <t xml:space="preserve">nooo. that wasn't supposed to be sent. </t>
  </si>
  <si>
    <t>Fri Jun 05 18:41:14 PDT 2009</t>
  </si>
  <si>
    <t>KatieBarber</t>
  </si>
  <si>
    <t xml:space="preserve">I want dennys </t>
  </si>
  <si>
    <t>miley4smiley</t>
  </si>
  <si>
    <t xml:space="preserve">@emxjstaal11lvr  what is your email? mine is emileevitrano@gmail.com emilee vitrano is my dream name but my dad wont change it </t>
  </si>
  <si>
    <t>Fri Jun 05 18:41:15 PDT 2009</t>
  </si>
  <si>
    <t xml:space="preserve">I hate how I always doubt my gut instincts on tests -___- I hope I'll get my A in English still </t>
  </si>
  <si>
    <t>Fri Jun 05 18:41:16 PDT 2009</t>
  </si>
  <si>
    <t>...Flop A 4 J, turn 4, river J for $38K...  So brutal...179th or so paying 54...</t>
  </si>
  <si>
    <t>argentinagirl</t>
  </si>
  <si>
    <t>@jensen_ackles besides u relly crack me up! u r so funny, i luv you!! im gonna miss sam and dean  coe back soon haha argentina luvs u!</t>
  </si>
  <si>
    <t>Fri Jun 05 18:41:18 PDT 2009</t>
  </si>
  <si>
    <t xml:space="preserve">i know it's only about to be 9...but i am SO SLEEPY.   </t>
  </si>
  <si>
    <t>Fri Jun 05 18:41:19 PDT 2009</t>
  </si>
  <si>
    <t>Aithene</t>
  </si>
  <si>
    <t xml:space="preserve">twitterverse, I bid you a fond weekend. I'm out of town until sunday night. Also, 12 year anniversary is Sunday.                 I'm Old. </t>
  </si>
  <si>
    <t>Fri Jun 05 18:41:25 PDT 2009</t>
  </si>
  <si>
    <t>Judius__Maximus</t>
  </si>
  <si>
    <t xml:space="preserve">@CarlosSaldanaO Hey Charlutz, I'm in so much pain from this horrible migraine </t>
  </si>
  <si>
    <t>Fri Jun 05 18:41:26 PDT 2009</t>
  </si>
  <si>
    <t>SiciliaCurves</t>
  </si>
  <si>
    <t xml:space="preserve">@KellyShibari damn we're talking LA then...I bloody can't make it!! </t>
  </si>
  <si>
    <t>Fri Jun 05 18:41:28 PDT 2009</t>
  </si>
  <si>
    <t>thelarvafans</t>
  </si>
  <si>
    <t xml:space="preserve">thelarvafans are no longer together. separated by SOUTH america. and larva is in florida </t>
  </si>
  <si>
    <t>Fri Jun 05 18:41:30 PDT 2009</t>
  </si>
  <si>
    <t>rr_M</t>
  </si>
  <si>
    <t xml:space="preserve">Who are these random people who follow you!? Twitter stalkers?! Yay for forgetting relish on my hotdog tonight </t>
  </si>
  <si>
    <t>eliisok</t>
  </si>
  <si>
    <t xml:space="preserve">The bus gods have vetoed my Chipotle plans. </t>
  </si>
  <si>
    <t>Fri Jun 05 18:41:31 PDT 2009</t>
  </si>
  <si>
    <t>debramastaler</t>
  </si>
  <si>
    <t xml:space="preserve">I am GLAD this week is over.  It's been a bitch. </t>
  </si>
  <si>
    <t>Fri Jun 05 18:41:34 PDT 2009</t>
  </si>
  <si>
    <t>blaykee</t>
  </si>
  <si>
    <t xml:space="preserve">@JustBusyBee That's lame they started early, did you yell at the teacher!?!?! sorry </t>
  </si>
  <si>
    <t>Ericakes</t>
  </si>
  <si>
    <t xml:space="preserve">@Grievesmusic I got to see the last bit of your set at Soundset...I don't think I will get to TWR until 11.... </t>
  </si>
  <si>
    <t>Fri Jun 05 18:41:36 PDT 2009</t>
  </si>
  <si>
    <t>cooltaek</t>
  </si>
  <si>
    <t xml:space="preserve">I still don't what I should do in here </t>
  </si>
  <si>
    <t>Fri Jun 05 18:41:37 PDT 2009</t>
  </si>
  <si>
    <t xml:space="preserve">@PunditMom Why? What's up? </t>
  </si>
  <si>
    <t xml:space="preserve">I don't like it when @remarkk undermines my wardrobe crisis </t>
  </si>
  <si>
    <t>Fri Jun 05 18:41:40 PDT 2009</t>
  </si>
  <si>
    <t xml:space="preserve">@otibml I was wondering how your conference went.  Sorry S is having bumpy day </t>
  </si>
  <si>
    <t>Fri Jun 05 18:41:41 PDT 2009</t>
  </si>
  <si>
    <t>I didn't know Jay-Z song is out yet  . Going to listen to it now</t>
  </si>
  <si>
    <t>RichardHighnote</t>
  </si>
  <si>
    <t>@ZhaZhaNiXx  I wanted to go swimming....</t>
  </si>
  <si>
    <t>Fri Jun 05 18:41:49 PDT 2009</t>
  </si>
  <si>
    <t xml:space="preserve">@megandresslar I didn't get in to my other two transfer schools so I didnt expect to get in to Fordham and have to make this decision </t>
  </si>
  <si>
    <t>Fri Jun 05 18:41:51 PDT 2009</t>
  </si>
  <si>
    <t>@MsJ_J so depressing ....  this weather sux</t>
  </si>
  <si>
    <t>Fri Jun 05 18:41:53 PDT 2009</t>
  </si>
  <si>
    <t>Violetta007</t>
  </si>
  <si>
    <t>@juicystar007 awww, therefore no video for today ?  not going to show us your shoes!!!</t>
  </si>
  <si>
    <t>Fri Jun 05 18:41:56 PDT 2009</t>
  </si>
  <si>
    <t xml:space="preserve">still at work  and been coughing all day </t>
  </si>
  <si>
    <t>Fri Jun 05 18:41:57 PDT 2009</t>
  </si>
  <si>
    <t>@alysforreal  i might die. honest.</t>
  </si>
  <si>
    <t>Fri Jun 05 18:41:58 PDT 2009</t>
  </si>
  <si>
    <t>KendallLove</t>
  </si>
  <si>
    <t xml:space="preserve">back in boston with sooo much work 2 do...I dont even know what the weekend is supposed 2 be like anymore </t>
  </si>
  <si>
    <t>Fri Jun 05 18:42:01 PDT 2009</t>
  </si>
  <si>
    <t>brainforlovers</t>
  </si>
  <si>
    <t>@iamsili  come to my house and we can watch movies or something</t>
  </si>
  <si>
    <t>Fri Jun 05 18:42:03 PDT 2009</t>
  </si>
  <si>
    <t xml:space="preserve">Its friday night what's going on? I'm bored </t>
  </si>
  <si>
    <t>Fri Jun 05 18:42:06 PDT 2009</t>
  </si>
  <si>
    <t>ShelleAmanda</t>
  </si>
  <si>
    <t xml:space="preserve">@joeypage hahha Your dad sounds awesome... Mines bald </t>
  </si>
  <si>
    <t>Fri Jun 05 18:42:04 PDT 2009</t>
  </si>
  <si>
    <t xml:space="preserve">@mwilliams Campus power outage. We have to shut everything down. Our generator isn't installed yet </t>
  </si>
  <si>
    <t>Fri Jun 05 18:42:05 PDT 2009</t>
  </si>
  <si>
    <t>my foot is asleep  ew</t>
  </si>
  <si>
    <t>Fri Jun 05 18:42:07 PDT 2009</t>
  </si>
  <si>
    <t>strugglngwriter</t>
  </si>
  <si>
    <t xml:space="preserve">Daughter still awake. So much for watching movie with the wife tonight </t>
  </si>
  <si>
    <t>Fri Jun 05 18:42:09 PDT 2009</t>
  </si>
  <si>
    <t>firebartender22</t>
  </si>
  <si>
    <t xml:space="preserve">Just dropped him off at the airport earlier.....Now I don't know what I'm going to do for a whole week </t>
  </si>
  <si>
    <t>Fri Jun 05 18:42:10 PDT 2009</t>
  </si>
  <si>
    <t>@atrocity79 sorry!!!  what can I say?!</t>
  </si>
  <si>
    <t>kaylaalovee</t>
  </si>
  <si>
    <t xml:space="preserve">I'm at Andrea's house. My computer is broken </t>
  </si>
  <si>
    <t>Fri Jun 05 18:42:11 PDT 2009</t>
  </si>
  <si>
    <t>WWeezl</t>
  </si>
  <si>
    <t xml:space="preserve">@geoffmartinez  you guys have some fun for me...... </t>
  </si>
  <si>
    <t>Fri Jun 05 18:42:12 PDT 2009</t>
  </si>
  <si>
    <t>ImaPr0blem</t>
  </si>
  <si>
    <t>@mamasita7518 I'm sick  so i havent gotten up from bed all day. but im bored.</t>
  </si>
  <si>
    <t>Fri Jun 05 18:42:20 PDT 2009</t>
  </si>
  <si>
    <t xml:space="preserve">my head hurts from all the screaming </t>
  </si>
  <si>
    <t>Fri Jun 05 18:42:21 PDT 2009</t>
  </si>
  <si>
    <t xml:space="preserve">my feet are killing me from walking to the fair &amp;amp; back </t>
  </si>
  <si>
    <t>Fri Jun 05 18:42:24 PDT 2009</t>
  </si>
  <si>
    <t xml:space="preserve">not having a good day today feeling depressed and un motivated all alone all day today </t>
  </si>
  <si>
    <t>Fri Jun 05 18:42:28 PDT 2009</t>
  </si>
  <si>
    <t>deedeehong</t>
  </si>
  <si>
    <t xml:space="preserve">@derekfisher do you have any tix to auction for those who are on a budget?  300 level??  Would love to bud but can't afford it </t>
  </si>
  <si>
    <t>Fri Jun 05 18:42:31 PDT 2009</t>
  </si>
  <si>
    <t>thinkingmonkey</t>
  </si>
  <si>
    <t xml:space="preserve">@jen_greenawalt Sounds like you got the raw end of the deal. Moms usually do. </t>
  </si>
  <si>
    <t>Fri Jun 05 18:42:34 PDT 2009</t>
  </si>
  <si>
    <t>cathleneyork</t>
  </si>
  <si>
    <t xml:space="preserve">@amymarie24 I am with you in spirit. </t>
  </si>
  <si>
    <t>Fri Jun 05 18:42:36 PDT 2009</t>
  </si>
  <si>
    <t>wheresmydeetree</t>
  </si>
  <si>
    <t xml:space="preserve">no gloom or shadow </t>
  </si>
  <si>
    <t>Fri Jun 05 18:42:37 PDT 2009</t>
  </si>
  <si>
    <t>thechokeout</t>
  </si>
  <si>
    <t>My long weekend is a write off because I'm sick  8&amp;lt;</t>
  </si>
  <si>
    <t>Fri Jun 05 18:42:38 PDT 2009</t>
  </si>
  <si>
    <t>@MoneyBoss24 you already don't talk to me that much anymore  and you missed my damn birthday, grrr...</t>
  </si>
  <si>
    <t>Fri Jun 05 18:42:40 PDT 2009</t>
  </si>
  <si>
    <t>I'm using a go phone now  Its so hard to text haha</t>
  </si>
  <si>
    <t>Fri Jun 05 18:42:42 PDT 2009</t>
  </si>
  <si>
    <t>nicdee</t>
  </si>
  <si>
    <t xml:space="preserve">Wishes I was on a beach, not sick in bed </t>
  </si>
  <si>
    <t xml:space="preserve">@iamrobinsmom I'm surviving the third day of no sugar, went to the movies with my kids, a movie without red vines is just not the same </t>
  </si>
  <si>
    <t>Fri Jun 05 18:42:43 PDT 2009</t>
  </si>
  <si>
    <t>Sassette</t>
  </si>
  <si>
    <t xml:space="preserve">@meghannian @naceprettub Oh, I'm so opposite, I love to curl up with some1, I'm freezing, love the heat! </t>
  </si>
  <si>
    <t>TisdaleFans</t>
  </si>
  <si>
    <t xml:space="preserve">i wanna see @ashleytisdale in concert soo badly; i never got a chance to actually meet her! </t>
  </si>
  <si>
    <t>Fri Jun 05 18:42:44 PDT 2009</t>
  </si>
  <si>
    <t>AmandaPizz</t>
  </si>
  <si>
    <t xml:space="preserve">Just broke down watching the White House thing thinking about what could have been. I can't believe it's been a year </t>
  </si>
  <si>
    <t>Fri Jun 05 18:42:45 PDT 2009</t>
  </si>
  <si>
    <t xml:space="preserve">@XO_SUFI_XO two thumbs up for the multi task! I am bored! The hubby is watching scar face </t>
  </si>
  <si>
    <t>Fri Jun 05 18:42:48 PDT 2009</t>
  </si>
  <si>
    <t>roxee2012</t>
  </si>
  <si>
    <t xml:space="preserve">@youheardright Thanks lol i'll try the one where i give up atm because all the others is a no can do seeing as how i'm at my fathers </t>
  </si>
  <si>
    <t>rachiegilf7</t>
  </si>
  <si>
    <t xml:space="preserve">@uwhahn We are in Newport Beach! It's a great time zone.. been here since last sat.. head home tomorrow for 50 degree weather </t>
  </si>
  <si>
    <t xml:space="preserve">@Cortnee4Christ Oh I don't think I'm awesome. I'm laying on the couch like a big lazy blob. I'm going to bed by 8:30 p.m. too. </t>
  </si>
  <si>
    <t>Fri Jun 05 18:42:59 PDT 2009</t>
  </si>
  <si>
    <t>rossnoise</t>
  </si>
  <si>
    <t xml:space="preserve">Fredericksburg Outback getting smashed alone. Miss my barbarian </t>
  </si>
  <si>
    <t>Fri Jun 05 18:43:00 PDT 2009</t>
  </si>
  <si>
    <t>brianacton</t>
  </si>
  <si>
    <t xml:space="preserve">Sprained left hamstring. Need to dial down the strenuous exercise </t>
  </si>
  <si>
    <t>Fri Jun 05 18:43:02 PDT 2009</t>
  </si>
  <si>
    <t>Oh, boo.  Oh, well, great pitching by both Santana and Verlander tonight. We will not mention Rodney.</t>
  </si>
  <si>
    <t xml:space="preserve">I need to do yoga today </t>
  </si>
  <si>
    <t>Fri Jun 05 18:43:03 PDT 2009</t>
  </si>
  <si>
    <t xml:space="preserve">@Cortnee4Christ I didn't even take a shower today!!! </t>
  </si>
  <si>
    <t>Fri Jun 05 18:43:05 PDT 2009</t>
  </si>
  <si>
    <t>jiggasindaclub</t>
  </si>
  <si>
    <t xml:space="preserve">for some reason, I can't upload a photo </t>
  </si>
  <si>
    <t>Fri Jun 05 18:43:08 PDT 2009</t>
  </si>
  <si>
    <t xml:space="preserve">I don't know what to get my tattoo of anymore. </t>
  </si>
  <si>
    <t>Fri Jun 05 18:43:09 PDT 2009</t>
  </si>
  <si>
    <t xml:space="preserve">My niece isn't taking my trip well at all. Aww </t>
  </si>
  <si>
    <t>real_housewife</t>
  </si>
  <si>
    <t xml:space="preserve">@ryankelly81 we knew a bunch of the same ppl. the casting was cool I made a lot of connects did a good interview but I didn't get the gig </t>
  </si>
  <si>
    <t>Fri Jun 05 18:43:16 PDT 2009</t>
  </si>
  <si>
    <t>just realised... I dont have a SLOW JAM guy... You know.. The guy who you ALWAYS picture during slow jamz..  thats SO sad.</t>
  </si>
  <si>
    <t>Fri Jun 05 18:43:15 PDT 2009</t>
  </si>
  <si>
    <t>@atrocity79 my monkeys already callin me cryin....  I'm so lame..</t>
  </si>
  <si>
    <t xml:space="preserve">SO FRUSTRATED </t>
  </si>
  <si>
    <t>Fri Jun 05 18:43:19 PDT 2009</t>
  </si>
  <si>
    <t xml:space="preserve">@paranoidrdragon I know, but I saw the trailer and was suitably unimpressed. I think Telltale will ruin it, sadly </t>
  </si>
  <si>
    <t>Anna_Palmer</t>
  </si>
  <si>
    <t xml:space="preserve">syndey tonight! only 1 week left in oz </t>
  </si>
  <si>
    <t>Fri Jun 05 18:43:22 PDT 2009</t>
  </si>
  <si>
    <t>Chelsey_Blake</t>
  </si>
  <si>
    <t xml:space="preserve">@spunky_monkey Have u thought about getting a new doctor?  U've been so sick in the last few months, so many times.  Doesn't make sense! </t>
  </si>
  <si>
    <t>Jubacious</t>
  </si>
  <si>
    <t xml:space="preserve">is a little bit drunk </t>
  </si>
  <si>
    <t>Fri Jun 05 18:43:27 PDT 2009</t>
  </si>
  <si>
    <t>pixeleyez</t>
  </si>
  <si>
    <t xml:space="preserve">@haellin LOL...let's hope not. Gotta run Buddy!  Oh,,,guess what, it's raining out here as well </t>
  </si>
  <si>
    <t>Fri Jun 05 18:43:28 PDT 2009</t>
  </si>
  <si>
    <t>@ihate_you me too  these assholes they are</t>
  </si>
  <si>
    <t>Fri Jun 05 18:43:31 PDT 2009</t>
  </si>
  <si>
    <t>martibelle</t>
  </si>
  <si>
    <t>Getting sick  I am def in need of some TLC. Hitting that bed tonight like it owes me some money!</t>
  </si>
  <si>
    <t>Fri Jun 05 18:43:39 PDT 2009</t>
  </si>
  <si>
    <t xml:space="preserve">Last shower i get to take in this house. </t>
  </si>
  <si>
    <t>Fri Jun 05 18:43:41 PDT 2009</t>
  </si>
  <si>
    <t>I'm writing.  For fun.  That's right!  No deadline, no work, just fun. Too bad shiny purple netbook didn't arrive today  That would be fun</t>
  </si>
  <si>
    <t>Fri Jun 05 18:43:43 PDT 2009</t>
  </si>
  <si>
    <t>megansayshello</t>
  </si>
  <si>
    <t xml:space="preserve">@alyxandracouch OHNO! </t>
  </si>
  <si>
    <t>clydesharik</t>
  </si>
  <si>
    <t>I cant sleep because im thinking about the SAT tomorrow  help me!</t>
  </si>
  <si>
    <t>Fri Jun 05 18:43:44 PDT 2009</t>
  </si>
  <si>
    <t xml:space="preserve">@jason_mraz damn hope i can come in US so i can see u live.. </t>
  </si>
  <si>
    <t>Fri Jun 05 18:43:46 PDT 2009</t>
  </si>
  <si>
    <t xml:space="preserve">What is with these pop ups, with voices and you can't find it? Weird </t>
  </si>
  <si>
    <t>Fri Jun 05 18:43:49 PDT 2009</t>
  </si>
  <si>
    <t>_kissthefuture</t>
  </si>
  <si>
    <t xml:space="preserve">@nikkiann0100, i wish i knew before this. i have to drink it. or its such a waste of tequila </t>
  </si>
  <si>
    <t>Fri Jun 05 18:43:50 PDT 2009</t>
  </si>
  <si>
    <t xml:space="preserve">@vuhnessuh stickam feels weird without you. </t>
  </si>
  <si>
    <t>Fri Jun 05 18:43:51 PDT 2009</t>
  </si>
  <si>
    <t>maribel_eg</t>
  </si>
  <si>
    <t>Shopping for a prom dress never was so hard and depressing  especially when u canÂ´t find anything good...</t>
  </si>
  <si>
    <t>Fri Jun 05 18:43:52 PDT 2009</t>
  </si>
  <si>
    <t>zacross36</t>
  </si>
  <si>
    <t xml:space="preserve">I have a feeling my reduction in followers is because Twitter is starting to delete spam accounts. Still makes me sad though. </t>
  </si>
  <si>
    <t xml:space="preserve">@chikorita90 just workin like a dog </t>
  </si>
  <si>
    <t>Fri Jun 05 18:43:53 PDT 2009</t>
  </si>
  <si>
    <t>dtabaco</t>
  </si>
  <si>
    <t xml:space="preserve">Starting off the night on a bad start </t>
  </si>
  <si>
    <t>Fri Jun 05 18:43:58 PDT 2009</t>
  </si>
  <si>
    <t>stevenjeung</t>
  </si>
  <si>
    <t xml:space="preserve">Eating at ebisu.  Asked for Asahi black and gave me regular! </t>
  </si>
  <si>
    <t>Fri Jun 05 18:44:00 PDT 2009</t>
  </si>
  <si>
    <t>Mbarakk</t>
  </si>
  <si>
    <t xml:space="preserve">omg i knt sleeep oo i need to wake up early cuz im going to avnouz , help me people </t>
  </si>
  <si>
    <t>Fri Jun 05 18:44:03 PDT 2009</t>
  </si>
  <si>
    <t xml:space="preserve">is truly sad I have to wait 20 days to see my boys @NKOTB again </t>
  </si>
  <si>
    <t>Fri Jun 05 18:44:06 PDT 2009</t>
  </si>
  <si>
    <t xml:space="preserve">http://twitpic.com/6pqn8 I thought my pina colada would come in a prettier cup </t>
  </si>
  <si>
    <t>Fri Jun 05 18:44:07 PDT 2009</t>
  </si>
  <si>
    <t xml:space="preserve">@honorsociety you guys should going to Dan Siego again </t>
  </si>
  <si>
    <t>Fri Jun 05 18:44:08 PDT 2009</t>
  </si>
  <si>
    <t xml:space="preserve">@jasetrevino yes please! I could use a pick me up </t>
  </si>
  <si>
    <t>Fri Jun 05 18:44:38 PDT 2009</t>
  </si>
  <si>
    <t xml:space="preserve">Snow in June.. Ugh, Calgary and its bipolar weather </t>
  </si>
  <si>
    <t>Fri Jun 05 18:44:40 PDT 2009</t>
  </si>
  <si>
    <t xml:space="preserve">just read a journal from 2005, being 12 years old is waay cooler than being 16 </t>
  </si>
  <si>
    <t>Fri Jun 05 18:44:41 PDT 2009</t>
  </si>
  <si>
    <t>gunflashh</t>
  </si>
  <si>
    <t>Doesn't know what she wants to do tonight  ...any ideas??</t>
  </si>
  <si>
    <t>Fri Jun 05 18:44:42 PDT 2009</t>
  </si>
  <si>
    <t xml:space="preserve">Hubby is doing his stretching watching Ultimate Fighter so I have some Tweet time, but I've been boring today and have nothing to tweet </t>
  </si>
  <si>
    <t>Fri Jun 05 18:44:43 PDT 2009</t>
  </si>
  <si>
    <t>serenehours</t>
  </si>
  <si>
    <t xml:space="preserve">@sarahockler have you ever thought of writing a paranormal/fantasy sequel of TBS and brought Matt back to life? I love that boy </t>
  </si>
  <si>
    <t>Fri Jun 05 18:44:44 PDT 2009</t>
  </si>
  <si>
    <t>@lili17mc aww  I love you baby!</t>
  </si>
  <si>
    <t xml:space="preserve">@Julirose don't think so </t>
  </si>
  <si>
    <t>Fri Jun 05 18:44:45 PDT 2009</t>
  </si>
  <si>
    <t>@JenJelly85 Yeah, I remember you saying that in a blog. That sucks.  I would hate to get 0 presents. Mostly for birthdays I get DVDs and</t>
  </si>
  <si>
    <t>eli8527</t>
  </si>
  <si>
    <t>Last orchestra concert for Middle School.  I will miss Maureen and Esther next year... it won't be the same without them</t>
  </si>
  <si>
    <t>Jasminebby</t>
  </si>
  <si>
    <t>sad  i hate when i get these moods, i need someone to talk to.</t>
  </si>
  <si>
    <t>Fri Jun 05 18:44:46 PDT 2009</t>
  </si>
  <si>
    <t xml:space="preserve">@jessstretch oh so THAT'S where you are...come back online soon bb </t>
  </si>
  <si>
    <t>JHodd</t>
  </si>
  <si>
    <t>@Sallen23 ya it is...I was able to half float half drive it to macarthur and finally go home  hopefully it will still run tomorrow...</t>
  </si>
  <si>
    <t>Fri Jun 05 18:44:47 PDT 2009</t>
  </si>
  <si>
    <t>AmyL678</t>
  </si>
  <si>
    <t xml:space="preserve">*sigh* I want cable </t>
  </si>
  <si>
    <t>Fri Jun 05 18:44:48 PDT 2009</t>
  </si>
  <si>
    <t xml:space="preserve">@loquaciousmuse @Da7e touched your stuff? Hmm, you might want to burn some of that now... </t>
  </si>
  <si>
    <t>Fri Jun 05 18:44:49 PDT 2009</t>
  </si>
  <si>
    <t>jctankk</t>
  </si>
  <si>
    <t>my truck broke  audition for violin tomorrow</t>
  </si>
  <si>
    <t>CharlieGeorge</t>
  </si>
  <si>
    <t>@phillymac don't crush my verizon dreams  http://myloc.me/2Koz</t>
  </si>
  <si>
    <t>Fri Jun 05 18:44:52 PDT 2009</t>
  </si>
  <si>
    <t xml:space="preserve">It appears as if i'm going to remain in solitary isolation. No phone calls for Par-taying. </t>
  </si>
  <si>
    <t>Jayceelynn</t>
  </si>
  <si>
    <t xml:space="preserve">@mikeyguenther I don't have the iphone these days </t>
  </si>
  <si>
    <t>Fri Jun 05 18:44:54 PDT 2009</t>
  </si>
  <si>
    <t>bull2011</t>
  </si>
  <si>
    <t>went to Busch Gardens today Shiekra was down!  Took a four hour nap and now just finished my lab quizzes</t>
  </si>
  <si>
    <t>MsFoxxymethod</t>
  </si>
  <si>
    <t xml:space="preserve">Please say a prayer for me my sis is in the hospital and im out of town </t>
  </si>
  <si>
    <t>Fri Jun 05 18:44:55 PDT 2009</t>
  </si>
  <si>
    <t>fashionbel</t>
  </si>
  <si>
    <t xml:space="preserve">is annoyed cuz I got ditched.......I was so looking forward to this date too!   </t>
  </si>
  <si>
    <t>Fri Jun 05 18:44:56 PDT 2009</t>
  </si>
  <si>
    <t>jankyjessica88</t>
  </si>
  <si>
    <t xml:space="preserve">Kinda freaking out about SATs tomm </t>
  </si>
  <si>
    <t>Fri Jun 05 18:44:57 PDT 2009</t>
  </si>
  <si>
    <t>@burghseyewife can't watch it  don't love in Pittsburgh yet! But Dexters Lab is on!</t>
  </si>
  <si>
    <t>Fri Jun 05 18:44:58 PDT 2009</t>
  </si>
  <si>
    <t xml:space="preserve">@89theBrainchild --lmao fcuk! I've always had a prob with following the crowd I swerve </t>
  </si>
  <si>
    <t>wordless_chick</t>
  </si>
  <si>
    <t xml:space="preserve">Cam home to leave again. Still had Muffins left!! </t>
  </si>
  <si>
    <t>Fri Jun 05 18:45:03 PDT 2009</t>
  </si>
  <si>
    <t>alexlinu</t>
  </si>
  <si>
    <t xml:space="preserve">is still interviewing for summer </t>
  </si>
  <si>
    <t>Fri Jun 05 18:45:05 PDT 2009</t>
  </si>
  <si>
    <t xml:space="preserve">just left from downtown AGAIN Ughhh my feet hurt!! </t>
  </si>
  <si>
    <t>Fri Jun 05 18:45:06 PDT 2009</t>
  </si>
  <si>
    <t>madein84</t>
  </si>
  <si>
    <t xml:space="preserve">I don't want to finish reading Eclipse because then I'll only have 1 more left </t>
  </si>
  <si>
    <t>Fri Jun 05 18:45:07 PDT 2009</t>
  </si>
  <si>
    <t xml:space="preserve">seriously dying here. i can hardly breathe !!! </t>
  </si>
  <si>
    <t>Fri Jun 05 18:45:08 PDT 2009</t>
  </si>
  <si>
    <t xml:space="preserve">Drink 2.....asking boys which shoes look better. Boys don't care......boo boys. </t>
  </si>
  <si>
    <t xml:space="preserve">I want a pen pal </t>
  </si>
  <si>
    <t xml:space="preserve">Ugh. Too many huge-ass spiders. </t>
  </si>
  <si>
    <t>triciahendrix</t>
  </si>
  <si>
    <t xml:space="preserve">Tigers almost made a comeback. </t>
  </si>
  <si>
    <t xml:space="preserve"> my tummy really hurts now oh noes</t>
  </si>
  <si>
    <t>Fri Jun 05 18:45:11 PDT 2009</t>
  </si>
  <si>
    <t>ssmith</t>
  </si>
  <si>
    <t xml:space="preserve">conference over, less than a day of California left </t>
  </si>
  <si>
    <t>Fri Jun 05 18:45:13 PDT 2009</t>
  </si>
  <si>
    <t>LOL does anyone remember ATC!? They are playing in the gym and I still totes remember the words  I was in love with the blonde guy lmao</t>
  </si>
  <si>
    <t>Fri Jun 05 18:45:16 PDT 2009</t>
  </si>
  <si>
    <t>i don't really know wht to think of us anymore.  sleeping since well your not gunna talk to me. text it.</t>
  </si>
  <si>
    <t>Fri Jun 05 18:45:17 PDT 2009</t>
  </si>
  <si>
    <t xml:space="preserve">@Upstatemomof3 I never see anyone around here.I get a lot of weird looks for both </t>
  </si>
  <si>
    <t>Fri Jun 05 18:45:19 PDT 2009</t>
  </si>
  <si>
    <t xml:space="preserve">@corie_michele i know, but i was just on tom's page and i remembered the last time he was here.. </t>
  </si>
  <si>
    <t>Fri Jun 05 18:45:22 PDT 2009</t>
  </si>
  <si>
    <t>brittany5993</t>
  </si>
  <si>
    <t xml:space="preserve">My internet won't connect </t>
  </si>
  <si>
    <t>@etherjammer Hmmm  *patpat*</t>
  </si>
  <si>
    <t>Fri Jun 05 18:45:24 PDT 2009</t>
  </si>
  <si>
    <t>ilustrisimo08</t>
  </si>
  <si>
    <t xml:space="preserve">Why does it feel like it's 10 pm at 7?! I have a head ache..  </t>
  </si>
  <si>
    <t>Fri Jun 05 18:45:26 PDT 2009</t>
  </si>
  <si>
    <t xml:space="preserve">i miss watching a cartoon called get ed!  </t>
  </si>
  <si>
    <t>Fri Jun 05 18:45:28 PDT 2009</t>
  </si>
  <si>
    <t>andreadl</t>
  </si>
  <si>
    <t xml:space="preserve">my guitar string popped! Sad day </t>
  </si>
  <si>
    <t>Fri Jun 05 18:45:30 PDT 2009</t>
  </si>
  <si>
    <t>Jason_Blackwell</t>
  </si>
  <si>
    <t xml:space="preserve">soo full...plane for home leaves tomorrow </t>
  </si>
  <si>
    <t>Fri Jun 05 18:45:31 PDT 2009</t>
  </si>
  <si>
    <t>Superpopstar96</t>
  </si>
  <si>
    <t xml:space="preserve">Grrrrr......4got to save a movie PLUS computer crashed, so my REALLY AWESOME video is gone.... :'( </t>
  </si>
  <si>
    <t>Fri Jun 05 18:45:33 PDT 2009</t>
  </si>
  <si>
    <t>kelsey2716</t>
  </si>
  <si>
    <t>sunburnt  but fun day!</t>
  </si>
  <si>
    <t>Fri Jun 05 18:45:34 PDT 2009</t>
  </si>
  <si>
    <t>@sarahockler have you ever thought of writing a paranormal sequel of TBS and brought Matt back to life? I love that boy   #20BoySummer</t>
  </si>
  <si>
    <t>Smurfy222</t>
  </si>
  <si>
    <t xml:space="preserve">well im sitting in my chair again.... doin my stupid english assignment!!!!!! </t>
  </si>
  <si>
    <t>wantmoore</t>
  </si>
  <si>
    <t>This is area #2 where our pantry used to be. Lots of patching to be done  http://post.ly/lTB</t>
  </si>
  <si>
    <t>Fri Jun 05 18:45:35 PDT 2009</t>
  </si>
  <si>
    <t>Greeneyez30</t>
  </si>
  <si>
    <t>Fri Jun 05 18:45:36 PDT 2009</t>
  </si>
  <si>
    <t xml:space="preserve">Is straighting hair. Im depressd cuz i hav 2 return the house dvd bak 2 shop! </t>
  </si>
  <si>
    <t>Fri Jun 05 18:45:38 PDT 2009</t>
  </si>
  <si>
    <t>@hdaze tried the baits. Have killed 1 with it, died in my study = to this day not found corpse  VERY smelly. Not a good idea in hindsight</t>
  </si>
  <si>
    <t>Fri Jun 05 18:45:42 PDT 2009</t>
  </si>
  <si>
    <t>winterkim</t>
  </si>
  <si>
    <t xml:space="preserve">im a little bit bored right now </t>
  </si>
  <si>
    <t>Fri Jun 05 18:45:45 PDT 2009</t>
  </si>
  <si>
    <t xml:space="preserve">@aussie_matelc lol i love those jokes... I can't remember anymore </t>
  </si>
  <si>
    <t>Fri Jun 05 18:45:43 PDT 2009</t>
  </si>
  <si>
    <t>tammy_brz</t>
  </si>
  <si>
    <t xml:space="preserve">going now  bye followers. see ya tomorrow! #KevinJonas </t>
  </si>
  <si>
    <t xml:space="preserve">@Ali_xxxxxx  omg ur up to 999 already?? cheater....you twiammed your way up there </t>
  </si>
  <si>
    <t>SFX_LADYJ</t>
  </si>
  <si>
    <t xml:space="preserve">@Str8Nasty LOL I know right! What a pain this is </t>
  </si>
  <si>
    <t xml:space="preserve">packing for hawaii! but i miss my boy </t>
  </si>
  <si>
    <t>Fri Jun 05 18:45:48 PDT 2009</t>
  </si>
  <si>
    <t xml:space="preserve">Last tweet of the night. (Or morning - 2:45am) I'M HUNGRY </t>
  </si>
  <si>
    <t xml:space="preserve">Family over today so no more tweeting from me  </t>
  </si>
  <si>
    <t>Shorty858</t>
  </si>
  <si>
    <t xml:space="preserve">im about to eat Souplantation again! lol no more strawberry theme </t>
  </si>
  <si>
    <t>Fri Jun 05 18:45:49 PDT 2009</t>
  </si>
  <si>
    <t>Christiebabee</t>
  </si>
  <si>
    <t xml:space="preserve">Bored..  and alone </t>
  </si>
  <si>
    <t>Fri Jun 05 18:45:51 PDT 2009</t>
  </si>
  <si>
    <t>daydreaminmogul</t>
  </si>
  <si>
    <t>@PoshBeauti  smh I love benny the bums.</t>
  </si>
  <si>
    <t>Fri Jun 05 18:45:52 PDT 2009</t>
  </si>
  <si>
    <t xml:space="preserve">No feel good </t>
  </si>
  <si>
    <t>Fri Jun 05 18:45:55 PDT 2009</t>
  </si>
  <si>
    <t>Well that didn't work out...won't be going to the movies tonight  FML!!!!</t>
  </si>
  <si>
    <t xml:space="preserve">I just got attacked by a spoon. </t>
  </si>
  <si>
    <t>Fri Jun 05 18:45:56 PDT 2009</t>
  </si>
  <si>
    <t>CaytxCreeper</t>
  </si>
  <si>
    <t xml:space="preserve">@earthtoandrew dont diss maine! maine is....yea ok maine sucks </t>
  </si>
  <si>
    <t>Fri Jun 05 18:45:58 PDT 2009</t>
  </si>
  <si>
    <t xml:space="preserve">@AlliRamen HELP! when i try to email a band for a mission a message pops up saying i have to redownload aol or something.. what do i do? </t>
  </si>
  <si>
    <t>Fri Jun 05 18:46:02 PDT 2009</t>
  </si>
  <si>
    <t xml:space="preserve">http://twitpic.com/6pqtp - sigh, studying all day </t>
  </si>
  <si>
    <t>Fri Jun 05 18:46:04 PDT 2009</t>
  </si>
  <si>
    <t>stephcordiano</t>
  </si>
  <si>
    <t xml:space="preserve">So fun. Now im going to my dads </t>
  </si>
  <si>
    <t>Fri Jun 05 18:46:05 PDT 2009</t>
  </si>
  <si>
    <t xml:space="preserve">i miss deadliest warrior already. </t>
  </si>
  <si>
    <t>Fri Jun 05 18:46:22 PDT 2009</t>
  </si>
  <si>
    <t>morgainemarie</t>
  </si>
  <si>
    <t>Watchin my baby brother graduate  Hoping it still won't rain.</t>
  </si>
  <si>
    <t>Fri Jun 05 18:46:25 PDT 2009</t>
  </si>
  <si>
    <t xml:space="preserve">my knee hurt </t>
  </si>
  <si>
    <t>Fri Jun 05 18:46:27 PDT 2009</t>
  </si>
  <si>
    <t>LoonyLongbottom</t>
  </si>
  <si>
    <t>@Iheartseverus if it's here...I have to wait for it to ship  boo.  We tried to find one at target but they didn't have the one I wanted</t>
  </si>
  <si>
    <t>Fri Jun 05 18:46:29 PDT 2009</t>
  </si>
  <si>
    <t xml:space="preserve">@JuliaFranco he hurts like A LOT you have no idea. </t>
  </si>
  <si>
    <t>Fri Jun 05 18:46:31 PDT 2009</t>
  </si>
  <si>
    <t>thetashas</t>
  </si>
  <si>
    <t>@mpeleides i didnt see your @ last night! obv, i wasnt at the party today  i wanted so badly to go but i couldnt walk!</t>
  </si>
  <si>
    <t>Fri Jun 05 18:46:32 PDT 2009</t>
  </si>
  <si>
    <t>lceezy</t>
  </si>
  <si>
    <t>so my grandpa just showed me a dead mouse n a mouse trap eek!!!  poor ben</t>
  </si>
  <si>
    <t>Fri Jun 05 18:46:35 PDT 2009</t>
  </si>
  <si>
    <t xml:space="preserve">@mialuna1 @MiriamCheah LMFAO! omg.. oh no, 13 more minutes till the maintenance begins </t>
  </si>
  <si>
    <t>Fri Jun 05 18:46:37 PDT 2009</t>
  </si>
  <si>
    <t xml:space="preserve">At times like these I wish that I had someone just to hold me </t>
  </si>
  <si>
    <t>Fri Jun 05 18:46:38 PDT 2009</t>
  </si>
  <si>
    <t xml:space="preserve">@DavidArchie I hopoe your twitter inside somewhere! especially if it's WINDY outside! you might catch a cold! </t>
  </si>
  <si>
    <t xml:space="preserve">i want to believe in you, but its getting harder and harder </t>
  </si>
  <si>
    <t xml:space="preserve">my step mom got me a jonas brothers bag for my birthday fsdlgh filled with nineteen presents because i told her that's what i wanted </t>
  </si>
  <si>
    <t>Fri Jun 05 18:46:39 PDT 2009</t>
  </si>
  <si>
    <t>here's the pic of my screenshield install  AIR BUBBLES!! hate them...  http://idek.net/DnZ</t>
  </si>
  <si>
    <t>katriiina</t>
  </si>
  <si>
    <t xml:space="preserve">loving the new mosquito bite </t>
  </si>
  <si>
    <t>Fri Jun 05 18:46:42 PDT 2009</t>
  </si>
  <si>
    <t>taymur</t>
  </si>
  <si>
    <t>@arhum  its not letting me just copy and paste the message:@</t>
  </si>
  <si>
    <t>Fri Jun 05 18:46:43 PDT 2009</t>
  </si>
  <si>
    <t>@toonhead I haven't listened to *all* of it yet. so I'll ahve to get back to you. had a minor issue getting it to the IPod.  all fixed now</t>
  </si>
  <si>
    <t>Fri Jun 05 18:46:44 PDT 2009</t>
  </si>
  <si>
    <t xml:space="preserve">@PDXsays Yes, I noticed that afterwards so I immediatley delete the posting </t>
  </si>
  <si>
    <t>Fri Jun 05 18:46:46 PDT 2009</t>
  </si>
  <si>
    <t>ianmbell</t>
  </si>
  <si>
    <t>When names i dont recognise crop up, i learn shit  a bride or groom please x</t>
  </si>
  <si>
    <t>Fri Jun 05 18:46:50 PDT 2009</t>
  </si>
  <si>
    <t>tinywoodberry</t>
  </si>
  <si>
    <t>tired as iunno what  ... too lazy to go to bed   breaking dawn?</t>
  </si>
  <si>
    <t>Fri Jun 05 18:46:53 PDT 2009</t>
  </si>
  <si>
    <t>fancybjones</t>
  </si>
  <si>
    <t xml:space="preserve">Would love to go see Away We Go, but i can't find a place it's playing around here!  sadness </t>
  </si>
  <si>
    <t>Fri Jun 05 18:46:55 PDT 2009</t>
  </si>
  <si>
    <t xml:space="preserve">What a terrible way to lose...2 out, 2 on, down by 2, bm of 9th and Grandy hits foul ball that is caught for third out </t>
  </si>
  <si>
    <t>Fri Jun 05 18:46:58 PDT 2009</t>
  </si>
  <si>
    <t>xheartscream</t>
  </si>
  <si>
    <t xml:space="preserve">so freakin tireddd. i feel like im drunk. </t>
  </si>
  <si>
    <t>Tenchi290</t>
  </si>
  <si>
    <t xml:space="preserve">Aww, I refreshed my phone browser and #robotpickuplines isn't number one anymore. It was fun while it lasted </t>
  </si>
  <si>
    <t>luuis22</t>
  </si>
  <si>
    <t xml:space="preserve">Just thinking.... </t>
  </si>
  <si>
    <t>Fri Jun 05 18:46:59 PDT 2009</t>
  </si>
  <si>
    <t>Fri Jun 05 18:47:01 PDT 2009</t>
  </si>
  <si>
    <t>theresanicole</t>
  </si>
  <si>
    <t xml:space="preserve">Finishing up some laundry and then going to bed EARLY. I've got class in the morning </t>
  </si>
  <si>
    <t>SheNiceB</t>
  </si>
  <si>
    <t>@recebella ha ha. Glad i'm an A cup.  yeah right</t>
  </si>
  <si>
    <t>@aliaanz hey i might not be able to catch broni next week  wish me luck so i can finish stuff on time! i rly wanna go!</t>
  </si>
  <si>
    <t>Fri Jun 05 18:47:03 PDT 2009</t>
  </si>
  <si>
    <t>nuclearbastard</t>
  </si>
  <si>
    <t xml:space="preserve">Just tried playing #playspymaster on my Opera-based cell phone. It failed to authenticate with Twitter. No mobile play for me </t>
  </si>
  <si>
    <t>Fri Jun 05 18:47:05 PDT 2009</t>
  </si>
  <si>
    <t>GajitMan</t>
  </si>
  <si>
    <t xml:space="preserve">aaaaAAAAAAHHHHH... Today was Nat'l donut day!! Why didn't I hear about this yesterday??  sad, sad, sad.. </t>
  </si>
  <si>
    <t xml:space="preserve">@DarkAlchemy i feel like i should've been the one to stay up, since i don't have work or school. </t>
  </si>
  <si>
    <t>@HAYLEY0614 i know it makes me depressed that i live here  no one even cares about it.</t>
  </si>
  <si>
    <t>fruit_berry</t>
  </si>
  <si>
    <t xml:space="preserve">my birthday is on this Tuesday and i have nothing plan!!!!!!!!!  </t>
  </si>
  <si>
    <t>Fri Jun 05 18:47:08 PDT 2009</t>
  </si>
  <si>
    <t xml:space="preserve">@THEREALDUBZPA i wish.. </t>
  </si>
  <si>
    <t>Fri Jun 05 18:47:13 PDT 2009</t>
  </si>
  <si>
    <t>Heather_Harp</t>
  </si>
  <si>
    <t xml:space="preserve">is wishing she was at graduation and listening to hollywood undead - circles, to drown out her sorrow.  </t>
  </si>
  <si>
    <t>Fri Jun 05 18:47:14 PDT 2009</t>
  </si>
  <si>
    <t xml:space="preserve">listening to the friday night boys new album!! yes! dad's tomorrow </t>
  </si>
  <si>
    <t>Fri Jun 05 18:47:15 PDT 2009</t>
  </si>
  <si>
    <t xml:space="preserve">Its not faire !! Why cant Bon Jovi come to Montreal ?? Freaking arse holes </t>
  </si>
  <si>
    <t>Fri Jun 05 18:47:16 PDT 2009</t>
  </si>
  <si>
    <t xml:space="preserve">@C_DIG why what's happening? Rain storm? Snow? What what? All the action happens when I'm away </t>
  </si>
  <si>
    <t>Fri Jun 05 18:47:17 PDT 2009</t>
  </si>
  <si>
    <t>Hunsakerfish</t>
  </si>
  <si>
    <t xml:space="preserve">That storm was SICK I wish it had lasted longer though </t>
  </si>
  <si>
    <t>Fri Jun 05 18:47:18 PDT 2009</t>
  </si>
  <si>
    <t xml:space="preserve">@JKFalsettoKing thanks but u need 2 leave spaces between the @ or its not seen </t>
  </si>
  <si>
    <t>@J_Dylan_Hall  I'm sorry. It made me smile though haha I was like it's Dylan!</t>
  </si>
  <si>
    <t>Fri Jun 05 18:47:23 PDT 2009</t>
  </si>
  <si>
    <t xml:space="preserve">I am sick again! God seriously I can't get through more then two weeks without getting sick </t>
  </si>
  <si>
    <t>Fri Jun 05 18:47:24 PDT 2009</t>
  </si>
  <si>
    <t>@djknucklehead  I don't have $5 to spend on the App. Haha I'll get it when I get more money.</t>
  </si>
  <si>
    <t>VIRGIL_says</t>
  </si>
  <si>
    <t xml:space="preserve">Last day at the coffee bean  </t>
  </si>
  <si>
    <t>Fri Jun 05 18:47:26 PDT 2009</t>
  </si>
  <si>
    <t>I need new glasses  i can't see.</t>
  </si>
  <si>
    <t>@lisagoo lmao they're creepy  i've gotten so many injuries trying to get away from them like that haha</t>
  </si>
  <si>
    <t>Fri Jun 05 18:47:29 PDT 2009</t>
  </si>
  <si>
    <t>Saddest day ever  rip duane</t>
  </si>
  <si>
    <t xml:space="preserve">..on tha phone my babe @MsBFRamirez ..Ha, beeeeyotch! i mean baby </t>
  </si>
  <si>
    <t>Fri Jun 05 18:47:32 PDT 2009</t>
  </si>
  <si>
    <t xml:space="preserve">ughh doctor &amp;amp; my mom says i should rest the rest of the day. and i've been. but i neeed to study </t>
  </si>
  <si>
    <t>Fri Jun 05 18:47:31 PDT 2009</t>
  </si>
  <si>
    <t xml:space="preserve">@ranivus TwitterFon and Tweetie are the big 2. I was using TwitterFon because it was free and ad-less. But now it has ads </t>
  </si>
  <si>
    <t xml:space="preserve">stuck at dancing for the next 5hrs and 10mins </t>
  </si>
  <si>
    <t>Fri Jun 05 18:47:34 PDT 2009</t>
  </si>
  <si>
    <t xml:space="preserve">@muzzysgirl hey me too.......wait.....no tub </t>
  </si>
  <si>
    <t>Fri Jun 05 18:47:35 PDT 2009</t>
  </si>
  <si>
    <t>edham_arief</t>
  </si>
  <si>
    <t>opera 10 on ubuntu - fast is fast! but some sites dont look so good  #opera</t>
  </si>
  <si>
    <t>Fri Jun 05 18:47:37 PDT 2009</t>
  </si>
  <si>
    <t xml:space="preserve">@BecaBear Lucky!! I want to shop   Have fun, Buttons </t>
  </si>
  <si>
    <t>Fri Jun 05 18:47:38 PDT 2009</t>
  </si>
  <si>
    <t xml:space="preserve">@amandapalmer I'm sorry we missed u... </t>
  </si>
  <si>
    <t>Fri Jun 05 18:47:41 PDT 2009</t>
  </si>
  <si>
    <t>leyley09</t>
  </si>
  <si>
    <t xml:space="preserve">@thekarikari I think that's very sad </t>
  </si>
  <si>
    <t>Fri Jun 05 18:47:42 PDT 2009</t>
  </si>
  <si>
    <t>Beonkuh</t>
  </si>
  <si>
    <t xml:space="preserve">my father in law isn't doing too good. worst timing in the world for vic to be deployed right now. </t>
  </si>
  <si>
    <t>Fri Jun 05 18:47:43 PDT 2009</t>
  </si>
  <si>
    <t>carrotcakez</t>
  </si>
  <si>
    <t xml:space="preserve">Up made me cry again </t>
  </si>
  <si>
    <t>Fri Jun 05 18:47:46 PDT 2009</t>
  </si>
  <si>
    <t>christathaler</t>
  </si>
  <si>
    <t>Tim's teaching me to dive a stick... My hair smells like burning clutch...  oops</t>
  </si>
  <si>
    <t>yeaj</t>
  </si>
  <si>
    <t>hangover is sold out  seeing the next best movie UP!</t>
  </si>
  <si>
    <t>Fri Jun 05 18:47:47 PDT 2009</t>
  </si>
  <si>
    <t>Zophie666</t>
  </si>
  <si>
    <t xml:space="preserve">Ahh for fuck sake im confused </t>
  </si>
  <si>
    <t>@whoisralphie dude  I'm so bummed ur leaving!</t>
  </si>
  <si>
    <t>Fri Jun 05 18:47:49 PDT 2009</t>
  </si>
  <si>
    <t>pdotr</t>
  </si>
  <si>
    <t xml:space="preserve">@CeeFor @Notionbaby MOVEMENT FAMMM! Sup boys! Im goin to miss out on BLU wen he come here! Its the same night as Israels album launch!! </t>
  </si>
  <si>
    <t>Fri Jun 05 18:47:50 PDT 2009</t>
  </si>
  <si>
    <t>nmc1995</t>
  </si>
  <si>
    <t xml:space="preserve">Sliced my finger open </t>
  </si>
  <si>
    <t>Fri Jun 05 18:47:51 PDT 2009</t>
  </si>
  <si>
    <t xml:space="preserve">Haapy birthday to my deary fiance, too bad he's not here with me now </t>
  </si>
  <si>
    <t xml:space="preserve">words cannot describe how much i miss my little brothers </t>
  </si>
  <si>
    <t>Fri Jun 05 18:47:55 PDT 2009</t>
  </si>
  <si>
    <t xml:space="preserve">Sorry to see you go Steve Rider, rest in peace. </t>
  </si>
  <si>
    <t>Fri Jun 05 18:47:57 PDT 2009</t>
  </si>
  <si>
    <t xml:space="preserve">@latishakaye Yeah she doesnt want anything to do with a bicycle now. </t>
  </si>
  <si>
    <t>Fri Jun 05 18:47:59 PDT 2009</t>
  </si>
  <si>
    <t>haayy  i have headache!</t>
  </si>
  <si>
    <t>Fri Jun 05 18:48:02 PDT 2009</t>
  </si>
  <si>
    <t>silknsaber</t>
  </si>
  <si>
    <t xml:space="preserve">Have to work tomorrow at 6:30 am - 3:00 pm.  I never have any family time now that I work every weekend </t>
  </si>
  <si>
    <t>Fri Jun 05 18:48:03 PDT 2009</t>
  </si>
  <si>
    <t>ruucafekko</t>
  </si>
  <si>
    <t xml:space="preserve">Disgusting outside </t>
  </si>
  <si>
    <t>Fri Jun 05 18:48:05 PDT 2009</t>
  </si>
  <si>
    <t>jbuzenberg</t>
  </si>
  <si>
    <t>Phone will die soon  good no of folks out searching. All pretty shifty looking. I no find yet.</t>
  </si>
  <si>
    <t>JoeysHeavengirl</t>
  </si>
  <si>
    <t>@jrdnknightrider Dude are you grounded from me?   Sorry Gil is jealous of NKOTB!</t>
  </si>
  <si>
    <t>Fri Jun 05 18:48:07 PDT 2009</t>
  </si>
  <si>
    <t>MrsDalloway</t>
  </si>
  <si>
    <t xml:space="preserve">@bcosby is ryan bothering you again? i'm sorry. </t>
  </si>
  <si>
    <t>Fri Jun 05 18:48:20 PDT 2009</t>
  </si>
  <si>
    <t>sistemacaido</t>
  </si>
  <si>
    <t xml:space="preserve">Mush is concentrated on his pc.. will not respond or talk to anyone. Mush se awito.. </t>
  </si>
  <si>
    <t>Fri Jun 05 18:48:21 PDT 2009</t>
  </si>
  <si>
    <t>googoobuybuy</t>
  </si>
  <si>
    <t>@sitewarmings So when will the private concert winner be announced. Not that I have enough traffic on my blog.  #music4good</t>
  </si>
  <si>
    <t>Fri Jun 05 18:48:22 PDT 2009</t>
  </si>
  <si>
    <t xml:space="preserve">DAMNIT! i practically missed follow friday ! </t>
  </si>
  <si>
    <t>Fri Jun 05 18:48:24 PDT 2009</t>
  </si>
  <si>
    <t>AARONGUTIERREZ</t>
  </si>
  <si>
    <t xml:space="preserve">Calallen won. </t>
  </si>
  <si>
    <t>Fri Jun 05 18:48:26 PDT 2009</t>
  </si>
  <si>
    <t>M_Aguilar</t>
  </si>
  <si>
    <t xml:space="preserve">Just got sprayed in the face with the salty juices from the tip of a weinner </t>
  </si>
  <si>
    <t>Fri Jun 05 18:48:28 PDT 2009</t>
  </si>
  <si>
    <t>jbelote</t>
  </si>
  <si>
    <t xml:space="preserve">Nothing happening tonight...staying in, playing wow </t>
  </si>
  <si>
    <t>Fri Jun 05 18:48:29 PDT 2009</t>
  </si>
  <si>
    <t xml:space="preserve">i dont even think my dad's coming home this weekend. </t>
  </si>
  <si>
    <t>Fri Jun 05 18:48:31 PDT 2009</t>
  </si>
  <si>
    <t xml:space="preserve">Want very bad to be able to go to  a McFly Concert </t>
  </si>
  <si>
    <t>Fri Jun 05 18:48:33 PDT 2009</t>
  </si>
  <si>
    <t>michaelacerrone</t>
  </si>
  <si>
    <t xml:space="preserve">not looking forward to the drive to the cape tomorrow </t>
  </si>
  <si>
    <t>Fri Jun 05 18:48:37 PDT 2009</t>
  </si>
  <si>
    <t xml:space="preserve">Just woke up from a nap. Still kinda tired :/ I want some red and green sour patch a lot of people ate them in class today </t>
  </si>
  <si>
    <t>Fri Jun 05 18:48:38 PDT 2009</t>
  </si>
  <si>
    <t>maddyciccone</t>
  </si>
  <si>
    <t xml:space="preserve">@clarissaboo no I love YOU more! and yeshhh I've had a twitter, but never really went on that much. </t>
  </si>
  <si>
    <t>Fri Jun 05 18:48:41 PDT 2009</t>
  </si>
  <si>
    <t xml:space="preserve">Lonely and bored </t>
  </si>
  <si>
    <t>mz_takingovr</t>
  </si>
  <si>
    <t xml:space="preserve">came back from window shopping. Can't buy anything </t>
  </si>
  <si>
    <t>Fri Jun 05 18:48:43 PDT 2009</t>
  </si>
  <si>
    <t>jennyrenee10</t>
  </si>
  <si>
    <t>@Mom_14 aw  I call first holding her tomorrow cause I finally am not infected with anything!</t>
  </si>
  <si>
    <t>Fri Jun 05 18:48:49 PDT 2009</t>
  </si>
  <si>
    <t>SHADOWFAX239</t>
  </si>
  <si>
    <t xml:space="preserve">today was the last day of school so i really miss my Jaron!!!! </t>
  </si>
  <si>
    <t xml:space="preserve">my air condition isnt workin and its been HOT </t>
  </si>
  <si>
    <t>japanbrenna</t>
  </si>
  <si>
    <t xml:space="preserve">@scrying, m is tired of regular eikaiwa in japan, he'd prefer to do something else, but can't find a visa to support his preference </t>
  </si>
  <si>
    <t>Fri Jun 05 18:48:50 PDT 2009</t>
  </si>
  <si>
    <t>3girlzmom</t>
  </si>
  <si>
    <t xml:space="preserve">I'm hungry and outta cookies </t>
  </si>
  <si>
    <t>Fri Jun 05 18:48:51 PDT 2009</t>
  </si>
  <si>
    <t>@GlamgirlJazzy juss chilling n shit! I'm low key now cuz I'm sick  .. How have u been? I miss my fav drk skin hunny lol</t>
  </si>
  <si>
    <t>Fri Jun 05 18:48:52 PDT 2009</t>
  </si>
  <si>
    <t>ep_scarlett</t>
  </si>
  <si>
    <t xml:space="preserve">UP = depressing </t>
  </si>
  <si>
    <t>Fri Jun 05 18:48:55 PDT 2009</t>
  </si>
  <si>
    <t>TribeFan67</t>
  </si>
  <si>
    <t xml:space="preserve">Very sad... I am leavin cedar now </t>
  </si>
  <si>
    <t>Had to leave Pookie all alone  2 come visit my parents &amp;amp; I wasn't allowed to bring her along cuz they don't like cats &amp;amp; mom's allergic.</t>
  </si>
  <si>
    <t>Fri Jun 05 18:48:56 PDT 2009</t>
  </si>
  <si>
    <t xml:space="preserve">I don't want to read the books for my sociology class: Crime, Law and Society.  </t>
  </si>
  <si>
    <t>Fri Jun 05 18:49:00 PDT 2009</t>
  </si>
  <si>
    <t>genna_with_a_g</t>
  </si>
  <si>
    <t xml:space="preserve">Pop's is in the hospital.. </t>
  </si>
  <si>
    <t>Fri Jun 05 18:49:01 PDT 2009</t>
  </si>
  <si>
    <t>feels sick  brush was well good tho</t>
  </si>
  <si>
    <t xml:space="preserve">I dropped my phone earlier and went outside turned it on this sucka was dead AGAIN! *sigh* what I'ma do with my baby ya'll? </t>
  </si>
  <si>
    <t>Fri Jun 05 18:49:02 PDT 2009</t>
  </si>
  <si>
    <t xml:space="preserve">BB UK is pretty boring so far.  No live feed during the day, only at night...when everyone's asleep.  </t>
  </si>
  <si>
    <t>Fri Jun 05 18:49:03 PDT 2009</t>
  </si>
  <si>
    <t xml:space="preserve">@rayychuu aah that sucks </t>
  </si>
  <si>
    <t xml:space="preserve">Last word. Each relationship molds u. N some just fuck u up! I try to make piece. I sit around always waiting. </t>
  </si>
  <si>
    <t>Fri Jun 05 18:49:04 PDT 2009</t>
  </si>
  <si>
    <t xml:space="preserve">@amous Are u Happy ur goin home? Or Sad </t>
  </si>
  <si>
    <t>Fri Jun 05 18:49:06 PDT 2009</t>
  </si>
  <si>
    <t xml:space="preserve">@Galiiit haha i do i tried to record that but it didnt turn out to great </t>
  </si>
  <si>
    <t>Fri Jun 05 18:49:05 PDT 2009</t>
  </si>
  <si>
    <t>kaitlinurka</t>
  </si>
  <si>
    <t>Just found out my family lost another franchise. GM is taking Cadillac away  this is the definition of an EPIC FAIL</t>
  </si>
  <si>
    <t>Fri Jun 05 18:49:07 PDT 2009</t>
  </si>
  <si>
    <t>YoungRikk</t>
  </si>
  <si>
    <t>LMAO WHO WUD HAVE THOUGHT Jay-Z would put an end to it  but i was jus bout ta record a song with it wud jay-z hate me if i still did it?</t>
  </si>
  <si>
    <t>Fri Jun 05 18:49:09 PDT 2009</t>
  </si>
  <si>
    <t>ATTAKK9</t>
  </si>
  <si>
    <t>@maclark11 iknow i am  dont rub it in! grrr</t>
  </si>
  <si>
    <t>Fri Jun 05 18:49:11 PDT 2009</t>
  </si>
  <si>
    <t xml:space="preserve">@PaiiGeHuRd if you are the real paige hurd why is it that in a youtube vid shes says she doesnt have a twitter?.your the poser on youtube </t>
  </si>
  <si>
    <t>Fri Jun 05 18:49:15 PDT 2009</t>
  </si>
  <si>
    <t>threecharms</t>
  </si>
  <si>
    <t>@mpq_tran I'm still working too  I feel your pain sistah!  Go downstairs for 5 to get some air.</t>
  </si>
  <si>
    <t>Fri Jun 05 18:49:16 PDT 2009</t>
  </si>
  <si>
    <t>kinwonderland</t>
  </si>
  <si>
    <t xml:space="preserve">@mrfish007 Awww Donald. I Can't believe that is U leaving too </t>
  </si>
  <si>
    <t>Fri Jun 05 18:49:17 PDT 2009</t>
  </si>
  <si>
    <t>jannaerochelle</t>
  </si>
  <si>
    <t xml:space="preserve">i want to play sims 3 so bad. </t>
  </si>
  <si>
    <t>Fri Jun 05 18:49:18 PDT 2009</t>
  </si>
  <si>
    <t>Villanx1</t>
  </si>
  <si>
    <t xml:space="preserve">Team Fortress 2 runs smooth as silk on my desktop, but my connection still sucks. </t>
  </si>
  <si>
    <t>Fri Jun 05 18:49:21 PDT 2009</t>
  </si>
  <si>
    <t xml:space="preserve">@JenJelly85 I always get my friends their presents on time.But last year both of my friends forgot it was my bday,so I got my gifts late. </t>
  </si>
  <si>
    <t>Fri Jun 05 18:49:31 PDT 2009</t>
  </si>
  <si>
    <t xml:space="preserve">@kurtismjohnson aw that sucks </t>
  </si>
  <si>
    <t>LilyJones</t>
  </si>
  <si>
    <t>@ijackr this makes no sense  sofie always goes on it.. she must be so clever :'( FACEBOOK FOREVER!! you get apples there &amp;lt;3 x</t>
  </si>
  <si>
    <t>Fri Jun 05 18:49:33 PDT 2009</t>
  </si>
  <si>
    <t>Why can't I be like DeLeon and smile cos of the weather  meanie!</t>
  </si>
  <si>
    <t>Fri Jun 05 18:49:34 PDT 2009</t>
  </si>
  <si>
    <t>emiliana87</t>
  </si>
  <si>
    <t xml:space="preserve">City and colour never sounded better, currently. </t>
  </si>
  <si>
    <t xml:space="preserve">@kinagrannis can you tell to David that I think someone cast a spell on him. it's not fun </t>
  </si>
  <si>
    <t>Fri Jun 05 18:49:35 PDT 2009</t>
  </si>
  <si>
    <t>kiztehmunkeh</t>
  </si>
  <si>
    <t xml:space="preserve">so I went to the verizon store with Greg and it depressed me because I'll never have a nice phone and he got one free. </t>
  </si>
  <si>
    <t>Fri Jun 05 18:49:36 PDT 2009</t>
  </si>
  <si>
    <t xml:space="preserve">i have 3 cuts on my lip!! </t>
  </si>
  <si>
    <t>Fri Jun 05 18:49:38 PDT 2009</t>
  </si>
  <si>
    <t>brianxstatic</t>
  </si>
  <si>
    <t xml:space="preserve">Still feel like shit. Light headed and achy. </t>
  </si>
  <si>
    <t xml:space="preserve">exhasted, tired, school &amp;amp; work </t>
  </si>
  <si>
    <t>Fri Jun 05 18:49:39 PDT 2009</t>
  </si>
  <si>
    <t>Ugh now I feel miserable. Man reading that stuff was a baad idea  Might go start making cupcakes instead of shopping and feeling worse</t>
  </si>
  <si>
    <t>Fri Jun 05 18:49:42 PDT 2009</t>
  </si>
  <si>
    <t>amyreneemeyers</t>
  </si>
  <si>
    <t xml:space="preserve">Way to ruin my life mom. Ughhh, no bike ride tonight. </t>
  </si>
  <si>
    <t>LacNificent</t>
  </si>
  <si>
    <t>I hate listening to Funk Flex on Hot 97 on Fridays... Makes me miss home  and I usually dont lol</t>
  </si>
  <si>
    <t xml:space="preserve">@louiealdip YEAhhh i am . but i dont wanna go to school yettt </t>
  </si>
  <si>
    <t>Fri Jun 05 18:49:43 PDT 2009</t>
  </si>
  <si>
    <t>PoetrySista</t>
  </si>
  <si>
    <t xml:space="preserve">So many kids being kidnapped. WHY </t>
  </si>
  <si>
    <t>Fri Jun 05 18:49:44 PDT 2009</t>
  </si>
  <si>
    <t>mokum0ku</t>
  </si>
  <si>
    <t>Just finished 'Fanboys'. HILARIOUS! And is about to be forced into 'When a Stranger Calls' when she really wants to watch ROTK  (fangirl)</t>
  </si>
  <si>
    <t>mattkitt</t>
  </si>
  <si>
    <t xml:space="preserve">@READY4TEDDY death of auto-tune?! NOOOOO... poor T-Pain </t>
  </si>
  <si>
    <t>Fri Jun 05 18:49:47 PDT 2009</t>
  </si>
  <si>
    <t xml:space="preserve">My parents get mad that I'm never home. But when I am home I try n talk with them n they don't even pay attention! So frustraiting </t>
  </si>
  <si>
    <t>Fri Jun 05 18:49:48 PDT 2009</t>
  </si>
  <si>
    <t xml:space="preserve">i hate losing lip rings, now i have to go buy more because i'm out of them </t>
  </si>
  <si>
    <t>Fri Jun 05 18:49:49 PDT 2009</t>
  </si>
  <si>
    <t xml:space="preserve">@disasterhead agree </t>
  </si>
  <si>
    <t>Fri Jun 05 18:49:50 PDT 2009</t>
  </si>
  <si>
    <t>@stephaniepratt say Hi to her...I heard she ended her relationship  they were such a cute couple...</t>
  </si>
  <si>
    <t>Fri Jun 05 18:49:51 PDT 2009</t>
  </si>
  <si>
    <t>tsafley</t>
  </si>
  <si>
    <t>At least it's Footday in some parts of the world...just not here   But there's the Tonight Show to look forward too, OH YEAH!!!</t>
  </si>
  <si>
    <t>Fri Jun 05 18:49:53 PDT 2009</t>
  </si>
  <si>
    <t>Hollifornia</t>
  </si>
  <si>
    <t xml:space="preserve">@mikaylaax3 Awwwww...Thats nice...My bf was out from school today cuz he was sick so I didnt have any1 to cuddle with as it was raining. </t>
  </si>
  <si>
    <t>Fri Jun 05 18:49:54 PDT 2009</t>
  </si>
  <si>
    <t>@travisking  i'm such a fattie! xD i want food in general..well...mostly pancakes.</t>
  </si>
  <si>
    <t>slept the whole day away,13 hour round trip ... EPIC RAIN the whole way   ... now the hangover</t>
  </si>
  <si>
    <t>Fri Jun 05 18:49:55 PDT 2009</t>
  </si>
  <si>
    <t xml:space="preserve">..ok now i'm fuckin pissed </t>
  </si>
  <si>
    <t>Fri Jun 05 18:49:58 PDT 2009</t>
  </si>
  <si>
    <t>@danmagro Good ol' Septa! Sorry your trip has sucked.  I got a ride to your place tomorrow! YAY! Not from, just to, but it's something!</t>
  </si>
  <si>
    <t>Kellelucas</t>
  </si>
  <si>
    <t xml:space="preserve">Our knight didn't win.  but it's cool; the yellow knight is hot and kept looking at me. </t>
  </si>
  <si>
    <t>Fri Jun 05 18:50:00 PDT 2009</t>
  </si>
  <si>
    <t xml:space="preserve">thats it. the tears are coming out. its too painful. </t>
  </si>
  <si>
    <t>Fri Jun 05 18:50:01 PDT 2009</t>
  </si>
  <si>
    <t>Sorry if I didn't reply to your @ replies, I haven't been getting them for some reason  Twitter needs a good &amp;quot;swift&amp;quot; kick.</t>
  </si>
  <si>
    <t>Fri Jun 05 18:50:05 PDT 2009</t>
  </si>
  <si>
    <t xml:space="preserve">@mikegentile dude that sucks </t>
  </si>
  <si>
    <t>Fri Jun 05 18:50:08 PDT 2009</t>
  </si>
  <si>
    <t>MrsJoeJonas2294</t>
  </si>
  <si>
    <t>@bdawg123456 u know what? u need 2 shut it!   guess what? I got grounded. (shock huh?) again. Now no ipod  I cant win w/ these ppl! LOL</t>
  </si>
  <si>
    <t>Fri Jun 05 18:50:09 PDT 2009</t>
  </si>
  <si>
    <t>tickets for jesse mccartney (and new kids and jabbawockeez) is from 30 to 100 dollars.  10 for the farthest/worst seats though.  HAHAHA</t>
  </si>
  <si>
    <t>Fri Jun 05 18:50:10 PDT 2009</t>
  </si>
  <si>
    <t>AarSim</t>
  </si>
  <si>
    <t xml:space="preserve">Mayor Funkhouser denied me a picture with him. </t>
  </si>
  <si>
    <t>bwalton2004</t>
  </si>
  <si>
    <t xml:space="preserve">Trying to keep reading who knew it would be so sad...my eyes are burning </t>
  </si>
  <si>
    <t>Fri Jun 05 18:50:11 PDT 2009</t>
  </si>
  <si>
    <t>nikibree</t>
  </si>
  <si>
    <t xml:space="preserve">been tryna get ahold of u all day i guess u dnt wanna see me </t>
  </si>
  <si>
    <t>Fri Jun 05 18:50:13 PDT 2009</t>
  </si>
  <si>
    <t>cadedep</t>
  </si>
  <si>
    <t>@phillyd how did you convince people to join twitter? None of my friends have it  makes me feel like a big lurk lol</t>
  </si>
  <si>
    <t>Fri Jun 05 18:50:14 PDT 2009</t>
  </si>
  <si>
    <t xml:space="preserve">@DezzyRoc why didn't you call me ! I just got your message dezzy </t>
  </si>
  <si>
    <t xml:space="preserve">shit shit and triple shit. this test matrix just tripled. Is it Sunday yet? </t>
  </si>
  <si>
    <t>Fri Jun 05 18:50:17 PDT 2009</t>
  </si>
  <si>
    <t>akemi95</t>
  </si>
  <si>
    <t xml:space="preserve">SUMMER! no so fun when im home....alone... </t>
  </si>
  <si>
    <t>Fri Jun 05 18:50:20 PDT 2009</t>
  </si>
  <si>
    <t>BritsFritz</t>
  </si>
  <si>
    <t xml:space="preserve">My train has died... </t>
  </si>
  <si>
    <t>really frustraited. went all the way to dance for nothing.  ugh!!</t>
  </si>
  <si>
    <t>Fri Jun 05 18:50:24 PDT 2009</t>
  </si>
  <si>
    <t xml:space="preserve">Well, I'm off to the vid store....I have my little list of suggested movies, so all is good.. I think I need some cough lollies as well </t>
  </si>
  <si>
    <t xml:space="preserve">Wow...Jon Stewart has just moved me in a wa I thought not possible...amazing </t>
  </si>
  <si>
    <t>Fri Jun 05 18:50:25 PDT 2009</t>
  </si>
  <si>
    <t>traceywilson</t>
  </si>
  <si>
    <t xml:space="preserve">@themoviefight Glad to see you back!  And I believe I am your first voter.  Second question has no choices, though </t>
  </si>
  <si>
    <t>Fri Jun 05 18:50:26 PDT 2009</t>
  </si>
  <si>
    <t xml:space="preserve">Needs a study buddy! </t>
  </si>
  <si>
    <t>Fri Jun 05 18:50:27 PDT 2009</t>
  </si>
  <si>
    <t>corneliusrose</t>
  </si>
  <si>
    <t xml:space="preserve">is gonna make something to eat and then head to bed. Today was extremely boring and I still don't know what's going on with my friend... </t>
  </si>
  <si>
    <t>Fri Jun 05 18:50:33 PDT 2009</t>
  </si>
  <si>
    <t>theknitist</t>
  </si>
  <si>
    <t xml:space="preserve">is declaring war on The Rabbits... just had my garden pillaged </t>
  </si>
  <si>
    <t xml:space="preserve">@kaitlinurka I'm sorry to hear that </t>
  </si>
  <si>
    <t>Fri Jun 05 18:50:34 PDT 2009</t>
  </si>
  <si>
    <t>barchan_anomaly</t>
  </si>
  <si>
    <t xml:space="preserve">Really really bored and stuck on kane and lynch ahhhh </t>
  </si>
  <si>
    <t>Fri Jun 05 18:50:35 PDT 2009</t>
  </si>
  <si>
    <t>frijolera88</t>
  </si>
  <si>
    <t xml:space="preserve">@okie @tentatickle @haroldshouting sry ima miss it </t>
  </si>
  <si>
    <t>Fri Jun 05 18:50:36 PDT 2009</t>
  </si>
  <si>
    <t>appelezmoiGaby</t>
  </si>
  <si>
    <t>@MidnightCorey  uh oh. I am not one of those annoying people, am I?</t>
  </si>
  <si>
    <t>Fri Jun 05 18:50:41 PDT 2009</t>
  </si>
  <si>
    <t>Met up with @SamitSarkar at the last minute at E3. Glad, too. Sadly, we were in a rush and I had to bail  Next time, Samit.</t>
  </si>
  <si>
    <t>Aman_About_Town</t>
  </si>
  <si>
    <t xml:space="preserve">Wow! Putting fish juice in my garden is great for the plants! ...Until the neighborhood cats come at night an dig them up. </t>
  </si>
  <si>
    <t>Fri Jun 05 18:50:44 PDT 2009</t>
  </si>
  <si>
    <t xml:space="preserve">@ey3_candy i feel the same way </t>
  </si>
  <si>
    <t>Fri Jun 05 18:50:46 PDT 2009</t>
  </si>
  <si>
    <t>CarlosSaldanaO</t>
  </si>
  <si>
    <t xml:space="preserve">@Judius__Maximus i dont want ya to have migraine. </t>
  </si>
  <si>
    <t>Fri Jun 05 18:50:47 PDT 2009</t>
  </si>
  <si>
    <t xml:space="preserve">yeaaaaaa Heaven at Night vid---&amp;gt;BORING!! And ya'll kno I love Cudi </t>
  </si>
  <si>
    <t>Fri Jun 05 18:50:48 PDT 2009</t>
  </si>
  <si>
    <t>musicman128</t>
  </si>
  <si>
    <t xml:space="preserve">Shout out to 93.9 yet AGAIN!!!!!!! Playing Killin' Me Softly! I don't have da energy 4 dis!!! This is radio that I used 2 b married 2!!!! </t>
  </si>
  <si>
    <t>Fri Jun 05 18:50:49 PDT 2009</t>
  </si>
  <si>
    <t>lbuckels</t>
  </si>
  <si>
    <t xml:space="preserve">@SKADworldwide benefit show! @maxbemis @eisley @adaniellec. only thing missing is @TheStellaMalone </t>
  </si>
  <si>
    <t>Fri Jun 05 18:50:50 PDT 2009</t>
  </si>
  <si>
    <t>so_uptown</t>
  </si>
  <si>
    <t>@lustforlife87 my phone died..... and it does suck indeed  depressing</t>
  </si>
  <si>
    <t>Fri Jun 05 18:50:51 PDT 2009</t>
  </si>
  <si>
    <t xml:space="preserve">@xjillianx lol i hate that! and parents don't realize it </t>
  </si>
  <si>
    <t>Fri Jun 05 18:50:52 PDT 2009</t>
  </si>
  <si>
    <t>Wattsdesignz</t>
  </si>
  <si>
    <t xml:space="preserve">I feel misunderstood by the person who I care about the most...this sucks </t>
  </si>
  <si>
    <t>Fri Jun 05 18:50:54 PDT 2009</t>
  </si>
  <si>
    <t>misnickjonas916</t>
  </si>
  <si>
    <t>YUCK! its raining  lol im happy i finished twilight alredy! (Mrs.Lautner) lol &amp;lt;3 schools almost ovr  guna miss everyone ily 8th graders!</t>
  </si>
  <si>
    <t>Fri Jun 05 18:50:55 PDT 2009</t>
  </si>
  <si>
    <t xml:space="preserve">Now figuring out what to do. What's right?? Hmmm... I hate this self doubt stuff. </t>
  </si>
  <si>
    <t>Fri Jun 05 18:50:56 PDT 2009</t>
  </si>
  <si>
    <t>lllipstick</t>
  </si>
  <si>
    <t xml:space="preserve">Disappointed that my bff is not coming into town this weekend </t>
  </si>
  <si>
    <t xml:space="preserve">I think I forgot to eat dinner...hate when that happens! </t>
  </si>
  <si>
    <t>Fri Jun 05 18:50:58 PDT 2009</t>
  </si>
  <si>
    <t xml:space="preserve">'s allergies are making him extremely miserable *llama face* </t>
  </si>
  <si>
    <t>Fri Jun 05 18:51:03 PDT 2009</t>
  </si>
  <si>
    <t>@amandaxoxo No no, not blasphemy. LoVe is EPIC. They shoulda never broken up.  Piz can go with someone else.</t>
  </si>
  <si>
    <t>Fri Jun 05 18:51:04 PDT 2009</t>
  </si>
  <si>
    <t>iamchriss</t>
  </si>
  <si>
    <t xml:space="preserve">Laela Marie, stfu cuz you left me alone and now i'm sitting in Brownsville with no one fun! </t>
  </si>
  <si>
    <t>Fri Jun 05 18:51:05 PDT 2009</t>
  </si>
  <si>
    <t xml:space="preserve">never got my black berry. gotta watie till monday </t>
  </si>
  <si>
    <t>Fri Jun 05 18:51:06 PDT 2009</t>
  </si>
  <si>
    <t xml:space="preserve">Just heard &amp;amp; then read tonite Sarah Palin made a D in economics in college. I guess that figures why Katie Couric stumped her so easily </t>
  </si>
  <si>
    <t xml:space="preserve">i sat outside for 10 mins and guess what i got... 9 MOSQUITO BITES!! </t>
  </si>
  <si>
    <t>knoxmoms</t>
  </si>
  <si>
    <t>@kimhansardstar we're leaning towards a quick visit to Beardesly and then the West Town Kidgits event  another pal said she's going there</t>
  </si>
  <si>
    <t>Fri Jun 05 18:51:13 PDT 2009</t>
  </si>
  <si>
    <t xml:space="preserve">just got home from the senior march thing/talent show. &amp;lt;3 imma miss them </t>
  </si>
  <si>
    <t>Fri Jun 05 18:51:17 PDT 2009</t>
  </si>
  <si>
    <t xml:space="preserve">@patpreezy yeah man damn. I don't wanna stop rockin my levis 511 skinnys </t>
  </si>
  <si>
    <t>Fri Jun 05 18:51:21 PDT 2009</t>
  </si>
  <si>
    <t xml:space="preserve">left my coughdrops at the store </t>
  </si>
  <si>
    <t>Fri Jun 05 18:51:30 PDT 2009</t>
  </si>
  <si>
    <t>toydoll21</t>
  </si>
  <si>
    <t xml:space="preserve">@Bitchhhimastar I'm sad tooo iz gotsta werks all weekendz tooz </t>
  </si>
  <si>
    <t>Fri Jun 05 18:51:32 PDT 2009</t>
  </si>
  <si>
    <t>tvarney98</t>
  </si>
  <si>
    <t>played golf with my brother and pappy today...got beat     I'm sticking to basketball.  Ate at Cici's pizza!</t>
  </si>
  <si>
    <t>Fri Jun 05 18:51:34 PDT 2009</t>
  </si>
  <si>
    <t xml:space="preserve">Sittin at da crib n da dark bored, no 1 home but me. What's there 2 do 2 nite besides hittin up downtown lol. </t>
  </si>
  <si>
    <t>Fri Jun 05 18:51:36 PDT 2009</t>
  </si>
  <si>
    <t xml:space="preserve">@JuliaFranco yeah, its soo painful. idk wtf is going on in my stomach. </t>
  </si>
  <si>
    <t>Fri Jun 05 18:51:38 PDT 2009</t>
  </si>
  <si>
    <t>Cooliotothemax</t>
  </si>
  <si>
    <t xml:space="preserve">TODAY I LOST MY CHALLANGE IN COOKING CLASS..........im soooo mad </t>
  </si>
  <si>
    <t>Fri Jun 05 18:51:39 PDT 2009</t>
  </si>
  <si>
    <t xml:space="preserve">the boys just hung up on me! </t>
  </si>
  <si>
    <t>toxicc</t>
  </si>
  <si>
    <t xml:space="preserve">....only @ Three Hills. </t>
  </si>
  <si>
    <t>Fri Jun 05 18:51:40 PDT 2009</t>
  </si>
  <si>
    <t xml:space="preserve">@deu2e yeah no explanation needed </t>
  </si>
  <si>
    <t>Fri Jun 05 18:51:44 PDT 2009</t>
  </si>
  <si>
    <t xml:space="preserve">I'm soooo sad right now! </t>
  </si>
  <si>
    <t>we_electric</t>
  </si>
  <si>
    <t>Back is in pain.    2 days in a row now.</t>
  </si>
  <si>
    <t>Fri Jun 05 18:51:52 PDT 2009</t>
  </si>
  <si>
    <t xml:space="preserve">AHHH starbucks is closed  when did they decide to close before 10pm??! and i'm still mad tired ahghghhg. gristedes? ahhah  lol </t>
  </si>
  <si>
    <t>Fri Jun 05 18:51:56 PDT 2009</t>
  </si>
  <si>
    <t>iLoV3m3xO</t>
  </si>
  <si>
    <t xml:space="preserve">oK SO wA Do WE dO hErE??? wrItE dOwN wa We Do eVeRy SEcONd THaT suCKS </t>
  </si>
  <si>
    <t>Fri Jun 05 18:54:18 PDT 2009</t>
  </si>
  <si>
    <t>fyrsky</t>
  </si>
  <si>
    <t xml:space="preserve">@SuzyWelch Yes it is...but only if they would stay awake so you wouldn't have to hear them snore in the chair.  </t>
  </si>
  <si>
    <t>Fri Jun 05 18:54:19 PDT 2009</t>
  </si>
  <si>
    <t xml:space="preserve">@thestylishrebel We at Northsides tonite!! I'm DD tho </t>
  </si>
  <si>
    <t>JLudo</t>
  </si>
  <si>
    <t xml:space="preserve">Bored, gemma is at work, didn't get to go to the summer ball, all alone </t>
  </si>
  <si>
    <t>Fri Jun 05 18:54:21 PDT 2009</t>
  </si>
  <si>
    <t>PokercastAdam</t>
  </si>
  <si>
    <t xml:space="preserve">near end of level 2 have 3675 started with 7500. Tough table and missing everything </t>
  </si>
  <si>
    <t>Fri Jun 05 18:54:22 PDT 2009</t>
  </si>
  <si>
    <t xml:space="preserve">@emilygonsalves  how does that work? I'm still new to twitter things.  And, I really don't like how illustrator handles gradients </t>
  </si>
  <si>
    <t>Fri Jun 05 18:54:24 PDT 2009</t>
  </si>
  <si>
    <t xml:space="preserve">@vermineater kiwi! i was trying to get your attention after graduation so we could get a picture..but you just kept walking. </t>
  </si>
  <si>
    <t>Fri Jun 05 18:54:25 PDT 2009</t>
  </si>
  <si>
    <t xml:space="preserve">wtf my phone is wicked stuuupid.  </t>
  </si>
  <si>
    <t>Fri Jun 05 18:54:27 PDT 2009</t>
  </si>
  <si>
    <t>Tigers lost  off to a friends house!</t>
  </si>
  <si>
    <t>Fri Jun 05 18:54:30 PDT 2009</t>
  </si>
  <si>
    <t>thistle_13</t>
  </si>
  <si>
    <t xml:space="preserve">At Myth enjoying dinner and some slow service </t>
  </si>
  <si>
    <t>@anoah33 Don't live in MI anymore  or I would.</t>
  </si>
  <si>
    <t>Fri Jun 05 18:54:32 PDT 2009</t>
  </si>
  <si>
    <t>My tomatoes went bad.  That means I'm ordering out. Celebrate Friday, goodbye to drama, and making difficult decisions.</t>
  </si>
  <si>
    <t>Fri Jun 05 18:54:36 PDT 2009</t>
  </si>
  <si>
    <t>dennisschaub</t>
  </si>
  <si>
    <t xml:space="preserve">wow, I think Luke is training to be a 2nd shift sign guy, up at 10:00 and still not giving in to the sleep.  Napped too long today </t>
  </si>
  <si>
    <t>StephanieHumes</t>
  </si>
  <si>
    <t xml:space="preserve"> sound died @ theater, halfway thru the hangover. So far it's incredible, love all three guys x</t>
  </si>
  <si>
    <t>Fri Jun 05 18:54:39 PDT 2009</t>
  </si>
  <si>
    <t>Gabster08</t>
  </si>
  <si>
    <t>mike left today  went to work I miss him he's burnt like a lobster its sad He comes back tomorrow!!! YAY!!! Best weekend ever</t>
  </si>
  <si>
    <t>Fri Jun 05 18:54:42 PDT 2009</t>
  </si>
  <si>
    <t>Zomatic1</t>
  </si>
  <si>
    <t xml:space="preserve">Running around all day getting softball stuff. No time for comics. </t>
  </si>
  <si>
    <t>Fri Jun 05 18:54:44 PDT 2009</t>
  </si>
  <si>
    <t>heyheyybonaaann</t>
  </si>
  <si>
    <t>@geianne hahaha, where did the haters go? there aren't a lot on oceanup today  i miss them...</t>
  </si>
  <si>
    <t>Fri Jun 05 18:54:46 PDT 2009</t>
  </si>
  <si>
    <t xml:space="preserve">i knows @Mirahtrunks . they dont have many vegetarian options though </t>
  </si>
  <si>
    <t>Fri Jun 05 18:54:47 PDT 2009</t>
  </si>
  <si>
    <t xml:space="preserve">Huge show going on in Dallas right now at the door @redtouring playing with @sinceoctober and I am here in the studio playing them songs. </t>
  </si>
  <si>
    <t>Fri Jun 05 18:54:49 PDT 2009</t>
  </si>
  <si>
    <t>NickRinaldi</t>
  </si>
  <si>
    <t xml:space="preserve">@J_Alexandria thanks i can watch people who actually are good at these games unlike me </t>
  </si>
  <si>
    <t>Fri Jun 05 18:54:50 PDT 2009</t>
  </si>
  <si>
    <t>lyssydoll</t>
  </si>
  <si>
    <t xml:space="preserve">Took vicodin. Then puked my guts out for 10 minutes. Still in pain. </t>
  </si>
  <si>
    <t>Fri Jun 05 18:54:52 PDT 2009</t>
  </si>
  <si>
    <t>@esmeacullen @ccullenmd Im goin to miss the show  I cant access those accounts from my phone</t>
  </si>
  <si>
    <t>Fri Jun 05 18:54:53 PDT 2009</t>
  </si>
  <si>
    <t>DiznyPrincess</t>
  </si>
  <si>
    <t xml:space="preserve">@pdwhite522 Ahhh, don't say stuff like that. I am seriously considering adding to my list already </t>
  </si>
  <si>
    <t>Fri Jun 05 18:54:54 PDT 2009</t>
  </si>
  <si>
    <t>mattywalt</t>
  </si>
  <si>
    <t xml:space="preserve">can't figure out how to twoot photos from his phone </t>
  </si>
  <si>
    <t>Fri Jun 05 18:54:55 PDT 2009</t>
  </si>
  <si>
    <t>YoukaMarissa</t>
  </si>
  <si>
    <t xml:space="preserve">@mikegentile you guys better come back! </t>
  </si>
  <si>
    <t>Fri Jun 05 18:54:58 PDT 2009</t>
  </si>
  <si>
    <t xml:space="preserve">@stolendreams @conjunkie I wish people were more considerate and more like John to be honest. </t>
  </si>
  <si>
    <t xml:space="preserve">Darn it.... I still have that ringing in my ear eversince last night... I wonder what is it... </t>
  </si>
  <si>
    <t>Fri Jun 05 18:54:59 PDT 2009</t>
  </si>
  <si>
    <t xml:space="preserve">Is falling asleep, how can this be? Its only 10 </t>
  </si>
  <si>
    <t>Fri Jun 05 18:55:00 PDT 2009</t>
  </si>
  <si>
    <t xml:space="preserve">my picture is so ugly. </t>
  </si>
  <si>
    <t>Fri Jun 05 18:55:01 PDT 2009</t>
  </si>
  <si>
    <t>missbear04</t>
  </si>
  <si>
    <t>today is a sad day for me  tomorrow should be better......... I miss you cousin, I really miss you, R.I.P Demetrius I LOVE YOU</t>
  </si>
  <si>
    <t>Jess_Hays</t>
  </si>
  <si>
    <t>watching Batman and wishing you were here  ah... or that i had a car so i could go to you</t>
  </si>
  <si>
    <t>Fri Jun 05 18:55:06 PDT 2009</t>
  </si>
  <si>
    <t xml:space="preserve">watch! http://bit.ly/b5xr5  Me and lithium picnic at obscura. I always look drunk </t>
  </si>
  <si>
    <t>Fri Jun 05 18:55:07 PDT 2009</t>
  </si>
  <si>
    <t>fluffybricks</t>
  </si>
  <si>
    <t xml:space="preserve">@HughOnWossy Ah! Thanks!  I'm so jealous of Britain's tv sometimes. </t>
  </si>
  <si>
    <t>Fri Jun 05 18:55:13 PDT 2009</t>
  </si>
  <si>
    <t>Myriamcytha</t>
  </si>
  <si>
    <t xml:space="preserve">totally failed </t>
  </si>
  <si>
    <t>Fri Jun 05 18:55:15 PDT 2009</t>
  </si>
  <si>
    <t>and the curlers completely failed  maybe i can see it professionally done before grad but i think i get the idea and it will look ok</t>
  </si>
  <si>
    <t>Fri Jun 05 18:55:18 PDT 2009</t>
  </si>
  <si>
    <t>TheRedQueen</t>
  </si>
  <si>
    <t xml:space="preserve">I am not sure I like the color of the crib. </t>
  </si>
  <si>
    <t>Fri Jun 05 18:55:20 PDT 2009</t>
  </si>
  <si>
    <t>Oh God why does Niley make me cry so much!? I miss Niley!!   http://bit.ly/dkXsS</t>
  </si>
  <si>
    <t xml:space="preserve">When will the madness end ?? </t>
  </si>
  <si>
    <t>Fri Jun 05 18:55:22 PDT 2009</t>
  </si>
  <si>
    <t>@Lovecedes they asked me what started it, were they in a relationship, how long has it been like this. All kinda ish  I can't believe</t>
  </si>
  <si>
    <t>Fri Jun 05 18:55:24 PDT 2009</t>
  </si>
  <si>
    <t xml:space="preserve">@jarekpastor I went to go look that up, it does look good! but I don't get G4 </t>
  </si>
  <si>
    <t>Fri Jun 05 18:55:25 PDT 2009</t>
  </si>
  <si>
    <t xml:space="preserve">i will die in 06/13/09 becasue sam is going out with mike hhhhhhhhhhhhuuuuuuuuuuuuuuuuuuhhhhhhhh     </t>
  </si>
  <si>
    <t xml:space="preserve">@TheAnnaLove aww so sorry hun! </t>
  </si>
  <si>
    <t>blistersinmay</t>
  </si>
  <si>
    <t xml:space="preserve">is enraged!! The damn tiny bugs flying around my computer monitor won't leave me alone. I think one even flew in my mouth, ugh. </t>
  </si>
  <si>
    <t>Fri Jun 05 18:55:28 PDT 2009</t>
  </si>
  <si>
    <t>Maeghan</t>
  </si>
  <si>
    <t xml:space="preserve">@aestus ... Thats... the worst story ever... I'm sorry... I feel even worse now... Just in a different way.. </t>
  </si>
  <si>
    <t>Fri Jun 05 18:55:30 PDT 2009</t>
  </si>
  <si>
    <t>snikks</t>
  </si>
  <si>
    <t xml:space="preserve">@nikievers i cant go now </t>
  </si>
  <si>
    <t>Fri Jun 05 18:55:33 PDT 2009</t>
  </si>
  <si>
    <t xml:space="preserve">I finished! But it won't work on Youtube. Uh-oh </t>
  </si>
  <si>
    <t>Fri Jun 05 18:55:38 PDT 2009</t>
  </si>
  <si>
    <t>@HellaSound i cant say...  i use MOSTLY... copperplate gothic bold... i like stuff you can read off top... ya know</t>
  </si>
  <si>
    <t>Fri Jun 05 18:55:36 PDT 2009</t>
  </si>
  <si>
    <t xml:space="preserve">@hugobrown are you on holiday? I miss you! </t>
  </si>
  <si>
    <t>Fri Jun 05 18:55:39 PDT 2009</t>
  </si>
  <si>
    <t xml:space="preserve">@AARONGUTIERREZ bummer!  Thought moody had a super good chance at pulling off the win when they took jordan john off the mound.  </t>
  </si>
  <si>
    <t>Fri Jun 05 18:55:40 PDT 2009</t>
  </si>
  <si>
    <t xml:space="preserve">@teencastic @freeiphoneapps Hey can you get on AIM ? I am at a tight corner and I really need something </t>
  </si>
  <si>
    <t>Fri Jun 05 18:55:45 PDT 2009</t>
  </si>
  <si>
    <t xml:space="preserve">@dubsNaughty1 goood you I am home alone this weekend till sunday and theres nothing to do </t>
  </si>
  <si>
    <t xml:space="preserve">god i can't stop crying, i blame disney. . . i wanna go back to disneyland, florida or paris . . </t>
  </si>
  <si>
    <t>Fri Jun 05 18:55:46 PDT 2009</t>
  </si>
  <si>
    <t>diamondsrforeva</t>
  </si>
  <si>
    <t xml:space="preserve">nothing on tv  </t>
  </si>
  <si>
    <t>Fri Jun 05 18:55:49 PDT 2009</t>
  </si>
  <si>
    <t>mama_tweets</t>
  </si>
  <si>
    <t xml:space="preserve">next problem - - - NO HANGING SPACE LEFT </t>
  </si>
  <si>
    <t>Fri Jun 05 18:55:51 PDT 2009</t>
  </si>
  <si>
    <t xml:space="preserve">Just took a drive around town. Why is it that all the Asian restaurants are the only ones not busy tonight? Including Thai Thais? </t>
  </si>
  <si>
    <t>Fri Jun 05 18:55:52 PDT 2009</t>
  </si>
  <si>
    <t>abbyevans</t>
  </si>
  <si>
    <t xml:space="preserve">Watching The Boy In The Striped Pajamas with @ahyden. Its so sad! </t>
  </si>
  <si>
    <t>Fri Jun 05 18:55:56 PDT 2009</t>
  </si>
  <si>
    <t>ellrose301</t>
  </si>
  <si>
    <t>I seriously just can't wake up today   ...thats what I get for going to bed early</t>
  </si>
  <si>
    <t>Fri Jun 05 18:55:57 PDT 2009</t>
  </si>
  <si>
    <t xml:space="preserve">reports a slight gain in round three, but is not looking promising for the overall category </t>
  </si>
  <si>
    <t>Fri Jun 05 18:55:58 PDT 2009</t>
  </si>
  <si>
    <t>Awe  I'm sorry...I'm gonna miss you kid.</t>
  </si>
  <si>
    <t>Fri Jun 05 18:56:01 PDT 2009</t>
  </si>
  <si>
    <t>yow_girl</t>
  </si>
  <si>
    <t xml:space="preserve">Is 90% done packing and calling it a night. Tomorrow is big moving day...argg...moving is lame. </t>
  </si>
  <si>
    <t>Fri Jun 05 18:56:03 PDT 2009</t>
  </si>
  <si>
    <t xml:space="preserve">Chrome on the mac doesn't like blip.fm. Songs won't play for me. </t>
  </si>
  <si>
    <t>Fri Jun 05 18:56:04 PDT 2009</t>
  </si>
  <si>
    <t>ms_erika</t>
  </si>
  <si>
    <t xml:space="preserve">@zsazsabinks I love that show too! I think its cancelled though </t>
  </si>
  <si>
    <t>Fri Jun 05 18:56:08 PDT 2009</t>
  </si>
  <si>
    <t>EroticSmurf</t>
  </si>
  <si>
    <t xml:space="preserve">I'll back to London for see my old friends but is just 2 weeks </t>
  </si>
  <si>
    <t>Fri Jun 05 18:56:09 PDT 2009</t>
  </si>
  <si>
    <t xml:space="preserve">...wish it weren't raining on the graduations right now... </t>
  </si>
  <si>
    <t>Fri Jun 05 18:56:10 PDT 2009</t>
  </si>
  <si>
    <t>RomanticFanatic</t>
  </si>
  <si>
    <t>Oh  my best friend cant come to my birthday</t>
  </si>
  <si>
    <t>Getting a headache.  Oh well, I want to @reply to people!</t>
  </si>
  <si>
    <t>Fri Jun 05 18:56:31 PDT 2009</t>
  </si>
  <si>
    <t xml:space="preserve">Poor tonto       </t>
  </si>
  <si>
    <t>Fri Jun 05 18:56:34 PDT 2009</t>
  </si>
  <si>
    <t>I HAVE THE GANGSTEREST TOOTH ACHE ON THE PLANET!!   heeeeeelp.</t>
  </si>
  <si>
    <t>Fri Jun 05 18:56:35 PDT 2009</t>
  </si>
  <si>
    <t>sosexy9</t>
  </si>
  <si>
    <t xml:space="preserve">wuz up everybody...somebody talk to im bored </t>
  </si>
  <si>
    <t>Fri Jun 05 18:56:36 PDT 2009</t>
  </si>
  <si>
    <t>mkoiki</t>
  </si>
  <si>
    <t xml:space="preserve">Beer of the day: it will be Skol </t>
  </si>
  <si>
    <t>Fri Jun 05 18:56:37 PDT 2009</t>
  </si>
  <si>
    <t>picknicksbrain</t>
  </si>
  <si>
    <t>@rose_w Oh no!  I hope you can an account in my helpdesk so you can give me more details. http://www.picknicksbrain.com/helpdesk</t>
  </si>
  <si>
    <t>Fri Jun 05 18:56:40 PDT 2009</t>
  </si>
  <si>
    <t xml:space="preserve">@sketchy02 Weird... Is the brush selected? I don't have my laptop with me, so I can't try it myself. </t>
  </si>
  <si>
    <t>Fri Jun 05 18:56:41 PDT 2009</t>
  </si>
  <si>
    <t>atavistian</t>
  </si>
  <si>
    <t xml:space="preserve">@crashingwaves38 HAH! I won! @clytemnestra. Also: you spelled my name wrong, Amanda </t>
  </si>
  <si>
    <t>Fri Jun 05 18:56:43 PDT 2009</t>
  </si>
  <si>
    <t xml:space="preserve">Two years ago, I thought 1GB is a HUGE amount of memory. Now I'm pissed that it's the only amount my memory card can hold. </t>
  </si>
  <si>
    <t>Fri Jun 05 18:56:44 PDT 2009</t>
  </si>
  <si>
    <t>sarahxbabyy</t>
  </si>
  <si>
    <t xml:space="preserve">Boys Like Girls - Thunder video is one of my all time favorite ; reminds me of good times with people I love &amp;lt;3 i miss it </t>
  </si>
  <si>
    <t>Fri Jun 05 18:56:45 PDT 2009</t>
  </si>
  <si>
    <t>pyuuu</t>
  </si>
  <si>
    <t xml:space="preserve"> valued member of our team just skipped town due to annoying exec...~sighs~</t>
  </si>
  <si>
    <t>Fri Jun 05 18:56:46 PDT 2009</t>
  </si>
  <si>
    <t>TiskTisks</t>
  </si>
  <si>
    <t xml:space="preserve">Looking forward to making New art !!! Artistically frustrated </t>
  </si>
  <si>
    <t>Deanna_Graham</t>
  </si>
  <si>
    <t xml:space="preserve">sitting in a house that is too quiet...kids and hubby at camp </t>
  </si>
  <si>
    <t>Fri Jun 05 18:56:47 PDT 2009</t>
  </si>
  <si>
    <t>amandasberry</t>
  </si>
  <si>
    <t>@JeannieLin  You went shopping without me. *sniff*</t>
  </si>
  <si>
    <t>Fri Jun 05 18:56:48 PDT 2009</t>
  </si>
  <si>
    <t>boucoupbougee</t>
  </si>
  <si>
    <t xml:space="preserve">@NeshiaK nawl I'm not going my grandparents here </t>
  </si>
  <si>
    <t>Fri Jun 05 18:56:52 PDT 2009</t>
  </si>
  <si>
    <t>Spotts016</t>
  </si>
  <si>
    <t>well my saturday plans went down the drain  sure the rest of the weekend will too</t>
  </si>
  <si>
    <t>Fri Jun 05 18:56:54 PDT 2009</t>
  </si>
  <si>
    <t>KatieLeeJoel</t>
  </si>
  <si>
    <t xml:space="preserve">We had Dairy Queen in WV. I wanted to work there but I didn't get hired. </t>
  </si>
  <si>
    <t>ladybug2519</t>
  </si>
  <si>
    <t>Didn't go to the movies.  Alyssa's probably too young to see it so a babysitter is needed.    Maybe grandma can help us out tomorrow?</t>
  </si>
  <si>
    <t xml:space="preserve">I love #Phish ... sad I couldn't get tickets </t>
  </si>
  <si>
    <t>Fri Jun 05 18:56:56 PDT 2009</t>
  </si>
  <si>
    <t xml:space="preserve">@Dare2Diva Does that mean ye ain't trying to be in my video anymore? </t>
  </si>
  <si>
    <t>Fri Jun 05 18:57:00 PDT 2009</t>
  </si>
  <si>
    <t>Aidanself</t>
  </si>
  <si>
    <t xml:space="preserve">Watching an SG-1 marathon from Tues and keep seeing commercials for 2 Stargate movies they showed Thurs. I missed them. </t>
  </si>
  <si>
    <t xml:space="preserve">@callmeShane and I have to have a registered gun before I can get my ccw. So perfect. but I've been told I'm too weak for that gun </t>
  </si>
  <si>
    <t>Fri Jun 05 18:57:01 PDT 2009</t>
  </si>
  <si>
    <t>jstrocel</t>
  </si>
  <si>
    <t xml:space="preserve">Hannah went to the other side of the park with a little bigger girl without me in tow. A little older everyday </t>
  </si>
  <si>
    <t>i going to the bed, i feel very bad  Take care, not like me :S Hehehe. Xo...</t>
  </si>
  <si>
    <t>Fri Jun 05 18:57:05 PDT 2009</t>
  </si>
  <si>
    <t>Ahhh.. It's disappeared... But i'm shattered    I'll just make sure my mouth is closed. Nightz.</t>
  </si>
  <si>
    <t>Fri Jun 05 18:57:06 PDT 2009</t>
  </si>
  <si>
    <t>Zanlaughsatyou</t>
  </si>
  <si>
    <t xml:space="preserve">@beaconhell Retardo Maltoban is has an exe file he's trying to load on twitter-tsk. Heard he got a gummer for his trouble from which one? </t>
  </si>
  <si>
    <t>Fri Jun 05 18:57:08 PDT 2009</t>
  </si>
  <si>
    <t>@pw_cc_runner   hehe yeah i havent been on the internet much.. but i have been working  sadly... whatcha been up to?</t>
  </si>
  <si>
    <t>Fri Jun 05 18:57:09 PDT 2009</t>
  </si>
  <si>
    <t xml:space="preserve">Totally heartbroken over Max. To give him away early will only hamper him becoming the best dog he can be. I &amp;lt;3 his new family but still </t>
  </si>
  <si>
    <t>@JessicaMF So sorry.  Safe travels &amp;amp; peace to you all.</t>
  </si>
  <si>
    <t>Fri Jun 05 18:57:11 PDT 2009</t>
  </si>
  <si>
    <t xml:space="preserve">Finally home!!! Im super tired!!! Gonna watch a movie wit my lover (@neyda_88) hehe then sleep i gotta work tomorrow </t>
  </si>
  <si>
    <t>Fri Jun 05 18:57:12 PDT 2009</t>
  </si>
  <si>
    <t>@breezyballababe oh awwwww dats how ima feel in 2 weeks.  i wish i wuz graduating wit u guys.</t>
  </si>
  <si>
    <t>Fri Jun 05 18:57:14 PDT 2009</t>
  </si>
  <si>
    <t>djinitup</t>
  </si>
  <si>
    <t xml:space="preserve">@aliciapec awe I'm sorry that you got laid off. </t>
  </si>
  <si>
    <t>Fri Jun 05 18:57:15 PDT 2009</t>
  </si>
  <si>
    <t>Rant0r</t>
  </si>
  <si>
    <t xml:space="preserve">We finally get Rove on TV in the country, and they put it on too late for me on a school night </t>
  </si>
  <si>
    <t xml:space="preserve">needs a neck massage badly!!!!! these are the few times where i miss having a man around lol sucks being alone when your neck hurts haha </t>
  </si>
  <si>
    <t>Fri Jun 05 18:57:18 PDT 2009</t>
  </si>
  <si>
    <t>THEPMole</t>
  </si>
  <si>
    <t xml:space="preserve">last day seeing friends until August </t>
  </si>
  <si>
    <t xml:space="preserve">@dinnerlove so am i, and i dont know how to stop it... its been the WORST food too </t>
  </si>
  <si>
    <t>Fri Jun 05 18:57:21 PDT 2009</t>
  </si>
  <si>
    <t>JakeTrujillo</t>
  </si>
  <si>
    <t xml:space="preserve">Dude the new iPhone looks so sick, thinkin about the upgrade </t>
  </si>
  <si>
    <t>Fri Jun 05 18:57:28 PDT 2009</t>
  </si>
  <si>
    <t xml:space="preserve">going out with the girls for a little bit, can't go partying or anything crazy tho cause i have to work in the morning </t>
  </si>
  <si>
    <t xml:space="preserve">SD..too bad ill be at the library studying all weekend </t>
  </si>
  <si>
    <t>madmup</t>
  </si>
  <si>
    <t xml:space="preserve">@angela_ I WISH ROCK BAND WORKED BETTER SO WE COULD ACTUALLY PLAY </t>
  </si>
  <si>
    <t>Fri Jun 05 18:57:29 PDT 2009</t>
  </si>
  <si>
    <t>peteryilinzhang</t>
  </si>
  <si>
    <t xml:space="preserve">Walked for 3 hours and half after I lost my bus ticket </t>
  </si>
  <si>
    <t>Fri Jun 05 18:57:30 PDT 2009</t>
  </si>
  <si>
    <t>chemanthkumar</t>
  </si>
  <si>
    <t xml:space="preserve">fuck SAT's </t>
  </si>
  <si>
    <t>sapphirelaninja</t>
  </si>
  <si>
    <t>I walked all day and my feet hurt  ... at least I had a nice workout lol</t>
  </si>
  <si>
    <t>Fri Jun 05 18:57:32 PDT 2009</t>
  </si>
  <si>
    <t xml:space="preserve">@pink_azalea that's exactly how i feel!!  i love jacob &amp;amp; enjoy bella getting hurt   i'm actually to the part where she's using him </t>
  </si>
  <si>
    <t>perrirothenberg</t>
  </si>
  <si>
    <t>SAT in the morning  , but traveling to New York City , then Rome for the week !</t>
  </si>
  <si>
    <t>@XIIISlaughters  thats sad !! lol</t>
  </si>
  <si>
    <t>Fri Jun 05 18:57:35 PDT 2009</t>
  </si>
  <si>
    <t>Just took a drug test. Most akward thing I have ever experienced.  the lady was watching me the whole time! :/</t>
  </si>
  <si>
    <t>Fri Jun 05 18:57:43 PDT 2009</t>
  </si>
  <si>
    <t>shleynicnez</t>
  </si>
  <si>
    <t xml:space="preserve">@deejemarie I can't whistle </t>
  </si>
  <si>
    <t>Fri Jun 05 18:57:45 PDT 2009</t>
  </si>
  <si>
    <t xml:space="preserve">@ErikaKane718 I am lost. Please help me find a good home. </t>
  </si>
  <si>
    <t>Fri Jun 05 18:57:47 PDT 2009</t>
  </si>
  <si>
    <t xml:space="preserve">.....rough day today </t>
  </si>
  <si>
    <t>Fri Jun 05 18:57:48 PDT 2009</t>
  </si>
  <si>
    <t>@MercyStreetTeam aww  lol what movies u gonna watchh</t>
  </si>
  <si>
    <t>Fri Jun 05 18:57:51 PDT 2009</t>
  </si>
  <si>
    <t xml:space="preserve">@breegladd i love you more babycakes. even though you and lindsay both have boyfriends now, so i'm the stupid single one! all alone 4evaz </t>
  </si>
  <si>
    <t>Fri Jun 05 18:57:49 PDT 2009</t>
  </si>
  <si>
    <t>allysonbaggott</t>
  </si>
  <si>
    <t xml:space="preserve">RIP bumper...you'll be missed </t>
  </si>
  <si>
    <t>Fri Jun 05 18:57:50 PDT 2009</t>
  </si>
  <si>
    <t xml:space="preserve">I'm tired and I've had a lame day and have no internet. </t>
  </si>
  <si>
    <t>Fri Jun 05 18:57:54 PDT 2009</t>
  </si>
  <si>
    <t>@MartMcD Recovering from all those Keane concerts..Hurt my ankle. No sexy martini heels tonight  Maybe in London? ;-) Booked my flight btw</t>
  </si>
  <si>
    <t xml:space="preserve">movie night with my sister and the pups, so exciting </t>
  </si>
  <si>
    <t>Fri Jun 05 18:57:55 PDT 2009</t>
  </si>
  <si>
    <t xml:space="preserve">Note to self: stop the wiki bot from running in weekends. @faa_ifp stop spamming the fact that dev/test/prod is down. </t>
  </si>
  <si>
    <t xml:space="preserve">Ouchiesss </t>
  </si>
  <si>
    <t>Fri Jun 05 18:57:57 PDT 2009</t>
  </si>
  <si>
    <t>bkonkle</t>
  </si>
  <si>
    <t xml:space="preserve">My poor sweet wife is suffering from a severe toothache on her birthday. Poor thing! </t>
  </si>
  <si>
    <t>Fri Jun 05 18:58:00 PDT 2009</t>
  </si>
  <si>
    <t xml:space="preserve">@KevinDurant35 haha, i wanna be in your jujitsu class... but i'm from australia </t>
  </si>
  <si>
    <t xml:space="preserve">No one is txting me! </t>
  </si>
  <si>
    <t>XpensiveJEMz</t>
  </si>
  <si>
    <t xml:space="preserve">i wanna do something tonight </t>
  </si>
  <si>
    <t>Fri Jun 05 18:58:01 PDT 2009</t>
  </si>
  <si>
    <t>macintom</t>
  </si>
  <si>
    <t>Going to record the Mac Nerd News this week without my UK correspondent   I hope he's having a great vacation!!! @macwingnut</t>
  </si>
  <si>
    <t>beopposed</t>
  </si>
  <si>
    <t xml:space="preserve">@sarahockler I don't have a problem with vampires! I guess I just don't like teen romance novels </t>
  </si>
  <si>
    <t>CroSunshineXox</t>
  </si>
  <si>
    <t xml:space="preserve">i dont hink i've laughed this much in my life...tv, sleep and then sat 2's in the am </t>
  </si>
  <si>
    <t>Fri Jun 05 18:58:02 PDT 2009</t>
  </si>
  <si>
    <t>camiigomez</t>
  </si>
  <si>
    <t xml:space="preserve">writing a new song about lose someone that you love </t>
  </si>
  <si>
    <t>Fri Jun 05 18:58:04 PDT 2009</t>
  </si>
  <si>
    <t>@dropdead_laela awh, i'm sorry!  i love you and i promise i won't blow you off anymore.</t>
  </si>
  <si>
    <t xml:space="preserve">Off to lunch with my family oh how boring this will be </t>
  </si>
  <si>
    <t>Fri Jun 05 18:58:05 PDT 2009</t>
  </si>
  <si>
    <t xml:space="preserve">@louiseholtt for andy's party...ughh he treats me like shitt! we need chat </t>
  </si>
  <si>
    <t>Fri Jun 05 18:58:06 PDT 2009</t>
  </si>
  <si>
    <t>patbrownrocks</t>
  </si>
  <si>
    <t xml:space="preserve">I'm eating at panera but while I was typing I looked down and my bread bowl rolled off onto the floor </t>
  </si>
  <si>
    <t>Seating down for &amp;quot;Hangover&amp;quot; so packed on here we are stuck I'm the front row  I'm may throwup on you! this movie better be worth it!!!</t>
  </si>
  <si>
    <t>Fri Jun 05 18:58:11 PDT 2009</t>
  </si>
  <si>
    <t>puck90</t>
  </si>
  <si>
    <t>@smalldogs http://yfrog.com/5ibvdnj no more uzumaki  - but you're still looking rad</t>
  </si>
  <si>
    <t>JessiWessii</t>
  </si>
  <si>
    <t xml:space="preserve">@itzmemike that's how i get hit on </t>
  </si>
  <si>
    <t>Fri Jun 05 18:58:33 PDT 2009</t>
  </si>
  <si>
    <t>@kmukole aww. . .  it was 9 months for me.  why not until next summer?</t>
  </si>
  <si>
    <t>Fri Jun 05 18:58:34 PDT 2009</t>
  </si>
  <si>
    <t>On d KLM to Pahang! Weee..! Super sleepy tho..  - http://tweet.sg</t>
  </si>
  <si>
    <t>Fri Jun 05 18:58:35 PDT 2009</t>
  </si>
  <si>
    <t>DeJuanDeJuan</t>
  </si>
  <si>
    <t xml:space="preserve">Let me update ya'll. I own my OWN production company (Audacity Productions). I'm on TV periodically. BUT, I'm NoT married to @MISSMYA </t>
  </si>
  <si>
    <t>Fri Jun 05 18:58:36 PDT 2009</t>
  </si>
  <si>
    <t xml:space="preserve">it oblivious to the reasons why she lets a guy treat her so badlyy </t>
  </si>
  <si>
    <t xml:space="preserve">@NICKIMINAJ Wish I Could Come </t>
  </si>
  <si>
    <t>Fri Jun 05 18:58:38 PDT 2009</t>
  </si>
  <si>
    <t>lovevoltage</t>
  </si>
  <si>
    <t>@dominationyoo Good, i hope she didn't quit forever. lol. I'd be so upset.  I miss yuhh moree.(:</t>
  </si>
  <si>
    <t>Fri Jun 05 18:58:39 PDT 2009</t>
  </si>
  <si>
    <t>@InKatlinsPahnts hah awww  you fail!</t>
  </si>
  <si>
    <t>Fri Jun 05 18:58:40 PDT 2009</t>
  </si>
  <si>
    <t>DanaLoraine_DFR</t>
  </si>
  <si>
    <t xml:space="preserve">87yo women im temp liven with is having SUNDOWNERS...not fun </t>
  </si>
  <si>
    <t xml:space="preserve">@PoetryILike I've been under the weather also...my throat is bothering me &amp;amp; my wisdom tooth hurts. </t>
  </si>
  <si>
    <t>clbockisch</t>
  </si>
  <si>
    <t>So, no Busch Gardens tomorrow   I don't particularly care for people who say they're going to do something, then back out.  Not cool.</t>
  </si>
  <si>
    <t>Fri Jun 05 18:58:41 PDT 2009</t>
  </si>
  <si>
    <t>jackieehutton</t>
  </si>
  <si>
    <t xml:space="preserve">AT&amp;amp;T crushed my dreams. </t>
  </si>
  <si>
    <t>Fri Jun 05 18:58:42 PDT 2009</t>
  </si>
  <si>
    <t>Roshelle_Pratt</t>
  </si>
  <si>
    <t xml:space="preserve">Has her SATs tomorrow at west carteret </t>
  </si>
  <si>
    <t>Fri Jun 05 18:58:46 PDT 2009</t>
  </si>
  <si>
    <t xml:space="preserve">@angiesloan and @mattsloan have fun!  I have NEVER been </t>
  </si>
  <si>
    <t>Fri Jun 05 18:58:49 PDT 2009</t>
  </si>
  <si>
    <t xml:space="preserve">I miss who we all used to be </t>
  </si>
  <si>
    <t>kdoe</t>
  </si>
  <si>
    <t>home in about 13 hours  gonna miss florida!</t>
  </si>
  <si>
    <t xml:space="preserve">@allahpundit Oops! My bad! Sorry about that @dahlhalla. Apologies to @Thatcher as well. </t>
  </si>
  <si>
    <t>Fri Jun 05 18:58:52 PDT 2009</t>
  </si>
  <si>
    <t>Kitty cat just brought me a present. Don't know who told him I like birds cause I don't!  Especially dead ones in a cats mouth.</t>
  </si>
  <si>
    <t>Fri Jun 05 18:58:53 PDT 2009</t>
  </si>
  <si>
    <t>DianeStJames</t>
  </si>
  <si>
    <t xml:space="preserve">Hi Tweets!  I wonder if I really should go to doc for allergies. Sometimes OTC allergy meds don't seem to quite take the coughs away. </t>
  </si>
  <si>
    <t>Fri Jun 05 18:58:54 PDT 2009</t>
  </si>
  <si>
    <t xml:space="preserve">My MacBook is better! But no one to pick it up for me! No car to drive myself. </t>
  </si>
  <si>
    <t>Fri Jun 05 18:58:55 PDT 2009</t>
  </si>
  <si>
    <t xml:space="preserve">@danzare D: your face is complicated. </t>
  </si>
  <si>
    <t>Fri Jun 05 18:58:56 PDT 2009</t>
  </si>
  <si>
    <t>animanatee</t>
  </si>
  <si>
    <t xml:space="preserve">i'm the slowest lighter ever. no way this animation will be done by monday </t>
  </si>
  <si>
    <t>Fri Jun 05 18:58:57 PDT 2009</t>
  </si>
  <si>
    <t>yashaPup</t>
  </si>
  <si>
    <t xml:space="preserve">i'm trying to download sims 3 for my ipod but i'm getting frustrated cause takes me to my billing info instead of using my gift card. </t>
  </si>
  <si>
    <t>JackRassy</t>
  </si>
  <si>
    <t xml:space="preserve">Oh no! I just ran out of invisible ink </t>
  </si>
  <si>
    <t>Fri Jun 05 18:58:58 PDT 2009</t>
  </si>
  <si>
    <t>sambodood</t>
  </si>
  <si>
    <t>Ohh and i just realised i have work tomorrow  well i better get up and make the most of what is rest of the day.</t>
  </si>
  <si>
    <t>Fri Jun 05 18:58:59 PDT 2009</t>
  </si>
  <si>
    <t>MichaelImai</t>
  </si>
  <si>
    <t xml:space="preserve">My wolf shirt didn't arrive in time </t>
  </si>
  <si>
    <t>Fri Jun 05 18:59:02 PDT 2009</t>
  </si>
  <si>
    <t xml:space="preserve"> parents are back. haha</t>
  </si>
  <si>
    <t>Fri Jun 05 18:59:03 PDT 2009</t>
  </si>
  <si>
    <t xml:space="preserve">@epodcaster Thought that banning food vendors was a bad move. Sorry to see it's making an impact on First Friday. </t>
  </si>
  <si>
    <t>amrithap</t>
  </si>
  <si>
    <t xml:space="preserve">@sabrilliant haha, yeah tech companies are so chill!! I wish you were in California this summer </t>
  </si>
  <si>
    <t xml:space="preserve">@collinz damn did you see she is now in a relationship!! </t>
  </si>
  <si>
    <t xml:space="preserve">WWE released Jon Cutler.   </t>
  </si>
  <si>
    <t>Fri Jun 05 18:59:04 PDT 2009</t>
  </si>
  <si>
    <t>Smoofii</t>
  </si>
  <si>
    <t xml:space="preserve">NIN just finished. No encore... </t>
  </si>
  <si>
    <t xml:space="preserve">@spunky_monkey well I hope they clear up soon </t>
  </si>
  <si>
    <t>Fri Jun 05 18:59:05 PDT 2009</t>
  </si>
  <si>
    <t>@lakersnation LOL. I can't DM you about the tix if you're not following me.  Silly twitter!</t>
  </si>
  <si>
    <t>congoblue</t>
  </si>
  <si>
    <t xml:space="preserve">The apt got rented right after we looked at it. Still need a place to live. </t>
  </si>
  <si>
    <t>Fri Jun 05 18:59:07 PDT 2009</t>
  </si>
  <si>
    <t>JEKinard</t>
  </si>
  <si>
    <t xml:space="preserve">@MooJersey I ate at Chili's tonight!  Just in Surfside, not Cola.  </t>
  </si>
  <si>
    <t>Fri Jun 05 18:59:13 PDT 2009</t>
  </si>
  <si>
    <t>janicejobity</t>
  </si>
  <si>
    <t xml:space="preserve">@IamSpectacular still not working </t>
  </si>
  <si>
    <t>Fri Jun 05 18:59:16 PDT 2009</t>
  </si>
  <si>
    <t>ivegrownweary</t>
  </si>
  <si>
    <t xml:space="preserve">Too many ideas. Need to write. Ugh my back is killing me. I just wanna go home to my Fox even if he'll be gone all weekend </t>
  </si>
  <si>
    <t>I left my MacBookPro in Conway  what joy it brings to be working with PC's all weekend</t>
  </si>
  <si>
    <t>Fri Jun 05 18:59:18 PDT 2009</t>
  </si>
  <si>
    <t>Bucky_Buck</t>
  </si>
  <si>
    <t>I wish the donkey could punch me!!   Haha!! Work hard first!! Play harder when ur done!! Yupp!</t>
  </si>
  <si>
    <t>Fri Jun 05 18:59:19 PDT 2009</t>
  </si>
  <si>
    <t>BugLadyDoc</t>
  </si>
  <si>
    <t xml:space="preserve">@anamolly can't drink beer - allergic to it </t>
  </si>
  <si>
    <t>Fri Jun 05 18:59:20 PDT 2009</t>
  </si>
  <si>
    <t xml:space="preserve">im so scared now. </t>
  </si>
  <si>
    <t>Fri Jun 05 18:59:21 PDT 2009</t>
  </si>
  <si>
    <t>FEELIN BLAMED N ASHAMED RIGHT NOW!!!        MAN...IMA BAD PERSON!!!!</t>
  </si>
  <si>
    <t>Fri Jun 05 18:59:22 PDT 2009</t>
  </si>
  <si>
    <t>kelseysanders</t>
  </si>
  <si>
    <t xml:space="preserve">My neck hurts super badlyy </t>
  </si>
  <si>
    <t>Fri Jun 05 18:59:23 PDT 2009</t>
  </si>
  <si>
    <t>Chandy_F_Baby</t>
  </si>
  <si>
    <t>One time for T-Pain.... I will keep your CDs in my whip... You should keep this face  on a while. Sorry bruh</t>
  </si>
  <si>
    <t xml:space="preserve">CodeIgniter Town Hall: http://tinychat.com/ci-town-hall (via @walesmd) I won't be there; going out, TinyChat doesn't work on iPhone </t>
  </si>
  <si>
    <t>Fri Jun 05 18:59:25 PDT 2009</t>
  </si>
  <si>
    <t>sinkingshipz</t>
  </si>
  <si>
    <t xml:space="preserve">just realised I have no life. All I do is play FB games. Sux to be me </t>
  </si>
  <si>
    <t>Fri Jun 05 18:59:28 PDT 2009</t>
  </si>
  <si>
    <t>Rona1</t>
  </si>
  <si>
    <t xml:space="preserve">Phone is going to die. I might be disconneted </t>
  </si>
  <si>
    <t>Fri Jun 05 18:59:29 PDT 2009</t>
  </si>
  <si>
    <t>ipodlvr445</t>
  </si>
  <si>
    <t>hey holly. when you get htis im sorry im not hilarious like your other best friend.     i guess i lost my touch. :'(</t>
  </si>
  <si>
    <t>Fri Jun 05 18:59:31 PDT 2009</t>
  </si>
  <si>
    <t>MyraMcEntire</t>
  </si>
  <si>
    <t xml:space="preserve">@Werecat1 People occasionally suck. Sorry about your loved one. </t>
  </si>
  <si>
    <t>Fri Jun 05 18:59:33 PDT 2009</t>
  </si>
  <si>
    <t>tawadave</t>
  </si>
  <si>
    <t>i just went shoppin bt i didnt buy anyting  oh ecept fone credit</t>
  </si>
  <si>
    <t>Fri Jun 05 18:59:34 PDT 2009</t>
  </si>
  <si>
    <t>BillyJoeSingh</t>
  </si>
  <si>
    <t xml:space="preserve">not having a phone sucks! i hope i find it soon </t>
  </si>
  <si>
    <t>Fri Jun 05 18:59:35 PDT 2009</t>
  </si>
  <si>
    <t xml:space="preserve">Question: @Twitter Why would u suspend &amp;amp; investigated @LaylaEl pg not my other clients. I'm her Official NewMediaGuy, she will contact u </t>
  </si>
  <si>
    <t>Fri Jun 05 18:59:41 PDT 2009</t>
  </si>
  <si>
    <t xml:space="preserve">@Covergirl1985 he pointed at me and told me to come down to the stage. i was like, &amp;quot;me?&amp;quot; but never did b/c of the chaos down in front. </t>
  </si>
  <si>
    <t>Fri Jun 05 18:59:42 PDT 2009</t>
  </si>
  <si>
    <t>@kristenrandall i'm so broke    i overdrafted my account and now have 4 5bucks to my name!</t>
  </si>
  <si>
    <t>Fri Jun 05 18:59:43 PDT 2009</t>
  </si>
  <si>
    <t>emiline07</t>
  </si>
  <si>
    <t xml:space="preserve">just chillin.. and putting the kids to sleep.. and my tooth hurt... </t>
  </si>
  <si>
    <t>Fri Jun 05 18:59:46 PDT 2009</t>
  </si>
  <si>
    <t>aml1237</t>
  </si>
  <si>
    <t>Hoping for sun tomorrow and a better day  busy all day then cape</t>
  </si>
  <si>
    <t>Fri Jun 05 18:59:47 PDT 2009</t>
  </si>
  <si>
    <t xml:space="preserve">@Popcorn44 Crap I totally forgot! :I I will later! Did u hear about Selena's hacker? </t>
  </si>
  <si>
    <t>brett3964</t>
  </si>
  <si>
    <t xml:space="preserve">Don't know what to do anymore </t>
  </si>
  <si>
    <t>Fri Jun 05 18:59:51 PDT 2009</t>
  </si>
  <si>
    <t xml:space="preserve">@wyndwalker A girl after raising two boys was so much fun.  Just hate she and her brother do not live closer. </t>
  </si>
  <si>
    <t>damn i feel so left out  but i have to be confined to my home &amp;gt;:p bah!</t>
  </si>
  <si>
    <t>Fri Jun 05 18:59:54 PDT 2009</t>
  </si>
  <si>
    <t xml:space="preserve">watching casino royal on usa.  they can't swear </t>
  </si>
  <si>
    <t>Fri Jun 05 18:59:55 PDT 2009</t>
  </si>
  <si>
    <t>kimlw</t>
  </si>
  <si>
    <t xml:space="preserve">@isweatbutter oh no! hope everything's okay </t>
  </si>
  <si>
    <t>Fri Jun 05 18:59:56 PDT 2009</t>
  </si>
  <si>
    <t xml:space="preserve">@insertcotku I almost want to come up to Macon and hang with you guys </t>
  </si>
  <si>
    <t>Fri Jun 05 18:59:57 PDT 2009</t>
  </si>
  <si>
    <t>dwag29</t>
  </si>
  <si>
    <t xml:space="preserve">being in LA is totally messing up my timing with catching the #cubs games. tuned in tonight at 6:40pm &amp;amp; already in the 8th. </t>
  </si>
  <si>
    <t>Fri Jun 05 18:59:59 PDT 2009</t>
  </si>
  <si>
    <t>emililly</t>
  </si>
  <si>
    <t xml:space="preserve">UP! Was good-ish. They showed the cute parts in the previews </t>
  </si>
  <si>
    <t>Fri Jun 05 19:00:01 PDT 2009</t>
  </si>
  <si>
    <t xml:space="preserve">I know I saw (most of) them last week, but I miss The Table terribly.  </t>
  </si>
  <si>
    <t>Fri Jun 05 19:00:07 PDT 2009</t>
  </si>
  <si>
    <t xml:space="preserve">Mcdonalds is supposed to have a short line!! </t>
  </si>
  <si>
    <t>Fri Jun 05 19:00:10 PDT 2009</t>
  </si>
  <si>
    <t>Fri Jun 05 19:00:11 PDT 2009</t>
  </si>
  <si>
    <t xml:space="preserve">@ItBeMeT If I could, I would. </t>
  </si>
  <si>
    <t>AlexisInsanity</t>
  </si>
  <si>
    <t xml:space="preserve">I hate how time goes by so fast. </t>
  </si>
  <si>
    <t>Fri Jun 05 19:00:12 PDT 2009</t>
  </si>
  <si>
    <t>ZaneDiggity</t>
  </si>
  <si>
    <t>@altrot, hey man sorry to hear about your G-ma. My dad has a stroke a while ago. it sucks!  Its tough but just stay positive, i guess.</t>
  </si>
  <si>
    <t>Fri Jun 05 19:00:14 PDT 2009</t>
  </si>
  <si>
    <t xml:space="preserve">@zmaster08 but im paranoyed that my lobes are really thin </t>
  </si>
  <si>
    <t>Fri Jun 05 19:00:17 PDT 2009</t>
  </si>
  <si>
    <t xml:space="preserve">All of a sudden, I'm really depressed. </t>
  </si>
  <si>
    <t>Goudarzii</t>
  </si>
  <si>
    <t xml:space="preserve">Tha fuck is wrong w/ my phone? </t>
  </si>
  <si>
    <t>Fri Jun 05 19:00:19 PDT 2009</t>
  </si>
  <si>
    <t>crystalmae0513</t>
  </si>
  <si>
    <t>JUST WENT TO JERMEYS FUNERAL  IM REALLY SAD</t>
  </si>
  <si>
    <t>basieswings</t>
  </si>
  <si>
    <t xml:space="preserve">@stormiii I wish you felt better </t>
  </si>
  <si>
    <t>Fri Jun 05 19:00:24 PDT 2009</t>
  </si>
  <si>
    <t xml:space="preserve">Time to go shower and then I probably should go to bed.. work in the am.. not looking forward to it </t>
  </si>
  <si>
    <t xml:space="preserve">Is today like dont to ruben day or what? </t>
  </si>
  <si>
    <t xml:space="preserve">I dont believe my Tweet Deck has been updating </t>
  </si>
  <si>
    <t>Fri Jun 05 19:00:25 PDT 2009</t>
  </si>
  <si>
    <t xml:space="preserve">I want sims 3 </t>
  </si>
  <si>
    <t>Fri Jun 05 19:00:30 PDT 2009</t>
  </si>
  <si>
    <t xml:space="preserve">im so devasted gosht, please i want to sleeep. </t>
  </si>
  <si>
    <t>Sorting, folding, and putting away many, many weeks' worth of laundry  #fb</t>
  </si>
  <si>
    <t>Fri Jun 05 19:00:31 PDT 2009</t>
  </si>
  <si>
    <t xml:space="preserve">(@ashlux) Note to self: stop the wiki bot from running in weekends. @faa_ifp stop spamming the fact that dev/test/prod is down. </t>
  </si>
  <si>
    <t>Fri Jun 05 19:00:33 PDT 2009</t>
  </si>
  <si>
    <t>Sorry im running late  @yeramudbutt &amp;amp; @ramonbitches</t>
  </si>
  <si>
    <t>Fri Jun 05 19:00:34 PDT 2009</t>
  </si>
  <si>
    <t>_schwa_</t>
  </si>
  <si>
    <t>eye hurts.  but partayy  tonight. attempting to look less one-eyed and more feline.</t>
  </si>
  <si>
    <t xml:space="preserve">Unspeakably sad that this shit is really happening. </t>
  </si>
  <si>
    <t>Fri Jun 05 19:00:36 PDT 2009</t>
  </si>
  <si>
    <t xml:space="preserve">Still can't sleep. I may cry. My eyes hurt I can barely keep em open but I can't fall asleep either </t>
  </si>
  <si>
    <t>Fri Jun 05 19:00:39 PDT 2009</t>
  </si>
  <si>
    <t xml:space="preserve">jorge wont be in our video </t>
  </si>
  <si>
    <t>Fri Jun 05 19:00:40 PDT 2009</t>
  </si>
  <si>
    <t xml:space="preserve">@afreshmusic I agree 1000% </t>
  </si>
  <si>
    <t>Fri Jun 05 19:00:42 PDT 2009</t>
  </si>
  <si>
    <t>3xalady</t>
  </si>
  <si>
    <t xml:space="preserve">@jhgrant you are brave! i don't think i cld have touched the bird...bird-o-phobia </t>
  </si>
  <si>
    <t>Fri Jun 05 19:00:45 PDT 2009</t>
  </si>
  <si>
    <t>XcakeandpieX</t>
  </si>
  <si>
    <t xml:space="preserve">@FearLoathingKY getting ready for school </t>
  </si>
  <si>
    <t>Fri Jun 05 19:00:46 PDT 2009</t>
  </si>
  <si>
    <t>Getting really emotional about not being Grettie's roommate anymore  ......bye bye Seashore Dr and favorite roommate</t>
  </si>
  <si>
    <t>Fri Jun 05 19:00:52 PDT 2009</t>
  </si>
  <si>
    <t>So I get to the airport early (which I never ever do) and I find out my flight is delayed until 9:35pm!  I want to cry~</t>
  </si>
  <si>
    <t xml:space="preserve">i wanna go home now! it's like typhoon-ing here in PI!  time to go home to warm showers and no bug bites &amp;amp; laker yelling w/ @butsokoy16 </t>
  </si>
  <si>
    <t>Fri Jun 05 19:00:57 PDT 2009</t>
  </si>
  <si>
    <t>AlyahsBeeeeetch</t>
  </si>
  <si>
    <t>at my cousins house with no cousins man this is whack  I miss them already just 3 days ago they was here.</t>
  </si>
  <si>
    <t>Fri Jun 05 19:01:00 PDT 2009</t>
  </si>
  <si>
    <t xml:space="preserve">@jonaskevin its not working... </t>
  </si>
  <si>
    <t>Fri Jun 05 19:01:06 PDT 2009</t>
  </si>
  <si>
    <t xml:space="preserve">@Lauee yeah.. that fucking sucks.. </t>
  </si>
  <si>
    <t>Fri Jun 05 19:01:07 PDT 2009</t>
  </si>
  <si>
    <t xml:space="preserve">still workin on those fuckin vectors.. </t>
  </si>
  <si>
    <t>Fri Jun 05 19:01:10 PDT 2009</t>
  </si>
  <si>
    <t>ImaniBby</t>
  </si>
  <si>
    <t xml:space="preserve">Worring about ym grandmother...She is so sick </t>
  </si>
  <si>
    <t>Fri Jun 05 19:01:14 PDT 2009</t>
  </si>
  <si>
    <t>guiltypleasure7</t>
  </si>
  <si>
    <t xml:space="preserve">@the8thwonder04 another night out and i'm not even invited??? im done, f it!!! </t>
  </si>
  <si>
    <t xml:space="preserve">dead tired from the rainy commute. still up working! will be up for a while...no partay pour moi </t>
  </si>
  <si>
    <t>SillyPhylly</t>
  </si>
  <si>
    <t xml:space="preserve">@otaliaefic I write the wrong kinda fic... </t>
  </si>
  <si>
    <t>Fri Jun 05 19:01:16 PDT 2009</t>
  </si>
  <si>
    <t>Stephenskevin</t>
  </si>
  <si>
    <t xml:space="preserve">They don't have uni at this sushi bar </t>
  </si>
  <si>
    <t>Fri Jun 05 19:01:17 PDT 2009</t>
  </si>
  <si>
    <t>519biz</t>
  </si>
  <si>
    <t xml:space="preserve">519biz sends its condolences out to the family that lost their 2 year old child near Hwy 89, Shelburne, ONT </t>
  </si>
  <si>
    <t>Fri Jun 05 19:01:18 PDT 2009</t>
  </si>
  <si>
    <t xml:space="preserve">This evening is one of those evenings where I feel like being alone </t>
  </si>
  <si>
    <t>Fri Jun 05 19:01:24 PDT 2009</t>
  </si>
  <si>
    <t xml:space="preserve">@Covergirl1985 i guess he moved on! i can't believe he he pointed at me!! i'm kicking myself in the ass everytime i think abt it. </t>
  </si>
  <si>
    <t>Fri Jun 05 19:01:28 PDT 2009</t>
  </si>
  <si>
    <t>THE_REAL_INDIAN</t>
  </si>
  <si>
    <t xml:space="preserve">watchin tv bored </t>
  </si>
  <si>
    <t>Fri Jun 05 19:01:30 PDT 2009</t>
  </si>
  <si>
    <t>Twitter's going to be down for an hour... in an hour!  What will we do???</t>
  </si>
  <si>
    <t>Fri Jun 05 19:01:33 PDT 2009</t>
  </si>
  <si>
    <t xml:space="preserve">this is one of my 'aggravating' moments. </t>
  </si>
  <si>
    <t>Fri Jun 05 19:01:34 PDT 2009</t>
  </si>
  <si>
    <t>defied_by_roses</t>
  </si>
  <si>
    <t>I'm so sad that David Carradine (Kill Bill or Kung Fu) died   I used to watch him with my dad all the time</t>
  </si>
  <si>
    <t>Fri Jun 05 19:01:37 PDT 2009</t>
  </si>
  <si>
    <t xml:space="preserve">didn't they know I was busy fishing in WoW </t>
  </si>
  <si>
    <t>@kicksavetwenty Listened 2 the game on XM. Laptop is in critical condition, no cable, yeah...Just moved here and no cable yet  #Hockey</t>
  </si>
  <si>
    <t>Fri Jun 05 19:01:38 PDT 2009</t>
  </si>
  <si>
    <t>closh1</t>
  </si>
  <si>
    <t>Kind of have an icky tummy.   Skipping the M's game so I can feel better.</t>
  </si>
  <si>
    <t>Fri Jun 05 19:01:39 PDT 2009</t>
  </si>
  <si>
    <t xml:space="preserve">@caseyanns it is me </t>
  </si>
  <si>
    <t>Fri Jun 05 19:01:45 PDT 2009</t>
  </si>
  <si>
    <t xml:space="preserve">@mrsleftybrown I fell on the wet tile floor just when I walked out of my hotel room </t>
  </si>
  <si>
    <t>Fri Jun 05 19:01:46 PDT 2009</t>
  </si>
  <si>
    <t xml:space="preserve">@AspenSpin not sure if we had a chance to meet but glad you're liking my tweets! mich st. had a good run, i was rooting 4 you against unc </t>
  </si>
  <si>
    <t>Fri Jun 05 19:01:48 PDT 2009</t>
  </si>
  <si>
    <t xml:space="preserve">this is one of my 'aggravateedd' moments. </t>
  </si>
  <si>
    <t>curescancer</t>
  </si>
  <si>
    <t xml:space="preserve">Can't access my email, or necessary webpages. </t>
  </si>
  <si>
    <t>Fri Jun 05 19:01:49 PDT 2009</t>
  </si>
  <si>
    <t>emilyolinger</t>
  </si>
  <si>
    <t xml:space="preserve">mitchel musso is singing right now, AND IM NOT THERE!!!   </t>
  </si>
  <si>
    <t>Fri Jun 05 19:01:50 PDT 2009</t>
  </si>
  <si>
    <t xml:space="preserve">Awwww @urbanwolf You should never take medicine on an empty stomach! Feel better soon! </t>
  </si>
  <si>
    <t>Fri Jun 05 19:01:51 PDT 2009</t>
  </si>
  <si>
    <t>@peachonice  Neither do I  haha I wanna check it out, though. For the sake of seeing him be a main host after Singled Out, at least.</t>
  </si>
  <si>
    <t>songstress319</t>
  </si>
  <si>
    <t xml:space="preserve">I don't think one of my fave bruhs (LL) likes me anymore. He's been acting funny... </t>
  </si>
  <si>
    <t>Fri Jun 05 19:01:53 PDT 2009</t>
  </si>
  <si>
    <t>cmtonge</t>
  </si>
  <si>
    <t xml:space="preserve">Lay in bed, carnt sleep and time is ticking slowly </t>
  </si>
  <si>
    <t>Fri Jun 05 19:01:54 PDT 2009</t>
  </si>
  <si>
    <t>AmericaC2C1</t>
  </si>
  <si>
    <t>I'm at my last high school graduation  as school board member  #ac2c #tcot</t>
  </si>
  <si>
    <t>Fri Jun 05 19:01:55 PDT 2009</t>
  </si>
  <si>
    <t>@mitchelmusso have a GREAT concert tonight!! soo sad i wont be there  hopefully i'll see you soon!!!</t>
  </si>
  <si>
    <t>GF just left for work  just me and the little one until a few friends come over later tonight for late night drinks and gossip ;)</t>
  </si>
  <si>
    <t xml:space="preserve">Glad my neck is better. But last night i was up to 3pm with my stomach pains. Swear it makes me emo. </t>
  </si>
  <si>
    <t>Fri Jun 05 19:01:57 PDT 2009</t>
  </si>
  <si>
    <t xml:space="preserve">Is about to give up hope on ever having a relationship with her dad, which makes her really sad </t>
  </si>
  <si>
    <t>Fri Jun 05 19:01:58 PDT 2009</t>
  </si>
  <si>
    <t xml:space="preserve">Night everyone! I can't believe I'm going to bed at 10. Freaking Recital, I'm gonna miss Conan tonight. </t>
  </si>
  <si>
    <t>Jemlovez</t>
  </si>
  <si>
    <t xml:space="preserve">Everyone in my family is nutz </t>
  </si>
  <si>
    <t xml:space="preserve">@CrunchyK Hope you are feeling somewhat better..... </t>
  </si>
  <si>
    <t>@meli_1: Awww really? Your my main squeeze and i wont get to see you on my BIG 21  Im missing my mrs. Carter</t>
  </si>
  <si>
    <t>Kinwa</t>
  </si>
  <si>
    <t xml:space="preserve">my dog is officially dead ... </t>
  </si>
  <si>
    <t>Fri Jun 05 19:01:59 PDT 2009</t>
  </si>
  <si>
    <t>moofooninja</t>
  </si>
  <si>
    <t xml:space="preserve">trying to call tila nguyen, btu she wont answer her phone... </t>
  </si>
  <si>
    <t>NOW I'm crying  ...I'll be back later...too sad/mad to tweet anymore...</t>
  </si>
  <si>
    <t>Fri Jun 05 19:02:00 PDT 2009</t>
  </si>
  <si>
    <t>LPStreetSoldier</t>
  </si>
  <si>
    <t xml:space="preserve">Too bad my phone is off. Otherwise, I would have been able to give more frequent detailed updates </t>
  </si>
  <si>
    <t>EdNoriega</t>
  </si>
  <si>
    <t xml:space="preserve">Cap'n crunchberries are not real berries. All these years of fraud. </t>
  </si>
  <si>
    <t>Fri Jun 05 19:02:05 PDT 2009</t>
  </si>
  <si>
    <t>SINI5TAR</t>
  </si>
  <si>
    <t xml:space="preserve">Watching Lethal Weapon... edited. </t>
  </si>
  <si>
    <t>Fri Jun 05 19:02:07 PDT 2009</t>
  </si>
  <si>
    <t xml:space="preserve">@BONESgirl28 I know! Someone's posted the season 1 bloopers on YouTube, but I want my own set! </t>
  </si>
  <si>
    <t>hannahschlitt</t>
  </si>
  <si>
    <t xml:space="preserve">@confeye  i work till 10 </t>
  </si>
  <si>
    <t>Fri Jun 05 19:02:09 PDT 2009</t>
  </si>
  <si>
    <t xml:space="preserve">@iammenina How infectious can Swine Flu be, anyway? :O I wanna watch Drag Me to Hell </t>
  </si>
  <si>
    <t>Fri Jun 05 19:02:13 PDT 2009</t>
  </si>
  <si>
    <t xml:space="preserve">Want My Tickets To Come Throught The Mail Already </t>
  </si>
  <si>
    <t>Fri Jun 05 19:02:34 PDT 2009</t>
  </si>
  <si>
    <t xml:space="preserve">@DWDRUMMER3193 yeah jordan asked me to come to the show but i have to work </t>
  </si>
  <si>
    <t>t3andcrumpets</t>
  </si>
  <si>
    <t xml:space="preserve">...my heart murmur is acting up tonight.  </t>
  </si>
  <si>
    <t>kassymay</t>
  </si>
  <si>
    <t>study-udy-udy  exams for the next week. joy..... :|</t>
  </si>
  <si>
    <t>Fri Jun 05 19:02:35 PDT 2009</t>
  </si>
  <si>
    <t>aayatali</t>
  </si>
  <si>
    <t>last dayyy! have to say bye to all the seniors tomorrow  depressinggg.</t>
  </si>
  <si>
    <t>Fri Jun 05 19:02:36 PDT 2009</t>
  </si>
  <si>
    <t xml:space="preserve">on the phone with t-mobile </t>
  </si>
  <si>
    <t>Fri Jun 05 19:02:37 PDT 2009</t>
  </si>
  <si>
    <t>nochristindont</t>
  </si>
  <si>
    <t xml:space="preserve">i had a good night with @camcorporate and @belsonmusic, i'm not as stoked for work in the AM though </t>
  </si>
  <si>
    <t>Fri Jun 05 19:02:39 PDT 2009</t>
  </si>
  <si>
    <t xml:space="preserve">@crashingwaves38 HAH! I won! @clytemnestra215. Also: you spelled my name wrong, Amanda </t>
  </si>
  <si>
    <t>KimberlyyyMaii</t>
  </si>
  <si>
    <t xml:space="preserve">Just watched Hangover with the guyss. Ha funny shit. SAT in the morning </t>
  </si>
  <si>
    <t>Fri Jun 05 19:02:45 PDT 2009</t>
  </si>
  <si>
    <t xml:space="preserve">Someone cheer me up, I wanna and need to do so many things but I can't until Monday </t>
  </si>
  <si>
    <t>FranklinPWeenie</t>
  </si>
  <si>
    <t xml:space="preserve">I think my friend on the other side of the fence moved away. I am sad </t>
  </si>
  <si>
    <t>Fri Jun 05 19:02:48 PDT 2009</t>
  </si>
  <si>
    <t>jenngemini</t>
  </si>
  <si>
    <t xml:space="preserve">#siff film Birdwatchers at Harvard Exit, sadly Humpday at Egyptian sold out b4 I knew I could go </t>
  </si>
  <si>
    <t>Fri Jun 05 19:02:49 PDT 2009</t>
  </si>
  <si>
    <t>farazkhan</t>
  </si>
  <si>
    <t xml:space="preserve">Damn Internet doesn't work. Guess i'll have to wait til it's fixed before uploading it </t>
  </si>
  <si>
    <t>Fri Jun 05 19:02:52 PDT 2009</t>
  </si>
  <si>
    <t xml:space="preserve">@Covergirl1985 i had boatloads of sharpies and i didn't go!!!! sad sad sad sad so very sad. </t>
  </si>
  <si>
    <t>Fri Jun 05 19:02:53 PDT 2009</t>
  </si>
  <si>
    <t>@annamnewton now you're at 665, someone unfollowed you  lol sad times</t>
  </si>
  <si>
    <t>Fri Jun 05 19:02:54 PDT 2009</t>
  </si>
  <si>
    <t>DaDozahs</t>
  </si>
  <si>
    <t xml:space="preserve">Enjoying last day of vacation!!! </t>
  </si>
  <si>
    <t>Fri Jun 05 19:02:55 PDT 2009</t>
  </si>
  <si>
    <t>vasquez_cassie</t>
  </si>
  <si>
    <t xml:space="preserve">i am starving.cant decide between taco bell and in n out </t>
  </si>
  <si>
    <t>MissWayzz</t>
  </si>
  <si>
    <t>@therealtammylee LMAO! Hey mamaz! I missed u  We need to catch up</t>
  </si>
  <si>
    <t>Fri Jun 05 19:02:56 PDT 2009</t>
  </si>
  <si>
    <t>redsox1209</t>
  </si>
  <si>
    <t xml:space="preserve">watching the Sox lose to Texas </t>
  </si>
  <si>
    <t>Fri Jun 05 19:02:59 PDT 2009</t>
  </si>
  <si>
    <t>katyleee</t>
  </si>
  <si>
    <t>Tummy ache.  could this day get any worse?</t>
  </si>
  <si>
    <t>Fri Jun 05 19:03:00 PDT 2009</t>
  </si>
  <si>
    <t>@pdwhite522 I'm missing Cleveland this time around.   And I REALLY want to go to Indy.</t>
  </si>
  <si>
    <t>Fri Jun 05 19:03:01 PDT 2009</t>
  </si>
  <si>
    <t>andreabez</t>
  </si>
  <si>
    <t xml:space="preserve">@figgirl yes, but not on west coast </t>
  </si>
  <si>
    <t>Fri Jun 05 19:03:02 PDT 2009</t>
  </si>
  <si>
    <t>angelgiggles</t>
  </si>
  <si>
    <t xml:space="preserve">Cannot be reached on my BB. No emails, txts or calls. </t>
  </si>
  <si>
    <t>Fri Jun 05 19:03:03 PDT 2009</t>
  </si>
  <si>
    <t xml:space="preserve">How is this MFer gonna kill her on her honeymoon? Look, you don't like me, don't date me. Leave me alone, don't marry me and then off me. </t>
  </si>
  <si>
    <t>Fri Jun 05 19:03:05 PDT 2009</t>
  </si>
  <si>
    <t xml:space="preserve">I dont feel good, at all </t>
  </si>
  <si>
    <t>Fri Jun 05 19:03:06 PDT 2009</t>
  </si>
  <si>
    <t xml:space="preserve">@Dcanevit U could come with but you are probably all couchy and Kevin Baconish... </t>
  </si>
  <si>
    <t>Fri Jun 05 19:03:07 PDT 2009</t>
  </si>
  <si>
    <t xml:space="preserve">@JoeJisthebest I have no clue!!! </t>
  </si>
  <si>
    <t>Fri Jun 05 19:03:09 PDT 2009</t>
  </si>
  <si>
    <t>susanangelia</t>
  </si>
  <si>
    <t xml:space="preserve">I want those giant studded clutch so much </t>
  </si>
  <si>
    <t>Fri Jun 05 19:03:11 PDT 2009</t>
  </si>
  <si>
    <t xml:space="preserve">uh, bella. pepper spray has no effect on vampires. sorry </t>
  </si>
  <si>
    <t>Fri Jun 05 19:03:14 PDT 2009</t>
  </si>
  <si>
    <t xml:space="preserve">Watched a show called Charm School on MTV last night. Unfortunately can't get it out of my head! Now want to bang my head against a wall </t>
  </si>
  <si>
    <t>Fri Jun 05 19:03:18 PDT 2009</t>
  </si>
  <si>
    <t>SkylerRoss</t>
  </si>
  <si>
    <t xml:space="preserve">@erinoel okay... brittni says i'd choose sims3 over fun with ben! </t>
  </si>
  <si>
    <t>Fri Jun 05 19:03:19 PDT 2009</t>
  </si>
  <si>
    <t>manz76</t>
  </si>
  <si>
    <t xml:space="preserve">@tat2ts sounds like we have the same crappy neck! I was told arthritis is forming in mine!! Cracks constantly </t>
  </si>
  <si>
    <t>Fri Jun 05 19:03:20 PDT 2009</t>
  </si>
  <si>
    <t>Feel like my whole world just crumbled  soo sad.. Going to visit tanyas family now..  I have no idea how I'm going to keep it together</t>
  </si>
  <si>
    <t>Fri Jun 05 19:03:23 PDT 2009</t>
  </si>
  <si>
    <t xml:space="preserve">This headache needs to cease </t>
  </si>
  <si>
    <t>Fri Jun 05 19:03:28 PDT 2009</t>
  </si>
  <si>
    <t>thegarebear</t>
  </si>
  <si>
    <t xml:space="preserve">@geekyglasses Well, you didn't call me, skank! </t>
  </si>
  <si>
    <t>Fri Jun 05 19:03:30 PDT 2009</t>
  </si>
  <si>
    <t>nwalsh00</t>
  </si>
  <si>
    <t>is mad  grrrrÂ®</t>
  </si>
  <si>
    <t>Fri Jun 05 19:03:31 PDT 2009</t>
  </si>
  <si>
    <t xml:space="preserve">@Sk4yt I want a hat. </t>
  </si>
  <si>
    <t>jesssicabui</t>
  </si>
  <si>
    <t>exhausted, and can't feel my feet  been shopping in tdot baby! so tiring</t>
  </si>
  <si>
    <t>Fri Jun 05 19:03:33 PDT 2009</t>
  </si>
  <si>
    <t>nrobertson17</t>
  </si>
  <si>
    <t xml:space="preserve">wishes her sister and her daddy were home </t>
  </si>
  <si>
    <t xml:space="preserve">Wow I got lots of complements today about my beatles tee! Still feel like crap inside and out  </t>
  </si>
  <si>
    <t>Fri Jun 05 19:03:34 PDT 2009</t>
  </si>
  <si>
    <t>@Jorravanny uhm duude i can't do the mt. sac sheeet! freakerrs! have fun meeting them boys without me  BWHAHA darn coulda had some fling!</t>
  </si>
  <si>
    <t>Fri Jun 05 19:03:36 PDT 2009</t>
  </si>
  <si>
    <t xml:space="preserve">Any lovely lady fancy going with me to the safari park today (Sat)? Don't want to go alone. Animals always beat me up &amp;amp; take my money </t>
  </si>
  <si>
    <t>Fri Jun 05 19:03:37 PDT 2009</t>
  </si>
  <si>
    <t>amywong26</t>
  </si>
  <si>
    <t xml:space="preserve">@richardtsang I was outside on the field of grass. My sis was dragging me around to take pictures of her and every bloody classmate! </t>
  </si>
  <si>
    <t>agarcia06</t>
  </si>
  <si>
    <t xml:space="preserve">What can I do for sore ribs? There's a knot in my ribcage muscles. </t>
  </si>
  <si>
    <t>Fri Jun 05 19:03:39 PDT 2009</t>
  </si>
  <si>
    <t xml:space="preserve">Everthing matching and stylish she comes home and throws a tantrum says Im invading her privacy !!!! Calgon Take me Away </t>
  </si>
  <si>
    <t>Fri Jun 05 19:03:43 PDT 2009</t>
  </si>
  <si>
    <t xml:space="preserve">@jackalert that's cool. My back is just not holding up today. Mind is willing body is weak. </t>
  </si>
  <si>
    <t>Fri Jun 05 19:03:47 PDT 2009</t>
  </si>
  <si>
    <t xml:space="preserve">I've worked on support dept exercises all evening. Totally cross-eyed. Hope to finish tomorrow </t>
  </si>
  <si>
    <t xml:space="preserve">@FearLoathingKY i'm getting ready for work </t>
  </si>
  <si>
    <t>Fri Jun 05 19:03:52 PDT 2009</t>
  </si>
  <si>
    <t>@restey11 I'm doing 6 shows but neither of those   This is Seriously going to be the best summer of MY LIFE!</t>
  </si>
  <si>
    <t>Fri Jun 05 19:03:54 PDT 2009</t>
  </si>
  <si>
    <t>@MistaBiggz I wasn't paying attention  What losers use Pacific time anyway.. LOL</t>
  </si>
  <si>
    <t>Fri Jun 05 19:03:55 PDT 2009</t>
  </si>
  <si>
    <t>Tanae06</t>
  </si>
  <si>
    <t>@Stephydarling i'm sorry   wish i could help hun.</t>
  </si>
  <si>
    <t xml:space="preserve">Lunch break... I really don't want to return back to work. My moms back at home n LA cooking my FAV meal... I miss home </t>
  </si>
  <si>
    <t>Fri Jun 05 19:03:56 PDT 2009</t>
  </si>
  <si>
    <t>L3AhD3aN</t>
  </si>
  <si>
    <t xml:space="preserve">I should have called out for sunday </t>
  </si>
  <si>
    <t>Fri Jun 05 19:03:59 PDT 2009</t>
  </si>
  <si>
    <t xml:space="preserve">@mackdaddyy hi guys! I miss you </t>
  </si>
  <si>
    <t>Fri Jun 05 19:04:00 PDT 2009</t>
  </si>
  <si>
    <t>Another farmer-leader downed  Grrr! Sumilao leader Ka Rene Empas was ambushed last night.</t>
  </si>
  <si>
    <t>Fri Jun 05 19:04:01 PDT 2009</t>
  </si>
  <si>
    <t>calfeyes</t>
  </si>
  <si>
    <t xml:space="preserve">@MarleeMatlin missed the the whole trending topics thing  i kno im good but was out on the lash irish time boo hoo </t>
  </si>
  <si>
    <t>Fri Jun 05 19:04:02 PDT 2009</t>
  </si>
  <si>
    <t>xoxbethh95</t>
  </si>
  <si>
    <t xml:space="preserve">Needs to feel better!! concussions fucken suckkk!!!!! </t>
  </si>
  <si>
    <t>aimecain</t>
  </si>
  <si>
    <t xml:space="preserve">@AFTA1 lmao .. I found out who the culprit was.. It was one of my homegirls and the moans came from a russian porn .. No dice </t>
  </si>
  <si>
    <t>Fri Jun 05 19:04:03 PDT 2009</t>
  </si>
  <si>
    <t>uhh sleepy, and still gotta pack and gotta open at 5AM  may run late for the meet up, but people know I suck &amp;amp; how I roll--I'll try though</t>
  </si>
  <si>
    <t>Fri Jun 05 19:04:04 PDT 2009</t>
  </si>
  <si>
    <t>goda404</t>
  </si>
  <si>
    <t xml:space="preserve">Arrived way to early for dinner... Drinking by myself at sopo </t>
  </si>
  <si>
    <t>Fri Jun 05 19:04:08 PDT 2009</t>
  </si>
  <si>
    <t>MiaDurante</t>
  </si>
  <si>
    <t xml:space="preserve">*Le sigh* I am in love with #AdamLambert! Everything about that man is phenomenal! Why can't he be bisexual? </t>
  </si>
  <si>
    <t>@QueenRanda lol I rather b anywhere but home cleaning  http://myloc.me/2KwO</t>
  </si>
  <si>
    <t xml:space="preserve">I'll miss Sophie, Shade, and Bart...their dad will be home in the morning </t>
  </si>
  <si>
    <t>Fri Jun 05 19:04:12 PDT 2009</t>
  </si>
  <si>
    <t>lelemomofthree</t>
  </si>
  <si>
    <t>I'm sunburned!!  Wish I hadn't forgotten my sunscreen today!</t>
  </si>
  <si>
    <t>Fri Jun 05 19:04:13 PDT 2009</t>
  </si>
  <si>
    <t>phc0607</t>
  </si>
  <si>
    <t>Decided not to go to Disneyland  stayin home for my birthday. Hate my friends to death right now</t>
  </si>
  <si>
    <t>ursulaloveshim</t>
  </si>
  <si>
    <t xml:space="preserve">seriously needs a bf....i love making out...but sadly i have no one to make out with...   </t>
  </si>
  <si>
    <t>Fri Jun 05 19:04:14 PDT 2009</t>
  </si>
  <si>
    <t>cocoluvscooba</t>
  </si>
  <si>
    <t xml:space="preserve">@beckaymc what wroungg ?!?! </t>
  </si>
  <si>
    <t>Fri Jun 05 19:04:49 PDT 2009</t>
  </si>
  <si>
    <t xml:space="preserve">@keylolo1975 nothing at all </t>
  </si>
  <si>
    <t>Fri Jun 05 19:04:53 PDT 2009</t>
  </si>
  <si>
    <t>nightrapt0r</t>
  </si>
  <si>
    <t xml:space="preserve">Win7RC1 disabled my admin status with no hope of recovery. Reinstalling it again </t>
  </si>
  <si>
    <t xml:space="preserve">@meandmylies Sorry </t>
  </si>
  <si>
    <t>Fri Jun 05 19:04:56 PDT 2009</t>
  </si>
  <si>
    <t xml:space="preserve">I miss my Mom! She had to go away on business! I like it when she's home doing her writing! Whimper-Woof </t>
  </si>
  <si>
    <t>RachK10</t>
  </si>
  <si>
    <t>No new kitty.  Had a fabulous night eating tapas and drinking sangria with the parents. Crazy-ass day tomorrow. Ugh.</t>
  </si>
  <si>
    <t>dr4eva</t>
  </si>
  <si>
    <t xml:space="preserve">does not feel like friday night </t>
  </si>
  <si>
    <t>Fri Jun 05 19:04:58 PDT 2009</t>
  </si>
  <si>
    <t>Herzition</t>
  </si>
  <si>
    <t xml:space="preserve">@NateSchwab that's the thing she can't </t>
  </si>
  <si>
    <t>Fri Jun 05 19:04:59 PDT 2009</t>
  </si>
  <si>
    <t xml:space="preserve">Question: @WWE @WWEUniverse Why would you investigated @LaylaEl page &amp;amp; NOT just ask her. I'm her Official NewMediaGuy, she will contact u </t>
  </si>
  <si>
    <t>Got back from my &amp;quot;asian shopping sesh&amp;quot; and well.. didn't come up on much  I'm gonna try to make a KoreaTown trip soon!!!</t>
  </si>
  <si>
    <t>Fri Jun 05 19:05:00 PDT 2009</t>
  </si>
  <si>
    <t>The Metropolitan Museum of Art shops are closing!  I finally picked up some hawt jewels on sale, tho!</t>
  </si>
  <si>
    <t>Fri Jun 05 19:05:01 PDT 2009</t>
  </si>
  <si>
    <t>p.s. twitter goes on maintenance in an hour  sad sad, i won't survive</t>
  </si>
  <si>
    <t>Fri Jun 05 19:05:02 PDT 2009</t>
  </si>
  <si>
    <t>Wishes he could win the lottery  --- I'm broke</t>
  </si>
  <si>
    <t>Fri Jun 05 19:05:04 PDT 2009</t>
  </si>
  <si>
    <t xml:space="preserve">I'm beginning to think my life is an awful lot like a Cake song. </t>
  </si>
  <si>
    <t>Fri Jun 05 19:05:05 PDT 2009</t>
  </si>
  <si>
    <t xml:space="preserve">@Alexm920 It's a difficult decision to swallow, considering its double my monthly bill (30 -&amp;gt; 60 bucks) and no tethering anymore. </t>
  </si>
  <si>
    <t>Fri Jun 05 19:05:07 PDT 2009</t>
  </si>
  <si>
    <t xml:space="preserve">@Dragonsally I went to see it at the cinema. I kept waiting for the punchline, for the 'nyah! just kidding!' But no.  </t>
  </si>
  <si>
    <t>Fri Jun 05 19:05:08 PDT 2009</t>
  </si>
  <si>
    <t xml:space="preserve">@talimack thankfully wasn't me. Still dead koala, sad </t>
  </si>
  <si>
    <t xml:space="preserve">@FKi88 LOL it b like that sometimes... Gotta sacrifice </t>
  </si>
  <si>
    <t>Fri Jun 05 19:05:09 PDT 2009</t>
  </si>
  <si>
    <t>veganasaurous</t>
  </si>
  <si>
    <t xml:space="preserve">Hmm i wish i knew how to play a synth </t>
  </si>
  <si>
    <t xml:space="preserve">Burned the roof of my mouth </t>
  </si>
  <si>
    <t>ugh! nothing like sitting in traffic leaving an event...  #nhra</t>
  </si>
  <si>
    <t>Fri Jun 05 19:05:13 PDT 2009</t>
  </si>
  <si>
    <t>DarrylSpeaks</t>
  </si>
  <si>
    <t xml:space="preserve">we just finished bowling &amp;amp; my 12 year old son beat me </t>
  </si>
  <si>
    <t>elliedawn</t>
  </si>
  <si>
    <t xml:space="preserve">just found a black kitty in my backyard... but he wouldn't play with me </t>
  </si>
  <si>
    <t>Fri Jun 05 19:05:14 PDT 2009</t>
  </si>
  <si>
    <t>josvan</t>
  </si>
  <si>
    <t xml:space="preserve">Just saw UP! Very dissapointed! </t>
  </si>
  <si>
    <t>Fri Jun 05 19:05:18 PDT 2009</t>
  </si>
  <si>
    <t xml:space="preserve">I might have 2 switch my blackberry 4 a new phone. My tracker ball keeps sticking &amp;amp; its getting annoying </t>
  </si>
  <si>
    <t>Fri Jun 05 19:05:19 PDT 2009</t>
  </si>
  <si>
    <t xml:space="preserve">the process of cleaning my rooms.. is taking a lifetimee.. anddd i dont feel well </t>
  </si>
  <si>
    <t>Fri Jun 05 19:05:23 PDT 2009</t>
  </si>
  <si>
    <t xml:space="preserve">@landrsn i wish you were in ames with me </t>
  </si>
  <si>
    <t>Gemmaruzzier</t>
  </si>
  <si>
    <t xml:space="preserve">i am a fresh food person. not really. id rather not work. </t>
  </si>
  <si>
    <t>Fri Jun 05 19:05:24 PDT 2009</t>
  </si>
  <si>
    <t>alnicholw</t>
  </si>
  <si>
    <t xml:space="preserve">just stuck... </t>
  </si>
  <si>
    <t>sxyxn</t>
  </si>
  <si>
    <t xml:space="preserve">@Cherypar  How can you not like geckos? </t>
  </si>
  <si>
    <t>Fri Jun 05 19:05:27 PDT 2009</t>
  </si>
  <si>
    <t>jmrespect</t>
  </si>
  <si>
    <t xml:space="preserve">will soon hear &amp;quot;show me the money!&amp;quot; haaaay as always </t>
  </si>
  <si>
    <t>vaempyr</t>
  </si>
  <si>
    <t xml:space="preserve">JB on Bourke Street don't do the 2 $30 iTunes cards for $40 deal </t>
  </si>
  <si>
    <t>obviouslyeddy</t>
  </si>
  <si>
    <t xml:space="preserve">55 minutes until twitter dies </t>
  </si>
  <si>
    <t>Fri Jun 05 19:05:30 PDT 2009</t>
  </si>
  <si>
    <t>babyevelyn</t>
  </si>
  <si>
    <t>shit shit shit still finding a solution  i'm doomed</t>
  </si>
  <si>
    <t>Fri Jun 05 19:05:32 PDT 2009</t>
  </si>
  <si>
    <t xml:space="preserve">@OneForDanny i kno! but im thinking i shouldve ordered my tickets way earlier. i kept forgetting to </t>
  </si>
  <si>
    <t xml:space="preserve">Listening to Danity Kane...why did they have to breakup? </t>
  </si>
  <si>
    <t>Fri Jun 05 19:05:35 PDT 2009</t>
  </si>
  <si>
    <t>rafaelmessias</t>
  </si>
  <si>
    <t>and by the way, poor david carradine  kill bill is one of my favorite movies</t>
  </si>
  <si>
    <t>Fri Jun 05 19:05:33 PDT 2009</t>
  </si>
  <si>
    <t xml:space="preserve">super bored and suddenly super tired.  and I think I have to be at work for 7:30 tomorrow morning.  grosssssss </t>
  </si>
  <si>
    <t xml:space="preserve">*sigh* i love hustlin. i want to go to ashby flea market tomorrow but no one wanna take me </t>
  </si>
  <si>
    <t>Fri Jun 05 19:05:34 PDT 2009</t>
  </si>
  <si>
    <t>... but I like Drake and Kanye and Wayne and Pain   ... dammit Jay-Z #hovsays</t>
  </si>
  <si>
    <t>Fri Jun 05 19:05:36 PDT 2009</t>
  </si>
  <si>
    <t xml:space="preserve">@Carmyell I never got another email about the tat thing so I dunno if I can make it. </t>
  </si>
  <si>
    <t>Fri Jun 05 19:05:39 PDT 2009</t>
  </si>
  <si>
    <t>FYI_IAmASpy</t>
  </si>
  <si>
    <t xml:space="preserve">FFS working 9 hours on sunday! </t>
  </si>
  <si>
    <t xml:space="preserve">@officialnjonas love them both. but the media absolutely tore them apart for something that happens every 9sec. in the US. its a shame </t>
  </si>
  <si>
    <t>Fri Jun 05 19:05:40 PDT 2009</t>
  </si>
  <si>
    <t>HelloSanDee</t>
  </si>
  <si>
    <t xml:space="preserve">My toes are getting bit by mosquitos, help </t>
  </si>
  <si>
    <t xml:space="preserve">@sageothyme Wonderful! I don't see many around my house lately. </t>
  </si>
  <si>
    <t>snyderku</t>
  </si>
  <si>
    <t xml:space="preserve">Does not like dustins new game  </t>
  </si>
  <si>
    <t>Fri Jun 05 19:05:41 PDT 2009</t>
  </si>
  <si>
    <t>Im_2nd</t>
  </si>
  <si>
    <t xml:space="preserve">Mom isn't drinking, and I drank the last of the &amp;quot;apple juice&amp;quot; </t>
  </si>
  <si>
    <t>Fri Jun 05 19:05:46 PDT 2009</t>
  </si>
  <si>
    <t>bookworm_x</t>
  </si>
  <si>
    <t xml:space="preserve">my boyfriend = asshole. </t>
  </si>
  <si>
    <t>Fri Jun 05 19:05:47 PDT 2009</t>
  </si>
  <si>
    <t>thinks people really dont understand even when their words to you say they do  u think something then realise something else</t>
  </si>
  <si>
    <t>Fri Jun 05 19:05:48 PDT 2009</t>
  </si>
  <si>
    <t>i know it's not my fault.  but i feel TERRIBLE.  like i'm some backwater hick from the hills, barefoot and toothless.    *sobs*</t>
  </si>
  <si>
    <t>Fri Jun 05 19:05:49 PDT 2009</t>
  </si>
  <si>
    <t>Jarmins</t>
  </si>
  <si>
    <t>Have a cold  in south carolina driving around trying to find something to do...</t>
  </si>
  <si>
    <t>Fri Jun 05 19:05:50 PDT 2009</t>
  </si>
  <si>
    <t xml:space="preserve">@stephenjeean damn i wanna watch it </t>
  </si>
  <si>
    <t>Fri Jun 05 19:05:54 PDT 2009</t>
  </si>
  <si>
    <t>natuta93</t>
  </si>
  <si>
    <t xml:space="preserve">life is too short ... </t>
  </si>
  <si>
    <t>Fri Jun 05 19:05:56 PDT 2009</t>
  </si>
  <si>
    <t>technews101</t>
  </si>
  <si>
    <t xml:space="preserve">@MiChA3LdAc7 why can't you answer me? </t>
  </si>
  <si>
    <t>Fri Jun 05 19:05:57 PDT 2009</t>
  </si>
  <si>
    <t>loganboone</t>
  </si>
  <si>
    <t>stomach hurts again...  but i'm going to project graduation</t>
  </si>
  <si>
    <t>Knasyrel</t>
  </si>
  <si>
    <t xml:space="preserve">@kimcachu I know!!! :'( I was so sad when mom told me Mr. Shadroui died </t>
  </si>
  <si>
    <t>Fri Jun 05 19:06:00 PDT 2009</t>
  </si>
  <si>
    <t>FRENCYloveSEL</t>
  </si>
  <si>
    <t>selena !! love you : it will be the best day of my life if you reply  love yaaa</t>
  </si>
  <si>
    <t xml:space="preserve">ang tagal nia gumising </t>
  </si>
  <si>
    <t>Fri Jun 05 19:06:03 PDT 2009</t>
  </si>
  <si>
    <t>massim</t>
  </si>
  <si>
    <t xml:space="preserve">Was just told my whit blood cell count is high, no fever so ruled out infection.... So now they don't know why, and the drama continues </t>
  </si>
  <si>
    <t>jazzy4short</t>
  </si>
  <si>
    <t xml:space="preserve">soooooo......... today was long, not in a very good mood right now. maybe I need a change in my life. Work all day tomorrow. </t>
  </si>
  <si>
    <t>Fri Jun 05 19:06:06 PDT 2009</t>
  </si>
  <si>
    <t>vasnum1bad</t>
  </si>
  <si>
    <t xml:space="preserve">@kielovesday26 Damn.... U just hit me with the poor little tink tink. </t>
  </si>
  <si>
    <t>Fri Jun 05 19:06:07 PDT 2009</t>
  </si>
  <si>
    <t>morganinaz</t>
  </si>
  <si>
    <t>Sent Jadon inside....he is having a major temper tanturm.       because I wouldn't let him hit my laptop.</t>
  </si>
  <si>
    <t>Fri Jun 05 19:06:09 PDT 2009</t>
  </si>
  <si>
    <t>didn't get shortlisted.  going to the zoo, i hope..</t>
  </si>
  <si>
    <t>Fri Jun 05 19:06:13 PDT 2009</t>
  </si>
  <si>
    <t>@LeafsGirlie I had 21 NKOTB shirts...I didn't keep any of them  Did keep my nightie though, pillowcase, necklace and several other things</t>
  </si>
  <si>
    <t>Fri Jun 05 19:06:11 PDT 2009</t>
  </si>
  <si>
    <t xml:space="preserve">@janetkwan I totally saw Derrick! He walked right by me while I was taking a major group pic of my sis and her friends, then he was gone! </t>
  </si>
  <si>
    <t>@mikegentile aw that's such a long time! Man, I feel so bad for you  Hope you just sleep through all the flying and it doesn't seem 2 long</t>
  </si>
  <si>
    <t>DuaneRough</t>
  </si>
  <si>
    <t>Im not a spanish n00b  http://tumblr.com/x261yp4cz</t>
  </si>
  <si>
    <t>@suptabinator  don't hate me, please?!</t>
  </si>
  <si>
    <t>Fri Jun 05 19:06:15 PDT 2009</t>
  </si>
  <si>
    <t>Jennalm78</t>
  </si>
  <si>
    <t xml:space="preserve">Has a nice new dishwasher!!!! And 2 sick dogs </t>
  </si>
  <si>
    <t>WyattJohnston</t>
  </si>
  <si>
    <t>I really want to go home   Just a little more work on this commercial audio bid, then home! I hear there is a new puppy at home - fun!</t>
  </si>
  <si>
    <t xml:space="preserve">@cutiepiescards Poor misguided boys. </t>
  </si>
  <si>
    <t>Fri Jun 05 19:06:16 PDT 2009</t>
  </si>
  <si>
    <t>LuvenJesus4life</t>
  </si>
  <si>
    <t>my jaw really hurts  *Chill-ee*</t>
  </si>
  <si>
    <t>Fri Jun 05 19:06:17 PDT 2009</t>
  </si>
  <si>
    <t xml:space="preserve">@buffybot85 @core013 @Rhiarti @Gothess @danielecarrol @Leshia thanks guys, yeah she is pretty awesome...makes me sad to have to go home </t>
  </si>
  <si>
    <t>Fri Jun 05 19:06:29 PDT 2009</t>
  </si>
  <si>
    <t>sandyarmstrong</t>
  </si>
  <si>
    <t xml:space="preserve">Updated my clickable track info patch for latest Banshee git. Still needs i18n fixes to be commitable </t>
  </si>
  <si>
    <t>RichTRyan</t>
  </si>
  <si>
    <t xml:space="preserve">@joesebok that's so gross </t>
  </si>
  <si>
    <t xml:space="preserve">It's a very nice night tonight in Dallas, it's too bad I'm super tired and all I want to do is go to bed </t>
  </si>
  <si>
    <t>Fri Jun 05 19:06:32 PDT 2009</t>
  </si>
  <si>
    <t xml:space="preserve">@ruski Well, good point. But no, I think he was a real dr. Hope so anyway. My arm is fairly bruised </t>
  </si>
  <si>
    <t>Fri Jun 05 19:06:33 PDT 2009</t>
  </si>
  <si>
    <t xml:space="preserve">ever just have one of those days where things start going wrong and all you wanna do is cry? yeah, that's me </t>
  </si>
  <si>
    <t>iuhuyhok</t>
  </si>
  <si>
    <t>I had a very unpleasant morning.  my mom woke me up to go to the market with her. wth.</t>
  </si>
  <si>
    <t>Fri Jun 05 19:06:35 PDT 2009</t>
  </si>
  <si>
    <t>@JaySDaughtry yeah, it's for the spring semester which ended a month ago. and nooo i don't have a job yet  but other than that its good!</t>
  </si>
  <si>
    <t>Fri Jun 05 19:06:37 PDT 2009</t>
  </si>
  <si>
    <t>sarlitchin</t>
  </si>
  <si>
    <t xml:space="preserve">@perception101 you have my sympathy. There was a time when I'd enjoy being up this late on a weekend </t>
  </si>
  <si>
    <t>Fri Jun 05 19:06:38 PDT 2009</t>
  </si>
  <si>
    <t>scarls17</t>
  </si>
  <si>
    <t xml:space="preserve">Non happy hour beer is expensive </t>
  </si>
  <si>
    <t>Fri Jun 05 19:06:42 PDT 2009</t>
  </si>
  <si>
    <t xml:space="preserve">My car broke down </t>
  </si>
  <si>
    <t>I got boxed again  Didn't even realize it since Tweetdeck showed no errors.</t>
  </si>
  <si>
    <t>Fri Jun 05 19:06:43 PDT 2009</t>
  </si>
  <si>
    <t>JarZ</t>
  </si>
  <si>
    <t>JB ran out of stock of Bioshock  I'm about to buy GTA 4 special edition online though, for cheaper than the normal version..</t>
  </si>
  <si>
    <t>Fri Jun 05 19:06:46 PDT 2009</t>
  </si>
  <si>
    <t xml:space="preserve">I can not run out of my flowerbomb!!! I get so many compliments...not ready to purchase another one </t>
  </si>
  <si>
    <t xml:space="preserve">@betterthanezra Hope you have a show here in Omaha, NE sometime soon. Had tix for d Whiskey Roadhouse gig but my husband didn't feel good </t>
  </si>
  <si>
    <t>damnsean</t>
  </si>
  <si>
    <t xml:space="preserve">why is it that i feel everyone is ignoring/mad me.. </t>
  </si>
  <si>
    <t>Fri Jun 05 19:06:47 PDT 2009</t>
  </si>
  <si>
    <t xml:space="preserve">and it never stop. i hate monsoon when it is a full blown one.  i m cold. =( and sleepy all the time. </t>
  </si>
  <si>
    <t>asiapersuasia</t>
  </si>
  <si>
    <t xml:space="preserve">@justinwhitesel feel better </t>
  </si>
  <si>
    <t>Fri Jun 05 19:06:48 PDT 2009</t>
  </si>
  <si>
    <t>rockoflamb</t>
  </si>
  <si>
    <t>I cannot believe I'm watching a news report about a fucked up 17 year old baking a kitten  That is disgusting.</t>
  </si>
  <si>
    <t>Fri Jun 05 19:06:51 PDT 2009</t>
  </si>
  <si>
    <t>Shorebot</t>
  </si>
  <si>
    <t xml:space="preserve">/me wants his own Mightstick </t>
  </si>
  <si>
    <t>shar0_on</t>
  </si>
  <si>
    <t>help the whales!!! whale wars new season  stupid whale poachers</t>
  </si>
  <si>
    <t xml:space="preserve">Why are all these porn related peeps following me????? </t>
  </si>
  <si>
    <t>Fri Jun 05 19:06:54 PDT 2009</t>
  </si>
  <si>
    <t xml:space="preserve">@cfimages I wish I could work from home. </t>
  </si>
  <si>
    <t>tristanderson</t>
  </si>
  <si>
    <t xml:space="preserve">home on a friday.. guess I'm gonna miss the bonfire tonight </t>
  </si>
  <si>
    <t xml:space="preserve">@JessAttack Lol that happened to me, Tara won't answered and I called her home phone 3 times and her moblie was off </t>
  </si>
  <si>
    <t>Fri Jun 05 19:06:55 PDT 2009</t>
  </si>
  <si>
    <t>IsabelPS13</t>
  </si>
  <si>
    <t xml:space="preserve">@SARAAAilyy oh my parents just left to go to there friends house. so im here wit my sister. i wanna go over there wit u!!!! but i cant </t>
  </si>
  <si>
    <t>Fri Jun 05 19:06:57 PDT 2009</t>
  </si>
  <si>
    <t xml:space="preserve">@ANiceEnoughGirl and you didn't spend any of it to come see me </t>
  </si>
  <si>
    <t>Fri Jun 05 19:07:00 PDT 2009</t>
  </si>
  <si>
    <t xml:space="preserve">@ksb75 me too </t>
  </si>
  <si>
    <t>Em refuses to dance as well  @grfestival</t>
  </si>
  <si>
    <t>Fri Jun 05 19:07:03 PDT 2009</t>
  </si>
  <si>
    <t xml:space="preserve">@Amy_Mayna I hope its not me </t>
  </si>
  <si>
    <t>Fri Jun 05 19:07:04 PDT 2009</t>
  </si>
  <si>
    <t xml:space="preserve">@Woth2982 my shimtop turned off </t>
  </si>
  <si>
    <t>Fri Jun 05 19:07:07 PDT 2009</t>
  </si>
  <si>
    <t>RieAnn</t>
  </si>
  <si>
    <t>@Islandfire did you forget about me?  its my birthday too!! lol</t>
  </si>
  <si>
    <t>Fri Jun 05 19:07:08 PDT 2009</t>
  </si>
  <si>
    <t xml:space="preserve">@aggrojunkie try itunes, wow, and tweetdeck.  The memory usage makes me cry and my game play like crap </t>
  </si>
  <si>
    <t xml:space="preserve">@lindsss3 that hurts </t>
  </si>
  <si>
    <t>Fri Jun 05 19:07:12 PDT 2009</t>
  </si>
  <si>
    <t>ashtondene</t>
  </si>
  <si>
    <t xml:space="preserve">First Reds game, thought they were going to rally...such a buzz kill </t>
  </si>
  <si>
    <t>Fri Jun 05 19:07:15 PDT 2009</t>
  </si>
  <si>
    <t>tajhay</t>
  </si>
  <si>
    <t>Has a 'british accent'  hahaha</t>
  </si>
  <si>
    <t>Fri Jun 05 19:07:16 PDT 2009</t>
  </si>
  <si>
    <t>Tummy ache.  I needa practice driving! And I most def needa work out and get a mutha fuckin tan ha</t>
  </si>
  <si>
    <t>Fri Jun 05 19:07:19 PDT 2009</t>
  </si>
  <si>
    <t xml:space="preserve">i feel very sad </t>
  </si>
  <si>
    <t>Fri Jun 05 19:07:21 PDT 2009</t>
  </si>
  <si>
    <t>Ebay Ebay Ebay Ebay Ebay Ebay Ebay Ebay Ebay Ebay Ebay Ebay Ebay !!!  There has GOT 2b a better way!</t>
  </si>
  <si>
    <t>i rly wish i could make him fall in love w/me all over again  i miss the old days...it was everything i ever wanted. -Dreams2Reality</t>
  </si>
  <si>
    <t>Fri Jun 05 19:07:25 PDT 2009</t>
  </si>
  <si>
    <t xml:space="preserve">@brittlovesmusic Youre so lucky! I wanted to see the all time low free acoustic show but my parents thought it was a hoax. </t>
  </si>
  <si>
    <t>Fri Jun 05 19:07:26 PDT 2009</t>
  </si>
  <si>
    <t>I lost my boyfriend.  No clue where he is. Im worried.</t>
  </si>
  <si>
    <t>ckm4fun</t>
  </si>
  <si>
    <t xml:space="preserve">I'll be happy on Sun when we have the graduation party - I'm done cleaning...but that means only 13 days before the kidlets leave for NY </t>
  </si>
  <si>
    <t>Fri Jun 05 19:07:28 PDT 2009</t>
  </si>
  <si>
    <t>tokenwhitegrrl</t>
  </si>
  <si>
    <t>@ThePlumeNoir   No lousy weekend dammmit. You're not allowed.</t>
  </si>
  <si>
    <t>Fri Jun 05 19:07:30 PDT 2009</t>
  </si>
  <si>
    <t xml:space="preserve">@kattpackallday you don't show me love back </t>
  </si>
  <si>
    <t>Fri Jun 05 19:07:37 PDT 2009</t>
  </si>
  <si>
    <t xml:space="preserve">@hyperpandalub ahahaha oh what a dissapointment. now i can't get his autograph </t>
  </si>
  <si>
    <t>jame82</t>
  </si>
  <si>
    <t xml:space="preserve">Has the sniffles </t>
  </si>
  <si>
    <t>Fri Jun 05 19:07:40 PDT 2009</t>
  </si>
  <si>
    <t>@chefjeff808 omg!! I miss tonys cooking  I love papaya salad!!</t>
  </si>
  <si>
    <t>Fri Jun 05 19:07:43 PDT 2009</t>
  </si>
  <si>
    <t xml:space="preserve">@radiofootage You didn't tell me you were in the neighborhood. </t>
  </si>
  <si>
    <t>Fri Jun 05 19:07:46 PDT 2009</t>
  </si>
  <si>
    <t>wlfdxrcz</t>
  </si>
  <si>
    <t xml:space="preserve">1/2 cup brown rice; salad with tomatoes, corn, avocado, strawberry, onions; few pretzel sticks with peanut butter.   ugh, ate too much </t>
  </si>
  <si>
    <t>Fri Jun 05 19:07:48 PDT 2009</t>
  </si>
  <si>
    <t>Fogtanesque</t>
  </si>
  <si>
    <t xml:space="preserve">damn, the birthday party was cancelled </t>
  </si>
  <si>
    <t>Fri Jun 05 19:07:53 PDT 2009</t>
  </si>
  <si>
    <t>@paulkerton It bled so much more. And then three others shattered all over me  I wish that we used plastic cups!</t>
  </si>
  <si>
    <t>Fri Jun 05 19:07:58 PDT 2009</t>
  </si>
  <si>
    <t xml:space="preserve">what am I going to do when twitter is down! </t>
  </si>
  <si>
    <t>Fri Jun 05 19:08:00 PDT 2009</t>
  </si>
  <si>
    <t>So, what have we all found in the city?: i finally found something..a glock! lol  http://tinyurl.com/p5e8v9</t>
  </si>
  <si>
    <t>Fri Jun 05 19:08:01 PDT 2009</t>
  </si>
  <si>
    <t>_saamm_</t>
  </si>
  <si>
    <t>Headache  ...&amp;lt;333</t>
  </si>
  <si>
    <t>Fri Jun 05 19:08:07 PDT 2009</t>
  </si>
  <si>
    <t>chrisseanmae</t>
  </si>
  <si>
    <t xml:space="preserve">someone delete my site </t>
  </si>
  <si>
    <t>Mikkkkk</t>
  </si>
  <si>
    <t xml:space="preserve">i so tired. </t>
  </si>
  <si>
    <t>Fri Jun 05 19:08:09 PDT 2009</t>
  </si>
  <si>
    <t xml:space="preserve">My parents are smelly poopy bums </t>
  </si>
  <si>
    <t xml:space="preserve">The day went to hell. Long story-disobedient child, killed a our hamster. I should have known better. It suffered and she lied about it </t>
  </si>
  <si>
    <t>Fri Jun 05 19:08:11 PDT 2009</t>
  </si>
  <si>
    <t>benrady</t>
  </si>
  <si>
    <t xml:space="preserve">Bad Nvidia card in my MBP. 2-3 days to repair. </t>
  </si>
  <si>
    <t>Fri Jun 05 19:08:10 PDT 2009</t>
  </si>
  <si>
    <t xml:space="preserve">ethan said we should try it out and get used to not spending so much time together </t>
  </si>
  <si>
    <t>Fri Jun 05 19:08:12 PDT 2009</t>
  </si>
  <si>
    <t>TaraghBee</t>
  </si>
  <si>
    <t xml:space="preserve">can't sleep coz of headache, headache coz i can't sleep </t>
  </si>
  <si>
    <t>VampireTwit</t>
  </si>
  <si>
    <t xml:space="preserve">@SharonHayes </t>
  </si>
  <si>
    <t>Fri Jun 05 19:08:13 PDT 2009</t>
  </si>
  <si>
    <t>Oh ok..  - Re: Khaosatl: @wink_prodigy ur sis khaos is doing the final stage of the house.... the floor so no club will see me</t>
  </si>
  <si>
    <t>cttusaNYC</t>
  </si>
  <si>
    <t xml:space="preserve">@CttusaREEDLEYCA hey.. ya we had rain past 2 days but when it was clear b4 the rain.. you bet your ass they were spraying </t>
  </si>
  <si>
    <t>Fri Jun 05 19:08:15 PDT 2009</t>
  </si>
  <si>
    <t>wtfuckk</t>
  </si>
  <si>
    <t>@marriemartins  Awn  Love you too, bed bad.  haha</t>
  </si>
  <si>
    <t>InkedPheonix</t>
  </si>
  <si>
    <t xml:space="preserve">head hurts more, stomach hurts less.  WTF is wrong with me 2night?  </t>
  </si>
  <si>
    <t>Fri Jun 05 19:08:16 PDT 2009</t>
  </si>
  <si>
    <t>ogydog</t>
  </si>
  <si>
    <t xml:space="preserve">@allisongrayce what do you mean? you must have not had a proper Joomla instructor </t>
  </si>
  <si>
    <t xml:space="preserve">At Uno's my first time here with @Mariela18 and my cousin,my cousin leaves tommorow </t>
  </si>
  <si>
    <t>Fri Jun 05 19:08:27 PDT 2009</t>
  </si>
  <si>
    <t>@danzare its too hard.  ritchies suck. D:</t>
  </si>
  <si>
    <t>Fri Jun 05 19:08:29 PDT 2009</t>
  </si>
  <si>
    <t>RXTech08</t>
  </si>
  <si>
    <t xml:space="preserve">Have to be up early. Work tomorrow </t>
  </si>
  <si>
    <t xml:space="preserve">@lovely_shane03 awww... </t>
  </si>
  <si>
    <t>Fri Jun 05 19:08:30 PDT 2009</t>
  </si>
  <si>
    <t>zioneyemedia</t>
  </si>
  <si>
    <t xml:space="preserve">Trying to get my site's redesign up and running before the weekend is over.  May not happen </t>
  </si>
  <si>
    <t>Fri Jun 05 19:08:32 PDT 2009</t>
  </si>
  <si>
    <t xml:space="preserve">@Covergirl1985 i know. i don't want to talk about it anymore. it's breaking my heart. </t>
  </si>
  <si>
    <t>Fri Jun 05 19:08:34 PDT 2009</t>
  </si>
  <si>
    <t>JillyBritish876</t>
  </si>
  <si>
    <t xml:space="preserve">I really and desperately want to go home 2 Jamaica I miss it sooo much now im really homesick after 4 years </t>
  </si>
  <si>
    <t>JenRistovski</t>
  </si>
  <si>
    <t xml:space="preserve">My Party Lite order came in and it's gold, not silver!  I am so disappointed, it's beautiful but won't match a thing in my house </t>
  </si>
  <si>
    <t>EVILyn77</t>
  </si>
  <si>
    <t xml:space="preserve">  e is OUT!</t>
  </si>
  <si>
    <t>Fri Jun 05 19:08:35 PDT 2009</t>
  </si>
  <si>
    <t>debbieconnects</t>
  </si>
  <si>
    <t xml:space="preserve">I miss my @theralphiedog! I had 2 leave on a biz trip. Usairways allows only 1 pet per flight and it was taken </t>
  </si>
  <si>
    <t xml:space="preserve">What's with the early goodbye? </t>
  </si>
  <si>
    <t>Fri Jun 05 19:08:36 PDT 2009</t>
  </si>
  <si>
    <t>wafflegirl</t>
  </si>
  <si>
    <t xml:space="preserve">Ouch, arms are sunburned.  I didn't feel like I was spending too much time in the sun and silly me didn't put on sunscreen. </t>
  </si>
  <si>
    <t>Fri Jun 05 19:08:40 PDT 2009</t>
  </si>
  <si>
    <t>BadBoyCole</t>
  </si>
  <si>
    <t xml:space="preserve">Watchin crappy tv not alot on </t>
  </si>
  <si>
    <t>Fri Jun 05 19:08:42 PDT 2009</t>
  </si>
  <si>
    <t>kandykay</t>
  </si>
  <si>
    <t>wendy's chicken nuggets suck now and they only giveu 4 instead of 5  the affects of the recession</t>
  </si>
  <si>
    <t>Fri Jun 05 19:08:43 PDT 2009</t>
  </si>
  <si>
    <t>Fri Jun 05 19:08:50 PDT 2009</t>
  </si>
  <si>
    <t xml:space="preserve">sigh. I miss ethan already </t>
  </si>
  <si>
    <t>orbitaldiamond</t>
  </si>
  <si>
    <t xml:space="preserve">Boo. Can't go back to the main account yet. </t>
  </si>
  <si>
    <t>Fri Jun 05 19:08:51 PDT 2009</t>
  </si>
  <si>
    <t xml:space="preserve">Good morning everyone! Ah, Twitter is going down for planned maintenance in 1 hour !! </t>
  </si>
  <si>
    <t>FahimFarook</t>
  </si>
  <si>
    <t>@lars_kamp Ah, that lets me out, I'm afraid  I'm not in the US.</t>
  </si>
  <si>
    <t>Fri Jun 05 19:08:53 PDT 2009</t>
  </si>
  <si>
    <t>mrstempleton</t>
  </si>
  <si>
    <t xml:space="preserve">Going to bed so I can work tonight </t>
  </si>
  <si>
    <t>xokatieflynn</t>
  </si>
  <si>
    <t xml:space="preserve">| my throat hurts. </t>
  </si>
  <si>
    <t>Fri Jun 05 19:08:54 PDT 2009</t>
  </si>
  <si>
    <t>@LOPchelle yucky  im sry</t>
  </si>
  <si>
    <t>carsoncub</t>
  </si>
  <si>
    <t xml:space="preserve">can't find anything to watch, and nobody will answer their phones </t>
  </si>
  <si>
    <t>Fri Jun 05 19:08:56 PDT 2009</t>
  </si>
  <si>
    <t>vou indo  #seb-day â™¥</t>
  </si>
  <si>
    <t>@looktwice_ Ugh. How old is Dumbledore anyway? Tsk, tsk, Dumbledore. You have an affair with Voldemort and cheat with Harry Potter.  Bad.</t>
  </si>
  <si>
    <t>Fri Jun 05 19:08:57 PDT 2009</t>
  </si>
  <si>
    <t xml:space="preserve">@MileyRocksMySox It's so cute </t>
  </si>
  <si>
    <t>Fri Jun 05 19:08:59 PDT 2009</t>
  </si>
  <si>
    <t>Chelisselyanne</t>
  </si>
  <si>
    <t xml:space="preserve">it felt like i had a lot to do tuday, in reality i had a gut drainin day </t>
  </si>
  <si>
    <t>Fri Jun 05 19:09:00 PDT 2009</t>
  </si>
  <si>
    <t xml:space="preserve">Ugh. I hate the munchies! </t>
  </si>
  <si>
    <t>brianarn</t>
  </si>
  <si>
    <t xml:space="preserve">@madmup @angela_ I woulda jumped in if I could. </t>
  </si>
  <si>
    <t>Fri Jun 05 19:09:01 PDT 2009</t>
  </si>
  <si>
    <t>rochiucyrus</t>
  </si>
  <si>
    <t>@marisuun i didn't get in time to see the awards  (U)</t>
  </si>
  <si>
    <t>stephanieorazem</t>
  </si>
  <si>
    <t xml:space="preserve">@McFlyCanada you r welcome. i wish i could be in canada now </t>
  </si>
  <si>
    <t>@CathBx I'll try  When do I get to meet you at a #btub?</t>
  </si>
  <si>
    <t>Fri Jun 05 19:09:04 PDT 2009</t>
  </si>
  <si>
    <t xml:space="preserve">@ohnoscarlett oh noooooooo, I am up north next Sat for my dad's 65th bday! </t>
  </si>
  <si>
    <t>celticelff</t>
  </si>
  <si>
    <t xml:space="preserve">...how about &amp;quot;what are you *NOT* doing?&amp;quot; ...that would be: doing a good job of focusing on my HOMEWORK... </t>
  </si>
  <si>
    <t>Fri Jun 05 19:09:05 PDT 2009</t>
  </si>
  <si>
    <t>elchagas</t>
  </si>
  <si>
    <t xml:space="preserve">just watched &amp;quot;marc jacobs &amp;amp; louis vuitton&amp;quot;. that and the quartet thing earlier have been my only SAT II study breaks I've had all day. </t>
  </si>
  <si>
    <t>Fri Jun 05 19:09:06 PDT 2009</t>
  </si>
  <si>
    <t xml:space="preserve">i have whit goo allover me </t>
  </si>
  <si>
    <t>Fri Jun 05 19:09:08 PDT 2009</t>
  </si>
  <si>
    <t>thea_bea</t>
  </si>
  <si>
    <t>On my third day working at the aquarium, my fish died.  RIP Dart.</t>
  </si>
  <si>
    <t xml:space="preserve">Ever been in an akward situation? Yeah that's me right now. I feel like I'm in a Snicker's commercial. &amp;quot;Wana get away&amp;quot;? </t>
  </si>
  <si>
    <t>Fri Jun 05 19:09:11 PDT 2009</t>
  </si>
  <si>
    <t xml:space="preserve">Wow, was I busy today! I was at the gym from 10am until 6pm! Missed the whole nice day </t>
  </si>
  <si>
    <t>Fri Jun 05 19:09:12 PDT 2009</t>
  </si>
  <si>
    <t>grannynips</t>
  </si>
  <si>
    <t xml:space="preserve">in rarotonga, it's raining like hell. </t>
  </si>
  <si>
    <t>Fri Jun 05 19:09:13 PDT 2009</t>
  </si>
  <si>
    <t>xoxochristina</t>
  </si>
  <si>
    <t xml:space="preserve">FML. this is gona be hell weekend... writing paper &amp;amp; studying for finalsssssssss. aghh! </t>
  </si>
  <si>
    <t>Fri Jun 05 19:09:14 PDT 2009</t>
  </si>
  <si>
    <t xml:space="preserve">@BryEaston DUDE ME TOO </t>
  </si>
  <si>
    <t>Fri Jun 05 19:09:15 PDT 2009</t>
  </si>
  <si>
    <t>GIRLS NIGHT!!! But I don't have a sis  odd one out...someone adopt me???</t>
  </si>
  <si>
    <t>Fri Jun 05 19:09:18 PDT 2009</t>
  </si>
  <si>
    <t>S_Lover</t>
  </si>
  <si>
    <t xml:space="preserve">siickkk as sh*ttt </t>
  </si>
  <si>
    <t>Fri Jun 05 19:09:24 PDT 2009</t>
  </si>
  <si>
    <t>@Cavalli_Cali goshhh u were hurting my feelings a little bit  lol</t>
  </si>
  <si>
    <t>Fri Jun 05 19:09:25 PDT 2009</t>
  </si>
  <si>
    <t>brandond</t>
  </si>
  <si>
    <t xml:space="preserve">Waiting on the movie. Lil dude is gettin antsy </t>
  </si>
  <si>
    <t>Fri Jun 05 19:09:29 PDT 2009</t>
  </si>
  <si>
    <t>we just have more 1 hour for tweet  and then..1 hour without twitter :/</t>
  </si>
  <si>
    <t>Deprise_whitney</t>
  </si>
  <si>
    <t xml:space="preserve">going to bed soon. nothing better to do. </t>
  </si>
  <si>
    <t>Fri Jun 05 19:09:30 PDT 2009</t>
  </si>
  <si>
    <t>nayes_naomi</t>
  </si>
  <si>
    <t xml:space="preserve">@FerParraRatia yap! yesterday was funny! but we need sara </t>
  </si>
  <si>
    <t>Fri Jun 05 19:09:33 PDT 2009</t>
  </si>
  <si>
    <t xml:space="preserve">Sometimes being a business owner REALLY sucks, b/c you are the one that gets to do all the paper work that nobody else gets to see...Sigh </t>
  </si>
  <si>
    <t>Fri Jun 05 19:09:34 PDT 2009</t>
  </si>
  <si>
    <t>CETTAAA</t>
  </si>
  <si>
    <t xml:space="preserve">its a friday and i have nothing to do but sit here and waste my time on twitter and facebook.. i'm sooo lame ! </t>
  </si>
  <si>
    <t>Fri Jun 05 19:09:36 PDT 2009</t>
  </si>
  <si>
    <t>konyskiw</t>
  </si>
  <si>
    <t>Have to be up in the morning  suppose I better go to bed before 6.</t>
  </si>
  <si>
    <t>Fri Jun 05 19:09:38 PDT 2009</t>
  </si>
  <si>
    <t>brianfaidell</t>
  </si>
  <si>
    <t xml:space="preserve">Bye @frankhenry </t>
  </si>
  <si>
    <t>Fri Jun 05 19:09:39 PDT 2009</t>
  </si>
  <si>
    <t xml:space="preserve">Heading to AndyPoolHall to see @modernmod. Cab is stinky </t>
  </si>
  <si>
    <t>Fri Jun 05 19:09:41 PDT 2009</t>
  </si>
  <si>
    <t>kevzkie</t>
  </si>
  <si>
    <t>says it's raining again. Wag naman sana mag-brownout ulit.  http://plurk.com/p/yqzzz</t>
  </si>
  <si>
    <t>Fri Jun 05 19:09:42 PDT 2009</t>
  </si>
  <si>
    <t>graf808</t>
  </si>
  <si>
    <t xml:space="preserve">I must have been bad in a previous life, this is now 4 weekends in a row with last minute staffing issues. </t>
  </si>
  <si>
    <t>Fri Jun 05 19:09:45 PDT 2009</t>
  </si>
  <si>
    <t xml:space="preserve">It's cold in here </t>
  </si>
  <si>
    <t>Fri Jun 05 19:09:46 PDT 2009</t>
  </si>
  <si>
    <t xml:space="preserve">http://twitpic.com/6pswv - awww, I miss you Bro in L </t>
  </si>
  <si>
    <t>Fri Jun 05 19:09:47 PDT 2009</t>
  </si>
  <si>
    <t>just saw some kids that smoke. THEY ARE THE SAME AGE AS ME! what retards  sucks for their lives</t>
  </si>
  <si>
    <t>Fri Jun 05 19:09:52 PDT 2009</t>
  </si>
  <si>
    <t xml:space="preserve">http://whoismgmt.com/kids/ Cool video MGMT, way to scar that poor baby for life. So fucked up. Poor little guy </t>
  </si>
  <si>
    <t>Fri Jun 05 19:09:53 PDT 2009</t>
  </si>
  <si>
    <t xml:space="preserve">its a friday night and i have nothing to do but sit here and waste my time on twitter and facebook.. i'm sooo lame ! </t>
  </si>
  <si>
    <t>Fri Jun 05 19:09:54 PDT 2009</t>
  </si>
  <si>
    <t>Sadly, none of my reference books have maps of Spithead  Although Nelson's Navy does give generic port information.</t>
  </si>
  <si>
    <t>Fri Jun 05 19:09:55 PDT 2009</t>
  </si>
  <si>
    <t>itsapursething</t>
  </si>
  <si>
    <t xml:space="preserve">@PurseBlog too bad i'm so far away!  </t>
  </si>
  <si>
    <t>Fri Jun 05 19:09:56 PDT 2009</t>
  </si>
  <si>
    <t xml:space="preserve">@Sunyshore If you use Firefox why not just make a bookmark to it in your toolbar and reteach yourself to click that? </t>
  </si>
  <si>
    <t>Fri Jun 05 19:09:57 PDT 2009</t>
  </si>
  <si>
    <t xml:space="preserve">@MaraRocks You hate me? </t>
  </si>
  <si>
    <t>Fri Jun 05 19:10:02 PDT 2009</t>
  </si>
  <si>
    <t>@therobbrennan i hate winter!  iam a summer girl lol</t>
  </si>
  <si>
    <t>Fri Jun 05 19:10:03 PDT 2009</t>
  </si>
  <si>
    <t>monica1000</t>
  </si>
  <si>
    <t xml:space="preserve">@RobertDwyer actually out here, Domino's varies according to City.  When I lived in Huntington Beach, it was awesome.  Here?  Not so much </t>
  </si>
  <si>
    <t>@susan259 I did a few minutes ago actually  Though I'm having trouble with getting the DMs to work  #20BoySummer</t>
  </si>
  <si>
    <t>Fri Jun 05 19:10:04 PDT 2009</t>
  </si>
  <si>
    <t>mechellemybell</t>
  </si>
  <si>
    <t>@shimmeryshine We can't keep it.  The dogs will kill the poor thing. We're going to bring it to PetsMart in a few days. We named it KungFu</t>
  </si>
  <si>
    <t>Fri Jun 05 19:10:05 PDT 2009</t>
  </si>
  <si>
    <t>dailymomsense</t>
  </si>
  <si>
    <t>Finally got my little guy to bed.  That only took 2 hours.   Hope he feels better tomorrow.</t>
  </si>
  <si>
    <t>Fri Jun 05 19:10:06 PDT 2009</t>
  </si>
  <si>
    <t>erikacrawf</t>
  </si>
  <si>
    <t xml:space="preserve">Wait... So apparently my professor died today??? </t>
  </si>
  <si>
    <t>Fri Jun 05 19:10:08 PDT 2009</t>
  </si>
  <si>
    <t>a__money</t>
  </si>
  <si>
    <t xml:space="preserve">Home in NB. Bad day for animals! Roadkill count: 1 deer, 1 skunk, numerous porcupines and a big bloody smear. </t>
  </si>
  <si>
    <t>Fri Jun 05 19:10:09 PDT 2009</t>
  </si>
  <si>
    <t>Mama_Missa</t>
  </si>
  <si>
    <t xml:space="preserve">@nicknack991 so the pines was dead last night without you! Tamara was not rockin in last night and our group was the pretty much only 1 </t>
  </si>
  <si>
    <t>Fri Jun 05 19:10:14 PDT 2009</t>
  </si>
  <si>
    <t xml:space="preserve">@SupahNorm You tellin me VA doesn't have any Seafood Cities? Iduno, I've been to D.C., plenty of Pinoys but no stores or restaurants </t>
  </si>
  <si>
    <t>Fri Jun 05 19:10:17 PDT 2009</t>
  </si>
  <si>
    <t>edith_JB</t>
  </si>
  <si>
    <t xml:space="preserve">why are you do this 2 me!!!.. I don't caRE you? right.. I tought you we're with me </t>
  </si>
  <si>
    <t>Fri Jun 05 19:10:18 PDT 2009</t>
  </si>
  <si>
    <t>vwayner</t>
  </si>
  <si>
    <t>@sarahmacdonald sadly it's a show i don't have tickets to  guess i can't go to every concert</t>
  </si>
  <si>
    <t>Fri Jun 05 19:12:48 PDT 2009</t>
  </si>
  <si>
    <t>Tr0utmask</t>
  </si>
  <si>
    <t xml:space="preserve">i don't understand twitter </t>
  </si>
  <si>
    <t>Fri Jun 05 19:12:50 PDT 2009</t>
  </si>
  <si>
    <t>meganinin</t>
  </si>
  <si>
    <t xml:space="preserve">@DLIMedia That really and truly sucks. </t>
  </si>
  <si>
    <t>RAPSTARPROMO</t>
  </si>
  <si>
    <t xml:space="preserve">@jose3030 Jay-Z just pushed Ron Browz out of a window. R.I.P. lil homie </t>
  </si>
  <si>
    <t>pfung</t>
  </si>
  <si>
    <t xml:space="preserve">I really can't eat mexican food </t>
  </si>
  <si>
    <t xml:space="preserve">@madeofhoney1 friend so i dunno if he well tell them. abby i love you dont leave me! ill miss you so much </t>
  </si>
  <si>
    <t>Fri Jun 05 19:12:51 PDT 2009</t>
  </si>
  <si>
    <t xml:space="preserve">Blk ppl always fuckin up plans. Was gon go bowling now wth ima do 2nite? No loft, hmm...probably go to The Lumiere,smh I dnt gamble </t>
  </si>
  <si>
    <t>wildlion27</t>
  </si>
  <si>
    <t xml:space="preserve">this is going to be a long weekend </t>
  </si>
  <si>
    <t xml:space="preserve">I am pretty bored, and i do hate it when people dont answer their phones </t>
  </si>
  <si>
    <t>Fri Jun 05 19:12:52 PDT 2009</t>
  </si>
  <si>
    <t>AmmieNicole</t>
  </si>
  <si>
    <t xml:space="preserve">My superman is sick </t>
  </si>
  <si>
    <t>elisamarie13</t>
  </si>
  <si>
    <t xml:space="preserve">@Sportchick8 I'm out of beer. </t>
  </si>
  <si>
    <t>Cristi12321</t>
  </si>
  <si>
    <t xml:space="preserve">I miss my boyfriend! </t>
  </si>
  <si>
    <t>Fri Jun 05 19:12:55 PDT 2009</t>
  </si>
  <si>
    <t>Bones_Fans</t>
  </si>
  <si>
    <t xml:space="preserve">@squint_squad21 don't know </t>
  </si>
  <si>
    <t xml:space="preserve">Twitter is going down for maintenance in an hour... </t>
  </si>
  <si>
    <t>Fri Jun 05 19:12:56 PDT 2009</t>
  </si>
  <si>
    <t>gracensj</t>
  </si>
  <si>
    <t xml:space="preserve">long and busy week ahead </t>
  </si>
  <si>
    <t>Fri Jun 05 19:13:00 PDT 2009</t>
  </si>
  <si>
    <t>butterflybaby87</t>
  </si>
  <si>
    <t xml:space="preserve">tired and ready for BED! </t>
  </si>
  <si>
    <t>Fri Jun 05 19:13:02 PDT 2009</t>
  </si>
  <si>
    <t>riseupanddie</t>
  </si>
  <si>
    <t xml:space="preserve">@danibel transition of children's expressions once they realized they cant get on the island ... !! ... :O! ... :o? ... :| ... </t>
  </si>
  <si>
    <t>Fri Jun 05 19:13:04 PDT 2009</t>
  </si>
  <si>
    <t>JessamineClaire</t>
  </si>
  <si>
    <t>Starting to Pack  http://twitpic.com/6pt88</t>
  </si>
  <si>
    <t xml:space="preserve">i always feel really dumb when i try to reply to celebrities. am i a stupid fangirl? i try to act like a normal person... </t>
  </si>
  <si>
    <t>Love_NeverEnds</t>
  </si>
  <si>
    <t>On my way back from zachs bday! He's 3! Not a baby no more  going to wash clothes LOL!</t>
  </si>
  <si>
    <t>Fri Jun 05 19:13:07 PDT 2009</t>
  </si>
  <si>
    <t>laurardz_19</t>
  </si>
  <si>
    <t>Fri Jun 05 19:13:08 PDT 2009</t>
  </si>
  <si>
    <t xml:space="preserve">is really sad that she wont get to chill with @cheergurl9732 tomorrow </t>
  </si>
  <si>
    <t>Fri Jun 05 19:13:11 PDT 2009</t>
  </si>
  <si>
    <t>Aseretibrahim1</t>
  </si>
  <si>
    <t>lilyxninja</t>
  </si>
  <si>
    <t xml:space="preserve">I seriously think my parents don't want to fix the NEWER, FASTER, BETTER, MORE MEMORY WITH computer. It breaks my heart.... </t>
  </si>
  <si>
    <t>MatrixMel</t>
  </si>
  <si>
    <t xml:space="preserve">MY BDAY weekend starts NOW!!!! okay, i tend to be self-involved... </t>
  </si>
  <si>
    <t>Fri Jun 05 19:13:14 PDT 2009</t>
  </si>
  <si>
    <t xml:space="preserve">rt @@jose3030 Jay-Z just pushed Ron Browz out of a window. R.I.P. lil homie </t>
  </si>
  <si>
    <t>saronia</t>
  </si>
  <si>
    <t>::sigh:: im so sad  sims 3 is only for pc.</t>
  </si>
  <si>
    <t>Fri Jun 05 19:13:16 PDT 2009</t>
  </si>
  <si>
    <t xml:space="preserve"> Some people take all the joy out cooking. Meanie</t>
  </si>
  <si>
    <t>Fri Jun 05 19:13:17 PDT 2009</t>
  </si>
  <si>
    <t>@_Stephhh_ i would die, like..i havent seen him since friggin march .. way over due  and to see him comb through those locks of his .. omg</t>
  </si>
  <si>
    <t>Fri Jun 05 19:13:19 PDT 2009</t>
  </si>
  <si>
    <t>Shves</t>
  </si>
  <si>
    <t xml:space="preserve">I keep throwing up and andy says im fakeing it </t>
  </si>
  <si>
    <t xml:space="preserve">Thinking I was asleep I remember my parents talking shit. Things like &amp;quot;she's only decent looking bc of me&amp;quot; or &amp;quot;she's ugly bc of you&amp;quot; </t>
  </si>
  <si>
    <t>Fri Jun 05 19:13:22 PDT 2009</t>
  </si>
  <si>
    <t>onthepea</t>
  </si>
  <si>
    <t xml:space="preserve">Am I the only one NOT going to eastern europe this year? </t>
  </si>
  <si>
    <t>Fri Jun 05 19:13:23 PDT 2009</t>
  </si>
  <si>
    <t>sammiesaidthat</t>
  </si>
  <si>
    <t>leaving the game.  they lost.</t>
  </si>
  <si>
    <t>Fri Jun 05 19:13:24 PDT 2009</t>
  </si>
  <si>
    <t>WallyARC</t>
  </si>
  <si>
    <t xml:space="preserve">@AsianRidersClub what's wrong with my profile pic? </t>
  </si>
  <si>
    <t>Fri Jun 05 19:13:25 PDT 2009</t>
  </si>
  <si>
    <t xml:space="preserve">@bakespace http://twitpic.com/6n1j1 - aw, what happened? </t>
  </si>
  <si>
    <t>Fri Jun 05 19:13:26 PDT 2009</t>
  </si>
  <si>
    <t>@Gastonator yes, yes they are  how are you Ash?! I haven't talked to you in forever!</t>
  </si>
  <si>
    <t xml:space="preserve">i wish it was july, all my plans for june were shut down.. no more ny or demi </t>
  </si>
  <si>
    <t>Fri Jun 05 19:13:28 PDT 2009</t>
  </si>
  <si>
    <t xml:space="preserve">..it's simple, click on 'Find People' then Search #LaylaEl ..when her profile comes up my info is on her page, just like @DaniaRamirez </t>
  </si>
  <si>
    <t>Fri Jun 05 19:13:31 PDT 2009</t>
  </si>
  <si>
    <t>jaimedonahue</t>
  </si>
  <si>
    <t xml:space="preserve">Jury duty sucks! </t>
  </si>
  <si>
    <t>Fri Jun 05 19:13:33 PDT 2009</t>
  </si>
  <si>
    <t>roduh</t>
  </si>
  <si>
    <t>@sanchezjk2 i wanna, but i don't think i'm ready to yet...  a little torn.</t>
  </si>
  <si>
    <t>Fri Jun 05 19:13:38 PDT 2009</t>
  </si>
  <si>
    <t xml:space="preserve">@Meriffic @JacobDrake Wings = yes. Maybe we can change our Corks night into Winghouse night? I won't know a night til like, Monday </t>
  </si>
  <si>
    <t>Fri Jun 05 19:13:37 PDT 2009</t>
  </si>
  <si>
    <t>roxygrl21390</t>
  </si>
  <si>
    <t xml:space="preserve">i miss house </t>
  </si>
  <si>
    <t>fivetwo</t>
  </si>
  <si>
    <t>i just read this comment on worldstarhiphop  &amp;quot;NEWS JUST IN: CHOPPERS SUIT BEEFIN WITH SPECTACULARS PANTIES&amp;quot; *hangs head* i laffed a lil</t>
  </si>
  <si>
    <t>Fri Jun 05 19:13:43 PDT 2009</t>
  </si>
  <si>
    <t>Rennie22</t>
  </si>
  <si>
    <t xml:space="preserve">is like ahhhh.... got this bangin' headache.... but why? </t>
  </si>
  <si>
    <t>Fri Jun 05 19:13:44 PDT 2009</t>
  </si>
  <si>
    <t>krisx33</t>
  </si>
  <si>
    <t xml:space="preserve">Dropping jeanne off </t>
  </si>
  <si>
    <t>Fri Jun 05 19:13:45 PDT 2009</t>
  </si>
  <si>
    <t>norylazo</t>
  </si>
  <si>
    <t>@jadedrosy I'm doing ok... I caught the flu  ugh I hate being sick...</t>
  </si>
  <si>
    <t xml:space="preserve">@JoeSingleFile Noooo I wanna be there! I'm supposed to be in Denver right now with @pwts </t>
  </si>
  <si>
    <t xml:space="preserve">@mattfreedman Starbucks has so many suppliers, one more doesn't make a difference. Just not impressed that's all </t>
  </si>
  <si>
    <t xml:space="preserve">The biggest mosquito I've ever seen just took a chunk out of my smore </t>
  </si>
  <si>
    <t>Fri Jun 05 19:13:52 PDT 2009</t>
  </si>
  <si>
    <t>brkndawn</t>
  </si>
  <si>
    <t xml:space="preserve">watching tv...but heading to bed soon...not feeling well. </t>
  </si>
  <si>
    <t xml:space="preserve">@nzdeany sorry!!! not trying to rehash. </t>
  </si>
  <si>
    <t>Fri Jun 05 19:13:56 PDT 2009</t>
  </si>
  <si>
    <t>@RocknRollBride pink hair when I was your age was for old ladies!. Now at 58 and a celebrant not quite suitable  my tattoo I can hide)</t>
  </si>
  <si>
    <t>Fri Jun 05 19:14:04 PDT 2009</t>
  </si>
  <si>
    <t xml:space="preserve">@cobrafangirl all time low are playing right now and I'm not there </t>
  </si>
  <si>
    <t>Fri Jun 05 19:14:05 PDT 2009</t>
  </si>
  <si>
    <t>@lauracarneyxo aww  that is a long time. I would have like died if I went that long w/o seeing him  ...omg it is epic! such a dork&amp;lt;3</t>
  </si>
  <si>
    <t>milobo</t>
  </si>
  <si>
    <t xml:space="preserve">@mtechman Ha! Only if you'll attend and live blog them. I won't be there this year.  </t>
  </si>
  <si>
    <t>Fri Jun 05 19:14:06 PDT 2009</t>
  </si>
  <si>
    <t>missegreen</t>
  </si>
  <si>
    <t xml:space="preserve">at home on a Friday night. SUPER BORED! watching the game on youtube. i need a man </t>
  </si>
  <si>
    <t>Fri Jun 05 19:14:10 PDT 2009</t>
  </si>
  <si>
    <t>rosafresita101</t>
  </si>
  <si>
    <t xml:space="preserve">i really need to learn how to control my nerves when it comes to musical performances </t>
  </si>
  <si>
    <t>Fri Jun 05 19:14:13 PDT 2009</t>
  </si>
  <si>
    <t>k8readthisbook</t>
  </si>
  <si>
    <t>@SarahOckler5 ahhh I can't answer the question because I haven't read  #20boysummer  *sniff sniff*</t>
  </si>
  <si>
    <t>ImSoKay</t>
  </si>
  <si>
    <t xml:space="preserve">@sarufish id give you lots of hugs if i could. </t>
  </si>
  <si>
    <t>Fri Jun 05 19:14:14 PDT 2009</t>
  </si>
  <si>
    <t xml:space="preserve">i miss my parents </t>
  </si>
  <si>
    <t xml:space="preserve">@KershaDeibel not my fault! Devin's writing, Ern is moving, &amp;amp; Delvon needs new breaks </t>
  </si>
  <si>
    <t>Fri Jun 05 19:14:17 PDT 2009</t>
  </si>
  <si>
    <t>oitsmary</t>
  </si>
  <si>
    <t xml:space="preserve">just finshed walking. I'm pooped and still craving ice cream </t>
  </si>
  <si>
    <t>dl0522</t>
  </si>
  <si>
    <t xml:space="preserve">man down, man down, spyware has killed my pc, RIP Dell 2006-2009   May god at a blessing to the hard drive I will see you in pc haven,  </t>
  </si>
  <si>
    <t>Fri Jun 05 19:14:18 PDT 2009</t>
  </si>
  <si>
    <t>stillwaters</t>
  </si>
  <si>
    <t xml:space="preserve">Oldest son graduated from high school. Man, those 4 years flew by. He leaves for USAFA in 3 weeks. We only just got him 18 years ago!  </t>
  </si>
  <si>
    <t xml:space="preserve">@imdamama I doooo love you! I had class tonight? </t>
  </si>
  <si>
    <t>@MakeupD0ll i cant get it right on my right eye and it makes me sad  lol</t>
  </si>
  <si>
    <t>Fri Jun 05 19:14:19 PDT 2009</t>
  </si>
  <si>
    <t>prettichyna</t>
  </si>
  <si>
    <t xml:space="preserve">@flurt0303 what happened to ur layout? </t>
  </si>
  <si>
    <t>Fri Jun 05 19:14:41 PDT 2009</t>
  </si>
  <si>
    <t xml:space="preserve">@_wendy_r_ you haven't been told where you're staying?? boo... </t>
  </si>
  <si>
    <t>Fri Jun 05 19:14:44 PDT 2009</t>
  </si>
  <si>
    <t>___aLySsA___</t>
  </si>
  <si>
    <t xml:space="preserve">I kinda feel like throwing up </t>
  </si>
  <si>
    <t>Fri Jun 05 19:14:45 PDT 2009</t>
  </si>
  <si>
    <t>RameyII</t>
  </si>
  <si>
    <t xml:space="preserve">I hate having to work when my baby is at home sick </t>
  </si>
  <si>
    <t>Fri Jun 05 19:14:47 PDT 2009</t>
  </si>
  <si>
    <t>caseyyyyyx72</t>
  </si>
  <si>
    <t xml:space="preserve">Going to bed. SATS in the morning </t>
  </si>
  <si>
    <t>Fri Jun 05 19:14:51 PDT 2009</t>
  </si>
  <si>
    <t>Starting to really being annoyed right now. I really liked seeing Lucas today, I miss him so bad!  No phone</t>
  </si>
  <si>
    <t>Fri Jun 05 19:14:52 PDT 2009</t>
  </si>
  <si>
    <t>myawardmaker</t>
  </si>
  <si>
    <t xml:space="preserve">@MOMboTV Unfortunately they were! </t>
  </si>
  <si>
    <t>Fri Jun 05 19:14:53 PDT 2009</t>
  </si>
  <si>
    <t>ashleycmorse</t>
  </si>
  <si>
    <t xml:space="preserve">i feel so torn....the rangers beat the red sox </t>
  </si>
  <si>
    <t>Fri Jun 05 19:14:54 PDT 2009</t>
  </si>
  <si>
    <t xml:space="preserve">@mandyjiroux: i know! so sad! </t>
  </si>
  <si>
    <t>Fri Jun 05 19:14:55 PDT 2009</t>
  </si>
  <si>
    <t>cabbages_kings</t>
  </si>
  <si>
    <t>My cat got a tick  We got it out though!</t>
  </si>
  <si>
    <t>Fri Jun 05 19:14:57 PDT 2009</t>
  </si>
  <si>
    <t>SparkyCanDance</t>
  </si>
  <si>
    <t xml:space="preserve">I was sleeping on my couch till Woody called to have me come to work for the last hour. Damn I don't feel good tonite.. </t>
  </si>
  <si>
    <t xml:space="preserve">@mialuna1 i wanna go to florida! It must be so amazing... I've never been to america </t>
  </si>
  <si>
    <t>Fri Jun 05 19:14:58 PDT 2009</t>
  </si>
  <si>
    <t>I miss my other half.  Where are you other half?!</t>
  </si>
  <si>
    <t>Fri Jun 05 19:14:59 PDT 2009</t>
  </si>
  <si>
    <t xml:space="preserve">Ohh hello hottie at Sunflower ;) too bad my Cordova sweatshirt is hella cockblocking </t>
  </si>
  <si>
    <t>Fri Jun 05 19:15:00 PDT 2009</t>
  </si>
  <si>
    <t>JennyFrenzy</t>
  </si>
  <si>
    <t xml:space="preserve">My sunburn is making me cold... Well actually freezing would be the correct term </t>
  </si>
  <si>
    <t>Fri Jun 05 19:15:09 PDT 2009</t>
  </si>
  <si>
    <t>HopeDFleming</t>
  </si>
  <si>
    <t xml:space="preserve">el headache </t>
  </si>
  <si>
    <t>Fri Jun 05 19:15:10 PDT 2009</t>
  </si>
  <si>
    <t>@Nicole___  just keep in your usual high spirits and you'll beat that sucker in no time. x</t>
  </si>
  <si>
    <t>Maaterial</t>
  </si>
  <si>
    <t xml:space="preserve">@carors I know bit it's the true </t>
  </si>
  <si>
    <t>Fri Jun 05 19:15:11 PDT 2009</t>
  </si>
  <si>
    <t xml:space="preserve">@Haryady </t>
  </si>
  <si>
    <t>Fri Jun 05 19:15:12 PDT 2009</t>
  </si>
  <si>
    <t>hesterprynne09</t>
  </si>
  <si>
    <t xml:space="preserve">Sometimes Twitter almost feels too much like infotainment.  </t>
  </si>
  <si>
    <t>Fri Jun 05 19:15:17 PDT 2009</t>
  </si>
  <si>
    <t>lustpot</t>
  </si>
  <si>
    <t xml:space="preserve">Between a rock and a hard place about tonight. Blah. Fuck it. Imma just go to sleep. He's going to be gone until tomorrow night. </t>
  </si>
  <si>
    <t>Fri Jun 05 19:15:19 PDT 2009</t>
  </si>
  <si>
    <t>orangebliss109</t>
  </si>
  <si>
    <t xml:space="preserve">I lost my yearbook </t>
  </si>
  <si>
    <t>Fri Jun 05 19:15:21 PDT 2009</t>
  </si>
  <si>
    <t xml:space="preserve">@rainbowbtrfly @SantaBarbaraNo1 aww man I miss Gina. There's 3 of us we need her to be our number 4 LOL. We're not complete without her </t>
  </si>
  <si>
    <t>Fri Jun 05 19:15:22 PDT 2009</t>
  </si>
  <si>
    <t>melfreaky324</t>
  </si>
  <si>
    <t>Cassie is going to bible camp that weekend. I understand.  lol</t>
  </si>
  <si>
    <t>keithdriscoll</t>
  </si>
  <si>
    <t xml:space="preserve">@BuzzEdition Weirdest thing - I see all your @ mentions but not your tweets in search </t>
  </si>
  <si>
    <t>Fri Jun 05 19:15:24 PDT 2009</t>
  </si>
  <si>
    <t xml:space="preserve">My legs hurt. </t>
  </si>
  <si>
    <t>@newmanzoo A small price to pay.  I know u aren't enabling. That's why I sent it to you. U r doing it all right!! @PartnerinSANITY</t>
  </si>
  <si>
    <t xml:space="preserve">it's raining pretty hard and the wind is picking up. I got off work early so i'm out in it waiting for the bus. </t>
  </si>
  <si>
    <t>Fri Jun 05 19:15:25 PDT 2009</t>
  </si>
  <si>
    <t xml:space="preserve">no longer the life of the party...miss my boo-ga </t>
  </si>
  <si>
    <t>Fri Jun 05 19:15:27 PDT 2009</t>
  </si>
  <si>
    <t>Victoriaftw</t>
  </si>
  <si>
    <t xml:space="preserve">missing out on some major parties this weekend and quality bonding time with my Nana </t>
  </si>
  <si>
    <t>Fri Jun 05 19:15:29 PDT 2009</t>
  </si>
  <si>
    <t>Frankseamansjr</t>
  </si>
  <si>
    <t>@officialkathyg I love the bikki story on tv. YOU BETTA GET IT!  Btw, I have cancer  http://twitpic.com/6pthh</t>
  </si>
  <si>
    <t>Fri Jun 05 19:15:30 PDT 2009</t>
  </si>
  <si>
    <t>@lostinmiami Yeah, but I don't have money or interested friends to go with.  Looks fun, though.  Same place as Comic-Con.</t>
  </si>
  <si>
    <t>Fri Jun 05 19:15:31 PDT 2009</t>
  </si>
  <si>
    <t xml:space="preserve">@missmerry it bothers me too. </t>
  </si>
  <si>
    <t>Fri Jun 05 19:15:36 PDT 2009</t>
  </si>
  <si>
    <t>cynthiaa_rockss</t>
  </si>
  <si>
    <t xml:space="preserve">@Bexx_x3 lol the only one of the three my dad likes is Nick because he says that Nick has a good voice and that the others are useless </t>
  </si>
  <si>
    <t>beckbeardall</t>
  </si>
  <si>
    <t>okay seriously need to get outta that... commencing exam slavery tomorrow   18 on monday!!</t>
  </si>
  <si>
    <t>Fri Jun 05 19:15:38 PDT 2009</t>
  </si>
  <si>
    <t>rebeccabubb</t>
  </si>
  <si>
    <t>feeling sick  sore throat and bad cough</t>
  </si>
  <si>
    <t>Fri Jun 05 19:15:39 PDT 2009</t>
  </si>
  <si>
    <t>@Chief_Deuce Thank you love. I'm struggling. Just cried @ church.  I wanna tell you what happened</t>
  </si>
  <si>
    <t>Fri Jun 05 19:15:42 PDT 2009</t>
  </si>
  <si>
    <t xml:space="preserve">I have to forget him, He only makes me feel sad... </t>
  </si>
  <si>
    <t xml:space="preserve">@aGirlNamedAmy it was a guinea pig... There you go.. Cause of death.. LOL. Sorry for your loss. </t>
  </si>
  <si>
    <t>Fri Jun 05 19:15:44 PDT 2009</t>
  </si>
  <si>
    <t xml:space="preserve">@keeto yung meatloaf na inukitan ng smileys, this time mas madaming meatloaf, ang freaky! </t>
  </si>
  <si>
    <t>Fri Jun 05 19:15:43 PDT 2009</t>
  </si>
  <si>
    <t>alainnaatkinson</t>
  </si>
  <si>
    <t xml:space="preserve">is feeling inferior again </t>
  </si>
  <si>
    <t xml:space="preserve">@Kurr - Soulive is still on, but everyone else was cancelled. </t>
  </si>
  <si>
    <t>Fri Jun 05 19:15:45 PDT 2009</t>
  </si>
  <si>
    <t>VDinero</t>
  </si>
  <si>
    <t xml:space="preserve">Margaritas are yummy n I can't find my friend on here </t>
  </si>
  <si>
    <t>Fri Jun 05 19:15:47 PDT 2009</t>
  </si>
  <si>
    <t xml:space="preserve">I've got a killer headache. </t>
  </si>
  <si>
    <t xml:space="preserve">Watching 20/20. Sad story </t>
  </si>
  <si>
    <t>Fri Jun 05 19:15:50 PDT 2009</t>
  </si>
  <si>
    <t>northernsweetie</t>
  </si>
  <si>
    <t xml:space="preserve">thanks all for the #followfriday...hugs to you all.  Have a great weekend. can't be on here all night, have important work to do at work  </t>
  </si>
  <si>
    <t>Fri Jun 05 19:15:57 PDT 2009</t>
  </si>
  <si>
    <t>quietparadox</t>
  </si>
  <si>
    <t xml:space="preserve">@ohsonice i was at bowling without my phone. Sorry </t>
  </si>
  <si>
    <t xml:space="preserve">@KINGREF Accura but nothing yet </t>
  </si>
  <si>
    <t>@SarahOckler5 Dude Twitter kicked me off too! Hence no tweets from me!  #20BoySummer</t>
  </si>
  <si>
    <t>IZuIZorIZuNOT</t>
  </si>
  <si>
    <t>My blanket and dog will have to do for now.  it can only help so long.</t>
  </si>
  <si>
    <t>Fri Jun 05 19:15:59 PDT 2009</t>
  </si>
  <si>
    <t xml:space="preserve">@blueeyez1014  no..not this tour. i saw them last year in October &amp;amp; then again in March but, nothing this time around...have other plans. </t>
  </si>
  <si>
    <t>Fri Jun 05 19:16:00 PDT 2009</t>
  </si>
  <si>
    <t xml:space="preserve">oh awesome, it's hail, too </t>
  </si>
  <si>
    <t xml:space="preserve">@LeahMOB NOOOOOOOOOOOOOOO   </t>
  </si>
  <si>
    <t>Fri Jun 05 19:16:01 PDT 2009</t>
  </si>
  <si>
    <t>sambilinkas</t>
  </si>
  <si>
    <t xml:space="preserve">@rachaelxxo oooh you were just sending me a question mark. Haha. Didn't quite pick up on that. Aah phone twittering is so annoying!!! </t>
  </si>
  <si>
    <t>Fri Jun 05 19:16:02 PDT 2009</t>
  </si>
  <si>
    <t>@socalvballqt  we coulda gone to LEFT AT ALBUQUERQUE...that is a MUST when i'm up here in a couple weeks, i mean really, it has to happen</t>
  </si>
  <si>
    <t>Fri Jun 05 19:16:03 PDT 2009</t>
  </si>
  <si>
    <t>@bertchrist I know! I didn't know they still made them!  I almost cried! Lol &amp;lt;3 CJ</t>
  </si>
  <si>
    <t>Fri Jun 05 19:16:04 PDT 2009</t>
  </si>
  <si>
    <t>i dont wanna go back to CA..  I likee FL &amp;amp; the random thunderstorms then 30 minutes later  the sunny skies. boooo having to leave tomorrow</t>
  </si>
  <si>
    <t>Fri Jun 05 19:16:05 PDT 2009</t>
  </si>
  <si>
    <t xml:space="preserve">Sleeeeeep sleeeeep zzzzzz. That's what I'm doing after work!! </t>
  </si>
  <si>
    <t>Fri Jun 05 19:16:08 PDT 2009</t>
  </si>
  <si>
    <t xml:space="preserve">@hotrodjess He should just release that album. I have absolutely loved the 3 songs we've gotten from it. </t>
  </si>
  <si>
    <t>Fri Jun 05 19:16:09 PDT 2009</t>
  </si>
  <si>
    <t xml:space="preserve">@silent_goodbyes Whats wrong? </t>
  </si>
  <si>
    <t>Fri Jun 05 19:16:12 PDT 2009</t>
  </si>
  <si>
    <t>hfen</t>
  </si>
  <si>
    <t xml:space="preserve">gna go to work in an hour. my blog is dyinggg </t>
  </si>
  <si>
    <t>Fri Jun 05 19:16:13 PDT 2009</t>
  </si>
  <si>
    <t>erthefae</t>
  </si>
  <si>
    <t xml:space="preserve">@AWDawno Poor baby! I need to take my Maine Coon mix in for the same thing. His coat is all matted and he won't let me cut them out </t>
  </si>
  <si>
    <t>then michael had to wake me up by txting me so the ending got cut off  lol</t>
  </si>
  <si>
    <t>Fri Jun 05 19:16:14 PDT 2009</t>
  </si>
  <si>
    <t>@Appsanity I have but I never got my code  lol</t>
  </si>
  <si>
    <t>Fri Jun 05 19:16:18 PDT 2009</t>
  </si>
  <si>
    <t xml:space="preserve">love to be back in Bangalore...wiped away half of my skin along with sweat in one week at home </t>
  </si>
  <si>
    <t>Paul_Hartrick</t>
  </si>
  <si>
    <t xml:space="preserve">@Raidensgirl I don't get that here in Japan... I have 75 channels but no Ghost Adventure... </t>
  </si>
  <si>
    <t>Fri Jun 05 19:18:54 PDT 2009</t>
  </si>
  <si>
    <t>G5live</t>
  </si>
  <si>
    <t xml:space="preserve">missing my daughters terribly </t>
  </si>
  <si>
    <t>Fri Jun 05 19:18:56 PDT 2009</t>
  </si>
  <si>
    <t>Hey_NeNe</t>
  </si>
  <si>
    <t xml:space="preserve">@shaymonique I never thought about NY... its too cold... I don't like being cold </t>
  </si>
  <si>
    <t>Fri Jun 05 19:18:57 PDT 2009</t>
  </si>
  <si>
    <t xml:space="preserve">I effed up my stats </t>
  </si>
  <si>
    <t>Fri Jun 05 19:19:00 PDT 2009</t>
  </si>
  <si>
    <t xml:space="preserve">@UlisesOrozco Aw damn I thought those were on Mondays </t>
  </si>
  <si>
    <t xml:space="preserve">@ParistheVixen  as soon as I gave u that halftime score my iPhone died  n I was watchin the gm at a homies...so sorry </t>
  </si>
  <si>
    <t>Fri Jun 05 19:19:02 PDT 2009</t>
  </si>
  <si>
    <t>raktimd</t>
  </si>
  <si>
    <t xml:space="preserve">#The Office watching HEAD OFFICE now </t>
  </si>
  <si>
    <t>last day of school  never again</t>
  </si>
  <si>
    <t>Fri Jun 05 19:19:04 PDT 2009</t>
  </si>
  <si>
    <t xml:space="preserve">@sammisan @Sunyshore We old fashioned people just *browse* the forum. </t>
  </si>
  <si>
    <t>Fri Jun 05 19:19:05 PDT 2009</t>
  </si>
  <si>
    <t>It's 3:15 AM and I have to be awake for work in 4 hours  Not cool</t>
  </si>
  <si>
    <t>Fri Jun 05 19:19:07 PDT 2009</t>
  </si>
  <si>
    <t xml:space="preserve">Have to go and clean the bathroom now. </t>
  </si>
  <si>
    <t>Robert is not very nice.  but hey, the food is good!</t>
  </si>
  <si>
    <t>Fri Jun 05 19:19:10 PDT 2009</t>
  </si>
  <si>
    <t>Lurani</t>
  </si>
  <si>
    <t>@Bacchus66 what I don't get a shout out?  you don't help save the babies and then you dis me like that.. That cuts deep.</t>
  </si>
  <si>
    <t>I still feel crapy  i keep seeing black! Ugh i hope i dont pass out</t>
  </si>
  <si>
    <t>Fri Jun 05 19:19:11 PDT 2009</t>
  </si>
  <si>
    <t xml:space="preserve">@Cootsiepoots nope! I love your creepy i wish i could have more of it </t>
  </si>
  <si>
    <t>Mama_Barham</t>
  </si>
  <si>
    <t xml:space="preserve">@janicereyes I totally know what you mean... I've given up on that though, it's disastrous with the kiddos all by myself! </t>
  </si>
  <si>
    <t>Fri Jun 05 19:19:13 PDT 2009</t>
  </si>
  <si>
    <t xml:space="preserve">@roguemm What's wrong! </t>
  </si>
  <si>
    <t>Fri Jun 05 19:19:18 PDT 2009</t>
  </si>
  <si>
    <t>julesinbris</t>
  </si>
  <si>
    <t xml:space="preserve">@mabelmoments Yeah, Oz is pretty good. Scotland no go unless in the cities, and the towns we lived in in England - forget it </t>
  </si>
  <si>
    <t>Fri Jun 05 19:19:19 PDT 2009</t>
  </si>
  <si>
    <t>alexinvictoria</t>
  </si>
  <si>
    <t xml:space="preserve">is studying for mid year exams!!! </t>
  </si>
  <si>
    <t>Fri Jun 05 19:19:21 PDT 2009</t>
  </si>
  <si>
    <t>@clunkclunk baaahhhh thanks for the update  kwod was the first sac station I listened to back in the summer of '94 in Davis. End of an era</t>
  </si>
  <si>
    <t>GabriellaJovita</t>
  </si>
  <si>
    <t xml:space="preserve">Well that's too bad </t>
  </si>
  <si>
    <t>Polly2312</t>
  </si>
  <si>
    <t xml:space="preserve">I've eaten so much sugar today. I hate these cravings </t>
  </si>
  <si>
    <t xml:space="preserve">Being Crazy....Last Day Of School was today  ...well i still have exams but  ..I got my yearbook </t>
  </si>
  <si>
    <t>Fri Jun 05 19:19:22 PDT 2009</t>
  </si>
  <si>
    <t>@earlsatan come back to me  im gonna miss you too much</t>
  </si>
  <si>
    <t>Fri Jun 05 19:19:23 PDT 2009</t>
  </si>
  <si>
    <t>Just woke up, I wonder where I'm going today, uh gotta do a few homeworks  screw that math teacher :@</t>
  </si>
  <si>
    <t>Fri Jun 05 19:19:24 PDT 2009</t>
  </si>
  <si>
    <t>xxxBrandistarr</t>
  </si>
  <si>
    <t xml:space="preserve">dang it. i clicked the wrong window and closed my game and i was about to win. </t>
  </si>
  <si>
    <t>Fri Jun 05 19:19:25 PDT 2009</t>
  </si>
  <si>
    <t>@karlajonasx i'm alright, just really bored  i wanna go shopping today, wanna come ;) hahaha lol !!! i wish !</t>
  </si>
  <si>
    <t>Fri Jun 05 19:19:26 PDT 2009</t>
  </si>
  <si>
    <t>mohawkid09</t>
  </si>
  <si>
    <t xml:space="preserve">@pLesco LOL man I went the last time </t>
  </si>
  <si>
    <t>EroticGranpda</t>
  </si>
  <si>
    <t xml:space="preserve">http://is.gd/PFD7 has been stuck in my head all day. I ain't even touched a 64 in somethin' like forever </t>
  </si>
  <si>
    <t>Fri Jun 05 19:19:27 PDT 2009</t>
  </si>
  <si>
    <t>holybumble</t>
  </si>
  <si>
    <t xml:space="preserve">I just spent four hours working on a website template..... Its not finished yet tho </t>
  </si>
  <si>
    <t>I want to read my book... - â€¦but I just realized I left it all the way out in the car.  http://tumblr.com/xuf1yp8hl</t>
  </si>
  <si>
    <t>Fri Jun 05 19:19:28 PDT 2009</t>
  </si>
  <si>
    <t>sillycreeper</t>
  </si>
  <si>
    <t xml:space="preserve">stay with me now </t>
  </si>
  <si>
    <t xml:space="preserve">@Crazy4Jericho no way really??? </t>
  </si>
  <si>
    <t>Fri Jun 05 19:19:29 PDT 2009</t>
  </si>
  <si>
    <t>nyinya</t>
  </si>
  <si>
    <t>is having blue weekend....everybody in the house is suffering from cold, cough and flu.........  http://myloc.me/2KD4</t>
  </si>
  <si>
    <t>Fri Jun 05 19:19:32 PDT 2009</t>
  </si>
  <si>
    <t>Yes it is possible cuz  i cant take off now its too late  and i know im jealous i really wish i didnt have to work. I cant believe im  ...</t>
  </si>
  <si>
    <t>@ashlley  how was the rally?</t>
  </si>
  <si>
    <t xml:space="preserve">I was gonna post a new studio update video for you guys, but I'm having technical difficulties with my photobooth! Sorry everyone! </t>
  </si>
  <si>
    <t>mrb5135</t>
  </si>
  <si>
    <t xml:space="preserve">feeling a little lonely on a friday night in pittsburgh </t>
  </si>
  <si>
    <t>Fri Jun 05 19:19:33 PDT 2009</t>
  </si>
  <si>
    <t>alanljohnson</t>
  </si>
  <si>
    <t>It's a sad day indeed when Jay-Z hits the top tweet trending trends in front of D-Day  Again, I thank those fallen soldiers and heroes!!!</t>
  </si>
  <si>
    <t>Fri Jun 05 19:19:36 PDT 2009</t>
  </si>
  <si>
    <t>OnTheDownLowe</t>
  </si>
  <si>
    <t xml:space="preserve">@ckk121657  I know.  My biggest diappointment is that they sat on the info for weeks and never approached management. </t>
  </si>
  <si>
    <t xml:space="preserve">I'm very bored and I'm not looking forward to a crapy boring weekend. </t>
  </si>
  <si>
    <t>Fri Jun 05 19:19:39 PDT 2009</t>
  </si>
  <si>
    <t>caseyanns</t>
  </si>
  <si>
    <t xml:space="preserve">@blebby42 times i wish you were in gville too. </t>
  </si>
  <si>
    <t>jasondunstone</t>
  </si>
  <si>
    <t>I'm so Australian that I had one of these as a pet when I was 2, but a box fell on it and it was dead!   http://twitpic.com/6ptwp</t>
  </si>
  <si>
    <t>Fri Jun 05 19:19:40 PDT 2009</t>
  </si>
  <si>
    <t>ohsnapitskaytee</t>
  </si>
  <si>
    <t xml:space="preserve">i miss my sweetie so much </t>
  </si>
  <si>
    <t>micahspieler</t>
  </si>
  <si>
    <t xml:space="preserve">Seeing Maria Isa tonight at first Ave. The place is dead. </t>
  </si>
  <si>
    <t>Fri Jun 05 19:19:42 PDT 2009</t>
  </si>
  <si>
    <t>FaithfulHermit</t>
  </si>
  <si>
    <t>RE: @freezerburns The only way it could be better is if they had strawberry margaritas.   http://disq.us/anf</t>
  </si>
  <si>
    <t>Fri Jun 05 19:19:44 PDT 2009</t>
  </si>
  <si>
    <t>CoachKirstie</t>
  </si>
  <si>
    <t xml:space="preserve">@redwhiteandgrew Hope you feel better soon </t>
  </si>
  <si>
    <t xml:space="preserve">@Deep_Friar *gasp*, you don't trust my food-related tweets? </t>
  </si>
  <si>
    <t>Fri Jun 05 19:19:46 PDT 2009</t>
  </si>
  <si>
    <t xml:space="preserve">all the tweets r filling up my inbox. </t>
  </si>
  <si>
    <t xml:space="preserve">Iz bored. Stuck on a call that is going in an endless loop!! AAAAAAAAHHHHHH!!!!!!!!!!!!!  </t>
  </si>
  <si>
    <t>Fri Jun 05 19:19:47 PDT 2009</t>
  </si>
  <si>
    <t>vahidj</t>
  </si>
  <si>
    <t xml:space="preserve">is missing Tehran in these election days </t>
  </si>
  <si>
    <t>Fri Jun 05 19:19:48 PDT 2009</t>
  </si>
  <si>
    <t>sooooo tired now can't do any more work  but it's cool . . . 2mo is another day u memba dat song sweets @in2mee lol</t>
  </si>
  <si>
    <t>KYSquared</t>
  </si>
  <si>
    <t xml:space="preserve">Gorgedmyself on dinner because I was so hungry!  Now my tummy hurts. </t>
  </si>
  <si>
    <t>Fri Jun 05 19:19:54 PDT 2009</t>
  </si>
  <si>
    <t>katie333</t>
  </si>
  <si>
    <t xml:space="preserve">I hate babysitting. I hate children. I hate yelling. I hate undefined bedtimes for humans under the age of 13. I hate doing nothing. </t>
  </si>
  <si>
    <t>Lovley12</t>
  </si>
  <si>
    <t xml:space="preserve">summer courses start mon. yay! / </t>
  </si>
  <si>
    <t>Fri Jun 05 19:19:55 PDT 2009</t>
  </si>
  <si>
    <t xml:space="preserve">Saturday: Steph's party and packing. Sunday: Graduation and Grad Dinner. Monday: Pack and move. I want time for hanging out </t>
  </si>
  <si>
    <t>i wish i would.  i never have dreams anyway.</t>
  </si>
  <si>
    <t>Fri Jun 05 19:20:00 PDT 2009</t>
  </si>
  <si>
    <t>sitting here watchn dad and bf fish..its hot  oh and deleted twitterberry 4rm bb too slow!</t>
  </si>
  <si>
    <t>@jonaskevin  #jonaskevin. ugh/ i wish my picture would upload.  ughh #jonaskevin  #jonaskevin  #jonaskevin  #jonaskevin</t>
  </si>
  <si>
    <t>Fri Jun 05 19:20:02 PDT 2009</t>
  </si>
  <si>
    <t xml:space="preserve">@MsOmni tell her old ass its time to go to bed shit! LMAOOOOO just kiddin that was mean...am I mean? </t>
  </si>
  <si>
    <t>Fri Jun 05 19:20:03 PDT 2009</t>
  </si>
  <si>
    <t xml:space="preserve">@Meriffic @JacobDrake Wednesday might work for me. Unless Ben comes home from hospital that day </t>
  </si>
  <si>
    <t>Fri Jun 05 19:20:04 PDT 2009</t>
  </si>
  <si>
    <t>naieEC</t>
  </si>
  <si>
    <t xml:space="preserve">so tired -_-... ill go &amp;amp; sleep...so sad it's friday and imgoing to sleep... </t>
  </si>
  <si>
    <t>Fri Jun 05 19:20:05 PDT 2009</t>
  </si>
  <si>
    <t>BIGSCEN</t>
  </si>
  <si>
    <t xml:space="preserve">@maineONEder nah zshare don't work already tried it </t>
  </si>
  <si>
    <t>Fri Jun 05 19:20:06 PDT 2009</t>
  </si>
  <si>
    <t>Attempting to watch Street Kings thank god for my dvr cuz food didnt settle  illll how u put beer in cereal?Thats GAME sexy mofo yummm</t>
  </si>
  <si>
    <t>Fri Jun 05 19:20:10 PDT 2009</t>
  </si>
  <si>
    <t>fords4life</t>
  </si>
  <si>
    <t xml:space="preserve">vacuumed dads car.. got a thanks lol and i vacuumed the lounge room no1 said thanks </t>
  </si>
  <si>
    <t>Fri Jun 05 19:20:11 PDT 2009</t>
  </si>
  <si>
    <t xml:space="preserve">date squares are disgusting...get them away. </t>
  </si>
  <si>
    <t>Rocinante</t>
  </si>
  <si>
    <t xml:space="preserve">@boheme06 me and my lady friend were going to go, but she got mad sick the day before and said nevermind </t>
  </si>
  <si>
    <t>Fri Jun 05 19:20:15 PDT 2009</t>
  </si>
  <si>
    <t xml:space="preserve">I am leaving the country in  4 hours! miss u all </t>
  </si>
  <si>
    <t>Fri Jun 05 19:20:16 PDT 2009</t>
  </si>
  <si>
    <t>SoniaKaur</t>
  </si>
  <si>
    <t>oh, josh is a loserrr. called me skinny.  haha. he cant talk. get to see billy later (:</t>
  </si>
  <si>
    <t>Fri Jun 05 19:20:18 PDT 2009</t>
  </si>
  <si>
    <t>RubyIzbelle</t>
  </si>
  <si>
    <t>just got home. phones not working  time for bedddd.</t>
  </si>
  <si>
    <t>Fri Jun 05 19:20:19 PDT 2009</t>
  </si>
  <si>
    <t xml:space="preserve">gotta stop thinking that they're watching me. its getting on kinda annoying. i dont no how i will stop thinking it though </t>
  </si>
  <si>
    <t>Fri Jun 05 19:20:21 PDT 2009</t>
  </si>
  <si>
    <t xml:space="preserve">I felt bad about promotion for Mcdonalds.. I know im not really famous, but at least I'm a defending champion   </t>
  </si>
  <si>
    <t xml:space="preserve">Wishing i could in to 'first friday' on main street on this beautiful night. But i have way to much stuff to do. </t>
  </si>
  <si>
    <t>Fri Jun 05 19:20:42 PDT 2009</t>
  </si>
  <si>
    <t>billymonster49</t>
  </si>
  <si>
    <t xml:space="preserve">She's too sunburned </t>
  </si>
  <si>
    <t xml:space="preserve">@lanceriprock how's indulj? I just got home from bmore like 30 min ago </t>
  </si>
  <si>
    <t>Fri Jun 05 19:20:43 PDT 2009</t>
  </si>
  <si>
    <t xml:space="preserve">still pissedd that @mileycyrus isnt coming to sacramento. i dont wanna drive to oakland, we all know what happened last time I did that </t>
  </si>
  <si>
    <t>Fri Jun 05 19:20:44 PDT 2009</t>
  </si>
  <si>
    <t>tactix</t>
  </si>
  <si>
    <t xml:space="preserve">Im totally ready to kill my chemistry... its going to be hard to pretend to be happy at bday dinner tonight </t>
  </si>
  <si>
    <t>CyrenYoung</t>
  </si>
  <si>
    <t xml:space="preserve">@Yazzy neglected for a song she doesn't even like:  FAIL  </t>
  </si>
  <si>
    <t>Xo_nuala</t>
  </si>
  <si>
    <t xml:space="preserve">Only In Frm Wrk I'm A Bit Bored Wif Nufin 2 Do N Cnt Sleep </t>
  </si>
  <si>
    <t>Fri Jun 05 19:20:45 PDT 2009</t>
  </si>
  <si>
    <t xml:space="preserve">@nomibear Sounds interesting ;) ooh, and that sounds hot. What's his name? Rugby players are CUT. Nooo, study </t>
  </si>
  <si>
    <t xml:space="preserve">@alaksir Yeah it seems the 100 has been reduced now though </t>
  </si>
  <si>
    <t>@dmmagic  I hope you get home and to a decent doctor soon. Don't kill yourself trying to live through pain just to salvage the weekend.</t>
  </si>
  <si>
    <t>Fri Jun 05 19:20:46 PDT 2009</t>
  </si>
  <si>
    <t>JacqueseR</t>
  </si>
  <si>
    <t xml:space="preserve">Spent 2 dollars on a cherry coke and can't get this sucker open what the heck? Grrr </t>
  </si>
  <si>
    <t>Fri Jun 05 19:20:47 PDT 2009</t>
  </si>
  <si>
    <t>@thepetrified the permission has to b rewritten nd faxed  somone went ther yest nd askd.</t>
  </si>
  <si>
    <t>FionaMarie21</t>
  </si>
  <si>
    <t xml:space="preserve">The human abstract was better on their earlier cd's </t>
  </si>
  <si>
    <t xml:space="preserve">@EskimoJoelted nah things are ok, we werent related, so ... im mainly sad for his family </t>
  </si>
  <si>
    <t>Fri Jun 05 19:20:48 PDT 2009</t>
  </si>
  <si>
    <t>http://twitpic.com/6pu0e - Flooded streets yesterday.  too much rain.</t>
  </si>
  <si>
    <t>Fri Jun 05 19:20:49 PDT 2009</t>
  </si>
  <si>
    <t>Yargh. My back is peeling.  GRRR. At least, it's only where I PUT the aloe, so everything else is FINE.</t>
  </si>
  <si>
    <t>Fri Jun 05 19:20:52 PDT 2009</t>
  </si>
  <si>
    <t>Oh  sucks</t>
  </si>
  <si>
    <t>Fri Jun 05 19:20:53 PDT 2009</t>
  </si>
  <si>
    <t xml:space="preserve">@RowdyBaby9 OHHH I see.. Im waiting on alcohol right now, whiskey &amp;amp; beer.. Cant shake this damn depression, gettin worse as night comes </t>
  </si>
  <si>
    <t>Fri Jun 05 19:20:54 PDT 2009</t>
  </si>
  <si>
    <t>yosojazzyfizzle</t>
  </si>
  <si>
    <t xml:space="preserve">@shannalexandra I MISS YOU </t>
  </si>
  <si>
    <t>koolkid107</t>
  </si>
  <si>
    <t xml:space="preserve">@_nicolereyes so i suck too!?! </t>
  </si>
  <si>
    <t>Fri Jun 05 19:20:55 PDT 2009</t>
  </si>
  <si>
    <t xml:space="preserve">@ClarinetChick27 i live alone? </t>
  </si>
  <si>
    <t>Fri Jun 05 19:20:56 PDT 2009</t>
  </si>
  <si>
    <t>MyInnerSquid</t>
  </si>
  <si>
    <t>@Lark_vamp_ Crap!  My BBerry battery is dying!  LOL!  I'll be back when I get home!  I am so sorry Lark...   forgive me?</t>
  </si>
  <si>
    <t>Fri Jun 05 19:20:57 PDT 2009</t>
  </si>
  <si>
    <t>Dekkuran</t>
  </si>
  <si>
    <t xml:space="preserve">Sigh..., back came back and reminded me that I'm not perfectly healed.  </t>
  </si>
  <si>
    <t>nanudtjonas</t>
  </si>
  <si>
    <t xml:space="preserve">really want to buy camp rock4 magz . but its too late </t>
  </si>
  <si>
    <t>Fri Jun 05 19:20:58 PDT 2009</t>
  </si>
  <si>
    <t>amanda525</t>
  </si>
  <si>
    <t>@N04K35  what time does this new flight leave?</t>
  </si>
  <si>
    <t>Fri Jun 05 19:21:02 PDT 2009</t>
  </si>
  <si>
    <t xml:space="preserve">power just died at squirrel nut zipper concert, cry </t>
  </si>
  <si>
    <t>Fri Jun 05 19:21:03 PDT 2009</t>
  </si>
  <si>
    <t xml:space="preserve">ughhhh not happy </t>
  </si>
  <si>
    <t xml:space="preserve">@plumlipstick Also, um, is it public or private school? Bummer some of her clothing becomes arbitrarily unacceptable too. </t>
  </si>
  <si>
    <t>Fri Jun 05 19:21:06 PDT 2009</t>
  </si>
  <si>
    <t>KayKay129</t>
  </si>
  <si>
    <t xml:space="preserve">@kathleenjeanne: Oh could u print those directions for me? </t>
  </si>
  <si>
    <t>Fri Jun 05 19:21:07 PDT 2009</t>
  </si>
  <si>
    <t>irvman08</t>
  </si>
  <si>
    <t xml:space="preserve">is at work.. SOOO tired. just wanna go home and sleep </t>
  </si>
  <si>
    <t>wonderweiss</t>
  </si>
  <si>
    <t xml:space="preserve">@shinkouchou chuchu </t>
  </si>
  <si>
    <t>Fri Jun 05 19:21:08 PDT 2009</t>
  </si>
  <si>
    <t>@jimble_jamble oh man, that sucks! I'm sorry girl   I'm here for ya if u ever want to talk!</t>
  </si>
  <si>
    <t>Fri Jun 05 19:21:11 PDT 2009</t>
  </si>
  <si>
    <t>I don't know whether I should walk for my graduation..  Any thoughts?</t>
  </si>
  <si>
    <t>Fri Jun 05 19:21:14 PDT 2009</t>
  </si>
  <si>
    <t>MISFITofMAGIC</t>
  </si>
  <si>
    <t xml:space="preserve">@ErickaMcFee Ohhh yeah! Thats the most healthy thing I have eaten in like 4 days... </t>
  </si>
  <si>
    <t>Fri Jun 05 19:21:15 PDT 2009</t>
  </si>
  <si>
    <t>chipmunk226</t>
  </si>
  <si>
    <t xml:space="preserve">@DocBlizzy 3 hours and still waiting for a room? </t>
  </si>
  <si>
    <t>Fri Jun 05 19:21:17 PDT 2009</t>
  </si>
  <si>
    <t>zullyivon</t>
  </si>
  <si>
    <t>just got back from the dentist.  it hurts....</t>
  </si>
  <si>
    <t>Fri Jun 05 19:21:22 PDT 2009</t>
  </si>
  <si>
    <t xml:space="preserve">@MiriamCheah no i wont mind &amp;lt;33 awww that sucks about the trip </t>
  </si>
  <si>
    <t>Fri Jun 05 19:21:24 PDT 2009</t>
  </si>
  <si>
    <t>myhomeghost</t>
  </si>
  <si>
    <t xml:space="preserve">@ohsleepyhead whats wrong? </t>
  </si>
  <si>
    <t>Fri Jun 05 19:21:27 PDT 2009</t>
  </si>
  <si>
    <t>ImagineJohnL</t>
  </si>
  <si>
    <t xml:space="preserve">is out for Caits birthday! Though she kinda feels really sick </t>
  </si>
  <si>
    <t>Aussie__Chick</t>
  </si>
  <si>
    <t xml:space="preserve">Taking my Ma to the doctor this morning, she has woken up feeling really ill.....bloody cancer! </t>
  </si>
  <si>
    <t>Fri Jun 05 19:21:29 PDT 2009</t>
  </si>
  <si>
    <t>cliffysmom</t>
  </si>
  <si>
    <t xml:space="preserve">I am up to 2000 and Twitter won't let me follow any more. </t>
  </si>
  <si>
    <t>Fri Jun 05 19:21:30 PDT 2009</t>
  </si>
  <si>
    <t xml:space="preserve">Especially considering i will need to be at work tomorrow at like 7 </t>
  </si>
  <si>
    <t>Fri Jun 05 19:21:32 PDT 2009</t>
  </si>
  <si>
    <t xml:space="preserve">i had that toffee coffee frosty and it sucked </t>
  </si>
  <si>
    <t>Fri Jun 05 19:21:33 PDT 2009</t>
  </si>
  <si>
    <t xml:space="preserve">gotta stop thinking they're watching me. its getting kinda annoying. i dont no how i will stop it though </t>
  </si>
  <si>
    <t xml:space="preserve">@DrunkenNYT I'm out of memory </t>
  </si>
  <si>
    <t>Fri Jun 05 19:21:39 PDT 2009</t>
  </si>
  <si>
    <t>pazuta</t>
  </si>
  <si>
    <t xml:space="preserve">I feel down </t>
  </si>
  <si>
    <t>Fri Jun 05 19:21:41 PDT 2009</t>
  </si>
  <si>
    <t xml:space="preserve">They coodnt get any better singers for the national anthem wow my ears r literally bleeding </t>
  </si>
  <si>
    <t>@silent_goodbyes  I'm always here if you wanna talk.. I'll DM ya my number, I'm a text queen. *hugs*</t>
  </si>
  <si>
    <t>Fri Jun 05 19:21:43 PDT 2009</t>
  </si>
  <si>
    <t>SexyMency</t>
  </si>
  <si>
    <t xml:space="preserve">@FLFMgroup @barbibritiana car is also under water </t>
  </si>
  <si>
    <t>Fri Jun 05 19:21:44 PDT 2009</t>
  </si>
  <si>
    <t xml:space="preserve">@CAMARO909 i wish texas was like california....always perfect weather there...except for the earthquakes </t>
  </si>
  <si>
    <t>Fri Jun 05 19:21:48 PDT 2009</t>
  </si>
  <si>
    <t>LeTran13</t>
  </si>
  <si>
    <t>@breezy I am doing good. I am still in Utah  and just working. Did you go back for graduation??</t>
  </si>
  <si>
    <t>Fri Jun 05 19:21:49 PDT 2009</t>
  </si>
  <si>
    <t xml:space="preserve">I have to go to the vet tomorrow to get my shots!! </t>
  </si>
  <si>
    <t>Fri Jun 05 19:21:51 PDT 2009</t>
  </si>
  <si>
    <t xml:space="preserve">@butterballs_mc yeah thanks makes me feel nice  i dont do cam to cam anymore   cause of people laugh at my dancing ur the 4th one </t>
  </si>
  <si>
    <t>Fri Jun 05 19:21:52 PDT 2009</t>
  </si>
  <si>
    <t>NJMETALGIRL</t>
  </si>
  <si>
    <t>getting ready to go to bed.....have a bad cold  nite nite</t>
  </si>
  <si>
    <t>Fri Jun 05 19:21:56 PDT 2009</t>
  </si>
  <si>
    <t>MarielDolor</t>
  </si>
  <si>
    <t xml:space="preserve">Got to order after one hour of waiting. No food yet </t>
  </si>
  <si>
    <t>Fri Jun 05 19:22:00 PDT 2009</t>
  </si>
  <si>
    <t xml:space="preserve">Sadddddddddddddddddd </t>
  </si>
  <si>
    <t>Fri Jun 05 19:22:01 PDT 2009</t>
  </si>
  <si>
    <t>dafwarg</t>
  </si>
  <si>
    <t xml:space="preserve">drags himself out of bed and the house to get milk... not really interested in using the milk in the fridge that expired 1st June </t>
  </si>
  <si>
    <t>Fri Jun 05 19:22:03 PDT 2009</t>
  </si>
  <si>
    <t>DereksWorld</t>
  </si>
  <si>
    <t xml:space="preserve">Picked up the toad to go. Now munchin down. Then take the folks to the airport for Bonaire....with out us! </t>
  </si>
  <si>
    <t>Fri Jun 05 19:22:07 PDT 2009</t>
  </si>
  <si>
    <t>BethRegattieri</t>
  </si>
  <si>
    <t>@smcoppola hello cousin...i saw ur missed called have no credit though  whats up??</t>
  </si>
  <si>
    <t>@lauraluvsmariah someone wrote it on twitter...not sure if its real! I wish we could hear it  from @ thebeckyanne</t>
  </si>
  <si>
    <t>Fri Jun 05 19:22:09 PDT 2009</t>
  </si>
  <si>
    <t>UmmAmanda</t>
  </si>
  <si>
    <t>Hate funerals   R.I.P. Uncle Mike.</t>
  </si>
  <si>
    <t>Fri Jun 05 19:22:11 PDT 2009</t>
  </si>
  <si>
    <t>canadanewsflash</t>
  </si>
  <si>
    <t xml:space="preserve">#CANADA NEWS: A Saskatchewan June weekend: Barbecue, camper and snow shovel? http://tr.im/nBt4 </t>
  </si>
  <si>
    <t>glags91</t>
  </si>
  <si>
    <t>Going to bed... Sats in the mornin  ugghh!!!!</t>
  </si>
  <si>
    <t>Fri Jun 05 19:22:12 PDT 2009</t>
  </si>
  <si>
    <t xml:space="preserve">Replay has the fourth season of Grey's Anatomy for only 25 bucks!!! </t>
  </si>
  <si>
    <t>Fri Jun 05 19:22:14 PDT 2009</t>
  </si>
  <si>
    <t>theallisonmarie</t>
  </si>
  <si>
    <t xml:space="preserve">And they just served my beer in a UW cup. </t>
  </si>
  <si>
    <t>Fri Jun 05 19:22:15 PDT 2009</t>
  </si>
  <si>
    <t>@danzare me too.  ill try to have some now. naighhttt.</t>
  </si>
  <si>
    <t>Fri Jun 05 19:22:16 PDT 2009</t>
  </si>
  <si>
    <t xml:space="preserve">ATL concert starts in NINE MINNUTES !!!!!!!!!!!!!!!!!!!!!!!!!!!! I WANT TO GO!!!!!! </t>
  </si>
  <si>
    <t>Fri Jun 05 19:22:18 PDT 2009</t>
  </si>
  <si>
    <t>Blueaden77</t>
  </si>
  <si>
    <t xml:space="preserve">@DonnieWahlberg oh how I wished I was there!!! Had plans to see you guys in Charlotte NC again but you know what happened there </t>
  </si>
  <si>
    <t>Fri Jun 05 19:22:23 PDT 2009</t>
  </si>
  <si>
    <t>mzzyun</t>
  </si>
  <si>
    <t xml:space="preserve">@jhgrant Thank you!  You are welcome.  How is the bird doing?  </t>
  </si>
  <si>
    <t>Fri Jun 05 19:22:53 PDT 2009</t>
  </si>
  <si>
    <t xml:space="preserve">@doyodance what link is that? I wont have internet until sunday night </t>
  </si>
  <si>
    <t>Fri Jun 05 19:22:58 PDT 2009</t>
  </si>
  <si>
    <t>valeriecatlove</t>
  </si>
  <si>
    <t>i miss my meow  i love you jacob</t>
  </si>
  <si>
    <t>Fri Jun 05 19:22:59 PDT 2009</t>
  </si>
  <si>
    <t>quietgirlll</t>
  </si>
  <si>
    <t xml:space="preserve">Just got done work!! Im wiped out </t>
  </si>
  <si>
    <t>Fri Jun 05 19:23:00 PDT 2009</t>
  </si>
  <si>
    <t xml:space="preserve">In VA beach!!! Tired ... Wanna cuddle n watch a movie w my babe </t>
  </si>
  <si>
    <t>Fri Jun 05 19:23:07 PDT 2009</t>
  </si>
  <si>
    <t xml:space="preserve">@JBmyworldxx WHAT?! Nooooo that means I missed it! </t>
  </si>
  <si>
    <t>Fri Jun 05 19:23:05 PDT 2009</t>
  </si>
  <si>
    <t>paulgloverphoto</t>
  </si>
  <si>
    <t xml:space="preserve">Off to Costa Rica in the morning on business. Going to miss @Kelliwnts2write terribly </t>
  </si>
  <si>
    <t>Fri Jun 05 19:23:06 PDT 2009</t>
  </si>
  <si>
    <t>lilfishstudios</t>
  </si>
  <si>
    <t>We're expecting frost tonight.      I've covered as much of my garden as I can. Now I just cross my fingers.</t>
  </si>
  <si>
    <t>Fri Jun 05 19:23:08 PDT 2009</t>
  </si>
  <si>
    <t>nitsirklea</t>
  </si>
  <si>
    <t>My ankles are so swollen...   http://pikchur.com/avQ</t>
  </si>
  <si>
    <t xml:space="preserve">Just got off the phone with my sister in law &amp;amp; nephews... They are getting so big &amp;amp; I'm missing out on it. </t>
  </si>
  <si>
    <t>Fri Jun 05 19:23:09 PDT 2009</t>
  </si>
  <si>
    <t xml:space="preserve">Juz missed a great opportunity that I've been waiting my whole life. I wish I had no classes this morning for post graduate </t>
  </si>
  <si>
    <t>Fri Jun 05 19:23:12 PDT 2009</t>
  </si>
  <si>
    <t>kim73sc</t>
  </si>
  <si>
    <t xml:space="preserve">He's had a long,bad day, and is tired....my party is pooping... </t>
  </si>
  <si>
    <t xml:space="preserve">So life right now is as miserable as it gets. </t>
  </si>
  <si>
    <t>Fri Jun 05 19:23:15 PDT 2009</t>
  </si>
  <si>
    <t>@Djalfy yea  uggh I am too upset</t>
  </si>
  <si>
    <t>my head hurts  I promise I won't sit up till 2am and wake up at 7am ever ever again...</t>
  </si>
  <si>
    <t>gemini0615</t>
  </si>
  <si>
    <t xml:space="preserve">getting ready to go partying w/ da ladiez! But i really miss my &amp;quot;Mr. Yeah!&amp;quot; </t>
  </si>
  <si>
    <t>Fri Jun 05 19:23:17 PDT 2009</t>
  </si>
  <si>
    <t xml:space="preserve">i cant buy songs on my zune player!!!!!! bah </t>
  </si>
  <si>
    <t xml:space="preserve">@AricSky I *think* I'm going to see her in MPLS in August. I bought a ticket, but things have gotten complicated </t>
  </si>
  <si>
    <t>Fri Jun 05 19:23:18 PDT 2009</t>
  </si>
  <si>
    <t>b_huang</t>
  </si>
  <si>
    <t>Poor horses  http://bit.ly/7NEZK</t>
  </si>
  <si>
    <t>nikkimacaisa</t>
  </si>
  <si>
    <t>asks where are my roommates? haha. ako pa lang dito  http://plurk.com/p/yr35d</t>
  </si>
  <si>
    <t>Fri Jun 05 19:23:19 PDT 2009</t>
  </si>
  <si>
    <t>@madeofhoney1 well see if he ever tells them. u dont have to. ill miss you forever and never be happy if u leave me  i dont like it either</t>
  </si>
  <si>
    <t xml:space="preserve">Why is my satellite not working?! curses. </t>
  </si>
  <si>
    <t>Fri Jun 05 19:23:20 PDT 2009</t>
  </si>
  <si>
    <t>MeccaMoore</t>
  </si>
  <si>
    <t xml:space="preserve">Being treated like the little step sister by @msbourgeoisie and @luv_fashion </t>
  </si>
  <si>
    <t>Fri Jun 05 19:23:22 PDT 2009</t>
  </si>
  <si>
    <t>Jperez1020</t>
  </si>
  <si>
    <t xml:space="preserve">finally on twitter.....  but couldn't get the username i wanted </t>
  </si>
  <si>
    <t>jellybeeean</t>
  </si>
  <si>
    <t xml:space="preserve">http://bit.ly/BvD94  awn, que amor </t>
  </si>
  <si>
    <t>Fri Jun 05 19:23:25 PDT 2009</t>
  </si>
  <si>
    <t xml:space="preserve">@mrskutcher It's supposed to be funny but I don't think it is funny one bit. </t>
  </si>
  <si>
    <t>Fri Jun 05 19:23:27 PDT 2009</t>
  </si>
  <si>
    <t xml:space="preserve">@LianneFarbes i'm beyond sad right now. </t>
  </si>
  <si>
    <t>Fri Jun 05 19:23:29 PDT 2009</t>
  </si>
  <si>
    <t xml:space="preserve">So sick right now </t>
  </si>
  <si>
    <t>Fri Jun 05 19:23:30 PDT 2009</t>
  </si>
  <si>
    <t>beverlyhillsx</t>
  </si>
  <si>
    <t>@cutestar122 me too  but not because of her song and myspace stuff. because everyone is saying she's a fame-whore and that she FAKED it.</t>
  </si>
  <si>
    <t>itsroomi</t>
  </si>
  <si>
    <t xml:space="preserve">&amp;amp; i know that u see what u r doing to me tell me why . -. I CAN'T SLEEP </t>
  </si>
  <si>
    <t>Fri Jun 05 19:23:31 PDT 2009</t>
  </si>
  <si>
    <t>nimanoodle</t>
  </si>
  <si>
    <t xml:space="preserve">@andiepants It might be because, like me, you haven't </t>
  </si>
  <si>
    <t>Fri Jun 05 19:23:33 PDT 2009</t>
  </si>
  <si>
    <t xml:space="preserve">someone come visit me at work! </t>
  </si>
  <si>
    <t>Fri Jun 05 19:23:34 PDT 2009</t>
  </si>
  <si>
    <t>FARK. i just completely broke my desk  ooopps!</t>
  </si>
  <si>
    <t>Fri Jun 05 19:23:35 PDT 2009</t>
  </si>
  <si>
    <t xml:space="preserve">@luked_26 no no no send nowww plzzzzzz u can i know u can u just chose NOT to </t>
  </si>
  <si>
    <t>Fri Jun 05 19:23:36 PDT 2009</t>
  </si>
  <si>
    <t xml:space="preserve">@crystalchappell Im stuck spending my night serving other people drinks. </t>
  </si>
  <si>
    <t>Fri Jun 05 19:23:37 PDT 2009</t>
  </si>
  <si>
    <t xml:space="preserve">Now I'm craving Sangria. Anyone want to pick some up from the liquor store for me? I don't get off until 10pm </t>
  </si>
  <si>
    <t>Fri Jun 05 19:23:38 PDT 2009</t>
  </si>
  <si>
    <t>GracieValenti</t>
  </si>
  <si>
    <t xml:space="preserve">@AtlantisJackson you are so right! No one on that show is a Joe Flanagan!!!! Don't think I'll be tuning in, not my cup o' tea </t>
  </si>
  <si>
    <t>Fri Jun 05 19:23:39 PDT 2009</t>
  </si>
  <si>
    <t xml:space="preserve">however, my real-life hairstylist is going to real-life kill me when she sees how unreal my hair has become. sorry, angi </t>
  </si>
  <si>
    <t>Fri Jun 05 19:23:42 PDT 2009</t>
  </si>
  <si>
    <t xml:space="preserve">Sockets aren't easy to use and Java won't even tell me when they lose connection </t>
  </si>
  <si>
    <t>Fri Jun 05 19:23:41 PDT 2009</t>
  </si>
  <si>
    <t>MeatPincher</t>
  </si>
  <si>
    <t>Stuck I should have drove  sorry ash and mel</t>
  </si>
  <si>
    <t>wont let me DM i am at my limit for the day   @Spycnsweet I am glad u made it to the gym!  Congrats r u going this weekend?</t>
  </si>
  <si>
    <t>Fri Jun 05 19:23:44 PDT 2009</t>
  </si>
  <si>
    <t>pillarofblue</t>
  </si>
  <si>
    <t xml:space="preserve">Stupid auto sliding door to my windstar didn't shut properly. Now my battery is dead. The door always works fine @ Friendly Ford. GRRR </t>
  </si>
  <si>
    <t>PoisonJess</t>
  </si>
  <si>
    <t>@danMEH i'm sorry  i hope things get better for you... i can't wait to learn some karate moves!</t>
  </si>
  <si>
    <t>Fri Jun 05 19:23:48 PDT 2009</t>
  </si>
  <si>
    <t>jamesieboi</t>
  </si>
  <si>
    <t>is studying for exams  blahh</t>
  </si>
  <si>
    <t>samdj1210</t>
  </si>
  <si>
    <t>@1indienation How am I going to live without Twitter for an hour?  the world is going to go in to meltdown.</t>
  </si>
  <si>
    <t>Fri Jun 05 19:23:54 PDT 2009</t>
  </si>
  <si>
    <t xml:space="preserve">@edgybaby and @lelypsc take shots for me </t>
  </si>
  <si>
    <t>Fri Jun 05 19:23:55 PDT 2009</t>
  </si>
  <si>
    <t>SarahW232</t>
  </si>
  <si>
    <t xml:space="preserve">I really want to watch Twilight with the commentary, but I can't find my DVD!!!! </t>
  </si>
  <si>
    <t>@badboymoe im in florida homie  dont got the funds to get up there right now</t>
  </si>
  <si>
    <t>Fri Jun 05 19:23:58 PDT 2009</t>
  </si>
  <si>
    <t>lindemonien</t>
  </si>
  <si>
    <t xml:space="preserve">@TheEllenShow Poor Spoon.... </t>
  </si>
  <si>
    <t>Fri Jun 05 19:23:59 PDT 2009</t>
  </si>
  <si>
    <t>arrowgrad06</t>
  </si>
  <si>
    <t xml:space="preserve">@princewh so..what about me </t>
  </si>
  <si>
    <t>Fri Jun 05 19:24:01 PDT 2009</t>
  </si>
  <si>
    <t xml:space="preserve">Everyones downtown tonight. I'm too busy feeling/looking like a pile of shit to go out. </t>
  </si>
  <si>
    <t>Fri Jun 05 19:24:02 PDT 2009</t>
  </si>
  <si>
    <t xml:space="preserve">Husband making fun of twitted </t>
  </si>
  <si>
    <t>caitlynjoy</t>
  </si>
  <si>
    <t xml:space="preserve">jacked up my knee on my run yesterday..... sweet...... </t>
  </si>
  <si>
    <t xml:space="preserve">Im going crazy thinking that MCFLY is here, in MY country, in MY Argentina and I cant see them!!! This is unfair </t>
  </si>
  <si>
    <t>Fri Jun 05 19:24:03 PDT 2009</t>
  </si>
  <si>
    <t xml:space="preserve">Oh wait, no. My mom made the decision for me already. </t>
  </si>
  <si>
    <t>Fri Jun 05 19:24:05 PDT 2009</t>
  </si>
  <si>
    <t>BuckleyKitty</t>
  </si>
  <si>
    <t>@TwoCatsTooFunny  Big brother passed away before we could even meet. Sorry for Jake's family, they are in the prayers of many!</t>
  </si>
  <si>
    <t>Fri Jun 05 19:24:06 PDT 2009</t>
  </si>
  <si>
    <t>ALYSSAVERDUZCO</t>
  </si>
  <si>
    <t xml:space="preserve">@Famous117 I MISSED U ONCE I SAY BYE N WALKD 2 MY CAR ALONE </t>
  </si>
  <si>
    <t>Fri Jun 05 19:24:07 PDT 2009</t>
  </si>
  <si>
    <t xml:space="preserve">Back to The Sims. They're still taking way too long to interact with each other. </t>
  </si>
  <si>
    <t>frannybagels</t>
  </si>
  <si>
    <t xml:space="preserve">chillin and listening to some No Doubt, good stuffs. SATs tomorrow, boo </t>
  </si>
  <si>
    <t>Fri Jun 05 19:24:08 PDT 2009</t>
  </si>
  <si>
    <t xml:space="preserve">At the vet with my kitty. </t>
  </si>
  <si>
    <t>Fri Jun 05 19:24:10 PDT 2009</t>
  </si>
  <si>
    <t xml:space="preserve">@arkeis Ah turns out youtube is now a bitch that limits video lengths...so we have to reshoot </t>
  </si>
  <si>
    <t>Fri Jun 05 19:24:14 PDT 2009</t>
  </si>
  <si>
    <t>cooliscalv</t>
  </si>
  <si>
    <t>I'm bummed that I missed the passion pit show last night  I really like this group. I hope their next show in Houston is forthcoming.</t>
  </si>
  <si>
    <t>Fri Jun 05 19:24:19 PDT 2009</t>
  </si>
  <si>
    <t>subduct</t>
  </si>
  <si>
    <t xml:space="preserve">@unicorn23 Yeah, I'm feeling the ominous too. </t>
  </si>
  <si>
    <t>Fri Jun 05 19:24:20 PDT 2009</t>
  </si>
  <si>
    <t xml:space="preserve">@Billymcflurry i didnt laugh in a bad way.. jezz. </t>
  </si>
  <si>
    <t xml:space="preserve">sneeze............ go away from me! I haven't going well </t>
  </si>
  <si>
    <t>Fri Jun 05 19:24:22 PDT 2009</t>
  </si>
  <si>
    <t xml:space="preserve">@ashley_mac nah just got home from work and no one is around </t>
  </si>
  <si>
    <t>melinaaax3</t>
  </si>
  <si>
    <t>Fri Jun 05 19:24:23 PDT 2009</t>
  </si>
  <si>
    <t xml:space="preserve">Guess who got stuck sitting next to an evil ho at graduation? </t>
  </si>
  <si>
    <t>Fri Jun 05 19:24:48 PDT 2009</t>
  </si>
  <si>
    <t xml:space="preserve">tablet battery is shot.... 100% charge == 5 minutes of use... </t>
  </si>
  <si>
    <t>Fri Jun 05 19:24:51 PDT 2009</t>
  </si>
  <si>
    <t>I miss my bf *****.. but he's in Jakarta right now  oh mannn.. I miss ya babe.... Read More: http://is.gd/PFW0</t>
  </si>
  <si>
    <t>thevintagepearl</t>
  </si>
  <si>
    <t xml:space="preserve">dad has broken wrist, collar bone and ribs, needs surgery </t>
  </si>
  <si>
    <t>Fri Jun 05 19:24:54 PDT 2009</t>
  </si>
  <si>
    <t>@MeriSielu: i am so sorry your night went shitty.   anything i can do to help?</t>
  </si>
  <si>
    <t>alicia1013</t>
  </si>
  <si>
    <t>@gaby013 nope sorry  have you asked?</t>
  </si>
  <si>
    <t>Fri Jun 05 19:24:57 PDT 2009</t>
  </si>
  <si>
    <t xml:space="preserve">@pimpsticklucius I'll TRY not to mention in around King Sirius. </t>
  </si>
  <si>
    <t>Fri Jun 05 19:24:58 PDT 2009</t>
  </si>
  <si>
    <t xml:space="preserve">I ripped a hole in my new d-backs shirt. I guess it wasn't made very well, but it looked nice. </t>
  </si>
  <si>
    <t>NO! #20boysummer is still not on the trending topics  #20boysummer #20boysummer #20boysummer #20boysummer #20boysummer  #20boysummer</t>
  </si>
  <si>
    <t>Fri Jun 05 19:24:59 PDT 2009</t>
  </si>
  <si>
    <t xml:space="preserve">@Kerrysherin You may have to party without me,  I am trying to figure out how to program a new cash register and its winning the battle </t>
  </si>
  <si>
    <t>Fri Jun 05 19:25:02 PDT 2009</t>
  </si>
  <si>
    <t>4) How in the hell are you going to do a investigation now, when all the #WWE tweeter had to do was ask her backstage. Fuckin BS!!  -fury1</t>
  </si>
  <si>
    <t xml:space="preserve">I just dropped and scratched my phone for the first time... </t>
  </si>
  <si>
    <t>Fri Jun 05 19:25:03 PDT 2009</t>
  </si>
  <si>
    <t xml:space="preserve">Back from the hangover. Excellent movie, not for a lot of people, but I loved it. A lot. Now I have to fold laundry...depressing </t>
  </si>
  <si>
    <t xml:space="preserve">@Amy_Mayna It's me, isn't it? </t>
  </si>
  <si>
    <t>Fri Jun 05 19:25:04 PDT 2009</t>
  </si>
  <si>
    <t>manderz0x</t>
  </si>
  <si>
    <t xml:space="preserve">twitter shuttin' down in half an hour </t>
  </si>
  <si>
    <t>Fri Jun 05 19:25:06 PDT 2009</t>
  </si>
  <si>
    <t xml:space="preserve">@TulipPhoto I wish we had a Sweet Tomatoes here! </t>
  </si>
  <si>
    <t>Fri Jun 05 19:25:08 PDT 2009</t>
  </si>
  <si>
    <t>KyleeRoxYoSox</t>
  </si>
  <si>
    <t xml:space="preserve">today was my last day of elementary school! </t>
  </si>
  <si>
    <t>Fri Jun 05 19:25:10 PDT 2009</t>
  </si>
  <si>
    <t>llamadrama</t>
  </si>
  <si>
    <t>@HollzDollz88  What's wrong?</t>
  </si>
  <si>
    <t>Fri Jun 05 19:25:11 PDT 2009</t>
  </si>
  <si>
    <t>JustiPhoneBlog</t>
  </si>
  <si>
    <t xml:space="preserve">@Christyxcore Yours and mine both, though what happens upstream of it is even worse today </t>
  </si>
  <si>
    <t>Fri Jun 05 19:25:12 PDT 2009</t>
  </si>
  <si>
    <t>330kcwilliams</t>
  </si>
  <si>
    <t xml:space="preserve">@stevenreilly7  wish i could be there!! IM UNBELIEVABLY BORED!! </t>
  </si>
  <si>
    <t>Fri Jun 05 19:25:13 PDT 2009</t>
  </si>
  <si>
    <t>killerkayy</t>
  </si>
  <si>
    <t xml:space="preserve">cleaning sucks. </t>
  </si>
  <si>
    <t>Fri Jun 05 19:25:16 PDT 2009</t>
  </si>
  <si>
    <t>LNT_AshleyTizz</t>
  </si>
  <si>
    <t xml:space="preserve">Missing you....again </t>
  </si>
  <si>
    <t>Fri Jun 05 19:25:17 PDT 2009</t>
  </si>
  <si>
    <t>vostek</t>
  </si>
  <si>
    <t xml:space="preserve">hack, cough, sneeze, wheeze, i am very allergic to a lot of things around here  </t>
  </si>
  <si>
    <t>Fri Jun 05 19:25:20 PDT 2009</t>
  </si>
  <si>
    <t xml:space="preserve">Ok maybe I can... Top right- yellow shirt. There's girls smaller&amp;amp;rounder- child obesity- so sad </t>
  </si>
  <si>
    <t xml:space="preserve">I am unfollowing you until I get my #FullService on wednesday, spoilers make me sad </t>
  </si>
  <si>
    <t>Fri Jun 05 19:25:22 PDT 2009</t>
  </si>
  <si>
    <t>mrlidberg</t>
  </si>
  <si>
    <t xml:space="preserve">I'm sad I didn't see Jonny Makeup today at work </t>
  </si>
  <si>
    <t>Fri Jun 05 19:25:23 PDT 2009</t>
  </si>
  <si>
    <t>wingal</t>
  </si>
  <si>
    <t xml:space="preserve">Last night in VA... well, until mid-July.  </t>
  </si>
  <si>
    <t xml:space="preserve">Still can't follow anyone... </t>
  </si>
  <si>
    <t xml:space="preserve">@mcognac @vujachick oh ok... too bad it wasn't on tv </t>
  </si>
  <si>
    <t>Fri Jun 05 19:25:26 PDT 2009</t>
  </si>
  <si>
    <t>jessicazylee</t>
  </si>
  <si>
    <t xml:space="preserve">needs a ride to Muse </t>
  </si>
  <si>
    <t>Fri Jun 05 19:25:27 PDT 2009</t>
  </si>
  <si>
    <t>LannaNelle</t>
  </si>
  <si>
    <t xml:space="preserve">Anybody have any tips on how to make a kitten even 50% less annoying? Or to stop biting me?! It's starting to hurt </t>
  </si>
  <si>
    <t>Fri Jun 05 19:25:28 PDT 2009</t>
  </si>
  <si>
    <t>partlycloudi23</t>
  </si>
  <si>
    <t>im cut! wooooo too bad i dont want to clean  and i didnt make any money! boooooo</t>
  </si>
  <si>
    <t>Fri Jun 05 19:25:29 PDT 2009</t>
  </si>
  <si>
    <t>MeganJudy</t>
  </si>
  <si>
    <t xml:space="preserve">sleepy. working early tomorrow </t>
  </si>
  <si>
    <t>Fri Jun 05 19:25:36 PDT 2009</t>
  </si>
  <si>
    <t>samanthanine</t>
  </si>
  <si>
    <t>@MegJoBen Yeahh i know  but him and phil are going to buy the dvd from it so i can watch it over and over and over !!</t>
  </si>
  <si>
    <t>Fri Jun 05 19:25:39 PDT 2009</t>
  </si>
  <si>
    <t xml:space="preserve">@KCLAnderson I fast forwarded thru all that ending stuff </t>
  </si>
  <si>
    <t>Fri Jun 05 19:25:40 PDT 2009</t>
  </si>
  <si>
    <t>plastburk</t>
  </si>
  <si>
    <t xml:space="preserve">Buuuuuuh where's my frickin 2 iron </t>
  </si>
  <si>
    <t>danalmasy</t>
  </si>
  <si>
    <t>Just learned tonight that some good friends are moving away  really sad, but glad they're going to have new adventures together.</t>
  </si>
  <si>
    <t>Fri Jun 05 19:25:41 PDT 2009</t>
  </si>
  <si>
    <t>Looks like we're sleeping on the floor again  - Photo: http://bkite.com/08dt2</t>
  </si>
  <si>
    <t xml:space="preserve">Aww, sad Abhishek is sad. </t>
  </si>
  <si>
    <t>dmzajac2004</t>
  </si>
  <si>
    <t xml:space="preserve">thinks it would have been nice if CalTrans posted that bit of news. Dave won't be able to ride in the Bishop century now. </t>
  </si>
  <si>
    <t>Fri Jun 05 19:25:42 PDT 2009</t>
  </si>
  <si>
    <t>Asad_90</t>
  </si>
  <si>
    <t xml:space="preserve">sleeping pattern is sooo messed up </t>
  </si>
  <si>
    <t>Fri Jun 05 19:25:43 PDT 2009</t>
  </si>
  <si>
    <t xml:space="preserve">@sometimesithink i am incredibly jealous. i would be going if i wasn't in boston...oh well </t>
  </si>
  <si>
    <t xml:space="preserve">@InterLeafer Ran into a couple boys on our walk. They were suppose to be having a swim party for their last day of school. They were sad </t>
  </si>
  <si>
    <t>Fri Jun 05 19:25:44 PDT 2009</t>
  </si>
  <si>
    <t>KatieStar_</t>
  </si>
  <si>
    <t>&amp;quot;forget me and pretend all of our time spent meant nothing&amp;quot; i miss you  idk what i'd do without my babies &amp;lt;3</t>
  </si>
  <si>
    <t>Fri Jun 05 19:25:45 PDT 2009</t>
  </si>
  <si>
    <t>AmandaaDes</t>
  </si>
  <si>
    <t>@PushPlayCJ i would, but i live in Ottawa, Ontario.   but hope you're having fun! oh, and i LOVE the songs Midnight Romeo &amp;amp; Cover Girl! â™¥</t>
  </si>
  <si>
    <t>Fri Jun 05 19:25:46 PDT 2009</t>
  </si>
  <si>
    <t>kalinx3</t>
  </si>
  <si>
    <t xml:space="preserve">good day turned bad.  at least i have my TJ sisters to cheer me up </t>
  </si>
  <si>
    <t>Fri Jun 05 19:25:48 PDT 2009</t>
  </si>
  <si>
    <t>headache  ... going to bed</t>
  </si>
  <si>
    <t>Fri Jun 05 19:25:52 PDT 2009</t>
  </si>
  <si>
    <t xml:space="preserve">Remember when i said my computer broke? Well its the motherboard. 400 bucks to get it repaired. Imma just go ahead and buy a new one </t>
  </si>
  <si>
    <t>Fri Jun 05 19:25:53 PDT 2009</t>
  </si>
  <si>
    <t xml:space="preserve">@TreeinCally  Yeah it's here dor the duration i reckon! </t>
  </si>
  <si>
    <t>Fri Jun 05 19:25:54 PDT 2009</t>
  </si>
  <si>
    <t>KrazyActor</t>
  </si>
  <si>
    <t xml:space="preserve">is home watching the game... I love that show. But it's Friday night why am I home </t>
  </si>
  <si>
    <t>Fri Jun 05 19:25:56 PDT 2009</t>
  </si>
  <si>
    <t xml:space="preserve">@DukeStJournal @abba_ks My husband is old school: if you can't carry your clubs 18 holes, get off the course. He hates carts. </t>
  </si>
  <si>
    <t>damndirtyangel</t>
  </si>
  <si>
    <t xml:space="preserve">where r u? </t>
  </si>
  <si>
    <t>Fri Jun 05 19:25:57 PDT 2009</t>
  </si>
  <si>
    <t>memoriesalive</t>
  </si>
  <si>
    <t xml:space="preserve">@WomenGunOwners lil bro there too.  2nd time  </t>
  </si>
  <si>
    <t>Fri Jun 05 19:26:00 PDT 2009</t>
  </si>
  <si>
    <t>@PJBauer24 Yes you are, you're twitter harrasing me.  lol</t>
  </si>
  <si>
    <t>Fri Jun 05 19:25:58 PDT 2009</t>
  </si>
  <si>
    <t xml:space="preserve">@sloozy i think he may have just left </t>
  </si>
  <si>
    <t xml:space="preserve">talking to kat im gonna miss her so much </t>
  </si>
  <si>
    <t>Fri Jun 05 19:26:03 PDT 2009</t>
  </si>
  <si>
    <t>@trillian Not anything as exciting as you are.  I'm sitting at home. I should AT LEAST have a beer in my hand, and I don't. Sad day!</t>
  </si>
  <si>
    <t>Fri Jun 05 19:26:06 PDT 2009</t>
  </si>
  <si>
    <t>Marilyn96</t>
  </si>
  <si>
    <t>dang weather...  didn't get to see any action tonight  Will be watchin Vortex2 tomorrow!!!  Eastern Nebraska be on the lookout!</t>
  </si>
  <si>
    <t>Fri Jun 05 19:26:05 PDT 2009</t>
  </si>
  <si>
    <t>meganmanicx</t>
  </si>
  <si>
    <t xml:space="preserve">@heycassadee it's from the mask! :] sorry for the lat reply; i've had no internet </t>
  </si>
  <si>
    <t>shelBinator09</t>
  </si>
  <si>
    <t>is at home, all by her lonesome  .fearLess.</t>
  </si>
  <si>
    <t>Fri Jun 05 19:26:07 PDT 2009</t>
  </si>
  <si>
    <t>@millstone that sucks so much  im sorry!!</t>
  </si>
  <si>
    <t>Fri Jun 05 19:26:09 PDT 2009</t>
  </si>
  <si>
    <t>anilpv21</t>
  </si>
  <si>
    <t xml:space="preserve">Ab ke sawan, jam se barse... not yet </t>
  </si>
  <si>
    <t>itskristal</t>
  </si>
  <si>
    <t xml:space="preserve">i think i started getting all choked up when i heard the dad say:&amp;quot;...my daughter&amp;quot; ..  awwww </t>
  </si>
  <si>
    <t>Fri Jun 05 19:26:10 PDT 2009</t>
  </si>
  <si>
    <t xml:space="preserve">#CANADA NEWS: Retirees protest at Molson Brewery in St. John's after announced cuts to pension plan covered free beer. http://tr.im/nBuJ </t>
  </si>
  <si>
    <t xml:space="preserve">I. feel. like. crap. </t>
  </si>
  <si>
    <t>Fri Jun 05 19:26:13 PDT 2009</t>
  </si>
  <si>
    <t>PaulJambi</t>
  </si>
  <si>
    <t xml:space="preserve">well just started this thing, doing coursework </t>
  </si>
  <si>
    <t>Fri Jun 05 19:26:11 PDT 2009</t>
  </si>
  <si>
    <t>My stomach hurts.    Really badly.</t>
  </si>
  <si>
    <t>Fri Jun 05 19:26:12 PDT 2009</t>
  </si>
  <si>
    <t>Fri Jun 05 19:26:14 PDT 2009</t>
  </si>
  <si>
    <t>booboojessy</t>
  </si>
  <si>
    <t>i puked  laying down</t>
  </si>
  <si>
    <t>Fri Jun 05 19:26:15 PDT 2009</t>
  </si>
  <si>
    <t>kelseyohhh</t>
  </si>
  <si>
    <t xml:space="preserve">WHITE GIRL CAN'T RAP. :/ </t>
  </si>
  <si>
    <t>Fri Jun 05 19:26:16 PDT 2009</t>
  </si>
  <si>
    <t>hachanta</t>
  </si>
  <si>
    <t>Fri Jun 05 19:26:19 PDT 2009</t>
  </si>
  <si>
    <t xml:space="preserve">@decodiva Yep, I'm being followed. +laugh+ I used to have an antique Steinway, but my mom gave it away when we moved. </t>
  </si>
  <si>
    <t>Fri Jun 05 19:26:20 PDT 2009</t>
  </si>
  <si>
    <t>linda_we</t>
  </si>
  <si>
    <t xml:space="preserve">@gabifresh cute!  Any chance your segment will end up on YouTube?  I don't have TV. </t>
  </si>
  <si>
    <t>Fri Jun 05 19:26:21 PDT 2009</t>
  </si>
  <si>
    <t>arrrrrcel</t>
  </si>
  <si>
    <t xml:space="preserve">we broke up. </t>
  </si>
  <si>
    <t>Fri Jun 05 19:26:23 PDT 2009</t>
  </si>
  <si>
    <t>lydiawhat</t>
  </si>
  <si>
    <t xml:space="preserve">@OFOC No Battle of the Bands at United Skates this year? </t>
  </si>
  <si>
    <t xml:space="preserve">@Starlicht *hugs* Good luck... &amp;lt;3 You poor thing </t>
  </si>
  <si>
    <t xml:space="preserve">I am enjoying some quiet time wit da wifey while she watches Tori &amp;amp; Dean. I hate this show </t>
  </si>
  <si>
    <t>Fri Jun 05 19:26:45 PDT 2009</t>
  </si>
  <si>
    <t xml:space="preserve">Eating food by myself, sitting at home alone </t>
  </si>
  <si>
    <t>Fri Jun 05 19:26:47 PDT 2009</t>
  </si>
  <si>
    <t>BrittCochran</t>
  </si>
  <si>
    <t>soooo tired!! and another busy day tomorrow  ill be happy when this weekend is over</t>
  </si>
  <si>
    <t>Fri Jun 05 19:26:49 PDT 2009</t>
  </si>
  <si>
    <t xml:space="preserve">and so my boss is walk n around with a box full of chips and snack.....yeaaa,,,,,so need to learn how to say no thanks...     </t>
  </si>
  <si>
    <t>Fri Jun 05 19:26:54 PDT 2009</t>
  </si>
  <si>
    <t xml:space="preserve">'@leeannekenny And she broke my heart. </t>
  </si>
  <si>
    <t>Fri Jun 05 19:26:56 PDT 2009</t>
  </si>
  <si>
    <t xml:space="preserve">@mrfrank505 and @snowppl were hit with a water ballon. In full daylight. Almost died... </t>
  </si>
  <si>
    <t>Fri Jun 05 19:26:57 PDT 2009</t>
  </si>
  <si>
    <t>Favorstwins</t>
  </si>
  <si>
    <t xml:space="preserve">@ubringmejoi I have a confession... I cheated!!! I put the lyrics in google.. at least I was honest </t>
  </si>
  <si>
    <t>cherrule</t>
  </si>
  <si>
    <t xml:space="preserve">@GLEETV You guys NEED to come back during the summer. i will NOT wait until to fall..please..do it for me </t>
  </si>
  <si>
    <t>Fri Jun 05 19:26:58 PDT 2009</t>
  </si>
  <si>
    <t>My mouth hurts bad!       .... can barely talk</t>
  </si>
  <si>
    <t>Fri Jun 05 19:26:59 PDT 2009</t>
  </si>
  <si>
    <t xml:space="preserve">just woke up to find that its raining again </t>
  </si>
  <si>
    <t>Reier1</t>
  </si>
  <si>
    <t xml:space="preserve">That sucks big time </t>
  </si>
  <si>
    <t>Fri Jun 05 19:27:00 PDT 2009</t>
  </si>
  <si>
    <t xml:space="preserve">Man my tat guy is not here fuckkkk!! I got to come back monday!! Ugh </t>
  </si>
  <si>
    <t>boo i got 101 feverr  noo its friday !</t>
  </si>
  <si>
    <t>Fri Jun 05 19:27:01 PDT 2009</t>
  </si>
  <si>
    <t xml:space="preserve">@seanasbury what are you doing? Sounds like ur day is </t>
  </si>
  <si>
    <t>all boys are the same.. even the nice christian ones  oh well.</t>
  </si>
  <si>
    <t>Fri Jun 05 19:27:02 PDT 2009</t>
  </si>
  <si>
    <t>graciateo</t>
  </si>
  <si>
    <t xml:space="preserve">I just deactivated my facebook account </t>
  </si>
  <si>
    <t>Fri Jun 05 19:27:03 PDT 2009</t>
  </si>
  <si>
    <t>@Billymcflurry you dont love me.  that hurts my feelings.</t>
  </si>
  <si>
    <t>EatingBender</t>
  </si>
  <si>
    <t>@ChanelleAte i'm so sorry to hear that  but congrats on the boy...yay! i hope that your symptoms go away soon.</t>
  </si>
  <si>
    <t>Fri Jun 05 19:27:04 PDT 2009</t>
  </si>
  <si>
    <t xml:space="preserve">it's been a longgggg 3 months </t>
  </si>
  <si>
    <t>Fri Jun 05 19:27:07 PDT 2009</t>
  </si>
  <si>
    <t>dphilipson1</t>
  </si>
  <si>
    <t xml:space="preserve">My laptop keyboard is broken, I have to buy a replacement but I would rather buy a mac.... But I love my Sony.... </t>
  </si>
  <si>
    <t>Fri Jun 05 19:27:08 PDT 2009</t>
  </si>
  <si>
    <t>@thecraigmorris S'all gone  Waa! Was such a good plan!</t>
  </si>
  <si>
    <t>abovemyhead</t>
  </si>
  <si>
    <t xml:space="preserve">28 weeks later...massive diappointment for me </t>
  </si>
  <si>
    <t>Fri Jun 05 19:27:09 PDT 2009</t>
  </si>
  <si>
    <t>Shanicekarin</t>
  </si>
  <si>
    <t xml:space="preserve">@CRrunsNY me too instead I'm here  with Matt  ordering dominos!! and if there is one thing I love more than Olive Garden its UNOs. Tear </t>
  </si>
  <si>
    <t>danilevin</t>
  </si>
  <si>
    <t xml:space="preserve">10 days, only 10 days. 5 years far away from you </t>
  </si>
  <si>
    <t>Fri Jun 05 19:27:12 PDT 2009</t>
  </si>
  <si>
    <t xml:space="preserve">@kyletolle I've been petioning for years for America to celebrate how awesome I am for an hour every day. No luck yet. </t>
  </si>
  <si>
    <t>Fri Jun 05 19:27:15 PDT 2009</t>
  </si>
  <si>
    <t>AlleysPlace</t>
  </si>
  <si>
    <t>@kirstiealley Making a pot of coffee and working all night...  Have some fun for me please.</t>
  </si>
  <si>
    <t>Fri Jun 05 19:27:18 PDT 2009</t>
  </si>
  <si>
    <t>ROCHAMOM</t>
  </si>
  <si>
    <t xml:space="preserve">Upset that Raul and Roman are leaving to Seattle, WA tomm... </t>
  </si>
  <si>
    <t xml:space="preserve">I'm Jammin on the NONE!!! And watching the homies play PS3. </t>
  </si>
  <si>
    <t>Fri Jun 05 19:27:21 PDT 2009</t>
  </si>
  <si>
    <t>missVinski</t>
  </si>
  <si>
    <t xml:space="preserve">@senoritacins yup.. Ck ck ck Hahaha. There's so much shockingz and drama back here.. Help! </t>
  </si>
  <si>
    <t>Fri Jun 05 19:27:22 PDT 2009</t>
  </si>
  <si>
    <t>My world must be falling apart. Ive barely spoken to @jarvitron at all today.  I'm about to go to bed, asshole, so don't make this lengthy</t>
  </si>
  <si>
    <t>Fri Jun 05 19:27:23 PDT 2009</t>
  </si>
  <si>
    <t>adrianagigandet</t>
  </si>
  <si>
    <t>SAT II's tomorrow  kill me now.</t>
  </si>
  <si>
    <t>Fri Jun 05 19:27:24 PDT 2009</t>
  </si>
  <si>
    <t xml:space="preserve">so  rumour has it , zzzz happs @ nite, so why's it so bloody elusive thn   </t>
  </si>
  <si>
    <t>denswriter</t>
  </si>
  <si>
    <t xml:space="preserve">Big accident between Whitford and Beachlands - head on into a concrete power pole </t>
  </si>
  <si>
    <t>Fri Jun 05 19:27:25 PDT 2009</t>
  </si>
  <si>
    <t>Rell33</t>
  </si>
  <si>
    <t xml:space="preserve">@all2him1 is the jay z song that hot? everybody talkin about it I haven't heard it yet </t>
  </si>
  <si>
    <t>Fri Jun 05 19:27:27 PDT 2009</t>
  </si>
  <si>
    <t xml:space="preserve">@day26keke http://twitpic.com/6psae - yeah, we got played </t>
  </si>
  <si>
    <t>Fri Jun 05 19:27:28 PDT 2009</t>
  </si>
  <si>
    <t xml:space="preserve">Boo, I need more fun in my life. </t>
  </si>
  <si>
    <t>Fri Jun 05 19:27:32 PDT 2009</t>
  </si>
  <si>
    <t xml:space="preserve">Aww, there's an old guy crying on the news. He fought at Normandy. </t>
  </si>
  <si>
    <t xml:space="preserve">I am not feeling well. </t>
  </si>
  <si>
    <t>Fri Jun 05 19:27:33 PDT 2009</t>
  </si>
  <si>
    <t xml:space="preserve">@lindawmn Don't have any; we're in a hotel. </t>
  </si>
  <si>
    <t>Fri Jun 05 19:27:36 PDT 2009</t>
  </si>
  <si>
    <t>jeniifer</t>
  </si>
  <si>
    <t xml:space="preserve">@ChrystinaSayers : twiin why are not you following me </t>
  </si>
  <si>
    <t>Fri Jun 05 19:27:38 PDT 2009</t>
  </si>
  <si>
    <t>smiths2boys1gir</t>
  </si>
  <si>
    <t xml:space="preserve">@foldinglaundry My daughter LOVED the books...disappointed by the movie </t>
  </si>
  <si>
    <t xml:space="preserve">@musikluvr10 I'm trying to get the hubby to be that early, but he is worried about Chicago traffic!! </t>
  </si>
  <si>
    <t xml:space="preserve">@morgan_johnson 4 is like the least disgusting one </t>
  </si>
  <si>
    <t>Fri Jun 05 19:27:41 PDT 2009</t>
  </si>
  <si>
    <t xml:space="preserve">really hope I'm not getting sick..... </t>
  </si>
  <si>
    <t>shanley20</t>
  </si>
  <si>
    <t>only 4more days till school. N i dont kno if ill B able 2go, grant money hasnt come N yet  im ready 2start college N its holding me back</t>
  </si>
  <si>
    <t>Fri Jun 05 19:27:42 PDT 2009</t>
  </si>
  <si>
    <t>@AntionetteTorr  yeh u keep me locked in with the goodness.  hey i sung to the queenz earlier. and u didnt even appreciate it  smh  lol!</t>
  </si>
  <si>
    <t>Fri Jun 05 19:27:43 PDT 2009</t>
  </si>
  <si>
    <t xml:space="preserve">@ryanferreira I have a bio take home test thats 98 questions and I have to start reading a book thats due monday. It sucks </t>
  </si>
  <si>
    <t>Fri Jun 05 19:27:47 PDT 2009</t>
  </si>
  <si>
    <t xml:space="preserve">I dont feel complete with you here </t>
  </si>
  <si>
    <t>Fri Jun 05 19:27:48 PDT 2009</t>
  </si>
  <si>
    <t>XxJosephinexX</t>
  </si>
  <si>
    <t>Fri Jun 05 19:27:49 PDT 2009</t>
  </si>
  <si>
    <t xml:space="preserve">why does my bandwidth have to suck! missing the podcast. </t>
  </si>
  <si>
    <t>@alexandrastack WTF!!!! how dare she see them !!!..... there out in 4 mins  in rchmond!!!! i use to live there !!!.. i can see teh Go_gl_</t>
  </si>
  <si>
    <t>Fri Jun 05 19:27:50 PDT 2009</t>
  </si>
  <si>
    <t>AdirondackMetal</t>
  </si>
  <si>
    <t xml:space="preserve">@icorr Thanks, I think I'll try that too.  Thanks for the craft fair info too...we like to do 2 day shows only because set up is so long </t>
  </si>
  <si>
    <t>avioliaaa</t>
  </si>
  <si>
    <t xml:space="preserve">Pangandaran tomorrow, aaaa but I don't really like beaches </t>
  </si>
  <si>
    <t>Fri Jun 05 19:27:51 PDT 2009</t>
  </si>
  <si>
    <t xml:space="preserve">i ll try to get some sleep. i'm so nervous, so tired, so devasted,  want to cry and cry n i want to dissappear of the worl </t>
  </si>
  <si>
    <t>Fri Jun 05 19:27:55 PDT 2009</t>
  </si>
  <si>
    <t>omgitsnykki</t>
  </si>
  <si>
    <t xml:space="preserve">My sister looked absolutely beautiful for her prom this evening! Work 11-4 tomorrow. Still dont have a functional cell yet. </t>
  </si>
  <si>
    <t>@SookieBonTemps  You're guess is as good as mine. :/ *hugs*</t>
  </si>
  <si>
    <t>EmilyenFrance</t>
  </si>
  <si>
    <t>missing mount a lot. it won't even be the same next semester when i'm commuting   didn't think i'd miss it so much</t>
  </si>
  <si>
    <t>Fri Jun 05 19:27:57 PDT 2009</t>
  </si>
  <si>
    <t>Waiting... Daisy ate all the bread, crackers, apple turnovers, and balloons off the counter   she is in trouble</t>
  </si>
  <si>
    <t>Fri Jun 05 19:27:59 PDT 2009</t>
  </si>
  <si>
    <t xml:space="preserve">@SummerRP I need something 2 make me less depressed cuz of me now being a freshman </t>
  </si>
  <si>
    <t>Fri Jun 05 19:28:01 PDT 2009</t>
  </si>
  <si>
    <t>amy_wallace</t>
  </si>
  <si>
    <t xml:space="preserve">my head hurts.. Red wine gives the worst hang over.. </t>
  </si>
  <si>
    <t>Fri Jun 05 19:28:02 PDT 2009</t>
  </si>
  <si>
    <t xml:space="preserve">fuk my wrist hurts!!!! im out of commission </t>
  </si>
  <si>
    <t>Fri Jun 05 19:28:05 PDT 2009</t>
  </si>
  <si>
    <t>Lizbunker</t>
  </si>
  <si>
    <t xml:space="preserve">Oh no! Who is sick ? </t>
  </si>
  <si>
    <t>Fri Jun 05 19:28:06 PDT 2009</t>
  </si>
  <si>
    <t xml:space="preserve">i feeeel so bad for my dadddddy. </t>
  </si>
  <si>
    <t>Fri Jun 05 19:28:07 PDT 2009</t>
  </si>
  <si>
    <t xml:space="preserve">We've gotten alot closer to my auntie ang and cousin Mario...I just wish Sheri and the boys were all here too </t>
  </si>
  <si>
    <t>borisonvacation</t>
  </si>
  <si>
    <t>http://twitpic.com/6punl - I got a timeout  those girls are not fair!</t>
  </si>
  <si>
    <t>Fri Jun 05 19:28:08 PDT 2009</t>
  </si>
  <si>
    <t>dv_phillips</t>
  </si>
  <si>
    <t>-- dv_phillips: Damn I'm old   LOL</t>
  </si>
  <si>
    <t>Fri Jun 05 19:28:10 PDT 2009</t>
  </si>
  <si>
    <t xml:space="preserve">@mlaccetti aw, we are at the Stones Lounge </t>
  </si>
  <si>
    <t>Fri Jun 05 19:28:11 PDT 2009</t>
  </si>
  <si>
    <t>desertdane</t>
  </si>
  <si>
    <t xml:space="preserve">Had a &amp;quot;little&amp;quot; surprise when I got home from work. Rooby had an upset tum tum &amp;amp; couldn't hold it until I got home. Fun!! Poor Rooby </t>
  </si>
  <si>
    <t>Fri Jun 05 19:28:19 PDT 2009</t>
  </si>
  <si>
    <t>savvycatdotnet</t>
  </si>
  <si>
    <t xml:space="preserve">@endlesswhimsy I know, I cried when I read the post. So sad. </t>
  </si>
  <si>
    <t>victorious407</t>
  </si>
  <si>
    <t>@MissUnderst00d1 I hear u. I was a lil sad u didn't make it to leek house on wednesday  lol</t>
  </si>
  <si>
    <t>Fri Jun 05 19:28:20 PDT 2009</t>
  </si>
  <si>
    <t>LoveLissa11</t>
  </si>
  <si>
    <t xml:space="preserve">@keaFbaby I just finished watchin OLTL </t>
  </si>
  <si>
    <t>Fri Jun 05 19:28:21 PDT 2009</t>
  </si>
  <si>
    <t xml:space="preserve">@styrovor that does suck.  </t>
  </si>
  <si>
    <t>Fri Jun 05 19:28:22 PDT 2009</t>
  </si>
  <si>
    <t>haylorsmermaid</t>
  </si>
  <si>
    <t>wish I didn't work tomorrow  oh well at least I have sunday off! yay</t>
  </si>
  <si>
    <t>Esme4144</t>
  </si>
  <si>
    <t xml:space="preserve">so yeah, I can't keep up with this twitter thing so I'm gonna just cancel myself. </t>
  </si>
  <si>
    <t>Fri Jun 05 19:28:24 PDT 2009</t>
  </si>
  <si>
    <t>sleepinbeauty24</t>
  </si>
  <si>
    <t xml:space="preserve">City in the rain.  </t>
  </si>
  <si>
    <t>Fri Jun 05 19:28:44 PDT 2009</t>
  </si>
  <si>
    <t>Peterbing</t>
  </si>
  <si>
    <t xml:space="preserve">My arm just went tingly suddenly so I am Googling stroke symptoms. Also, I got some free beer from my parents but it's just Rolling Rock. </t>
  </si>
  <si>
    <t>Fri Jun 05 19:28:49 PDT 2009</t>
  </si>
  <si>
    <t>TinaArtista_</t>
  </si>
  <si>
    <t xml:space="preserve">Just got back from my cousin's gradutation,wish I stayed longer.I saw Sr.Cheif! lol if only I saw him </t>
  </si>
  <si>
    <t>Fri Jun 05 19:28:52 PDT 2009</t>
  </si>
  <si>
    <t>laciemaddox</t>
  </si>
  <si>
    <t>@MandyyJirouxx that's upsetting  broccoli cheddar is pretty bomb though!</t>
  </si>
  <si>
    <t>Fri Jun 05 19:28:50 PDT 2009</t>
  </si>
  <si>
    <t>justinabrooks</t>
  </si>
  <si>
    <t xml:space="preserve">And she'll be (sort of) with alex, and her friends, and swimming, and eating!! Ugghhh! </t>
  </si>
  <si>
    <t>Fri Jun 05 19:28:51 PDT 2009</t>
  </si>
  <si>
    <t xml:space="preserve">@KeishaBJacobs I can't help but think of you while listening to Jay </t>
  </si>
  <si>
    <t>grcygrl94</t>
  </si>
  <si>
    <t xml:space="preserve">so i feel like i completely wasted a day...i basically sat home doing nothing. </t>
  </si>
  <si>
    <t>Fri Jun 05 19:28:53 PDT 2009</t>
  </si>
  <si>
    <t>lexi_diaz</t>
  </si>
  <si>
    <t xml:space="preserve">when I thought that everything would be fine ... this happens!!! </t>
  </si>
  <si>
    <t>lissielooloo</t>
  </si>
  <si>
    <t xml:space="preserve">Time zones what?!  </t>
  </si>
  <si>
    <t>Fri Jun 05 19:28:55 PDT 2009</t>
  </si>
  <si>
    <t>@spotzilla Yeah  Lydia gave me the starter today.</t>
  </si>
  <si>
    <t>FloatingBuddha</t>
  </si>
  <si>
    <t xml:space="preserve">wishes he was diving tomorrow.... </t>
  </si>
  <si>
    <t>Fri Jun 05 19:28:56 PDT 2009</t>
  </si>
  <si>
    <t xml:space="preserve">@WayneDaStar </t>
  </si>
  <si>
    <t>MikkiMental</t>
  </si>
  <si>
    <t xml:space="preserve">Whats there to worry about 300+ girls at Six Flags with my bf. What can go wrong </t>
  </si>
  <si>
    <t>Fri Jun 05 19:29:00 PDT 2009</t>
  </si>
  <si>
    <t>ombre_dot_ch</t>
  </si>
  <si>
    <t>Sold his beloved surfboard...  http://twitpic.com/6puq4</t>
  </si>
  <si>
    <t>Fri Jun 05 19:29:01 PDT 2009</t>
  </si>
  <si>
    <t xml:space="preserve">I wish I could be skinny enough to look good in anything. Like those http://lookbook.nu people </t>
  </si>
  <si>
    <t>Fri Jun 05 19:29:05 PDT 2009</t>
  </si>
  <si>
    <t>SirDavidEllery</t>
  </si>
  <si>
    <t xml:space="preserve">@gaufre does that mean you're giving up your mini </t>
  </si>
  <si>
    <t>Fri Jun 05 19:29:07 PDT 2009</t>
  </si>
  <si>
    <t>helenspitzer</t>
  </si>
  <si>
    <t xml:space="preserve">@Spacing ROBBED. Please catch me, thanks  </t>
  </si>
  <si>
    <t>Fri Jun 05 19:29:09 PDT 2009</t>
  </si>
  <si>
    <t>Ok so I can't wait to get home and hit my pillow, I'm getting old!  lol</t>
  </si>
  <si>
    <t>Fri Jun 05 19:29:10 PDT 2009</t>
  </si>
  <si>
    <t>Need money  - http://tweet.sg</t>
  </si>
  <si>
    <t>Fri Jun 05 19:29:12 PDT 2009</t>
  </si>
  <si>
    <t xml:space="preserve">I was REALLY looking forward to seeing Lymelife tomorrow night and apparently I waited too long and its no longer playing in the city </t>
  </si>
  <si>
    <t>clarinandreny</t>
  </si>
  <si>
    <t>@viramunindra aaa thank you! Nanti aku ga bs dtg arisan deh jdnya  http://myloc.me/2KHj</t>
  </si>
  <si>
    <t>Fri Jun 05 19:29:13 PDT 2009</t>
  </si>
  <si>
    <t>loveupeople   good luck for me, n i hope that i'll get some sleep PLEASE!</t>
  </si>
  <si>
    <t>Fri Jun 05 19:29:14 PDT 2009</t>
  </si>
  <si>
    <t>BeastJeebus</t>
  </si>
  <si>
    <t xml:space="preserve">Wish I didn't miss a freakin wk of school at the beginning. Screwed my entire school yr up. Dad, you can come back now. </t>
  </si>
  <si>
    <t>crzy4shuz</t>
  </si>
  <si>
    <t xml:space="preserve">The stupid Italian-American festival at the fairgrounds is interrupting my sleep. I'm a crabby pants </t>
  </si>
  <si>
    <t>Fri Jun 05 19:29:15 PDT 2009</t>
  </si>
  <si>
    <t xml:space="preserve">@EskimoJoelted awh i wouldnt beable to cope if i went through what happened to you &amp;amp; stuff </t>
  </si>
  <si>
    <t>Fri Jun 05 19:29:18 PDT 2009</t>
  </si>
  <si>
    <t>@sweetishbubble Yep, exactly. I'd do it if I had more time, but between my three remaining stories and RL, I can't  but I wanna soo bad</t>
  </si>
  <si>
    <t>no andrew this weekend  I'm gonna miss him.</t>
  </si>
  <si>
    <t>Fri Jun 05 19:29:19 PDT 2009</t>
  </si>
  <si>
    <t>@coltonanderson yeah, i know  if i do go, i think i have to just go with my dad, haha :/</t>
  </si>
  <si>
    <t>iam_spartacus</t>
  </si>
  <si>
    <t xml:space="preserve">wtf happened at the end of PGR? i wanna know the inside scoop </t>
  </si>
  <si>
    <t>Fri Jun 05 19:29:21 PDT 2009</t>
  </si>
  <si>
    <t>ladiijay12</t>
  </si>
  <si>
    <t xml:space="preserve">just sitting at homed bored n hurtin </t>
  </si>
  <si>
    <t>Fri Jun 05 19:29:22 PDT 2009</t>
  </si>
  <si>
    <t>preachelectric</t>
  </si>
  <si>
    <t xml:space="preserve">why the fuck is my phone dying already? have not used it that much today </t>
  </si>
  <si>
    <t>Fri Jun 05 19:29:24 PDT 2009</t>
  </si>
  <si>
    <t xml:space="preserve">I want Help Me Howard to give me 1,000 dollars. </t>
  </si>
  <si>
    <t>saraseb</t>
  </si>
  <si>
    <t xml:space="preserve">I wonder how max will do w/o seeing me around here as often. </t>
  </si>
  <si>
    <t>Fri Jun 05 19:29:28 PDT 2009</t>
  </si>
  <si>
    <t>franksy10</t>
  </si>
  <si>
    <t xml:space="preserve">Great vacation with my bud Angie in Houston! Now I'm anchoring the 5,6, and 10. Annnd catching up with twitter....I know, finally </t>
  </si>
  <si>
    <t>Fri Jun 05 19:29:30 PDT 2009</t>
  </si>
  <si>
    <t xml:space="preserve">Appears that Win7 required DVD Drivers for my laptop and none of the ones I can find seem to work </t>
  </si>
  <si>
    <t>Fri Jun 05 19:29:33 PDT 2009</t>
  </si>
  <si>
    <t>kkmayfield</t>
  </si>
  <si>
    <t>mrsBeaGaskarth</t>
  </si>
  <si>
    <t xml:space="preserve">So Long, Sweet Summer. </t>
  </si>
  <si>
    <t>Fri Jun 05 19:29:34 PDT 2009</t>
  </si>
  <si>
    <t>damacguy</t>
  </si>
  <si>
    <t xml:space="preserve">i want to be happy its friday, but I'm on-call. i'll be working randomly all weekend. </t>
  </si>
  <si>
    <t>ftffsshddb</t>
  </si>
  <si>
    <t xml:space="preserve">ARGH wish my big brother could hear my pain </t>
  </si>
  <si>
    <t>Fri Jun 05 19:29:37 PDT 2009</t>
  </si>
  <si>
    <t xml:space="preserve">i wish mah boyfriend would go get me icecream </t>
  </si>
  <si>
    <t>Fri Jun 05 19:29:38 PDT 2009</t>
  </si>
  <si>
    <t>KylaNicoleK</t>
  </si>
  <si>
    <t>@Brittanya69  I always write you and I never get a response</t>
  </si>
  <si>
    <t xml:space="preserve">why hello there, house. I will not be leaving you for the rest of the night </t>
  </si>
  <si>
    <t>Fri Jun 05 19:29:39 PDT 2009</t>
  </si>
  <si>
    <t xml:space="preserve">baaah! i'm trying to verify my phone, but either my phone or Twitter is bein a jerk cuz its now workin </t>
  </si>
  <si>
    <t>Damn everybody going out 2nite expect me  http://myloc.me/2KHx</t>
  </si>
  <si>
    <t>@princesshaley stomach flu is the worst!  glad you are feeling better</t>
  </si>
  <si>
    <t>Fri Jun 05 19:29:40 PDT 2009</t>
  </si>
  <si>
    <t>leo_princess06</t>
  </si>
  <si>
    <t xml:space="preserve">it is raining something fierce down here </t>
  </si>
  <si>
    <t>Fri Jun 05 19:29:42 PDT 2009</t>
  </si>
  <si>
    <t>sammagrace</t>
  </si>
  <si>
    <t xml:space="preserve">uhhggghhhh....sick is not my idea of summer fun </t>
  </si>
  <si>
    <t>Fri Jun 05 19:29:46 PDT 2009</t>
  </si>
  <si>
    <t xml:space="preserve">@Amberasaurous shut up </t>
  </si>
  <si>
    <t>Fri Jun 05 19:29:47 PDT 2009</t>
  </si>
  <si>
    <t>DrTread</t>
  </si>
  <si>
    <t xml:space="preserve">@masochistmonkey Sorry, hun. No such luck. </t>
  </si>
  <si>
    <t>Fri Jun 05 19:29:48 PDT 2009</t>
  </si>
  <si>
    <t>KristineElezaj</t>
  </si>
  <si>
    <t>Back @ the mondrian. GREAT meetings 2day. Just ate &amp;amp; kinda have a tummyache.  poo</t>
  </si>
  <si>
    <t>Fri Jun 05 19:29:49 PDT 2009</t>
  </si>
  <si>
    <t>BooneJS</t>
  </si>
  <si>
    <t xml:space="preserve">Wishing I hadn't used Newegg's free shipping. B&amp;amp;H free shipping? 2 days. Newegg? I'm hoping it gets here by next Wednesday. DHL via USPS. </t>
  </si>
  <si>
    <t>Fri Jun 05 19:29:51 PDT 2009</t>
  </si>
  <si>
    <t>kj_mclean</t>
  </si>
  <si>
    <t xml:space="preserve">Piper is fine, and we're relieved.  My throat, nose and ears are unhappy, though -- this is one rotten cold!  </t>
  </si>
  <si>
    <t>Bloomeany</t>
  </si>
  <si>
    <t>I hate when @fattie20xl works nights  sigh</t>
  </si>
  <si>
    <t>Fri Jun 05 19:29:56 PDT 2009</t>
  </si>
  <si>
    <t>vikki_rae86</t>
  </si>
  <si>
    <t xml:space="preserve">My manager is yelling at me for twittering at work...i'm about to get my phone taken away!! </t>
  </si>
  <si>
    <t>Fri Jun 05 19:29:57 PDT 2009</t>
  </si>
  <si>
    <t xml:space="preserve">@typsie Ok. I am thinking about coming. But feel really guilty about having you bring me all the way home. It's soooo far </t>
  </si>
  <si>
    <t>Fri Jun 05 19:30:00 PDT 2009</t>
  </si>
  <si>
    <t xml:space="preserve">Hannahs making fun of my underwear </t>
  </si>
  <si>
    <t>Fri Jun 05 19:30:02 PDT 2009</t>
  </si>
  <si>
    <t>all been booted  Any takers for #5 LOL?</t>
  </si>
  <si>
    <t xml:space="preserve">You know who I miss? Rach. </t>
  </si>
  <si>
    <t>Fri Jun 05 19:30:03 PDT 2009</t>
  </si>
  <si>
    <t>Eilyn_Mcdowell</t>
  </si>
  <si>
    <t xml:space="preserve">Sorry for ruin gerard's part </t>
  </si>
  <si>
    <t xml:space="preserve">Doing my stupid language arts project. </t>
  </si>
  <si>
    <t>Fri Jun 05 19:30:05 PDT 2009</t>
  </si>
  <si>
    <t>chrislazarus</t>
  </si>
  <si>
    <t>my lappy is dead!  RIP nostromo</t>
  </si>
  <si>
    <t>Fri Jun 05 19:30:06 PDT 2009</t>
  </si>
  <si>
    <t xml:space="preserve">@mUsIc4eVeR323 i want water, but it hurts to stand up </t>
  </si>
  <si>
    <t>@carshowgirl Have fun! I'm going to the power tour this weekend in Madison. But it's supposed to rain  Hope the weather is better by you!</t>
  </si>
  <si>
    <t>Fri Jun 05 19:30:08 PDT 2009</t>
  </si>
  <si>
    <t xml:space="preserve">I feeel soo lonely... Everyones out enjoying their last day of high school while I get the worst of the worst time ever! Save me, please </t>
  </si>
  <si>
    <t>Fri Jun 05 19:30:09 PDT 2009</t>
  </si>
  <si>
    <t>postpavilion</t>
  </si>
  <si>
    <t xml:space="preserve">@Aeds ben's were charismatic, friendly, athletic, vegetarian &amp;amp; great kisser (lolforever) when I tried to make jane, my computer exploded </t>
  </si>
  <si>
    <t xml:space="preserve">Why does that part in Sex and the City the Movie always make me cry... </t>
  </si>
  <si>
    <t>@holmestrip I'm so sorry the little one is feeling poorly   Will pray they feel better real soon</t>
  </si>
  <si>
    <t xml:space="preserve">1st 34 minutes of SAVING PRIVATE RYAN.....wheew! Hard to get happy after that. </t>
  </si>
  <si>
    <t>Fri Jun 05 19:30:11 PDT 2009</t>
  </si>
  <si>
    <t>CoasterCounter</t>
  </si>
  <si>
    <t xml:space="preserve">Ticked that I'm missing #coastermania!  Was hoping to go this year but it just wasn't in the cards </t>
  </si>
  <si>
    <t>Fri Jun 05 19:30:12 PDT 2009</t>
  </si>
  <si>
    <t>kevinluno</t>
  </si>
  <si>
    <t>@iamcherrygirl oh, i'm very sorry, i didin't answer you because i was travelling  the filthiest place of brazil i suppose is SÃ£o Paulo</t>
  </si>
  <si>
    <t>Fri Jun 05 19:30:14 PDT 2009</t>
  </si>
  <si>
    <t xml:space="preserve">been on the phone with my mama the last 2 hours.. i miss her so much </t>
  </si>
  <si>
    <t xml:space="preserve">@paula_c noo not me at all oh no i thought i had another bottle maybe one of luksusowa but alas all i had left was 4oz of wyborowa left </t>
  </si>
  <si>
    <t>Fri Jun 05 19:30:15 PDT 2009</t>
  </si>
  <si>
    <t xml:space="preserve">@lostinmiami He's got a point. </t>
  </si>
  <si>
    <t>krispiexo</t>
  </si>
  <si>
    <t xml:space="preserve">robbery at work last night. going in tmrw to help out. why must there be bad people? </t>
  </si>
  <si>
    <t>Fri Jun 05 19:30:18 PDT 2009</t>
  </si>
  <si>
    <t xml:space="preserve">ugh, i just licked my fingers after taking off my nail polish </t>
  </si>
  <si>
    <t>Fri Jun 05 19:30:35 PDT 2009</t>
  </si>
  <si>
    <t>ChristinaRipley</t>
  </si>
  <si>
    <t xml:space="preserve">is sad and can't believe that Lisa is gone </t>
  </si>
  <si>
    <t>Fri Jun 05 19:30:36 PDT 2009</t>
  </si>
  <si>
    <t>I seriously hate tom,   ugh. Hes the most annoying person i've ever met. Ever!</t>
  </si>
  <si>
    <t>Fri Jun 05 19:30:38 PDT 2009</t>
  </si>
  <si>
    <t xml:space="preserve">@kirstenjwilson...i've been putting my little visit there off... </t>
  </si>
  <si>
    <t>Fri Jun 05 19:30:39 PDT 2009</t>
  </si>
  <si>
    <t>ianwoc</t>
  </si>
  <si>
    <t>Watchin my kid play ball.  we are behind.  ianwoc</t>
  </si>
  <si>
    <t>Fri Jun 05 19:30:40 PDT 2009</t>
  </si>
  <si>
    <t xml:space="preserve">why are there fireworks my head hurtssssss </t>
  </si>
  <si>
    <t xml:space="preserve">Well, the first episode of this season of Burn Notice was boring me to death. Will finish it later. Hope the whole season's not this bad </t>
  </si>
  <si>
    <t>Fri Jun 05 19:30:42 PDT 2009</t>
  </si>
  <si>
    <t>Allis_V</t>
  </si>
  <si>
    <t xml:space="preserve">Wants someone to hunt with tonight, but no one is available. </t>
  </si>
  <si>
    <t>Fri Jun 05 19:30:47 PDT 2009</t>
  </si>
  <si>
    <t xml:space="preserve">@TheHeatherette Been ok except my car is still in the shop for another week </t>
  </si>
  <si>
    <t>Fri Jun 05 19:30:48 PDT 2009</t>
  </si>
  <si>
    <t>Iris_Hunter</t>
  </si>
  <si>
    <t xml:space="preserve">Meow meow, Im back home, but I want to be at my bro's.  Had fun at my cousins though </t>
  </si>
  <si>
    <t>Fri Jun 05 19:30:49 PDT 2009</t>
  </si>
  <si>
    <t>JenTennant</t>
  </si>
  <si>
    <t xml:space="preserve">At the mac store fixing my computer AGAIN Lets hope this one doesnt cost an arm and a leg to make up for the free battery last time </t>
  </si>
  <si>
    <t>Fri Jun 05 19:30:55 PDT 2009</t>
  </si>
  <si>
    <t>DrPhil225</t>
  </si>
  <si>
    <t xml:space="preserve">Was just forced to try sushi.....not for me </t>
  </si>
  <si>
    <t>@fuzzieworld oh noooo  I'm sorry. So true about the goodie two shoes (and I mean that in the best possible way)</t>
  </si>
  <si>
    <t>Fri Jun 05 19:30:57 PDT 2009</t>
  </si>
  <si>
    <t>Fri Jun 05 19:30:58 PDT 2009</t>
  </si>
  <si>
    <t>@emotion_avenger ugh suckage  i hope your night is still fab!</t>
  </si>
  <si>
    <t>Fri Jun 05 19:31:00 PDT 2009</t>
  </si>
  <si>
    <t>ItsjustKAYLA</t>
  </si>
  <si>
    <t xml:space="preserve">Had to go back to Chattanooga, we forgot emalees meds. We are back at camp now, filling up the mattress again </t>
  </si>
  <si>
    <t>@linseymorris I've been trying to convert my best friend but so far, nothing  I dragged her to a show last tour.. she did go crazy (cont)</t>
  </si>
  <si>
    <t>Fri Jun 05 19:31:03 PDT 2009</t>
  </si>
  <si>
    <t xml:space="preserve">@scrivener wish I could go. Gotta fix a network, blog, prep for early weekend rides, and do reports </t>
  </si>
  <si>
    <t>Fri Jun 05 19:31:04 PDT 2009</t>
  </si>
  <si>
    <t xml:space="preserve">@iliketeacups Hey tiffyiffy, i tried Crazy Taxi and it's so hard!!! I keep banging into things </t>
  </si>
  <si>
    <t xml:space="preserve">Been in bed since the morning. I can't be bothered getting up </t>
  </si>
  <si>
    <t>Fri Jun 05 19:31:05 PDT 2009</t>
  </si>
  <si>
    <t>neuroticmonkie</t>
  </si>
  <si>
    <t xml:space="preserve">My tunny hurts </t>
  </si>
  <si>
    <t>Fri Jun 05 19:31:06 PDT 2009</t>
  </si>
  <si>
    <t>GrassPurple</t>
  </si>
  <si>
    <t xml:space="preserve">loving my new wedge! hole in the pocket though </t>
  </si>
  <si>
    <t>Fri Jun 05 19:31:07 PDT 2009</t>
  </si>
  <si>
    <t xml:space="preserve">I think I have the baby bird warm now. I'll have to stay up all night making sure it's still warm. Its head looks like it's been bleeding </t>
  </si>
  <si>
    <t>Fri Jun 05 19:31:08 PDT 2009</t>
  </si>
  <si>
    <t>_Kellen_</t>
  </si>
  <si>
    <t xml:space="preserve">is having a very rough pregnancy. When will it get better???? </t>
  </si>
  <si>
    <t>Fri Jun 05 19:31:09 PDT 2009</t>
  </si>
  <si>
    <t>only half an hour until twitter down-time  #LOFNOTC</t>
  </si>
  <si>
    <t>Fri Jun 05 19:31:13 PDT 2009</t>
  </si>
  <si>
    <t xml:space="preserve">i still don't own MBV 3D </t>
  </si>
  <si>
    <t>Fri Jun 05 19:31:16 PDT 2009</t>
  </si>
  <si>
    <t>MuSiCxl0v3r</t>
  </si>
  <si>
    <t xml:space="preserve">@cindyegomez sadly we only hav another week of tis fun </t>
  </si>
  <si>
    <t>Fri Jun 05 19:31:17 PDT 2009</t>
  </si>
  <si>
    <t xml:space="preserve">Y add insult 2 injury by bumping up the gas prices were already in a depression </t>
  </si>
  <si>
    <t>Fri Jun 05 19:31:20 PDT 2009</t>
  </si>
  <si>
    <t>gemmamcnaught1</t>
  </si>
  <si>
    <t xml:space="preserve">my knees are sore </t>
  </si>
  <si>
    <t xml:space="preserve">@niniladyh its ya bday 2day??? Happy Birthday!!!!!! Fridays are booty, aint no parties </t>
  </si>
  <si>
    <t>Fri Jun 05 19:31:23 PDT 2009</t>
  </si>
  <si>
    <t>cerealwriter</t>
  </si>
  <si>
    <t>@mmh1 damn i'm out of milk  can i bring ginger ale?</t>
  </si>
  <si>
    <t>Fri Jun 05 19:31:25 PDT 2009</t>
  </si>
  <si>
    <t>So sad. A little missing 5 year old was found dead near the river my family owns.  Who could kill a helpless little girl?!</t>
  </si>
  <si>
    <t>Fri Jun 05 19:31:26 PDT 2009</t>
  </si>
  <si>
    <t xml:space="preserve">Its a Cuddle Day </t>
  </si>
  <si>
    <t>Fri Jun 05 19:31:28 PDT 2009</t>
  </si>
  <si>
    <t>Carlynhaaaa</t>
  </si>
  <si>
    <t>Acabou o show  , esqueci de postar a Northern Downpour , o show terminou com Nine In The Afternoon &amp;lt;3</t>
  </si>
  <si>
    <t xml:space="preserve">eat. puke. sleep. puke. breathe. puke. not ok. </t>
  </si>
  <si>
    <t>Fri Jun 05 19:31:29 PDT 2009</t>
  </si>
  <si>
    <t>i have a BIGGEST headache!!  i need a lot of days to sleep and rest</t>
  </si>
  <si>
    <t>Fri Jun 05 19:31:31 PDT 2009</t>
  </si>
  <si>
    <t xml:space="preserve">I'm freezing! And its not cold! Hope I'm not getting sick right before my birthday </t>
  </si>
  <si>
    <t>Fri Jun 05 19:31:35 PDT 2009</t>
  </si>
  <si>
    <t xml:space="preserve">I don't wish to appear to be &amp;quot;harping on&amp;quot; but jeez I'm upset about my client dying </t>
  </si>
  <si>
    <t>Fri Jun 05 19:31:36 PDT 2009</t>
  </si>
  <si>
    <t xml:space="preserve">@SuperwomanAK raining in the south! Ruined my planned pool party! </t>
  </si>
  <si>
    <t xml:space="preserve">I havent been myself since feb, when am i going to feel like everything is okay? </t>
  </si>
  <si>
    <t>Fri Jun 05 19:31:38 PDT 2009</t>
  </si>
  <si>
    <t>@tiger_lilii aww lili  I can't do seafood either. just try not to think about it too much, and the feeling goes away after a bit.</t>
  </si>
  <si>
    <t>Fri Jun 05 19:31:41 PDT 2009</t>
  </si>
  <si>
    <t xml:space="preserve">DMV was packed! :/ mhhh not so good! </t>
  </si>
  <si>
    <t>scuminformer</t>
  </si>
  <si>
    <t xml:space="preserve">i forgot it was my dad's birthday after membering earlier in the week.  i'm SUCH AN ASSHOLE. </t>
  </si>
  <si>
    <t>For you @LaylaEl fans ..i just entered her OFFICIAL TWITTER page and 40+ of her new friends are gone!!  have to add her later -ugh!!</t>
  </si>
  <si>
    <t>Fri Jun 05 19:31:42 PDT 2009</t>
  </si>
  <si>
    <t>stephanie_ward</t>
  </si>
  <si>
    <t>@dkpz @liquidjellyfish @thegreatlynx i'm sorry i can't hang out tonight!  having to work sucks!!!!!</t>
  </si>
  <si>
    <t>Fri Jun 05 19:31:54 PDT 2009</t>
  </si>
  <si>
    <t>My plans were to bullshit n have a few drinks wit u but YOUUUU have been super busy ...  @SuperwomanAK</t>
  </si>
  <si>
    <t>Fri Jun 05 19:31:56 PDT 2009</t>
  </si>
  <si>
    <t xml:space="preserve">&amp;quot;I never dreamed home would end up where I don't belong I'm movin' on&amp;quot; no summer concerts for me </t>
  </si>
  <si>
    <t>@amymstewart Yeah they are  I'm sorry</t>
  </si>
  <si>
    <t xml:space="preserve">heading out to the last dance </t>
  </si>
  <si>
    <t>Fri Jun 05 19:31:57 PDT 2009</t>
  </si>
  <si>
    <t>ashliebby24</t>
  </si>
  <si>
    <t xml:space="preserve">Im so confused and like i cant breath and dang its crazy </t>
  </si>
  <si>
    <t>Fri Jun 05 19:31:58 PDT 2009</t>
  </si>
  <si>
    <t>nursesaywhat</t>
  </si>
  <si>
    <t xml:space="preserve">What a week.... Vacation, moving, surgery, funerals... I adore sleep now more than evar </t>
  </si>
  <si>
    <t>DreamMyWishes</t>
  </si>
  <si>
    <t>@nikkluv  there is no greater honor than this. thank you, THANK YOU. i'll guard them with my life.</t>
  </si>
  <si>
    <t>Fri Jun 05 19:31:59 PDT 2009</t>
  </si>
  <si>
    <t>shaggy_1688</t>
  </si>
  <si>
    <t xml:space="preserve">Work effin sucks! Stuck on a Friday till midnight at work... </t>
  </si>
  <si>
    <t>Fri Jun 05 19:32:00 PDT 2009</t>
  </si>
  <si>
    <t>dreamstar47</t>
  </si>
  <si>
    <t xml:space="preserve">gtg.piano lessons :|  be back at night maybe. saturdays are busy! </t>
  </si>
  <si>
    <t>Fri Jun 05 19:32:03 PDT 2009</t>
  </si>
  <si>
    <t>sapphire3316</t>
  </si>
  <si>
    <t xml:space="preserve">awww... i wish magic had won. </t>
  </si>
  <si>
    <t>@hellobrig Everything okay ladyfriend?  *hugs*</t>
  </si>
  <si>
    <t>Fri Jun 05 19:32:04 PDT 2009</t>
  </si>
  <si>
    <t>mbrown611</t>
  </si>
  <si>
    <t xml:space="preserve">http://twitpic.com/6puzn - Make up done at the Smashbox counter. Nowhere to go tho. SMH </t>
  </si>
  <si>
    <t>Fri Jun 05 19:32:09 PDT 2009</t>
  </si>
  <si>
    <t xml:space="preserve">falling in love with the classical composition Gnossiennes No 1 - Erik Satie and missing my piano now more than ever </t>
  </si>
  <si>
    <t>Fri Jun 05 19:32:11 PDT 2009</t>
  </si>
  <si>
    <t xml:space="preserve">&amp;quot;Thinkin' back to where we started.. And how we lost all that we are..&amp;quot; -Before The Storm @JonasBrothers ft. @MileyCyrus </t>
  </si>
  <si>
    <t>Fri Jun 05 19:32:12 PDT 2009</t>
  </si>
  <si>
    <t>Off work pickin up Mr Matt! Have to work 12-4 tonight for gradnight  I'm making a big pouty face an laughing</t>
  </si>
  <si>
    <t>Okay country music makes me relize why I hated staying for the dance party. I never have a partner  http://myloc.me/2KIB</t>
  </si>
  <si>
    <t>Fri Jun 05 19:32:13 PDT 2009</t>
  </si>
  <si>
    <t>MunsOsl</t>
  </si>
  <si>
    <t>I'm so tired... this is awful  I can't sleep and I need it so badly</t>
  </si>
  <si>
    <t>Fri Jun 05 19:32:14 PDT 2009</t>
  </si>
  <si>
    <t>Hayl3eTayamen</t>
  </si>
  <si>
    <t xml:space="preserve">At graduation :/ sad day </t>
  </si>
  <si>
    <t>Fri Jun 05 19:32:17 PDT 2009</t>
  </si>
  <si>
    <t>@mariodaily aawww yeah work!  But thats cool.. no sweat. i just appreciate the support!</t>
  </si>
  <si>
    <t>Fri Jun 05 19:32:18 PDT 2009</t>
  </si>
  <si>
    <t>@NoRaptors What?  No...it's not for fun anymore. I don't cut for fun. It was a joke... Agh. Nvm. -holds self-</t>
  </si>
  <si>
    <t>MissCherise</t>
  </si>
  <si>
    <t>In the hospital  not a good start to the weekend..</t>
  </si>
  <si>
    <t xml:space="preserve">My friend missy is glaring @ me right now 4 joking w/ her about this stupid thing earlier. Im so dead </t>
  </si>
  <si>
    <t>MaraRocks</t>
  </si>
  <si>
    <t xml:space="preserve">@dewata87 Damn, that's not cool. </t>
  </si>
  <si>
    <t>Fri Jun 05 19:32:19 PDT 2009</t>
  </si>
  <si>
    <t xml:space="preserve">The mommy bunny just watched as we buried it. </t>
  </si>
  <si>
    <t>Fri Jun 05 19:32:21 PDT 2009</t>
  </si>
  <si>
    <t xml:space="preserve">StillvSHOCKED about David Carradine </t>
  </si>
  <si>
    <t>Fri Jun 05 19:32:22 PDT 2009</t>
  </si>
  <si>
    <t>heppner82</t>
  </si>
  <si>
    <t xml:space="preserve">@lianator wish you could have come to the wedding </t>
  </si>
  <si>
    <t>Fri Jun 05 19:32:23 PDT 2009</t>
  </si>
  <si>
    <t>@gowalla Gowalled all the countries except Norway. Bad storm &amp;amp; satellite couldn't find me  Hollywood Studios tomorrow!</t>
  </si>
  <si>
    <t>Fri Jun 05 19:32:41 PDT 2009</t>
  </si>
  <si>
    <t>VeggieAngie</t>
  </si>
  <si>
    <t xml:space="preserve">@fineboi01 yes I am </t>
  </si>
  <si>
    <t xml:space="preserve">@amber_boyd Don't count on it </t>
  </si>
  <si>
    <t>Fri Jun 05 19:32:42 PDT 2009</t>
  </si>
  <si>
    <t xml:space="preserve">@MeganWrappe aww, man! It's gotta be rough, exams and SAT! I has my subject test in math b/w AP exams, so I feel ya. </t>
  </si>
  <si>
    <t>JEmbers</t>
  </si>
  <si>
    <t xml:space="preserve">Does spelling and grammar count on twitter...apparently I have tons of typos on here </t>
  </si>
  <si>
    <t>Fri Jun 05 19:32:44 PDT 2009</t>
  </si>
  <si>
    <t xml:space="preserve">Craaaap why did I eat cereal? I am going to have the nastiest burps in the morning. I hate morning-after-milk-stomach. </t>
  </si>
  <si>
    <t xml:space="preserve">soaking my troubles away with bath salts... So sad to miss my bff's bachelorette party </t>
  </si>
  <si>
    <t>Fri Jun 05 19:32:46 PDT 2009</t>
  </si>
  <si>
    <t>@jwilphotos I fell asleep after the first 30 mins...  lol! But it was pretty good up to that point. Lol! Imma watch it On Demand tomorrow</t>
  </si>
  <si>
    <t>MrPresident0521</t>
  </si>
  <si>
    <t>These FLU TYPE symptoms got me under the covers ShAKinG like a StriPPer  YEAH I said that</t>
  </si>
  <si>
    <t>corekidd</t>
  </si>
  <si>
    <t xml:space="preserve">Aite yall I know I've been M.I.A. but I'm back... Currently I'm havin the worst luck with money. Lost like 245 dollars </t>
  </si>
  <si>
    <t>Fri Jun 05 19:32:48 PDT 2009</t>
  </si>
  <si>
    <t>@WayneDaStar Byyyyyeeeeee whore!! Have a safe trip!! Miss you  â™¥â™¥</t>
  </si>
  <si>
    <t>Fri Jun 05 19:32:49 PDT 2009</t>
  </si>
  <si>
    <t>melody_flag</t>
  </si>
  <si>
    <t xml:space="preserve">@Dustywizard awww this isn't a waste of time </t>
  </si>
  <si>
    <t>aeonrey</t>
  </si>
  <si>
    <t xml:space="preserve">NEED MOAR SWEET AND SOUR. can't make long island </t>
  </si>
  <si>
    <t>Fri Jun 05 19:32:52 PDT 2009</t>
  </si>
  <si>
    <t xml:space="preserve">@SuperwomanAK where are u at that summer is around? in Fresno it's cloudy &amp;amp; 8-).. no sun whatsoever! </t>
  </si>
  <si>
    <t>Bila123</t>
  </si>
  <si>
    <t xml:space="preserve">Boseeen </t>
  </si>
  <si>
    <t>amandaelaine</t>
  </si>
  <si>
    <t xml:space="preserve">my external hard drive is failing which means I am losing all of my music.  This makes me sad....extremely sad </t>
  </si>
  <si>
    <t>rosdm</t>
  </si>
  <si>
    <t xml:space="preserve">Relaxing at home, I want to read eclipse but I have a head ache </t>
  </si>
  <si>
    <t>Fri Jun 05 19:32:53 PDT 2009</t>
  </si>
  <si>
    <t xml:space="preserve">@Call_me_Court I've been really quiet lately.  This damn flu has taken the life out of me &amp;amp; what I've got left is bitter &amp;amp; depressing. </t>
  </si>
  <si>
    <t>Fri Jun 05 19:32:56 PDT 2009</t>
  </si>
  <si>
    <t>JeffW123</t>
  </si>
  <si>
    <t>@Missinfo  please lol</t>
  </si>
  <si>
    <t xml:space="preserve">Ever since I watched Final Fantasy Advent Children Blu Ray on the Samsung 42&amp;quot; Full HD LED TV I just cannot watch normal TV anymore. </t>
  </si>
  <si>
    <t>Fri Jun 05 19:32:57 PDT 2009</t>
  </si>
  <si>
    <t>gigistweets</t>
  </si>
  <si>
    <t>wow what a day...no time for tweeting    hope everyone had a great day ! I'm tried  goodnight</t>
  </si>
  <si>
    <t>Fri Jun 05 19:32:58 PDT 2009</t>
  </si>
  <si>
    <t xml:space="preserve">@Aussie__Chick I'm so sorry to hear your mum is so unwell </t>
  </si>
  <si>
    <t>aggie067</t>
  </si>
  <si>
    <t xml:space="preserve">Aww sad Day!! Crysatal just clicked out frm best buy for the last time </t>
  </si>
  <si>
    <t>Fri Jun 05 19:33:00 PDT 2009</t>
  </si>
  <si>
    <t>cumie212</t>
  </si>
  <si>
    <t xml:space="preserve">butuh obat memar skrng!!.. huhuhuuuuuuu.. </t>
  </si>
  <si>
    <t>Fri Jun 05 19:33:01 PDT 2009</t>
  </si>
  <si>
    <t>To bed I go. Too tired to stay up for GG  LOL</t>
  </si>
  <si>
    <t>Fri Jun 05 19:33:02 PDT 2009</t>
  </si>
  <si>
    <t xml:space="preserve">Going to sleep at 7 am since the last two days. Good when you're sleeping all day after. Bad when you have an orientation at 10 am. </t>
  </si>
  <si>
    <t>Fri Jun 05 19:33:03 PDT 2009</t>
  </si>
  <si>
    <t>@BobElBuilder  now i want one</t>
  </si>
  <si>
    <t>Fri Jun 05 19:33:05 PDT 2009</t>
  </si>
  <si>
    <t>veewess</t>
  </si>
  <si>
    <t>Getting ready to call it a night. My head hurts   Goodnight</t>
  </si>
  <si>
    <t>Fri Jun 05 19:33:06 PDT 2009</t>
  </si>
  <si>
    <t xml:space="preserve">out of work finallyyy ;) gonna stay home to night and relax damnn im tired </t>
  </si>
  <si>
    <t>DanielleLouiseC</t>
  </si>
  <si>
    <t xml:space="preserve">its so fucking cold out here @janellebustjaws and i are numb </t>
  </si>
  <si>
    <t>Fri Jun 05 19:33:08 PDT 2009</t>
  </si>
  <si>
    <t xml:space="preserve">i swear i can sleep forever. no kidding. not sleepe guh for no reason. took over my day! </t>
  </si>
  <si>
    <t>Fri Jun 05 19:33:11 PDT 2009</t>
  </si>
  <si>
    <t>SillySam18</t>
  </si>
  <si>
    <t>@L8Rman thanks again for pointing out once again that Alanah is dateless  and alone... I will get you ... oh wait your ALONE too</t>
  </si>
  <si>
    <t>Fri Jun 05 19:33:10 PDT 2009</t>
  </si>
  <si>
    <t>its_me_Chelsea</t>
  </si>
  <si>
    <t>I wish I had prom   Dinner @ johnny carinos' was yummy (thanks to my bf)! Can't wait to wear my hot new swim-suite!</t>
  </si>
  <si>
    <t xml:space="preserve">@reeology I know! Plus a cute girl invited me to go with her and her friends... </t>
  </si>
  <si>
    <t>Fri Jun 05 19:33:12 PDT 2009</t>
  </si>
  <si>
    <t>itstonyaagain</t>
  </si>
  <si>
    <t>@Candy72401 O ok...gotcha! Muh belly hurts  I'm fixing to take some meds...meds always help everything! Haha...</t>
  </si>
  <si>
    <t xml:space="preserve">@TaylorSpreitler Aw i watched it too and cried </t>
  </si>
  <si>
    <t>Fri Jun 05 19:33:13 PDT 2009</t>
  </si>
  <si>
    <t xml:space="preserve">@Michelleeez sad I cried </t>
  </si>
  <si>
    <t>Fri Jun 05 19:33:15 PDT 2009</t>
  </si>
  <si>
    <t xml:space="preserve">@mixxotrophic yeah visit me na kasi here or at shang. you're not texting me naman eh </t>
  </si>
  <si>
    <t>Fri Jun 05 19:33:18 PDT 2009</t>
  </si>
  <si>
    <t>hey @webdesigner2 lolll thank you but nobody saw that  you have to put something infront of the @ctayah LOL like i just did to u</t>
  </si>
  <si>
    <t>Fri Jun 05 19:33:20 PDT 2009</t>
  </si>
  <si>
    <t>CallMeJuicy</t>
  </si>
  <si>
    <t xml:space="preserve">@TheTaxCoach no followfriday love? </t>
  </si>
  <si>
    <t>Fri Jun 05 19:33:23 PDT 2009</t>
  </si>
  <si>
    <t>Stormoria</t>
  </si>
  <si>
    <t>Life is boring tonight.  Gonna play ~fLaRe~ (my bass) and see what else happens. Maybe I could fly acrossed the moon???</t>
  </si>
  <si>
    <t>Fri Jun 05 19:33:24 PDT 2009</t>
  </si>
  <si>
    <t>DeeLovesDev</t>
  </si>
  <si>
    <t xml:space="preserve">George, Devin, and my little bro are watching &amp;quot;Whale Wars&amp;quot;...it's just too sad, I can't watch </t>
  </si>
  <si>
    <t>Fri Jun 05 19:33:25 PDT 2009</t>
  </si>
  <si>
    <t>JamesXHead</t>
  </si>
  <si>
    <t xml:space="preserve">studyin for exams    </t>
  </si>
  <si>
    <t>Fri Jun 05 19:33:33 PDT 2009</t>
  </si>
  <si>
    <t>Spacing</t>
  </si>
  <si>
    <t>@Spacing ROBBED. Please catch me, thanks   (via @helenspitzer) thanks for your encouragement. Don't jump.</t>
  </si>
  <si>
    <t>I am utterly depressed about my iPod.  It's such a good ol' friend &amp;amp; now it has permanant scarring. Maddie is going to fkn DIE! :/</t>
  </si>
  <si>
    <t xml:space="preserve">@BTenor and you guys could not wait 30mins </t>
  </si>
  <si>
    <t>Fri Jun 05 19:33:37 PDT 2009</t>
  </si>
  <si>
    <t>@TiffanyNicole25 Sorry I missed your call. I was sleep!! I'm still laying down. I'm soooo  http://myloc.me/2KJf</t>
  </si>
  <si>
    <t>Fri Jun 05 19:33:38 PDT 2009</t>
  </si>
  <si>
    <t>deafcarr0t</t>
  </si>
  <si>
    <t xml:space="preserve">@CJ_Kennedy you can only go forward in time with them - never back. if you go back they spoil immediately. </t>
  </si>
  <si>
    <t>Fri Jun 05 19:33:45 PDT 2009</t>
  </si>
  <si>
    <t xml:space="preserve">@cabri Ugh, how annoying! </t>
  </si>
  <si>
    <t>JeroldsSis</t>
  </si>
  <si>
    <t xml:space="preserve">@jasontucker  Gee, thanks.  </t>
  </si>
  <si>
    <t>Fri Jun 05 19:33:48 PDT 2009</t>
  </si>
  <si>
    <t xml:space="preserve">I'm at the movies with tonya who said twitter is gay </t>
  </si>
  <si>
    <t xml:space="preserve">i think my cat is pissed at me. </t>
  </si>
  <si>
    <t>Fri Jun 05 19:33:49 PDT 2009</t>
  </si>
  <si>
    <t xml:space="preserve">Me: Titip doa ya Om! Uncle: mau didoain apa? Me: Dad.. And then I burst into tears. kapan ya bs nda nangis tiap nyebut nama Papa </t>
  </si>
  <si>
    <t xml:space="preserve">@GQuizzle I hope my good frin DJ GQ can spin records and talk about how Esurance sucks for me tonight </t>
  </si>
  <si>
    <t>Fri Jun 05 19:33:52 PDT 2009</t>
  </si>
  <si>
    <t xml:space="preserve">Omg sherlane can't take the car out.. I'm hella hungry. I really wanted to go out and eat </t>
  </si>
  <si>
    <t>0menqHawtmessx3</t>
  </si>
  <si>
    <t>arqqqh Feelinq Down  Cuz i dnt Have Him   =x arqhh</t>
  </si>
  <si>
    <t>Fri Jun 05 19:33:53 PDT 2009</t>
  </si>
  <si>
    <t>Blurtz</t>
  </si>
  <si>
    <t xml:space="preserve">@itsashlz_ mmmmmwwwwaaaaaarrrrr i MISS YOU!!!!! </t>
  </si>
  <si>
    <t xml:space="preserve">I cannot wait to get back to NYC. this humid weather is notttt helping matters! miss the boyf </t>
  </si>
  <si>
    <t>Fri Jun 05 19:33:56 PDT 2009</t>
  </si>
  <si>
    <t>ashcash1</t>
  </si>
  <si>
    <t>@SowmyaK son what u watching tonight. ahh im going out of town tomorrow no habana for me  no bueno. when i get back tho cupcakes!</t>
  </si>
  <si>
    <t>Fri Jun 05 19:33:57 PDT 2009</t>
  </si>
  <si>
    <t xml:space="preserve">@CAROLYNPECK I hope Indiana is motivated by their embarassing loss to Detroit in the playoffs last year.  They DIED in Game 3!  </t>
  </si>
  <si>
    <t>powder_blue</t>
  </si>
  <si>
    <t xml:space="preserve">@_L_Jay_  a few tears were shed.  </t>
  </si>
  <si>
    <t>Fri Jun 05 19:33:58 PDT 2009</t>
  </si>
  <si>
    <t xml:space="preserve">Out of no where, a huge zit popped up on my chin..and it hurts... </t>
  </si>
  <si>
    <t>@Mychal_Smith Can you please? But it'd have to be sugar free and fat free because I'm also getting pudgy.  I'm amazing... *sigh*</t>
  </si>
  <si>
    <t>Fri Jun 05 19:33:59 PDT 2009</t>
  </si>
  <si>
    <t>I am unfollowing you until I get my #FullService on wednesday, spoilers make me sad  Going back to work, tweet ya layta!</t>
  </si>
  <si>
    <t>Fri Jun 05 19:34:00 PDT 2009</t>
  </si>
  <si>
    <t>two weeks into the course and ... ugh  Let's hope I can turn it around, else I can forget graduating in this Fall.  boohooooo</t>
  </si>
  <si>
    <t xml:space="preserve">I'm pretty teed the 'leave the light on' shirt isn't going to be re-stocked. </t>
  </si>
  <si>
    <t>Fizzlefest</t>
  </si>
  <si>
    <t xml:space="preserve">@JustinBaez PetSmart?  You support puppy mills!  Shame on you...  </t>
  </si>
  <si>
    <t>Fri Jun 05 19:34:02 PDT 2009</t>
  </si>
  <si>
    <t>JasonAllen84</t>
  </si>
  <si>
    <t xml:space="preserve">Friday doesn't mean much when you're working the weekend. </t>
  </si>
  <si>
    <t>Fri Jun 05 19:34:03 PDT 2009</t>
  </si>
  <si>
    <t>shiznitphantom</t>
  </si>
  <si>
    <t>misses school   what to do for a week's vacation? :-?</t>
  </si>
  <si>
    <t>ToraLora770</t>
  </si>
  <si>
    <t xml:space="preserve">Big day tomorrow!!! And I don't know what to think anymore!! </t>
  </si>
  <si>
    <t>Fri Jun 05 19:34:07 PDT 2009</t>
  </si>
  <si>
    <t xml:space="preserve">Arghhhh! So bloody busy. Can't get my #FF's out! So sorry. Will get them out periodically!! I hate me!!!! </t>
  </si>
  <si>
    <t>Fri Jun 05 19:34:09 PDT 2009</t>
  </si>
  <si>
    <t xml:space="preserve">TWITTER IS GOING 2 B DOWN @ 11 FOR AN HOUR!!!! i may die... </t>
  </si>
  <si>
    <t>Fri Jun 05 19:34:12 PDT 2009</t>
  </si>
  <si>
    <t>vbdcb</t>
  </si>
  <si>
    <t xml:space="preserve">merlot rocks, but the wife doesn't like the scruffy stubble and won't kiss me   </t>
  </si>
  <si>
    <t>Fri Jun 05 19:34:13 PDT 2009</t>
  </si>
  <si>
    <t>elegir</t>
  </si>
  <si>
    <t>@zacharybeaulieu best for last? ;) i'm very sorry to say i can't/couldn't make it.  but i wish you good 'inside the song' vibes, jay!</t>
  </si>
  <si>
    <t>Fri Jun 05 19:34:22 PDT 2009</t>
  </si>
  <si>
    <t>Ms_Diva0116</t>
  </si>
  <si>
    <t xml:space="preserve">and i left my charger home and my phone is on its last bar </t>
  </si>
  <si>
    <t xml:space="preserve">my day has officially been ruined... id love if someone made it better. but i doubt it will ever happen. </t>
  </si>
  <si>
    <t>Fri Jun 05 19:34:24 PDT 2009</t>
  </si>
  <si>
    <t xml:space="preserve">when am i going to be heard? i know im not famous but.. cmooooon! </t>
  </si>
  <si>
    <t>Fri Jun 05 19:34:26 PDT 2009</t>
  </si>
  <si>
    <t xml:space="preserve">@mrserika Yes! Horrible t-storm with hail and everything! Alton Rd is completely under water </t>
  </si>
  <si>
    <t>TheLyricists</t>
  </si>
  <si>
    <t xml:space="preserve">I wish our records spread as half as quick as Jigga man. Our &amp;quot;promo&amp;quot; isn't built like that </t>
  </si>
  <si>
    <t>Fri Jun 05 19:34:27 PDT 2009</t>
  </si>
  <si>
    <t>nisha8402</t>
  </si>
  <si>
    <t xml:space="preserve">wish i could lose all this gloom.... help </t>
  </si>
  <si>
    <t>Fri Jun 05 19:34:30 PDT 2009</t>
  </si>
  <si>
    <t>Lawd forbid its cold in this dang house    .</t>
  </si>
  <si>
    <t>Fri Jun 05 19:34:32 PDT 2009</t>
  </si>
  <si>
    <t xml:space="preserve">I just asked someone in this office (that I don't work at) for a newspaper &amp;amp; was told, &amp;quot;Why do you need a hard copy?! We don't do that!&amp;quot; </t>
  </si>
  <si>
    <t>Fri Jun 05 19:34:36 PDT 2009</t>
  </si>
  <si>
    <t xml:space="preserve">Watching  &amp;quot;Don't Forget the Lyrics&amp;quot;...guess what?  I forgot the lyrics...darn it!!!!  </t>
  </si>
  <si>
    <t>Fri Jun 05 19:34:37 PDT 2009</t>
  </si>
  <si>
    <t xml:space="preserve">No backpacks from #nfjs this year. Too bad </t>
  </si>
  <si>
    <t>Fri Jun 05 19:34:38 PDT 2009</t>
  </si>
  <si>
    <t xml:space="preserve">As soon as she wins ..there's a blackout ..WTF!! ..sorry but i can't calm down ..waiting on her, her promo crew (me) LOL &amp;amp; their feedback </t>
  </si>
  <si>
    <t>Fri Jun 05 19:34:40 PDT 2009</t>
  </si>
  <si>
    <t xml:space="preserve">@THE_WOCKEEZ Wish I was there... </t>
  </si>
  <si>
    <t>Fri Jun 05 19:34:48 PDT 2009</t>
  </si>
  <si>
    <t xml:space="preserve">@nvdey Gosh, I wouldn't even bother reviewing her. </t>
  </si>
  <si>
    <t>Fri Jun 05 19:34:52 PDT 2009</t>
  </si>
  <si>
    <t>letssailawayy</t>
  </si>
  <si>
    <t xml:space="preserve">trying to set up this account but my pic won't load </t>
  </si>
  <si>
    <t>Fri Jun 05 19:34:53 PDT 2009</t>
  </si>
  <si>
    <t>karizmaticannie</t>
  </si>
  <si>
    <t xml:space="preserve">is gearin up to go fer vacations wid mum n dad... </t>
  </si>
  <si>
    <t>Fri Jun 05 19:34:54 PDT 2009</t>
  </si>
  <si>
    <t xml:space="preserve">bOut o2 nappp @ -my- siister hOusee ; ii quess or whatever ! ii thiink she's bOut o2 qet dress nd qO out. SMH iima be extraaaa bOredd </t>
  </si>
  <si>
    <t>Fri Jun 05 19:34:57 PDT 2009</t>
  </si>
  <si>
    <t xml:space="preserve">@thefreezepop Awww noes! I have hiccoughs  And it is depressing me further </t>
  </si>
  <si>
    <t xml:space="preserve">@sweetishbubble I've thought about doing it, but I can barely beta the stories I do now.  </t>
  </si>
  <si>
    <t>Fri Jun 05 19:34:58 PDT 2009</t>
  </si>
  <si>
    <t xml:space="preserve">didnt go to the movies today </t>
  </si>
  <si>
    <t>feathersong</t>
  </si>
  <si>
    <t xml:space="preserve">@doxietrek yeah, I'm catching up on tweets and saw it's been a day to forget for you, so sorry </t>
  </si>
  <si>
    <t>Fri Jun 05 19:35:01 PDT 2009</t>
  </si>
  <si>
    <t>big day tomorrow....test time!  wish me luck</t>
  </si>
  <si>
    <t>Fri Jun 05 19:35:06 PDT 2009</t>
  </si>
  <si>
    <t>@keithmarder nah I live in bk now. Don't get to the cit like I used to  ash morris, she of now-married-in-ireland? Tell her congrats 4 me!</t>
  </si>
  <si>
    <t>SwaySwayJessi</t>
  </si>
  <si>
    <t xml:space="preserve">aaargh, im sick and cant talk  </t>
  </si>
  <si>
    <t>Fri Jun 05 19:35:07 PDT 2009</t>
  </si>
  <si>
    <t>Teezy_AKA_Tisha</t>
  </si>
  <si>
    <t xml:space="preserve">@ShawtyyySoBadd whew wee,nicca I just read this story on line were 2 besties were partying&amp;amp;crashed car,&amp;amp; a bestie died.wow I would b lost </t>
  </si>
  <si>
    <t>Fri Jun 05 19:35:08 PDT 2009</t>
  </si>
  <si>
    <t xml:space="preserve">@KeithNSheryl rub it in </t>
  </si>
  <si>
    <t xml:space="preserve">Damn cat is clawing my $1,000+ chair!!!  Grrr!!!  Should have had him declawed.  </t>
  </si>
  <si>
    <t>Fri Jun 05 19:35:14 PDT 2009</t>
  </si>
  <si>
    <t xml:space="preserve">Mega bummer! We were super ready for the bloodbath, got to the theater just to find that Dead Alive Live had been cancelled </t>
  </si>
  <si>
    <t>Fri Jun 05 19:35:15 PDT 2009</t>
  </si>
  <si>
    <t xml:space="preserve">@jrgibson1 I know </t>
  </si>
  <si>
    <t>Fri Jun 05 19:35:16 PDT 2009</t>
  </si>
  <si>
    <t>evangtcogic</t>
  </si>
  <si>
    <t xml:space="preserve">@Ladiejay what a day it was  3 hour friends graduation, japanese dining! Shopping now home. I hate graduations </t>
  </si>
  <si>
    <t>missdarly</t>
  </si>
  <si>
    <t>Its official: were moving to  murrieta in 30 days  This freaken sucks!</t>
  </si>
  <si>
    <t>Fri Jun 05 19:35:19 PDT 2009</t>
  </si>
  <si>
    <t>angie33global</t>
  </si>
  <si>
    <t xml:space="preserve">My friend's dog got hit by a car yesterday. They put him down. I'm so sad. He was the cutest little yorkie I've every seen. </t>
  </si>
  <si>
    <t>Fri Jun 05 19:35:21 PDT 2009</t>
  </si>
  <si>
    <t>SushiFabush</t>
  </si>
  <si>
    <t>@UNnouncer my husband is still stranded there  what was the traffic like getting in?</t>
  </si>
  <si>
    <t>Fri Jun 05 19:35:22 PDT 2009</t>
  </si>
  <si>
    <t>half_pint1997</t>
  </si>
  <si>
    <t>Well turning off showtime  gonna have to watch my weeds somewhere else &amp;lt;Steph &amp;gt;</t>
  </si>
  <si>
    <t>Fri Jun 05 19:35:24 PDT 2009</t>
  </si>
  <si>
    <t xml:space="preserve">Have to clean my house before the estate agent inspects it... </t>
  </si>
  <si>
    <t>Meeaghhann</t>
  </si>
  <si>
    <t>is sleepy. going to bed soon and driving hour tomorrow  Goodnight twitties !</t>
  </si>
  <si>
    <t>Fri Jun 05 19:35:26 PDT 2009</t>
  </si>
  <si>
    <t>darianbouley</t>
  </si>
  <si>
    <t xml:space="preserve">@amyjbennett I really wish you were going on the mission trip with us next week </t>
  </si>
  <si>
    <t>Fri Jun 05 19:35:27 PDT 2009</t>
  </si>
  <si>
    <t xml:space="preserve">i hate when people change for no reason... </t>
  </si>
  <si>
    <t>Fri Jun 05 19:35:29 PDT 2009</t>
  </si>
  <si>
    <t xml:space="preserve">@musikluvr10 He is saying something like after 9 to avoid Chicago traffic. That's too late for me!! </t>
  </si>
  <si>
    <t>Fri Jun 05 19:35:30 PDT 2009</t>
  </si>
  <si>
    <t xml:space="preserve">What? Why is it getting light? Im not  even in bed yet. No! </t>
  </si>
  <si>
    <t>Fri Jun 05 19:35:32 PDT 2009</t>
  </si>
  <si>
    <t>Fri Jun 05 19:35:33 PDT 2009</t>
  </si>
  <si>
    <t>Jonz00r</t>
  </si>
  <si>
    <t xml:space="preserve">done eating no dessert </t>
  </si>
  <si>
    <t>Fri Jun 05 19:35:34 PDT 2009</t>
  </si>
  <si>
    <t>xIINFAM0Uz</t>
  </si>
  <si>
    <t xml:space="preserve">ii want hersheyss * </t>
  </si>
  <si>
    <t>Fri Jun 05 19:35:35 PDT 2009</t>
  </si>
  <si>
    <t xml:space="preserve">Why am I always tired so early? I can't even get up out of my recliner to put away my knitting needles, I'm gonna sleep here. </t>
  </si>
  <si>
    <t>Fri Jun 05 19:35:37 PDT 2009</t>
  </si>
  <si>
    <t>PKsmash6</t>
  </si>
  <si>
    <t xml:space="preserve">My hair is wet </t>
  </si>
  <si>
    <t>Fri Jun 05 19:35:40 PDT 2009</t>
  </si>
  <si>
    <t>Jesusfreak1900</t>
  </si>
  <si>
    <t xml:space="preserve">@PeterM11 seriously, and there aren't enough of them these days. </t>
  </si>
  <si>
    <t>Fri Jun 05 19:35:41 PDT 2009</t>
  </si>
  <si>
    <t>@dannysullivan aww...  is it one of those special keys that cost $200+</t>
  </si>
  <si>
    <t>Fri Jun 05 19:35:43 PDT 2009</t>
  </si>
  <si>
    <t>livethehighlife</t>
  </si>
  <si>
    <t xml:space="preserve">no more beers </t>
  </si>
  <si>
    <t>Fri Jun 05 19:35:47 PDT 2009</t>
  </si>
  <si>
    <t xml:space="preserve">Wahh  putting clothes away. GAH listenin to August Burns Red </t>
  </si>
  <si>
    <t>inickne</t>
  </si>
  <si>
    <t xml:space="preserve">i miss jackie linfin &amp;amp; rose!!-Nick </t>
  </si>
  <si>
    <t>Fri Jun 05 19:35:50 PDT 2009</t>
  </si>
  <si>
    <t>TxSkyMama</t>
  </si>
  <si>
    <t xml:space="preserve">Airport alert at freaking 6am?? I wish I could have picked up a trip </t>
  </si>
  <si>
    <t>Fri Jun 05 19:35:52 PDT 2009</t>
  </si>
  <si>
    <t>gbell07</t>
  </si>
  <si>
    <t xml:space="preserve">theatre is done with for the summer, wich means no acting for two months. </t>
  </si>
  <si>
    <t>Fri Jun 05 19:35:53 PDT 2009</t>
  </si>
  <si>
    <t xml:space="preserve">@EazyEDot </t>
  </si>
  <si>
    <t>Fri Jun 05 19:35:54 PDT 2009</t>
  </si>
  <si>
    <t xml:space="preserve">@ChrissyC84 it wasn't. 2/3 days the plumber was in my apt. so I had no peace, no quiet, and not too much rest </t>
  </si>
  <si>
    <t>badd_brown</t>
  </si>
  <si>
    <t>Sickkkkk  omfg, I need to shake this off...</t>
  </si>
  <si>
    <t>Fri Jun 05 19:35:58 PDT 2009</t>
  </si>
  <si>
    <t xml:space="preserve">Is finally feeling better, but is still not allowed to go out. </t>
  </si>
  <si>
    <t>Fri Jun 05 19:35:59 PDT 2009</t>
  </si>
  <si>
    <t>pfaffasaurus</t>
  </si>
  <si>
    <t xml:space="preserve">No telephone call from Tulsa today. </t>
  </si>
  <si>
    <t>Fri Jun 05 19:36:01 PDT 2009</t>
  </si>
  <si>
    <t>castlefibers</t>
  </si>
  <si>
    <t xml:space="preserve">@onesockshort it has been such a rough month.  getting things done has been really hard on me.  </t>
  </si>
  <si>
    <t>UGH ITS FINALLY HIT ME. finally! We're leaving! Oh my god.   &amp;lt;3</t>
  </si>
  <si>
    <t>Fri Jun 05 19:36:04 PDT 2009</t>
  </si>
  <si>
    <t>kummergirl</t>
  </si>
  <si>
    <t xml:space="preserve">@klynnguldan yes i did and it was delicious - but word to the wise dont get chocolate candy bars out of the machine - melted ! </t>
  </si>
  <si>
    <t>Fri Jun 05 19:36:06 PDT 2009</t>
  </si>
  <si>
    <t xml:space="preserve">stupid headache.. GO AWAY. </t>
  </si>
  <si>
    <t>Fri Jun 05 19:36:07 PDT 2009</t>
  </si>
  <si>
    <t xml:space="preserve">Ughh why do i feel like shit.. </t>
  </si>
  <si>
    <t>ToriAnnCusack</t>
  </si>
  <si>
    <t xml:space="preserve">Gottttta wake up @ 645. Must go to sleeeeeeeeeeeep. </t>
  </si>
  <si>
    <t>Fri Jun 05 19:36:09 PDT 2009</t>
  </si>
  <si>
    <t>Spent the day at Pike Lake. Froze our butts off  Had to warm our bones with hot bath and hot cocoa.</t>
  </si>
  <si>
    <t xml:space="preserve">@Cephikun Their almost stepdad is a cop / fireman so I can't hold movies not out yet over their heads </t>
  </si>
  <si>
    <t>Fri Jun 05 19:36:13 PDT 2009</t>
  </si>
  <si>
    <t>migpaloma</t>
  </si>
  <si>
    <t xml:space="preserve">Wishing that my brother was right here at home with me playing with his nieces and nephew. </t>
  </si>
  <si>
    <t>DavidFLyness</t>
  </si>
  <si>
    <t xml:space="preserve">is singing boys II men with the gang and refuses to leave first year </t>
  </si>
  <si>
    <t>Fri Jun 05 19:36:14 PDT 2009</t>
  </si>
  <si>
    <t>girlonferry</t>
  </si>
  <si>
    <t xml:space="preserve">Somehow I'm only old running route on the east side hwy btwn the mhtn n brklyn bridges. And it's rainy. </t>
  </si>
  <si>
    <t>KimmyJayy</t>
  </si>
  <si>
    <t xml:space="preserve">It's so sad to see a friend whose hurting.. </t>
  </si>
  <si>
    <t>Fri Jun 05 19:36:15 PDT 2009</t>
  </si>
  <si>
    <t xml:space="preserve">@WeLoveHipHop u sent smthng after the gym?? the last I saw was around 6..u know my phone whack on the reception in my house </t>
  </si>
  <si>
    <t>Fri Jun 05 19:36:16 PDT 2009</t>
  </si>
  <si>
    <t xml:space="preserve">At work, supervising my online students who have come on campus for a test today, it's Saturday I wanna go home </t>
  </si>
  <si>
    <t>Fri Jun 05 19:36:17 PDT 2009</t>
  </si>
  <si>
    <t>carolroux</t>
  </si>
  <si>
    <t xml:space="preserve">@srta_nanda I really would like to, but i cant </t>
  </si>
  <si>
    <t xml:space="preserve">coheed, passion pit, manchester orchestra,  arctic monkeys, snoop, ben folds, deerhunter, dan deacon. wow i shouldn't even look at this </t>
  </si>
  <si>
    <t>Fri Jun 05 19:36:20 PDT 2009</t>
  </si>
  <si>
    <t>brycemark</t>
  </si>
  <si>
    <t xml:space="preserve">Twitter added ads on this new update.  bleh!  </t>
  </si>
  <si>
    <t>Fri Jun 05 19:36:21 PDT 2009</t>
  </si>
  <si>
    <t>@kellc13 im already home.  buzzed and about to heat up some arroz y beans. lol</t>
  </si>
  <si>
    <t>eyydrian</t>
  </si>
  <si>
    <t>Aww there's no internettt hereee  everyone has iphones lol</t>
  </si>
  <si>
    <t>Fri Jun 05 19:36:22 PDT 2009</t>
  </si>
  <si>
    <t xml:space="preserve">@ebrown2112 Me 2. Do u have hughesnet by any chance? I'm reduced to phone signal. </t>
  </si>
  <si>
    <t>Fri Jun 05 19:36:26 PDT 2009</t>
  </si>
  <si>
    <t xml:space="preserve">@valwears I made it out of Borders w/o buying that spanish inluenza book, LOL, but they didn't have the Life &amp;amp; Style mag </t>
  </si>
  <si>
    <t>Fri Jun 05 19:36:45 PDT 2009</t>
  </si>
  <si>
    <t>@cassjenkins I'm so sorry ... Headin back now...  ... I owe you a fun filled day</t>
  </si>
  <si>
    <t>MizzDiva08</t>
  </si>
  <si>
    <t xml:space="preserve">Just got off of work and Im kind of bored </t>
  </si>
  <si>
    <t>Fri Jun 05 19:36:47 PDT 2009</t>
  </si>
  <si>
    <t>LittleMsSarcasm</t>
  </si>
  <si>
    <t xml:space="preserve">i keep failing @ the lighter opening beer trick </t>
  </si>
  <si>
    <t>Fri Jun 05 19:36:51 PDT 2009</t>
  </si>
  <si>
    <t xml:space="preserve">I feel so golden. I heart the sun. I'm a tropical girl at heart. I just happened to be born in ohio </t>
  </si>
  <si>
    <t>Fri Jun 05 19:36:53 PDT 2009</t>
  </si>
  <si>
    <t xml:space="preserve">Please GOD let it just be food poisoning!  </t>
  </si>
  <si>
    <t>Fri Jun 05 19:36:55 PDT 2009</t>
  </si>
  <si>
    <t xml:space="preserve">@naomsss haha yeah mom wanted to make me feel better cos I'm still sick </t>
  </si>
  <si>
    <t>Fri Jun 05 19:36:56 PDT 2009</t>
  </si>
  <si>
    <t>MoriahJovan</t>
  </si>
  <si>
    <t>@RaeLori Me too. Haven't gotten to them yet.   I've got books I've committed to read first.</t>
  </si>
  <si>
    <t>VivaaLaGorgeous</t>
  </si>
  <si>
    <t xml:space="preserve">I HATE bugs;especially ones that fly </t>
  </si>
  <si>
    <t>@journiepants omg it is sad  theyre trying to catch a bull by its things on their head wtf?</t>
  </si>
  <si>
    <t>neal_grosvenor</t>
  </si>
  <si>
    <t xml:space="preserve">I need more followers! I feel unloved </t>
  </si>
  <si>
    <t>QueenofAwesome1</t>
  </si>
  <si>
    <t xml:space="preserve">not suprised </t>
  </si>
  <si>
    <t>Fri Jun 05 19:37:00 PDT 2009</t>
  </si>
  <si>
    <t>alvalle3</t>
  </si>
  <si>
    <t xml:space="preserve">I just woke up... I don't like late naps... makes me not want to sleep later... </t>
  </si>
  <si>
    <t xml:space="preserve">@The14th You can see it both ways. Like XD and DX. That's so cool and I'm distressed about not being there... </t>
  </si>
  <si>
    <t>Fri Jun 05 19:37:01 PDT 2009</t>
  </si>
  <si>
    <t xml:space="preserve">@AndraeRaMone  I KNOW!!! How come I didn't get a shoutout??? I gave u one last week... </t>
  </si>
  <si>
    <t xml:space="preserve">just learned via tweet that my bif is watching Grandma's Boy with @cciraldo and @cnhorsley. i myself am studying for women's studies </t>
  </si>
  <si>
    <t>Fri Jun 05 19:37:03 PDT 2009</t>
  </si>
  <si>
    <t xml:space="preserve">byeallâ™¥ i'll try to sleep. </t>
  </si>
  <si>
    <t xml:space="preserve">@darlinghollie the fam had grilled kfc chicken tonight. I remembered indy. I miss yooou </t>
  </si>
  <si>
    <t xml:space="preserve">@claireliz81 I was hungry. </t>
  </si>
  <si>
    <t>Fri Jun 05 19:37:04 PDT 2009</t>
  </si>
  <si>
    <t>ladypharmtech</t>
  </si>
  <si>
    <t xml:space="preserve">@laurenconrad http://twitpic.com/6otml - I wish you were doing some book signings closer to where I live </t>
  </si>
  <si>
    <t>Fri Jun 05 19:37:05 PDT 2009</t>
  </si>
  <si>
    <t>mishellfish</t>
  </si>
  <si>
    <t xml:space="preserve">Something happened with my Nana while she was out. I'm off to the hospital. </t>
  </si>
  <si>
    <t>Fri Jun 05 19:37:07 PDT 2009</t>
  </si>
  <si>
    <t>Goodnight TF.... Gotta get up early for work....  Have a good one</t>
  </si>
  <si>
    <t>Fri Jun 05 19:37:09 PDT 2009</t>
  </si>
  <si>
    <t>mar1sol</t>
  </si>
  <si>
    <t>i should've gone to the gym tonight  i'm sooo tired and i cant wait for tomorrow night!</t>
  </si>
  <si>
    <t>romeotorretajr</t>
  </si>
  <si>
    <t xml:space="preserve">my eyes are tired </t>
  </si>
  <si>
    <t xml:space="preserve">@freeiphoneapps </t>
  </si>
  <si>
    <t>Fri Jun 05 19:37:11 PDT 2009</t>
  </si>
  <si>
    <t xml:space="preserve">@feelgoodguru awwww. i'm so sorry. </t>
  </si>
  <si>
    <t>CoGI_UCSB</t>
  </si>
  <si>
    <t xml:space="preserve">@MicrobeWorld #KrispyKreme sounds delicious. To bad there isn't one close to me </t>
  </si>
  <si>
    <t>Fri Jun 05 19:37:13 PDT 2009</t>
  </si>
  <si>
    <t>last place in mini golf  what else is new.</t>
  </si>
  <si>
    <t>Fri Jun 05 19:37:15 PDT 2009</t>
  </si>
  <si>
    <t>chmodd</t>
  </si>
  <si>
    <t xml:space="preserve">Bill is dead. </t>
  </si>
  <si>
    <t>Fri Jun 05 19:37:16 PDT 2009</t>
  </si>
  <si>
    <t>smlinze21</t>
  </si>
  <si>
    <t xml:space="preserve">Out working in the sun all day...now i have a headache, and i feel like crap </t>
  </si>
  <si>
    <t>Fri Jun 05 19:37:18 PDT 2009</t>
  </si>
  <si>
    <t xml:space="preserve">@THiSDoLL u never replied 2 me </t>
  </si>
  <si>
    <t>Fri Jun 05 19:37:19 PDT 2009</t>
  </si>
  <si>
    <t>Look at Kendra's show, wish I had cable     I love Kendra</t>
  </si>
  <si>
    <t>Fri Jun 05 19:37:21 PDT 2009</t>
  </si>
  <si>
    <t>I wanna buy Flavor of Love seasons 1&amp;amp;2 dvds. I miss that show  lol &amp;quot;yeah boyyyyyyy&amp;quot;</t>
  </si>
  <si>
    <t>Fri Jun 05 19:37:23 PDT 2009</t>
  </si>
  <si>
    <t xml:space="preserve">is still coughing!! </t>
  </si>
  <si>
    <t>marley_bby</t>
  </si>
  <si>
    <t xml:space="preserve">i dont know what to think anymore! lmao.... 2day was aight.. :/ It could have been better. </t>
  </si>
  <si>
    <t>Fri Jun 05 19:37:25 PDT 2009</t>
  </si>
  <si>
    <t>delirious_lily</t>
  </si>
  <si>
    <t xml:space="preserve">@skardi_582 you're not mad at me are you? </t>
  </si>
  <si>
    <t>Fri Jun 05 19:37:26 PDT 2009</t>
  </si>
  <si>
    <t xml:space="preserve">@TheGoalieGuild @dani3boyz The more she talks about the NHL Draft TweetUp, the more depressed I get.  Pookey. </t>
  </si>
  <si>
    <t>Fri Jun 05 19:37:27 PDT 2009</t>
  </si>
  <si>
    <t>HollaayLoXO</t>
  </si>
  <si>
    <t xml:space="preserve">Ew; I am a fat ass </t>
  </si>
  <si>
    <t>Fri Jun 05 19:37:28 PDT 2009</t>
  </si>
  <si>
    <t>Shooster480</t>
  </si>
  <si>
    <t xml:space="preserve">@clichecolumbia @loganhb @savorygreatness @jessikalynn_92 follow me stupid </t>
  </si>
  <si>
    <t>Fri Jun 05 19:37:30 PDT 2009</t>
  </si>
  <si>
    <t>Wow I just found these sunglasses I wanted at target but no money!  they r pink n amazing!</t>
  </si>
  <si>
    <t>Fri Jun 05 19:37:31 PDT 2009</t>
  </si>
  <si>
    <t xml:space="preserve">@MindMeddlerEd I just realized you're not following me!  @BadassEd is, but not you! </t>
  </si>
  <si>
    <t>Fri Jun 05 19:37:33 PDT 2009</t>
  </si>
  <si>
    <t xml:space="preserve">@BrassAngel I hunger!!! You not here to be my KFC parrie </t>
  </si>
  <si>
    <t xml:space="preserve">@christiemaine i did actually get off the computer haha.. the antiobiotics i have are massive too </t>
  </si>
  <si>
    <t xml:space="preserve">I'm annoyed that there's a party at home and I'm not home for it </t>
  </si>
  <si>
    <t>Fri Jun 05 19:37:34 PDT 2009</t>
  </si>
  <si>
    <t>ATLSheRa</t>
  </si>
  <si>
    <t xml:space="preserve">And why won't Tyson Beckford follow me already?! </t>
  </si>
  <si>
    <t xml:space="preserve">@Maddenlover everyone from left and right have been doing nothing but hurting my feelings..saying things i never did. </t>
  </si>
  <si>
    <t>Fri Jun 05 19:37:40 PDT 2009</t>
  </si>
  <si>
    <t>MaddieClements</t>
  </si>
  <si>
    <t>feel like crying. ily @gabrielle_alma! jc cut his hair..the way i dnt like it  hes an amazing singer but my obsessions fading.</t>
  </si>
  <si>
    <t>Fri Jun 05 19:37:41 PDT 2009</t>
  </si>
  <si>
    <t xml:space="preserve">@michaelseater At least you're not studying for finals. Consider yourself lucky. </t>
  </si>
  <si>
    <t xml:space="preserve">So hotttt! I fail; I bought pokemon platinum and forgot my ds. </t>
  </si>
  <si>
    <t>Fri Jun 05 19:37:45 PDT 2009</t>
  </si>
  <si>
    <t>cmplystunning16</t>
  </si>
  <si>
    <t xml:space="preserve">home and bored </t>
  </si>
  <si>
    <t>Fri Jun 05 19:37:46 PDT 2009</t>
  </si>
  <si>
    <t xml:space="preserve">My boy Shane is out on injury... </t>
  </si>
  <si>
    <t>Fri Jun 05 19:37:49 PDT 2009</t>
  </si>
  <si>
    <t>CrazyNoles</t>
  </si>
  <si>
    <t xml:space="preserve">About to go out to hang with my BADA peeps!! its going to be a nice lil reunion haven't seen them since my last day in london </t>
  </si>
  <si>
    <t>Fri Jun 05 19:37:51 PDT 2009</t>
  </si>
  <si>
    <t>lissetteyvonne</t>
  </si>
  <si>
    <t xml:space="preserve">@LeviBeamish Jealous of all those numbers </t>
  </si>
  <si>
    <t>ErinSpence</t>
  </si>
  <si>
    <t xml:space="preserve">Oh God! I have food poisoning!!! </t>
  </si>
  <si>
    <t>Fri Jun 05 19:37:53 PDT 2009</t>
  </si>
  <si>
    <t xml:space="preserve">@louisvillebobby Awwww, it's like our first virtual cheap date. Only problem? Crazy huge Mc D's ST cups don't fit in my MB drink holders </t>
  </si>
  <si>
    <t>O.o i told sean about it!  i have hawks and i have octopus. &amp;gt;.&amp;lt;</t>
  </si>
  <si>
    <t>clau1011</t>
  </si>
  <si>
    <t xml:space="preserve">Just woke from my 4 hour nap. Ugh. Disgusting. I can't believe i slept that long! </t>
  </si>
  <si>
    <t>Fri Jun 05 19:37:58 PDT 2009</t>
  </si>
  <si>
    <t>KshrGirl</t>
  </si>
  <si>
    <t>@weirdjello Super bummed  was looking fwd to moving my sim into the Wolffe house... Thanks for letting me know!</t>
  </si>
  <si>
    <t>Fri Jun 05 19:37:59 PDT 2009</t>
  </si>
  <si>
    <t xml:space="preserve">Tweeps get yall last tweets off we goin under maintenence in 13 min </t>
  </si>
  <si>
    <t>hvelez88</t>
  </si>
  <si>
    <t>@unroastbeef  i hope i didnt get u sick!  sorry! it could be worse...i coulda gave u something else! lmao</t>
  </si>
  <si>
    <t>Fri Jun 05 19:38:01 PDT 2009</t>
  </si>
  <si>
    <t xml:space="preserve">Ran into this girl I really like on my walk tonight. I wish I could gather up the nerve to say something. </t>
  </si>
  <si>
    <t>Fri Jun 05 19:38:03 PDT 2009</t>
  </si>
  <si>
    <t>Ariiellee</t>
  </si>
  <si>
    <t xml:space="preserve">just spent 60 bucks... that i wasnt supposed to spend </t>
  </si>
  <si>
    <t xml:space="preserve">@Tiffzeroseven I'm glad I'm not the only one!  haha  I'm on part 4.  Where Jess says goodbye.  I'm preparing myself for some tears. </t>
  </si>
  <si>
    <t>leaherbe</t>
  </si>
  <si>
    <t xml:space="preserve">It is very jarring to hear an ex-entanglement on the radio when you're out trying to enjoy yrself. Now i'm drowning my sorrows instead. </t>
  </si>
  <si>
    <t>Fri Jun 05 19:38:06 PDT 2009</t>
  </si>
  <si>
    <t xml:space="preserve">I'm do nauseated I just want to crawl in bed and stay there. </t>
  </si>
  <si>
    <t>Fri Jun 05 19:38:07 PDT 2009</t>
  </si>
  <si>
    <t>JennyPotPie</t>
  </si>
  <si>
    <t xml:space="preserve">jager bombs by myself </t>
  </si>
  <si>
    <t>Fri Jun 05 19:38:08 PDT 2009</t>
  </si>
  <si>
    <t xml:space="preserve">Being SUPER bored at a SECOND grad party... Not even drunk </t>
  </si>
  <si>
    <t>chabura</t>
  </si>
  <si>
    <t xml:space="preserve">i really really really want to find tix to dispatchhhh </t>
  </si>
  <si>
    <t>Fri Jun 05 19:38:12 PDT 2009</t>
  </si>
  <si>
    <t xml:space="preserve">@musikluvr10 Prolly early afternoon!!! </t>
  </si>
  <si>
    <t>My computer broke  heading to the apple store tomorrow.</t>
  </si>
  <si>
    <t>Fri Jun 05 19:38:13 PDT 2009</t>
  </si>
  <si>
    <t>nicolelovesalex</t>
  </si>
  <si>
    <t xml:space="preserve">I've officially become my moms slave for the next 11 or 12 days. </t>
  </si>
  <si>
    <t>Fri Jun 05 19:38:15 PDT 2009</t>
  </si>
  <si>
    <t xml:space="preserve">@heykim usually about an hour. </t>
  </si>
  <si>
    <t>Fri Jun 05 19:38:16 PDT 2009</t>
  </si>
  <si>
    <t xml:space="preserve">It's too hard am tired I don't think I can do this anymore </t>
  </si>
  <si>
    <t>Fri Jun 05 19:38:18 PDT 2009</t>
  </si>
  <si>
    <t xml:space="preserve">@DNT322 NO #Bobby Brown's baby is NOT by Whitney. He had the baby by his manager </t>
  </si>
  <si>
    <t>Fri Jun 05 19:38:19 PDT 2009</t>
  </si>
  <si>
    <t>lady_chelsea</t>
  </si>
  <si>
    <t>@k5ristyn wish it was this chelsea!!  miss you doll face!</t>
  </si>
  <si>
    <t>Fri Jun 05 19:38:20 PDT 2009</t>
  </si>
  <si>
    <t xml:space="preserve">@lastmemoirs idk. i feel sad. he keeps on ignoring me. </t>
  </si>
  <si>
    <t xml:space="preserve">just arrived... I didn't feel like getting dressed for the party, but it was awesome. I needed that. I missed my friends </t>
  </si>
  <si>
    <t>Fri Jun 05 19:38:21 PDT 2009</t>
  </si>
  <si>
    <t xml:space="preserve">@dsfq That's too bad about not being able to take births. </t>
  </si>
  <si>
    <t>Fri Jun 05 19:38:25 PDT 2009</t>
  </si>
  <si>
    <t>NiceEvilBanker</t>
  </si>
  <si>
    <t xml:space="preserve">@tinoymom That's about where I was. I'm on meds now that keep it in check. Runs in the fam apparently </t>
  </si>
  <si>
    <t>xchristina80x</t>
  </si>
  <si>
    <t xml:space="preserve">Everyone is busy tonight except for me ... feeling kinda lonely </t>
  </si>
  <si>
    <t>Fri Jun 05 19:38:26 PDT 2009</t>
  </si>
  <si>
    <t>TheGoalieGuild</t>
  </si>
  <si>
    <t xml:space="preserve">Oh holy hell, my pass expired in January!! ARGH. I will have to make the next one. Want to hear a serious problem? I've never been to CA </t>
  </si>
  <si>
    <t>Fri Jun 05 19:38:41 PDT 2009</t>
  </si>
  <si>
    <t>@NoRaptors  why are you sorry? You didn't do anything wrong..</t>
  </si>
  <si>
    <t>Fri Jun 05 19:38:43 PDT 2009</t>
  </si>
  <si>
    <t xml:space="preserve">@StewartWade Thanks! Did I already miss Crystal? </t>
  </si>
  <si>
    <t>Fri Jun 05 19:38:46 PDT 2009</t>
  </si>
  <si>
    <t>BluefireMoon</t>
  </si>
  <si>
    <t xml:space="preserve">if it has wheels, there will be trouble.  another flat tire. </t>
  </si>
  <si>
    <t>Fri Jun 05 19:38:47 PDT 2009</t>
  </si>
  <si>
    <t>cdurham4</t>
  </si>
  <si>
    <t>I might sound crazy but I miss school.    And I'm not ready to be a sophmore...or tall enough!!  haha</t>
  </si>
  <si>
    <t xml:space="preserve">I want a burrito from los dos so bad right now </t>
  </si>
  <si>
    <t>dylanharr</t>
  </si>
  <si>
    <t xml:space="preserve">@bucknellbutters i havent gotten mail in the past 3 days </t>
  </si>
  <si>
    <t>Fri Jun 05 19:38:49 PDT 2009</t>
  </si>
  <si>
    <t>Chelseaxo376</t>
  </si>
  <si>
    <t xml:space="preserve">I know you dont like to see me unhappy, but I cant help it. I cant just magically become happy... its harder than it seems.. </t>
  </si>
  <si>
    <t>@omgitismanda I'm bored  care to twitter with me?</t>
  </si>
  <si>
    <t>Fri Jun 05 19:38:52 PDT 2009</t>
  </si>
  <si>
    <t xml:space="preserve">Got kicked out before meeting anyone </t>
  </si>
  <si>
    <t>Fri Jun 05 19:38:53 PDT 2009</t>
  </si>
  <si>
    <t>justkwokka</t>
  </si>
  <si>
    <t xml:space="preserve">at the uts library on a beautiful saturday. not a cloud in the sky and the sun beamin in my eye.. therefore i cry </t>
  </si>
  <si>
    <t>Photo: whereâ€™s my peter pan?  http://tumblr.com/x1b1ype67</t>
  </si>
  <si>
    <t>Fri Jun 05 19:38:56 PDT 2009</t>
  </si>
  <si>
    <t>xkiwibird</t>
  </si>
  <si>
    <t xml:space="preserve">Dammit. I dont have any of my nail polish here except for purple. I need red! </t>
  </si>
  <si>
    <t>readingthisbook</t>
  </si>
  <si>
    <t>@SarahOckler3 this party ends in approx. 20 mins right?  #20boysummer</t>
  </si>
  <si>
    <t>Fri Jun 05 19:38:57 PDT 2009</t>
  </si>
  <si>
    <t>landis2189</t>
  </si>
  <si>
    <t xml:space="preserve">tired.....bed then work in the morning </t>
  </si>
  <si>
    <t>Fri Jun 05 19:38:58 PDT 2009</t>
  </si>
  <si>
    <t>chloerulezd00d</t>
  </si>
  <si>
    <t xml:space="preserve">@jacvanek I already preordered through glamour kills </t>
  </si>
  <si>
    <t>Fri Jun 05 19:38:59 PDT 2009</t>
  </si>
  <si>
    <t>SarahMoran</t>
  </si>
  <si>
    <t xml:space="preserve">@cameronreilly I just opened a blank tdk mini dv tape and feel similar. Also had to buy mum tivo last xmas as tapes were too expensive </t>
  </si>
  <si>
    <t>Fri Jun 05 19:39:04 PDT 2009</t>
  </si>
  <si>
    <t xml:space="preserve">&amp;quot;But there are moments when you can't deny what's true, Just an ordinary day like when I met you&amp;quot; 08-26-08 ...Damn I miss you BOYS!! </t>
  </si>
  <si>
    <t xml:space="preserve">@dinography I have a little, I havnt had alot of sleep myself </t>
  </si>
  <si>
    <t>jessbird86</t>
  </si>
  <si>
    <t xml:space="preserve">What is DM? Im so stupid  </t>
  </si>
  <si>
    <t>phillove1</t>
  </si>
  <si>
    <t xml:space="preserve">Going to bed early!! Well, being a loser with romina &amp;amp; watching the lifetime movie network...no words. Leaving Aruba Sunday </t>
  </si>
  <si>
    <t>Fri Jun 05 19:39:08 PDT 2009</t>
  </si>
  <si>
    <t>rachaelsullivan</t>
  </si>
  <si>
    <t xml:space="preserve">so mad at my macbook for not coming with iMovie HD and not accepting the version i semi-illegally acquired. I can't even open .avi files </t>
  </si>
  <si>
    <t>Fri Jun 05 19:39:09 PDT 2009</t>
  </si>
  <si>
    <t xml:space="preserve">@lasherphoto Awww look at Keebler and Lattrell!!!! I miss those doggies </t>
  </si>
  <si>
    <t>Fri Jun 05 19:39:11 PDT 2009</t>
  </si>
  <si>
    <t>cutehispana</t>
  </si>
  <si>
    <t xml:space="preserve">@socalgirl922 I'm sorry you're having a poopy day.  </t>
  </si>
  <si>
    <t>Fri Jun 05 19:39:12 PDT 2009</t>
  </si>
  <si>
    <t>AlaunaHankins</t>
  </si>
  <si>
    <t xml:space="preserve">I GOT SICK!I dont feel good </t>
  </si>
  <si>
    <t>Fri Jun 05 19:39:17 PDT 2009</t>
  </si>
  <si>
    <t>@SleepyScoop973 I'm watching &amp;quot;Wifeswap&amp;quot; I'm home sick with tonsillitis  I'm sooooo bored</t>
  </si>
  <si>
    <t>Fri Jun 05 19:39:18 PDT 2009</t>
  </si>
  <si>
    <t>Apple Removes Popular EDGE Game from App Store on Trademark Claim (not fair, i want the game now but can't get it  ) http://bit.ly/DvSDg</t>
  </si>
  <si>
    <t xml:space="preserve">so, i haven't tweeted for like 10 years. Because my Internet was down.  i was sad. </t>
  </si>
  <si>
    <t>Fri Jun 05 19:39:19 PDT 2009</t>
  </si>
  <si>
    <t>supimalexis</t>
  </si>
  <si>
    <t xml:space="preserve">@oXQuinzelXo it's for a good cause though!!! congrats in advance though, sorry i can't be there </t>
  </si>
  <si>
    <t xml:space="preserve">@MoriahJovan Oh I completely understand. I'm buried under my books, too. </t>
  </si>
  <si>
    <t>Fri Jun 05 19:39:20 PDT 2009</t>
  </si>
  <si>
    <t>maryysmith</t>
  </si>
  <si>
    <t>@emmycate and i want to get married  soooo much</t>
  </si>
  <si>
    <t>Fri Jun 05 19:39:23 PDT 2009</t>
  </si>
  <si>
    <t xml:space="preserve">@shockinglystill Ditto to that. What's wrong? </t>
  </si>
  <si>
    <t>sheawalter</t>
  </si>
  <si>
    <t xml:space="preserve">the hangover is hysterical. shower. bed. not looking forward to tomorrow </t>
  </si>
  <si>
    <t>Fri Jun 05 19:39:24 PDT 2009</t>
  </si>
  <si>
    <t>Iconic_Tay</t>
  </si>
  <si>
    <t>just woke up  Looks like it's going to be another long nite! Oh well! Probs gonna get bored so *TXT IT*</t>
  </si>
  <si>
    <t>Fri Jun 05 19:39:25 PDT 2009</t>
  </si>
  <si>
    <t xml:space="preserve">I spelled @atchorz name wrong in the twitpic </t>
  </si>
  <si>
    <t>matttclarkson</t>
  </si>
  <si>
    <t xml:space="preserve">I'm at work! </t>
  </si>
  <si>
    <t>Fri Jun 05 19:39:29 PDT 2009</t>
  </si>
  <si>
    <t xml:space="preserve">@crystalchappell ...I've been sick all week. Orange juice straight...no fun. </t>
  </si>
  <si>
    <t>Fri Jun 05 19:39:28 PDT 2009</t>
  </si>
  <si>
    <t>Johhnydamage</t>
  </si>
  <si>
    <t xml:space="preserve">I feel like I bother my friends when i talk to them. </t>
  </si>
  <si>
    <t>Fri Jun 05 19:39:37 PDT 2009</t>
  </si>
  <si>
    <t>thebest2010</t>
  </si>
  <si>
    <t xml:space="preserve">Just got done eating this fat ass whopper. Lol I want another one. </t>
  </si>
  <si>
    <t>Fri Jun 05 19:39:38 PDT 2009</t>
  </si>
  <si>
    <t xml:space="preserve">@TaraDivine I can't </t>
  </si>
  <si>
    <t>I think my earhole is screwed for eternity. But i don't wanna close it.  - http://tweet.sg</t>
  </si>
  <si>
    <t>Fri Jun 05 19:39:40 PDT 2009</t>
  </si>
  <si>
    <t>ladyortiz</t>
  </si>
  <si>
    <t xml:space="preserve">What today is friday man I'm so lost lol! anyway this rain is killing my mood nothing else to do but to chill at home watch some tv </t>
  </si>
  <si>
    <t>Fri Jun 05 19:39:44 PDT 2009</t>
  </si>
  <si>
    <t>Just went shopping when he shouldn't have  damn</t>
  </si>
  <si>
    <t>Fri Jun 05 19:39:52 PDT 2009</t>
  </si>
  <si>
    <t xml:space="preserve">@_wendy_r_ you've GOT to be kidding. you should just go stay in a hotel and demand to be reimbursed- this is ridiculous-you need rest!! </t>
  </si>
  <si>
    <t>Fri Jun 05 19:39:54 PDT 2009</t>
  </si>
  <si>
    <t>hmmm was gunna talk to JUKiE_08 but hes not on......... that sucks..... i didn't even get an email 2 reply 2  oh well at least mels on!!!</t>
  </si>
  <si>
    <t>Fri Jun 05 19:39:55 PDT 2009</t>
  </si>
  <si>
    <t>SabrinaNorrisss</t>
  </si>
  <si>
    <t xml:space="preserve">I stick out my lips when i dance.. </t>
  </si>
  <si>
    <t>cynthiajovan</t>
  </si>
  <si>
    <t>Fri Jun 05 19:39:56 PDT 2009</t>
  </si>
  <si>
    <t>There is always a reason. (annoyed)  http://plurk.com/p/yr6xv</t>
  </si>
  <si>
    <t>Fri Jun 05 19:39:57 PDT 2009</t>
  </si>
  <si>
    <t>was bad tonight for dinner  but whatever I'll work out a bunch this weekend!</t>
  </si>
  <si>
    <t xml:space="preserve">I don't want to go see a movie... </t>
  </si>
  <si>
    <t>Fri Jun 05 19:39:58 PDT 2009</t>
  </si>
  <si>
    <t>LindseyJanies</t>
  </si>
  <si>
    <t>Okay so I take that back. He had to cry himself to sleep for the first time tonight.Not easy as a mom!  But proud of him.Only took 5 mins.</t>
  </si>
  <si>
    <t>Fri Jun 05 19:40:11 PDT 2009</t>
  </si>
  <si>
    <t>CoolB</t>
  </si>
  <si>
    <t xml:space="preserve">@underdogmn, I'm bummed... the tape messed up on Burn Notice. I got the audio but no video </t>
  </si>
  <si>
    <t>shesamazndotcom</t>
  </si>
  <si>
    <t xml:space="preserve">20 min till tweetin ends for a lil bit so sad.... </t>
  </si>
  <si>
    <t>mazzycrazz</t>
  </si>
  <si>
    <t>the dance was awesome, my crush couldnt be there  it doesnt matter anyway, no one cares... everyone was focused on 2 certain ppl, oh well</t>
  </si>
  <si>
    <t>Fri Jun 05 19:40:14 PDT 2009</t>
  </si>
  <si>
    <t>rebeccaNevAda</t>
  </si>
  <si>
    <t xml:space="preserve">Marley and me was so fucking good and sad </t>
  </si>
  <si>
    <t>Fri Jun 05 19:40:15 PDT 2009</t>
  </si>
  <si>
    <t xml:space="preserve">&amp;amp; the feeling is back </t>
  </si>
  <si>
    <t>Fri Jun 05 19:40:16 PDT 2009</t>
  </si>
  <si>
    <t xml:space="preserve">@WardrobeGuy work work and more work </t>
  </si>
  <si>
    <t>gorjusbeauty</t>
  </si>
  <si>
    <t>so wanting Italian blackened chicken pasta!  but I can't risk that dress!  I'll have a salad...</t>
  </si>
  <si>
    <t>Fri Jun 05 19:40:20 PDT 2009</t>
  </si>
  <si>
    <t xml:space="preserve">I wish I wasn't so tired. I wanna finish this book tonight! But even then, my iPod had no drugs tonight, so it's gonna die on me soon </t>
  </si>
  <si>
    <t>@RowdyBaby9 I dunno... SURE IN THE HELL AINT ME!!   Im giving up on that crap... guess I'll settle for what I got.. UGH!! hahahaha</t>
  </si>
  <si>
    <t>allisonmiller</t>
  </si>
  <si>
    <t>@selfproduction No  Some internet shipping clients allow for it, but mostly it's a trip to the post office.</t>
  </si>
  <si>
    <t>Fri Jun 05 19:40:21 PDT 2009</t>
  </si>
  <si>
    <t xml:space="preserve">Ok, I have no motivation tonight </t>
  </si>
  <si>
    <t>Fri Jun 05 19:40:22 PDT 2009</t>
  </si>
  <si>
    <t>nirvank</t>
  </si>
  <si>
    <t xml:space="preserve">@hookedonwinter Yes tasty. Total Beverage in Westminister. They only had 3 bottles. </t>
  </si>
  <si>
    <t xml:space="preserve">@The14th HAHA! I would probably stick out though since I've never heard Forgive Durden. </t>
  </si>
  <si>
    <t>tinoymom</t>
  </si>
  <si>
    <t>@NiceEvilBanker I don't want to go on meds.  We'll see what the doc says.</t>
  </si>
  <si>
    <t>Fri Jun 05 19:40:23 PDT 2009</t>
  </si>
  <si>
    <t>@timminchinI bet I stayed awake longer... although I had no shooter  only stupid sick people who kept demanding my attention</t>
  </si>
  <si>
    <t>shutitkatiee</t>
  </si>
  <si>
    <t xml:space="preserve">trying to get my new sims 3 game to work. and failing miserably. </t>
  </si>
  <si>
    <t>Fri Jun 05 19:40:25 PDT 2009</t>
  </si>
  <si>
    <t xml:space="preserve">@Billymcflurry no one loves me  thanks. </t>
  </si>
  <si>
    <t>Fri Jun 05 19:40:27 PDT 2009</t>
  </si>
  <si>
    <t>coughing so much i have a monster headache  gunna try to sleep. breakfast w dad at 8. @13rossi13 arrives around 10!!!!!!</t>
  </si>
  <si>
    <t>Fri Jun 05 19:40:47 PDT 2009</t>
  </si>
  <si>
    <t>flipflopbandit</t>
  </si>
  <si>
    <t xml:space="preserve">Feels sick. Shouldn't have drank on an empty stomach </t>
  </si>
  <si>
    <t>Fri Jun 05 19:40:49 PDT 2009</t>
  </si>
  <si>
    <t>hopefulpatience</t>
  </si>
  <si>
    <t xml:space="preserve">@DrKenshin or not....  </t>
  </si>
  <si>
    <t>SeleneDaBean</t>
  </si>
  <si>
    <t xml:space="preserve"> wel Dago and I are gonna run to you as soon as we can </t>
  </si>
  <si>
    <t>Fri Jun 05 19:40:50 PDT 2009</t>
  </si>
  <si>
    <t xml:space="preserve">my ear is bleeding </t>
  </si>
  <si>
    <t>Fri Jun 05 19:40:52 PDT 2009</t>
  </si>
  <si>
    <t xml:space="preserve">heading to bed. i hope it doesnt rain tomorrow. </t>
  </si>
  <si>
    <t>Fri Jun 05 19:40:55 PDT 2009</t>
  </si>
  <si>
    <t>Notyourbarista</t>
  </si>
  <si>
    <t xml:space="preserve">wishes wicked wasn't so damn expensive in london. </t>
  </si>
  <si>
    <t>JJ5X5</t>
  </si>
  <si>
    <t xml:space="preserve">I'm leaving to see my family in El Paso,TX i wont be back for a week. </t>
  </si>
  <si>
    <t xml:space="preserve">that's the only problem with twitter you can't tell who is fake </t>
  </si>
  <si>
    <t>Fri Jun 05 19:40:58 PDT 2009</t>
  </si>
  <si>
    <t>leavenrimesoft</t>
  </si>
  <si>
    <t>wonders if i should take up korean/japanese dance classes / salsa? (oh but i need a partner for salsa...  )</t>
  </si>
  <si>
    <t>Fri Jun 05 19:40:59 PDT 2009</t>
  </si>
  <si>
    <t>novee_snoop</t>
  </si>
  <si>
    <t xml:space="preserve">just did it! pheww...my debts are sooo huge... </t>
  </si>
  <si>
    <t>Fri Jun 05 19:41:00 PDT 2009</t>
  </si>
  <si>
    <t xml:space="preserve">Sitting at home, don't feel as bad. Maybe the tylenol kicked in! BUT it still hurts to talk </t>
  </si>
  <si>
    <t>Fri Jun 05 19:41:01 PDT 2009</t>
  </si>
  <si>
    <t>rhubee_02</t>
  </si>
  <si>
    <t xml:space="preserve">i'm here at the office </t>
  </si>
  <si>
    <t>Fri Jun 05 19:41:03 PDT 2009</t>
  </si>
  <si>
    <t>http://twitpic.com/6pvrk In Mannywood ! No manny  Pierre is cool thought !</t>
  </si>
  <si>
    <t>Fri Jun 05 19:41:04 PDT 2009</t>
  </si>
  <si>
    <t>brontemanning</t>
  </si>
  <si>
    <t xml:space="preserve">really don't want to do this food technology assignment!  </t>
  </si>
  <si>
    <t>eeemilyyy</t>
  </si>
  <si>
    <t>@eveninghour 15 inch pro. we didn't order it tonight  but i'm FORCING them to do it tomorrow.</t>
  </si>
  <si>
    <t>Fri Jun 05 19:41:05 PDT 2009</t>
  </si>
  <si>
    <t>aieee graduation was amazingg.  I'm going to miss the seniors soo much&amp;lt;3 esp my krista</t>
  </si>
  <si>
    <t>Fri Jun 05 19:41:08 PDT 2009</t>
  </si>
  <si>
    <t xml:space="preserve">@HHReynolds topanga Canyon? R u in LA? I'll be bk in a few hours. Would love 2 finally get 2gthr &amp;amp; chat since I'm missin the conf </t>
  </si>
  <si>
    <t>Fri Jun 05 19:41:09 PDT 2009</t>
  </si>
  <si>
    <t>patricianaar</t>
  </si>
  <si>
    <t xml:space="preserve">Why do I feel sad if I saw you today...??? </t>
  </si>
  <si>
    <t>Fri Jun 05 19:41:12 PDT 2009</t>
  </si>
  <si>
    <t>susankgrace</t>
  </si>
  <si>
    <t>@Felizchica Oh no!  Ha!  Had to laugh at &amp;quot;douchebag&amp;quot;  haven't heard that in years!  Good one!  Sorry about the ticket   Like the new pic!</t>
  </si>
  <si>
    <t>http://twitpic.com/6pvsc - Im sorry kristin for biting your toe  i learned my lesson...</t>
  </si>
  <si>
    <t>Fri Jun 05 19:41:13 PDT 2009</t>
  </si>
  <si>
    <t xml:space="preserve">Lust is soo depressing </t>
  </si>
  <si>
    <t>Fri Jun 05 19:41:16 PDT 2009</t>
  </si>
  <si>
    <t>ughhh... wondering if I should just cut my hair short again or keep growing it  i'm starting to really hate it buhhh.</t>
  </si>
  <si>
    <t>Fri Jun 05 19:41:17 PDT 2009</t>
  </si>
  <si>
    <t xml:space="preserve">just got home. Had to pay for my own ticket, bleh. Ah, well. More disappointed about not getting anything from my parents. </t>
  </si>
  <si>
    <t xml:space="preserve">tired of waiting for GSM Palm Pre </t>
  </si>
  <si>
    <t>Fri Jun 05 19:41:19 PDT 2009</t>
  </si>
  <si>
    <t>@__melissa of the elevator. So as soon as I got in I realized she was still in the elevator! Doors closed! Gone-zo!!!  neighbor found her!</t>
  </si>
  <si>
    <t>Fri Jun 05 19:41:20 PDT 2009</t>
  </si>
  <si>
    <t>yoyopiw</t>
  </si>
  <si>
    <t xml:space="preserve">I love stÃ©phane so much!!!!!!!!!!!!!!!!!!  he doesn't love me </t>
  </si>
  <si>
    <t xml:space="preserve">Arts Fest weather was nice. But stomach was so upset took 5 trips to the porta potty...ew. </t>
  </si>
  <si>
    <t>Fri Jun 05 19:41:22 PDT 2009</t>
  </si>
  <si>
    <t>S____</t>
  </si>
  <si>
    <t xml:space="preserve">Wow...my people r really hilarious! SHOUT OUT TO MY BEST GALS in the world!! And MY BEST GUYS! Too bad we couldn't hold the rain back </t>
  </si>
  <si>
    <t xml:space="preserve">I want a ZG </t>
  </si>
  <si>
    <t>Fri Jun 05 19:41:23 PDT 2009</t>
  </si>
  <si>
    <t xml:space="preserve">@bsbfan96 AWWW I love it...wish u could come with us to ATL next week </t>
  </si>
  <si>
    <t>Fri Jun 05 19:41:27 PDT 2009</t>
  </si>
  <si>
    <t>@jjlangley...no luck on toywatch this week  see you tomorrow yay!!</t>
  </si>
  <si>
    <t>Fri Jun 05 19:41:28 PDT 2009</t>
  </si>
  <si>
    <t>TKissxo</t>
  </si>
  <si>
    <t xml:space="preserve">I'm pretty sure all of my moms friends have unfollowed me by now. And my pastor. &amp;amp; my grandmOH I FORGOT THEY'RE BOTH DEAD. </t>
  </si>
  <si>
    <t>tamtwins452</t>
  </si>
  <si>
    <t xml:space="preserve">This day is going to be long </t>
  </si>
  <si>
    <t>Fri Jun 05 19:41:30 PDT 2009</t>
  </si>
  <si>
    <t>baznet</t>
  </si>
  <si>
    <t xml:space="preserve">Relay for Life was wet and cold. </t>
  </si>
  <si>
    <t>Fri Jun 05 19:41:31 PDT 2009</t>
  </si>
  <si>
    <t>i_got_you_now</t>
  </si>
  <si>
    <t>oh my  Its really rainin hard ..</t>
  </si>
  <si>
    <t>qbee27</t>
  </si>
  <si>
    <t>@thesehazeleyz no he's not  I won't get to see him</t>
  </si>
  <si>
    <t xml:space="preserve">I feels weak. Today wasn't so sure will be a good day or opposite.  </t>
  </si>
  <si>
    <t>Fri Jun 05 19:41:33 PDT 2009</t>
  </si>
  <si>
    <t xml:space="preserve">Bed.. Gotta me up in a few hours . Shame the weather is gonna b bad </t>
  </si>
  <si>
    <t>Fri Jun 05 19:41:34 PDT 2009</t>
  </si>
  <si>
    <t>misslancome2009</t>
  </si>
  <si>
    <t>is sad because she has been followed by a miley imposter  ha.</t>
  </si>
  <si>
    <t xml:space="preserve">@absolutegoo i would totally participate and place bids on CHA... But I dont qualify b/c of my age </t>
  </si>
  <si>
    <t>Fri Jun 05 19:41:36 PDT 2009</t>
  </si>
  <si>
    <t xml:space="preserve">I forgot my jacket! I'm gonna be cold the whole night. </t>
  </si>
  <si>
    <t xml:space="preserve">@djsteen won't let me stop to play with the puppies at the pet store </t>
  </si>
  <si>
    <t>Fri Jun 05 19:41:38 PDT 2009</t>
  </si>
  <si>
    <t xml:space="preserve">@mallorygallery lol well i already started it and im going to bed when it's over, i have to wake up early for a grad party in WI </t>
  </si>
  <si>
    <t>Fri Jun 05 19:41:40 PDT 2009</t>
  </si>
  <si>
    <t>sexylatinachic</t>
  </si>
  <si>
    <t xml:space="preserve">@justsoraira yeah she is 6 and my other niece is 2, they are growing up, which means i am getting old </t>
  </si>
  <si>
    <t>Fri Jun 05 19:41:41 PDT 2009</t>
  </si>
  <si>
    <t xml:space="preserve">3.30am in the UK and I can't sleep </t>
  </si>
  <si>
    <t>Fri Jun 05 19:41:46 PDT 2009</t>
  </si>
  <si>
    <t xml:space="preserve">I'M SO STRESSED! </t>
  </si>
  <si>
    <t>Fri Jun 05 19:41:48 PDT 2009</t>
  </si>
  <si>
    <t>@FollowTay ohh  do u guys text?</t>
  </si>
  <si>
    <t xml:space="preserve">just realized he left his jacket at the dance. Dang! I love that jacket. </t>
  </si>
  <si>
    <t>Fri Jun 05 19:41:49 PDT 2009</t>
  </si>
  <si>
    <t>kdheart</t>
  </si>
  <si>
    <t xml:space="preserve">i wish twitter notified when someone &amp;quot;@ed&amp;quot; you. &amp;gt;_&amp;gt; clicking the button to find no one did is just....dissapointing... </t>
  </si>
  <si>
    <t>KatyKrazy</t>
  </si>
  <si>
    <t xml:space="preserve">@magicaljod awww. that's so sweet. it sucks seeing that stuff. </t>
  </si>
  <si>
    <t>Fri Jun 05 19:41:50 PDT 2009</t>
  </si>
  <si>
    <t>@FromentS super pretty pics!! p.s are you excited to be working my last shift with me tomorrow!!  so sad!</t>
  </si>
  <si>
    <t>Fri Jun 05 19:41:51 PDT 2009</t>
  </si>
  <si>
    <t xml:space="preserve">@Jacobswolf I know, I suck </t>
  </si>
  <si>
    <t>Fri Jun 05 19:41:53 PDT 2009</t>
  </si>
  <si>
    <t>Suestrah_lei</t>
  </si>
  <si>
    <t>aWwWw  my bff went home 2day!! im bored withot u... MISS U MY JOMBIIE...</t>
  </si>
  <si>
    <t>Fri Jun 05 19:41:54 PDT 2009</t>
  </si>
  <si>
    <t>zacamaea</t>
  </si>
  <si>
    <t xml:space="preserve">Feeling sentimental and missing my grandpa.  He'd have loved to see all of the little kids playing together.  Not the same w/out him. </t>
  </si>
  <si>
    <t>Fri Jun 05 19:41:59 PDT 2009</t>
  </si>
  <si>
    <t>eskimo_jo</t>
  </si>
  <si>
    <t xml:space="preserve">What is with me and hitting/close calls when driving? but more importantly: rest in peace big moose. my heart hurts for you &amp;amp; ur family. </t>
  </si>
  <si>
    <t>Fri Jun 05 19:42:00 PDT 2009</t>
  </si>
  <si>
    <t>tashamorgado</t>
  </si>
  <si>
    <t>got a new lip piercing and its not working out for me cuz i cant get the one i have in right now out   DARN!</t>
  </si>
  <si>
    <t>Fri Jun 05 19:42:01 PDT 2009</t>
  </si>
  <si>
    <t>ryanplevins</t>
  </si>
  <si>
    <t xml:space="preserve">Just got done with dinner with Jovan...it was good seeing him! Driving back to the hotel, back to stl tomorrow </t>
  </si>
  <si>
    <t>Fri Jun 05 19:42:03 PDT 2009</t>
  </si>
  <si>
    <t>CaElWe</t>
  </si>
  <si>
    <t xml:space="preserve">Im a really bad bowler </t>
  </si>
  <si>
    <t>@HeathersNotBSC   Ick   No fun at all. I'm sorry you're in such pain though   I hope it feels better. I need to go to the dentist soon.</t>
  </si>
  <si>
    <t>Fri Jun 05 19:42:05 PDT 2009</t>
  </si>
  <si>
    <t xml:space="preserve">@LadyHawke_2006 I wish, not me sadly! </t>
  </si>
  <si>
    <t>Fri Jun 05 19:42:06 PDT 2009</t>
  </si>
  <si>
    <t xml:space="preserve">I am a crumb. I just realized I bounced a check. That's just irresponsible!!! </t>
  </si>
  <si>
    <t>Fri Jun 05 19:42:07 PDT 2009</t>
  </si>
  <si>
    <t>waikiki_sneaky</t>
  </si>
  <si>
    <t xml:space="preserve">@Bleakey If u search for @NColimo user isn't found. </t>
  </si>
  <si>
    <t xml:space="preserve">@CinnamonCloud Nope  and very upset  I like him as an actor! </t>
  </si>
  <si>
    <t>Fri Jun 05 19:42:09 PDT 2009</t>
  </si>
  <si>
    <t>IVXIX</t>
  </si>
  <si>
    <t xml:space="preserve"> my shoulder hurts...</t>
  </si>
  <si>
    <t>Fri Jun 05 19:42:10 PDT 2009</t>
  </si>
  <si>
    <t xml:space="preserve">@JLKulio I don't know what they are! </t>
  </si>
  <si>
    <t xml:space="preserve">Wow Before the Strom is really make me sad right now! It makes me think about a guy that i dated for 2 and .5 years. </t>
  </si>
  <si>
    <t>Fri Jun 05 19:42:11 PDT 2009</t>
  </si>
  <si>
    <t xml:space="preserve">now I want a pet duck </t>
  </si>
  <si>
    <t>Fri Jun 05 19:42:12 PDT 2009</t>
  </si>
  <si>
    <t>MPage121</t>
  </si>
  <si>
    <t xml:space="preserve">@brendas_kitkat sorry for your loss </t>
  </si>
  <si>
    <t>Fri Jun 05 19:42:14 PDT 2009</t>
  </si>
  <si>
    <t>ErikwithaKizzle</t>
  </si>
  <si>
    <t xml:space="preserve">@solelysoly No twitpics? none at all? </t>
  </si>
  <si>
    <t>mungusband</t>
  </si>
  <si>
    <t xml:space="preserve">@cheapwebmonkey Yes, that's a problem of an ouroborosian nature. </t>
  </si>
  <si>
    <t>Fri Jun 05 19:42:15 PDT 2009</t>
  </si>
  <si>
    <t>robinmcmahon</t>
  </si>
  <si>
    <t xml:space="preserve">What do u do with a relative who thinks the world revolves around them? </t>
  </si>
  <si>
    <t>TWCZach</t>
  </si>
  <si>
    <t xml:space="preserve">@MartinMMC where am I? </t>
  </si>
  <si>
    <t>Fri Jun 05 19:42:17 PDT 2009</t>
  </si>
  <si>
    <t>APIguy</t>
  </si>
  <si>
    <t xml:space="preserve">@pamelump Lucky! I'm still working </t>
  </si>
  <si>
    <t>Fri Jun 05 19:42:18 PDT 2009</t>
  </si>
  <si>
    <t>ganuzoo9</t>
  </si>
  <si>
    <t xml:space="preserve">Y CANT ANYONE JUST ANSWER THERE PHONE </t>
  </si>
  <si>
    <t>Fri Jun 05 19:42:20 PDT 2009</t>
  </si>
  <si>
    <t>Spiral_Infinity</t>
  </si>
  <si>
    <t xml:space="preserve">Trying to find the 5 guys and fries place colorado and i have no idea where its at </t>
  </si>
  <si>
    <t>Fri Jun 05 19:42:24 PDT 2009</t>
  </si>
  <si>
    <t>calimanswish</t>
  </si>
  <si>
    <t xml:space="preserve">want to see the movie that bad and don want to waste the drive to bako that im going to the theatre at the mall </t>
  </si>
  <si>
    <t>bcskate1</t>
  </si>
  <si>
    <t xml:space="preserve">just got home from work, now staying up till who knows doing this gay research paper </t>
  </si>
  <si>
    <t xml:space="preserve">@blkcadi No I missed it! Damn it!  Broomhead got it.  I will be kicking my self all night </t>
  </si>
  <si>
    <t>Fri Jun 05 19:42:25 PDT 2009</t>
  </si>
  <si>
    <t xml:space="preserve">@eventersmom Sounds like fun! Good luck! Hopefully the weather behaves! Got drenched again this afternoon in DB </t>
  </si>
  <si>
    <t>Fri Jun 05 19:42:26 PDT 2009</t>
  </si>
  <si>
    <t>alishabj</t>
  </si>
  <si>
    <t xml:space="preserve">Getting beat by brenden on mario cart wii </t>
  </si>
  <si>
    <t xml:space="preserve">@Liteskinpoppin hey u!!!! </t>
  </si>
  <si>
    <t>Fri Jun 05 19:42:27 PDT 2009</t>
  </si>
  <si>
    <t>iluvpurple8</t>
  </si>
  <si>
    <t xml:space="preserve">extremely bored... last day of schoo </t>
  </si>
  <si>
    <t>Fri Jun 05 19:42:44 PDT 2009</t>
  </si>
  <si>
    <t xml:space="preserve">This episode feels like my life right now!!! </t>
  </si>
  <si>
    <t>Fri Jun 05 19:42:45 PDT 2009</t>
  </si>
  <si>
    <t>@tommcfly missing you guys in Brazil  when are you coming back?</t>
  </si>
  <si>
    <t>Fri Jun 05 19:42:47 PDT 2009</t>
  </si>
  <si>
    <t xml:space="preserve">Sammy went home    Going shopping with my mummy for her birthday </t>
  </si>
  <si>
    <t>Fri Jun 05 19:42:49 PDT 2009</t>
  </si>
  <si>
    <t xml:space="preserve">. they might think wrong about me </t>
  </si>
  <si>
    <t>@thesmartmama Oh no! I'm sorry abt gma! She was sick b4, yes?  I'll send you good thoughts!</t>
  </si>
  <si>
    <t>dehit28</t>
  </si>
  <si>
    <t xml:space="preserve">Ha this shit would happen 2 me the day b4 i leave </t>
  </si>
  <si>
    <t>Fri Jun 05 19:42:51 PDT 2009</t>
  </si>
  <si>
    <t xml:space="preserve">Lets just say my feet are bleeding literally. </t>
  </si>
  <si>
    <t>Fri Jun 05 19:42:56 PDT 2009</t>
  </si>
  <si>
    <t>Going to wal mart   http://myloc.me/2KNk</t>
  </si>
  <si>
    <t>Fri Jun 05 19:42:57 PDT 2009</t>
  </si>
  <si>
    <t>soccergeek4</t>
  </si>
  <si>
    <t xml:space="preserve">can't have sleepover  wish could  nothing to do  no one to talk to </t>
  </si>
  <si>
    <t xml:space="preserve">@SarahCowan my doctor told me to stop caffine. I'm like a tea &amp;amp; coffee fanatic and now everytime I pass a Starbucks I cry... </t>
  </si>
  <si>
    <t>Fri Jun 05 19:42:58 PDT 2009</t>
  </si>
  <si>
    <t>DulceArroyo</t>
  </si>
  <si>
    <t xml:space="preserve">.. i have to admit, I'm a little bit jealous, and i don't wanna feel it i'm dissapoined by myself </t>
  </si>
  <si>
    <t xml:space="preserve">PS: I miss Canada trees </t>
  </si>
  <si>
    <t>Fri Jun 05 19:42:59 PDT 2009</t>
  </si>
  <si>
    <t>@RAMATU2U girl I was about to tell you all this stuff happening that you could check out then I remembered you weren't here  Miss U!</t>
  </si>
  <si>
    <t>dancefuckdance</t>
  </si>
  <si>
    <t xml:space="preserve">so insanely tired... work from 3am to 10 and then redoing the flooring and painting in my room. no gym today </t>
  </si>
  <si>
    <t>Fri Jun 05 19:43:02 PDT 2009</t>
  </si>
  <si>
    <t xml:space="preserve">#howarewe 4/10. Watching 2 pints and my legs REALLY hurt and I don't know why! Can't sleep because of it </t>
  </si>
  <si>
    <t>Fri Jun 05 19:43:03 PDT 2009</t>
  </si>
  <si>
    <t>Nani84</t>
  </si>
  <si>
    <t xml:space="preserve">@Crazy4Jericho Me too... I can watch it tomorrow night, but it transmit in spanish and I hate watching wrestling in spanish </t>
  </si>
  <si>
    <t>Fri Jun 05 19:43:07 PDT 2009</t>
  </si>
  <si>
    <t xml:space="preserve">@JonathanRKnight I would like 2 stay up all night &amp;amp; wait eagerly 4 ur Tweets but this nurse has 2 get some rest.12Hr shift tomorrow </t>
  </si>
  <si>
    <t>Fri Jun 05 19:43:08 PDT 2009</t>
  </si>
  <si>
    <t xml:space="preserve">i want to watch summer heights high..but i want to watch it on my tv rather than computer..cant find it </t>
  </si>
  <si>
    <t>ZeMoufette</t>
  </si>
  <si>
    <t xml:space="preserve">Brocolli isn't as good as I remember... </t>
  </si>
  <si>
    <t>Fri Jun 05 19:43:13 PDT 2009</t>
  </si>
  <si>
    <t>@JPcashcash that song is so not new to people who have your cd  i got excited cuz i actually thought it was a new one! baha</t>
  </si>
  <si>
    <t>I'm all alone in my mum and dad's house  gonna be no fun when I wake up to NO ONE.</t>
  </si>
  <si>
    <t>spencerjf</t>
  </si>
  <si>
    <t>Hey @zunited See ya man. Good byes are never good   (Zunited live &amp;gt; http://ustre.am/3gjg)</t>
  </si>
  <si>
    <t>Fri Jun 05 19:43:15 PDT 2009</t>
  </si>
  <si>
    <t xml:space="preserve">My birthday is in 2 months. Yuck all it does is remind me that I'm getting old and i'm lonely. Plus something bad always happens. </t>
  </si>
  <si>
    <t>Fri Jun 05 19:43:17 PDT 2009</t>
  </si>
  <si>
    <t xml:space="preserve">@mahaffy isn't that the truth.  </t>
  </si>
  <si>
    <t>Fri Jun 05 19:43:18 PDT 2009</t>
  </si>
  <si>
    <t>darkifritx</t>
  </si>
  <si>
    <t>E3 was alot better then last year, Now it's time for me to study  less gaming for now until I pass this math compass exam.</t>
  </si>
  <si>
    <t>Fri Jun 05 19:43:20 PDT 2009</t>
  </si>
  <si>
    <t>LisaMari3</t>
  </si>
  <si>
    <t xml:space="preserve">No he punched me! </t>
  </si>
  <si>
    <t>Fri Jun 05 19:43:21 PDT 2009</t>
  </si>
  <si>
    <t>drumsforfood</t>
  </si>
  <si>
    <t xml:space="preserve">no one's tweeting, so going to bed most likely. </t>
  </si>
  <si>
    <t>Fri Jun 05 19:43:23 PDT 2009</t>
  </si>
  <si>
    <t>christs_soldier</t>
  </si>
  <si>
    <t>@belovedmama yay for the kids, boo for the ankle  hope you're up and running again soon!!!</t>
  </si>
  <si>
    <t>Fri Jun 05 19:43:24 PDT 2009</t>
  </si>
  <si>
    <t>paola_loot</t>
  </si>
  <si>
    <t xml:space="preserve">bohol doesnt feel anything like the jungle </t>
  </si>
  <si>
    <t>SaraNekko</t>
  </si>
  <si>
    <t xml:space="preserve">@mstrpiccolo sheesh! I really hope the're not gonna make u open tomorow </t>
  </si>
  <si>
    <t>Fri Jun 05 19:43:25 PDT 2009</t>
  </si>
  <si>
    <t>Transition</t>
  </si>
  <si>
    <t xml:space="preserve">@Kymberlie why aren't you at the Geek Gathering? You don't love us anymore!!! </t>
  </si>
  <si>
    <t>Fri Jun 05 19:43:28 PDT 2009</t>
  </si>
  <si>
    <t xml:space="preserve">I hate when my medication wares off then I wake up. Ouch, haha. </t>
  </si>
  <si>
    <t>Fri Jun 05 19:43:32 PDT 2009</t>
  </si>
  <si>
    <t>@tommcfly hahah I lost the show  I live far away from buenos aires, 2000 km. My best friend went, I waiting for her call! Love your music!</t>
  </si>
  <si>
    <t>Fri Jun 05 19:43:30 PDT 2009</t>
  </si>
  <si>
    <t>mcj108</t>
  </si>
  <si>
    <t xml:space="preserve">This is so annoying, I have to have twitter so other people can see me on near by. I always forget </t>
  </si>
  <si>
    <t>Fri Jun 05 19:43:31 PDT 2009</t>
  </si>
  <si>
    <t>mastamoore89</t>
  </si>
  <si>
    <t xml:space="preserve">@OpenBoxMusic i didnt get any </t>
  </si>
  <si>
    <t>Internet was out since 7.30pm last night.  Now very behind on everything. Oh well, got other work done!</t>
  </si>
  <si>
    <t>Fri Jun 05 19:43:33 PDT 2009</t>
  </si>
  <si>
    <t xml:space="preserve">on my way to the bengoa's i pass loyno, and i must say i really missed being there </t>
  </si>
  <si>
    <t>Fri Jun 05 19:43:34 PDT 2009</t>
  </si>
  <si>
    <t>rhed31</t>
  </si>
  <si>
    <t xml:space="preserve">@bentonpaul what? NO! it's the same time that david archuleta is going to be singing at the soccer game. </t>
  </si>
  <si>
    <t>Fri Jun 05 19:43:36 PDT 2009</t>
  </si>
  <si>
    <t xml:space="preserve">Wtf? It's not even 11 and these bitches have to Go home to sleep. Me? I'm RARING to go </t>
  </si>
  <si>
    <t>Fri Jun 05 19:43:37 PDT 2009</t>
  </si>
  <si>
    <t xml:space="preserve">tom's not in adtr anymore </t>
  </si>
  <si>
    <t>Fri Jun 05 19:43:39 PDT 2009</t>
  </si>
  <si>
    <t>olskolsoul</t>
  </si>
  <si>
    <t xml:space="preserve">WATCHIN THE MOVIE &amp;quot;FAME&amp;quot; FROM THE 1980s. Tho I was born 1990. gotta love dem 80s movies! movies of today cant compare </t>
  </si>
  <si>
    <t>Fri Jun 05 19:43:40 PDT 2009</t>
  </si>
  <si>
    <t>PaulRSchneider</t>
  </si>
  <si>
    <t xml:space="preserve">Installed Windows Update VISTA Service Pack 2 and lost audio on my PC.  Windows is great  </t>
  </si>
  <si>
    <t>Fri Jun 05 19:43:41 PDT 2009</t>
  </si>
  <si>
    <t>@iBeezkS You only keep me around cuz I'm mixed. U pretend like my Rican side don't exist  AND YES U DID SAY U HATE THEM!!!</t>
  </si>
  <si>
    <t>@_wendy_r_ that is SO awful, i'm really sorry...  you should eat the party food, btw, esp considering how you've been treated so far!!</t>
  </si>
  <si>
    <t>Fri Jun 05 19:43:42 PDT 2009</t>
  </si>
  <si>
    <t xml:space="preserve">just did dishes that had been sitting in my sink for over a week, my kitchen was starting to smell, ughh since when do i live like a guy? </t>
  </si>
  <si>
    <t>Fri Jun 05 19:43:43 PDT 2009</t>
  </si>
  <si>
    <t xml:space="preserve">Where is everybody 2nite?...twitter sure is kinda dead n dry 2nite...is everybody goin out?... </t>
  </si>
  <si>
    <t>Fri Jun 05 19:43:44 PDT 2009</t>
  </si>
  <si>
    <t xml:space="preserve">@mimi918 i dunno but i had thermals on the golf course today it was chilly &amp;amp; super wet!! </t>
  </si>
  <si>
    <t>Fri Jun 05 19:43:45 PDT 2009</t>
  </si>
  <si>
    <t xml:space="preserve">@JanaBanana5 Oh my word...so tell me are you a mother of four now? lol I'm so sorry. </t>
  </si>
  <si>
    <t>Fri Jun 05 19:43:46 PDT 2009</t>
  </si>
  <si>
    <t xml:space="preserve">Carlenn Smith withdrawls </t>
  </si>
  <si>
    <t>Fri Jun 05 19:43:48 PDT 2009</t>
  </si>
  <si>
    <t>erikabaaaby</t>
  </si>
  <si>
    <t xml:space="preserve">Why why why ? </t>
  </si>
  <si>
    <t>Fri Jun 05 19:43:51 PDT 2009</t>
  </si>
  <si>
    <t>@pam_franco: lol the only downside is mosquitoes.   My legs look like the proactive miracle's face *before!* T.T</t>
  </si>
  <si>
    <t>Fri Jun 05 19:43:52 PDT 2009</t>
  </si>
  <si>
    <t xml:space="preserve">I miss talking to ^%$#@! It sucks how you and someone can share such a connection and then suddenly that connection goes poof. </t>
  </si>
  <si>
    <t>Fri Jun 05 19:43:53 PDT 2009</t>
  </si>
  <si>
    <t>IfIWereThere</t>
  </si>
  <si>
    <t xml:space="preserve">@silvermoon76 </t>
  </si>
  <si>
    <t>Fri Jun 05 19:43:55 PDT 2009</t>
  </si>
  <si>
    <t xml:space="preserve">Me and my lil brah have xbox and we playin the same game but he dont wanna play online w/ me </t>
  </si>
  <si>
    <t>Fri Jun 05 19:43:56 PDT 2009</t>
  </si>
  <si>
    <t>mjjamar</t>
  </si>
  <si>
    <t>Back home. MIssed niece's 8th grade graduation tonight   She's all parties, but try to see if Duggers show for local event (all of 'em)</t>
  </si>
  <si>
    <t>Fri Jun 05 19:43:57 PDT 2009</t>
  </si>
  <si>
    <t>mcnuggets100</t>
  </si>
  <si>
    <t>written 230 words.. limit 250  got so much more to write NOOOO</t>
  </si>
  <si>
    <t>daniellegant</t>
  </si>
  <si>
    <t>My body hurts from laying in the feedle position for so long.  I'm tired of being sick, keep me in your prayers!</t>
  </si>
  <si>
    <t>Fri Jun 05 19:44:00 PDT 2009</t>
  </si>
  <si>
    <t xml:space="preserve">@liedtkeloser seriously? So we can't go </t>
  </si>
  <si>
    <t>Fri Jun 05 19:44:03 PDT 2009</t>
  </si>
  <si>
    <t>macastelo</t>
  </si>
  <si>
    <t xml:space="preserve">it's friday night and i'm in my home.. hahahaha nothing to dooooo! </t>
  </si>
  <si>
    <t>Fri Jun 05 19:44:04 PDT 2009</t>
  </si>
  <si>
    <t xml:space="preserve">I guess your dads more fun than me </t>
  </si>
  <si>
    <t>Fri Jun 05 19:44:07 PDT 2009</t>
  </si>
  <si>
    <t>ellimoose</t>
  </si>
  <si>
    <t xml:space="preserve">feeling molested by the new quiznos commercials, just got done eating homemade pizza (damn i can cook :B) plans are off for tomorrow, </t>
  </si>
  <si>
    <t>BrianAlls</t>
  </si>
  <si>
    <t xml:space="preserve">Made it back in the house &amp;amp; realized that I forgot the sugar right after I got settled back in... </t>
  </si>
  <si>
    <t>Fri Jun 05 19:44:12 PDT 2009</t>
  </si>
  <si>
    <t>Yental01</t>
  </si>
  <si>
    <t xml:space="preserve">I should know better than to eat sweets!  </t>
  </si>
  <si>
    <t>Fri Jun 05 19:44:13 PDT 2009</t>
  </si>
  <si>
    <t xml:space="preserve">@ochristinao Was waiting for something to finish at work, so I was on Facebook and Twitter. I finally came home. To do the same things. </t>
  </si>
  <si>
    <t>Fri Jun 05 19:44:16 PDT 2009</t>
  </si>
  <si>
    <t xml:space="preserve">@l_usive at least you have a job </t>
  </si>
  <si>
    <t xml:space="preserve">Wants to get back to PlayStation SingStar, but needs new microphones. Original ones this time. </t>
  </si>
  <si>
    <t>Fri Jun 05 19:44:17 PDT 2009</t>
  </si>
  <si>
    <t>@Tamara_RJ  im listening to bey right now  and *tear* can't gooooooo *bawling*</t>
  </si>
  <si>
    <t>Fri Jun 05 19:44:19 PDT 2009</t>
  </si>
  <si>
    <t xml:space="preserve">    &amp;lt;-------- This is the way i feel right now...</t>
  </si>
  <si>
    <t>@MySheriAmore so ms mogul in training how did you get into consulting (would DM'd this to u but ur not followin me  )</t>
  </si>
  <si>
    <t>nicollea_</t>
  </si>
  <si>
    <t xml:space="preserve">@tommcfly Thomas, Thomas! you are so boring! never answer me </t>
  </si>
  <si>
    <t xml:space="preserve">@Styles818 I still want death of auto tune thooooo </t>
  </si>
  <si>
    <t>Fri Jun 05 19:44:21 PDT 2009</t>
  </si>
  <si>
    <t xml:space="preserve">@rannau thanks bb  We miss you too, its hard to stay tune becuase you live in the other side of the world and most of us in USA... </t>
  </si>
  <si>
    <t>Fri Jun 05 19:44:22 PDT 2009</t>
  </si>
  <si>
    <t>@vlynn8 Oh no!  Fly to meee!</t>
  </si>
  <si>
    <t>Fri Jun 05 19:44:23 PDT 2009</t>
  </si>
  <si>
    <t xml:space="preserve">No one is entering my handwriting contes </t>
  </si>
  <si>
    <t>Fri Jun 05 19:44:24 PDT 2009</t>
  </si>
  <si>
    <t xml:space="preserve">@haikubirdie hey! I thought those were just for ME! </t>
  </si>
  <si>
    <t xml:space="preserve">Wow. @evil_cactus just tried Tales of Vesperia for the 360. It's an RPG, but the controls are WAY to complex to pick up easily. WTF? </t>
  </si>
  <si>
    <t>Fri Jun 05 19:44:25 PDT 2009</t>
  </si>
  <si>
    <t>jasonbertrand: Need to stop, fuel up and film for next weeks show. Looks like it might rain  http://twitpic.c.. http://tinyurl.com/qqbb99</t>
  </si>
  <si>
    <t>sadesellers</t>
  </si>
  <si>
    <t xml:space="preserve">i suck at diets </t>
  </si>
  <si>
    <t>dani1824</t>
  </si>
  <si>
    <t>Fri Jun 05 19:44:28 PDT 2009</t>
  </si>
  <si>
    <t xml:space="preserve">I hate when my medication wears off then I wake up. Ouch, haha. </t>
  </si>
  <si>
    <t xml:space="preserve">@missduchessbaby nah no new shirts... </t>
  </si>
  <si>
    <t>Fri Jun 05 19:44:30 PDT 2009</t>
  </si>
  <si>
    <t xml:space="preserve">who know a new song that says party on the dance floor in it? its stuck in my head and i cant figure it out </t>
  </si>
  <si>
    <t>Fri Jun 05 19:44:37 PDT 2009</t>
  </si>
  <si>
    <t xml:space="preserve">:S crying, no idea why </t>
  </si>
  <si>
    <t>Fri Jun 05 19:44:41 PDT 2009</t>
  </si>
  <si>
    <t xml:space="preserve">back from the show, about to sleep .. so tierd </t>
  </si>
  <si>
    <t>Fri Jun 05 19:44:42 PDT 2009</t>
  </si>
  <si>
    <t xml:space="preserve">about to fall asleep because since i've been waking up at 7 every day, i can't seem to sleep past then even on my days off </t>
  </si>
  <si>
    <t>Fri Jun 05 19:44:43 PDT 2009</t>
  </si>
  <si>
    <t xml:space="preserve">@StallandDean not yet </t>
  </si>
  <si>
    <t>Fri Jun 05 19:44:44 PDT 2009</t>
  </si>
  <si>
    <t xml:space="preserve">@jesstar619208 @cheergurl9732 @coleyrenee @mileycyrus flip yes we could...although i suck at life an directions so i cant show her </t>
  </si>
  <si>
    <t>Fri Jun 05 19:44:48 PDT 2009</t>
  </si>
  <si>
    <t>Pcinski</t>
  </si>
  <si>
    <t>@TS_wirelessgame Why can't I die, that's no fun.  Is it only in the lite version?</t>
  </si>
  <si>
    <t>Fri Jun 05 19:44:49 PDT 2009</t>
  </si>
  <si>
    <t xml:space="preserve">@ModelMandyLynn please don't become a slut. </t>
  </si>
  <si>
    <t>crystalovin</t>
  </si>
  <si>
    <t>@AgentMan1 YOU STOLED THEM BOTH!  Ahhhhs.</t>
  </si>
  <si>
    <t>Fri Jun 05 19:44:52 PDT 2009</t>
  </si>
  <si>
    <t xml:space="preserve">chances are &amp;quot;He is just not that into you&amp;quot; </t>
  </si>
  <si>
    <t>Fri Jun 05 19:44:54 PDT 2009</t>
  </si>
  <si>
    <t>alorenagomez</t>
  </si>
  <si>
    <t xml:space="preserve">@Veras_EST1987 i wish i could go </t>
  </si>
  <si>
    <t>kokloong</t>
  </si>
  <si>
    <t xml:space="preserve">having breakfast near my new house, moving house day! but later need to go back to office </t>
  </si>
  <si>
    <t>Fri Jun 05 19:44:55 PDT 2009</t>
  </si>
  <si>
    <t>VivaRex_Hylton</t>
  </si>
  <si>
    <t xml:space="preserve">@reedmcdowell omg I'm so sorry </t>
  </si>
  <si>
    <t>Fri Jun 05 19:44:56 PDT 2009</t>
  </si>
  <si>
    <t>OTG_Windaddy</t>
  </si>
  <si>
    <t xml:space="preserve">@sogxcorbyx wait ur commin to my house. Sweet!!! Wait im not home </t>
  </si>
  <si>
    <t>amardeep</t>
  </si>
  <si>
    <t>i feel so sad  Had my end-term exam today for cs154 which Rajeev Motwani was teaching, and i hear he passed away.</t>
  </si>
  <si>
    <t>Fri Jun 05 19:44:57 PDT 2009</t>
  </si>
  <si>
    <t>njgreenwood</t>
  </si>
  <si>
    <t xml:space="preserve">@musiccargirl14 dammit, i have to work </t>
  </si>
  <si>
    <t>Fri Jun 05 19:44:59 PDT 2009</t>
  </si>
  <si>
    <t>ryanlovesdemi</t>
  </si>
  <si>
    <t xml:space="preserve">@lindseylauren oh man i loved that game, i lost my bop it though </t>
  </si>
  <si>
    <t>Fri Jun 05 19:45:02 PDT 2009</t>
  </si>
  <si>
    <t>jsut got done hanging with cheyenne and ppl! first day of summr vaca.!  cried my eyes out earlierrr.</t>
  </si>
  <si>
    <t>rniederjohn</t>
  </si>
  <si>
    <t xml:space="preserve">My car is back from the body shop, and it looks gorgeous! Now I'm paranoid about driving it...it might get hit again. </t>
  </si>
  <si>
    <t xml:space="preserve">&amp;quot;We were young and times were easy.. But I could see it's not the same.. &amp;quot; -This is just so sad </t>
  </si>
  <si>
    <t>Fri Jun 05 19:45:03 PDT 2009</t>
  </si>
  <si>
    <t xml:space="preserve">I wish I was more important. </t>
  </si>
  <si>
    <t>nvrisapromise</t>
  </si>
  <si>
    <t xml:space="preserve">i do not enjoy sleeping alone </t>
  </si>
  <si>
    <t>Fri Jun 05 19:45:07 PDT 2009</t>
  </si>
  <si>
    <t>michard970</t>
  </si>
  <si>
    <t xml:space="preserve">My little boo is sick </t>
  </si>
  <si>
    <t>Fri Jun 05 19:45:12 PDT 2009</t>
  </si>
  <si>
    <t xml:space="preserve">twitter will go on maintenance in 15 mins </t>
  </si>
  <si>
    <t>sherzzz</t>
  </si>
  <si>
    <t xml:space="preserve">@eunicesrhapsody lol the coffee there is nice! I'm scared of mamadukes!! 1st time they forgot my order, 2nd time they short-changed me </t>
  </si>
  <si>
    <t>Fri Jun 05 19:45:16 PDT 2009</t>
  </si>
  <si>
    <t>@heylizzz Scroll down to see my twitters  Long story but b4c is postponed may be even cancelled</t>
  </si>
  <si>
    <t>J_E_N_N_I_E</t>
  </si>
  <si>
    <t xml:space="preserve">Havent worked out in 3 days... heading to the gym </t>
  </si>
  <si>
    <t>Fri Jun 05 19:45:17 PDT 2009</t>
  </si>
  <si>
    <t xml:space="preserve">Going to see The Hangover! So excited! Sorry James! </t>
  </si>
  <si>
    <t>Fri Jun 05 19:45:20 PDT 2009</t>
  </si>
  <si>
    <t xml:space="preserve">Okay. Not so much the Cullens house anymore. Now its like When A Stranger calls, and I'm really scared </t>
  </si>
  <si>
    <t>CharmaineMC</t>
  </si>
  <si>
    <t xml:space="preserve">Got a HOT date tonight...well more like bar food and drinks!!! Its gonna be a great night! I wish @modeldomino could drink </t>
  </si>
  <si>
    <t>Fri Jun 05 19:45:25 PDT 2009</t>
  </si>
  <si>
    <t>bigtubaguy</t>
  </si>
  <si>
    <t>Lunch time  i really need to do something better with my life</t>
  </si>
  <si>
    <t xml:space="preserve">I love when customers come up to me and tell me how good May Flowers was and I didn't go to it </t>
  </si>
  <si>
    <t>Fri Jun 05 19:45:26 PDT 2009</t>
  </si>
  <si>
    <t>Sarah_intheSky</t>
  </si>
  <si>
    <t xml:space="preserve">I still think of fridays as battlestar galactica ... But its not </t>
  </si>
  <si>
    <t>Fri Jun 05 19:45:28 PDT 2009</t>
  </si>
  <si>
    <t>MarcThomson</t>
  </si>
  <si>
    <t xml:space="preserve">Finally finished watching the Google I/O presentation. It'll be 10 years before Wave makes it to my office. </t>
  </si>
  <si>
    <t>Fri Jun 05 19:45:29 PDT 2009</t>
  </si>
  <si>
    <t>aimeeholly</t>
  </si>
  <si>
    <t>@alexwilliams12 i feel sick  and i have to go out tonight. im like totlaly fluey. went to drs. got some drugs.</t>
  </si>
  <si>
    <t>xohhannah</t>
  </si>
  <si>
    <t xml:space="preserve">I thought earlier that we fixed everything until yurr mom read ourr texts! Now i think were just screweddd! </t>
  </si>
  <si>
    <t>Fri Jun 05 19:45:30 PDT 2009</t>
  </si>
  <si>
    <t xml:space="preserve">Blue plum with best friends. Fuck everyone thats fake and has forgot about  about me </t>
  </si>
  <si>
    <t>satinandlace</t>
  </si>
  <si>
    <t>@floweringgarlic yes im sorry to say so  it kinda makes me sad. Here hows this she's my fav woman author and he's my fav male</t>
  </si>
  <si>
    <t>Fri Jun 05 19:45:32 PDT 2009</t>
  </si>
  <si>
    <t xml:space="preserve">@JordanPaigex poor guy is being used for his ugly, bulky, 17&amp;quot; TV </t>
  </si>
  <si>
    <t>Fri Jun 05 19:45:34 PDT 2009</t>
  </si>
  <si>
    <t>kellym_</t>
  </si>
  <si>
    <t xml:space="preserve">Old people make me sad. </t>
  </si>
  <si>
    <t>Fri Jun 05 19:45:39 PDT 2009</t>
  </si>
  <si>
    <t xml:space="preserve">@Streyeder We got to crow where we can.  My school is not even in the tourney. </t>
  </si>
  <si>
    <t>Fri Jun 05 19:45:40 PDT 2009</t>
  </si>
  <si>
    <t xml:space="preserve">@buffywoo me neither. i carried it all around walmart the other day before logically deciding i still couldn't afford it. </t>
  </si>
  <si>
    <t>Fri Jun 05 19:45:41 PDT 2009</t>
  </si>
  <si>
    <t>@chizzzy79 i hate mine!  at least i know im not the only one! lol</t>
  </si>
  <si>
    <t>Fri Jun 05 19:45:43 PDT 2009</t>
  </si>
  <si>
    <t xml:space="preserve">@Leabella  Yes, we live only about 10 minutes from each other. Sorry to hear about Pepper </t>
  </si>
  <si>
    <t xml:space="preserve">Watching hotel for dogs! It's so sad </t>
  </si>
  <si>
    <t>Twitterrific shows an ad from Wacom's INTUOS4... remembers me how much I want one  http://twitpic.com/6pw3a</t>
  </si>
  <si>
    <t>Fri Jun 05 19:45:44 PDT 2009</t>
  </si>
  <si>
    <t xml:space="preserve">@PepperTheDog i iz gud Peppah - just trying to figure out how to get back into Tweetdeck. i don't like to twitter on the web. </t>
  </si>
  <si>
    <t>Fri Jun 05 19:45:48 PDT 2009</t>
  </si>
  <si>
    <t xml:space="preserve">ouch!!!!!!  </t>
  </si>
  <si>
    <t>Fri Jun 05 19:45:49 PDT 2009</t>
  </si>
  <si>
    <t>Flat tire was flat, So I decided to pump it up. Damn those things make a loud band noise when they explode &amp;gt;.&amp;lt;  no riding for me</t>
  </si>
  <si>
    <t>emilllllyx0</t>
  </si>
  <si>
    <t>@buckhollywood im sick  but im watching american gangster, i love denzel! dont you?!</t>
  </si>
  <si>
    <t>Fri Jun 05 19:45:51 PDT 2009</t>
  </si>
  <si>
    <t>sindahadiwiguno</t>
  </si>
  <si>
    <t xml:space="preserve">On the way J's house w/ M. And I haven't ate anything </t>
  </si>
  <si>
    <t>Fri Jun 05 19:45:52 PDT 2009</t>
  </si>
  <si>
    <t>BusaOfDaKnight</t>
  </si>
  <si>
    <t xml:space="preserve">always got nothing to do when it rains </t>
  </si>
  <si>
    <t>Starasia24</t>
  </si>
  <si>
    <t xml:space="preserve">@AirunPoon she's better than i expected thoughhh </t>
  </si>
  <si>
    <t>Fri Jun 05 19:45:53 PDT 2009</t>
  </si>
  <si>
    <t>@gen _xy  @huffboi   lol oh i was waiting on you guys to send me the documents  but my outlook is messed up for some reason   ily &amp;lt;('-')&amp;gt;</t>
  </si>
  <si>
    <t>Blanlew</t>
  </si>
  <si>
    <t>It rained on my yard sale, had to call it a day @ 4  - oh well there is always tomorrow</t>
  </si>
  <si>
    <t>Fri Jun 05 19:45:57 PDT 2009</t>
  </si>
  <si>
    <t xml:space="preserve">&amp;quot;I'm standing here but you don't see me.. I'd give it all for that to change.. And I don't want to lose her.. Don't wanna let her go..&amp;quot; </t>
  </si>
  <si>
    <t>Fri Jun 05 19:45:58 PDT 2009</t>
  </si>
  <si>
    <t>@jmlane oh ok that's cool I love technology but when it comes to knowing the ins and outs I'm not very good  haha</t>
  </si>
  <si>
    <t>Fri Jun 05 19:46:05 PDT 2009</t>
  </si>
  <si>
    <t>x0love</t>
  </si>
  <si>
    <t>chipped my tooth a lil at vf  I'm smart..</t>
  </si>
  <si>
    <t>Fri Jun 05 19:46:08 PDT 2009</t>
  </si>
  <si>
    <t xml:space="preserve">just ahd me some coconut popsicle! yes they do exist, but they tste dull at first,then they tste sweet, then dull again when you're done </t>
  </si>
  <si>
    <t>Fri Jun 05 19:46:09 PDT 2009</t>
  </si>
  <si>
    <t>brandibrandi</t>
  </si>
  <si>
    <t>@squidella Goodbye Corny McPhooey.  Can you still go on for free, though? and #quickanswertodelayedreply heeheehee psshhh</t>
  </si>
  <si>
    <t>Fri Jun 05 19:46:12 PDT 2009</t>
  </si>
  <si>
    <t xml:space="preserve">Aww damn this is gon be that bull...twitter goin down in 15...hopefully it wont really be an hour </t>
  </si>
  <si>
    <t>Fri Jun 05 19:46:13 PDT 2009</t>
  </si>
  <si>
    <t>ouwaah</t>
  </si>
  <si>
    <t xml:space="preserve">Another tragic loss for the Cree Nation Youth. Suicide is never the answer. Sending out Love up north </t>
  </si>
  <si>
    <t>Fri Jun 05 19:46:17 PDT 2009</t>
  </si>
  <si>
    <t xml:space="preserve">@thebraysmommy </t>
  </si>
  <si>
    <t xml:space="preserve">home from Lisa and Paul's wedding, downloading cards, drinkin' beer. No wedding tomorrow, cancellation </t>
  </si>
  <si>
    <t>Fri Jun 05 19:46:25 PDT 2009</t>
  </si>
  <si>
    <t>got some sad news  prayer for my friends little brother would be great</t>
  </si>
  <si>
    <t>Fri Jun 05 19:46:28 PDT 2009</t>
  </si>
  <si>
    <t xml:space="preserve">I think I've checked my e-mail 1000000000000000 times today. </t>
  </si>
  <si>
    <t>Fri Jun 05 19:46:29 PDT 2009</t>
  </si>
  <si>
    <t>RevSand</t>
  </si>
  <si>
    <t xml:space="preserve">@MakeupByAngie not to you!  Haha..  Actually no I don't think I ever have since I generally never have one..  </t>
  </si>
  <si>
    <t>Fri Jun 05 19:46:30 PDT 2009</t>
  </si>
  <si>
    <t xml:space="preserve">@italianseeker Nooooo Don;t leave Twitter </t>
  </si>
  <si>
    <t>Fri Jun 05 19:46:38 PDT 2009</t>
  </si>
  <si>
    <t>Count down to twitter shutdown for an hour....          CHillin wit the fam b4 hittin the town</t>
  </si>
  <si>
    <t>Fri Jun 05 19:46:41 PDT 2009</t>
  </si>
  <si>
    <t>reshmadhanani</t>
  </si>
  <si>
    <t xml:space="preserve">one fish taco (mmmm!) down and i'm still alone </t>
  </si>
  <si>
    <t>Fri Jun 05 19:46:42 PDT 2009</t>
  </si>
  <si>
    <t>@presssquare Yeah see I have to buy the two together or I can't get free shipping. (But even that isn't enough  )</t>
  </si>
  <si>
    <t>Fri Jun 05 19:46:43 PDT 2009</t>
  </si>
  <si>
    <t xml:space="preserve">Sad and at work </t>
  </si>
  <si>
    <t xml:space="preserve">so apparently dave and busters, no Italian anymore </t>
  </si>
  <si>
    <t>Fri Jun 05 19:46:44 PDT 2009</t>
  </si>
  <si>
    <t xml:space="preserve">Urgh I feel sick and dizzy and killing time in the city before a haircut is not helping. Hope I get a good head massage </t>
  </si>
  <si>
    <t>Fri Jun 05 19:46:54 PDT 2009</t>
  </si>
  <si>
    <t>caribauer</t>
  </si>
  <si>
    <t xml:space="preserve">@kkp1220 you are gonna have many snoring nights coming up. </t>
  </si>
  <si>
    <t>glointx</t>
  </si>
  <si>
    <t>@NYCCntryGrl I KNOW!!!  Got to UPS at 8:35 whew!  I'm starting to stress...   I think I need a muscle relaxer... ugghh..</t>
  </si>
  <si>
    <t>Fri Jun 05 19:46:56 PDT 2009</t>
  </si>
  <si>
    <t>TheCanaryReport</t>
  </si>
  <si>
    <t>@thesmartmama Ooooo, chicken! But in a can  I like mine in the garden.</t>
  </si>
  <si>
    <t>Fri Jun 05 19:46:58 PDT 2009</t>
  </si>
  <si>
    <t>@erin82883 awwwwww, don't think like that.  there's lots of things to enjoy in life. don't forget about patrick and all his wonderfulness!</t>
  </si>
  <si>
    <t>Fri Jun 05 19:47:04 PDT 2009</t>
  </si>
  <si>
    <t xml:space="preserve">@MrObat2an I really am srry </t>
  </si>
  <si>
    <t>Fri Jun 05 19:47:07 PDT 2009</t>
  </si>
  <si>
    <t xml:space="preserve">Just got back from Kara's viewing... I will miss you my dear </t>
  </si>
  <si>
    <t>Fri Jun 05 19:47:08 PDT 2009</t>
  </si>
  <si>
    <t>tlcheney</t>
  </si>
  <si>
    <t>Hates different work schedules. and not being able to see a certain someone til wednesday  this is killing me.</t>
  </si>
  <si>
    <t>Fri Jun 05 19:47:10 PDT 2009</t>
  </si>
  <si>
    <t>hkfreak5</t>
  </si>
  <si>
    <t xml:space="preserve">Bed. SATs in the morning </t>
  </si>
  <si>
    <t>Fri Jun 05 19:47:11 PDT 2009</t>
  </si>
  <si>
    <t>ericannchafe</t>
  </si>
  <si>
    <t xml:space="preserve">gone to bed, dont feel good </t>
  </si>
  <si>
    <t>Fri Jun 05 19:47:12 PDT 2009</t>
  </si>
  <si>
    <t>jon_parrish</t>
  </si>
  <si>
    <t xml:space="preserve">Had an easy ride today in the rain. Back still hurts but my legs feel good philly will be interesting. Leaving the host house tomorrow </t>
  </si>
  <si>
    <t>mariahsmile</t>
  </si>
  <si>
    <t xml:space="preserve">trying to get focused to do some online homework </t>
  </si>
  <si>
    <t>Fri Jun 05 19:47:13 PDT 2009</t>
  </si>
  <si>
    <t xml:space="preserve">@SunSing i am great....   yea i cant stop listening to it.  </t>
  </si>
  <si>
    <t>Fri Jun 05 19:47:14 PDT 2009</t>
  </si>
  <si>
    <t>sarahgunger</t>
  </si>
  <si>
    <t>Wondering why hotel for dogs is so sad  and also if it is out....?</t>
  </si>
  <si>
    <t xml:space="preserve">will be in uni although today is a public holiday! </t>
  </si>
  <si>
    <t>Fri Jun 05 19:47:15 PDT 2009</t>
  </si>
  <si>
    <t xml:space="preserve">@Vodouman And I was SO hoping for a successful booty-tweet </t>
  </si>
  <si>
    <t>Fri Jun 05 19:47:16 PDT 2009</t>
  </si>
  <si>
    <t>careyshair</t>
  </si>
  <si>
    <t xml:space="preserve">Someone PLEASE get some pictures of this SD sunset on my behalf! I'm stuck at an awards ceremony with only longing glimpses of the sky </t>
  </si>
  <si>
    <t>Fri Jun 05 19:47:18 PDT 2009</t>
  </si>
  <si>
    <t>mattsal</t>
  </si>
  <si>
    <t>@locaine rain check I guess  I wish it wasn't sold out</t>
  </si>
  <si>
    <t>Fri Jun 05 19:47:19 PDT 2009</t>
  </si>
  <si>
    <t>im bad  for the song Before The Storm</t>
  </si>
  <si>
    <t>Fri Jun 05 19:47:20 PDT 2009</t>
  </si>
  <si>
    <t>brendalouise</t>
  </si>
  <si>
    <t xml:space="preserve">@mrleroylee I wish.  When I asked her what she wanted to be when she grew up she said anything but in IT! </t>
  </si>
  <si>
    <t>Fri Jun 05 19:47:23 PDT 2009</t>
  </si>
  <si>
    <t>Jmiemrie</t>
  </si>
  <si>
    <t xml:space="preserve">Trying to get on facebook!!! </t>
  </si>
  <si>
    <t>Fri Jun 05 19:47:24 PDT 2009</t>
  </si>
  <si>
    <t xml:space="preserve">@jafane5 @spahkleprincess i sadly was not there </t>
  </si>
  <si>
    <t>Fri Jun 05 19:47:25 PDT 2009</t>
  </si>
  <si>
    <t>daemonlyon</t>
  </si>
  <si>
    <t>My spine - hurts  and I donâ€™t like it. http://tumblr.com/xxg1ypgmw</t>
  </si>
  <si>
    <t>colinquek</t>
  </si>
  <si>
    <t xml:space="preserve">Sunny Sat - alas there is no wind, so it's as usualy HOT and Humid </t>
  </si>
  <si>
    <t>myhappyendingg</t>
  </si>
  <si>
    <t xml:space="preserve">neeeeddsss to meet jesse mccartney and the jonas brothers. </t>
  </si>
  <si>
    <t>Fri Jun 05 19:47:26 PDT 2009</t>
  </si>
  <si>
    <t>Mich333</t>
  </si>
  <si>
    <t>JayZ just dropped a new hit and I missed it. I miss NY radio  Someone tell me how hot D.O.A. is</t>
  </si>
  <si>
    <t>Fri Jun 05 19:47:29 PDT 2009</t>
  </si>
  <si>
    <t>merlinpuppy</t>
  </si>
  <si>
    <t xml:space="preserve">@urban1ninja that sucked </t>
  </si>
  <si>
    <t>liveyourlife71</t>
  </si>
  <si>
    <t xml:space="preserve">I'm home on a friday night.  </t>
  </si>
  <si>
    <t>Fri Jun 05 19:47:32 PDT 2009</t>
  </si>
  <si>
    <t>thebeachgirl</t>
  </si>
  <si>
    <t xml:space="preserve">@IslandBoyBob I wasn't invited!?!? </t>
  </si>
  <si>
    <t>Fri Jun 05 19:47:33 PDT 2009</t>
  </si>
  <si>
    <t xml:space="preserve">Finally bought a new charger for my laptop, it took all day to find and ended up costing $135. No shopping for awhile </t>
  </si>
  <si>
    <t>Fri Jun 05 19:47:39 PDT 2009</t>
  </si>
  <si>
    <t xml:space="preserve">If you take away your love away from me, I'll go crazy, I'll go insane. Don't leave, stay with me tonight </t>
  </si>
  <si>
    <t>Fri Jun 05 19:47:44 PDT 2009</t>
  </si>
  <si>
    <t>Sneekypoke</t>
  </si>
  <si>
    <t xml:space="preserve">@child0fthecity your work suuuucks. </t>
  </si>
  <si>
    <t xml:space="preserve">I wish scholarship searches were easier. </t>
  </si>
  <si>
    <t>Fri Jun 05 19:47:45 PDT 2009</t>
  </si>
  <si>
    <t>photographyg33k</t>
  </si>
  <si>
    <t xml:space="preserve">says follow my photography twitter! Search JLeeImages I couldn't use JLeePhotography because it was already taken </t>
  </si>
  <si>
    <t>Fri Jun 05 19:47:47 PDT 2009</t>
  </si>
  <si>
    <t>NO. Fuck you, Vortex2 people! DO NOT COME TO OMAHA.  I do not want tornados here.</t>
  </si>
  <si>
    <t>sunbasilgarden</t>
  </si>
  <si>
    <t xml:space="preserve">I'm going to miss my twitter for an hour </t>
  </si>
  <si>
    <t>battle4acure</t>
  </si>
  <si>
    <t xml:space="preserve">I (Amanda) am heading to Sam's Boat for some down time! I usually meet awesome musicians there! Too bad @loveatwar isnt playing tonight </t>
  </si>
  <si>
    <t>Fri Jun 05 19:47:49 PDT 2009</t>
  </si>
  <si>
    <t xml:space="preserve">@RickGriffin aweeeee  that sucks. I love Twitter... i don't want it to go away. </t>
  </si>
  <si>
    <t>Fri Jun 05 19:47:53 PDT 2009</t>
  </si>
  <si>
    <t>memamjo</t>
  </si>
  <si>
    <t xml:space="preserve">i need a job! </t>
  </si>
  <si>
    <t>@sneeky me too  I've sat alone on my grandma's couch since 5:00 when I got home from work, fml haha</t>
  </si>
  <si>
    <t xml:space="preserve">Walking home from the bus stop is scary </t>
  </si>
  <si>
    <t>Fri Jun 05 19:47:56 PDT 2009</t>
  </si>
  <si>
    <t xml:space="preserve">@imloulo you guys are so mean to that poor little racoon... </t>
  </si>
  <si>
    <t>Fri Jun 05 19:48:00 PDT 2009</t>
  </si>
  <si>
    <t>Thought I was getting boiling crab  haha guess were settling for cajun corner</t>
  </si>
  <si>
    <t>Fri Jun 05 19:48:04 PDT 2009</t>
  </si>
  <si>
    <t>freepornstarpix</t>
  </si>
  <si>
    <t>I want a crumpet!   I don't want to go to the store again though</t>
  </si>
  <si>
    <t>Fri Jun 05 19:48:03 PDT 2009</t>
  </si>
  <si>
    <t>@deannetheresa I hope things are okay, dear  xoxo</t>
  </si>
  <si>
    <t>Tswaggasofresh</t>
  </si>
  <si>
    <t xml:space="preserve">I  am gonna stay in 2nite...first time in weeks...and I'm dreading my decision every second </t>
  </si>
  <si>
    <t>Fri Jun 05 19:48:05 PDT 2009</t>
  </si>
  <si>
    <t>debydwitasari</t>
  </si>
  <si>
    <t>@Joliebasri buset li pagi2 udh melow..ikut sedih  http://myloc.me/2KPt</t>
  </si>
  <si>
    <t>Fri Jun 05 19:48:06 PDT 2009</t>
  </si>
  <si>
    <t>MollieBird</t>
  </si>
  <si>
    <t xml:space="preserve">True Blood season 2 starts next Sunday!!!! Yippppeeeeee!!!! I'm going to miss Lafayette though. </t>
  </si>
  <si>
    <t>Fri Jun 05 19:48:08 PDT 2009</t>
  </si>
  <si>
    <t>pickachu2</t>
  </si>
  <si>
    <t xml:space="preserve">Why do I still feel sick? </t>
  </si>
  <si>
    <t xml:space="preserve">lonely in north carolina </t>
  </si>
  <si>
    <t>Fri Jun 05 19:48:09 PDT 2009</t>
  </si>
  <si>
    <t xml:space="preserve">@Poison_Ivy4 okay so I don't think we're gonna make it....still in Annapolis </t>
  </si>
  <si>
    <t>Fri Jun 05 19:48:10 PDT 2009</t>
  </si>
  <si>
    <t xml:space="preserve">@sunbasilgarden me too! </t>
  </si>
  <si>
    <t>Fri Jun 05 19:48:11 PDT 2009</t>
  </si>
  <si>
    <t>murderdanielle</t>
  </si>
  <si>
    <t>Throw it away, forget yesterday, we'll make the great escape &amp;lt;3  IMA FUCKING MISS HIM! D:</t>
  </si>
  <si>
    <t>@syxtfour Me too.  I did see Drag me to hell though that was brilliant.</t>
  </si>
  <si>
    <t>Fri Jun 05 19:48:12 PDT 2009</t>
  </si>
  <si>
    <t>kaitlyndinger</t>
  </si>
  <si>
    <t xml:space="preserve">So tired my eyes are getting blurry. Normal? Finishing 'Milk', then sleep. SAT's tomorrow morning. </t>
  </si>
  <si>
    <t xml:space="preserve">I am going to cry. My stuff got attacked by yogurt! </t>
  </si>
  <si>
    <t>Fri Jun 05 19:48:14 PDT 2009</t>
  </si>
  <si>
    <t xml:space="preserve">I feel like doing something, but my head hurts </t>
  </si>
  <si>
    <t>Fri Jun 05 19:48:15 PDT 2009</t>
  </si>
  <si>
    <t xml:space="preserve">You and those elusive phone calls. </t>
  </si>
  <si>
    <t>Fri Jun 05 19:48:16 PDT 2009</t>
  </si>
  <si>
    <t>lallapratami</t>
  </si>
  <si>
    <t xml:space="preserve">class has started. Last class of database lab </t>
  </si>
  <si>
    <t>Fri Jun 05 19:48:17 PDT 2009</t>
  </si>
  <si>
    <t xml:space="preserve">Bed time! Work in the morning. </t>
  </si>
  <si>
    <t>pinkdragonstar</t>
  </si>
  <si>
    <t xml:space="preserve">really bad cold </t>
  </si>
  <si>
    <t>Fri Jun 05 19:48:18 PDT 2009</t>
  </si>
  <si>
    <t xml:space="preserve">@MissSididdy - exactly. i'm sorry you had to encounter this guy </t>
  </si>
  <si>
    <t>Fri Jun 05 19:48:22 PDT 2009</t>
  </si>
  <si>
    <t xml:space="preserve">my neighbors next door are now fighting with the ones across the street..I just love my neighborhood </t>
  </si>
  <si>
    <t>Fri Jun 05 19:48:23 PDT 2009</t>
  </si>
  <si>
    <t xml:space="preserve">Gone to bed. Dont feel good </t>
  </si>
  <si>
    <t>Jfizzly</t>
  </si>
  <si>
    <t xml:space="preserve">Its lonely here </t>
  </si>
  <si>
    <t>Fri Jun 05 19:48:26 PDT 2009</t>
  </si>
  <si>
    <t>roflz</t>
  </si>
  <si>
    <t>Drove around for 3 hours looking for something and never found it.  Time to chill for the night I guess.</t>
  </si>
  <si>
    <t>Fri Jun 05 19:48:27 PDT 2009</t>
  </si>
  <si>
    <t>_MoniqueNicole_</t>
  </si>
  <si>
    <t xml:space="preserve">I want to meet my Mr. Big  ... Watching sex and the city </t>
  </si>
  <si>
    <t>Fri Jun 05 19:48:29 PDT 2009</t>
  </si>
  <si>
    <t>matthew_hilton</t>
  </si>
  <si>
    <t xml:space="preserve">it is sad to hear live music from a distance and not be able to go hear it </t>
  </si>
  <si>
    <t>Fri Jun 05 19:48:30 PDT 2009</t>
  </si>
  <si>
    <t>I hate waiting a long time for shows  ugh.</t>
  </si>
  <si>
    <t>Fri Jun 05 19:48:39 PDT 2009</t>
  </si>
  <si>
    <t>x0x_Bambi_x0x</t>
  </si>
  <si>
    <t xml:space="preserve">Can't sleep and its starting to get light outside already!! </t>
  </si>
  <si>
    <t>Fri Jun 05 19:48:41 PDT 2009</t>
  </si>
  <si>
    <t>bayudw</t>
  </si>
  <si>
    <t xml:space="preserve">I missed breakfast today.. </t>
  </si>
  <si>
    <t>Fri Jun 05 19:48:42 PDT 2009</t>
  </si>
  <si>
    <t>kelsibrown</t>
  </si>
  <si>
    <t xml:space="preserve">I have a fever and I'm already in bed </t>
  </si>
  <si>
    <t xml:space="preserve">colds + cramps + too much caffeine intake = &amp;quot;absolute&amp;quot; PAIN...waaaah </t>
  </si>
  <si>
    <t>Fri Jun 05 19:48:44 PDT 2009</t>
  </si>
  <si>
    <t>gabbymo</t>
  </si>
  <si>
    <t xml:space="preserve">currently trying to play college soccer... so far not good </t>
  </si>
  <si>
    <t>Fri Jun 05 19:48:45 PDT 2009</t>
  </si>
  <si>
    <t>Interesting: how food stylists make that dish picture-worthy no longer eat-worthy  http://tinyurl.com/msj3d7</t>
  </si>
  <si>
    <t>Fri Jun 05 19:48:46 PDT 2009</t>
  </si>
  <si>
    <t xml:space="preserve">@gsblueeyes I am lost. Please help me find a good home. </t>
  </si>
  <si>
    <t>NecroticCadaver</t>
  </si>
  <si>
    <t xml:space="preserve">@Mepaqehe David Carradine died while engaging in auto-erotic asphyxiation. Somehow i feel better with that explanation than suicide. </t>
  </si>
  <si>
    <t xml:space="preserve">I think I may have actually damaged my wrist the other night beating up Frost.  It hasn't quite been the same since... </t>
  </si>
  <si>
    <t>Fri Jun 05 19:48:50 PDT 2009</t>
  </si>
  <si>
    <t>kewlenuf4u</t>
  </si>
  <si>
    <t xml:space="preserve">@mileycyrus i wish! i dont live in the area </t>
  </si>
  <si>
    <t>Fri Jun 05 19:48:52 PDT 2009</t>
  </si>
  <si>
    <t>oh and my dad's friend passed away today.  i'll hopefully be making a day trip up to erie  for the funeral.</t>
  </si>
  <si>
    <t>Fri Jun 05 19:48:55 PDT 2009</t>
  </si>
  <si>
    <t>@thedailydish I did what?  I'm so sorry...   Didn't mean to..(I didn't know you didn't want people to know...)</t>
  </si>
  <si>
    <t xml:space="preserve">@savi_garbowsky fyl? What's wrong? </t>
  </si>
  <si>
    <t>Fri Jun 05 19:48:58 PDT 2009</t>
  </si>
  <si>
    <t xml:space="preserve">#otalia #bpd podcast is full and the quality online is awful.  Sad! </t>
  </si>
  <si>
    <t>Fri Jun 05 19:48:59 PDT 2009</t>
  </si>
  <si>
    <t xml:space="preserve">@saldana @ella05 No, still here for another hour or so. You guys suck. </t>
  </si>
  <si>
    <t>Fri Jun 05 19:49:00 PDT 2009</t>
  </si>
  <si>
    <t xml:space="preserve">is hungry..her supper kind of sucked </t>
  </si>
  <si>
    <t xml:space="preserve">@TehKimber Actually, that's two sets from 2 mamas.  The younger ones mama has disappeared.  </t>
  </si>
  <si>
    <t>Fri Jun 05 19:49:02 PDT 2009</t>
  </si>
  <si>
    <t>Sweet_Olive</t>
  </si>
  <si>
    <t xml:space="preserve">@KellySpell Haha. I know. We're in the same boat. Three kitties inside and two that have decided to camp out on the porch. </t>
  </si>
  <si>
    <t>Fri Jun 05 19:49:04 PDT 2009</t>
  </si>
  <si>
    <t xml:space="preserve">bed time. 3 day weekend for me! no need for school on monday.. then 3 days of year 2 left. </t>
  </si>
  <si>
    <t>Blausman</t>
  </si>
  <si>
    <t xml:space="preserve">trying to fight back the tears.....i'm watching marley &amp;amp; me. </t>
  </si>
  <si>
    <t>pbunyanrapgiant</t>
  </si>
  <si>
    <t>These are tha times I wish I had a girlfriend I get lonely too  LOL forreal though</t>
  </si>
  <si>
    <t>Fri Jun 05 19:49:05 PDT 2009</t>
  </si>
  <si>
    <t>@tommcfly love to see you online .-. it's like, you're gonna answer me  i love you tom .-. my friend says you remember me from my blouse</t>
  </si>
  <si>
    <t>benjamingeiger</t>
  </si>
  <si>
    <t xml:space="preserve">@BrandNewAtheist I think the motto is unconstitutional, but it doesn't seem to be going anywhere. </t>
  </si>
  <si>
    <t>Fri Jun 05 19:49:08 PDT 2009</t>
  </si>
  <si>
    <t>mynnalanelimbo</t>
  </si>
  <si>
    <t xml:space="preserve">I'll be having my Movie Marathon later. Another rainy, boring day. Hope'll have my hair done this weekend. </t>
  </si>
  <si>
    <t>Fri Jun 05 19:49:09 PDT 2009</t>
  </si>
  <si>
    <t>@reddog187  twitter can't go down.</t>
  </si>
  <si>
    <t>Fri Jun 05 19:49:10 PDT 2009</t>
  </si>
  <si>
    <t xml:space="preserve">@quietfanatic bad enough, yes. </t>
  </si>
  <si>
    <t>Fri Jun 05 19:49:11 PDT 2009</t>
  </si>
  <si>
    <t>MustLoveBeer</t>
  </si>
  <si>
    <t xml:space="preserve">@bradwellman I've never had it so I can't be much help there </t>
  </si>
  <si>
    <t>Fri Jun 05 19:49:21 PDT 2009</t>
  </si>
  <si>
    <t>Aushena</t>
  </si>
  <si>
    <t xml:space="preserve">I have heartburn </t>
  </si>
  <si>
    <t>Fri Jun 05 19:49:22 PDT 2009</t>
  </si>
  <si>
    <t>amexcenturion</t>
  </si>
  <si>
    <t xml:space="preserve">@GTtheSRP </t>
  </si>
  <si>
    <t>Fri Jun 05 19:49:23 PDT 2009</t>
  </si>
  <si>
    <t xml:space="preserve">one day ima slaughter this pig </t>
  </si>
  <si>
    <t>Fri Jun 05 19:49:27 PDT 2009</t>
  </si>
  <si>
    <t>Samm_</t>
  </si>
  <si>
    <t>Fri Jun 05 19:49:28 PDT 2009</t>
  </si>
  <si>
    <t xml:space="preserve">@hanseebundee hi hansee. we just spents the day withs dad and we is super sad </t>
  </si>
  <si>
    <t>Fri Jun 05 19:49:32 PDT 2009</t>
  </si>
  <si>
    <t xml:space="preserve">I wish all my dance friends lived in illinois. </t>
  </si>
  <si>
    <t>Fri Jun 05 19:49:35 PDT 2009</t>
  </si>
  <si>
    <t xml:space="preserve">OMG MILEY IS CONECTED AND I CAN'T DO NOTHINGGGGG </t>
  </si>
  <si>
    <t>MrsFatoe</t>
  </si>
  <si>
    <t>I don't want to get ready  So lazy from the getty....</t>
  </si>
  <si>
    <t>matthewleslie</t>
  </si>
  <si>
    <t xml:space="preserve">Is it the weekend yet? Oh wait, that doesn't matter because we still have BAR/BRI on the weekends </t>
  </si>
  <si>
    <t>Fri Jun 05 19:49:41 PDT 2009</t>
  </si>
  <si>
    <t>cjearp</t>
  </si>
  <si>
    <t>Last day at Oak Grove until next school year  Im going to miss all the people i work with!!!</t>
  </si>
  <si>
    <t>Fri Jun 05 19:49:42 PDT 2009</t>
  </si>
  <si>
    <t>agood0102</t>
  </si>
  <si>
    <t xml:space="preserve">Is working a double tomorrow FML </t>
  </si>
  <si>
    <t>Fri Jun 05 19:49:44 PDT 2009</t>
  </si>
  <si>
    <t xml:space="preserve">i cried... </t>
  </si>
  <si>
    <t>Fri Jun 05 19:49:47 PDT 2009</t>
  </si>
  <si>
    <t>Gypsy_Chick_123</t>
  </si>
  <si>
    <t xml:space="preserve">TRYING TO FIGURE THIS OUT WHY? </t>
  </si>
  <si>
    <t>Fri Jun 05 19:49:49 PDT 2009</t>
  </si>
  <si>
    <t>Im watching Casino Royale with my mom...while i COULD be @SOMAsd  fridays Arent supposed to be like this..</t>
  </si>
  <si>
    <t>Fri Jun 05 19:49:50 PDT 2009</t>
  </si>
  <si>
    <t>Uh oh! Maintenance in 15 min! That means no tweets for a hour.  my eye is bothering me tons! Tomorrow should be fun...</t>
  </si>
  <si>
    <t>Fri Jun 05 19:49:52 PDT 2009</t>
  </si>
  <si>
    <t xml:space="preserve">@sammisan ...lol, I just post in Pokemon General or go read the news. </t>
  </si>
  <si>
    <t>Fri Jun 05 19:49:56 PDT 2009</t>
  </si>
  <si>
    <t>@Ay_Be_Baby oops. Excuse my drunk reading I read it wrong.  lmao</t>
  </si>
  <si>
    <t>Fri Jun 05 19:50:00 PDT 2009</t>
  </si>
  <si>
    <t xml:space="preserve">@christiensin I've had nosebleeds all week due to allergies and excessive nose blowing </t>
  </si>
  <si>
    <t>Fri Jun 05 19:50:01 PDT 2009</t>
  </si>
  <si>
    <t>@LilKCCeleb I haven't   ... I'm so 2000 &amp;amp; late when it comes to those fancy nice things.</t>
  </si>
  <si>
    <t>NHsummergirl</t>
  </si>
  <si>
    <t xml:space="preserve">I need a hug. like really </t>
  </si>
  <si>
    <t>Fri Jun 05 19:50:05 PDT 2009</t>
  </si>
  <si>
    <t>I think my anemia has returned  My body really hates me.</t>
  </si>
  <si>
    <t>Sammyg2323</t>
  </si>
  <si>
    <t xml:space="preserve">Now I'm sick..which means there is no doubt the entire family will get as well!  </t>
  </si>
  <si>
    <t>Fri Jun 05 19:50:06 PDT 2009</t>
  </si>
  <si>
    <t>AudreyLovegood</t>
  </si>
  <si>
    <t xml:space="preserve">so Sue is not touring with pottercast! </t>
  </si>
  <si>
    <t xml:space="preserve">Is freezing to death </t>
  </si>
  <si>
    <t>Fri Jun 05 19:50:07 PDT 2009</t>
  </si>
  <si>
    <t>burnt my finger while straightening my hair - REALLY hurts  battle scar #2</t>
  </si>
  <si>
    <t>jenniferlynn129</t>
  </si>
  <si>
    <t xml:space="preserve">in bed, not feeling good </t>
  </si>
  <si>
    <t>I'm sickies  I like being a girl..except at times like these...someone shot meeee please</t>
  </si>
  <si>
    <t>catherinedamin</t>
  </si>
  <si>
    <t xml:space="preserve">I'm sad that I don't have the right console to play Beatles guitar hero </t>
  </si>
  <si>
    <t>Fri Jun 05 19:50:08 PDT 2009</t>
  </si>
  <si>
    <t xml:space="preserve"> for once cant i be number one</t>
  </si>
  <si>
    <t xml:space="preserve">@xomendi22 ahh idk wat ima do when i leave..its gonna b sad </t>
  </si>
  <si>
    <t>Fri Jun 05 19:50:09 PDT 2009</t>
  </si>
  <si>
    <t>pyrefrost22</t>
  </si>
  <si>
    <t xml:space="preserve">@Sarisia lol @ glans comment, which &amp;amp; how? (waiting on new power supply for comp to come in the mail, no comp till then) </t>
  </si>
  <si>
    <t>@MiisLida you need to apply more perfume, I didn't smell cupcakes  and Friends needs a lil hate for that monkey storyline lol wtf?</t>
  </si>
  <si>
    <t>Fri Jun 05 19:50:11 PDT 2009</t>
  </si>
  <si>
    <t xml:space="preserve">ugh..i will have herbal tea w/honey </t>
  </si>
  <si>
    <t>Fri Jun 05 19:50:12 PDT 2009</t>
  </si>
  <si>
    <t>Iamhollyywood</t>
  </si>
  <si>
    <t xml:space="preserve">@cmarie7 DuDeE ii thiink ii want a blackberry now </t>
  </si>
  <si>
    <t>Fri Jun 05 19:50:16 PDT 2009</t>
  </si>
  <si>
    <t xml:space="preserve">@mileycyrus im here, your there... </t>
  </si>
  <si>
    <t>Fri Jun 05 19:50:18 PDT 2009</t>
  </si>
  <si>
    <t>p4ula</t>
  </si>
  <si>
    <t xml:space="preserve">@ate8bit: Tethering my phone's mobile Internet works for now, but my #freifunk users have a much bigger problem now since the GW is down. </t>
  </si>
  <si>
    <t>Fri Jun 05 19:50:22 PDT 2009</t>
  </si>
  <si>
    <t>Blaqkie</t>
  </si>
  <si>
    <t xml:space="preserve">Just beat Crysis Warhead. </t>
  </si>
  <si>
    <t>Fri Jun 05 19:50:23 PDT 2009</t>
  </si>
  <si>
    <t xml:space="preserve">@sc4twit thanks, he is in the hospital with thyroid cancer and it's spread into his lungs </t>
  </si>
  <si>
    <t>Fri Jun 05 19:50:24 PDT 2009</t>
  </si>
  <si>
    <t>DosCabezas</t>
  </si>
  <si>
    <t xml:space="preserve">@caduceuscellars thx. Enjoy the Windy City &amp;amp; spread the gospel. Check out duck fat fries @ Hot Doug. Always closed when I've been... </t>
  </si>
  <si>
    <t>Fri Jun 05 19:50:25 PDT 2009</t>
  </si>
  <si>
    <t>aryaheart</t>
  </si>
  <si>
    <t xml:space="preserve">sad, my cousin paul died and i cannot make the funeral because I feel thus way and i have open wounds from surgery. </t>
  </si>
  <si>
    <t>Fri Jun 05 19:50:27 PDT 2009</t>
  </si>
  <si>
    <t>NevadaRose</t>
  </si>
  <si>
    <t xml:space="preserve">someone please come hug me </t>
  </si>
  <si>
    <t>Fri Jun 05 19:50:28 PDT 2009</t>
  </si>
  <si>
    <t>countrygirl1213</t>
  </si>
  <si>
    <t xml:space="preserve">hoping i get to find someone to model for </t>
  </si>
  <si>
    <t>Fri Jun 05 19:50:29 PDT 2009</t>
  </si>
  <si>
    <t>yeti_detective</t>
  </si>
  <si>
    <t>Mommy home. Baby out. Me go sleep. Have to drive nigh crippled old man around for 12 hrs tomorrow. Then work 'til 10.  wah</t>
  </si>
  <si>
    <t>Fri Jun 05 19:50:31 PDT 2009</t>
  </si>
  <si>
    <t xml:space="preserve">@kylietothemoon WHAT THE FUCK. they only had old small ones at mine for $2! i'm pissed now </t>
  </si>
  <si>
    <t>88reg31</t>
  </si>
  <si>
    <t xml:space="preserve">is watchin a movie all by my lonesome </t>
  </si>
  <si>
    <t>Fri Jun 05 19:50:34 PDT 2009</t>
  </si>
  <si>
    <t>Our landlord is an asshole  can't wait to move out the last week of July! I hate struggling.</t>
  </si>
  <si>
    <t>Fri Jun 05 19:50:33 PDT 2009</t>
  </si>
  <si>
    <t>andreati</t>
  </si>
  <si>
    <t xml:space="preserve">@David_Henrie i miss your CHUCKLE times  :8 </t>
  </si>
  <si>
    <t>Fri Jun 05 19:50:57 PDT 2009</t>
  </si>
  <si>
    <t xml:space="preserve">@ashleyshakesit yes! i'm so sorry to have to be the one to tell you... </t>
  </si>
  <si>
    <t>Fri Jun 05 19:50:54 PDT 2009</t>
  </si>
  <si>
    <t>@varyable Tests are evil.   @chittastic Me too, I'm having instant Okinawan yakisoba.</t>
  </si>
  <si>
    <t>Fri Jun 05 19:50:58 PDT 2009</t>
  </si>
  <si>
    <t>caseface4</t>
  </si>
  <si>
    <t>@britneychantal feels good... your goin to Vegas? Another weekend where we dont get to hang out  Have fun tho</t>
  </si>
  <si>
    <t>Fri Jun 05 19:51:01 PDT 2009</t>
  </si>
  <si>
    <t>xheavenxhell26x</t>
  </si>
  <si>
    <t xml:space="preserve">is bored still...ugh </t>
  </si>
  <si>
    <t>Fri Jun 05 19:51:03 PDT 2009</t>
  </si>
  <si>
    <t xml:space="preserve">@FritsyB am i the only 1 tha didn c it gosh </t>
  </si>
  <si>
    <t>Fri Jun 05 19:51:04 PDT 2009</t>
  </si>
  <si>
    <t>justinmrivera</t>
  </si>
  <si>
    <t xml:space="preserve">@serger16 STOP. I'm going out. Let me know if you are. </t>
  </si>
  <si>
    <t>Fri Jun 05 19:51:06 PDT 2009</t>
  </si>
  <si>
    <t>drunken goodbyes are the worst  crying in kaos = true love</t>
  </si>
  <si>
    <t>Fri Jun 05 19:51:08 PDT 2009</t>
  </si>
  <si>
    <t xml:space="preserve">Just home from darts, not a great night for scoring though </t>
  </si>
  <si>
    <t>Fri Jun 05 19:51:09 PDT 2009</t>
  </si>
  <si>
    <t xml:space="preserve">10 minutes and twitter goes down for maintenance </t>
  </si>
  <si>
    <t>Fri Jun 05 19:51:16 PDT 2009</t>
  </si>
  <si>
    <t>@Charne oh gawd no  you have a compress or icy hot?</t>
  </si>
  <si>
    <t>Fri Jun 05 19:51:18 PDT 2009</t>
  </si>
  <si>
    <t>Koukla418</t>
  </si>
  <si>
    <t xml:space="preserve">@kcross106.. where have you been?? I have been calling you... </t>
  </si>
  <si>
    <t>Fri Jun 05 19:51:20 PDT 2009</t>
  </si>
  <si>
    <t xml:space="preserve">@itsonlywords My BF had a cancer scan since he had cancer before, and this one the Dr says he needs to see him ASAP. Probably not good </t>
  </si>
  <si>
    <t>brookewashere</t>
  </si>
  <si>
    <t xml:space="preserve">@3dd28 it's just them listening their new music, but they are wearing head phones so you can't hear it </t>
  </si>
  <si>
    <t>Fri Jun 05 19:51:21 PDT 2009</t>
  </si>
  <si>
    <t>ohmyymichelle</t>
  </si>
  <si>
    <t xml:space="preserve">@alxxiaa92 DON'T SAY THAT! You're going to make me BAWL. </t>
  </si>
  <si>
    <t>Fri Jun 05 19:51:23 PDT 2009</t>
  </si>
  <si>
    <t>@xlikewolvesx I &amp;lt;3 my iPhone  ill try and figure out this bb shiz later.</t>
  </si>
  <si>
    <t>Fri Jun 05 19:51:24 PDT 2009</t>
  </si>
  <si>
    <t>I'm homesick  .i want to go home.why do i come each yr. i always get depressed when i'm in this situation w/the people i'm with.</t>
  </si>
  <si>
    <t>Fri Jun 05 19:51:25 PDT 2009</t>
  </si>
  <si>
    <t>So i'm at work some one calls in on me and then a girl falls and hurts her self badly  .. So hard to be manager !</t>
  </si>
  <si>
    <t>Fri Jun 05 19:51:27 PDT 2009</t>
  </si>
  <si>
    <t>melissaxjay</t>
  </si>
  <si>
    <t>@travisbarfoot Have fun in Birmingham! Wish I could go. Boo  Miss you guys.  All this time in the UK, have you been to Primark yet!? haha.</t>
  </si>
  <si>
    <t>Fri Jun 05 19:51:28 PDT 2009</t>
  </si>
  <si>
    <t>@LuvD143 yeahh! i cried in that movie  it was so sad. hah</t>
  </si>
  <si>
    <t>Fri Jun 05 19:51:31 PDT 2009</t>
  </si>
  <si>
    <t xml:space="preserve">@mileycyrus my friends are. but not me. </t>
  </si>
  <si>
    <t>Fri Jun 05 19:51:32 PDT 2009</t>
  </si>
  <si>
    <t>tdizzzzzzzle</t>
  </si>
  <si>
    <t xml:space="preserve">I'm not going to the dance </t>
  </si>
  <si>
    <t>Fri Jun 05 19:51:33 PDT 2009</t>
  </si>
  <si>
    <t>@AlexJV23 I miss you  I miss us!! From junior &amp;amp; sr year!!! We were unstoppable! =P</t>
  </si>
  <si>
    <t>Fri Jun 05 19:51:36 PDT 2009</t>
  </si>
  <si>
    <t xml:space="preserve">drank tap water. i don't think it was a good idea </t>
  </si>
  <si>
    <t>RandaRay</t>
  </si>
  <si>
    <t xml:space="preserve">@twilighterz hey, do you know your website has expired.. </t>
  </si>
  <si>
    <t>Fri Jun 05 19:51:38 PDT 2009</t>
  </si>
  <si>
    <t>LibertyImages</t>
  </si>
  <si>
    <t xml:space="preserve">@endlesswhimsy Nah,  you are just human! How heartbreaking, reading J&amp;amp;M blog, sounds like he was a trooper. They love him so much. </t>
  </si>
  <si>
    <t>Massiekurchina</t>
  </si>
  <si>
    <t>Listening to music!!!!!!!!!! Stuck with my cousin.......   Other cousins at other houses :-P Wish I could meet debby ryan here..........</t>
  </si>
  <si>
    <t>mattsaip</t>
  </si>
  <si>
    <t>@kmosol23  (sad face) - thought it was chicago's lucky day with you coming back home...</t>
  </si>
  <si>
    <t>Fri Jun 05 19:51:39 PDT 2009</t>
  </si>
  <si>
    <t>@puina but Halloween's the best!  I might go as Veidt this year haha.</t>
  </si>
  <si>
    <t>Fri Jun 05 19:51:42 PDT 2009</t>
  </si>
  <si>
    <t xml:space="preserve">@caddymob woooooot. Yea I lost interest. I can't help it. </t>
  </si>
  <si>
    <t>Fri Jun 05 19:51:44 PDT 2009</t>
  </si>
  <si>
    <t>jutoy</t>
  </si>
  <si>
    <t xml:space="preserve">i really hate the traffic jam </t>
  </si>
  <si>
    <t>johnmagee4</t>
  </si>
  <si>
    <t xml:space="preserve">Water heater leaking... ugh... this doesn't look like something duct tape can fix </t>
  </si>
  <si>
    <t>Fri Jun 05 19:51:48 PDT 2009</t>
  </si>
  <si>
    <t>shocktheshadows</t>
  </si>
  <si>
    <t xml:space="preserve">@musicalninja nope, twitter goes down in 10 mins. </t>
  </si>
  <si>
    <t>Fri Jun 05 19:51:49 PDT 2009</t>
  </si>
  <si>
    <t>daniellecassie</t>
  </si>
  <si>
    <t xml:space="preserve">@KateDaguer well today i had some problems i really had to stay here..is rupert there too?..miss u </t>
  </si>
  <si>
    <t>Fri Jun 05 19:51:50 PDT 2009</t>
  </si>
  <si>
    <t xml:space="preserve">Headacheeeeeeeeeeeeeeeeeeeeee! </t>
  </si>
  <si>
    <t>Fri Jun 05 19:51:52 PDT 2009</t>
  </si>
  <si>
    <t>Jill_Rokr</t>
  </si>
  <si>
    <t xml:space="preserve">is scared of thunder..... and it's thundering </t>
  </si>
  <si>
    <t>Fri Jun 05 19:51:53 PDT 2009</t>
  </si>
  <si>
    <t xml:space="preserve">@Luwase LOL its not my fault my parents never took out the training wheels </t>
  </si>
  <si>
    <t>Fri Jun 05 19:51:56 PDT 2009</t>
  </si>
  <si>
    <t>emjbelle</t>
  </si>
  <si>
    <t xml:space="preserve">is not happy that the Chaser has been cut for 2 weeks. If you don't like it, don't watch it, simple! </t>
  </si>
  <si>
    <t>Fri Jun 05 19:51:59 PDT 2009</t>
  </si>
  <si>
    <t>misslys_xo</t>
  </si>
  <si>
    <t xml:space="preserve">'s face is peeling so bad </t>
  </si>
  <si>
    <t>Fri Jun 05 19:52:00 PDT 2009</t>
  </si>
  <si>
    <t>emiliecupcakes</t>
  </si>
  <si>
    <t xml:space="preserve">exams are done, almost done with school! my computer is officialy deadzo, get me a new one. </t>
  </si>
  <si>
    <t>allvixen209</t>
  </si>
  <si>
    <t xml:space="preserve">I have to finish my stupid paper today...gah, itÂ´s going to be soo shitty! I also have to go to the gym and clean my bathroom- </t>
  </si>
  <si>
    <t>noangela</t>
  </si>
  <si>
    <t xml:space="preserve">all time low was so fun lastnight. i miss our lines friends </t>
  </si>
  <si>
    <t>I miss everyone out there  lol  I really miss my fwends..</t>
  </si>
  <si>
    <t>Fri Jun 05 19:52:01 PDT 2009</t>
  </si>
  <si>
    <t>But I'm home  maybe ill go have some water</t>
  </si>
  <si>
    <t>Fri Jun 05 19:52:02 PDT 2009</t>
  </si>
  <si>
    <t xml:space="preserve">Bored, wish someone would skype me </t>
  </si>
  <si>
    <t>Fri Jun 05 19:52:03 PDT 2009</t>
  </si>
  <si>
    <t xml:space="preserve">http://twitpic.com/6pwon - Bad, bad......my camera is broken, sorry babies </t>
  </si>
  <si>
    <t>Fri Jun 05 19:52:04 PDT 2009</t>
  </si>
  <si>
    <t>scharfyy</t>
  </si>
  <si>
    <t xml:space="preserve">Are you mocking me?! </t>
  </si>
  <si>
    <t>Fri Jun 05 19:52:07 PDT 2009</t>
  </si>
  <si>
    <t>galenarei</t>
  </si>
  <si>
    <t>my dog at my moms died.  she was a great dog too. ftw</t>
  </si>
  <si>
    <t>Fri Jun 05 19:52:09 PDT 2009</t>
  </si>
  <si>
    <t xml:space="preserve">@mustangmelissa I would love to have an Iphone but At&amp;amp;t 's service around here is horrible &amp;amp; its a main provider!! </t>
  </si>
  <si>
    <t>Fri Jun 05 19:52:11 PDT 2009</t>
  </si>
  <si>
    <t xml:space="preserve">Morning. Twitter maitennance soon </t>
  </si>
  <si>
    <t>Fri Jun 05 19:52:12 PDT 2009</t>
  </si>
  <si>
    <t xml:space="preserve">@samanthamry because I have to clean up all my photos, I just have too many.I only have around 70 left. </t>
  </si>
  <si>
    <t>Fri Jun 05 19:52:13 PDT 2009</t>
  </si>
  <si>
    <t>david_shin</t>
  </si>
  <si>
    <t xml:space="preserve">Anyone wanna play catch with me? </t>
  </si>
  <si>
    <t>Fri Jun 05 19:52:14 PDT 2009</t>
  </si>
  <si>
    <t xml:space="preserve">my time frolicking along, enjoying the summer in 954 is gone </t>
  </si>
  <si>
    <t>Fri Jun 05 19:52:16 PDT 2009</t>
  </si>
  <si>
    <t>Billbaggins</t>
  </si>
  <si>
    <t xml:space="preserve"> i haven't checked it for a while, but sushi's memorial site seems down, can anyone else see it? http://cli.gs/sushi</t>
  </si>
  <si>
    <t>make_meshine</t>
  </si>
  <si>
    <t xml:space="preserve">Man I'm freakin sick </t>
  </si>
  <si>
    <t>Fri Jun 05 19:52:17 PDT 2009</t>
  </si>
  <si>
    <t>bryjay420</t>
  </si>
  <si>
    <t xml:space="preserve">Well @tolie420... If your ass didn't leave us you would be here eating with us right now !! </t>
  </si>
  <si>
    <t xml:space="preserve">@minastefan That's pretty freakin weak. </t>
  </si>
  <si>
    <t>Fri Jun 05 19:52:18 PDT 2009</t>
  </si>
  <si>
    <t>txvoodoo</t>
  </si>
  <si>
    <t xml:space="preserve">@amf7 No booze, just me! And I'm a shorty. But badly broken foot in 02 means no high heels </t>
  </si>
  <si>
    <t>bitsii87</t>
  </si>
  <si>
    <t xml:space="preserve">Trying to devise a way to get off my flooded street </t>
  </si>
  <si>
    <t xml:space="preserve">Is kinda bored of the party </t>
  </si>
  <si>
    <t>Fri Jun 05 19:52:19 PDT 2009</t>
  </si>
  <si>
    <t xml:space="preserve">bout to play gta4....might as well shoot a few bitches on a friday night since i didnt get to 100 followers </t>
  </si>
  <si>
    <t>Fri Jun 05 19:52:20 PDT 2009</t>
  </si>
  <si>
    <t>therealshortyc</t>
  </si>
  <si>
    <t>Will be near @buckheadchurch this Sunday. Would also go to Courageous, but no one to take me  @courageous</t>
  </si>
  <si>
    <t>Fri Jun 05 19:52:22 PDT 2009</t>
  </si>
  <si>
    <t>ammiedancer</t>
  </si>
  <si>
    <t xml:space="preserve">doesn't really know anymore </t>
  </si>
  <si>
    <t xml:space="preserve">@natters1210 I'd come up, but I've pretty much lost my voice by now </t>
  </si>
  <si>
    <t>Fri Jun 05 19:52:28 PDT 2009</t>
  </si>
  <si>
    <t>weelingsoh</t>
  </si>
  <si>
    <t xml:space="preserve">Summer's here but who will go get å°?é¾™è™¾ with me ? </t>
  </si>
  <si>
    <t>Fri Jun 05 19:52:29 PDT 2009</t>
  </si>
  <si>
    <t>afterexposure</t>
  </si>
  <si>
    <t>@PictureYourLife Back at 'cha! Fun work! Looking at your site really makes me realize how much I've neglected my own  That'll change soon!</t>
  </si>
  <si>
    <t>Fri Jun 05 19:52:32 PDT 2009</t>
  </si>
  <si>
    <t>Going to bed. I think I have a cold  next Sunday we leave for our cruise! w00t!</t>
  </si>
  <si>
    <t>Fri Jun 05 19:53:08 PDT 2009</t>
  </si>
  <si>
    <t xml:space="preserve">Someone please make it stop... </t>
  </si>
  <si>
    <t>Fri Jun 05 19:53:10 PDT 2009</t>
  </si>
  <si>
    <t>oulalamarie</t>
  </si>
  <si>
    <t xml:space="preserve">Just watched Mall Cop, and fell asleep during Fanboys. I had having a cold  plus i have a vaccination tomorrow </t>
  </si>
  <si>
    <t>Fri Jun 05 19:53:12 PDT 2009</t>
  </si>
  <si>
    <t xml:space="preserve">Ran into one of my dearest friends tonight at TDS--MS MARCI!  It was kind of sad, though, when Josh said, &amp;quot;Who is that woman?&amp;quot;  </t>
  </si>
  <si>
    <t>cneifer</t>
  </si>
  <si>
    <t xml:space="preserve">Sitting with broken bella. </t>
  </si>
  <si>
    <t>StarlettePink</t>
  </si>
  <si>
    <t xml:space="preserve">Home on a Friday night. That's what kids do to you. </t>
  </si>
  <si>
    <t>Fri Jun 05 19:53:15 PDT 2009</t>
  </si>
  <si>
    <t>yuppitsmarucs</t>
  </si>
  <si>
    <t>i'm hungry  haven't ate since breakfeast at 2 p.m. hahaha!</t>
  </si>
  <si>
    <t>Fri Jun 05 19:53:16 PDT 2009</t>
  </si>
  <si>
    <t xml:space="preserve">@SabrinaR12 i hope so...cause i cant listen to the whole thing </t>
  </si>
  <si>
    <t>Fri Jun 05 19:53:18 PDT 2009</t>
  </si>
  <si>
    <t>Posted @work its detoxin for awhile for me  http://myloc.me/2KRB</t>
  </si>
  <si>
    <t>Fri Jun 05 19:53:20 PDT 2009</t>
  </si>
  <si>
    <t>AmyKVrieze</t>
  </si>
  <si>
    <t>@knightkr ...no hubby for two days should be  not !!! ...u make me laugh...</t>
  </si>
  <si>
    <t>My dog died today  http://bit.ly/qlgPm</t>
  </si>
  <si>
    <t>Fri Jun 05 19:53:24 PDT 2009</t>
  </si>
  <si>
    <t xml:space="preserve">@pbennett66 work is pretty much dead now. had no night shift yesterday or today. q&amp;amp;a were told to come back on tuesday instead of monday </t>
  </si>
  <si>
    <t xml:space="preserve">- I'm getting irritated @ this &amp;quot;Brittany F***ed Videos&amp;quot; following me under 1000 names. I'VE BLOCKED YOU 30 TIMES 2DAY. Just STOP already! </t>
  </si>
  <si>
    <t xml:space="preserve">Twitters about to punish us with an hour long time out </t>
  </si>
  <si>
    <t>Fri Jun 05 19:53:26 PDT 2009</t>
  </si>
  <si>
    <t>CarlFleischer</t>
  </si>
  <si>
    <t>@JohnnyCupcakes so unlucky i cant make london tomorrow  have fun!</t>
  </si>
  <si>
    <t xml:space="preserve">I have the world's worst sore throat.  </t>
  </si>
  <si>
    <t xml:space="preserve">@shakrewlz keisha i'm so sorry about this. aku mau kamu ikuuuut </t>
  </si>
  <si>
    <t>Fri Jun 05 19:53:29 PDT 2009</t>
  </si>
  <si>
    <t>RedCoatCat</t>
  </si>
  <si>
    <t xml:space="preserve">@drakenhart Dude I so understand you with tooth pain. Mine just cracked! </t>
  </si>
  <si>
    <t xml:space="preserve">@wendywings we shall see </t>
  </si>
  <si>
    <t>xCrystal_Emilyx</t>
  </si>
  <si>
    <t xml:space="preserve">I wanna put more songs on my sidekick but I won't left me. </t>
  </si>
  <si>
    <t xml:space="preserve">I survived the 5:30am to 8:00pm camp today. Tomorrow 7:00am till about 10 :00pm....pray for me!!! My body hurts </t>
  </si>
  <si>
    <t>Fri Jun 05 19:53:31 PDT 2009</t>
  </si>
  <si>
    <t>haykellyrae</t>
  </si>
  <si>
    <t>why does everyone else think of good #robotpickuplines and i can't  LAME.</t>
  </si>
  <si>
    <t>Fri Jun 05 19:53:33 PDT 2009</t>
  </si>
  <si>
    <t xml:space="preserve">Twitter will be down soon.  </t>
  </si>
  <si>
    <t>Fri Jun 05 19:53:34 PDT 2009</t>
  </si>
  <si>
    <t>mmmstrawberries</t>
  </si>
  <si>
    <t xml:space="preserve">@mikeziegler I didn't have anyone 2 go with. You never asked </t>
  </si>
  <si>
    <t xml:space="preserve">At Market &amp;amp; IDK what I'm doing right now. But, I do know that I'm rocking 5-inch heels so I won't be walking around tryna figure it out </t>
  </si>
  <si>
    <t>Fri Jun 05 19:53:35 PDT 2009</t>
  </si>
  <si>
    <t xml:space="preserve">@solessence needed a little bit of relaxing bc of crazy wk. had to cancel an appt and i'm so sad. no rest for me!  </t>
  </si>
  <si>
    <t>Fri Jun 05 19:53:37 PDT 2009</t>
  </si>
  <si>
    <t>_alicexX</t>
  </si>
  <si>
    <t xml:space="preserve">@tommcfly Happy that you enjoy there =] miss u guys! SO MUCH </t>
  </si>
  <si>
    <t>Fri Jun 05 19:53:40 PDT 2009</t>
  </si>
  <si>
    <t xml:space="preserve">In a state of shock...Lets just say when it rains it pours </t>
  </si>
  <si>
    <t>tsherin</t>
  </si>
  <si>
    <t xml:space="preserve">finals in 4 days  time to get back to my books </t>
  </si>
  <si>
    <t>Fri Jun 05 19:53:44 PDT 2009</t>
  </si>
  <si>
    <t xml:space="preserve">@hello_mcee I keep missing the anon posts because I'm never at home when they're active! </t>
  </si>
  <si>
    <t>Fri Jun 05 19:53:46 PDT 2009</t>
  </si>
  <si>
    <t>@MusicxisxLifex8  I HELP YOU STUDY</t>
  </si>
  <si>
    <t>Fri Jun 05 19:53:47 PDT 2009</t>
  </si>
  <si>
    <t>DavidGuenthner</t>
  </si>
  <si>
    <t>The winning was nice while it lasted, but obviously the #royals have remembered they are the Royals.  #mlb</t>
  </si>
  <si>
    <t>@FollowTay why id that a  ?</t>
  </si>
  <si>
    <t>Fri Jun 05 19:53:48 PDT 2009</t>
  </si>
  <si>
    <t>imogensusan</t>
  </si>
  <si>
    <t>@bodyofwater no phish nor roots picnic for me  but planning on checkin out the 2 free fests - @clarkpark &amp;amp; nolibs!</t>
  </si>
  <si>
    <t>Fri Jun 05 19:53:49 PDT 2009</t>
  </si>
  <si>
    <t>Victoria_9181</t>
  </si>
  <si>
    <t>My twitpic isn't working  I wanna show ya'll my sexy shoes I'm rockin tonight.....</t>
  </si>
  <si>
    <t>Fri Jun 05 19:53:50 PDT 2009</t>
  </si>
  <si>
    <t xml:space="preserve">I need fooooood.  </t>
  </si>
  <si>
    <t>xikanita</t>
  </si>
  <si>
    <t xml:space="preserve">Having last dinner with my fellows </t>
  </si>
  <si>
    <t>Fri Jun 05 19:53:52 PDT 2009</t>
  </si>
  <si>
    <t xml:space="preserve">That was great.  Dare I say that Todd was actually human and genuinely nice today?  I loved that Brody showed up for Jess!  I have tears. </t>
  </si>
  <si>
    <t xml:space="preserve">Bubba's not looking good. My dad said he saw him eating but I moved him &amp;amp; he didnt try to bite me. If he doesn't make it idk what I'll do </t>
  </si>
  <si>
    <t>@Since1915 i know  i know this is not true but i dont really feel like any one cares about me uhhhhhh.....</t>
  </si>
  <si>
    <t>Fri Jun 05 19:53:53 PDT 2009</t>
  </si>
  <si>
    <t>justierra</t>
  </si>
  <si>
    <t xml:space="preserve">IF I dnt get the job n vegas (I think im gettin it) im goin to SF either way ill b away from fam </t>
  </si>
  <si>
    <t>Fri Jun 05 19:53:54 PDT 2009</t>
  </si>
  <si>
    <t>bentley73</t>
  </si>
  <si>
    <t xml:space="preserve">I'm sooo sick...and no one taking care of me </t>
  </si>
  <si>
    <t>Fri Jun 05 19:53:55 PDT 2009</t>
  </si>
  <si>
    <t>i dont even know who you are anymore..... u use to be my best bud  but now THEY got 2 u &amp;amp; look @ urself.... who are you?!</t>
  </si>
  <si>
    <t>Fri Jun 05 19:53:57 PDT 2009</t>
  </si>
  <si>
    <t>xhobo</t>
  </si>
  <si>
    <t xml:space="preserve">the stick broke off my toffee apple </t>
  </si>
  <si>
    <t>Fri Jun 05 19:53:58 PDT 2009</t>
  </si>
  <si>
    <t>bellegirl1</t>
  </si>
  <si>
    <t>Uh oh...one day out of school and already a fight? Sorry  Time to get friends who are good to you!!! Hi to Mom!!!!</t>
  </si>
  <si>
    <t>stacgar000</t>
  </si>
  <si>
    <t xml:space="preserve">i'm &amp;quot;tweeting&amp;quot;??? soo new at this and sooo behind with the times </t>
  </si>
  <si>
    <t>Fri Jun 05 19:54:00 PDT 2009</t>
  </si>
  <si>
    <t>twitter maintenance any minute now  hope they really FIX it</t>
  </si>
  <si>
    <t>Fri Jun 05 19:54:04 PDT 2009</t>
  </si>
  <si>
    <t xml:space="preserve">My son is a champ. He fell and busted his lip on the cement and still wants to kiss his mommy even if it hurts </t>
  </si>
  <si>
    <t xml:space="preserve">@geoffthedit you should have come over lol. I'm like dieingggg, I'm all alone </t>
  </si>
  <si>
    <t>Fri Jun 05 19:54:07 PDT 2009</t>
  </si>
  <si>
    <t xml:space="preserve">Ysdbhjbvydkfjfdla that's how I feel from work today </t>
  </si>
  <si>
    <t>kthyland</t>
  </si>
  <si>
    <t xml:space="preserve">i hate being lactose intolerant ! </t>
  </si>
  <si>
    <t>Fri Jun 05 19:54:08 PDT 2009</t>
  </si>
  <si>
    <t xml:space="preserve">Awww no Twitter for an hour? Daang that sucks </t>
  </si>
  <si>
    <t>Fri Jun 05 19:54:09 PDT 2009</t>
  </si>
  <si>
    <t>go_the_blues</t>
  </si>
  <si>
    <t>CallMeQuell</t>
  </si>
  <si>
    <t xml:space="preserve">@alwayscoffee Sweet! I wish I could poetry like you, you're so prolific. I just can't do poetry. I hardly understand it half the time. </t>
  </si>
  <si>
    <t>Fri Jun 05 19:54:10 PDT 2009</t>
  </si>
  <si>
    <t>Camster1497</t>
  </si>
  <si>
    <t xml:space="preserve">i really need more mountain dew right now but i am already too hyper now so no more for me          </t>
  </si>
  <si>
    <t>Fri Jun 05 19:54:11 PDT 2009</t>
  </si>
  <si>
    <t xml:space="preserve">@BambiBlue aw, we are at stones place </t>
  </si>
  <si>
    <t>I'll say good Knight now, have to work tomorrow and have the crud (again   )--back tomorrow night.</t>
  </si>
  <si>
    <t xml:space="preserve">@tantonik Sonic!!!!!!!!!!!!!!!!  You're the second twitter friend to mention Sonic!  I forgot to get my free root beer float </t>
  </si>
  <si>
    <t>Fri Jun 05 19:54:12 PDT 2009</t>
  </si>
  <si>
    <t xml:space="preserve">Aiyoh. Why report so fast wrong results?! Nash not Husam? Blergh. Sadness. </t>
  </si>
  <si>
    <t>Fri Jun 05 19:54:13 PDT 2009</t>
  </si>
  <si>
    <t xml:space="preserve">is there such word as 'coldstroke'? cause i think i'm having one. hahaha. idk what happened to the hot weather but it's so cold now </t>
  </si>
  <si>
    <t>Fri Jun 05 19:54:14 PDT 2009</t>
  </si>
  <si>
    <t>DJRudyP</t>
  </si>
  <si>
    <t xml:space="preserve">ahhhhhhhh! NO TWITTER COUNTDOWN! </t>
  </si>
  <si>
    <t>Fri Jun 05 19:54:17 PDT 2009</t>
  </si>
  <si>
    <t>aprilocalypse</t>
  </si>
  <si>
    <t>Fri Jun 05 19:54:18 PDT 2009</t>
  </si>
  <si>
    <t xml:space="preserve">Ugh. Why can't I live in Los Angeles? I want to be an extra in @ddlovatos new music video! Life is so unfair. &amp;amp; it's so boring here </t>
  </si>
  <si>
    <t>Fri Jun 05 19:54:20 PDT 2009</t>
  </si>
  <si>
    <t>VictoriazWorld</t>
  </si>
  <si>
    <t xml:space="preserve">is soooooo upset!! The laptop that she wants...exact specs and all is being sold on eBay for $531!!! Unfortunately bids end 2morrow... </t>
  </si>
  <si>
    <t>Fri Jun 05 19:54:21 PDT 2009</t>
  </si>
  <si>
    <t xml:space="preserve">Just watched Mall Cop, and fell asleep during Fanboys. I hate having a cold, plus i have a vaccination tomorrow </t>
  </si>
  <si>
    <t>Fri Jun 05 19:54:22 PDT 2009</t>
  </si>
  <si>
    <t xml:space="preserve">@caitieparker I extend my deepest condolences to you and your family. </t>
  </si>
  <si>
    <t>Traffic is not as merciful as expected. May be late for @henrygerson's celup-day  oh nooo...</t>
  </si>
  <si>
    <t>Fri Jun 05 19:54:26 PDT 2009</t>
  </si>
  <si>
    <t xml:space="preserve">my phone lost its googley eye... I'm so sad about it </t>
  </si>
  <si>
    <t>Fri Jun 05 19:54:30 PDT 2009</t>
  </si>
  <si>
    <t>chardigann</t>
  </si>
  <si>
    <t xml:space="preserve">&amp;quot;You look like a gangbanger with your hood up like that. Whats a gangbanger?&amp;quot; Wow my mom is on a roll tonight lmfaoo </t>
  </si>
  <si>
    <t>Fri Jun 05 19:54:31 PDT 2009</t>
  </si>
  <si>
    <t xml:space="preserve">This is stupid :// i just want to cuddle </t>
  </si>
  <si>
    <t>Fri Jun 05 19:54:32 PDT 2009</t>
  </si>
  <si>
    <t xml:space="preserve">B0UT T0 GET ACQUAINTED WITH THIS BLUNT &amp;amp; KN0CK THIS PACKIN SHIT 0UT!! 0MG, DREADING IT </t>
  </si>
  <si>
    <t>Fri Jun 05 19:54:33 PDT 2009</t>
  </si>
  <si>
    <t>lauriepercival</t>
  </si>
  <si>
    <t xml:space="preserve">@melissabarlow I love your kitty! I wish she loved me back </t>
  </si>
  <si>
    <t>ugh didn't see up it was sold out   saw the hangover it was hilarious</t>
  </si>
  <si>
    <t>Fri Jun 05 19:55:22 PDT 2009</t>
  </si>
  <si>
    <t>ChrissyPlacido</t>
  </si>
  <si>
    <t xml:space="preserve">@TheIrishGuy I'm using my old (as in 6 yr old) laptop. Good thing I kept it. Not so sure it's software. HP Recovery Manager won't run </t>
  </si>
  <si>
    <t>Fri Jun 05 19:55:25 PDT 2009</t>
  </si>
  <si>
    <t>joshuabwong</t>
  </si>
  <si>
    <t>@kiwibrit I couldn't make today.  jetlag had me awake at 6am, then passed out at 9am. Ugh.</t>
  </si>
  <si>
    <t>Fri Jun 05 19:55:23 PDT 2009</t>
  </si>
  <si>
    <t>leslikewo</t>
  </si>
  <si>
    <t xml:space="preserve">@adammshankman ..loved! you are such a great spirit and person!! I HOPE YOU FEEL BETTER! we all love you!! i don't want to see you hurt </t>
  </si>
  <si>
    <t>Gile77</t>
  </si>
  <si>
    <t xml:space="preserve">Having the last of my 2007 Stone IRS </t>
  </si>
  <si>
    <t>Fri Jun 05 19:55:27 PDT 2009</t>
  </si>
  <si>
    <t xml:space="preserve">@dccharlie sucks. blame. me. </t>
  </si>
  <si>
    <t>Fri Jun 05 19:55:29 PDT 2009</t>
  </si>
  <si>
    <t>bradwebb</t>
  </si>
  <si>
    <t xml:space="preserve">Hrm, I thought foursquare 1.2 brought new cities online. </t>
  </si>
  <si>
    <t>Fri Jun 05 19:55:30 PDT 2009</t>
  </si>
  <si>
    <t>@XO_SUFI_XO awe  lol i was searching through our hundreds of movies and couldnt find it but it was on tv! lol</t>
  </si>
  <si>
    <t>Fri Jun 05 19:55:31 PDT 2009</t>
  </si>
  <si>
    <t>Fri Jun 05 19:55:32 PDT 2009</t>
  </si>
  <si>
    <t xml:space="preserve">http://twitpic.com/6pwzm - This is my sweet kitty Bubba. He's 15. I really hope he's going to be okay but I dunno </t>
  </si>
  <si>
    <t>Fri Jun 05 19:55:34 PDT 2009</t>
  </si>
  <si>
    <t>matthewfong</t>
  </si>
  <si>
    <t xml:space="preserve">@trav1sty not out, there never is any </t>
  </si>
  <si>
    <t>Fri Jun 05 19:55:35 PDT 2009</t>
  </si>
  <si>
    <t>_ironMike</t>
  </si>
  <si>
    <t>Barber got me lookin like Chris Mullin with this high ass fade  FML</t>
  </si>
  <si>
    <t>Harpo42</t>
  </si>
  <si>
    <t xml:space="preserve">I come to Boston and the Red Sox lose.  </t>
  </si>
  <si>
    <t>@MyMelodie not using twitter itself - just the twitter clients  I'm with ya - I've been unfollowing spymaster ppl until they get over it</t>
  </si>
  <si>
    <t>Fri Jun 05 19:55:39 PDT 2009</t>
  </si>
  <si>
    <t xml:space="preserve">I suddenly  have the urge to go dancin, but I'm still at work </t>
  </si>
  <si>
    <t>Fri Jun 05 19:55:40 PDT 2009</t>
  </si>
  <si>
    <t xml:space="preserve">munching on some chips.. highlight of my night.. haha.. been an really boring night  </t>
  </si>
  <si>
    <t>nhienha</t>
  </si>
  <si>
    <t xml:space="preserve">I don't understand with it. . </t>
  </si>
  <si>
    <t xml:space="preserve">Forrest Gump when the Aspeerger's is out of control. NOT good! </t>
  </si>
  <si>
    <t>Fri Jun 05 19:55:42 PDT 2009</t>
  </si>
  <si>
    <t xml:space="preserve">I never fought off tears so hard. </t>
  </si>
  <si>
    <t>EmskiiT</t>
  </si>
  <si>
    <t>Graduation  i love sarah and brandon. and everyone else.</t>
  </si>
  <si>
    <t>Fri Jun 05 19:55:45 PDT 2009</t>
  </si>
  <si>
    <t>@The_Katbot ! YOU SHOULD HAVE! We put the call out on Twitter for everyone to come. Nobody replied with interest  Sadness</t>
  </si>
  <si>
    <t>thereallindalee</t>
  </si>
  <si>
    <t xml:space="preserve">aidan just conked me with his pointy little head. think i narrowly missed a broken nose &amp;amp; tooth. owwwwwwwwwwww!!! </t>
  </si>
  <si>
    <t>Fri Jun 05 19:55:47 PDT 2009</t>
  </si>
  <si>
    <t>msavadior</t>
  </si>
  <si>
    <t>@iamtonemilion alright my bad  lol</t>
  </si>
  <si>
    <t>Fri Jun 05 19:55:48 PDT 2009</t>
  </si>
  <si>
    <t>LatinPhyre</t>
  </si>
  <si>
    <t xml:space="preserve">I feel lonely 2night </t>
  </si>
  <si>
    <t>Karimistica09</t>
  </si>
  <si>
    <t>@Vintage1405 oh no! I'm confused again. What has?  This happens way too often.</t>
  </si>
  <si>
    <t>Fri Jun 05 19:55:49 PDT 2009</t>
  </si>
  <si>
    <t>kittyishh</t>
  </si>
  <si>
    <t>errr bored  givee me something to do!</t>
  </si>
  <si>
    <t>Fri Jun 05 19:55:50 PDT 2009</t>
  </si>
  <si>
    <t>AmRi_N</t>
  </si>
  <si>
    <t xml:space="preserve">is working the weekend away </t>
  </si>
  <si>
    <t>Fri Jun 05 19:55:51 PDT 2009</t>
  </si>
  <si>
    <t>I really need to get high right now  http://myloc.me/2KSK</t>
  </si>
  <si>
    <t>Fri Jun 05 19:55:53 PDT 2009</t>
  </si>
  <si>
    <t>camiXXnicole</t>
  </si>
  <si>
    <t>this scrabble game is not goinng to well  [getting the nails done with the lil sis tommorrow], bball games&amp;amp;&amp;amp;josh's grad party--&amp;gt;maybe l0l</t>
  </si>
  <si>
    <t>Fri Jun 05 19:55:54 PDT 2009</t>
  </si>
  <si>
    <t>kaelee</t>
  </si>
  <si>
    <t>@screamingwall that's ok, I only just got out of bed, I think I'll be crawling back in there pretty soon.  Thanks for the thought though</t>
  </si>
  <si>
    <t xml:space="preserve">has pay teebee in her room now... yay! danke to brother and daddy ... now to figure out how to access One HD ... </t>
  </si>
  <si>
    <t>Fri Jun 05 19:55:56 PDT 2009</t>
  </si>
  <si>
    <t>at homeee. had a pretty good day. knee hurts badd  text&amp;lt;33</t>
  </si>
  <si>
    <t>Fri Jun 05 19:56:00 PDT 2009</t>
  </si>
  <si>
    <t xml:space="preserve">oh man. I did not realize until I was in may 2009 that the octopus pie comics have title text </t>
  </si>
  <si>
    <t>realreedloden</t>
  </si>
  <si>
    <t xml:space="preserve">Heard they have carrot-flavored Sprite in Japan. Can't get it in Tupelo, though. </t>
  </si>
  <si>
    <t>Fri Jun 05 19:56:01 PDT 2009</t>
  </si>
  <si>
    <t>alifeaesthetic</t>
  </si>
  <si>
    <t xml:space="preserve">a broken toe. great way to start the weekend </t>
  </si>
  <si>
    <t xml:space="preserve">See, now...If You Miss Meetings, You Miss out on what's going down. I knew this would happen &amp;amp; I'm always like the Last to know. </t>
  </si>
  <si>
    <t>Justjulie78</t>
  </si>
  <si>
    <t>I have been driving since 8 and now im stopped at a train  poo on me.</t>
  </si>
  <si>
    <t>@SacredOm Not as sorry as me  Thanks for the kind words.</t>
  </si>
  <si>
    <t>Fri Jun 05 19:56:04 PDT 2009</t>
  </si>
  <si>
    <t xml:space="preserve">Imma miss ya'll twitters ! An hour is sooo long </t>
  </si>
  <si>
    <t>Fri Jun 05 19:56:05 PDT 2009</t>
  </si>
  <si>
    <t xml:space="preserve">Eating pizza. Can't eat it though because my teeth still hurt from yesterday.  </t>
  </si>
  <si>
    <t>So tired we didn't see the hangover  bed soon therapy in the morning.</t>
  </si>
  <si>
    <t>Fri Jun 05 19:56:06 PDT 2009</t>
  </si>
  <si>
    <t xml:space="preserve">wow...123 updates...didn't even pay attention to which one was my 100th </t>
  </si>
  <si>
    <t>Fri Jun 05 19:56:07 PDT 2009</t>
  </si>
  <si>
    <t>sarah_gray</t>
  </si>
  <si>
    <t>still havent found my webcam.  http://dailybooth.com/sarah_gray/434599</t>
  </si>
  <si>
    <t>MsRandomm</t>
  </si>
  <si>
    <t xml:space="preserve">So today I had this crazy day of trying super-de-duper hard to get some sleep.... It really kinda sucked. And now my honey bunch is gone </t>
  </si>
  <si>
    <t>Fri Jun 05 19:56:08 PDT 2009</t>
  </si>
  <si>
    <t xml:space="preserve">My feet hurt so bad </t>
  </si>
  <si>
    <t>mikeyfitz</t>
  </si>
  <si>
    <t xml:space="preserve">Everytime I hear Lean Like a Cholo I think of Jillian... Or how she used to be. </t>
  </si>
  <si>
    <t xml:space="preserve">munching on some chips.. highlight of my night.. haha.. its been a really boring night     </t>
  </si>
  <si>
    <t>Fri Jun 05 19:56:10 PDT 2009</t>
  </si>
  <si>
    <t>mean_bean</t>
  </si>
  <si>
    <t>@loveyy I would loooove that if you weren't so far away  craniums my shit.</t>
  </si>
  <si>
    <t>Fri Jun 05 19:56:12 PDT 2009</t>
  </si>
  <si>
    <t xml:space="preserve">&amp;quot;Make sure you look at me befo you cross that street, ok?&amp;quot; I'm gonna miss R2 </t>
  </si>
  <si>
    <t xml:space="preserve">@matkearney will YOU please?!? Houston wants you!!!! </t>
  </si>
  <si>
    <t>Fri Jun 05 19:56:13 PDT 2009</t>
  </si>
  <si>
    <t xml:space="preserve">was enjoying the sun until the black clouds arrived...grrrrr </t>
  </si>
  <si>
    <t>Fri Jun 05 19:56:15 PDT 2009</t>
  </si>
  <si>
    <t>and to the guy who i am attempting to talk to. I'm here for you. please don't be afraid to call me. I'm sorry bout this all.  call me</t>
  </si>
  <si>
    <t>Fri Jun 05 19:56:16 PDT 2009</t>
  </si>
  <si>
    <t>nrnari</t>
  </si>
  <si>
    <t>Photo: Flu  (Explored) on Flickr - Photo Sharing! http://tumblr.com/xab1ypjma</t>
  </si>
  <si>
    <t>funnymichelle</t>
  </si>
  <si>
    <t xml:space="preserve">I miss you joseph! </t>
  </si>
  <si>
    <t>SamnthaLorraine</t>
  </si>
  <si>
    <t xml:space="preserve">@thedanyoung  my dad and his girlfriend are there tonight too. I shoulve came. goooo M's - even though we suck </t>
  </si>
  <si>
    <t>Fri Jun 05 19:56:18 PDT 2009</t>
  </si>
  <si>
    <t>@VictoriaAllure hello to u too  how was your day?</t>
  </si>
  <si>
    <t xml:space="preserve">@MaggiieJonas that is ridiculoussss! dudeee ughhh ksjghksjfghkjfhgksfjhgkdfghdkgfhkjfhgkdjhgf!! jesse and joe &amp;lt;/3 </t>
  </si>
  <si>
    <t>Fri Jun 05 19:56:19 PDT 2009</t>
  </si>
  <si>
    <t xml:space="preserve">@ShaeneAnn i KNOW </t>
  </si>
  <si>
    <t>Fri Jun 05 19:56:21 PDT 2009</t>
  </si>
  <si>
    <t>unifex</t>
  </si>
  <si>
    <t xml:space="preserve">Done with VinoFino.  To crowded  </t>
  </si>
  <si>
    <t>Fri Jun 05 19:56:22 PDT 2009</t>
  </si>
  <si>
    <t>MichaelAlig</t>
  </si>
  <si>
    <t xml:space="preserve">@PeacePlease72 http://twitpic.com/6pwnt - my chucks!!!!!!! My babies!!!!! I miss them      </t>
  </si>
  <si>
    <t>Fri Jun 05 19:56:25 PDT 2009</t>
  </si>
  <si>
    <t xml:space="preserve">@TwiStedCoVerGrl no I didn't see it </t>
  </si>
  <si>
    <t>Fri Jun 05 19:56:26 PDT 2009</t>
  </si>
  <si>
    <t>Berrrnice</t>
  </si>
  <si>
    <t xml:space="preserve">@alexzjohnson When I heard about that, I got sad, the guy from Kill Bill is gone </t>
  </si>
  <si>
    <t>Fri Jun 05 19:56:27 PDT 2009</t>
  </si>
  <si>
    <t xml:space="preserve"> sorry to hear that. We use a PUR on the kitchen faucet and I keep a couple Evian bottles for it. heh. Faux Water Snob...</t>
  </si>
  <si>
    <t>Fri Jun 05 19:56:29 PDT 2009</t>
  </si>
  <si>
    <t xml:space="preserve">@ffarrales ah! I want to share! I'm in Renton now. When will I see you? </t>
  </si>
  <si>
    <t>Fri Jun 05 19:56:30 PDT 2009</t>
  </si>
  <si>
    <t>laurajm4</t>
  </si>
  <si>
    <t xml:space="preserve">Doesn't like it here </t>
  </si>
  <si>
    <t>yo_its_liz</t>
  </si>
  <si>
    <t>@mileycyrus hey i was just watching the episode about oliver getting the part, while i was working out &amp;amp; didnt finish it.  but oh well ...</t>
  </si>
  <si>
    <t>Fri Jun 05 19:56:32 PDT 2009</t>
  </si>
  <si>
    <t xml:space="preserve">@Fenners I don't even like people I *do* know in what I view as &amp;quot;my space&amp;quot;, much less strangers </t>
  </si>
  <si>
    <t xml:space="preserve">@QnSlipstream No one talked to me while I was in time out </t>
  </si>
  <si>
    <t>Fri Jun 05 19:56:33 PDT 2009</t>
  </si>
  <si>
    <t xml:space="preserve">Travel Channel's Ghost Adventures is so good! I miss ghosts </t>
  </si>
  <si>
    <t>Fri Jun 05 19:56:35 PDT 2009</t>
  </si>
  <si>
    <t xml:space="preserve">Oooh five minutes and then Twitter is down for maintenance. We all won't be able to chat </t>
  </si>
  <si>
    <t>Fri Jun 05 19:56:37 PDT 2009</t>
  </si>
  <si>
    <t>I can't handle so much social interaction  I wish sammy was here &amp;lt;3</t>
  </si>
  <si>
    <t xml:space="preserve">@mimibadass oh god then that means im next. </t>
  </si>
  <si>
    <t>heres_gigi</t>
  </si>
  <si>
    <t xml:space="preserve">Good nite all! Sweet dreams! Twitter coming down at 8:00 pm pst. And I've gotz work to do .... </t>
  </si>
  <si>
    <t>Fri Jun 05 19:57:02 PDT 2009</t>
  </si>
  <si>
    <t>MotorbikesLady</t>
  </si>
  <si>
    <t xml:space="preserve">Wishes she could work out how to play a very old dos game &amp;quot;Under A Killing Moon&amp;quot; on Winxp </t>
  </si>
  <si>
    <t>Fri Jun 05 19:57:04 PDT 2009</t>
  </si>
  <si>
    <t>msroest</t>
  </si>
  <si>
    <t xml:space="preserve">@mpinheir yah it was wicked </t>
  </si>
  <si>
    <t>Fri Jun 05 19:57:05 PDT 2009</t>
  </si>
  <si>
    <t>katlinpelt4</t>
  </si>
  <si>
    <t xml:space="preserve">cant find ASNOOPY </t>
  </si>
  <si>
    <t>aauthentique</t>
  </si>
  <si>
    <t>feeling a little sick  going to bed early on a friday.. goodnight all! xo</t>
  </si>
  <si>
    <t>Fri Jun 05 19:57:06 PDT 2009</t>
  </si>
  <si>
    <t xml:space="preserve">i needed to express my feelings </t>
  </si>
  <si>
    <t>Fri Jun 05 19:57:07 PDT 2009</t>
  </si>
  <si>
    <t xml:space="preserve">I dont feel so good. </t>
  </si>
  <si>
    <t>Fri Jun 05 19:57:08 PDT 2009</t>
  </si>
  <si>
    <t>Super tired. Game tomorrow morning at 9:00. Have to be there at 8  Too early.</t>
  </si>
  <si>
    <t>SweetErina71</t>
  </si>
  <si>
    <t>@captainstefanie Im sorry to hear you had a rough day at work  Do you have the weekend off?</t>
  </si>
  <si>
    <t>Fri Jun 05 19:57:09 PDT 2009</t>
  </si>
  <si>
    <t>sdaisyk</t>
  </si>
  <si>
    <t xml:space="preserve">Listening to dad cough. </t>
  </si>
  <si>
    <t xml:space="preserve">AHHHHH Twitters goin down in less that 5 mins </t>
  </si>
  <si>
    <t>Fri Jun 05 19:57:12 PDT 2009</t>
  </si>
  <si>
    <t>@MarleeMatlin awwww marlee you're leaving?  i'm theresa/tree btw. a fan of yours.</t>
  </si>
  <si>
    <t>is ahhh, everyones at mitchel musso's concert, but me!!!  CAN JULY 12TH COME ANY SLOWER!?</t>
  </si>
  <si>
    <t>Fri Jun 05 19:57:13 PDT 2009</t>
  </si>
  <si>
    <t xml:space="preserve">Damn! I don't have my charger and my phone is dying! I need it for 2morrw.. Fuek.. I'll be bak later guys..sorry TwitTrio Girls </t>
  </si>
  <si>
    <t>Fri Jun 05 19:57:14 PDT 2009</t>
  </si>
  <si>
    <t xml:space="preserve"> ppl tryna get me drunk tonight. Won't turn down a drink though :-&amp;quot;...</t>
  </si>
  <si>
    <t>Fri Jun 05 19:57:15 PDT 2009</t>
  </si>
  <si>
    <t xml:space="preserve">bye 4 an hour twitter </t>
  </si>
  <si>
    <t>Fri Jun 05 19:57:16 PDT 2009</t>
  </si>
  <si>
    <t>KatBretPhoto</t>
  </si>
  <si>
    <t xml:space="preserve">Still having trouble getting my icon to upload </t>
  </si>
  <si>
    <t>Fri Jun 05 19:57:21 PDT 2009</t>
  </si>
  <si>
    <t>@whisenhunt yes it was tragic  but not without reason - i truthfully havent played in years. sometimes i get the random urge. useless.</t>
  </si>
  <si>
    <t>Fri Jun 05 19:57:23 PDT 2009</t>
  </si>
  <si>
    <t>Chuck_Chandler</t>
  </si>
  <si>
    <t xml:space="preserve">i miss Lia </t>
  </si>
  <si>
    <t>Fri Jun 05 19:57:26 PDT 2009</t>
  </si>
  <si>
    <t xml:space="preserve">Headache is going away, but damn, I've got a pain in the back of one leg &amp;amp; I have no idea what it is, but it really hurts.  </t>
  </si>
  <si>
    <t>Fri Jun 05 19:57:27 PDT 2009</t>
  </si>
  <si>
    <t>kidmarmite</t>
  </si>
  <si>
    <t xml:space="preserve">Haven't heard anything from hubby. Must mean he's had a really bad pain day. I don't even know if the surgery is going forward. No info. </t>
  </si>
  <si>
    <t>Fri Jun 05 19:57:29 PDT 2009</t>
  </si>
  <si>
    <t>sj26</t>
  </si>
  <si>
    <t>Wow, I'm really late for Corrin's...  *checks Google Maps and gets going*</t>
  </si>
  <si>
    <t>Emilyannne</t>
  </si>
  <si>
    <t xml:space="preserve">can't find my debit card anywhere </t>
  </si>
  <si>
    <t>Fri Jun 05 19:57:30 PDT 2009</t>
  </si>
  <si>
    <t xml:space="preserve">@cherylmaeg aww are you sad leaving 39? i know i was... i miss that apt so much </t>
  </si>
  <si>
    <t>ClaudioFerrao</t>
  </si>
  <si>
    <t xml:space="preserve">Less than two hours in Twitter and I already have 2 spam messages </t>
  </si>
  <si>
    <t>Fri Jun 05 19:57:32 PDT 2009</t>
  </si>
  <si>
    <t xml:space="preserve">My feet hurt SO much from work </t>
  </si>
  <si>
    <t>Fri Jun 05 19:57:33 PDT 2009</t>
  </si>
  <si>
    <t>EvelinaGrieco</t>
  </si>
  <si>
    <t>@GalaxyofJustice Ummm Hazel has only three legs too  but that's ok bc she is just fine that way...</t>
  </si>
  <si>
    <t>Fri Jun 05 19:57:36 PDT 2009</t>
  </si>
  <si>
    <t>KrisSway</t>
  </si>
  <si>
    <t>Bryce is out  ...Man this is the way to watch poker - condensed 1 hour programs are nuttin</t>
  </si>
  <si>
    <t>Fri Jun 05 19:57:39 PDT 2009</t>
  </si>
  <si>
    <t xml:space="preserve">--@omgitzshana im not doin shiiiit tonite. im sick as fuck! </t>
  </si>
  <si>
    <t>Fri Jun 05 19:57:42 PDT 2009</t>
  </si>
  <si>
    <t>hesat</t>
  </si>
  <si>
    <t xml:space="preserve">Im sick   w/ bronchitus it sucks a lot especially cause its friday night </t>
  </si>
  <si>
    <t>i want some cropped tees!  wildfox &amp;amp; topshop !!!</t>
  </si>
  <si>
    <t xml:space="preserve">@ErinAKAPink I might have to catch up with them tomorrow. Twitter about to go off for maintenance </t>
  </si>
  <si>
    <t>A spider just dropped from my bedroom roof...almost on my face...turned the light on to kill it...now it's gone  I can't be back in my bed</t>
  </si>
  <si>
    <t>Fri Jun 05 19:57:45 PDT 2009</t>
  </si>
  <si>
    <t>If I eat nothing but a pint of ice cream a day am I going to lose OR gain weight?  ?</t>
  </si>
  <si>
    <t>louisvillebobby</t>
  </si>
  <si>
    <t xml:space="preserve">@tomraines I think twitter is going down for a few hours in 2 minutes! </t>
  </si>
  <si>
    <t>Fri Jun 05 19:57:46 PDT 2009</t>
  </si>
  <si>
    <t>_M1CHA3L_</t>
  </si>
  <si>
    <t xml:space="preserve">wow. i miss her&amp;lt;3 </t>
  </si>
  <si>
    <t>Fri Jun 05 19:57:48 PDT 2009</t>
  </si>
  <si>
    <t xml:space="preserve">Dear mt and fempro goingto the gym right now.. I hate you, simply cuz I'm stuck at this rehearsal instead of flipping </t>
  </si>
  <si>
    <t>Fri Jun 05 19:57:49 PDT 2009</t>
  </si>
  <si>
    <t>adri92</t>
  </si>
  <si>
    <t xml:space="preserve">watching old europe videos </t>
  </si>
  <si>
    <t>Fri Jun 05 19:57:51 PDT 2009</t>
  </si>
  <si>
    <t xml:space="preserve">I don't like it when Twitter goes bye-bye... </t>
  </si>
  <si>
    <t>Fri Jun 05 19:57:53 PDT 2009</t>
  </si>
  <si>
    <t>Twitter going down for 1 hour  see you all soon</t>
  </si>
  <si>
    <t>Fri Jun 05 19:57:56 PDT 2009</t>
  </si>
  <si>
    <t>Luinecu</t>
  </si>
  <si>
    <t xml:space="preserve">4am and I'm on my computer because I can't sleep </t>
  </si>
  <si>
    <t>Fri Jun 05 19:57:59 PDT 2009</t>
  </si>
  <si>
    <t xml:space="preserve">First day of summer is over. Starting to sink in is the fact that my girlfriend time has been severely limited </t>
  </si>
  <si>
    <t>@MusicxisxLifex8     http://www.imdb.com/media/rm2922416640/nm1984458 josh farro sort of look a like on the right?</t>
  </si>
  <si>
    <t>Fri Jun 05 19:58:00 PDT 2009</t>
  </si>
  <si>
    <t>pweotweb</t>
  </si>
  <si>
    <t xml:space="preserve">Get well soon, Rufus </t>
  </si>
  <si>
    <t>Fri Jun 05 19:58:01 PDT 2009</t>
  </si>
  <si>
    <t>DancingbabyT</t>
  </si>
  <si>
    <t xml:space="preserve">misses her sister to the millionth </t>
  </si>
  <si>
    <t>Fri Jun 05 19:58:02 PDT 2009</t>
  </si>
  <si>
    <t xml:space="preserve">downloaded Clue from App Store this morning &amp;amp; i've already beat the game. poor Boddy.. </t>
  </si>
  <si>
    <t>Miss_Runescape</t>
  </si>
  <si>
    <t>Reading people's updates, didn't notice I was getting owned at my slayer task and almost died again.  Last time I died I lost fire cape</t>
  </si>
  <si>
    <t>Fri Jun 05 19:58:03 PDT 2009</t>
  </si>
  <si>
    <t>unclarity</t>
  </si>
  <si>
    <t xml:space="preserve">@crystalchappell dammit! cant believe i lost ya </t>
  </si>
  <si>
    <t>pilgrimnator</t>
  </si>
  <si>
    <t>@maddythempress You lost wow!  I havent been on in awhile. its sad.</t>
  </si>
  <si>
    <t>mypointbeing</t>
  </si>
  <si>
    <t xml:space="preserve">I ate too many chocolate chip cookies (again). I feel a little sick. </t>
  </si>
  <si>
    <t>Fri Jun 05 19:58:04 PDT 2009</t>
  </si>
  <si>
    <t xml:space="preserve">Sorry for the quiet/silent treatment guys! Excruciating growing pains going on right now personally and business wise..&amp;amp; our printers RIP </t>
  </si>
  <si>
    <t>Fri Jun 05 19:58:09 PDT 2009</t>
  </si>
  <si>
    <t xml:space="preserve">@leighmichele I know huh. </t>
  </si>
  <si>
    <t>Fri Jun 05 19:58:10 PDT 2009</t>
  </si>
  <si>
    <t>MartinJHobbs</t>
  </si>
  <si>
    <t>Listening to Miss You Nights by Cliff Richard is not conducive 2 stopping thoughts of missing people  damn you shuffle function, DAMN YOU!</t>
  </si>
  <si>
    <t>Fri Jun 05 19:58:11 PDT 2009</t>
  </si>
  <si>
    <t>solarnebula</t>
  </si>
  <si>
    <t xml:space="preserve">2h20: Hears alarm 2h30: Lose Power, cable theft 2h40: Complex Breakin, call 10111, 2h45: 12x Policemen Marches down road 5am: Off to work </t>
  </si>
  <si>
    <t>Fri Jun 05 19:58:14 PDT 2009</t>
  </si>
  <si>
    <t>I'm pretty depressed it looks like i gotta sell my quad!!!!   $900</t>
  </si>
  <si>
    <t>Fri Jun 05 19:58:12 PDT 2009</t>
  </si>
  <si>
    <t>danielyong</t>
  </si>
  <si>
    <t xml:space="preserve">is slacking off from running and swimming. Also missed out on morning ride today because of a night of drunken tomfoolery </t>
  </si>
  <si>
    <t>vanessavillaaa</t>
  </si>
  <si>
    <t xml:space="preserve">No one wants to dance with me </t>
  </si>
  <si>
    <t>Fri Jun 05 19:58:16 PDT 2009</t>
  </si>
  <si>
    <t>Enigma1125</t>
  </si>
  <si>
    <t>I am feeling so sick right now.   gonna take some liquid tylenol and call it a night. Catch all you twitterbugs 2morrow!</t>
  </si>
  <si>
    <t>gotmoore</t>
  </si>
  <si>
    <t xml:space="preserve">So super sad tonight.  My friend Mandy's mom passed away way too soon, She was like a mom to me </t>
  </si>
  <si>
    <t>Fri Jun 05 19:58:19 PDT 2009</t>
  </si>
  <si>
    <t>alisonjardine</t>
  </si>
  <si>
    <t xml:space="preserve">bunny is no more. She lay down earlier this evening, and just ... stopped </t>
  </si>
  <si>
    <t>Fri Jun 05 19:58:22 PDT 2009</t>
  </si>
  <si>
    <t>Mohrig</t>
  </si>
  <si>
    <t xml:space="preserve">blehhh home alone with nothing to do </t>
  </si>
  <si>
    <t xml:space="preserve">Blah, started feeling wretchedly ill after work for some reason. </t>
  </si>
  <si>
    <t>Fri Jun 05 19:58:23 PDT 2009</t>
  </si>
  <si>
    <t>I hate this , why does he have to be my step cousin  oh well , he keeps comin on to me ;) ha ha im in such a good mood , jesus , im tw ...</t>
  </si>
  <si>
    <t>vaka21</t>
  </si>
  <si>
    <t xml:space="preserve">fuk this friday is soooooooo fuken boring...... </t>
  </si>
  <si>
    <t>Fri Jun 05 19:58:24 PDT 2009</t>
  </si>
  <si>
    <t>feedthedinos</t>
  </si>
  <si>
    <t xml:space="preserve">this is silently killing me... </t>
  </si>
  <si>
    <t>Fri Jun 05 19:58:25 PDT 2009</t>
  </si>
  <si>
    <t>Natalieos</t>
  </si>
  <si>
    <t xml:space="preserve">loves Kellie Pickler and is so bummed she doesn't get to see her in concert anymore </t>
  </si>
  <si>
    <t xml:space="preserve">I might have an aneurism... </t>
  </si>
  <si>
    <t>Fri Jun 05 19:58:26 PDT 2009</t>
  </si>
  <si>
    <t xml:space="preserve">@JBatTHP really? I never saw it, that makes me so sad.... </t>
  </si>
  <si>
    <t>Fri Jun 05 19:58:29 PDT 2009</t>
  </si>
  <si>
    <t xml:space="preserve">T-2 minutes till downtime. </t>
  </si>
  <si>
    <t xml:space="preserve">feels like shit, had a shit morning and will probable have a shit day now </t>
  </si>
  <si>
    <t>Fri Jun 05 19:58:34 PDT 2009</t>
  </si>
  <si>
    <t>LameTacomeat</t>
  </si>
  <si>
    <t xml:space="preserve">@alli3kinz so tomorrow is a no? </t>
  </si>
  <si>
    <t>Fri Jun 05 19:58:32 PDT 2009</t>
  </si>
  <si>
    <t>@officialTila couldn't be me  darn</t>
  </si>
  <si>
    <t xml:space="preserve">i can't believe i've typed so much for my essay and i'm still not finished! </t>
  </si>
  <si>
    <t>zaphodthebb</t>
  </si>
  <si>
    <t xml:space="preserve">Oh no I feel like I'm about to throw up. </t>
  </si>
  <si>
    <t>Fri Jun 05 19:58:36 PDT 2009</t>
  </si>
  <si>
    <t xml:space="preserve">kaitlin. needs. twitter. rehab. KAITLIN. STOP. TWITTERING. &amp;gt;:[ i'm probably the most annoying twitter-er-erer to ever have lived </t>
  </si>
  <si>
    <t>Fri Jun 05 19:58:39 PDT 2009</t>
  </si>
  <si>
    <t>@josielovesmcr soon i will have to say goodbye to all my friends  and i told them and youknw just starting crying XD and you???</t>
  </si>
  <si>
    <t>Fri Jun 05 19:58:45 PDT 2009</t>
  </si>
  <si>
    <t>xiexiegirl</t>
  </si>
  <si>
    <t xml:space="preserve">Not 20 minutes ago, I was bawling at my tv. Damn Axel. </t>
  </si>
  <si>
    <t xml:space="preserve">@bing How do you add a business to the local business feature? I know with Google you register, couldn't see what to do for bing </t>
  </si>
  <si>
    <t>Fri Jun 05 19:58:46 PDT 2009</t>
  </si>
  <si>
    <t>bobbi85710</t>
  </si>
  <si>
    <t xml:space="preserve">Time for twitter to go down for an hour </t>
  </si>
  <si>
    <t>Hurt my elbow today  Ouchie!!</t>
  </si>
  <si>
    <t>Fri Jun 05 19:58:49 PDT 2009</t>
  </si>
  <si>
    <t>Katheeeryn</t>
  </si>
  <si>
    <t xml:space="preserve">@mileycyrus I so wish I could go to @mitchelmusso gig but I'm in San francisco now </t>
  </si>
  <si>
    <t>Fri Jun 05 19:58:50 PDT 2009</t>
  </si>
  <si>
    <t>i dont want to be kicked off   #20boysummer</t>
  </si>
  <si>
    <t>Fri Jun 05 19:58:51 PDT 2009</t>
  </si>
  <si>
    <t xml:space="preserve">@TheRaeRae Still won't let me comment </t>
  </si>
  <si>
    <t>Fri Jun 05 19:58:55 PDT 2009</t>
  </si>
  <si>
    <t>is home, sleep time, up soon for work  ice cream factory hell</t>
  </si>
  <si>
    <t>macbaxxter</t>
  </si>
  <si>
    <t>good night, tomorrow i will wake up at 6 a.m. to go to work  I so tired!</t>
  </si>
  <si>
    <t>Fri Jun 05 19:58:56 PDT 2009</t>
  </si>
  <si>
    <t>wants Baguio Retreat AGAIN  http://plurk.com/p/yrbi4</t>
  </si>
  <si>
    <t>Fri Jun 05 19:58:57 PDT 2009</t>
  </si>
  <si>
    <t>omgpoppanda</t>
  </si>
  <si>
    <t xml:space="preserve">why are the links on @omgpop so freeking jacked up </t>
  </si>
  <si>
    <t>Fri Jun 05 19:58:58 PDT 2009</t>
  </si>
  <si>
    <t>emilyymarshx</t>
  </si>
  <si>
    <t>i hate being sick  its just so lame,i dont get to go out.</t>
  </si>
  <si>
    <t>Fri Jun 05 19:59:06 PDT 2009</t>
  </si>
  <si>
    <t>marcan42</t>
  </si>
  <si>
    <t xml:space="preserve">nvidia likes to crash when using VDPAU now </t>
  </si>
  <si>
    <t>Fri Jun 05 19:59:08 PDT 2009</t>
  </si>
  <si>
    <t>Joylia</t>
  </si>
  <si>
    <t xml:space="preserve">@plynke And I wish I lived closer to the coast...I miss the ocean </t>
  </si>
  <si>
    <t>Fri Jun 05 19:59:09 PDT 2009</t>
  </si>
  <si>
    <t xml:space="preserve">@shinyxgun Sorry, I just saw your reply.  Yes AT&amp;amp;T sells the 8900 now but I am not eligible for an upgrade which = paying full price </t>
  </si>
  <si>
    <t>Fri Jun 05 19:59:11 PDT 2009</t>
  </si>
  <si>
    <t>@MouthyGirl Right before the Twitter goes down......  See you in an hour?</t>
  </si>
  <si>
    <t>fabulousbrows</t>
  </si>
  <si>
    <t xml:space="preserve">sorry to leave u hangin ms T...Got busy...i am not a wine expert but as far as calories red is the least...stay away from dacquri...sugar </t>
  </si>
  <si>
    <t xml:space="preserve">I'll have to find something else to do while it's down. </t>
  </si>
  <si>
    <t>Fri Jun 05 19:59:13 PDT 2009</t>
  </si>
  <si>
    <t>@ajafair sorry, i meant &amp;quot;oh, people are insane.&amp;quot; havent seen up, but i want to  fucking australia</t>
  </si>
  <si>
    <t>Fri Jun 05 19:59:14 PDT 2009</t>
  </si>
  <si>
    <t>HARDCOREtweeter</t>
  </si>
  <si>
    <t xml:space="preserve">Last tweet </t>
  </si>
  <si>
    <t>lviyer</t>
  </si>
  <si>
    <t xml:space="preserve">@ramn Welcome back... Talk to you soon... I am up resolving a production issue </t>
  </si>
  <si>
    <t>Fri Jun 05 19:59:16 PDT 2009</t>
  </si>
  <si>
    <t xml:space="preserve">Low key i miss my boo..but I'm not talkn to him cuz I hate to be ignored </t>
  </si>
  <si>
    <t>Fri Jun 05 19:59:17 PDT 2009</t>
  </si>
  <si>
    <t>Arie_Lee</t>
  </si>
  <si>
    <t xml:space="preserve">Sadsad one hour booo </t>
  </si>
  <si>
    <t>Fri Jun 05 20:56:28 PDT 2009</t>
  </si>
  <si>
    <t>shanewei</t>
  </si>
  <si>
    <t xml:space="preserve">First I deleted off the pics n vids, now I dropped my cam on the hard solid pavement. Now it's kaput </t>
  </si>
  <si>
    <t>Fri Jun 05 20:56:30 PDT 2009</t>
  </si>
  <si>
    <t xml:space="preserve">I feel like crying.. [[ sigh.. ]] </t>
  </si>
  <si>
    <t>Fri Jun 05 20:56:35 PDT 2009</t>
  </si>
  <si>
    <t xml:space="preserve">@emilykabisch I dont know your number </t>
  </si>
  <si>
    <t>Fri Jun 05 20:56:37 PDT 2009</t>
  </si>
  <si>
    <t xml:space="preserve">Something is wrong with my twitter app </t>
  </si>
  <si>
    <t>Fri Jun 05 20:56:43 PDT 2009</t>
  </si>
  <si>
    <t>LoSentieri</t>
  </si>
  <si>
    <t xml:space="preserve">Fuck Man. That Ice Cream was dope. Chocolate Therapy is crazy... Ps Twitter why aren't you working </t>
  </si>
  <si>
    <t>Fri Jun 05 20:56:50 PDT 2009</t>
  </si>
  <si>
    <t>Missin him  ugh...rough week...I think I need to poop.</t>
  </si>
  <si>
    <t>Fri Jun 05 20:56:51 PDT 2009</t>
  </si>
  <si>
    <t>mollydaniele</t>
  </si>
  <si>
    <t>To do: ring dentist, make appt. so they can figure out why I can feel vibrations in my teeth when I walk, this can't be a good thing  #fb</t>
  </si>
  <si>
    <t>Fri Jun 05 20:57:02 PDT 2009</t>
  </si>
  <si>
    <t>@loganlamson  Hard to find a new job in this climate!  Check out what I started doing when I left my job http://bit.ly/16lR51</t>
  </si>
  <si>
    <t>Fri Jun 05 20:57:05 PDT 2009</t>
  </si>
  <si>
    <t xml:space="preserve">dam it i just found out my Layer Cake movie is broken i really wanted to see that </t>
  </si>
  <si>
    <t>Fri Jun 05 20:57:08 PDT 2009</t>
  </si>
  <si>
    <t>lenruby581</t>
  </si>
  <si>
    <t>I am going to miss my husband when he goes away on highland march   Nobody to nag at or order around !!! Only joking !!!</t>
  </si>
  <si>
    <t>Fri Jun 05 20:57:11 PDT 2009</t>
  </si>
  <si>
    <t>@jrob9583 um, no. Ive been hitting home on myspace looking for a ramble.  youre such a tease!</t>
  </si>
  <si>
    <t>Fri Jun 05 20:57:13 PDT 2009</t>
  </si>
  <si>
    <t xml:space="preserve">Lmao!!! No silly why on earth would you think that did you call me outtve my name too </t>
  </si>
  <si>
    <t>Fri Jun 05 20:57:14 PDT 2009</t>
  </si>
  <si>
    <t>tylerschimpf</t>
  </si>
  <si>
    <t xml:space="preserve">Log ride got us wet just enough to be mildly irritating. Now I'm cold. </t>
  </si>
  <si>
    <t>Haaaaawhit</t>
  </si>
  <si>
    <t xml:space="preserve">Had to forfeit a game of kick the can. Shoot </t>
  </si>
  <si>
    <t>Fri Jun 05 20:57:15 PDT 2009</t>
  </si>
  <si>
    <t xml:space="preserve">why r concerts so sweaty? </t>
  </si>
  <si>
    <t>Fri Jun 05 20:57:16 PDT 2009</t>
  </si>
  <si>
    <t>DanaJ12</t>
  </si>
  <si>
    <t xml:space="preserve">can't find a job </t>
  </si>
  <si>
    <t xml:space="preserve">so now that I actually have time to check Twitter online ~ it's down for maintenance </t>
  </si>
  <si>
    <t>Fri Jun 05 20:57:18 PDT 2009</t>
  </si>
  <si>
    <t xml:space="preserve">@simoncurtis I saw you tonight. People thought I was crazy shouting your name haha darn simon I've been wanting to meet you so bad </t>
  </si>
  <si>
    <t>Fri Jun 05 20:57:21 PDT 2009</t>
  </si>
  <si>
    <t xml:space="preserve">@kylietothemoon yeah hopefully. i suck with luck of posters. they ran out of ATL ones at BND too </t>
  </si>
  <si>
    <t>Fri Jun 05 20:57:24 PDT 2009</t>
  </si>
  <si>
    <t xml:space="preserve">...and i miss @davidthealien and him throwing stuff at me all the time </t>
  </si>
  <si>
    <t>Fri Jun 05 20:57:26 PDT 2009</t>
  </si>
  <si>
    <t>kizuna101</t>
  </si>
  <si>
    <t xml:space="preserve">Having a MAJOR chocolate craving. I just inhaled a $5 chocolate bar and want another 3 </t>
  </si>
  <si>
    <t>Fri Jun 05 20:57:28 PDT 2009</t>
  </si>
  <si>
    <t xml:space="preserve">boo for working Friday night and Saturday morning. </t>
  </si>
  <si>
    <t xml:space="preserve">Sky just found a better friend to sit with and ditched me! </t>
  </si>
  <si>
    <t>Fri Jun 05 20:57:31 PDT 2009</t>
  </si>
  <si>
    <t xml:space="preserve">http://twitpic.com/6q0dy - I want this </t>
  </si>
  <si>
    <t>dazmurray</t>
  </si>
  <si>
    <t xml:space="preserve">Right, hangover almost conquered - means I have to study then ! </t>
  </si>
  <si>
    <t>Fri Jun 05 20:57:34 PDT 2009</t>
  </si>
  <si>
    <t>janemills3142</t>
  </si>
  <si>
    <t>Not happy  car broken down</t>
  </si>
  <si>
    <t>Now I know why I hid the goodies from myself  ugh...and btw, its hot. I think ill watch 80s tv (aka matlock) in my underpants.*tummy ache*</t>
  </si>
  <si>
    <t>Fri Jun 05 20:57:36 PDT 2009</t>
  </si>
  <si>
    <t>SourCherry86</t>
  </si>
  <si>
    <t xml:space="preserve">-My mp3 player is a goner! </t>
  </si>
  <si>
    <t>_peanut_</t>
  </si>
  <si>
    <t xml:space="preserve">Stupid buggy Ustream </t>
  </si>
  <si>
    <t>Fri Jun 05 20:57:39 PDT 2009</t>
  </si>
  <si>
    <t xml:space="preserve">Oh no! I think I just accidentally read a huge BSG spoiler </t>
  </si>
  <si>
    <t>Fri Jun 05 20:57:41 PDT 2009</t>
  </si>
  <si>
    <t>says ayos. Hindi na natuloy yung lakad ko ngayon. Thank you, ulan.  (annoyed) http://plurk.com/p/yrppf</t>
  </si>
  <si>
    <t>So bored... Nobody will go to Hershey park with me.  not even my own girlfriend.  wow i fail.</t>
  </si>
  <si>
    <t>Fri Jun 05 20:57:42 PDT 2009</t>
  </si>
  <si>
    <t>Enjoying a fruit salad and pellegrino for break, some people can be not very nice  lol ,&amp;lt;3 kMv</t>
  </si>
  <si>
    <t>Fri Jun 05 20:57:43 PDT 2009</t>
  </si>
  <si>
    <t>atherbest</t>
  </si>
  <si>
    <t xml:space="preserve">i am so0o bored!! </t>
  </si>
  <si>
    <t>Fri Jun 05 20:57:45 PDT 2009</t>
  </si>
  <si>
    <t xml:space="preserve">Had alot of fun at dinner. A lil bit of drama, sorry @hnsmith18 </t>
  </si>
  <si>
    <t>Fri Jun 05 20:57:51 PDT 2009</t>
  </si>
  <si>
    <t>Meggylicious</t>
  </si>
  <si>
    <t>Someone come take care of me  i hate being siick!!!! blahhh</t>
  </si>
  <si>
    <t>Fri Jun 05 20:57:56 PDT 2009</t>
  </si>
  <si>
    <t>TrophyWife05</t>
  </si>
  <si>
    <t>ChasityLeBlanc</t>
  </si>
  <si>
    <t xml:space="preserve">No brooke i didnt go either. </t>
  </si>
  <si>
    <t>Fri Jun 05 20:57:58 PDT 2009</t>
  </si>
  <si>
    <t xml:space="preserve">Watching movies and moping about how I wasn't invited to the party @dearmallori is putting on </t>
  </si>
  <si>
    <t>Fri Jun 05 20:58:00 PDT 2009</t>
  </si>
  <si>
    <t>Liv_Parks</t>
  </si>
  <si>
    <t xml:space="preserve">I am disgustingly full. I hate this feeling! </t>
  </si>
  <si>
    <t>Fri Jun 05 20:58:06 PDT 2009</t>
  </si>
  <si>
    <t xml:space="preserve">Every time I start to fall asleep, my body jerks me awake.. </t>
  </si>
  <si>
    <t>morganleblanc</t>
  </si>
  <si>
    <t xml:space="preserve">where oh where is my cell phone hiding... come out come out where ever you areee </t>
  </si>
  <si>
    <t>Fri Jun 05 20:58:09 PDT 2009</t>
  </si>
  <si>
    <t>cmmcdonald</t>
  </si>
  <si>
    <t xml:space="preserve">Has a Friday night off, and is WAY too sick to do anything. </t>
  </si>
  <si>
    <t>Fri Jun 05 20:58:14 PDT 2009</t>
  </si>
  <si>
    <t xml:space="preserve">My shoulder hurts, a 65kg boat fell on it, yesterday </t>
  </si>
  <si>
    <t>Fri Jun 05 20:58:15 PDT 2009</t>
  </si>
  <si>
    <t xml:space="preserve">can't go to pias tonight </t>
  </si>
  <si>
    <t>Fri Jun 05 20:58:22 PDT 2009</t>
  </si>
  <si>
    <t>kelseyriley</t>
  </si>
  <si>
    <t xml:space="preserve">Day Fucking 14. Soooo annoyed </t>
  </si>
  <si>
    <t>Fri Jun 05 20:58:24 PDT 2009</t>
  </si>
  <si>
    <t>PriceofThoughts</t>
  </si>
  <si>
    <t xml:space="preserve">@futurelance and other friends... Summer class + camp = no fun </t>
  </si>
  <si>
    <t xml:space="preserve">Got my reward zone certs back from Best Buy, so I went and bought Sims 3... wonder how long I can last before passing out. Tired. </t>
  </si>
  <si>
    <t>Fri Jun 05 20:58:26 PDT 2009</t>
  </si>
  <si>
    <t xml:space="preserve">Wow a lot of cops and ambulances out and about today </t>
  </si>
  <si>
    <t>Fri Jun 05 20:58:27 PDT 2009</t>
  </si>
  <si>
    <t>lukemccormack</t>
  </si>
  <si>
    <t xml:space="preserve">Just had a lady at work tell me she has swine flue. Not sure if she was serious... Worried!! </t>
  </si>
  <si>
    <t>Fri Jun 05 20:58:30 PDT 2009</t>
  </si>
  <si>
    <t>I made it! I made it! 12 noon I touched the lighthouse! No cell coverage sorry  but yeeeehaaaa. That was cycling NZ uphill.</t>
  </si>
  <si>
    <t>Fri Jun 05 20:58:33 PDT 2009</t>
  </si>
  <si>
    <t xml:space="preserve">I have Lady Ga Ga's song stuck in my head...please don't judge me!  I know its bad </t>
  </si>
  <si>
    <t>Fri Jun 05 20:58:34 PDT 2009</t>
  </si>
  <si>
    <t>SaintLellis</t>
  </si>
  <si>
    <t xml:space="preserve">I DON'T WANT TO SLEEP ALONE TONIGHT!!!!... </t>
  </si>
  <si>
    <t>Fri Jun 05 20:58:35 PDT 2009</t>
  </si>
  <si>
    <t xml:space="preserve">Just got work n doesn't have anything to do </t>
  </si>
  <si>
    <t>Fri Jun 05 20:58:42 PDT 2009</t>
  </si>
  <si>
    <t>nikincali</t>
  </si>
  <si>
    <t xml:space="preserve">About to fall asleep watching Coco on the Tonight Show. He's so funny! I miss my baby so much. </t>
  </si>
  <si>
    <t xml:space="preserve">@dbferguson I'm using an Asus. Forget which one at the moment since I don't have it near me.But my complaints are similar to yours. </t>
  </si>
  <si>
    <t>Fri Jun 05 20:58:44 PDT 2009</t>
  </si>
  <si>
    <t>janlascko</t>
  </si>
  <si>
    <t xml:space="preserve">The garden looks beautiful! Too bad you can't see it!  </t>
  </si>
  <si>
    <t>Fri Jun 05 20:58:46 PDT 2009</t>
  </si>
  <si>
    <t>dpwtv</t>
  </si>
  <si>
    <t xml:space="preserve">@MissESPN I wish you were here too </t>
  </si>
  <si>
    <t>Fri Jun 05 20:58:47 PDT 2009</t>
  </si>
  <si>
    <t>: I don't feel very well  Could do with a hug!</t>
  </si>
  <si>
    <t>Fri Jun 05 20:58:50 PDT 2009</t>
  </si>
  <si>
    <t>pamela__ann</t>
  </si>
  <si>
    <t xml:space="preserve">these babies are driving me crazy...I miss you </t>
  </si>
  <si>
    <t>Fri Jun 05 20:58:53 PDT 2009</t>
  </si>
  <si>
    <t xml:space="preserve">My melancholic side of my personality is rearing it's ugly head.. Not fun. </t>
  </si>
  <si>
    <t>Fri Jun 05 20:59:02 PDT 2009</t>
  </si>
  <si>
    <t>LindseyMarie88</t>
  </si>
  <si>
    <t>i thought this was getting better...NOPE!    it's whatever.   hopefully it will go away soon.</t>
  </si>
  <si>
    <t>Fri Jun 05 20:59:05 PDT 2009</t>
  </si>
  <si>
    <t>dreamazork</t>
  </si>
  <si>
    <t>woke up sometime back. Realised her phone screenis getting worse  and has not studied for labour.</t>
  </si>
  <si>
    <t>Fri Jun 05 20:59:11 PDT 2009</t>
  </si>
  <si>
    <t>Thenight11</t>
  </si>
  <si>
    <t xml:space="preserve">Angela hates my goatee and beer </t>
  </si>
  <si>
    <t>Fri Jun 05 20:59:12 PDT 2009</t>
  </si>
  <si>
    <t xml:space="preserve">Just in time for me to go to bed. </t>
  </si>
  <si>
    <t>Fri Jun 05 20:59:18 PDT 2009</t>
  </si>
  <si>
    <t xml:space="preserve">@hmess i wish i wasn't dying so i could go. </t>
  </si>
  <si>
    <t>Fri Jun 05 20:59:20 PDT 2009</t>
  </si>
  <si>
    <t xml:space="preserve">I'm so stupid. I get upset over nothing, and I can't get anything right. I'm so dumb. Ugh... </t>
  </si>
  <si>
    <t>Fri Jun 05 20:59:21 PDT 2009</t>
  </si>
  <si>
    <t xml:space="preserve">@Taytaytnk awww , thats cute, i feel so bad </t>
  </si>
  <si>
    <t>Fri Jun 05 20:59:24 PDT 2009</t>
  </si>
  <si>
    <t>threeofdiamonds</t>
  </si>
  <si>
    <t xml:space="preserve">Poor Max Weinberg! Now that Andy's back, he gets unfairly berated by Conan </t>
  </si>
  <si>
    <t xml:space="preserve">@kimbahley YOU FUCKING WIN, of course. every time i'm in farmington I forget to go to Hannaford. </t>
  </si>
  <si>
    <t>Fri Jun 05 20:59:26 PDT 2009</t>
  </si>
  <si>
    <t>LOVED Up! The 3D was kinda messed up in the theater and they didn't show Partly Cloudy.   Going to pack--got a flight in the morning.</t>
  </si>
  <si>
    <t>Fri Jun 05 20:59:37 PDT 2009</t>
  </si>
  <si>
    <t xml:space="preserve">@sai_ I can't dm you my # </t>
  </si>
  <si>
    <t>Fri Jun 05 20:59:45 PDT 2009</t>
  </si>
  <si>
    <t>hgharrygo</t>
  </si>
  <si>
    <t>@hannah_forest argh, i miss mexican food..  we don't have it in indonesia.</t>
  </si>
  <si>
    <t>Fri Jun 05 20:59:48 PDT 2009</t>
  </si>
  <si>
    <t xml:space="preserve">Crazy how you can get SO close to someone in just 2 months. Then after that you know your probably never going to see them again thisucks </t>
  </si>
  <si>
    <t>Fri Jun 05 20:59:49 PDT 2009</t>
  </si>
  <si>
    <t>@SoSweetDaeDae wish i could come  have fun for me.... not too much bumpin and grindin tonight, ok?</t>
  </si>
  <si>
    <t>Fri Jun 05 20:59:52 PDT 2009</t>
  </si>
  <si>
    <t xml:space="preserve">Wooing? Seriously? I MEANT WORKING. Fail. </t>
  </si>
  <si>
    <t>Fri Jun 05 20:59:53 PDT 2009</t>
  </si>
  <si>
    <t>Ellsass</t>
  </si>
  <si>
    <t xml:space="preserve">@sweetmelissa410 Kim brought them home from school. Only for the weekend, though </t>
  </si>
  <si>
    <t>Fri Jun 05 20:59:56 PDT 2009</t>
  </si>
  <si>
    <t>mego_m</t>
  </si>
  <si>
    <t xml:space="preserve">is SO close, but SOOOO fat away </t>
  </si>
  <si>
    <t>Fri Jun 05 20:59:59 PDT 2009</t>
  </si>
  <si>
    <t>jazieberrie</t>
  </si>
  <si>
    <t xml:space="preserve">just at home, wishing someone would text me </t>
  </si>
  <si>
    <t>Fri Jun 05 21:00:00 PDT 2009</t>
  </si>
  <si>
    <t xml:space="preserve">Is heartbroken that the absolutely amazing christina woodard is going home </t>
  </si>
  <si>
    <t>Fri Jun 05 21:00:04 PDT 2009</t>
  </si>
  <si>
    <t xml:space="preserve">Finished the last of the 7 seasons of 'Gilmore Girls'. Miss the Lorelais already. </t>
  </si>
  <si>
    <t>xbcammax</t>
  </si>
  <si>
    <t xml:space="preserve">Everyone is asleep at 11 on a friday night. LAME. And i'm pissed i miss my show </t>
  </si>
  <si>
    <t>Fri Jun 05 21:00:05 PDT 2009</t>
  </si>
  <si>
    <t xml:space="preserve">Homework - At the moment it seems near impossible to avoid! Working on Media Theory...oh joy! </t>
  </si>
  <si>
    <t>lexdivina</t>
  </si>
  <si>
    <t xml:space="preserve">to triste </t>
  </si>
  <si>
    <t xml:space="preserve">@blackwingedcas I miss having dinner with mine. </t>
  </si>
  <si>
    <t>Fri Jun 05 21:00:09 PDT 2009</t>
  </si>
  <si>
    <t xml:space="preserve">@darthbender I resorted to my ex-boyfriend. Sad. </t>
  </si>
  <si>
    <t>Fri Jun 05 21:00:13 PDT 2009</t>
  </si>
  <si>
    <t>Art_IFicial</t>
  </si>
  <si>
    <t xml:space="preserve">@elsienita IT'S FUCKEN DISTRACTING! Are you home? We could have gone somewhere </t>
  </si>
  <si>
    <t>Fri Jun 05 21:00:15 PDT 2009</t>
  </si>
  <si>
    <t>Fri Jun 05 21:00:17 PDT 2009</t>
  </si>
  <si>
    <t xml:space="preserve">oooohhh nooo, twitter down EAst cost </t>
  </si>
  <si>
    <t>Fri Jun 05 21:00:21 PDT 2009</t>
  </si>
  <si>
    <t>meganpmilner</t>
  </si>
  <si>
    <t xml:space="preserve">Off to bed. Land of the lost was not as funny as i taught it would be. </t>
  </si>
  <si>
    <t>Fri Jun 05 21:00:22 PDT 2009</t>
  </si>
  <si>
    <t>adriagrocrag</t>
  </si>
  <si>
    <t xml:space="preserve">@madlibster wish you were here too I love you lil mama </t>
  </si>
  <si>
    <t>Fri Jun 05 21:00:24 PDT 2009</t>
  </si>
  <si>
    <t>wow where the hell have i been i jst heard David Carradine died   guys try not to suffocate urself and ur penis to get off kthnx lol dam</t>
  </si>
  <si>
    <t>Fri Jun 05 21:00:29 PDT 2009</t>
  </si>
  <si>
    <t>fsfscarlett</t>
  </si>
  <si>
    <t xml:space="preserve">@FSFMerlin eat alone </t>
  </si>
  <si>
    <t>Fri Jun 05 21:00:39 PDT 2009</t>
  </si>
  <si>
    <t>lalawa</t>
  </si>
  <si>
    <t xml:space="preserve">@ElvaHsiao omg! last night was the best oppertunity in 10 years to date ElvaHsiao!!! and i was sleeping </t>
  </si>
  <si>
    <t>Fri Jun 05 21:00:51 PDT 2009</t>
  </si>
  <si>
    <t>@sarasojaded you left so soon after coming online  i hope you get some proper rest soon</t>
  </si>
  <si>
    <t>Fri Jun 05 21:00:53 PDT 2009</t>
  </si>
  <si>
    <t>@judez_xo My life is complete again...well part from the fact I'm not partying with you tonite  &amp;lt;3</t>
  </si>
  <si>
    <t>Fri Jun 05 21:00:55 PDT 2009</t>
  </si>
  <si>
    <t xml:space="preserve">OH MY GOD TWITTER WAS DOWN AND I THOUGHT THE APOCOLYPSE WAS COMING... </t>
  </si>
  <si>
    <t>Fri Jun 05 21:00:56 PDT 2009</t>
  </si>
  <si>
    <t>yayitskde</t>
  </si>
  <si>
    <t>@chambersingerpb ewwwww i didnt think about that patty!!!! I'll probally wake up in the morning with herpes  shewww</t>
  </si>
  <si>
    <t>Fri Jun 05 21:01:00 PDT 2009</t>
  </si>
  <si>
    <t xml:space="preserve">red rover red rover, how many times am I gonna drop my blackberry till the night is over? </t>
  </si>
  <si>
    <t>Fri Jun 05 21:01:13 PDT 2009</t>
  </si>
  <si>
    <t>leeshmeesh</t>
  </si>
  <si>
    <t xml:space="preserve">housing </t>
  </si>
  <si>
    <t>Fri Jun 05 21:01:20 PDT 2009</t>
  </si>
  <si>
    <t>Fri Jun 05 21:01:24 PDT 2009</t>
  </si>
  <si>
    <t xml:space="preserve">I think I'm calling it a night - my cold just came flying back! </t>
  </si>
  <si>
    <t>Fri Jun 05 21:01:25 PDT 2009</t>
  </si>
  <si>
    <t>tonighttonight</t>
  </si>
  <si>
    <t>Goodnight everyone, my phone died and my charger's in the car, so i'm sorry for not replying  talk to you guys tomorrow!</t>
  </si>
  <si>
    <t>Fri Jun 05 21:01:35 PDT 2009</t>
  </si>
  <si>
    <t xml:space="preserve">booo! i can't go to ink &amp;amp; iron </t>
  </si>
  <si>
    <t>Fri Jun 05 21:01:36 PDT 2009</t>
  </si>
  <si>
    <t>NatanGold</t>
  </si>
  <si>
    <t>@deporitaz  USPS hasn't delivered me Sims yet. Not that I'd've had a chance to play, but still. Wah.</t>
  </si>
  <si>
    <t>Fri Jun 05 21:01:43 PDT 2009</t>
  </si>
  <si>
    <t xml:space="preserve">Just saw seven pounds. I didn't like it. It was too sad. And now I'm sad. *sigh* </t>
  </si>
  <si>
    <t>ryutesla</t>
  </si>
  <si>
    <t xml:space="preserve">Watching The Hangover with MOSAIC Singles from the 2nd row. </t>
  </si>
  <si>
    <t>Fri Jun 05 21:01:49 PDT 2009</t>
  </si>
  <si>
    <t>mattallen33</t>
  </si>
  <si>
    <t xml:space="preserve">Is home alone because the wife is at project grad </t>
  </si>
  <si>
    <t xml:space="preserve">@ArchValenz i guess u arent coming to the show tomorrow </t>
  </si>
  <si>
    <t>Fri Jun 05 21:01:52 PDT 2009</t>
  </si>
  <si>
    <t>AndreaMorgan</t>
  </si>
  <si>
    <t xml:space="preserve">@A10CHUN what u been up to?  i promise not to be MIA anymore  </t>
  </si>
  <si>
    <t xml:space="preserve">@nursedoublek we lost you </t>
  </si>
  <si>
    <t>1roxstar</t>
  </si>
  <si>
    <t xml:space="preserve">@WildPaw mollie just got into trouble. I shouldn't have bragged so. </t>
  </si>
  <si>
    <t>Fri Jun 05 21:01:56 PDT 2009</t>
  </si>
  <si>
    <t>ShortNSweetShow</t>
  </si>
  <si>
    <t xml:space="preserve">@j_claflin I'll keep my fingers crossed for you! I heard Privileged was great. Some of the best shows have been cancelled after 1 season </t>
  </si>
  <si>
    <t>Fri Jun 05 21:01:58 PDT 2009</t>
  </si>
  <si>
    <t>says UPD Classes sa 16th pa? Aw. Excited na ko eh  http://plurk.com/p/yrq35</t>
  </si>
  <si>
    <t>Fri Jun 05 21:02:00 PDT 2009</t>
  </si>
  <si>
    <t xml:space="preserve">@sarahnoakes PS you get to see me tomorrow night!! Save me a seat?? I hope that makes the rest of the day get better for you </t>
  </si>
  <si>
    <t>Fri Jun 05 21:02:09 PDT 2009</t>
  </si>
  <si>
    <t xml:space="preserve">aww down 4 maintence not good that makes me a sad panda </t>
  </si>
  <si>
    <t>Fri Jun 05 21:02:10 PDT 2009</t>
  </si>
  <si>
    <t>a_lorRaine</t>
  </si>
  <si>
    <t>Fri Jun 05 21:02:11 PDT 2009</t>
  </si>
  <si>
    <t>summeroutside</t>
  </si>
  <si>
    <t xml:space="preserve">Scratch that... Pub-crawl tonight apparently... Sharkys then Red Hot then I'm not sure... Great DJ at Group tonight though </t>
  </si>
  <si>
    <t>Fri Jun 05 21:02:16 PDT 2009</t>
  </si>
  <si>
    <t>gdarklighter</t>
  </si>
  <si>
    <t xml:space="preserve">@lanotoriaLIZ no beer in my fridge. </t>
  </si>
  <si>
    <t>Fri Jun 05 21:02:28 PDT 2009</t>
  </si>
  <si>
    <t xml:space="preserve">@xoMusicLoverxo oh crap. I didn't notice that. Triple fail. Sorry. </t>
  </si>
  <si>
    <t>Fri Jun 05 21:02:44 PDT 2009</t>
  </si>
  <si>
    <t>the__fragile</t>
  </si>
  <si>
    <t>the pink training bra I sent to @robinfincktwits went unnoticed.  the one @china__cat sent to @trent_reznor made him laugh!! Epic!!</t>
  </si>
  <si>
    <t>Fri Jun 05 21:02:55 PDT 2009</t>
  </si>
  <si>
    <t xml:space="preserve">tummy hurting. sooo much </t>
  </si>
  <si>
    <t>Fri Jun 05 21:03:03 PDT 2009</t>
  </si>
  <si>
    <t>valimerie</t>
  </si>
  <si>
    <t xml:space="preserve">i waited for twitter to finish maintenance to post that i laid in bed for 2 hours trying to fall asleep, but didn't. now i have to study </t>
  </si>
  <si>
    <t>Fri Jun 05 21:03:07 PDT 2009</t>
  </si>
  <si>
    <t>MSLADYVERO</t>
  </si>
  <si>
    <t>@tnkrbell25 dang that sucks  lol</t>
  </si>
  <si>
    <t>Fri Jun 05 21:03:12 PDT 2009</t>
  </si>
  <si>
    <t>setownsend</t>
  </si>
  <si>
    <t xml:space="preserve">i take back my previous praise of microsoft mobile apps...they're kinda crummy </t>
  </si>
  <si>
    <t>BonitaBmbshell</t>
  </si>
  <si>
    <t xml:space="preserve">is so stressed out </t>
  </si>
  <si>
    <t>Fri Jun 05 21:03:22 PDT 2009</t>
  </si>
  <si>
    <t xml:space="preserve">Taking my car BACK in on Monday  I'm guessing I'll be car-less for another couple of weeks </t>
  </si>
  <si>
    <t>Fri Jun 05 21:03:25 PDT 2009</t>
  </si>
  <si>
    <t xml:space="preserve">@kiieeeee i'm enjoying gay days without you!! and i'm not even a lesbian!! i miss you </t>
  </si>
  <si>
    <t>Fri Jun 05 21:03:26 PDT 2009</t>
  </si>
  <si>
    <t xml:space="preserve">slept from 5pm-830pm. just ate cereal and a piece of mango cake.. i'm gona start working on my term paper. </t>
  </si>
  <si>
    <t>Fri Jun 05 21:03:32 PDT 2009</t>
  </si>
  <si>
    <t>bernyavadz</t>
  </si>
  <si>
    <t>@audreythebaby WHAT No, I didn't notice. I don't check Twitter often eh. Why did he delete!  My looooooe &amp;lt;3 Hahahah</t>
  </si>
  <si>
    <t>Fri Jun 05 21:03:37 PDT 2009</t>
  </si>
  <si>
    <t>ozb11</t>
  </si>
  <si>
    <t xml:space="preserve">missing the festivities in atx </t>
  </si>
  <si>
    <t>Fri Jun 05 21:03:42 PDT 2009</t>
  </si>
  <si>
    <t>NOTGjess</t>
  </si>
  <si>
    <t xml:space="preserve">Phone died. Boyfriend sounded sad when I said I was gonna get off the phone. </t>
  </si>
  <si>
    <t>Fri Jun 05 21:03:50 PDT 2009</t>
  </si>
  <si>
    <t>fcuknfabulous</t>
  </si>
  <si>
    <t>bed, alone again  hope you're all having fun in wildwood!</t>
  </si>
  <si>
    <t>Fri Jun 05 21:03:51 PDT 2009</t>
  </si>
  <si>
    <t xml:space="preserve">Not looking forward to 9am-4pm class tomorrow! And missing Drew </t>
  </si>
  <si>
    <t>Fri Jun 05 21:03:55 PDT 2009</t>
  </si>
  <si>
    <t>One of the upland high graduates walked and then had a ceizure.... People said she died  sad story!</t>
  </si>
  <si>
    <t>Fri Jun 05 21:04:06 PDT 2009</t>
  </si>
  <si>
    <t>my feet hurt after 5 hrs of standing. ya Allah !    it was ok.. alhamdulillah..</t>
  </si>
  <si>
    <t>@H2_TheMovie Halloween got banned in thailand  sucks..i wanna watch it so much!!</t>
  </si>
  <si>
    <t>Fri Jun 05 21:04:36 PDT 2009</t>
  </si>
  <si>
    <t>SgtAngel777</t>
  </si>
  <si>
    <t xml:space="preserve">I guess if it was in San Fransisco I can't regret it too badly; way too far of a drive to get there anyway </t>
  </si>
  <si>
    <t>Fri Jun 05 21:04:40 PDT 2009</t>
  </si>
  <si>
    <t xml:space="preserve">And again.. Up @ 6:30 :'(    I'm never gonna enjoy the weekends </t>
  </si>
  <si>
    <t>Fri Jun 05 21:04:46 PDT 2009</t>
  </si>
  <si>
    <t xml:space="preserve">Whee, Twitter is back online! I was afraid I'd have to update Facebook manually. </t>
  </si>
  <si>
    <t>Fri Jun 05 21:04:50 PDT 2009</t>
  </si>
  <si>
    <t>DAWNdada</t>
  </si>
  <si>
    <t xml:space="preserve">My trackball in the Blackberry will only scroll Left, Right, and down!!! NOT up! FML!!! Gotta go to sprint in morning &amp;amp; get fixed... </t>
  </si>
  <si>
    <t xml:space="preserve">My moonstone pendant fell off today, somewhere in town probably... Feeling a bit sad about this, as it had sentimental value. </t>
  </si>
  <si>
    <t>JohnCrue</t>
  </si>
  <si>
    <t xml:space="preserve">feel like a big loser. texted like 5 people. no one wants to hang out </t>
  </si>
  <si>
    <t>Fri Jun 05 21:04:56 PDT 2009</t>
  </si>
  <si>
    <t>joshwehe</t>
  </si>
  <si>
    <t xml:space="preserve">Watching baseball tonight and saying goodbye to jonny and samo </t>
  </si>
  <si>
    <t>Fri Jun 05 21:05:17 PDT 2009</t>
  </si>
  <si>
    <t>LowerCasePeople</t>
  </si>
  <si>
    <t>says saturday morning exercise is really not part of my routine..  still sleepy.. http://plurk.com/p/yrr10</t>
  </si>
  <si>
    <t>qwerkyqook</t>
  </si>
  <si>
    <t xml:space="preserve">RIP cute black mac book. Sorry about the olive juice </t>
  </si>
  <si>
    <t>Fri Jun 05 21:05:22 PDT 2009</t>
  </si>
  <si>
    <t>TxtAnytime</t>
  </si>
  <si>
    <t>guess what? i miss u  gn&amp;lt;xoxo&amp;gt;</t>
  </si>
  <si>
    <t>Fri Jun 05 21:05:36 PDT 2009</t>
  </si>
  <si>
    <t xml:space="preserve">@pandafandanga werd. I miss him. Hell man, I miss your whole family like crazy. </t>
  </si>
  <si>
    <t>Fri Jun 05 21:05:42 PDT 2009</t>
  </si>
  <si>
    <t xml:space="preserve">@schillingfan My problem is old broken foot that set badly </t>
  </si>
  <si>
    <t>Fri Jun 05 21:05:46 PDT 2009</t>
  </si>
  <si>
    <t>sweet_ctstrphe</t>
  </si>
  <si>
    <t>lost my  voice  we must only talk through visible words now :/</t>
  </si>
  <si>
    <t>Fri Jun 05 21:05:48 PDT 2009</t>
  </si>
  <si>
    <t>prbondoc</t>
  </si>
  <si>
    <t xml:space="preserve">Wished @c_shells, @ceezjr, @andrew_O, and keV, were here with @erinmanalo and I at &amp;quot;Taste&amp;quot; wine tasting </t>
  </si>
  <si>
    <t>Fri Jun 05 21:05:49 PDT 2009</t>
  </si>
  <si>
    <t xml:space="preserve">@yohnnywalker jayne said it was whack, than they went to some bars in cheenatown. and alex is taking too long, so in th end i went home </t>
  </si>
  <si>
    <t xml:space="preserve">I want to pack all my friends in a suitcase and sneak them back to Denton with me. </t>
  </si>
  <si>
    <t>Fri Jun 05 21:05:50 PDT 2009</t>
  </si>
  <si>
    <t xml:space="preserve">Forgot my Meds...it's tummy wrath 101 this weekend. </t>
  </si>
  <si>
    <t>Fri Jun 05 21:05:55 PDT 2009</t>
  </si>
  <si>
    <t xml:space="preserve">Meanwhile I am about to get on a train and have no phone coverage for over an hour </t>
  </si>
  <si>
    <t>Fri Jun 05 21:05:58 PDT 2009</t>
  </si>
  <si>
    <t>bnh_61820061</t>
  </si>
  <si>
    <t>Im pickin my hubby up from work, n i just heard sumthin moving in my car  *squeals*</t>
  </si>
  <si>
    <t>Fri Jun 05 21:06:01 PDT 2009</t>
  </si>
  <si>
    <t>kenpineda</t>
  </si>
  <si>
    <t xml:space="preserve">School officially starts on monday! Kill me! </t>
  </si>
  <si>
    <t>Fri Jun 05 21:06:02 PDT 2009</t>
  </si>
  <si>
    <t xml:space="preserve">@dougiemcfly ohh, i'm glad for this(: but i'm sad beacuesa i couldn't go </t>
  </si>
  <si>
    <t>Fri Jun 05 21:06:09 PDT 2009</t>
  </si>
  <si>
    <t>catching up on E3 stuff, I want a PS3 motion controller  and scribblenauts! too &amp;lt;3 PSP Go suck though.</t>
  </si>
  <si>
    <t>Fri Jun 05 21:06:10 PDT 2009</t>
  </si>
  <si>
    <t>vickxx</t>
  </si>
  <si>
    <t xml:space="preserve">@dougiemcfly COME BACK TO BRAZIL DOUGIE </t>
  </si>
  <si>
    <t>Fri Jun 05 21:06:13 PDT 2009</t>
  </si>
  <si>
    <t>memexoxo</t>
  </si>
  <si>
    <t>So exhausted from the long day but STILL up doing laundry and then I have to pack. I miss him already  this is gonna be a long 10 days.</t>
  </si>
  <si>
    <t>Fri Jun 05 21:06:15 PDT 2009</t>
  </si>
  <si>
    <t xml:space="preserve">It's almost a week since I've been back but I feel like I got home yesterday. </t>
  </si>
  <si>
    <t>Fri Jun 05 21:06:19 PDT 2009</t>
  </si>
  <si>
    <t xml:space="preserve">Whippping up my favorite after-the-climb meal, sloppy joes #nomnom And I didn't even #climb today </t>
  </si>
  <si>
    <t>Fri Jun 05 21:06:23 PDT 2009</t>
  </si>
  <si>
    <t xml:space="preserve">@MishkaNYC that's probably due to the hour they shut down </t>
  </si>
  <si>
    <t>Fri Jun 05 21:06:28 PDT 2009</t>
  </si>
  <si>
    <t>ceepureimages</t>
  </si>
  <si>
    <t>Ah me tummy hurts  but at least Johnny Quest is on to move the night along!</t>
  </si>
  <si>
    <t>Fri Jun 05 21:06:40 PDT 2009</t>
  </si>
  <si>
    <t>lcallstar2208</t>
  </si>
  <si>
    <t xml:space="preserve">was watching the matrix </t>
  </si>
  <si>
    <t>Fri Jun 05 21:06:41 PDT 2009</t>
  </si>
  <si>
    <t>heartswitched</t>
  </si>
  <si>
    <t xml:space="preserve">Cracking lips! Must be the 18degree air con ystd </t>
  </si>
  <si>
    <t>Fri Jun 05 21:06:48 PDT 2009</t>
  </si>
  <si>
    <t>inkWIF3</t>
  </si>
  <si>
    <t>WTF. Can't watch WHALE WARS anymore, thought the idea was to NOT see whales die  going to hook up my wii..</t>
  </si>
  <si>
    <t>Fri Jun 05 21:06:49 PDT 2009</t>
  </si>
  <si>
    <t xml:space="preserve">@FeminaPrudentia booo! Not happy! Twitter is a man! Full of promises and delivery is a big let down. </t>
  </si>
  <si>
    <t>Fri Jun 05 21:06:51 PDT 2009</t>
  </si>
  <si>
    <t xml:space="preserve">@jonasbrothers so i stayed up to watch you guys on sports center and i'm seeing no jonas </t>
  </si>
  <si>
    <t>Fri Jun 05 21:06:56 PDT 2009</t>
  </si>
  <si>
    <t xml:space="preserve">Dude, i must be the ugliest chick in the world </t>
  </si>
  <si>
    <t>Fri Jun 05 21:07:12 PDT 2009</t>
  </si>
  <si>
    <t xml:space="preserve">sunburn showers are possibly the most painful thing on earth </t>
  </si>
  <si>
    <t>Fri Jun 05 21:07:20 PDT 2009</t>
  </si>
  <si>
    <t>seaciliamundy</t>
  </si>
  <si>
    <t xml:space="preserve">Very sleepy have to wake up in 6 hours </t>
  </si>
  <si>
    <t>Fri Jun 05 21:07:22 PDT 2009</t>
  </si>
  <si>
    <t>Rathjinn</t>
  </si>
  <si>
    <t xml:space="preserve"> great. Can't get online at moms house....craptastic</t>
  </si>
  <si>
    <t>Fri Jun 05 21:07:24 PDT 2009</t>
  </si>
  <si>
    <t xml:space="preserve">Yay twitter is back. Courtney i'll give you details on &amp;quot;Him&amp;quot; on Monday  </t>
  </si>
  <si>
    <t>Fri Jun 05 21:07:34 PDT 2009</t>
  </si>
  <si>
    <t xml:space="preserve">needs to talk to someone </t>
  </si>
  <si>
    <t xml:space="preserve">@Braveheart133 why are you unfollowing me? </t>
  </si>
  <si>
    <t xml:space="preserve">Two finals tomorrow. Posc10 at 8am, then Stat100b at 11:30am. I'm going to die. </t>
  </si>
  <si>
    <t>Fri Jun 05 21:07:38 PDT 2009</t>
  </si>
  <si>
    <t>tatianamac</t>
  </si>
  <si>
    <t xml:space="preserve">@gwbell I disappoint. They don't accept iPhone coupons. I left the printed out version at home on accident. </t>
  </si>
  <si>
    <t>Fri Jun 05 21:07:52 PDT 2009</t>
  </si>
  <si>
    <t>Rock_Johnson</t>
  </si>
  <si>
    <t xml:space="preserve">Tried to get people to take pics of what they were doing during the Twitter outage - but no one had a camera. </t>
  </si>
  <si>
    <t>vykkivale</t>
  </si>
  <si>
    <t>@DonnieWahlberg Is Robo back on staff?  He's the MAN! brought blinged out hat 4 him 2 Nokia but he wasn't with ya'll any more.   Love him!</t>
  </si>
  <si>
    <t>Fri Jun 05 21:07:57 PDT 2009</t>
  </si>
  <si>
    <t xml:space="preserve">I wanna sleep but the timing's just off. Hate these kinda days. </t>
  </si>
  <si>
    <t xml:space="preserve">Extremely awake but I'm really bored. </t>
  </si>
  <si>
    <t xml:space="preserve">I miss my kitty, had to take her home. </t>
  </si>
  <si>
    <t>Fri Jun 05 21:07:59 PDT 2009</t>
  </si>
  <si>
    <t>@monsterCable My HTS 3500 MKII lost it's backlight and the switched outlets won't turn on    Ideas?  I love this unit!</t>
  </si>
  <si>
    <t>jpwriter</t>
  </si>
  <si>
    <t xml:space="preserve">Oh, I can't handle Conan doing the Tonight Show.  Out of anyone... </t>
  </si>
  <si>
    <t>Fri Jun 05 21:08:01 PDT 2009</t>
  </si>
  <si>
    <t>bgirdler</t>
  </si>
  <si>
    <t>I miss my wife  she is taking tests in Tucson tomorrow so I won't see her until Sunday night. Pray she does well!</t>
  </si>
  <si>
    <t>Fri Jun 05 21:08:03 PDT 2009</t>
  </si>
  <si>
    <t xml:space="preserve">I want to do something but there's nothing to do! </t>
  </si>
  <si>
    <t>Fri Jun 05 21:08:05 PDT 2009</t>
  </si>
  <si>
    <t xml:space="preserve">Good Morning everyone..... it was an interesting morning... a morning without #Twitter </t>
  </si>
  <si>
    <t>Fri Jun 05 21:08:07 PDT 2009</t>
  </si>
  <si>
    <t xml:space="preserve">goodnight. *sobs*  </t>
  </si>
  <si>
    <t>Fri Jun 05 21:08:13 PDT 2009</t>
  </si>
  <si>
    <t>l0velyerikaaa</t>
  </si>
  <si>
    <t xml:space="preserve">@maryloulizeth laying in bed alone </t>
  </si>
  <si>
    <t>Fri Jun 05 21:08:15 PDT 2009</t>
  </si>
  <si>
    <t>newyearforannie</t>
  </si>
  <si>
    <t>@FMauceri Sorry!  Is there a plan B?</t>
  </si>
  <si>
    <t>Fri Jun 05 21:08:21 PDT 2009</t>
  </si>
  <si>
    <t>drnickm</t>
  </si>
  <si>
    <t>getting ready 2g2 bed, kinda  cause granpa's death. babe love u  thnx 4 everithing. XOXO</t>
  </si>
  <si>
    <t>Fri Jun 05 21:08:22 PDT 2009</t>
  </si>
  <si>
    <t>eeisler</t>
  </si>
  <si>
    <t xml:space="preserve">Coldplay would have been nice tonight.  Wish I didn't work till 6 and have no money.  They are pretty much my top band to see.  </t>
  </si>
  <si>
    <t>Fri Jun 05 21:08:26 PDT 2009</t>
  </si>
  <si>
    <t xml:space="preserve">twitter's back and i CANT find True Blood cept on fucking MEGAVIDEO!!! urgh! (mv has that fking time limit) </t>
  </si>
  <si>
    <t>Fri Jun 05 21:08:27 PDT 2009</t>
  </si>
  <si>
    <t>AimeeLindsay</t>
  </si>
  <si>
    <t xml:space="preserve">Midnight date w/ Chester French and the treadmill... On a Friday night? Yes </t>
  </si>
  <si>
    <t>Fri Jun 05 21:08:29 PDT 2009</t>
  </si>
  <si>
    <t>essentialascend</t>
  </si>
  <si>
    <t xml:space="preserve">Movie night = Fail </t>
  </si>
  <si>
    <t>Fri Jun 05 21:08:32 PDT 2009</t>
  </si>
  <si>
    <t>Frazlio</t>
  </si>
  <si>
    <t>joÃ©Ã©l i donnt feelo gooood  i justt takin some dogey cokeecainee errrgghhhhhh :'(</t>
  </si>
  <si>
    <t>Fri Jun 05 21:08:40 PDT 2009</t>
  </si>
  <si>
    <t>asimm612</t>
  </si>
  <si>
    <t xml:space="preserve">it's not..... i am very disappointed </t>
  </si>
  <si>
    <t>Fri Jun 05 21:08:42 PDT 2009</t>
  </si>
  <si>
    <t xml:space="preserve">is anyone going to Taste of Clayton or Webster Art &amp;amp; Air this weekend? I want to go, but my golf pro bf has to work </t>
  </si>
  <si>
    <t xml:space="preserve">I hate life! </t>
  </si>
  <si>
    <t>Fri Jun 05 21:08:43 PDT 2009</t>
  </si>
  <si>
    <t>McKinleyAnne</t>
  </si>
  <si>
    <t>for the first time in 22 years... i could careless that its my birthday  that bugs me.</t>
  </si>
  <si>
    <t>Fri Jun 05 21:08:46 PDT 2009</t>
  </si>
  <si>
    <t xml:space="preserve">I guess if Tosca was in San Fransisco I can't regret it too badly; way too far of a drive to get there anyway </t>
  </si>
  <si>
    <t>Fri Jun 05 21:08:50 PDT 2009</t>
  </si>
  <si>
    <t>steifon</t>
  </si>
  <si>
    <t xml:space="preserve">Does not miss caffeine, but does miss his flavored coffee.  </t>
  </si>
  <si>
    <t>Fri Jun 05 21:08:55 PDT 2009</t>
  </si>
  <si>
    <t>BarbieBrittania</t>
  </si>
  <si>
    <t>@2GEEZ  boo no sobelive 2nite i can't work... my clothes an car got flooded  but it's ok 5TH 2NITE W/ @simplyjess400</t>
  </si>
  <si>
    <t>Fri Jun 05 21:08:56 PDT 2009</t>
  </si>
  <si>
    <t xml:space="preserve">@djahop see u next week </t>
  </si>
  <si>
    <t>Fri Jun 05 21:09:11 PDT 2009</t>
  </si>
  <si>
    <t>Both movies tonight were pretty bad  lol they were the two I said I wasnt going to watch too.</t>
  </si>
  <si>
    <t>Fri Jun 05 21:09:13 PDT 2009</t>
  </si>
  <si>
    <t>Yay!! Twitter is back!! I did miss it so   #padres down 5-0 still...</t>
  </si>
  <si>
    <t>Fri Jun 05 21:09:14 PDT 2009</t>
  </si>
  <si>
    <t>@luvsJonasandVFC I can't go to demi/David cause I'm gonna be in San diego  and I'm prob not going to the miley/metro station</t>
  </si>
  <si>
    <t>Fri Jun 05 21:09:17 PDT 2009</t>
  </si>
  <si>
    <t>featherheadtoo</t>
  </si>
  <si>
    <t>I am a little bummed out because I just missed the Vortex2 live intercept by just a few seconds!  Thanks for the link Abrams and Bettes!</t>
  </si>
  <si>
    <t>Fri Jun 05 21:09:22 PDT 2009</t>
  </si>
  <si>
    <t>suweee</t>
  </si>
  <si>
    <t>i'm compiling pictures for the picture album we got from prom  it makes me nostalgic</t>
  </si>
  <si>
    <t>simplechic</t>
  </si>
  <si>
    <t xml:space="preserve">Thinks kristen is ignoring my texts! </t>
  </si>
  <si>
    <t>Fri Jun 05 21:09:23 PDT 2009</t>
  </si>
  <si>
    <t xml:space="preserve">@forshannonski &amp;lt;#twitterhug&amp;gt;That's so sad. Sorry for your loss Shannon. &amp;lt;/twitterhug&amp;gt;  </t>
  </si>
  <si>
    <t>Fri Jun 05 21:09:26 PDT 2009</t>
  </si>
  <si>
    <t>jamanda_fay</t>
  </si>
  <si>
    <t xml:space="preserve">@backstreetboys I just wanted to give you guys a heads up that two more songs have been leaked onto the internet, Hologram and Shattered. </t>
  </si>
  <si>
    <t>Fri Jun 05 21:09:27 PDT 2009</t>
  </si>
  <si>
    <t>fagblaster</t>
  </si>
  <si>
    <t xml:space="preserve">Someone just jumped off our street into the lower deck of 35. Suicide into traffic. I didn't get to see it happen. </t>
  </si>
  <si>
    <t>TnnisChamp16</t>
  </si>
  <si>
    <t xml:space="preserve">listening to my most favorite band Burn Halo on my iPod ! They came to Kansas for rockfest but it sold out </t>
  </si>
  <si>
    <t>Fri Jun 05 21:09:35 PDT 2009</t>
  </si>
  <si>
    <t>lipsticknlyrics</t>
  </si>
  <si>
    <t xml:space="preserve">Taking the SAT's tomorrow </t>
  </si>
  <si>
    <t>Fri Jun 05 21:09:38 PDT 2009</t>
  </si>
  <si>
    <t xml:space="preserve">Hands down... I'm the youngest person here... </t>
  </si>
  <si>
    <t>Fri Jun 05 21:09:39 PDT 2009</t>
  </si>
  <si>
    <t xml:space="preserve">It seems for all the cleaning and organizing we keep doing that we aren't really getting anything done. Make 1 mess just to clean another </t>
  </si>
  <si>
    <t>Fri Jun 05 21:09:40 PDT 2009</t>
  </si>
  <si>
    <t>fperron</t>
  </si>
  <si>
    <t xml:space="preserve">Just wrote and ran a little console-base Ruby app on my iPod! I would like to try to add a UI using Rhodes, but I need a mac to compile </t>
  </si>
  <si>
    <t>Fri Jun 05 21:09:41 PDT 2009</t>
  </si>
  <si>
    <t xml:space="preserve">@willsara When did you get Stimulation Will? I am STILL waiting! </t>
  </si>
  <si>
    <t>Fri Jun 05 21:09:47 PDT 2009</t>
  </si>
  <si>
    <t xml:space="preserve">Uhhhh I just fucken saw a cocaroach. </t>
  </si>
  <si>
    <t>Fri Jun 05 21:09:48 PDT 2009</t>
  </si>
  <si>
    <t xml:space="preserve">Agh going back to connecticut next week to visit the family but I'll b back Maui </t>
  </si>
  <si>
    <t>Fri Jun 05 21:09:52 PDT 2009</t>
  </si>
  <si>
    <t>I logged into Twitter but there was no one there?   Glad your all back!   Here's some more!</t>
  </si>
  <si>
    <t>Fri Jun 05 21:09:55 PDT 2009</t>
  </si>
  <si>
    <t>sofiiaaa</t>
  </si>
  <si>
    <t xml:space="preserve">spending the day with the fam. its freezing. </t>
  </si>
  <si>
    <t>Fri Jun 05 21:09:56 PDT 2009</t>
  </si>
  <si>
    <t xml:space="preserve">thinks someone should bring me soup of the miso persuasion. I'm pretty sure it's the only thing I'll be keeping down for a while. </t>
  </si>
  <si>
    <t>Fri Jun 05 21:10:01 PDT 2009</t>
  </si>
  <si>
    <t xml:space="preserve">Flag day is freaking tiring! Having headaches now </t>
  </si>
  <si>
    <t>Fri Jun 05 21:10:04 PDT 2009</t>
  </si>
  <si>
    <t>sancialeeshung</t>
  </si>
  <si>
    <t xml:space="preserve">Calling it a night. not in the mood tonight. </t>
  </si>
  <si>
    <t>ericaogrady</t>
  </si>
  <si>
    <t>Date Night: @mattrobbins and I picked up the KY Intense cause I like the commercials. But HUGE box. Tiny tube   [?]</t>
  </si>
  <si>
    <t>Fri Jun 05 21:10:09 PDT 2009</t>
  </si>
  <si>
    <t>AislynnHess</t>
  </si>
  <si>
    <t xml:space="preserve">OOC: perhaps I spoke too soon. as I can't access twitter on the web </t>
  </si>
  <si>
    <t>Fri Jun 05 21:10:21 PDT 2009</t>
  </si>
  <si>
    <t>hisnameisjimmy</t>
  </si>
  <si>
    <t xml:space="preserve">@tferriss I love your tweets, and I love stumbleupon (10k and going!), but the su.pr links do not play well with the iphone </t>
  </si>
  <si>
    <t>Fri Jun 05 21:10:31 PDT 2009</t>
  </si>
  <si>
    <t xml:space="preserve">Yea twitter is down for scheduled maintenence </t>
  </si>
  <si>
    <t>Fri Jun 05 21:10:37 PDT 2009</t>
  </si>
  <si>
    <t xml:space="preserve">my kitty looks like he was crying! his eyes are all watery and tears are streaming down his face. saddd kitty </t>
  </si>
  <si>
    <t>Fri Jun 05 21:10:39 PDT 2009</t>
  </si>
  <si>
    <t>kgaustad</t>
  </si>
  <si>
    <t xml:space="preserve">Wishing I could be at jetset with the space crew. </t>
  </si>
  <si>
    <t>Fri Jun 05 21:10:53 PDT 2009</t>
  </si>
  <si>
    <t xml:space="preserve">famous chinese news reporter died from cancer at the age of 48 on june 1st my bday </t>
  </si>
  <si>
    <t>Fri Jun 05 21:10:59 PDT 2009</t>
  </si>
  <si>
    <t xml:space="preserve">Is not feeling 100 percent -- trying to sleep it off </t>
  </si>
  <si>
    <t>Fri Jun 05 21:11:04 PDT 2009</t>
  </si>
  <si>
    <t>Saw coldplay. But did not hear Swallowed by the Sea  ahhhh... Love life! Love Verison!</t>
  </si>
  <si>
    <t>Fri Jun 05 21:11:05 PDT 2009</t>
  </si>
  <si>
    <t xml:space="preserve">wow the formal was horrible...graduation tomorrow have to be at school by 8,on a saturday </t>
  </si>
  <si>
    <t>Fri Jun 05 21:11:08 PDT 2009</t>
  </si>
  <si>
    <t xml:space="preserve">Tweetdeck was insisting that even tweets without '@' in them were unable to be delivered because 'recipient not following you'.  </t>
  </si>
  <si>
    <t>Fri Jun 05 21:11:10 PDT 2009</t>
  </si>
  <si>
    <t>but my cat caramel is ill  she kept whining.....dunno wht's wrong with her..</t>
  </si>
  <si>
    <t>Fri Jun 05 21:11:15 PDT 2009</t>
  </si>
  <si>
    <t>marleahhh</t>
  </si>
  <si>
    <t xml:space="preserve">Missing my boyfriend insanely. Sleeping alone and hating it. </t>
  </si>
  <si>
    <t>Fri Jun 05 21:11:24 PDT 2009</t>
  </si>
  <si>
    <t>larsinlondon</t>
  </si>
  <si>
    <t xml:space="preserve">one, two, one, two... is this thing on? yay! insomnia FTL btw. could do with a bit of sleep but not tired at all </t>
  </si>
  <si>
    <t>Fri Jun 05 21:11:27 PDT 2009</t>
  </si>
  <si>
    <t>KayPeeBee</t>
  </si>
  <si>
    <t xml:space="preserve">craving some froyo right noww but time to run instead </t>
  </si>
  <si>
    <t>Fri Jun 05 21:11:32 PDT 2009</t>
  </si>
  <si>
    <t>fdeleon</t>
  </si>
  <si>
    <t xml:space="preserve">OS X table is read only in MySQL... #help!!! </t>
  </si>
  <si>
    <t>Fri Jun 05 21:11:35 PDT 2009</t>
  </si>
  <si>
    <t xml:space="preserve">Headin back.. I missed Shira nd Star..wish I stayed longer </t>
  </si>
  <si>
    <t>I feel sick.  @JoelMadden My mom quit after two weeks of taking Chantix and she smoked for twenty-some years.</t>
  </si>
  <si>
    <t>Fri Jun 05 21:11:53 PDT 2009</t>
  </si>
  <si>
    <t>BunnyBeee</t>
  </si>
  <si>
    <t xml:space="preserve">Hanging out with @Vmoneybaggz famfam..waiting to eat some chadok! Haha jk..I lost my Korean BBQ privilages for a while..I abused it </t>
  </si>
  <si>
    <t>Fri Jun 05 21:11:54 PDT 2009</t>
  </si>
  <si>
    <t xml:space="preserve">I forgot to watch Conan's first Friday episode of the Tonight Show.  Friday shows are the best!! </t>
  </si>
  <si>
    <t>Fri Jun 05 21:11:56 PDT 2009</t>
  </si>
  <si>
    <t>I woke up at 6 instead of 4 :'( Good news!; AMath was okay, though I freakin' sure my answer for the 1st question is wrong  Shiz!</t>
  </si>
  <si>
    <t>Fri Jun 05 21:12:08 PDT 2009</t>
  </si>
  <si>
    <t>pawn80</t>
  </si>
  <si>
    <t xml:space="preserve">Played Fight Night Rd 4 Demo on PS3. WOW its disappointing. The controls are awful. I felt like my boxer was the stay puffed marsh man </t>
  </si>
  <si>
    <t xml:space="preserve">Bye bye cedar point </t>
  </si>
  <si>
    <t>Fri Jun 05 21:12:10 PDT 2009</t>
  </si>
  <si>
    <t>pbailey</t>
  </si>
  <si>
    <t>4 hrs thu the grapevine  almost to stockton. most of my roadtrip mix is good, but what was i thinking adding david byrne's latest?</t>
  </si>
  <si>
    <t>Fri Jun 05 21:12:12 PDT 2009</t>
  </si>
  <si>
    <t>@JordanCondra i hope you didnt forget about me yet  i don't think you did, but i'm worried.</t>
  </si>
  <si>
    <t>Fri Jun 05 21:12:18 PDT 2009</t>
  </si>
  <si>
    <t>jhirsch01</t>
  </si>
  <si>
    <t xml:space="preserve">My hopes of firingup my Xbox when I got home were dashed when I found out power was out </t>
  </si>
  <si>
    <t>Fri Jun 05 21:12:20 PDT 2009</t>
  </si>
  <si>
    <t xml:space="preserve">@nerfsqueezer Yea twitter is down for scheduled maintenence </t>
  </si>
  <si>
    <t>Fri Jun 05 21:12:23 PDT 2009</t>
  </si>
  <si>
    <t>Sakaku</t>
  </si>
  <si>
    <t xml:space="preserve">feeling kind of shitty today </t>
  </si>
  <si>
    <t>Fri Jun 05 21:12:27 PDT 2009</t>
  </si>
  <si>
    <t>Just kidding, of course...though I wish I could be a part of some late night blogtv/skype/tokbox sessions    Still living w/parents sucks.</t>
  </si>
  <si>
    <t>Fri Jun 05 21:12:28 PDT 2009</t>
  </si>
  <si>
    <t>burnt_the_plans</t>
  </si>
  <si>
    <t xml:space="preserve">I love my bed. Good night. Work at 5am-10:30a then Paiges dance recital at noon. Then slitting my wrists cause I gotta open Sunday too. </t>
  </si>
  <si>
    <t>Fri Jun 05 21:12:32 PDT 2009</t>
  </si>
  <si>
    <t>dewaynesmith</t>
  </si>
  <si>
    <t xml:space="preserve">I want a Bonzi Buddy. </t>
  </si>
  <si>
    <t>Fri Jun 05 21:12:38 PDT 2009</t>
  </si>
  <si>
    <t xml:space="preserve">@Jyoungmusic i mean.. i had shit to let yall no... and i couldnt </t>
  </si>
  <si>
    <t>Fri Jun 05 21:12:39 PDT 2009</t>
  </si>
  <si>
    <t>cathjhtac</t>
  </si>
  <si>
    <t>@synthiacalvert did none of the things that were on my list, but I don't feel like going out till tomorrow  have fun with Kelle Belle!</t>
  </si>
  <si>
    <t>Fri Jun 05 21:12:43 PDT 2009</t>
  </si>
  <si>
    <t>elisabeth1280</t>
  </si>
  <si>
    <t xml:space="preserve">shitty news from the Dr....looks like Reagan is going to be an only child </t>
  </si>
  <si>
    <t>Fri Jun 05 21:12:44 PDT 2009</t>
  </si>
  <si>
    <t xml:space="preserve">Where's my folks at!!!! GET ON THE TWATTERRRRRR ! Where's my Tanya?! </t>
  </si>
  <si>
    <t>Fri Jun 05 21:12:45 PDT 2009</t>
  </si>
  <si>
    <t>TNG Episode featuring Andreas Katsulas was on earlier. We miss you, Andreas  #TNG #b5 #Babylon5</t>
  </si>
  <si>
    <t>Fri Jun 05 21:12:53 PDT 2009</t>
  </si>
  <si>
    <t>MissAmerica22</t>
  </si>
  <si>
    <t xml:space="preserve">&amp;lt;-- head is pounding.. so much for trying to go out tonight.. I think imma hit this bed soon  </t>
  </si>
  <si>
    <t>Fri Jun 05 21:12:54 PDT 2009</t>
  </si>
  <si>
    <t xml:space="preserve">have to work this arvo </t>
  </si>
  <si>
    <t>Fri Jun 05 21:13:04 PDT 2009</t>
  </si>
  <si>
    <t>@MissDavisStar me too girl, me too.  I had shit to say. But like now I forgot.</t>
  </si>
  <si>
    <t>Fri Jun 05 21:13:10 PDT 2009</t>
  </si>
  <si>
    <t>collegehunnie</t>
  </si>
  <si>
    <t>On my way 2 Jersey...visitin my stepmomz &amp;amp;&amp;amp; the rest of the fam...I jus wish Daddy was here  !!!!</t>
  </si>
  <si>
    <t>Fri Jun 05 21:13:14 PDT 2009</t>
  </si>
  <si>
    <t>jjazacc</t>
  </si>
  <si>
    <t xml:space="preserve">On a friday at home </t>
  </si>
  <si>
    <t>Fri Jun 05 21:13:18 PDT 2009</t>
  </si>
  <si>
    <t xml:space="preserve">went shopping  we all know how that goes </t>
  </si>
  <si>
    <t>Fri Jun 05 21:13:21 PDT 2009</t>
  </si>
  <si>
    <t xml:space="preserve">Twitter withdraw finally over.. Welcome back twitter. My Friday night friend. </t>
  </si>
  <si>
    <t>Fri Jun 05 21:13:23 PDT 2009</t>
  </si>
  <si>
    <t>@nairyd OOPS I AM THE BREAKER OF THE SUMMER CHALLENGE!!!  SORRRY</t>
  </si>
  <si>
    <t>Fri Jun 05 21:13:24 PDT 2009</t>
  </si>
  <si>
    <t>Camiluvsflowers</t>
  </si>
  <si>
    <t xml:space="preserve">I can't breathe without you, but I have to </t>
  </si>
  <si>
    <t>Fri Jun 05 21:13:28 PDT 2009</t>
  </si>
  <si>
    <t>wynsters</t>
  </si>
  <si>
    <t xml:space="preserve">FTW: bought many books today  FTL: bit my tongue so hard it bled </t>
  </si>
  <si>
    <t>Fri Jun 05 21:13:42 PDT 2009</t>
  </si>
  <si>
    <t>michelleblau</t>
  </si>
  <si>
    <t xml:space="preserve">cut my hand wide open </t>
  </si>
  <si>
    <t>Fri Jun 05 21:13:44 PDT 2009</t>
  </si>
  <si>
    <t>adamthemiller</t>
  </si>
  <si>
    <t xml:space="preserve">I have said this like 50 times but I am finally downloading and watching Australia tonight. 440 MB of 2.27 GB - 42 minuets remaining </t>
  </si>
  <si>
    <t>Fri Jun 05 21:13:45 PDT 2009</t>
  </si>
  <si>
    <t>misszfit</t>
  </si>
  <si>
    <t xml:space="preserve">Watchin little man on fx . .  I miss my boo </t>
  </si>
  <si>
    <t>Fri Jun 05 21:13:47 PDT 2009</t>
  </si>
  <si>
    <t>when i tried to reinstall window,i am seeing bsod  ... what may be the cause? (ubuntu is not even bootin  )</t>
  </si>
  <si>
    <t>Fri Jun 05 21:13:49 PDT 2009</t>
  </si>
  <si>
    <t xml:space="preserve">Yeah Twitter is up! But the person I wanted to talk to is probably asleep. </t>
  </si>
  <si>
    <t>Fri Jun 05 21:13:50 PDT 2009</t>
  </si>
  <si>
    <t>@Shesirawr @evvss pmnya baca aja  http://myloc.me/2L96</t>
  </si>
  <si>
    <t>Fri Jun 05 21:13:51 PDT 2009</t>
  </si>
  <si>
    <t>eileenaurelia</t>
  </si>
  <si>
    <t xml:space="preserve">No Aaron Tveit until September  and maybe not till October for me because I'm working on a show!!! NOOOOOOO!!!! </t>
  </si>
  <si>
    <t>Fri Jun 05 21:13:52 PDT 2009</t>
  </si>
  <si>
    <t>sjhaymon</t>
  </si>
  <si>
    <t>i can tell my hair dye is starting to wash out because my gray hair is coming back  haha</t>
  </si>
  <si>
    <t>Fri Jun 05 21:13:54 PDT 2009</t>
  </si>
  <si>
    <t>Sick as a motha  fuuuh I hate this feeling. Jaws hurt and my ears are heavy =(</t>
  </si>
  <si>
    <t>MikeLipaj</t>
  </si>
  <si>
    <t xml:space="preserve">Work Stinks.... Im looking for a new Job This is just wearing me out. Im ready for summer... oh forgot it is summer already. </t>
  </si>
  <si>
    <t>Fri Jun 05 21:14:05 PDT 2009</t>
  </si>
  <si>
    <t>rawrlaurasaur</t>
  </si>
  <si>
    <t xml:space="preserve">my tongue hurts and i talk funny  but my parents haven't found out yet  </t>
  </si>
  <si>
    <t>Fri Jun 05 21:14:06 PDT 2009</t>
  </si>
  <si>
    <t xml:space="preserve">She looks better now though, hopefully she hasn't given herself brain damage </t>
  </si>
  <si>
    <t>Fri Jun 05 21:14:07 PDT 2009</t>
  </si>
  <si>
    <t>afree1</t>
  </si>
  <si>
    <t xml:space="preserve">hurt people hurt people </t>
  </si>
  <si>
    <t>Fri Jun 05 21:14:12 PDT 2009</t>
  </si>
  <si>
    <t>softmike</t>
  </si>
  <si>
    <t>Fri Jun 05 21:14:13 PDT 2009</t>
  </si>
  <si>
    <t>adam9344</t>
  </si>
  <si>
    <t xml:space="preserve">Apple, you're great but sometimes you drive me insane. </t>
  </si>
  <si>
    <t>Fri Jun 05 21:14:22 PDT 2009</t>
  </si>
  <si>
    <t>KoroPokkuru</t>
  </si>
  <si>
    <t xml:space="preserve">Error: timed out </t>
  </si>
  <si>
    <t>Fri Jun 05 21:14:25 PDT 2009</t>
  </si>
  <si>
    <t>silentwolf113</t>
  </si>
  <si>
    <t>found only one friend one twitter.  gotta catch them all.</t>
  </si>
  <si>
    <t>Fri Jun 05 21:14:27 PDT 2009</t>
  </si>
  <si>
    <t xml:space="preserve">@iNss Mhmmm </t>
  </si>
  <si>
    <t>@ambercrazyass I wish I could I have 2 work 2morrow at 8:30 not going out 2night so sorry  we definitely need to drink 2gether soon</t>
  </si>
  <si>
    <t>Fri Jun 05 21:14:28 PDT 2009</t>
  </si>
  <si>
    <t>@Alyssa_Milano Hi Jayne, What mean Follow Friday? I read all your tweets,but I donÂ´t understand what is that?  Good night! Besos, â™¥â˜º</t>
  </si>
  <si>
    <t>Fri Jun 05 21:14:29 PDT 2009</t>
  </si>
  <si>
    <t>mwisnefsky</t>
  </si>
  <si>
    <t xml:space="preserve">RIP David Eddings... </t>
  </si>
  <si>
    <t>Fri Jun 05 21:14:32 PDT 2009</t>
  </si>
  <si>
    <t xml:space="preserve">@bboops49: cough cough choke choke </t>
  </si>
  <si>
    <t>Fri Jun 05 21:14:33 PDT 2009</t>
  </si>
  <si>
    <t>zanetazz</t>
  </si>
  <si>
    <t xml:space="preserve">Waking Up In Vegas reminds me of @kimitabum, hehe, mittt liburan kemana? I wanna go back ke sing rasanya </t>
  </si>
  <si>
    <t>Fri Jun 05 21:14:35 PDT 2009</t>
  </si>
  <si>
    <t>Kwill1</t>
  </si>
  <si>
    <t xml:space="preserve">New Heels fail. Should have brought flip flops. </t>
  </si>
  <si>
    <t>Fri Jun 05 21:14:38 PDT 2009</t>
  </si>
  <si>
    <t>erindmichele</t>
  </si>
  <si>
    <t xml:space="preserve">is not looking forward to the funeral tomorrow </t>
  </si>
  <si>
    <t>maddyjeanne2015</t>
  </si>
  <si>
    <t>Twitter was down  lol anyways boys are stupid and mornic sometimes and my now ex bf was two timeing me....it was a good day ha ha ha</t>
  </si>
  <si>
    <t xml:space="preserve">Hi Twitters did you hear the 2yr old joy that was shot in the face with an arrow died </t>
  </si>
  <si>
    <t>Fri Jun 05 21:14:41 PDT 2009</t>
  </si>
  <si>
    <t>VanillaLakes</t>
  </si>
  <si>
    <t xml:space="preserve">@kabigo not yet </t>
  </si>
  <si>
    <t>mzNeshaSoloDolo</t>
  </si>
  <si>
    <t xml:space="preserve">Does anybody know a home remedy for headaches? (Holdin' head in tears) I guess the best remedy is *sleep*...nighty nite my fellow tweetz </t>
  </si>
  <si>
    <t>Fri Jun 05 21:14:43 PDT 2009</t>
  </si>
  <si>
    <t xml:space="preserve">Just saw one of my fave celebs ever! Ms jay from top model!!!! I'm so happy. The only thing I was sad about. He had pants on! </t>
  </si>
  <si>
    <t>swestudios2009</t>
  </si>
  <si>
    <t xml:space="preserve">Sad stomach.... Might go to hospital tommorow .. </t>
  </si>
  <si>
    <t>Fri Jun 05 21:14:52 PDT 2009</t>
  </si>
  <si>
    <t>aliraposa</t>
  </si>
  <si>
    <t>Last day of work  bittersweet!</t>
  </si>
  <si>
    <t>Fri Jun 05 21:14:53 PDT 2009</t>
  </si>
  <si>
    <t xml:space="preserve">Bored @ wrk. I h8 fridays... The music blows balls!! </t>
  </si>
  <si>
    <t>Fri Jun 05 21:15:01 PDT 2009</t>
  </si>
  <si>
    <t>rebelcat</t>
  </si>
  <si>
    <t xml:space="preserve">For making him go to bed. </t>
  </si>
  <si>
    <t>Fri Jun 05 21:15:03 PDT 2009</t>
  </si>
  <si>
    <t xml:space="preserve">Watching the hangover hungry as fuck. </t>
  </si>
  <si>
    <t>Slurpeegirl</t>
  </si>
  <si>
    <t>I wanna watch baseball.  i was invited to a party after work though. I am going to pass</t>
  </si>
  <si>
    <t>Fri Jun 05 21:15:05 PDT 2009</t>
  </si>
  <si>
    <t xml:space="preserve">Hi Twitters did you hear the 2yr old joey that was shot in the face with an arrow died </t>
  </si>
  <si>
    <t>Fri Jun 05 21:15:08 PDT 2009</t>
  </si>
  <si>
    <t>amandanabila</t>
  </si>
  <si>
    <t xml:space="preserve">http://bit.ly/IPiQj  jonas brothers cover 'year 3000'.and it's horrible! miss busted </t>
  </si>
  <si>
    <t>Fri Jun 05 21:15:10 PDT 2009</t>
  </si>
  <si>
    <t>rajeshc19</t>
  </si>
  <si>
    <t xml:space="preserve">onto the duty calls...on a saturday   </t>
  </si>
  <si>
    <t>Fri Jun 05 21:15:14 PDT 2009</t>
  </si>
  <si>
    <t>garrett1707</t>
  </si>
  <si>
    <t xml:space="preserve">Wow this sucks my gpa is in the hospital I hope he is ok!!! </t>
  </si>
  <si>
    <t>Fri Jun 05 21:15:16 PDT 2009</t>
  </si>
  <si>
    <t xml:space="preserve">I am the worst dude at Left 4 Dead </t>
  </si>
  <si>
    <t>Fri Jun 05 21:15:17 PDT 2009</t>
  </si>
  <si>
    <t>ugh.... so many emails to respond to....  i hate emails....</t>
  </si>
  <si>
    <t>Fri Jun 05 21:15:25 PDT 2009</t>
  </si>
  <si>
    <t>mrman5917</t>
  </si>
  <si>
    <t>I think I need more memory in my laptop   http://twitpic.com/6q1ae</t>
  </si>
  <si>
    <t>thejeffclark</t>
  </si>
  <si>
    <t>No woman no cry. Also, no woman no poon tang  I love that Twitter says &amp;quot;poon&amp;quot; is misspelled. No it's not...jeez</t>
  </si>
  <si>
    <t>Fri Jun 05 21:15:27 PDT 2009</t>
  </si>
  <si>
    <t>MavChassB</t>
  </si>
  <si>
    <t xml:space="preserve">@KellyCerro awww - that was mean of me! But I do close so I can't go Friday! </t>
  </si>
  <si>
    <t>Fri Jun 05 21:15:31 PDT 2009</t>
  </si>
  <si>
    <t>ImChrisHughes</t>
  </si>
  <si>
    <t xml:space="preserve">dont forget kalakaua in waiks is closed... i did... </t>
  </si>
  <si>
    <t>Sittin n the waitin room waitin on Boogz...i'm super tired! Don think i'm gunna even go n the control room wen i get 2 the stu  [Kydnice]</t>
  </si>
  <si>
    <t>Fri Jun 05 21:15:33 PDT 2009</t>
  </si>
  <si>
    <t>@randellfever  Sorry to hear that.</t>
  </si>
  <si>
    <t>Fri Jun 05 21:15:35 PDT 2009</t>
  </si>
  <si>
    <t>I miss him so much  I wish I could see him all of the time and stay with him.  I wish this weren't so complicated.</t>
  </si>
  <si>
    <t>Fri Jun 05 21:15:36 PDT 2009</t>
  </si>
  <si>
    <t>vincom2</t>
  </si>
  <si>
    <t xml:space="preserve">Oh no I messed up the maths </t>
  </si>
  <si>
    <t>Fri Jun 05 21:15:37 PDT 2009</t>
  </si>
  <si>
    <t>The show is going excellently, however @stefanrun and @madelinegrieve are stuck behind a farter.  - Photo: http://bkite.com/08dFQ</t>
  </si>
  <si>
    <t>Fri Jun 05 21:15:44 PDT 2009</t>
  </si>
  <si>
    <t xml:space="preserve">Btw I smell like Viva la Juicy, Marc Jacobs Daisy &amp;amp; pinot grigio. I'm definitely going to jail. I hope my cellmate is cute </t>
  </si>
  <si>
    <t>pannarita</t>
  </si>
  <si>
    <t xml:space="preserve">On the way to Ayudhya home...it seems to get lost </t>
  </si>
  <si>
    <t>Fri Jun 05 21:15:47 PDT 2009</t>
  </si>
  <si>
    <t>BrownSugarFX</t>
  </si>
  <si>
    <t>@Noro_lim Don't saaay that  I'm still 19!</t>
  </si>
  <si>
    <t xml:space="preserve">Had the yummiest mcnuggets! MMm.feeling real guilty about not wrkn out 4 almost a mth now </t>
  </si>
  <si>
    <t>Fri Jun 05 21:15:48 PDT 2009</t>
  </si>
  <si>
    <t>melonsan</t>
  </si>
  <si>
    <t xml:space="preserve">Gah! I left my makeup pouch in the office! I so CMI with liq foundation </t>
  </si>
  <si>
    <t>WendyBrandes</t>
  </si>
  <si>
    <t xml:space="preserve">@beach_bot writing a speech! </t>
  </si>
  <si>
    <t>Fri Jun 05 21:15:49 PDT 2009</t>
  </si>
  <si>
    <t xml:space="preserve">I haven't been on twitter all day, I feel un loyal </t>
  </si>
  <si>
    <t>Fri Jun 05 21:15:54 PDT 2009</t>
  </si>
  <si>
    <t xml:space="preserve">@shanelaine so i get all my twitters sent to my phone and i always read yours about always hanging out with josh and they make me sad </t>
  </si>
  <si>
    <t>Fri Jun 05 21:15:56 PDT 2009</t>
  </si>
  <si>
    <t xml:space="preserve">I can't get on Twitter from my computer </t>
  </si>
  <si>
    <t>Fri Jun 05 21:15:57 PDT 2009</t>
  </si>
  <si>
    <t>MTMsinger</t>
  </si>
  <si>
    <t xml:space="preserve">sleepy time, plus five ... hours that is </t>
  </si>
  <si>
    <t>Fri Jun 05 21:15:58 PDT 2009</t>
  </si>
  <si>
    <t xml:space="preserve">They are still not letting anyone on the beach I'm watching it now from vals had to walk here in the flood </t>
  </si>
  <si>
    <t>Pogoda_Studio</t>
  </si>
  <si>
    <t xml:space="preserve">Finished all my tasks today! yay... doesn't mean i'm not working on the weekend though </t>
  </si>
  <si>
    <t>Fri Jun 05 21:16:00 PDT 2009</t>
  </si>
  <si>
    <t xml:space="preserve">Goodnight, going home tomorrow, sad </t>
  </si>
  <si>
    <t xml:space="preserve">I forgot my ipod in the car. </t>
  </si>
  <si>
    <t>Fri Jun 05 21:16:01 PDT 2009</t>
  </si>
  <si>
    <t>OH BUMMER. My 30STM yearbook is(OMFG FIIIIINALLY) going to come to me and I wont be here to get it.  FML.</t>
  </si>
  <si>
    <t>Fri Jun 05 21:16:04 PDT 2009</t>
  </si>
  <si>
    <t xml:space="preserve">@mini84 im sad that youre not here playing pool with us. </t>
  </si>
  <si>
    <t>Fri Jun 05 21:16:09 PDT 2009</t>
  </si>
  <si>
    <t>simon_w</t>
  </si>
  <si>
    <t xml:space="preserve">@sarah_briarmoss They just don't last very long </t>
  </si>
  <si>
    <t>Fri Jun 05 21:16:12 PDT 2009</t>
  </si>
  <si>
    <t xml:space="preserve">Amanda just put tape on my arm hair </t>
  </si>
  <si>
    <t>Fri Jun 05 21:16:14 PDT 2009</t>
  </si>
  <si>
    <t xml:space="preserve">@AshleyOlsen7  sorry about lucas </t>
  </si>
  <si>
    <t xml:space="preserve">@souldelasol awww man, I would loved to go, but I'm sure someone hit u up already. </t>
  </si>
  <si>
    <t>Fri Jun 05 21:16:15 PDT 2009</t>
  </si>
  <si>
    <t>InstantKarma82</t>
  </si>
  <si>
    <t>saw 9-5 tonight,  Kudisch was out sadly   but at least that bumped up @justinpatterson !</t>
  </si>
  <si>
    <t>Fri Jun 05 21:16:20 PDT 2009</t>
  </si>
  <si>
    <t>aneekebeth</t>
  </si>
  <si>
    <t xml:space="preserve">I Love running in the morning... but i wanna take a nap now </t>
  </si>
  <si>
    <t>Fri Jun 05 21:16:23 PDT 2009</t>
  </si>
  <si>
    <t>theRADhero</t>
  </si>
  <si>
    <t xml:space="preserve">Watched The Uninvited. At night. By myself. Bad idea! Finished book 3! Onto the last one! And...it's supposed to rain all next week. </t>
  </si>
  <si>
    <t>Fri Jun 05 21:16:32 PDT 2009</t>
  </si>
  <si>
    <t>Ben_Chapman</t>
  </si>
  <si>
    <t xml:space="preserve">@stuckxfixated I already have a set... I used to travel out to Olean (where they make 'em) twice a month... no discounts in town though </t>
  </si>
  <si>
    <t>Fri Jun 05 21:16:34 PDT 2009</t>
  </si>
  <si>
    <t>FoxxyOreo</t>
  </si>
  <si>
    <t>made some extra money instead of partying tonight with day 26  n keri hilson..boo me  wanted to party tonight</t>
  </si>
  <si>
    <t>Fri Jun 05 21:16:35 PDT 2009</t>
  </si>
  <si>
    <t xml:space="preserve">@JackAllTimeLow Say hi to my friends Kirsty, Maree and Anh  I miss out, in Perth </t>
  </si>
  <si>
    <t>Fri Jun 05 21:16:36 PDT 2009</t>
  </si>
  <si>
    <t xml:space="preserve">@kato66 I had been tempted to do that but then I have Sims 2 installed with a billion expansion pack. I plan on still playing it </t>
  </si>
  <si>
    <t>Fri Jun 05 21:16:46 PDT 2009</t>
  </si>
  <si>
    <t>suej_zelg1</t>
  </si>
  <si>
    <t>In ohhhh  bouringg</t>
  </si>
  <si>
    <t>Fri Jun 05 21:16:47 PDT 2009</t>
  </si>
  <si>
    <t>lifetimejonas</t>
  </si>
  <si>
    <t xml:space="preserve">@Shana_15 aww, well be sure to watch it on youtube! joe was super hilarious, nick was his serious-self hah, and someone dissed kev! </t>
  </si>
  <si>
    <t>Fri Jun 05 21:16:50 PDT 2009</t>
  </si>
  <si>
    <t>I'm very sad.. Puma sale at tm but i have no money to buy  i saw a pair of sneakers i really like!! ((</t>
  </si>
  <si>
    <t>Fri Jun 05 21:16:53 PDT 2009</t>
  </si>
  <si>
    <t>@Jester512 Im so sorry, i was helpin mark with some stuff after the show &amp;amp;never saw this tweet reply until now,I feel bad  Thx 4 listening</t>
  </si>
  <si>
    <t>dontpanicdeanna</t>
  </si>
  <si>
    <t>Watching WALL-E and wishing I was at opgrad  but I'm a junior :O</t>
  </si>
  <si>
    <t>Fri Jun 05 21:17:00 PDT 2009</t>
  </si>
  <si>
    <t>lynz09</t>
  </si>
  <si>
    <t>feeling sorry for myself  all stuffed up with a horrible cold!</t>
  </si>
  <si>
    <t>Fri Jun 05 21:17:01 PDT 2009</t>
  </si>
  <si>
    <t>@ebassman  I wish! I need a jet  See ya in Irvine, CA</t>
  </si>
  <si>
    <t>@MaliceNAnguish Crap, how did I not get this message?  I'm sorry we didn't provide directions for you.</t>
  </si>
  <si>
    <t>Fri Jun 05 21:17:08 PDT 2009</t>
  </si>
  <si>
    <t>audreyfuzzzz</t>
  </si>
  <si>
    <t xml:space="preserve">Something is burning </t>
  </si>
  <si>
    <t>Fri Jun 05 21:17:09 PDT 2009</t>
  </si>
  <si>
    <t>saintcirone</t>
  </si>
  <si>
    <t xml:space="preserve">  not a cool night.</t>
  </si>
  <si>
    <t>Fri Jun 05 21:17:12 PDT 2009</t>
  </si>
  <si>
    <t xml:space="preserve">its still wet and miserable out </t>
  </si>
  <si>
    <t>Fri Jun 05 21:17:25 PDT 2009</t>
  </si>
  <si>
    <t>h0tang</t>
  </si>
  <si>
    <t>@huphtur I wish man! Didn't bring my bike  what are you up to tomorrow?</t>
  </si>
  <si>
    <t>Fri Jun 05 21:17:27 PDT 2009</t>
  </si>
  <si>
    <t xml:space="preserve">TP2 de spec formelles pour le 15 juin... when will I get my life back ? </t>
  </si>
  <si>
    <t>Fri Jun 05 21:17:29 PDT 2009</t>
  </si>
  <si>
    <t>waggytail</t>
  </si>
  <si>
    <t xml:space="preserve">OMG Snow! SNOW?! Really snow...wow, good thing we are camping in the tent (in the livingroom). No race track this weekend </t>
  </si>
  <si>
    <t>Fri Jun 05 21:17:35 PDT 2009</t>
  </si>
  <si>
    <t>alibasta</t>
  </si>
  <si>
    <t>@nilskassube and I arrived minutes ago in our hotel in SF. Don't know where to eat  any ideas @hansamann ? ;-)  #wwdc #javaone</t>
  </si>
  <si>
    <t>Fri Jun 05 21:17:41 PDT 2009</t>
  </si>
  <si>
    <t>VeniiPepen</t>
  </si>
  <si>
    <t>Fri Jun 05 21:17:42 PDT 2009</t>
  </si>
  <si>
    <t>LYNNZIEanne</t>
  </si>
  <si>
    <t xml:space="preserve">I bought the MAC brush roll today, but it doesn't even hold all my brushes! </t>
  </si>
  <si>
    <t>Fri Jun 05 21:17:50 PDT 2009</t>
  </si>
  <si>
    <t>hardcorelove94</t>
  </si>
  <si>
    <t xml:space="preserve"> not good, not good.</t>
  </si>
  <si>
    <t>Fri Jun 05 21:17:53 PDT 2009</t>
  </si>
  <si>
    <t>chamcircuit</t>
  </si>
  <si>
    <t xml:space="preserve">@andytweetslike aww I'm sorry! I signed as many as I could </t>
  </si>
  <si>
    <t>Fri Jun 05 21:17:58 PDT 2009</t>
  </si>
  <si>
    <t>theHUBnyc</t>
  </si>
  <si>
    <t xml:space="preserve">The #hotdog at #DBGB is divine! Yet still $8. </t>
  </si>
  <si>
    <t>Fri Jun 05 21:18:00 PDT 2009</t>
  </si>
  <si>
    <t>sylvysparrow</t>
  </si>
  <si>
    <t xml:space="preserve">Can't stop listening to Coeur de Pirate, I just wish I understood her lyrics a little more...damn rusty French </t>
  </si>
  <si>
    <t>Fri Jun 05 21:18:01 PDT 2009</t>
  </si>
  <si>
    <t>heather_perara</t>
  </si>
  <si>
    <t xml:space="preserve">#LOFNOTC Watching the Curious Case of Benjamin Button Twitter keeps breaking on me </t>
  </si>
  <si>
    <t>Fri Jun 05 21:18:05 PDT 2009</t>
  </si>
  <si>
    <t>daveanguish</t>
  </si>
  <si>
    <t xml:space="preserve">8am cleaning shift today.... eh... :/ up at 5:45am tmrw... </t>
  </si>
  <si>
    <t>Fri Jun 05 21:18:07 PDT 2009</t>
  </si>
  <si>
    <t>@RVZB BECCA!!! i didnt get to see you at graduation!  but anywaqys, congrats! and you looked super pretty and usual!</t>
  </si>
  <si>
    <t>Fri Jun 05 21:18:19 PDT 2009</t>
  </si>
  <si>
    <t xml:space="preserve">@johanbruyneel What's going to happen to the team? </t>
  </si>
  <si>
    <t xml:space="preserve">is wondering why ANYBODY subjects themselves to morning shifts </t>
  </si>
  <si>
    <t>Fri Jun 05 21:18:20 PDT 2009</t>
  </si>
  <si>
    <t>Taralynn888</t>
  </si>
  <si>
    <t xml:space="preserve">Hating my computer at the moment </t>
  </si>
  <si>
    <t>Fri Jun 05 21:18:27 PDT 2009</t>
  </si>
  <si>
    <t xml:space="preserve">@NickyTaylor112 Calgary weather = pure bullshit </t>
  </si>
  <si>
    <t>Fri Jun 05 21:18:28 PDT 2009</t>
  </si>
  <si>
    <t xml:space="preserve">@Suai Wow... I feel so bad for your eyes </t>
  </si>
  <si>
    <t>Fri Jun 05 21:18:33 PDT 2009</t>
  </si>
  <si>
    <t xml:space="preserve">No more pubs. That's it! This place is full of douche bags! Pink shirt, spikey haired, puffed out chested douche bags! </t>
  </si>
  <si>
    <t>aussieheather</t>
  </si>
  <si>
    <t xml:space="preserve">Loud pop, now the smell of burning electricals does not bode well for our kitchen. </t>
  </si>
  <si>
    <t xml:space="preserve">the sims 3 Ã© bem dificil e lerdo </t>
  </si>
  <si>
    <t>Fri Jun 05 21:18:34 PDT 2009</t>
  </si>
  <si>
    <t>j4zzi3jonzzi3</t>
  </si>
  <si>
    <t>@claudiajordan http://twitpic.com/6px6t - DAYUMMMMM, yall make me look like Kelly Price or sumthin   (doinnn crunchesss now....)</t>
  </si>
  <si>
    <t>Fri Jun 05 21:18:35 PDT 2009</t>
  </si>
  <si>
    <t>I AM SO SO SO SAD  My DMcolumn is missing Jon's beautiful face :&amp;quot;-(  I worked so hard for all 6 of my DM's now they r gone.</t>
  </si>
  <si>
    <t>Fri Jun 05 21:18:43 PDT 2009</t>
  </si>
  <si>
    <t>blaqbutterfli</t>
  </si>
  <si>
    <t xml:space="preserve">http://twitpic.com/6q1hq - Dressed up &amp;amp; didn't go anywhere </t>
  </si>
  <si>
    <t>Fri Jun 05 21:18:50 PDT 2009</t>
  </si>
  <si>
    <t>shannie67</t>
  </si>
  <si>
    <t xml:space="preserve">the bunny i saved from the dog....died last night </t>
  </si>
  <si>
    <t>Fri Jun 05 21:18:59 PDT 2009</t>
  </si>
  <si>
    <t>'The Stupidest Angel' by @TheAuthorGuy is out of stock everywhere  It's the only book I'm missing!</t>
  </si>
  <si>
    <t>Fri Jun 05 21:19:04 PDT 2009</t>
  </si>
  <si>
    <t xml:space="preserve">Aw. One of my favorite shirts got ruined in the wash </t>
  </si>
  <si>
    <t>Fri Jun 05 21:19:05 PDT 2009</t>
  </si>
  <si>
    <t>declanon</t>
  </si>
  <si>
    <t xml:space="preserve">I neglected one of my fish tanks and Lion-Fish looks very sick, I have to do a massive water change so I can try to save him </t>
  </si>
  <si>
    <t>Fri Jun 05 21:19:08 PDT 2009</t>
  </si>
  <si>
    <t xml:space="preserve">i'm tired, and have SAT testing tomorrow </t>
  </si>
  <si>
    <t>Fri Jun 05 21:19:10 PDT 2009</t>
  </si>
  <si>
    <t>LukeBurke</t>
  </si>
  <si>
    <t xml:space="preserve">Over slept my nap </t>
  </si>
  <si>
    <t>Fri Jun 05 21:19:20 PDT 2009</t>
  </si>
  <si>
    <t>Rosmelie</t>
  </si>
  <si>
    <t>aww my Billy and Michael dropped  sad panda. I suggested replacements though. @peterfacinelli please don't drop Minneapolis.</t>
  </si>
  <si>
    <t>Fri Jun 05 21:19:24 PDT 2009</t>
  </si>
  <si>
    <t>wednesdayzchild</t>
  </si>
  <si>
    <t>I was thinking the same thing@KatelynD: &amp;quot;I'm not sure I could ever sing that song if I was him.  rb[@wednesda... â™« http://blip.fm/~7q34r</t>
  </si>
  <si>
    <t>Fri Jun 05 21:19:34 PDT 2009</t>
  </si>
  <si>
    <t xml:space="preserve">@JeNn__MaRiE mines was too! that wasn't cool!! </t>
  </si>
  <si>
    <t>Fri Jun 05 21:19:37 PDT 2009</t>
  </si>
  <si>
    <t xml:space="preserve">it looks like my bb went to bed sometime during the maintenance period </t>
  </si>
  <si>
    <t>Fri Jun 05 21:19:40 PDT 2009</t>
  </si>
  <si>
    <t>josh_rulez_d00d</t>
  </si>
  <si>
    <t xml:space="preserve">@jessi_lopez 6 days a week .. school started 7am and go home 2pm.. and i have to attend some class out of skool </t>
  </si>
  <si>
    <t>Fri Jun 05 21:19:42 PDT 2009</t>
  </si>
  <si>
    <t>xoxragus</t>
  </si>
  <si>
    <t xml:space="preserve">I've found out that the majority of people at a retirement party are OLD. </t>
  </si>
  <si>
    <t>Fri Jun 05 21:19:43 PDT 2009</t>
  </si>
  <si>
    <t>hectorfrmLP</t>
  </si>
  <si>
    <t>no bowling tonite  bored as fuck</t>
  </si>
  <si>
    <t>Fri Jun 05 21:19:44 PDT 2009</t>
  </si>
  <si>
    <t>zack</t>
  </si>
  <si>
    <t xml:space="preserve">@superamit me too </t>
  </si>
  <si>
    <t>Fri Jun 05 21:19:45 PDT 2009</t>
  </si>
  <si>
    <t>jckeith003</t>
  </si>
  <si>
    <t xml:space="preserve">http://img.photobucket.com/albums/v663/specialjake/IMG000100.jpg I have a boo-boo </t>
  </si>
  <si>
    <t>Fri Jun 05 21:19:46 PDT 2009</t>
  </si>
  <si>
    <t xml:space="preserve">Sometimes I feel like such a dork..I wish it got easier with age </t>
  </si>
  <si>
    <t>Fri Jun 05 21:19:47 PDT 2009</t>
  </si>
  <si>
    <t>Leahq143</t>
  </si>
  <si>
    <t xml:space="preserve">Leah has goosebumps and not the good kind </t>
  </si>
  <si>
    <t xml:space="preserve">i want my sims 3 game now. damn stupid postage. lol. wants to watch the Rally tomorrow but doesn't feel up to it </t>
  </si>
  <si>
    <t>BrandonBurpee</t>
  </si>
  <si>
    <t>Only one hit at my blog after posting episode 1.2 of Burpee's Comic Book Asylum. Got like 15 after posting part 1 yesterday.   #fail</t>
  </si>
  <si>
    <t>Fri Jun 05 21:19:53 PDT 2009</t>
  </si>
  <si>
    <t>katespace</t>
  </si>
  <si>
    <t>Dag, somehow I ended up trapped in the gate area at LHR with no way to get back to get something to eat. Sad panda.  Vending machine meal!</t>
  </si>
  <si>
    <t>Fri Jun 05 21:19:55 PDT 2009</t>
  </si>
  <si>
    <t>XKuntFaceX</t>
  </si>
  <si>
    <t xml:space="preserve">Well the night would go alot better, if I were to be drunk, but unfortunatley I'm not </t>
  </si>
  <si>
    <t>Fri Jun 05 21:19:58 PDT 2009</t>
  </si>
  <si>
    <t>@sarahroger That's cool! I'll sleep on the floor if needs be! My bro isn't going  So excited, though!</t>
  </si>
  <si>
    <t>Fri Jun 05 21:20:00 PDT 2009</t>
  </si>
  <si>
    <t>Cassandrasruns</t>
  </si>
  <si>
    <t>saw on the news 29 children died @ a daycare in Mexico bc of a fire  Keeping the parents &amp;amp; families of the children in my prayers.</t>
  </si>
  <si>
    <t xml:space="preserve">Darn! Someone ate the left over cheese cake! </t>
  </si>
  <si>
    <t>Fri Jun 05 21:20:01 PDT 2009</t>
  </si>
  <si>
    <t xml:space="preserve">@Godmysavior I am lost. Please help me find a good home. </t>
  </si>
  <si>
    <t>Fri Jun 05 21:20:02 PDT 2009</t>
  </si>
  <si>
    <t>pushingdessy</t>
  </si>
  <si>
    <t xml:space="preserve">My sis says she's fed up of 'I wanna wake up where you are' </t>
  </si>
  <si>
    <t>Fri Jun 05 21:20:09 PDT 2009</t>
  </si>
  <si>
    <t xml:space="preserve">so i figured out how to link my PC with my Xbox... but i cannot watch MP4s </t>
  </si>
  <si>
    <t>Fri Jun 05 21:20:13 PDT 2009</t>
  </si>
  <si>
    <t>@spilth awesome! you should play with us when we practice for the podcast. unless we scared you off  do you like l4d?</t>
  </si>
  <si>
    <t xml:space="preserve">everytime twitter updates, the fb page destroys itself. </t>
  </si>
  <si>
    <t>Fri Jun 05 21:20:23 PDT 2009</t>
  </si>
  <si>
    <t xml:space="preserve">@mdk2002 @KingQuagmire @leocomerlato thanks for the #ff! I was out of Internet range almost all of Friday. </t>
  </si>
  <si>
    <t>Fri Jun 05 21:20:25 PDT 2009</t>
  </si>
  <si>
    <t>elsystarz</t>
  </si>
  <si>
    <t xml:space="preserve">@joewestbrook you guys have no wi tour dates! </t>
  </si>
  <si>
    <t>Fri Jun 05 21:20:26 PDT 2009</t>
  </si>
  <si>
    <t>PollyPenny</t>
  </si>
  <si>
    <t xml:space="preserve">Just paid rent but couldnt stop by and say hi </t>
  </si>
  <si>
    <t>Fri Jun 05 21:20:28 PDT 2009</t>
  </si>
  <si>
    <t xml:space="preserve">Performed at the Grove today with Mitchel Musso. So much fun! Saw @RealAudreyKitch and made me miss my pink hair </t>
  </si>
  <si>
    <t>Fri Jun 05 21:20:30 PDT 2009</t>
  </si>
  <si>
    <t>Wil_M</t>
  </si>
  <si>
    <t xml:space="preserve">ah wtf. spymaster is down </t>
  </si>
  <si>
    <t>Fri Jun 05 21:20:33 PDT 2009</t>
  </si>
  <si>
    <t>@alyssamichaela haha yay! it's actually the same phone I had before, I'm gonna die being phoneless this weekend  LOL</t>
  </si>
  <si>
    <t>Fri Jun 05 21:20:37 PDT 2009</t>
  </si>
  <si>
    <t>phillipquin</t>
  </si>
  <si>
    <t xml:space="preserve">Having trouble uploading photos to Facebook.. </t>
  </si>
  <si>
    <t>Fri Jun 05 21:20:41 PDT 2009</t>
  </si>
  <si>
    <t xml:space="preserve">I went to Taste of Charlotte tonight.  I still regret *not* getting banana pudding from Mert's Heart &amp;amp; Soul.  </t>
  </si>
  <si>
    <t>Fri Jun 05 21:20:43 PDT 2009</t>
  </si>
  <si>
    <t>says night. i miss u  http://plurk.com/p/yrsp1</t>
  </si>
  <si>
    <t>Fri Jun 05 21:20:45 PDT 2009</t>
  </si>
  <si>
    <t xml:space="preserve">@djbam Gonna miss you and @nikkiceragioli tomorrow night </t>
  </si>
  <si>
    <t>Fri Jun 05 21:20:54 PDT 2009</t>
  </si>
  <si>
    <t>@Jonasbrothers u were never on there  i watched the entire hour but no JONAS</t>
  </si>
  <si>
    <t>Fri Jun 05 21:20:59 PDT 2009</t>
  </si>
  <si>
    <t>Umlauts</t>
  </si>
  <si>
    <t xml:space="preserve">I'm not meeting the BO requirement at Doobies tonight </t>
  </si>
  <si>
    <t>ksmith228</t>
  </si>
  <si>
    <t>Phone dead  ~K~</t>
  </si>
  <si>
    <t>Fri Jun 05 21:21:01 PDT 2009</t>
  </si>
  <si>
    <t>bearcat13</t>
  </si>
  <si>
    <t xml:space="preserve">i miss my fam so much. </t>
  </si>
  <si>
    <t>Fri Jun 05 21:21:06 PDT 2009</t>
  </si>
  <si>
    <t>ethanelser</t>
  </si>
  <si>
    <t xml:space="preserve">Going to pickup my suits! Then shopping for food/apartment essentials. I wish I could go to the peak but it's too cloudy. </t>
  </si>
  <si>
    <t>Fri Jun 05 21:21:11 PDT 2009</t>
  </si>
  <si>
    <t>SEKSSadikt</t>
  </si>
  <si>
    <t xml:space="preserve">None of my tweets are posting </t>
  </si>
  <si>
    <t>Fri Jun 05 21:21:17 PDT 2009</t>
  </si>
  <si>
    <t>swapnil_shinde</t>
  </si>
  <si>
    <t>is shocked to know that Rajeev Motwani passed away today. This is a sad day for Silicon Valley  RIP http://tr.im/nBNS</t>
  </si>
  <si>
    <t>Fri Jun 05 21:21:20 PDT 2009</t>
  </si>
  <si>
    <t>delete2kill</t>
  </si>
  <si>
    <t>i found out they removed support for F# from vs2008 was planning to use  no way to run mono on windows  ..day of sorrows</t>
  </si>
  <si>
    <t>Fri Jun 05 21:21:23 PDT 2009</t>
  </si>
  <si>
    <t xml:space="preserve">sugar hangover </t>
  </si>
  <si>
    <t>Fri Jun 05 21:21:27 PDT 2009</t>
  </si>
  <si>
    <t xml:space="preserve">damn i miss calgary already </t>
  </si>
  <si>
    <t>Fri Jun 05 21:21:28 PDT 2009</t>
  </si>
  <si>
    <t>pink_lolly</t>
  </si>
  <si>
    <t xml:space="preserve">@CanadasMichelle well skuzy men are among the scummiest around, ew </t>
  </si>
  <si>
    <t>Fri Jun 05 21:21:32 PDT 2009</t>
  </si>
  <si>
    <t>Can I go to bed yet? I have been thinking about a nap since I got up this morning  I'm seriously just having a blast right now!</t>
  </si>
  <si>
    <t>Fri Jun 05 21:21:36 PDT 2009</t>
  </si>
  <si>
    <t>BaYbAyBaY415</t>
  </si>
  <si>
    <t>OMG I FEEL LIKE SHIT IM SO SICK! MMM  Im goin night night!</t>
  </si>
  <si>
    <t>Fri Jun 05 21:21:37 PDT 2009</t>
  </si>
  <si>
    <t>brittyn</t>
  </si>
  <si>
    <t xml:space="preserve">crap! how did i miss whale wars again?! this always seems to happen. </t>
  </si>
  <si>
    <t>Fri Jun 05 21:21:51 PDT 2009</t>
  </si>
  <si>
    <t>3R1K4</t>
  </si>
  <si>
    <t>wOw an hour without twitter    hahaha like i tweet much...but i do like to read what others tweet haha ;- )</t>
  </si>
  <si>
    <t>monique_h</t>
  </si>
  <si>
    <t xml:space="preserve">@finara hey guess what i saw the guy who won the wedding ring thing lol we weere like right there we could have found it!! </t>
  </si>
  <si>
    <t>Fri Jun 05 21:21:54 PDT 2009</t>
  </si>
  <si>
    <t xml:space="preserve">The rain ruined our Zorbing day </t>
  </si>
  <si>
    <t>Fri Jun 05 21:21:55 PDT 2009</t>
  </si>
  <si>
    <t>@lightsresolve wish I coulda been there, damn work  it's been so long, I miss ya boys! haha</t>
  </si>
  <si>
    <t>Fri Jun 05 21:21:57 PDT 2009</t>
  </si>
  <si>
    <t>Just bought the dumbest APP 4 my iPhone, good thing is was only $1, but still... Damn! I should've known better   refund??</t>
  </si>
  <si>
    <t>Fri Jun 05 21:22:01 PDT 2009</t>
  </si>
  <si>
    <t>emmaliine12</t>
  </si>
  <si>
    <t>@raychulll im sad i cannot be one of those people  however, i cant feel my legs.</t>
  </si>
  <si>
    <t>Fri Jun 05 21:22:02 PDT 2009</t>
  </si>
  <si>
    <t>stuffed  just went shopping, did my animals and cleaned my room and now i am cooking a cake</t>
  </si>
  <si>
    <t xml:space="preserve">probably one of thee worst days at work </t>
  </si>
  <si>
    <t>Fri Jun 05 21:22:06 PDT 2009</t>
  </si>
  <si>
    <t xml:space="preserve">With chris at chillis...no hannah Montana after all </t>
  </si>
  <si>
    <t>Fri Jun 05 21:22:10 PDT 2009</t>
  </si>
  <si>
    <t xml:space="preserve">@amy2011 im so scared... i think i may have just jizzed myself </t>
  </si>
  <si>
    <t>Fri Jun 05 21:22:15 PDT 2009</t>
  </si>
  <si>
    <t>melliyy</t>
  </si>
  <si>
    <t>Fri Jun 05 21:22:28 PDT 2009</t>
  </si>
  <si>
    <t xml:space="preserve">tweeting as i poop aint you guys lucky.i feel rough </t>
  </si>
  <si>
    <t>theOGbengster</t>
  </si>
  <si>
    <t xml:space="preserve">Dreading to go to work tonight. I hate working on weekends sometimes! No qt w/ ne one! </t>
  </si>
  <si>
    <t>Fri Jun 05 21:22:30 PDT 2009</t>
  </si>
  <si>
    <t xml:space="preserve">Failed at getting a bargain with the cat hat </t>
  </si>
  <si>
    <t>Fri Jun 05 21:22:46 PDT 2009</t>
  </si>
  <si>
    <t>DrJenna</t>
  </si>
  <si>
    <t xml:space="preserve">Went shopping today... my phone's broke </t>
  </si>
  <si>
    <t>Fri Jun 05 21:22:51 PDT 2009</t>
  </si>
  <si>
    <t>basketballma</t>
  </si>
  <si>
    <t xml:space="preserve">Lightening and thunder all around but no actual rain now in fort lupton </t>
  </si>
  <si>
    <t>Fri Jun 05 21:22:55 PDT 2009</t>
  </si>
  <si>
    <t xml:space="preserve">@amy2011 im sry that u hurried home 2 get ready 2 go wit me after work... and i didnt make it </t>
  </si>
  <si>
    <t>Fri Jun 05 21:22:58 PDT 2009</t>
  </si>
  <si>
    <t>hieplt</t>
  </si>
  <si>
    <t xml:space="preserve">Táº£i Chrome Ä‘á»ƒ dÃ¹ng khi cáº§n vÃ¬ Firefox hay Ä‘Æ¡ quÃ¡! Do cáº¯m nhiá»?u thá»© háº§m bÃ  láº±ng vÃ o nÃ³ </t>
  </si>
  <si>
    <t>Fri Jun 05 21:22:59 PDT 2009</t>
  </si>
  <si>
    <t>@KhloeKardashian omg khlo, I finally got through and the line was ringing then my cell dropped my call! Now it's busy again  noooooooooooo</t>
  </si>
  <si>
    <t>Fri Jun 05 21:23:07 PDT 2009</t>
  </si>
  <si>
    <t xml:space="preserve">Been up since 3:45am - G was sick everywhere and F has a very high temp! Can't get back to sleep now </t>
  </si>
  <si>
    <t>AshleyDannielle</t>
  </si>
  <si>
    <t xml:space="preserve">I have been abandoned at the fair! </t>
  </si>
  <si>
    <t>Fri Jun 05 21:23:09 PDT 2009</t>
  </si>
  <si>
    <t>wanting someone to cuddle with... I left cooper (aka my longhorn boyfran) back in atx.  sweet dreams my loves.</t>
  </si>
  <si>
    <t>Fri Jun 05 21:23:11 PDT 2009</t>
  </si>
  <si>
    <t>Why am i directionally challenged  i'm officially retarded</t>
  </si>
  <si>
    <t>Fri Jun 05 21:23:13 PDT 2009</t>
  </si>
  <si>
    <t>wnf64</t>
  </si>
  <si>
    <t xml:space="preserve">@jonasbrothers http://twitpic.com/6q1om - WJrkejafiewjafioejwi jsf  WHEN????  WE ARE SO CONFUSED </t>
  </si>
  <si>
    <t>Fri Jun 05 21:23:26 PDT 2009</t>
  </si>
  <si>
    <t xml:space="preserve">@buddhake The Kindle DX doesn't get released till June 10th </t>
  </si>
  <si>
    <t>Fri Jun 05 21:23:28 PDT 2009</t>
  </si>
  <si>
    <t>TiffanyMurrow</t>
  </si>
  <si>
    <t>Fri Jun 05 21:23:33 PDT 2009</t>
  </si>
  <si>
    <t xml:space="preserve">@Metromanda What's wrong? </t>
  </si>
  <si>
    <t>Cynthia1021</t>
  </si>
  <si>
    <t xml:space="preserve">@TVXQUKnow Yunho!? dbsk fighting! and, will you guys come singapore?? </t>
  </si>
  <si>
    <t>Fri Jun 05 21:23:39 PDT 2009</t>
  </si>
  <si>
    <t xml:space="preserve">AMathematics 2 on Monday and Computer studies (I'm tired of getting grade C/D for Computer) </t>
  </si>
  <si>
    <t>Fri Jun 05 21:23:40 PDT 2009</t>
  </si>
  <si>
    <t>MiSS1SPECiAL</t>
  </si>
  <si>
    <t xml:space="preserve">@ryaisonfire thanks but my bb is lame. </t>
  </si>
  <si>
    <t>Fri Jun 05 21:23:41 PDT 2009</t>
  </si>
  <si>
    <t>LoEversole</t>
  </si>
  <si>
    <t>Im a little behind...missed the MTV movie awards so I missed the New Moon preview   **Lo**</t>
  </si>
  <si>
    <t>Fri Jun 05 21:23:44 PDT 2009</t>
  </si>
  <si>
    <t xml:space="preserve">yuppies are real weird when you say &amp;quot;excuse me.&amp;quot; trying to booty dance or made a boob comment. they think they're grown ups </t>
  </si>
  <si>
    <t>Fri Jun 05 21:23:48 PDT 2009</t>
  </si>
  <si>
    <t>Good night..I've got to be going I sleep now  I have a very early start tomorrow...ugh sooo...good night tweeplys</t>
  </si>
  <si>
    <t>Fri Jun 05 21:23:52 PDT 2009</t>
  </si>
  <si>
    <t xml:space="preserve">Any1 else having trouble w/twitterfon? </t>
  </si>
  <si>
    <t>Fri Jun 05 21:23:57 PDT 2009</t>
  </si>
  <si>
    <t>Kiki113</t>
  </si>
  <si>
    <t>Bmore - I'm sorry...but this party is wack 4 a 1st Friday.   No one dancing hard - unheard of in Chi...</t>
  </si>
  <si>
    <t>Fri Jun 05 21:24:00 PDT 2009</t>
  </si>
  <si>
    <t>@jojowiththeflow Spine problems or..?  In my case, heels would result in a broken bone, rearranged jaw or nose, probably. O_O</t>
  </si>
  <si>
    <t>Fri Jun 05 21:24:07 PDT 2009</t>
  </si>
  <si>
    <t xml:space="preserve">Sitting by the pool looking at the moon listening to the coquis flirt with each other..  Last night on La Isla Del Encanto...  </t>
  </si>
  <si>
    <t>Fri Jun 05 21:24:11 PDT 2009</t>
  </si>
  <si>
    <t>@Jonasbrothers what's with the question mark? ROFL... MAKE SURE IT GOES ON YOUTUBE IS ALL I CAN SAY!  isn't playing in oz (i think)</t>
  </si>
  <si>
    <t>Fri Jun 05 21:24:13 PDT 2009</t>
  </si>
  <si>
    <t>sisiliaalin</t>
  </si>
  <si>
    <t>Wants the bf so bad  http://myloc.me/2Lc9</t>
  </si>
  <si>
    <t>Fri Jun 05 21:24:14 PDT 2009</t>
  </si>
  <si>
    <t xml:space="preserve">SATS TOMORROW OH NO </t>
  </si>
  <si>
    <t>SpeakOut26</t>
  </si>
  <si>
    <t xml:space="preserve">@MommaMoyer hahaha! Iwish I had said that. Sorry, I was retweeting somebody else. Sorry to disappoint </t>
  </si>
  <si>
    <t>Fri Jun 05 21:24:22 PDT 2009</t>
  </si>
  <si>
    <t>want that Hrbek bobblehead   I have one of Span, was one of the 1st 10,000 ppl to the dome that nite they gave it away, always treasure it</t>
  </si>
  <si>
    <t>Fri Jun 05 21:24:30 PDT 2009</t>
  </si>
  <si>
    <t xml:space="preserve">This is by far the worst goth wannabe performance I have ever seen. &amp;amp; I'm pretty open minded. That's sad. </t>
  </si>
  <si>
    <t>Fri Jun 05 21:24:34 PDT 2009</t>
  </si>
  <si>
    <t>ekovach</t>
  </si>
  <si>
    <t xml:space="preserve">@mothramydear so many dead kittens </t>
  </si>
  <si>
    <t>Fri Jun 05 21:24:36 PDT 2009</t>
  </si>
  <si>
    <t>rest in peace grandma. gone but never forgotten. gonna put her 6 feet under the ground tomorrow      love you&amp;amp;miss you!  &amp;lt;/3</t>
  </si>
  <si>
    <t>Fri Jun 05 21:24:38 PDT 2009</t>
  </si>
  <si>
    <t xml:space="preserve">Sorry for the tasteless post. Feeling sad. </t>
  </si>
  <si>
    <t>Fri Jun 05 21:24:47 PDT 2009</t>
  </si>
  <si>
    <t xml:space="preserve">Ok thought better of it... </t>
  </si>
  <si>
    <t>polkadotrosez</t>
  </si>
  <si>
    <t xml:space="preserve">@KhloeKardashian me and my girlfriend were hiding at the dentist office across the street 2 see who was coming &amp;amp; going. We got and I full </t>
  </si>
  <si>
    <t>Fri Jun 05 21:24:50 PDT 2009</t>
  </si>
  <si>
    <t>@PozzieMusic awwww  how many more days sweetie</t>
  </si>
  <si>
    <t>Fri Jun 05 21:25:04 PDT 2009</t>
  </si>
  <si>
    <t>bhalleyhs</t>
  </si>
  <si>
    <t xml:space="preserve">i wish keith was back in town already! </t>
  </si>
  <si>
    <t>Fri Jun 05 21:25:05 PDT 2009</t>
  </si>
  <si>
    <t>qasim</t>
  </si>
  <si>
    <t xml:space="preserve">@sarahfelicity Yup - you never picked up your phone </t>
  </si>
  <si>
    <t>Fri Jun 05 21:25:10 PDT 2009</t>
  </si>
  <si>
    <t>Mallorijg</t>
  </si>
  <si>
    <t xml:space="preserve">All these babies are making me want one! </t>
  </si>
  <si>
    <t>Fri Jun 05 21:25:13 PDT 2009</t>
  </si>
  <si>
    <t>mannilechique</t>
  </si>
  <si>
    <t xml:space="preserve">WHOA I CAN SLEEP NOW!....but i'm not really all that tired anymore </t>
  </si>
  <si>
    <t>Fri Jun 05 21:25:14 PDT 2009</t>
  </si>
  <si>
    <t>xkarenchristine</t>
  </si>
  <si>
    <t xml:space="preserve">woohoo-ing over the good news i just got and boohoo-ing over having to tell porsh &amp;quot;sorry you can't come over now i have to study&amp;quot; lol </t>
  </si>
  <si>
    <t>Fri Jun 05 21:25:17 PDT 2009</t>
  </si>
  <si>
    <t>ColinJacksonNZ</t>
  </si>
  <si>
    <t xml:space="preserve">Took the car right out to Red Rocks. Now at the tyre shop </t>
  </si>
  <si>
    <t>Fri Jun 05 21:25:20 PDT 2009</t>
  </si>
  <si>
    <t xml:space="preserve">@Aimeski I cut my finger, I think cityrail tried to kill me with their trains of sharpness </t>
  </si>
  <si>
    <t>Fri Jun 05 21:25:21 PDT 2009</t>
  </si>
  <si>
    <t>kikopop</t>
  </si>
  <si>
    <t xml:space="preserve">Why does a 66-year old need to give birth to a baby? http://tinyurl.com/nxqfj9 There are so many foster children in need of good homes. </t>
  </si>
  <si>
    <t>Fri Jun 05 21:25:24 PDT 2009</t>
  </si>
  <si>
    <t>kmebabyy</t>
  </si>
  <si>
    <t xml:space="preserve">Work soonnnnn </t>
  </si>
  <si>
    <t>Fri Jun 05 21:25:25 PDT 2009</t>
  </si>
  <si>
    <t>t_t_toray</t>
  </si>
  <si>
    <t xml:space="preserve">Getting the house ready for mom's bday BBQ. Sis is bringing the carne asada &amp;amp; I'll be making the rest. Too bad I'll be working! Dang! </t>
  </si>
  <si>
    <t>Fri Jun 05 21:25:26 PDT 2009</t>
  </si>
  <si>
    <t>i forgot about twitter's &amp;quot;maintenance&amp;quot; ...hope my pic &amp;amp; txt show up at some point  almost show time!</t>
  </si>
  <si>
    <t>lyndles</t>
  </si>
  <si>
    <t xml:space="preserve">@weregiraffe, yeah but i called the bank. hopefully i get my money back, itll take fair few weeks </t>
  </si>
  <si>
    <t>Fri Jun 05 21:25:32 PDT 2009</t>
  </si>
  <si>
    <t xml:space="preserve">is thoroughly in love with the Canon 40D. My 10D feels so inadequate now </t>
  </si>
  <si>
    <t>Fri Jun 05 21:25:33 PDT 2009</t>
  </si>
  <si>
    <t>Ahh, I didn't think I'd cry, but I did  Gonna miss ppl, even those I'll see in Sept! Not really in the mood to socialize w/others now.</t>
  </si>
  <si>
    <t>Fri Jun 05 21:25:37 PDT 2009</t>
  </si>
  <si>
    <t xml:space="preserve">You are of no use to me. </t>
  </si>
  <si>
    <t xml:space="preserve">@jonasbrothers http://twitpic.com/6q1om - i've been watching sports center for an hour, and i have yet to see you </t>
  </si>
  <si>
    <t>Fri Jun 05 21:25:38 PDT 2009</t>
  </si>
  <si>
    <t>shikistar</t>
  </si>
  <si>
    <t>@sharonginelle I'm sorry you're cranky and PMS-y...  And... What's Fmeverything?</t>
  </si>
  <si>
    <t>Fri Jun 05 21:25:39 PDT 2009</t>
  </si>
  <si>
    <t xml:space="preserve">sigh, rain </t>
  </si>
  <si>
    <t>jediprincess77</t>
  </si>
  <si>
    <t xml:space="preserve">Heading to bed.  My day off is *sniff, sniff* over.  Back to work 1st thing in the morning. </t>
  </si>
  <si>
    <t>Fri Jun 05 21:25:41 PDT 2009</t>
  </si>
  <si>
    <t>unna_r</t>
  </si>
  <si>
    <t>tummy hurts again   this is getting old fast!!</t>
  </si>
  <si>
    <t>Fri Jun 05 21:25:42 PDT 2009</t>
  </si>
  <si>
    <t>mzmarlow11</t>
  </si>
  <si>
    <t xml:space="preserve">Gardens of the Night.  Crazy movie.  Kinda sad.  </t>
  </si>
  <si>
    <t>Fri Jun 05 21:25:46 PDT 2009</t>
  </si>
  <si>
    <t>tamsanshadows</t>
  </si>
  <si>
    <t xml:space="preserve">computer shopping. pfft back to the stupid desktops, laptops aren't cool enough to play the sims 3 </t>
  </si>
  <si>
    <t>Fri Jun 05 21:25:55 PDT 2009</t>
  </si>
  <si>
    <t xml:space="preserve">@KeLauLi Lord what now?? And tell @abrads I wish she wasn't leaving us </t>
  </si>
  <si>
    <t>Fri Jun 05 21:25:56 PDT 2009</t>
  </si>
  <si>
    <t>BC__</t>
  </si>
  <si>
    <t xml:space="preserve">Twitter back up... and running super slow </t>
  </si>
  <si>
    <t>Fri Jun 05 21:26:03 PDT 2009</t>
  </si>
  <si>
    <t xml:space="preserve">@__lifeSAVER I get off work at 9:30 tomorrow </t>
  </si>
  <si>
    <t>Fri Jun 05 21:26:04 PDT 2009</t>
  </si>
  <si>
    <t xml:space="preserve">I am depressed for no reason </t>
  </si>
  <si>
    <t xml:space="preserve">@tivon lmao!!! ok soon as I got around the lake I'm like OMG still down </t>
  </si>
  <si>
    <t>Fri Jun 05 21:26:07 PDT 2009</t>
  </si>
  <si>
    <t xml:space="preserve">my phone died durring the show, and i didnt realize it. now i cant find my charger so i guess i have no phone tonight </t>
  </si>
  <si>
    <t>Fri Jun 05 21:26:11 PDT 2009</t>
  </si>
  <si>
    <t xml:space="preserve">@SettembreVino I am lost. Please help me find a good home. </t>
  </si>
  <si>
    <t>Fri Jun 05 21:26:12 PDT 2009</t>
  </si>
  <si>
    <t>Tapout1441</t>
  </si>
  <si>
    <t xml:space="preserve">sometimes i throw up 7 times in one day </t>
  </si>
  <si>
    <t>Fri Jun 05 21:26:18 PDT 2009</t>
  </si>
  <si>
    <t>It's cloudy in Tokyo.   I don't like this weather.</t>
  </si>
  <si>
    <t>Fri Jun 05 21:26:24 PDT 2009</t>
  </si>
  <si>
    <t>mssee</t>
  </si>
  <si>
    <t xml:space="preserve">someone please entertain me... i cant fall asleep </t>
  </si>
  <si>
    <t>Fri Jun 05 21:26:25 PDT 2009</t>
  </si>
  <si>
    <t>LeonnLockhart</t>
  </si>
  <si>
    <t>swelling up from a play fight punch in the face  lucky punch mate....</t>
  </si>
  <si>
    <t>Fri Jun 05 21:26:30 PDT 2009</t>
  </si>
  <si>
    <t xml:space="preserve">Ahhh what's wrong with my phone?!?! </t>
  </si>
  <si>
    <t>Fri Jun 05 21:26:32 PDT 2009</t>
  </si>
  <si>
    <t>twilightgirl107</t>
  </si>
  <si>
    <t xml:space="preserve">i have not gotten a new moon poster where do they sell them!??!? </t>
  </si>
  <si>
    <t>Fri Jun 05 21:26:34 PDT 2009</t>
  </si>
  <si>
    <t xml:space="preserve">Subway made me sick </t>
  </si>
  <si>
    <t>Fri Jun 05 21:26:35 PDT 2009</t>
  </si>
  <si>
    <t xml:space="preserve">@ArunBasilLal at work busy with classes </t>
  </si>
  <si>
    <t>Fri Jun 05 21:26:36 PDT 2009</t>
  </si>
  <si>
    <t>Bettaboo</t>
  </si>
  <si>
    <t>@philipnewmannz  It's Friday for me...I forget you're about a day ahead.</t>
  </si>
  <si>
    <t>Fri Jun 05 21:26:37 PDT 2009</t>
  </si>
  <si>
    <t xml:space="preserve">Ugh i barely could see. I can't believe my eyes are still dialcted </t>
  </si>
  <si>
    <t>Fri Jun 05 21:26:42 PDT 2009</t>
  </si>
  <si>
    <t xml:space="preserve"> stupid texts being late for no reason.</t>
  </si>
  <si>
    <t>eman1138</t>
  </si>
  <si>
    <t xml:space="preserve"> the weather has been really bad. Bad enought to cut out our cable. </t>
  </si>
  <si>
    <t>Fri Jun 05 21:26:43 PDT 2009</t>
  </si>
  <si>
    <t>haleydyar</t>
  </si>
  <si>
    <t xml:space="preserve">Thinks she has swimmers ear. </t>
  </si>
  <si>
    <t>Fri Jun 05 21:26:48 PDT 2009</t>
  </si>
  <si>
    <t xml:space="preserve">@Jayde_Nicole  I hope you follow me as I told you on my last msg only one person is following me,nobody wants to follow me </t>
  </si>
  <si>
    <t>Fri Jun 05 21:26:56 PDT 2009</t>
  </si>
  <si>
    <t>LogicalEvan</t>
  </si>
  <si>
    <t xml:space="preserve"> just got off work...</t>
  </si>
  <si>
    <t>Fri Jun 05 21:27:00 PDT 2009</t>
  </si>
  <si>
    <t>luis10987</t>
  </si>
  <si>
    <t xml:space="preserve">Home sweet home but I'm grounded </t>
  </si>
  <si>
    <t>LitaJulGaupe</t>
  </si>
  <si>
    <t xml:space="preserve">$50, $70, $90... Where is my other $100?! Damn it! </t>
  </si>
  <si>
    <t>Fri Jun 05 21:27:04 PDT 2009</t>
  </si>
  <si>
    <t xml:space="preserve">@Jonasbrothers I think I missed it </t>
  </si>
  <si>
    <t>Fri Jun 05 21:27:06 PDT 2009</t>
  </si>
  <si>
    <t>@nileyxlove....i'm bored too  whats up??</t>
  </si>
  <si>
    <t>Fri Jun 05 21:27:10 PDT 2009</t>
  </si>
  <si>
    <t>jesselangham</t>
  </si>
  <si>
    <t xml:space="preserve">headache + work = </t>
  </si>
  <si>
    <t>Fri Jun 05 21:27:12 PDT 2009</t>
  </si>
  <si>
    <t>vijayaselvaraju</t>
  </si>
  <si>
    <t xml:space="preserve">Went to 38 Wellington expecting fantastic gelato only to find that Solferino has permanently closed their doors. Still craving gelato </t>
  </si>
  <si>
    <t>Fri Jun 05 21:27:28 PDT 2009</t>
  </si>
  <si>
    <t>Is crying! I can't believe how lonely I am  http://myloc.me/2Ld1</t>
  </si>
  <si>
    <t>Fri Jun 05 21:27:41 PDT 2009</t>
  </si>
  <si>
    <t>eirewolf</t>
  </si>
  <si>
    <t>@quietfanatic    Poor little guy!    Do you know what they're doing for treatment?</t>
  </si>
  <si>
    <t xml:space="preserve">Head hurts so much </t>
  </si>
  <si>
    <t>Fri Jun 05 21:27:46 PDT 2009</t>
  </si>
  <si>
    <t>@kvbuckley been doing that  93.3 fever. Somethin is kickin my butt hard! So annoying!</t>
  </si>
  <si>
    <t>Fri Jun 05 21:27:53 PDT 2009</t>
  </si>
  <si>
    <t>jenaye16</t>
  </si>
  <si>
    <t xml:space="preserve">Had a rly fun night downtown with my girlss!! Gonna miss u anna and Kate while ur in Florida </t>
  </si>
  <si>
    <t>Fri Jun 05 21:27:58 PDT 2009</t>
  </si>
  <si>
    <t>R.I.P. Paul Kevin fish  You were my best friend.</t>
  </si>
  <si>
    <t>Fri Jun 05 21:27:59 PDT 2009</t>
  </si>
  <si>
    <t>jaxprussing</t>
  </si>
  <si>
    <t>Fri Jun 05 21:28:05 PDT 2009</t>
  </si>
  <si>
    <t>RyMo1</t>
  </si>
  <si>
    <t>@BananaFingers and its my last night sharing a bed with you!    ha.</t>
  </si>
  <si>
    <t>Fri Jun 05 21:28:06 PDT 2009</t>
  </si>
  <si>
    <t xml:space="preserve">A weekend without football! Life's gonna be really boring till August 15. </t>
  </si>
  <si>
    <t>I have this huge knot in my neck  Getting that worked out then dropping off a birthday cake to some dude I'm not happy with. Yeah I know!</t>
  </si>
  <si>
    <t>Fri Jun 05 21:28:14 PDT 2009</t>
  </si>
  <si>
    <t xml:space="preserve">OG Eminem just gave me FLASHES of listening to it when it came out in Melissa's room while doing each other's weaves + drinking Bud Light </t>
  </si>
  <si>
    <t>Fri Jun 05 21:28:15 PDT 2009</t>
  </si>
  <si>
    <t>AttractResults</t>
  </si>
  <si>
    <t xml:space="preserve">I caught my limit, trout fry tomorrow! :  )  Poor Fish. </t>
  </si>
  <si>
    <t>Fri Jun 05 21:28:18 PDT 2009</t>
  </si>
  <si>
    <t>HipNihilist</t>
  </si>
  <si>
    <t xml:space="preserve">@3x1minus1 I really wish I was aware of this East End Fest before now. </t>
  </si>
  <si>
    <t>Fri Jun 05 21:28:29 PDT 2009</t>
  </si>
  <si>
    <t xml:space="preserve">@androidtomato  Kick LJ in the 'nads for me? IT HATES ME. </t>
  </si>
  <si>
    <t>Fri Jun 05 21:28:32 PDT 2009</t>
  </si>
  <si>
    <t>4jlpatton</t>
  </si>
  <si>
    <t xml:space="preserve">Ouch ouch ouch ouch ouch </t>
  </si>
  <si>
    <t>Fri Jun 05 21:28:34 PDT 2009</t>
  </si>
  <si>
    <t>PerroCallejero</t>
  </si>
  <si>
    <t xml:space="preserve">A rush of blood to the head </t>
  </si>
  <si>
    <t>Fri Jun 05 21:28:36 PDT 2009</t>
  </si>
  <si>
    <t xml:space="preserve">Whale Wars is instense. The harpooning is disgusting </t>
  </si>
  <si>
    <t>Fri Jun 05 21:28:40 PDT 2009</t>
  </si>
  <si>
    <t xml:space="preserve">@izzy719 no its not! There are no guy cloths! </t>
  </si>
  <si>
    <t>Fri Jun 05 21:28:42 PDT 2009</t>
  </si>
  <si>
    <t xml:space="preserve">I'm not feeling too well </t>
  </si>
  <si>
    <t>Fri Jun 05 21:28:46 PDT 2009</t>
  </si>
  <si>
    <t>eebsofresh</t>
  </si>
  <si>
    <t xml:space="preserve">I miss my boys Ry, Haze and Slaks </t>
  </si>
  <si>
    <t>Fri Jun 05 21:28:53 PDT 2009</t>
  </si>
  <si>
    <t xml:space="preserve">Just finished eating dinner at the Elephant Bar with my cousin. I am stuffed... </t>
  </si>
  <si>
    <t>Fri Jun 05 21:28:58 PDT 2009</t>
  </si>
  <si>
    <t>Alexa_Marie7</t>
  </si>
  <si>
    <t xml:space="preserve">I have a BAD headache </t>
  </si>
  <si>
    <t>_lindsay</t>
  </si>
  <si>
    <t>@youbetheanchor there was no post-milk debate  but regarding your earlier reply asking about sexual favors, do you even need to ask?</t>
  </si>
  <si>
    <t>knucklecracker5</t>
  </si>
  <si>
    <t>was unable to watch last night's leadership forum  balita ko sabog daw si fernando hehe.</t>
  </si>
  <si>
    <t>Fri Jun 05 21:29:04 PDT 2009</t>
  </si>
  <si>
    <t>brittneysheff</t>
  </si>
  <si>
    <t xml:space="preserve">Leaving for Montgomery early tomorrow morning. I'm sure nothing will really sink in until I get there </t>
  </si>
  <si>
    <t>Fri Jun 05 21:29:05 PDT 2009</t>
  </si>
  <si>
    <t>@Erwin4159 ugh. It just doesn't look good  blahh. Ahhh. &amp;gt;:o I need a drink ;)</t>
  </si>
  <si>
    <t>Fri Jun 05 21:29:12 PDT 2009</t>
  </si>
  <si>
    <t>xoxo_nklove</t>
  </si>
  <si>
    <t xml:space="preserve">only has celebrity friends. </t>
  </si>
  <si>
    <t>andweeuh</t>
  </si>
  <si>
    <t xml:space="preserve">fuck this shit. i feel terrible. i just wanna cuddle up next to him and take a nap. </t>
  </si>
  <si>
    <t>Fri Jun 05 21:29:14 PDT 2009</t>
  </si>
  <si>
    <t>marrael</t>
  </si>
  <si>
    <t>Allergies gone nuts today.  Not at MAAD Portrait Day today for this reason. Red Dot Museum's air-conditioning would kill me.</t>
  </si>
  <si>
    <t>@Miss_Jennyy ughh I can't do anything after. Freaking sats in the morning  I have like way early curfew tonight.</t>
  </si>
  <si>
    <t>Fri Jun 05 21:29:25 PDT 2009</t>
  </si>
  <si>
    <t>salbert2</t>
  </si>
  <si>
    <t>disappointed totalfuckingawesomeness.com is not a real website  darn you sexdrive and vodka for not making that real</t>
  </si>
  <si>
    <t>Fri Jun 05 21:29:38 PDT 2009</t>
  </si>
  <si>
    <t xml:space="preserve">@jayjayallpro is on my mind o0ose3 heavy missin him like crazyyy o0de3 sad right now!!! </t>
  </si>
  <si>
    <t>Fri Jun 05 21:30:01 PDT 2009</t>
  </si>
  <si>
    <t>wackymondo</t>
  </si>
  <si>
    <t xml:space="preserve">@eatconsciously i would but it is too expensive for me and I will also be gone that weekend. </t>
  </si>
  <si>
    <t>Fri Jun 05 21:30:07 PDT 2009</t>
  </si>
  <si>
    <t xml:space="preserve">@peppersagooddog wow that sux </t>
  </si>
  <si>
    <t>Fri Jun 05 21:30:08 PDT 2009</t>
  </si>
  <si>
    <t>emmapete</t>
  </si>
  <si>
    <t xml:space="preserve">@achokshi I want you to paint my nails.....  </t>
  </si>
  <si>
    <t>Fri Jun 05 21:30:11 PDT 2009</t>
  </si>
  <si>
    <t>ysolda</t>
  </si>
  <si>
    <t>in LOVE with new project - sadly I can't share it with you for like a year  reason gazillion why I usually self-publish!</t>
  </si>
  <si>
    <t>Fri Jun 05 21:30:10 PDT 2009</t>
  </si>
  <si>
    <t>oh dear i love my desk on a saturday  nevermind not that many docs to review and then i can go back out into the wide world..</t>
  </si>
  <si>
    <t>Fri Jun 05 21:30:12 PDT 2009</t>
  </si>
  <si>
    <t xml:space="preserve">movie was a bust, cause we wanted to see it in 3d or what's the point. </t>
  </si>
  <si>
    <t>Fri Jun 05 21:30:16 PDT 2009</t>
  </si>
  <si>
    <t xml:space="preserve">@_Azzah long story  but i cut 7 inches off </t>
  </si>
  <si>
    <t>Fri Jun 05 21:30:19 PDT 2009</t>
  </si>
  <si>
    <t xml:space="preserve">I'm  only at 59.50 hours at work this week - i  must have not entered some jobs </t>
  </si>
  <si>
    <t>Fri Jun 05 21:30:21 PDT 2009</t>
  </si>
  <si>
    <t>bttrfly623</t>
  </si>
  <si>
    <t xml:space="preserve">@sunsh4breakfast not all alone... I am here </t>
  </si>
  <si>
    <t>Fri Jun 05 21:30:24 PDT 2009</t>
  </si>
  <si>
    <t>gatfairways</t>
  </si>
  <si>
    <t>Guitar Hero drum kit broke  Best Buy replaced it, NO questions asked. Gotta love the $14 insurance...</t>
  </si>
  <si>
    <t>@MimiFanatic yah MDJ is down for now  Its driving me NUTS not knowing what's goin on!</t>
  </si>
  <si>
    <t>Fri Jun 05 21:30:37 PDT 2009</t>
  </si>
  <si>
    <t>lorraineweyyenf</t>
  </si>
  <si>
    <t xml:space="preserve">wants to kick his ass. </t>
  </si>
  <si>
    <t xml:space="preserve">@Evan_Taylor Oh no, are you seeing the Fray in VA Beach? I was gonna meet some friends for that one. </t>
  </si>
  <si>
    <t>Fri Jun 05 21:30:38 PDT 2009</t>
  </si>
  <si>
    <t xml:space="preserve">@simoncurtis the fact that you were there makes me even more upset i couldnt go </t>
  </si>
  <si>
    <t>Fri Jun 05 21:30:42 PDT 2009</t>
  </si>
  <si>
    <t xml:space="preserve">just seen the schedule...Sports Center (#ESPN) is on in less than 30minutes. then another one afterwards, might have to miss Jimmy Fallon </t>
  </si>
  <si>
    <t>Fri Jun 05 21:30:45 PDT 2009</t>
  </si>
  <si>
    <t>shmoemoney</t>
  </si>
  <si>
    <t xml:space="preserve">hopes he isn't sick again... </t>
  </si>
  <si>
    <t>Fri Jun 05 21:30:54 PDT 2009</t>
  </si>
  <si>
    <t>IzzeGibson</t>
  </si>
  <si>
    <t xml:space="preserve">@lelandstrott @lelandstrott I'm jeaalous!! All I have is tequila </t>
  </si>
  <si>
    <t>Fri Jun 05 21:31:03 PDT 2009</t>
  </si>
  <si>
    <t>memorylain</t>
  </si>
  <si>
    <t xml:space="preserve">Came down with the swine flu </t>
  </si>
  <si>
    <t>RVGoddess</t>
  </si>
  <si>
    <t xml:space="preserve">Our property is a mess after the storm last evening </t>
  </si>
  <si>
    <t>Fri Jun 05 21:31:05 PDT 2009</t>
  </si>
  <si>
    <t xml:space="preserve">@MissBeautyRush She Don't Love Me No More </t>
  </si>
  <si>
    <t>Fri Jun 05 21:31:19 PDT 2009</t>
  </si>
  <si>
    <t>twitter is under maintenance  bahaah i am obsessed</t>
  </si>
  <si>
    <t>Fri Jun 05 21:31:22 PDT 2009</t>
  </si>
  <si>
    <t>SammeMarie</t>
  </si>
  <si>
    <t>@SuperwomanAK work  my summer plans don't start til next Friday. Then I can finally turn this  upside down !!</t>
  </si>
  <si>
    <t>Fri Jun 05 21:31:31 PDT 2009</t>
  </si>
  <si>
    <t>just watched the saddest movie, The Boy With The Striped Pajamas.   sooo sad.</t>
  </si>
  <si>
    <t>Fri Jun 05 21:31:32 PDT 2009</t>
  </si>
  <si>
    <t>the maintenance screwed up my tweet sched.  tweet yall tomorrow</t>
  </si>
  <si>
    <t>Fri Jun 05 21:31:34 PDT 2009</t>
  </si>
  <si>
    <t>Roxi_Davis</t>
  </si>
  <si>
    <t xml:space="preserve">@TheCardinals Such a sad night for the Cards!! </t>
  </si>
  <si>
    <t>Fri Jun 05 21:31:39 PDT 2009</t>
  </si>
  <si>
    <t xml:space="preserve">I like how my dad told me after it was to late i could of gone to the lake today </t>
  </si>
  <si>
    <t>Fri Jun 05 21:31:40 PDT 2009</t>
  </si>
  <si>
    <t>YutiResani</t>
  </si>
  <si>
    <t xml:space="preserve">http://twitpic.com/6q27p - OMG! They remodeled my x-unit into wood!Coolness! Miss my ol' place </t>
  </si>
  <si>
    <t>Fri Jun 05 21:31:41 PDT 2009</t>
  </si>
  <si>
    <t xml:space="preserve">Finally this week is over, gotta start studying for finals tho </t>
  </si>
  <si>
    <t>Fri Jun 05 21:31:43 PDT 2009</t>
  </si>
  <si>
    <t xml:space="preserve">As ben said, I need to get the fuck outta here. </t>
  </si>
  <si>
    <t>Fri Jun 05 21:31:49 PDT 2009</t>
  </si>
  <si>
    <t xml:space="preserve">@ArlenesUniverse Prayers coming your way... </t>
  </si>
  <si>
    <t>Fri Jun 05 21:31:53 PDT 2009</t>
  </si>
  <si>
    <t>Whyy?? Whyyy do desks come in like a billion pieces??!! It's gonna take 3hrs for me and dad to make this desk  fml!! Lol. I'll post pics :</t>
  </si>
  <si>
    <t>Fri Jun 05 21:31:55 PDT 2009</t>
  </si>
  <si>
    <t>@bradcw hey man, sorry I missed your call. I was making dinner and by the time I got to sit down it was already late  Hope you had fun!</t>
  </si>
  <si>
    <t>Fri Jun 05 21:32:07 PDT 2009</t>
  </si>
  <si>
    <t xml:space="preserve">is tut tutting at way too stoned to be trusted Promoters! Shocking dereliction of duty </t>
  </si>
  <si>
    <t>Fri Jun 05 21:32:09 PDT 2009</t>
  </si>
  <si>
    <t>snazzy22</t>
  </si>
  <si>
    <t xml:space="preserve">@VanessaPorter on what? </t>
  </si>
  <si>
    <t>Fri Jun 05 21:32:18 PDT 2009</t>
  </si>
  <si>
    <t xml:space="preserve">I got my mini baby pc!!! It's not pink though </t>
  </si>
  <si>
    <t>Fri Jun 05 21:32:24 PDT 2009</t>
  </si>
  <si>
    <t>buzi week  finish re-test, ready 4 The University of Law examination!  A mass of unfinished scenario! nearly die!</t>
  </si>
  <si>
    <t>Fri Jun 05 21:32:27 PDT 2009</t>
  </si>
  <si>
    <t xml:space="preserve">Home safe. Think i'm gonna throw in some laundry and hit the sack. I need sleep. Miss the boys. </t>
  </si>
  <si>
    <t>Fri Jun 05 21:32:30 PDT 2009</t>
  </si>
  <si>
    <t xml:space="preserve">im really cold and stuck studying </t>
  </si>
  <si>
    <t>Fri Jun 05 21:32:34 PDT 2009</t>
  </si>
  <si>
    <t>tkttjcccpgflu</t>
  </si>
  <si>
    <t xml:space="preserve">ughhh twitter sent my txt too late! </t>
  </si>
  <si>
    <t>Fri Jun 05 21:32:36 PDT 2009</t>
  </si>
  <si>
    <t>myfavoritesong</t>
  </si>
  <si>
    <t>Up for DMB, dr., then slept all day. Have a fever, no big deal, but Dad couldn't come down tonight.  Here's hoping for next weekend!</t>
  </si>
  <si>
    <t>Fri Jun 05 21:32:44 PDT 2009</t>
  </si>
  <si>
    <t>corbettreeves</t>
  </si>
  <si>
    <t xml:space="preserve">The free basic cable I'd been enjoying here at the apt. is no more. And I was hoping to watch Conan... </t>
  </si>
  <si>
    <t>Fri Jun 05 21:32:49 PDT 2009</t>
  </si>
  <si>
    <t xml:space="preserve">WTF is going on? #dayofthelocusts Seems more like a twilight zone episode. I am so lost </t>
  </si>
  <si>
    <t>Fri Jun 05 21:33:03 PDT 2009</t>
  </si>
  <si>
    <t>ningsukosit</t>
  </si>
  <si>
    <t xml:space="preserve">A supplier called &amp;amp; woke me up .. now can't go back to sleep </t>
  </si>
  <si>
    <t>Fri Jun 05 21:33:10 PDT 2009</t>
  </si>
  <si>
    <t xml:space="preserve">http://twitpic.com/6q2az - Here is my real bad pic of Arj &amp;amp; me! My friend sux at taking pictures!! </t>
  </si>
  <si>
    <t>Fri Jun 05 21:33:13 PDT 2009</t>
  </si>
  <si>
    <t>@MariahDaily where are you mariah daily? have u met your doom?  fufufu</t>
  </si>
  <si>
    <t>Fri Jun 05 21:33:21 PDT 2009</t>
  </si>
  <si>
    <t>brock8282</t>
  </si>
  <si>
    <t xml:space="preserve">in del rio chillin...i got my wisdom teeth pulled out in Acuna today...not as bad as i thought but still.... </t>
  </si>
  <si>
    <t>Fri Jun 05 21:33:23 PDT 2009</t>
  </si>
  <si>
    <t>shawnvanna</t>
  </si>
  <si>
    <t xml:space="preserve">i been drinkin, i been thinkin about what you said to me. I miss Ligeia. </t>
  </si>
  <si>
    <t>Fri Jun 05 21:33:26 PDT 2009</t>
  </si>
  <si>
    <t>kristi_c</t>
  </si>
  <si>
    <t xml:space="preserve">http://twitpic.com/6q2c2 - check out this kick ass camera by dad brought home from work. it takes amazing pics. i wish i could keep it </t>
  </si>
  <si>
    <t>Fri Jun 05 21:33:30 PDT 2009</t>
  </si>
  <si>
    <t xml:space="preserve">A mosquito just flew in my eye! And i got spit on </t>
  </si>
  <si>
    <t>Fri Jun 05 21:33:47 PDT 2009</t>
  </si>
  <si>
    <t xml:space="preserve">I would do ANYTHING too see my girls happy so y is it virtually impossible too get there...she's so down, which makes me down </t>
  </si>
  <si>
    <t>Fri Jun 05 21:33:49 PDT 2009</t>
  </si>
  <si>
    <t xml:space="preserve">I'm pretty proud of my proposal, though. Sadly  our Instructor said he won't have time to write any comments on them, which bums me out </t>
  </si>
  <si>
    <t>Fri Jun 05 21:33:53 PDT 2009</t>
  </si>
  <si>
    <t>I need a boy to help me! Something is wrong with my car!  HELP!?</t>
  </si>
  <si>
    <t>Fri Jun 05 21:33:57 PDT 2009</t>
  </si>
  <si>
    <t>@therealtammylee I wouldn't know  lmfao I did make my ex watch confessions of a shopaholic last night though lol</t>
  </si>
  <si>
    <t>Fri Jun 05 21:33:58 PDT 2009</t>
  </si>
  <si>
    <t>kkkkatieeeee</t>
  </si>
  <si>
    <t xml:space="preserve">trying to figure out how to use this shinanigans </t>
  </si>
  <si>
    <t>Fri Jun 05 21:34:02 PDT 2009</t>
  </si>
  <si>
    <t xml:space="preserve">cypress apartments in the fall and new phone on tuesday! still miss sea dub </t>
  </si>
  <si>
    <t>Fri Jun 05 21:34:03 PDT 2009</t>
  </si>
  <si>
    <t xml:space="preserve">i might not see Capitol today. </t>
  </si>
  <si>
    <t>Fri Jun 05 21:34:04 PDT 2009</t>
  </si>
  <si>
    <t>runswimkick</t>
  </si>
  <si>
    <t xml:space="preserve">And she misses her evening with the kids... what a mom </t>
  </si>
  <si>
    <t>Fri Jun 05 21:34:05 PDT 2009</t>
  </si>
  <si>
    <t>mparis</t>
  </si>
  <si>
    <t>I've missed Conan two days in a row. I feel like a bad fan  BTW, Chad Smith looks like Steve Butabi.</t>
  </si>
  <si>
    <t>NikkiKavanagh</t>
  </si>
  <si>
    <t xml:space="preserve">@arcaller had to buy tickets on Thursday and I didn;t have the funds - so no Muse for me unless someone gives me a pressie! </t>
  </si>
  <si>
    <t>Fri Jun 05 21:34:10 PDT 2009</t>
  </si>
  <si>
    <t xml:space="preserve">My bro just left. Now I'm a sad rae </t>
  </si>
  <si>
    <t>Fri Jun 05 21:34:12 PDT 2009</t>
  </si>
  <si>
    <t>@KhloeKardashian @KhloeKardashian i got through on the phone!! but it hung up on me!  now its busy</t>
  </si>
  <si>
    <t>Fri Jun 05 21:34:14 PDT 2009</t>
  </si>
  <si>
    <t>ThornHaven</t>
  </si>
  <si>
    <t>No water.   got an icecube and i'm tryin to melt it. . Goodnight. .</t>
  </si>
  <si>
    <t>youlovechelsea</t>
  </si>
  <si>
    <t xml:space="preserve">fuck a babys daddddy someone give me a housee </t>
  </si>
  <si>
    <t>Fri Jun 05 21:34:21 PDT 2009</t>
  </si>
  <si>
    <t xml:space="preserve">Going to bed soon...flying home to stl tomorrow </t>
  </si>
  <si>
    <t>Fri Jun 05 21:34:22 PDT 2009</t>
  </si>
  <si>
    <t xml:space="preserve">@ebassman have a blast at my old hangout spot...damn I miss home </t>
  </si>
  <si>
    <t>Fri Jun 05 21:34:24 PDT 2009</t>
  </si>
  <si>
    <t>@inndo I misssss u already!! we gotta make the best of next week! our last week babe!  sadness.xo</t>
  </si>
  <si>
    <t>Fri Jun 05 21:34:25 PDT 2009</t>
  </si>
  <si>
    <t>andrianaconda</t>
  </si>
  <si>
    <t xml:space="preserve">headed back to germany tomorrow morning, its going to be a long day. i get there sunday...  </t>
  </si>
  <si>
    <t>Fri Jun 05 21:34:27 PDT 2009</t>
  </si>
  <si>
    <t>MSBRAIDMYHAIR</t>
  </si>
  <si>
    <t xml:space="preserve">AT HOME ON A FRIDAY NITE </t>
  </si>
  <si>
    <t>Fri Jun 05 21:34:30 PDT 2009</t>
  </si>
  <si>
    <t>peaceloveritter</t>
  </si>
  <si>
    <t>@jonasbrothers http://twitpic.com/6q1om - i was watchign it and i did not see you! i am quite upsety right now  gosh that's what i get ...</t>
  </si>
  <si>
    <t>andreacampos01</t>
  </si>
  <si>
    <t xml:space="preserve">A friend's text just reminded me that tonight is First Friday! I wanted to go and completely forgot! </t>
  </si>
  <si>
    <t>Fri Jun 05 21:34:36 PDT 2009</t>
  </si>
  <si>
    <t>@fried_madness Being sad makes me drink.  But, YES, YES, YES! Let's see a movie tomorrow! LMK when &amp;amp; where &amp;amp; I will be there this time.</t>
  </si>
  <si>
    <t>Fri Jun 05 21:34:39 PDT 2009</t>
  </si>
  <si>
    <t>janiwang</t>
  </si>
  <si>
    <t xml:space="preserve">@stgactor I did - today!!  It was a lot of fun and its always motivating being on set. I just wish i didn't have a 8 am final tomorrow.. </t>
  </si>
  <si>
    <t>Fri Jun 05 21:34:40 PDT 2009</t>
  </si>
  <si>
    <t xml:space="preserve">@alexiszlamal yeah we did! just the flask but i didn't realise that that was enough lol! and i even spilt the remaining quarter of mine </t>
  </si>
  <si>
    <t>Fri Jun 05 21:34:43 PDT 2009</t>
  </si>
  <si>
    <t>waceface</t>
  </si>
  <si>
    <t>my parents are being really stupid right now. and they're pissed off at each other for no reason. and i didn't get my L&amp;amp;L  they're dumb.</t>
  </si>
  <si>
    <t>Fri Jun 05 21:34:45 PDT 2009</t>
  </si>
  <si>
    <t xml:space="preserve">Think im gonna go to sweep i've got a major head ach thinkin hurts </t>
  </si>
  <si>
    <t>Fri Jun 05 21:34:47 PDT 2009</t>
  </si>
  <si>
    <t xml:space="preserve">@Hnygirl2000 @DJSMOOK oh shit i didn't check my twits after i posted about quiznos the one in ala moana isn't there anymore </t>
  </si>
  <si>
    <t>Fri Jun 05 21:34:49 PDT 2009</t>
  </si>
  <si>
    <t>MsTrinaNicole</t>
  </si>
  <si>
    <t>I think I mite hate twitter  (sigh)</t>
  </si>
  <si>
    <t>Fri Jun 05 21:34:50 PDT 2009</t>
  </si>
  <si>
    <t xml:space="preserve">There is a problem in the Spymaster game. Performing Tasks is not working. Crazy Stuff. </t>
  </si>
  <si>
    <t>Fri Jun 05 21:34:51 PDT 2009</t>
  </si>
  <si>
    <t>divinemadness</t>
  </si>
  <si>
    <t>Well, forget that. Back to scratch  I'm going to write a list of foods to eat when I feel better. I'm seriously having a feast after this.</t>
  </si>
  <si>
    <t>Fri Jun 05 21:34:52 PDT 2009</t>
  </si>
  <si>
    <t xml:space="preserve">dammit, seeing hayley's bright red hair made me miss mine &amp;amp; want something punky again </t>
  </si>
  <si>
    <t>Fri Jun 05 21:35:01 PDT 2009</t>
  </si>
  <si>
    <t>zachatha</t>
  </si>
  <si>
    <t>How come everyone i wanna marry is a lesbian?  i still love you Lady GaGa and Ellen!</t>
  </si>
  <si>
    <t>HowardSternJnky</t>
  </si>
  <si>
    <t xml:space="preserve">Just got off the phone with my mom.....she is so sick.....breaks my heart  </t>
  </si>
  <si>
    <t>Fri Jun 05 21:35:05 PDT 2009</t>
  </si>
  <si>
    <t>Tired  good night.</t>
  </si>
  <si>
    <t>Fri Jun 05 21:35:07 PDT 2009</t>
  </si>
  <si>
    <t>@dswints I kno  life I need to get hoodfuckers number again I'm going crazy</t>
  </si>
  <si>
    <t>Fri Jun 05 21:35:09 PDT 2009</t>
  </si>
  <si>
    <t>@leesucks SRSLY. @ywgdana i'm totally hooked on sims 3 too  this game has taken over my life.</t>
  </si>
  <si>
    <t>Fri Jun 05 21:35:11 PDT 2009</t>
  </si>
  <si>
    <t xml:space="preserve">making my brother's project. </t>
  </si>
  <si>
    <t>Fri Jun 05 21:35:13 PDT 2009</t>
  </si>
  <si>
    <t>EileneMACHINE</t>
  </si>
  <si>
    <t xml:space="preserve">@Dfacta you beyotch! i want a bread bowl. </t>
  </si>
  <si>
    <t>Fri Jun 05 21:35:16 PDT 2009</t>
  </si>
  <si>
    <t>princessmzprety</t>
  </si>
  <si>
    <t xml:space="preserve">waiting on the damn ashland bus </t>
  </si>
  <si>
    <t>Fri Jun 05 21:35:18 PDT 2009</t>
  </si>
  <si>
    <t xml:space="preserve">@wipemedownn don't worry, we're not having fun </t>
  </si>
  <si>
    <t>Fri Jun 05 21:35:22 PDT 2009</t>
  </si>
  <si>
    <t>klh293</t>
  </si>
  <si>
    <t>long night at work, bed, then work in the a.m.  Got a new phone finally, need numbers!</t>
  </si>
  <si>
    <t>Fri Jun 05 21:35:29 PDT 2009</t>
  </si>
  <si>
    <t xml:space="preserve">  ughhh..</t>
  </si>
  <si>
    <t>Fri Jun 05 21:35:32 PDT 2009</t>
  </si>
  <si>
    <t>@kaeokepani  I have not been on aim all day. Or 3 days actually. sorry I can't help buddy.</t>
  </si>
  <si>
    <t>Fri Jun 05 21:35:41 PDT 2009</t>
  </si>
  <si>
    <t>Lol my shoulder strap broke.  fuccccck</t>
  </si>
  <si>
    <t>Fri Jun 05 21:35:42 PDT 2009</t>
  </si>
  <si>
    <t xml:space="preserve">Tweet deck stop being a fucktard i wanna tweet </t>
  </si>
  <si>
    <t>Fri Jun 05 21:35:47 PDT 2009</t>
  </si>
  <si>
    <t xml:space="preserve">@MSJENE bitch!who u tellin!! Its taunting me... Big comfy bastard!! </t>
  </si>
  <si>
    <t>Fri Jun 05 21:35:50 PDT 2009</t>
  </si>
  <si>
    <t>Not cool...I'm getting a cold and I don't like it  As soon as I finished working out I felt sick...Not funny  Hope I feel better 2morrow</t>
  </si>
  <si>
    <t>Fri Jun 05 21:35:57 PDT 2009</t>
  </si>
  <si>
    <t>vmarleau</t>
  </si>
  <si>
    <t xml:space="preserve">I love Aquafit!!  ps. I need a new bathing suit </t>
  </si>
  <si>
    <t>Fri Jun 05 21:36:01 PDT 2009</t>
  </si>
  <si>
    <t xml:space="preserve">@tommcfly are you always hungry this late at night, tommy? haha. and i wish you and the guys could spend more days in rio </t>
  </si>
  <si>
    <t>Fri Jun 05 21:36:11 PDT 2009</t>
  </si>
  <si>
    <t xml:space="preserve">@feartofaith aw! this tweet didnt get sent to my phone. i so wouldve done that </t>
  </si>
  <si>
    <t>Fri Jun 05 21:36:14 PDT 2009</t>
  </si>
  <si>
    <t>withLoveJazzy</t>
  </si>
  <si>
    <t>Fri Jun 05 21:36:16 PDT 2009</t>
  </si>
  <si>
    <t>Dani_Van_S</t>
  </si>
  <si>
    <t xml:space="preserve">I don't know if my heads gonna explode or cave in on itself. Either way, not good. </t>
  </si>
  <si>
    <t>Fri Jun 05 21:36:20 PDT 2009</t>
  </si>
  <si>
    <t>@willielongnthik rite! so now im eatin grapes wit a gls of water!  lol</t>
  </si>
  <si>
    <t>amandaely</t>
  </si>
  <si>
    <t xml:space="preserve"> i miss my edward.</t>
  </si>
  <si>
    <t>Fri Jun 05 21:36:24 PDT 2009</t>
  </si>
  <si>
    <t>kiwimui</t>
  </si>
  <si>
    <t xml:space="preserve">Epic fail. Cracked 3 #iPhone cases in 1 week! </t>
  </si>
  <si>
    <t>Fri Jun 05 21:36:25 PDT 2009</t>
  </si>
  <si>
    <t xml:space="preserve">tears. Something I really don't have control over </t>
  </si>
  <si>
    <t>Fri Jun 05 21:36:28 PDT 2009</t>
  </si>
  <si>
    <t>andyfowler</t>
  </si>
  <si>
    <t>My neighbor mega-sideswiped the entire side of my car  I saw it happen, and he says he has good insurance. Sincerely hope so.</t>
  </si>
  <si>
    <t>Fri Jun 05 21:36:31 PDT 2009</t>
  </si>
  <si>
    <t xml:space="preserve">Feeling like watching a movie with some homemade popcorn in my jammies. Wish I had a chick flick to enjoy </t>
  </si>
  <si>
    <t>Fri Jun 05 21:36:41 PDT 2009</t>
  </si>
  <si>
    <t>francisnikolai</t>
  </si>
  <si>
    <t>@nicoleisms I give you my condolences Nicole!!! I remember your cats and I miss them  Did I see Choiba when I went there years ago?</t>
  </si>
  <si>
    <t>Fri Jun 05 21:36:42 PDT 2009</t>
  </si>
  <si>
    <t xml:space="preserve">this TweetDeck is still going crazy... </t>
  </si>
  <si>
    <t>Fri Jun 05 21:36:44 PDT 2009</t>
  </si>
  <si>
    <t>QueenBDub</t>
  </si>
  <si>
    <t>if only I could find a guy that was crazy about me the way Steve was over Laura....  lol</t>
  </si>
  <si>
    <t>Fri Jun 05 21:36:49 PDT 2009</t>
  </si>
  <si>
    <t>nhobart</t>
  </si>
  <si>
    <t xml:space="preserve">Somebody record this in a calendar. I'm at a club that doesn't serve alcohol. Yeah. New low. </t>
  </si>
  <si>
    <t xml:space="preserve">i hate being sick! I hope it's gone by tomorrow </t>
  </si>
  <si>
    <t>Fri Jun 05 21:36:50 PDT 2009</t>
  </si>
  <si>
    <t xml:space="preserve">Bad end to a bad week. </t>
  </si>
  <si>
    <t>Fri Jun 05 21:36:52 PDT 2009</t>
  </si>
  <si>
    <t>&amp;amp; i have the SAT tomorrow!!!   Everyone wish me luck!!!</t>
  </si>
  <si>
    <t>Fri Jun 05 21:36:58 PDT 2009</t>
  </si>
  <si>
    <t xml:space="preserve">@sheribomb I am lost. Please help me find a good home. </t>
  </si>
  <si>
    <t>mannkind</t>
  </si>
  <si>
    <t>Is sad to learn that Ultreo went out of business.  how will I brush my teeth?!</t>
  </si>
  <si>
    <t>Fri Jun 05 21:37:00 PDT 2009</t>
  </si>
  <si>
    <t xml:space="preserve">@jonasbrothers http://twitpic.com/5petm - Sorry for all the comments </t>
  </si>
  <si>
    <t>Fri Jun 05 21:37:02 PDT 2009</t>
  </si>
  <si>
    <t xml:space="preserve">So excited for tomorrow!! I'm going to go to my friends graduation! It's gonna be a very sad day! </t>
  </si>
  <si>
    <t>Fri Jun 05 21:37:06 PDT 2009</t>
  </si>
  <si>
    <t xml:space="preserve">Just showed Jason my twitter. B-Rett watched!!! He doesnt get it!!! </t>
  </si>
  <si>
    <t>Fri Jun 05 21:37:11 PDT 2009</t>
  </si>
  <si>
    <t xml:space="preserve"> Really random incredibly bad chest pains, ouch.</t>
  </si>
  <si>
    <t>Fri Jun 05 21:37:13 PDT 2009</t>
  </si>
  <si>
    <t>whitneyalley</t>
  </si>
  <si>
    <t xml:space="preserve">I miss them again </t>
  </si>
  <si>
    <t>Fri Jun 05 21:37:18 PDT 2009</t>
  </si>
  <si>
    <t xml:space="preserve">@Rachel_Rawrrr like everyone in the class for sure. it's annoying when he goes like &amp;quot;say abeley's name infront of her&amp;quot; so stupid of him. </t>
  </si>
  <si>
    <t>Fri Jun 05 21:37:25 PDT 2009</t>
  </si>
  <si>
    <t>@DanggItsDevin haahr, whaat have youu benn uhp too? (: havent been on intrnet much cause my laptop not working atm.  lol</t>
  </si>
  <si>
    <t>Fri Jun 05 21:37:26 PDT 2009</t>
  </si>
  <si>
    <t xml:space="preserve">I wish I was drinking with @firedancer717, @spareohhs, and @pmsprincess38.  </t>
  </si>
  <si>
    <t>Fri Jun 05 21:37:30 PDT 2009</t>
  </si>
  <si>
    <t>ELiBabi</t>
  </si>
  <si>
    <t xml:space="preserve">omg I want my bed back! I don't understand why she cries as soon as I put her in the crib!! </t>
  </si>
  <si>
    <t>Fri Jun 05 21:37:32 PDT 2009</t>
  </si>
  <si>
    <t xml:space="preserve">@ColorblindFish Wish I was!!! </t>
  </si>
  <si>
    <t>Fri Jun 05 21:37:42 PDT 2009</t>
  </si>
  <si>
    <t>MandyIsGangsta</t>
  </si>
  <si>
    <t xml:space="preserve">San Fran tomorrow for a photoshoot. Which means I don't get to see Matt again. </t>
  </si>
  <si>
    <t>HefCU</t>
  </si>
  <si>
    <t xml:space="preserve">is watching Whale Wars and can't believe what they do to those poor poor animals... am reminded of Hayden with the dolphins </t>
  </si>
  <si>
    <t>Fri Jun 05 21:37:46 PDT 2009</t>
  </si>
  <si>
    <t xml:space="preserve">I miss misha...i think the mountains ate her </t>
  </si>
  <si>
    <t>Fri Jun 05 21:37:50 PDT 2009</t>
  </si>
  <si>
    <t>AnaSkijoke</t>
  </si>
  <si>
    <t xml:space="preserve">Spent the evening in a suite at the horse races and lost on my first time gambling! </t>
  </si>
  <si>
    <t>Fri Jun 05 21:37:53 PDT 2009</t>
  </si>
  <si>
    <t>Im sad  and i love NICK J (now listen JB fly with me and then paranoid)</t>
  </si>
  <si>
    <t>Fri Jun 05 21:37:55 PDT 2009</t>
  </si>
  <si>
    <t>InfamyGaming</t>
  </si>
  <si>
    <t xml:space="preserve">@stevenaka guess no looky tonight eh. </t>
  </si>
  <si>
    <t>Fri Jun 05 21:37:58 PDT 2009</t>
  </si>
  <si>
    <t>deepakmodi</t>
  </si>
  <si>
    <t xml:space="preserve">Twitter is up again but I am down with cold </t>
  </si>
  <si>
    <t>Fri Jun 05 21:38:00 PDT 2009</t>
  </si>
  <si>
    <t>elle0730</t>
  </si>
  <si>
    <t xml:space="preserve">it's so hot in here...thinks it would be nice to be at the beach right now. sigh </t>
  </si>
  <si>
    <t>Fri Jun 05 21:38:01 PDT 2009</t>
  </si>
  <si>
    <t>skarocks89</t>
  </si>
  <si>
    <t xml:space="preserve">@Mursev2 </t>
  </si>
  <si>
    <t>Fri Jun 05 21:38:02 PDT 2009</t>
  </si>
  <si>
    <t>sassysabi</t>
  </si>
  <si>
    <t>Anywaays. I finally have a life again. My internship is over  But overall it was an the most amazing experience I have ever had.</t>
  </si>
  <si>
    <t>Fri Jun 05 21:38:04 PDT 2009</t>
  </si>
  <si>
    <t>jcmaize</t>
  </si>
  <si>
    <t>Hangover was sold out  seeing terminator now</t>
  </si>
  <si>
    <t>Fri Jun 05 21:38:06 PDT 2009</t>
  </si>
  <si>
    <t>@Roxi_Davis Cards  .... but we made up for it with some bonus fun!!  goodnight! xoxo</t>
  </si>
  <si>
    <t xml:space="preserve">I have no internet! Still using phone. </t>
  </si>
  <si>
    <t>Fri Jun 05 21:38:09 PDT 2009</t>
  </si>
  <si>
    <t xml:space="preserve">ZOMG, No Dueg Post today!  RL kicked my ass all day today </t>
  </si>
  <si>
    <t>Fri Jun 05 21:38:10 PDT 2009</t>
  </si>
  <si>
    <t>Still not happy...  hearing the cousins babble. They're funny.</t>
  </si>
  <si>
    <t>Fri Jun 05 21:38:13 PDT 2009</t>
  </si>
  <si>
    <t>mandyakim</t>
  </si>
  <si>
    <t xml:space="preserve">@Dannymcfly where are you? </t>
  </si>
  <si>
    <t>Fri Jun 05 21:38:18 PDT 2009</t>
  </si>
  <si>
    <t>GreatPyrate</t>
  </si>
  <si>
    <t xml:space="preserve">Having dinner at Stratta...without Josh and Carlos. </t>
  </si>
  <si>
    <t>Fri Jun 05 21:38:23 PDT 2009</t>
  </si>
  <si>
    <t>greensky</t>
  </si>
  <si>
    <t>Oh no, Land of the Lost got a 29% on the tomatomometer.    (http://bit.ly/Q3cO3</t>
  </si>
  <si>
    <t>Fri Jun 05 21:38:25 PDT 2009</t>
  </si>
  <si>
    <t>carbamazepine</t>
  </si>
  <si>
    <t xml:space="preserve">@cobrafangirl i can call you!!! just no text messages. </t>
  </si>
  <si>
    <t>Fri Jun 05 21:38:28 PDT 2009</t>
  </si>
  <si>
    <t xml:space="preserve">@DonnieWahlberg Wish I was there Ddub!!! </t>
  </si>
  <si>
    <t xml:space="preserve">@MIRder hey are you ok?? What's wrong? </t>
  </si>
  <si>
    <t>Fri Jun 05 21:38:34 PDT 2009</t>
  </si>
  <si>
    <t>CindyManning</t>
  </si>
  <si>
    <t xml:space="preserve">@dwpoker btw, thx for replying, but I hate to be wrong! </t>
  </si>
  <si>
    <t>Fri Jun 05 21:38:38 PDT 2009</t>
  </si>
  <si>
    <t xml:space="preserve">Shocks. Blog is still down </t>
  </si>
  <si>
    <t>Fri Jun 05 21:38:39 PDT 2009</t>
  </si>
  <si>
    <t xml:space="preserve">@Showbster i miss my schoberr </t>
  </si>
  <si>
    <t>Fri Jun 05 21:38:40 PDT 2009</t>
  </si>
  <si>
    <t>sake1derful</t>
  </si>
  <si>
    <t>@dmadness ur mix cd is dope. Need a 320 version of &amp;quot;it can't work&amp;quot; by t rebel my 45 snapped in half  hook a brudah up?</t>
  </si>
  <si>
    <t>Fri Jun 05 21:38:41 PDT 2009</t>
  </si>
  <si>
    <t xml:space="preserve">@TwiStedCoVerGrl Ugh!!! I'm sorry to hear that </t>
  </si>
  <si>
    <t>Fri Jun 05 21:38:42 PDT 2009</t>
  </si>
  <si>
    <t>lisab09</t>
  </si>
  <si>
    <t xml:space="preserve">spent a long day dragging the girls around the ITC but am officially moved out of my wsu office </t>
  </si>
  <si>
    <t>Fri Jun 05 21:38:43 PDT 2009</t>
  </si>
  <si>
    <t>the_stone_rose</t>
  </si>
  <si>
    <t>downloaded x-men the animated series! Wolverine in dorky yellow jumpsuit! Not Hugh Jackman.  Honey bought me a rose. V.kyoot.</t>
  </si>
  <si>
    <t>Fri Jun 05 21:38:45 PDT 2009</t>
  </si>
  <si>
    <t>alpinguin</t>
  </si>
  <si>
    <t xml:space="preserve">empty. my feeling. my brain. my stomach. my wallet. my cards </t>
  </si>
  <si>
    <t>Fri Jun 05 21:38:46 PDT 2009</t>
  </si>
  <si>
    <t>noz1994</t>
  </si>
  <si>
    <t xml:space="preserve">Studyin' like crazy </t>
  </si>
  <si>
    <t>Fri Jun 05 21:38:56 PDT 2009</t>
  </si>
  <si>
    <t xml:space="preserve">@mangoboost That sucks. I have a vacuum leak from my crappy turbo inlet </t>
  </si>
  <si>
    <t>himerus</t>
  </si>
  <si>
    <t xml:space="preserve">@bobmorse the same question in another light: why do we still care to develop sites to be IE6 compatible. Both things make me sad </t>
  </si>
  <si>
    <t>Fri Jun 05 21:38:57 PDT 2009</t>
  </si>
  <si>
    <t>cheeya9000</t>
  </si>
  <si>
    <t xml:space="preserve">Angry, sad blogpost http://www.kaitlin-rambles.blogspot.com meh... </t>
  </si>
  <si>
    <t>Fri Jun 05 21:38:58 PDT 2009</t>
  </si>
  <si>
    <t>sammicitron</t>
  </si>
  <si>
    <t xml:space="preserve">Tucked between my pillows. Early wake up call for the gym in the morning - last spinning class with my mama for quite some time </t>
  </si>
  <si>
    <t>Fri Jun 05 21:39:01 PDT 2009</t>
  </si>
  <si>
    <t>@thepjmorton dag and I wasn't invited      I'm gettin my jheri curl bak LOL</t>
  </si>
  <si>
    <t xml:space="preserve">gahhh hiccups </t>
  </si>
  <si>
    <t>Fri Jun 05 21:39:02 PDT 2009</t>
  </si>
  <si>
    <t>Lamping ; Hella Bored  What's Good , Who's Still Up ? http://myloc.me/2LfZ</t>
  </si>
  <si>
    <t>Fri Jun 05 21:39:13 PDT 2009</t>
  </si>
  <si>
    <t xml:space="preserve">Uh oh. @keenanmmix turned it off. </t>
  </si>
  <si>
    <t xml:space="preserve">no disney tonight </t>
  </si>
  <si>
    <t>Fri Jun 05 21:39:17 PDT 2009</t>
  </si>
  <si>
    <t xml:space="preserve">Doesn't feel good. early to bed for me I think </t>
  </si>
  <si>
    <t>Ouchie I'm in lots of pain right now. In tons of need for a hug!   Shower time. Then text all night(b\c I'm an insomniac)  Shelbee tomorrw</t>
  </si>
  <si>
    <t>Fri Jun 05 21:39:23 PDT 2009</t>
  </si>
  <si>
    <t xml:space="preserve">At Citywalk with @HelsinkiValo to watch The Hangover! UP was Sold Out! </t>
  </si>
  <si>
    <t>Fri Jun 05 21:39:27 PDT 2009</t>
  </si>
  <si>
    <t xml:space="preserve">Sleep....gotta work in the early am </t>
  </si>
  <si>
    <t>I miss tradition, and everyone   idk what i would do without christa and @stephengonzalez</t>
  </si>
  <si>
    <t>Fri Jun 05 21:39:30 PDT 2009</t>
  </si>
  <si>
    <t>It's official. Pasta is o  kryptonite. I'm sleepy now   -Dottie&amp;lt;3</t>
  </si>
  <si>
    <t>Fri Jun 05 21:39:31 PDT 2009</t>
  </si>
  <si>
    <t xml:space="preserve">Why is twitter always worse after they fix it? </t>
  </si>
  <si>
    <t xml:space="preserve">Blah headache ishh </t>
  </si>
  <si>
    <t>Fri Jun 05 21:39:33 PDT 2009</t>
  </si>
  <si>
    <t>mchinquee</t>
  </si>
  <si>
    <t xml:space="preserve">i just tried to hug my mother goodbye, and she cut herself on my back </t>
  </si>
  <si>
    <t>Fri Jun 05 21:39:36 PDT 2009</t>
  </si>
  <si>
    <t>Feniechocolate</t>
  </si>
  <si>
    <t xml:space="preserve">Not feeling Well </t>
  </si>
  <si>
    <t xml:space="preserve">slept last night like 6 in the morning .... ahhhh .... </t>
  </si>
  <si>
    <t>Fri Jun 05 21:39:45 PDT 2009</t>
  </si>
  <si>
    <t>vonrocka</t>
  </si>
  <si>
    <t xml:space="preserve">@nanananoah and @richshall were right, Thrice's Vheissu is mediocre at best </t>
  </si>
  <si>
    <t>Fri Jun 05 21:39:49 PDT 2009</t>
  </si>
  <si>
    <t xml:space="preserve">@mileycyrus I am!! not </t>
  </si>
  <si>
    <t xml:space="preserve">@davesacre been looking around. It's when I respond to the ads they're either not responding  or it's already sold. Armoire I loved gone </t>
  </si>
  <si>
    <t>Fri Jun 05 21:39:50 PDT 2009</t>
  </si>
  <si>
    <t xml:space="preserve">@jordanw 2 azits? thats not very fair! I have been without my azit for like a week or maybe even two </t>
  </si>
  <si>
    <t>Fri Jun 05 21:39:53 PDT 2009</t>
  </si>
  <si>
    <t>RealMegBishop</t>
  </si>
  <si>
    <t xml:space="preserve">This bed is so not workin, I keep sinkin in to brady!! Not fun!! </t>
  </si>
  <si>
    <t>Fri Jun 05 21:39:54 PDT 2009</t>
  </si>
  <si>
    <t xml:space="preserve">bored..everyone has left and gone out..and im stuck in </t>
  </si>
  <si>
    <t xml:space="preserve">Especially @firedancer717 though  </t>
  </si>
  <si>
    <t>smmmashlee</t>
  </si>
  <si>
    <t xml:space="preserve">My Papa's in the hospital </t>
  </si>
  <si>
    <t>Fri Jun 05 21:39:55 PDT 2009</t>
  </si>
  <si>
    <t>@seneca  we drank in your honor.</t>
  </si>
  <si>
    <t>Fri Jun 05 21:39:56 PDT 2009</t>
  </si>
  <si>
    <t xml:space="preserve">6 hours of sleep in last 2 days.... Headed 2 eat with pastor after service.... And gotta be at airport by 5 </t>
  </si>
  <si>
    <t>Fri Jun 05 21:39:57 PDT 2009</t>
  </si>
  <si>
    <t>nikki_rox</t>
  </si>
  <si>
    <t xml:space="preserve">Seein my bestie.for da last time. Shes leavin me for 2 1/2 months! </t>
  </si>
  <si>
    <t>Fri Jun 05 21:39:58 PDT 2009</t>
  </si>
  <si>
    <t xml:space="preserve">Colin just said devons funner than me </t>
  </si>
  <si>
    <t>aubradley84</t>
  </si>
  <si>
    <t xml:space="preserve">Like an idiot I left my PSP and DSi in the seatback pocket of the plane. Called the airline, but I'll likely never see them again. </t>
  </si>
  <si>
    <t>Fri Jun 05 21:39:59 PDT 2009</t>
  </si>
  <si>
    <t>jenella</t>
  </si>
  <si>
    <t xml:space="preserve">Is making myself sick </t>
  </si>
  <si>
    <t>Fri Jun 05 21:40:00 PDT 2009</t>
  </si>
  <si>
    <t xml:space="preserve">Just got done riding with some friends. Bubba is worrying me </t>
  </si>
  <si>
    <t>Fri Jun 05 21:40:01 PDT 2009</t>
  </si>
  <si>
    <t>couldnt go to work 2nite  but iits ok i got my divas @simplyjess400 @kimbellasworld @sexymency an hopefully @only1ericamena &amp;amp; jaellima cum</t>
  </si>
  <si>
    <t>Fri Jun 05 21:40:04 PDT 2009</t>
  </si>
  <si>
    <t>AdriannaYay</t>
  </si>
  <si>
    <t xml:space="preserve">@amidatti What the hell Meeps I miss you. </t>
  </si>
  <si>
    <t>Fri Jun 05 21:40:05 PDT 2009</t>
  </si>
  <si>
    <t>jasondtran</t>
  </si>
  <si>
    <t xml:space="preserve">Hey... Are we going home soon? Damn it, Magpie </t>
  </si>
  <si>
    <t>Fri Jun 05 21:40:07 PDT 2009</t>
  </si>
  <si>
    <t>KellBell101505</t>
  </si>
  <si>
    <t xml:space="preserve">Worked out so hard last night every inch of my body STILL hurts </t>
  </si>
  <si>
    <t>Fri Jun 05 21:40:09 PDT 2009</t>
  </si>
  <si>
    <t xml:space="preserve">Just bought adeline's princess toddler bed awe little one is growing up </t>
  </si>
  <si>
    <t>Fri Jun 05 21:40:13 PDT 2009</t>
  </si>
  <si>
    <t>and yet i still have to go to the other room to hold the buttons.. Plan fail  xD</t>
  </si>
  <si>
    <t xml:space="preserve">@radsnowgirl  I hope not </t>
  </si>
  <si>
    <t>Fri Jun 05 21:40:14 PDT 2009</t>
  </si>
  <si>
    <t xml:space="preserve">@ my twitter isn't working right </t>
  </si>
  <si>
    <t>@justinmgaston  hope you feel better</t>
  </si>
  <si>
    <t>Fri Jun 05 21:40:24 PDT 2009</t>
  </si>
  <si>
    <t>michellelynnexo</t>
  </si>
  <si>
    <t xml:space="preserve">On my way home from foleyyy. im hungwy </t>
  </si>
  <si>
    <t>Fri Jun 05 21:40:28 PDT 2009</t>
  </si>
  <si>
    <t>organiksweet</t>
  </si>
  <si>
    <t xml:space="preserve">Southern Fried Poetry Slam was awesomeness.  Hung out with the ladies at Chili's afterwards.  Sleep now and work in the morning </t>
  </si>
  <si>
    <t>Fri Jun 05 21:40:37 PDT 2009</t>
  </si>
  <si>
    <t>I am at Marie Calander's! And Joanna ate all of my snacks!!!  roar</t>
  </si>
  <si>
    <t>Fri Jun 05 21:40:46 PDT 2009</t>
  </si>
  <si>
    <t>xKawaiiGabbyx</t>
  </si>
  <si>
    <t>Haven't even ate dinner yet. &amp;amp; Its 9pm  I'm Fucking starving. gonna have some  Asian Food(:</t>
  </si>
  <si>
    <t>Fri Jun 05 21:40:50 PDT 2009</t>
  </si>
  <si>
    <t>Hopesterr</t>
  </si>
  <si>
    <t xml:space="preserve">@Jonasbrothers I missed it!!!!! I'm so upset! </t>
  </si>
  <si>
    <t>Fri Jun 05 21:40:55 PDT 2009</t>
  </si>
  <si>
    <t>Punkystyle</t>
  </si>
  <si>
    <t xml:space="preserve">RIP Sheldon, you were the cutest hamster on earth. </t>
  </si>
  <si>
    <t>genelledee</t>
  </si>
  <si>
    <t xml:space="preserve">http://twitpic.com/6njnp - what a goober! i miss him dearly :/ why did he move to temecula...i still dont know </t>
  </si>
  <si>
    <t>Fri Jun 05 21:40:56 PDT 2009</t>
  </si>
  <si>
    <t xml:space="preserve">just came from the mall. soooooo tired.........and hungry. </t>
  </si>
  <si>
    <t>Fri Jun 05 21:40:59 PDT 2009</t>
  </si>
  <si>
    <t xml:space="preserve">@Nic0pic0 lol, hiiii! I logged onto yahoo cause twitter's being stupid, and you logged out RIGHT as I logged in! </t>
  </si>
  <si>
    <t>Fri Jun 05 21:41:00 PDT 2009</t>
  </si>
  <si>
    <t>iluvrobnedward</t>
  </si>
  <si>
    <t>Its 12:39AM and I'm still awake!... But, I'm going to bed now.  For now... Sleep Tight!</t>
  </si>
  <si>
    <t>@CrazyEcho YAH... ohh wait... We'll miss you Chuck  let's take a moment of silence on behalf of Chuck...</t>
  </si>
  <si>
    <t>Fri Jun 05 21:41:02 PDT 2009</t>
  </si>
  <si>
    <t>ArtistofFaith</t>
  </si>
  <si>
    <t xml:space="preserve">Ready for a massage and Emily's graduation tomorrow. What happened to the time? I remember when she was just 4 years old. UGH! I'm old. </t>
  </si>
  <si>
    <t>KendahlPooh</t>
  </si>
  <si>
    <t xml:space="preserve">@changx3 I miss yu chang ! </t>
  </si>
  <si>
    <t>Fri Jun 05 21:41:04 PDT 2009</t>
  </si>
  <si>
    <t>Jackie_Witt</t>
  </si>
  <si>
    <t xml:space="preserve">Andy Black told be I had bad karma today.  </t>
  </si>
  <si>
    <t>Fri Jun 05 21:41:06 PDT 2009</t>
  </si>
  <si>
    <t>@kmbar @asdavis10  LOL...right... I think I'm already getting weary...like I felt after twitter put me on timeout...  #3rdshift</t>
  </si>
  <si>
    <t>Fri Jun 05 21:41:10 PDT 2009</t>
  </si>
  <si>
    <t>MandaHo</t>
  </si>
  <si>
    <t>So super stressed and feel so alone  ugh....</t>
  </si>
  <si>
    <t>Fri Jun 05 21:41:13 PDT 2009</t>
  </si>
  <si>
    <t xml:space="preserve">i miss playing COD with my baseball boys </t>
  </si>
  <si>
    <t>Fri Jun 05 21:41:15 PDT 2009</t>
  </si>
  <si>
    <t>AmandaOas</t>
  </si>
  <si>
    <t>Fri Jun 05 21:41:21 PDT 2009</t>
  </si>
  <si>
    <t>jomalka</t>
  </si>
  <si>
    <t xml:space="preserve">Last night in L.A, going back to NYC tomorow... </t>
  </si>
  <si>
    <t xml:space="preserve">Making Mia's request. This won't look good. Trust me. </t>
  </si>
  <si>
    <t>Fri Jun 05 21:41:23 PDT 2009</t>
  </si>
  <si>
    <t xml:space="preserve">@Karteezey ill feel better by then I hope </t>
  </si>
  <si>
    <t>Fri Jun 05 21:41:25 PDT 2009</t>
  </si>
  <si>
    <t xml:space="preserve">Sometimes I really loathe phones and the power that one call has to turn an awesome night into suckage </t>
  </si>
  <si>
    <t>stephancom</t>
  </si>
  <si>
    <t>Finally going to royal Clayton, except I just had tacos  so just have appetizers - Photo: http://bkite.com/08dIo</t>
  </si>
  <si>
    <t xml:space="preserve">Twitter went down for maintenance but they forgot to FIX the problem! It's going way too damn slow </t>
  </si>
  <si>
    <t>Fri Jun 05 21:41:37 PDT 2009</t>
  </si>
  <si>
    <t>is actually sick from the medicine  hopefully going to sleep now</t>
  </si>
  <si>
    <t xml:space="preserve">I have no one to eat dinner with </t>
  </si>
  <si>
    <t>Fri Jun 05 21:41:38 PDT 2009</t>
  </si>
  <si>
    <t>Is sooooo cold   wahhhhh</t>
  </si>
  <si>
    <t>ace22b</t>
  </si>
  <si>
    <t xml:space="preserve">Stupid Kabuki won't let me drink during Up </t>
  </si>
  <si>
    <t>Fri Jun 05 21:41:40 PDT 2009</t>
  </si>
  <si>
    <t>Going to play Sims 2, @ Lorin's but she's going to pass out. I wish I had Sims 3  Painting the fence tomorrow!</t>
  </si>
  <si>
    <t>Fri Jun 05 21:41:42 PDT 2009</t>
  </si>
  <si>
    <t>Rillaaaa</t>
  </si>
  <si>
    <t xml:space="preserve">It's too hot to do anythingã… ã…  I wanna drink something cold and take a nap.. </t>
  </si>
  <si>
    <t>Fri Jun 05 21:41:43 PDT 2009</t>
  </si>
  <si>
    <t>deew27</t>
  </si>
  <si>
    <t xml:space="preserve">Trying to explain Twitter to people who barely use the internet. Can't figure out how to explain it in their terms. </t>
  </si>
  <si>
    <t>Fri Jun 05 21:41:44 PDT 2009</t>
  </si>
  <si>
    <t>I feel very disappointed  maybe this finished -.-</t>
  </si>
  <si>
    <t>Fri Jun 05 21:41:45 PDT 2009</t>
  </si>
  <si>
    <t xml:space="preserve">Totally seeing it in 3d- waiting an extra hour for it though. Got pwned in guitar hero arcade in a freak nerd encounter, too </t>
  </si>
  <si>
    <t>Fri Jun 05 21:41:46 PDT 2009</t>
  </si>
  <si>
    <t>@SuiteAces  sorry to hear about your granddad.</t>
  </si>
  <si>
    <t>Fri Jun 05 21:41:47 PDT 2009</t>
  </si>
  <si>
    <t xml:space="preserve">@Karteezey ill feel better by thenan I hope </t>
  </si>
  <si>
    <t>@JustinMGaston  Stay strong Justin!, i dunno whats going on, but I'm sure its drama, your an amazing guy!!</t>
  </si>
  <si>
    <t>Fri Jun 05 21:41:53 PDT 2009</t>
  </si>
  <si>
    <t xml:space="preserve">@rocishot OMG! When do u leave? I gotta see u... </t>
  </si>
  <si>
    <t>Fri Jun 05 21:41:56 PDT 2009</t>
  </si>
  <si>
    <t>Is watching Taken.  Freaking me out about travelling overseas</t>
  </si>
  <si>
    <t>Fri Jun 05 21:41:59 PDT 2009</t>
  </si>
  <si>
    <t xml:space="preserve">@MajorDodson yes Twitterfox.. if u did send them I never got them Robert </t>
  </si>
  <si>
    <t>Fri Jun 05 21:42:00 PDT 2009</t>
  </si>
  <si>
    <t>ahitsnatalee</t>
  </si>
  <si>
    <t xml:space="preserve">Its just hard to get over someone you've always thought about being with </t>
  </si>
  <si>
    <t>Fri Jun 05 21:42:05 PDT 2009</t>
  </si>
  <si>
    <t xml:space="preserve">Thank goodness the internet is back up! Thunderstorms knocked it out </t>
  </si>
  <si>
    <t>Fri Jun 05 21:42:09 PDT 2009</t>
  </si>
  <si>
    <t>@rubysharp what sucks worse it how fucking broke I am!  boo hoo.</t>
  </si>
  <si>
    <t>Fri Jun 05 21:42:11 PDT 2009</t>
  </si>
  <si>
    <t>Packing and watching cw the game RERUN since it got CANCELLED another great show bites the dust, so WACK,  RIP THE GAME we had a good run</t>
  </si>
  <si>
    <t>Fri Jun 05 21:42:12 PDT 2009</t>
  </si>
  <si>
    <t>KRITTER86</t>
  </si>
  <si>
    <t xml:space="preserve">IT'S FRIDAY NITE AND IM IN THE HOUSE.....HAVN ANOTHER ONE OF THOSE DAYS </t>
  </si>
  <si>
    <t>Fri Jun 05 21:42:15 PDT 2009</t>
  </si>
  <si>
    <t>RealGina69</t>
  </si>
  <si>
    <t xml:space="preserve">I wish I was watching Sick Of Sarah right now </t>
  </si>
  <si>
    <t>Fri Jun 05 21:42:18 PDT 2009</t>
  </si>
  <si>
    <t>joobabyy</t>
  </si>
  <si>
    <t xml:space="preserve">wants to get sims 3 </t>
  </si>
  <si>
    <t>stephsolaria</t>
  </si>
  <si>
    <t>i've proven terrible at keeping my plants alive in this hot weather  trying to revive them!</t>
  </si>
  <si>
    <t>Fri Jun 05 21:42:20 PDT 2009</t>
  </si>
  <si>
    <t>chelseytx</t>
  </si>
  <si>
    <t xml:space="preserve">I think twitter is haaving problems </t>
  </si>
  <si>
    <t>nisnorm</t>
  </si>
  <si>
    <t>has negative thinking  http://plurk.com/p/yruw2</t>
  </si>
  <si>
    <t>Fri Jun 05 21:42:22 PDT 2009</t>
  </si>
  <si>
    <t>Gas in my diaphragm and chest, messed up equilibrium and major motion sickness. I think of food and I feel like throwing up.  please help</t>
  </si>
  <si>
    <t>Fri Jun 05 21:42:27 PDT 2009</t>
  </si>
  <si>
    <t>jaydeeandcoke</t>
  </si>
  <si>
    <t xml:space="preserve">Just when you think the British summer has begun, boom! it then rains for 2 days straight! </t>
  </si>
  <si>
    <t>Fri Jun 05 21:42:33 PDT 2009</t>
  </si>
  <si>
    <t>unm00red</t>
  </si>
  <si>
    <t xml:space="preserve">@argentbeauquest  How sad.  </t>
  </si>
  <si>
    <t>Fri Jun 05 21:42:36 PDT 2009</t>
  </si>
  <si>
    <t>SAMANTHAMM</t>
  </si>
  <si>
    <t xml:space="preserve">In a lot of pain. And I really wanna see my babe </t>
  </si>
  <si>
    <t>Fri Jun 05 21:42:37 PDT 2009</t>
  </si>
  <si>
    <t xml:space="preserve">is getting a massage and sleeping til Sunday! I'm that tired </t>
  </si>
  <si>
    <t>Fri Jun 05 21:42:42 PDT 2009</t>
  </si>
  <si>
    <t>sillyamerica</t>
  </si>
  <si>
    <t xml:space="preserve">Saw the world's largest goose and pecan! But not the world's largest ball of string </t>
  </si>
  <si>
    <t>Fri Jun 05 21:42:43 PDT 2009</t>
  </si>
  <si>
    <t xml:space="preserve">Gay bar without my gays is not the same </t>
  </si>
  <si>
    <t>@queenbmakeup why does my Marshalls suck at having makeup?!  but those are cute colors</t>
  </si>
  <si>
    <t>Fri Jun 05 21:42:45 PDT 2009</t>
  </si>
  <si>
    <t xml:space="preserve">@twizzwhizz11 I def. understand what you're saying about sleep.  I appreciate it a lot more now.  My summer hasn't started yet </t>
  </si>
  <si>
    <t>Fri Jun 05 21:42:46 PDT 2009</t>
  </si>
  <si>
    <t xml:space="preserve">Hella hungry... I want some garlic noodles but vanessas is probably closed </t>
  </si>
  <si>
    <t>Fri Jun 05 21:42:49 PDT 2009</t>
  </si>
  <si>
    <t>thapimentel</t>
  </si>
  <si>
    <t>sem tempo para o twitter/ 8760 hours ago?  but they don't know..</t>
  </si>
  <si>
    <t>Fri Jun 05 21:42:51 PDT 2009</t>
  </si>
  <si>
    <t>emolunch4one</t>
  </si>
  <si>
    <t xml:space="preserve">homeeeee wishing i was at SuperCon with @kim_love and @Nakiamann </t>
  </si>
  <si>
    <t>Fri Jun 05 21:42:56 PDT 2009</t>
  </si>
  <si>
    <t>fijomojo</t>
  </si>
  <si>
    <t xml:space="preserve">kelas 3 udah mau pergi. too much memories that i hate with him </t>
  </si>
  <si>
    <t>Fri Jun 05 21:43:03 PDT 2009</t>
  </si>
  <si>
    <t>@dougiemcfly Lol Come to venezuela plzzzz  we need McFly...</t>
  </si>
  <si>
    <t>Fri Jun 05 21:43:06 PDT 2009</t>
  </si>
  <si>
    <t xml:space="preserve">@RozHenderson haha nope not sleeping... Amanda came over and we chatted about her wedding next weekend!! I'm in bed now!! Miss you!! </t>
  </si>
  <si>
    <t>Fri Jun 05 21:43:14 PDT 2009</t>
  </si>
  <si>
    <t>ahhhh! i remember when this song came out! it was my then boyfriend and my song  i miss him. i want someone t... â™« http://blip.fm/~7q4gi</t>
  </si>
  <si>
    <t>HazorDral</t>
  </si>
  <si>
    <t xml:space="preserve">I miss my 360 </t>
  </si>
  <si>
    <t>Fri Jun 05 21:43:24 PDT 2009</t>
  </si>
  <si>
    <t xml:space="preserve">i was in the guitar shop earlier and ran into an old mate from Primary School. he was on Australia's Got Talent but the vid got blocked </t>
  </si>
  <si>
    <t>This hurts me far more than it hurts my car  http://twitpic.com/6q2vc</t>
  </si>
  <si>
    <t>@LaiSan_C  wales huh  wales seems pretty boring to me... lol.  but i guess walking might be fun.  im watching a show called the mentalist</t>
  </si>
  <si>
    <t>@joeruiz never mind...its sold out    I coulda got laid tonight</t>
  </si>
  <si>
    <t>Fri Jun 05 21:43:27 PDT 2009</t>
  </si>
  <si>
    <t xml:space="preserve">going to bed now, soooo tired. </t>
  </si>
  <si>
    <t>Fri Jun 05 21:43:32 PDT 2009</t>
  </si>
  <si>
    <t xml:space="preserve">@a_simple_girl Awww.  Read my story about the hobo and the monkey. Maybe it'll make you feel better. *hugs* Dont be sad! </t>
  </si>
  <si>
    <t>Fri Jun 05 21:43:33 PDT 2009</t>
  </si>
  <si>
    <t>into_you</t>
  </si>
  <si>
    <t xml:space="preserve">RIP LeRoi Moore, The Dave Mathews Band lovers and others will miss you greatly </t>
  </si>
  <si>
    <t>Fri Jun 05 21:43:43 PDT 2009</t>
  </si>
  <si>
    <t>trying to ignore the voice telling me to eat but there are all these food commercials on tv!!!!  STARVING!</t>
  </si>
  <si>
    <t>Fri Jun 05 21:43:44 PDT 2009</t>
  </si>
  <si>
    <t>MissKPayne</t>
  </si>
  <si>
    <t>@loganpda @anzeodavid missed tonight at sky bar   sorry guys! still luv yal though</t>
  </si>
  <si>
    <t>Fri Jun 05 21:43:54 PDT 2009</t>
  </si>
  <si>
    <t>EmRob16</t>
  </si>
  <si>
    <t xml:space="preserve">I should be studying </t>
  </si>
  <si>
    <t>Fri Jun 05 21:43:56 PDT 2009</t>
  </si>
  <si>
    <t>tikimookie</t>
  </si>
  <si>
    <t xml:space="preserve">No, Black Eyed Peas, I don't want your Boom Boom Pow </t>
  </si>
  <si>
    <t>Fri Jun 05 21:43:59 PDT 2009</t>
  </si>
  <si>
    <t xml:space="preserve">Twitter is pissing me off. Maintenance is 'posed to make things BETTER! Not eff it all up! GRRR. </t>
  </si>
  <si>
    <t>Fri Jun 05 21:44:00 PDT 2009</t>
  </si>
  <si>
    <t>ryr922</t>
  </si>
  <si>
    <t xml:space="preserve">I think i just ran over a mouse </t>
  </si>
  <si>
    <t>Fri Jun 05 21:44:01 PDT 2009</t>
  </si>
  <si>
    <t xml:space="preserve">@Cadistra and I still owe an extra RP post from last week </t>
  </si>
  <si>
    <t>@ashley_sodmg awwww  hope you get better!!</t>
  </si>
  <si>
    <t>Fri Jun 05 21:44:06 PDT 2009</t>
  </si>
  <si>
    <t>CarissaNoel</t>
  </si>
  <si>
    <t xml:space="preserve">Is going to be in china when miley comes to seattle </t>
  </si>
  <si>
    <t>Fri Jun 05 21:44:11 PDT 2009</t>
  </si>
  <si>
    <t>jennifur1023</t>
  </si>
  <si>
    <t xml:space="preserve">Can't wait for the party Saturday night!!  Unfortunately I have to work this weekend so I can't get too smashed </t>
  </si>
  <si>
    <t>Fri Jun 05 21:44:12 PDT 2009</t>
  </si>
  <si>
    <t xml:space="preserve">@roybear We never seem able to get more than 7 </t>
  </si>
  <si>
    <t>Fri Jun 05 21:44:13 PDT 2009</t>
  </si>
  <si>
    <t>roystangoh</t>
  </si>
  <si>
    <t xml:space="preserve">@geraldinetan Both of it. Working and study. </t>
  </si>
  <si>
    <t>Fri Jun 05 21:44:15 PDT 2009</t>
  </si>
  <si>
    <t>StrawberrieLife</t>
  </si>
  <si>
    <t xml:space="preserve">mwaaahhaahahaha i just called jenny in the middle of the night but i didnt get to wake her up </t>
  </si>
  <si>
    <t>Fri Jun 05 21:44:19 PDT 2009</t>
  </si>
  <si>
    <t>jeffmcfarlin</t>
  </si>
  <si>
    <t xml:space="preserve">@donhead no t2000 </t>
  </si>
  <si>
    <t>Fri Jun 05 21:44:20 PDT 2009</t>
  </si>
  <si>
    <t>sandijacques</t>
  </si>
  <si>
    <t>Spent 20+ minutes trying to get the Google Chat to work with my webcam... unsuccessfully   Will accept all advice...</t>
  </si>
  <si>
    <t>Fri Jun 05 21:44:27 PDT 2009</t>
  </si>
  <si>
    <t xml:space="preserve">Man hysteria is in sac for once and i'm not there?! </t>
  </si>
  <si>
    <t>Fri Jun 05 21:44:29 PDT 2009</t>
  </si>
  <si>
    <t>billyinfinity</t>
  </si>
  <si>
    <t xml:space="preserve">Banshee died today </t>
  </si>
  <si>
    <t>Tinktink88</t>
  </si>
  <si>
    <t xml:space="preserve">SOOO I WONT BE AT DA JUMPOFF TOMORROW!!!! </t>
  </si>
  <si>
    <t>Fri Jun 05 21:44:30 PDT 2009</t>
  </si>
  <si>
    <t>@stusi i know  but i have a little while yet before i have to start</t>
  </si>
  <si>
    <t>@fridley i cant im working all weekend  #YCM</t>
  </si>
  <si>
    <t>Fri Jun 05 21:44:35 PDT 2009</t>
  </si>
  <si>
    <t>biomaj5</t>
  </si>
  <si>
    <t xml:space="preserve">@catharsiss I think everyone else has gone to bed </t>
  </si>
  <si>
    <t xml:space="preserve">@hello_jodie :mwahs: Hello bff... I miss your face. </t>
  </si>
  <si>
    <t>Fri Jun 05 21:44:36 PDT 2009</t>
  </si>
  <si>
    <t>alphabeepbeep</t>
  </si>
  <si>
    <t xml:space="preserve">Watching RENT man, i wish i could be in a musical!! That would be so cool, singing and acting. I'd be great if only given the chance!!!! </t>
  </si>
  <si>
    <t>Fri Jun 05 21:44:38 PDT 2009</t>
  </si>
  <si>
    <t>MariaFBaby</t>
  </si>
  <si>
    <t xml:space="preserve">ding and dong are alughing at me haha </t>
  </si>
  <si>
    <t>Fri Jun 05 21:44:40 PDT 2009</t>
  </si>
  <si>
    <t xml:space="preserve">@gunsandbutter12 I'm dead tired have fun at the movie though tell me how It is!!!! I don't work with u or brit all next week </t>
  </si>
  <si>
    <t>Fri Jun 05 21:44:43 PDT 2009</t>
  </si>
  <si>
    <t xml:space="preserve">@FrankieeeWhite i dont kno fam </t>
  </si>
  <si>
    <t>Fri Jun 05 21:44:47 PDT 2009</t>
  </si>
  <si>
    <t xml:space="preserve">just got that feeling when you think you're falling </t>
  </si>
  <si>
    <t>Fri Jun 05 21:44:51 PDT 2009</t>
  </si>
  <si>
    <t xml:space="preserve">I can't deal with the slowness... </t>
  </si>
  <si>
    <t xml:space="preserve">I'm awake at 5.30 again </t>
  </si>
  <si>
    <t>Fri Jun 05 21:44:52 PDT 2009</t>
  </si>
  <si>
    <t>stephivankovich</t>
  </si>
  <si>
    <t>Omg today such a bad day. Nothing went right  hopefully tomarow when i start my day at 8 in the morning it will be better</t>
  </si>
  <si>
    <t>Fri Jun 05 21:44:57 PDT 2009</t>
  </si>
  <si>
    <t>CalifRunnerGirl</t>
  </si>
  <si>
    <t>REI had my style/size Injinji socks in stock (rare)- yay!;  were sold out of Hammer Raspberry gel - boo   will make do w/choc &amp;amp; orange</t>
  </si>
  <si>
    <t>Fri Jun 05 21:44:58 PDT 2009</t>
  </si>
  <si>
    <t>percherondance</t>
  </si>
  <si>
    <t xml:space="preserve">Man isn't it s'posed to be follow Friday? Saw hardly any tweeted follow Fridays today. *cry* I sooo look forward to it </t>
  </si>
  <si>
    <t>Fri Jun 05 21:45:02 PDT 2009</t>
  </si>
  <si>
    <t>ada_dream</t>
  </si>
  <si>
    <t>missing camp  but excited about the 294!</t>
  </si>
  <si>
    <t>SChavez09</t>
  </si>
  <si>
    <t xml:space="preserve">Bored.. tj is sleeping I guess so I have no one to talk to </t>
  </si>
  <si>
    <t>Fri Jun 05 21:45:08 PDT 2009</t>
  </si>
  <si>
    <t>quakpot</t>
  </si>
  <si>
    <t xml:space="preserve">@iHeartKayla I KNOW! </t>
  </si>
  <si>
    <t>Fri Jun 05 21:45:11 PDT 2009</t>
  </si>
  <si>
    <t>spekoek</t>
  </si>
  <si>
    <t xml:space="preserve">@scpancake Hahaha. Sam, DAA is my uni subject </t>
  </si>
  <si>
    <t>Fri Jun 05 21:45:15 PDT 2009</t>
  </si>
  <si>
    <t xml:space="preserve">@downtheroad wow I didn't know they were airing his ep </t>
  </si>
  <si>
    <t>Fri Jun 05 21:45:23 PDT 2009</t>
  </si>
  <si>
    <t>samilauf</t>
  </si>
  <si>
    <t xml:space="preserve">Only made 48 dollars today ... </t>
  </si>
  <si>
    <t>Fri Jun 05 21:45:26 PDT 2009</t>
  </si>
  <si>
    <t>scoops23</t>
  </si>
  <si>
    <t xml:space="preserve">has the sniffles </t>
  </si>
  <si>
    <t>Fri Jun 05 21:45:29 PDT 2009</t>
  </si>
  <si>
    <t>kyangel1976</t>
  </si>
  <si>
    <t>Just got home, ready 2 crash, been to see my papaw, just found out he has cancer and lots of it   Need prayers!!  Ltr.</t>
  </si>
  <si>
    <t>Fri Jun 05 21:45:30 PDT 2009</t>
  </si>
  <si>
    <t xml:space="preserve">Cute waiter at islandss ;) too bad he's short </t>
  </si>
  <si>
    <t>Fri Jun 05 21:45:34 PDT 2009</t>
  </si>
  <si>
    <t>sleepy, but i can't sleep.  why?!</t>
  </si>
  <si>
    <t>Fri Jun 05 21:45:37 PDT 2009</t>
  </si>
  <si>
    <t>Yeah! Finished my bag!! I stabbed my fingers with the needle a billion times though  owwie. But no blood shed, so its good.</t>
  </si>
  <si>
    <t>Fri Jun 05 21:45:49 PDT 2009</t>
  </si>
  <si>
    <t>MarikoSaysHi</t>
  </si>
  <si>
    <t xml:space="preserve">Technical difficulties are frustrating. I really just want to play Spore </t>
  </si>
  <si>
    <t>Fri Jun 05 21:45:55 PDT 2009</t>
  </si>
  <si>
    <t xml:space="preserve">trying to upload a vid on youtube, it's taking forever! says it's got 4 hours  to go!! </t>
  </si>
  <si>
    <t>Fri Jun 05 21:45:56 PDT 2009</t>
  </si>
  <si>
    <t xml:space="preserve">Bedd. wish i could curl up in someone specials arms </t>
  </si>
  <si>
    <t>Fri Jun 05 21:46:04 PDT 2009</t>
  </si>
  <si>
    <t>piktured</t>
  </si>
  <si>
    <t>Photo: therivanqueen: I stopped watching Lost when he died.  I couldnâ€™t handle it. i bet you heâ€™s coming... http://tumblr.com/xi51yqe8f</t>
  </si>
  <si>
    <t>@thestuntdude lucky.  poutin lol j/p enjoy that</t>
  </si>
  <si>
    <t>Fri Jun 05 21:46:11 PDT 2009</t>
  </si>
  <si>
    <t>@sunshinecelery I blame @epicwinmaster  she had a link to wikipedia about a type of spider.</t>
  </si>
  <si>
    <t>HypRacTive</t>
  </si>
  <si>
    <t xml:space="preserve"> misses her bby</t>
  </si>
  <si>
    <t>Fri Jun 05 21:46:16 PDT 2009</t>
  </si>
  <si>
    <t>Quve</t>
  </si>
  <si>
    <t xml:space="preserve">Getting sick of the beach. </t>
  </si>
  <si>
    <t>Fri Jun 05 21:46:18 PDT 2009</t>
  </si>
  <si>
    <t>Sonsup2sonsdown</t>
  </si>
  <si>
    <t xml:space="preserve">Ohhh... Just saw an ad for Lifest. I'll have to see what acts r coming to town. Last yr I missed seeing Steven Curtis Chapman </t>
  </si>
  <si>
    <t>Fri Jun 05 21:46:23 PDT 2009</t>
  </si>
  <si>
    <t xml:space="preserve">@thedebbyryan http://twitpic.com/6q2q9 - awesome. i wish i was there. i was gonna go, but i couldnt find a ride. which totally sucked </t>
  </si>
  <si>
    <t>Fri Jun 05 21:46:29 PDT 2009</t>
  </si>
  <si>
    <t xml:space="preserve">Am gonna be apart from my Big Love for an uncertain amount of time soon... I know we'll survive but it will SUCK being without him. </t>
  </si>
  <si>
    <t>Fri Jun 05 21:46:36 PDT 2009</t>
  </si>
  <si>
    <t xml:space="preserve">I want david archuleta's &amp;quot;teenage magazine&amp;quot; thats in singaporee </t>
  </si>
  <si>
    <t>Fri Jun 05 21:46:41 PDT 2009</t>
  </si>
  <si>
    <t>FrontRowRichele</t>
  </si>
  <si>
    <t xml:space="preserve">Thanks @thescenic for leaving the van door open, but I have to get home. </t>
  </si>
  <si>
    <t>Fri Jun 05 21:46:43 PDT 2009</t>
  </si>
  <si>
    <t xml:space="preserve">stomach ache..... </t>
  </si>
  <si>
    <t>*sigh*  sweet dreams guys......</t>
  </si>
  <si>
    <t>Fri Jun 05 21:46:47 PDT 2009</t>
  </si>
  <si>
    <t xml:space="preserve">I need to start working out more or something. I did some gay-rave dancing last night. My body sore and i didn't eat very well today. </t>
  </si>
  <si>
    <t>Fri Jun 05 21:46:46 PDT 2009</t>
  </si>
  <si>
    <t>ATPatterson_MSW</t>
  </si>
  <si>
    <t>Fri Jun 05 21:46:48 PDT 2009</t>
  </si>
  <si>
    <t xml:space="preserve">@shortstephy we work monday for a couple of hours. </t>
  </si>
  <si>
    <t>Fri Jun 05 21:46:54 PDT 2009</t>
  </si>
  <si>
    <t>Lazerman911</t>
  </si>
  <si>
    <t>Fri Jun 05 21:47:03 PDT 2009</t>
  </si>
  <si>
    <t>Linge82</t>
  </si>
  <si>
    <t>Working girl this weekend  No fun just work!</t>
  </si>
  <si>
    <t>Fri Jun 05 21:47:05 PDT 2009</t>
  </si>
  <si>
    <t>@shaybreezy i guess i'm not handsome  http://bit.ly/JacYk</t>
  </si>
  <si>
    <t>endloss</t>
  </si>
  <si>
    <t xml:space="preserve">graduation was fun, but i'm going to miss a few people </t>
  </si>
  <si>
    <t>Fri Jun 05 21:47:06 PDT 2009</t>
  </si>
  <si>
    <t xml:space="preserve">Omg I want to make another baby so bad but I'm almost 45 &amp;amp; my uterus is getting old!!!! </t>
  </si>
  <si>
    <t>Fri Jun 05 21:47:20 PDT 2009</t>
  </si>
  <si>
    <t>BowenPhotos</t>
  </si>
  <si>
    <t xml:space="preserve">Sad night - my 8yr old guinea pig passed away </t>
  </si>
  <si>
    <t>Fri Jun 05 21:47:23 PDT 2009</t>
  </si>
  <si>
    <t>rafagbr</t>
  </si>
  <si>
    <t xml:space="preserve">@tommcfly please, next time you'll be in porto alegre bring me MANY kit kats because i love them and there isn't a place to buy this here </t>
  </si>
  <si>
    <t>Fri Jun 05 21:47:27 PDT 2009</t>
  </si>
  <si>
    <t>Camped again, listening to podcasts, pondering a coffee. Watsonia doesn't really do coffee shops very well...  - http://bkite.com/08dIU</t>
  </si>
  <si>
    <t>Fri Jun 05 21:47:31 PDT 2009</t>
  </si>
  <si>
    <t xml:space="preserve">@RadHardcore4JC It just went down to 16. </t>
  </si>
  <si>
    <t>Fri Jun 05 21:47:41 PDT 2009</t>
  </si>
  <si>
    <t>Fri Jun 05 21:47:48 PDT 2009</t>
  </si>
  <si>
    <t>nirasha_g</t>
  </si>
  <si>
    <t>i am not in my study mode. it's Friday!  finals suck!</t>
  </si>
  <si>
    <t>Fri Jun 05 21:47:49 PDT 2009</t>
  </si>
  <si>
    <t>ricochet87</t>
  </si>
  <si>
    <t xml:space="preserve">Finally at home...but alone </t>
  </si>
  <si>
    <t>Fri Jun 05 21:47:51 PDT 2009</t>
  </si>
  <si>
    <t>mjwilco</t>
  </si>
  <si>
    <t xml:space="preserve">I take credit for @cnords staying in. Sorry </t>
  </si>
  <si>
    <t>Fri Jun 05 21:47:52 PDT 2009</t>
  </si>
  <si>
    <t>annastark</t>
  </si>
  <si>
    <t xml:space="preserve">My UBF Angela is all grown up and getting married today!!!! tear </t>
  </si>
  <si>
    <t>Fri Jun 05 21:47:57 PDT 2009</t>
  </si>
  <si>
    <t xml:space="preserve">@shellznz I know right! But some people -cough- don't think so </t>
  </si>
  <si>
    <t>Fri Jun 05 21:48:02 PDT 2009</t>
  </si>
  <si>
    <t>Sooooooooo tired!! Yelling keeping me awake  ...parents.</t>
  </si>
  <si>
    <t>Fri Jun 05 21:48:03 PDT 2009</t>
  </si>
  <si>
    <t>mae_chica</t>
  </si>
  <si>
    <t xml:space="preserve">Talking to my big bubby.........i feel sorry for him </t>
  </si>
  <si>
    <t>Fri Jun 05 21:48:05 PDT 2009</t>
  </si>
  <si>
    <t>MELv0112</t>
  </si>
  <si>
    <t xml:space="preserve">is at the beach... and burnt to a crisp </t>
  </si>
  <si>
    <t>Fri Jun 05 21:48:10 PDT 2009</t>
  </si>
  <si>
    <t xml:space="preserve">The day i made you my everything is the biggest mistake i ever made! Now your my nothing! </t>
  </si>
  <si>
    <t>Fri Jun 05 21:48:14 PDT 2009</t>
  </si>
  <si>
    <t>praying4ariot</t>
  </si>
  <si>
    <t>Fri Jun 05 21:48:17 PDT 2009</t>
  </si>
  <si>
    <t>NatNewbill</t>
  </si>
  <si>
    <t xml:space="preserve">the TV is freaking out. I can't watch anything! I can't figure out whats wrong.........and I really wish Dan was here to fix it! </t>
  </si>
  <si>
    <t>Fri Jun 05 21:48:18 PDT 2009</t>
  </si>
  <si>
    <t>misfidget</t>
  </si>
  <si>
    <t xml:space="preserve">James, who is my HERO, changed my spark plugs and restored Charlotte to her familiar clunky glory... but the trip home has been postponed </t>
  </si>
  <si>
    <t xml:space="preserve">@BluesDrive i'll be up, but unforch, i'll be le alone. no partay. </t>
  </si>
  <si>
    <t>Fri Jun 05 21:48:19 PDT 2009</t>
  </si>
  <si>
    <t>max871026</t>
  </si>
  <si>
    <t xml:space="preserve">@thaallz I want dimsum! I haven't eaten all day </t>
  </si>
  <si>
    <t>Fri Jun 05 21:48:22 PDT 2009</t>
  </si>
  <si>
    <t xml:space="preserve">@pink not in ny </t>
  </si>
  <si>
    <t>Fri Jun 05 21:48:26 PDT 2009</t>
  </si>
  <si>
    <t xml:space="preserve">I have a little bit of a headache and I kind of feel sick </t>
  </si>
  <si>
    <t xml:space="preserve">OMG saturday and i must working...bleee </t>
  </si>
  <si>
    <t xml:space="preserve">@brainygamer Did you ever write anything about Indigo Prophecy/Fahrenheit? Search function isn't coming up with anything </t>
  </si>
  <si>
    <t>Fri Jun 05 21:48:31 PDT 2009</t>
  </si>
  <si>
    <t>@peanutgnome It's not finding the VMG that's the big problem, it's the lack of volcano.  I need to find another mode of sacrifice.</t>
  </si>
  <si>
    <t>Fri Jun 05 21:48:36 PDT 2009</t>
  </si>
  <si>
    <t xml:space="preserve">i hate thinkin.sittin@home alone bored outa my mind so I think.Real smart ash.Y is this bad?I started thinkin bout J5&amp;amp;how much I miss him </t>
  </si>
  <si>
    <t>Fri Jun 05 21:48:38 PDT 2009</t>
  </si>
  <si>
    <t>SethLA</t>
  </si>
  <si>
    <t xml:space="preserve">Hey all. Anything interesting going on out there? My neck and back are acting up and all I can do is lay in bed. Waiting for epidural. </t>
  </si>
  <si>
    <t>LoRaynee</t>
  </si>
  <si>
    <t xml:space="preserve">in carlsbad all weekend (except to work) no bueno </t>
  </si>
  <si>
    <t>Fri Jun 05 21:48:39 PDT 2009</t>
  </si>
  <si>
    <t>Niggawedat</t>
  </si>
  <si>
    <t xml:space="preserve">@wownik &amp;amp; whn I need my $$... Hey y I didn't get put on 4 da beyonce tix? I wanted 2 roll </t>
  </si>
  <si>
    <t>Fri Jun 05 21:48:42 PDT 2009</t>
  </si>
  <si>
    <t>alanacm</t>
  </si>
  <si>
    <t xml:space="preserve">my throat hurts from screaming on the polar express </t>
  </si>
  <si>
    <t>Fri Jun 05 21:48:44 PDT 2009</t>
  </si>
  <si>
    <t>gregdoom</t>
  </si>
  <si>
    <t xml:space="preserve">I hope LT didn't get eaten by dragons. I haven't heard from him in a while. </t>
  </si>
  <si>
    <t>Fri Jun 05 21:48:46 PDT 2009</t>
  </si>
  <si>
    <t xml:space="preserve">I want to come up from the floor into a ring of fire </t>
  </si>
  <si>
    <t>Fri Jun 05 21:48:56 PDT 2009</t>
  </si>
  <si>
    <t>buzi week  has finished re-test, ready 4 The University of Law examination! A mass of unfinished scenario! nearly die!</t>
  </si>
  <si>
    <t>Fri Jun 05 21:49:02 PDT 2009</t>
  </si>
  <si>
    <t xml:space="preserve">@KatieCeciil thass mah gurll. i was there later and didnt see you fools </t>
  </si>
  <si>
    <t>Fri Jun 05 21:49:04 PDT 2009</t>
  </si>
  <si>
    <t xml:space="preserve">@CateP36 darn I won't get there in time then </t>
  </si>
  <si>
    <t>Fri Jun 05 21:49:06 PDT 2009</t>
  </si>
  <si>
    <t xml:space="preserve">@Drunk_David where have you been all my life??!! I thought you were gonna be in NYC </t>
  </si>
  <si>
    <t>Fri Jun 05 21:49:07 PDT 2009</t>
  </si>
  <si>
    <t>ribspartways</t>
  </si>
  <si>
    <t xml:space="preserve">ugh. hate being sober and not having brought my own car. </t>
  </si>
  <si>
    <t>Fri Jun 05 21:49:08 PDT 2009</t>
  </si>
  <si>
    <t>mak425</t>
  </si>
  <si>
    <t xml:space="preserve">I have water stuck in my ear. </t>
  </si>
  <si>
    <t>Fri Jun 05 21:49:10 PDT 2009</t>
  </si>
  <si>
    <t>wighty</t>
  </si>
  <si>
    <t xml:space="preserve">Is not enjoying this nasty headache... </t>
  </si>
  <si>
    <t>Fri Jun 05 21:49:14 PDT 2009</t>
  </si>
  <si>
    <t>Darn,my emoticon got all screwy!  It was supposed to be .... :-/</t>
  </si>
  <si>
    <t>Fri Jun 05 21:49:19 PDT 2009</t>
  </si>
  <si>
    <t xml:space="preserve">My sims house is unnecessarily huge </t>
  </si>
  <si>
    <t>Fri Jun 05 21:49:20 PDT 2009</t>
  </si>
  <si>
    <t xml:space="preserve">55 seconds for my page to reload. &amp;lt;wishes he had not shaved his head so he would have hair to pull out&amp;gt;  </t>
  </si>
  <si>
    <t>Fri Jun 05 21:49:22 PDT 2009</t>
  </si>
  <si>
    <t>zrehman</t>
  </si>
  <si>
    <t xml:space="preserve">@1stLadyAye Your an exception to the rule, obviously.  I am browsing through profiles and every damn single woman has a kid! So sad </t>
  </si>
  <si>
    <t>Fri Jun 05 21:49:23 PDT 2009</t>
  </si>
  <si>
    <t xml:space="preserve">Wow iPhone *earbuds are 28 dollars! </t>
  </si>
  <si>
    <t>Fri Jun 05 21:49:25 PDT 2009</t>
  </si>
  <si>
    <t xml:space="preserve">lost my job today </t>
  </si>
  <si>
    <t>Fri Jun 05 21:49:30 PDT 2009</t>
  </si>
  <si>
    <t>andreastauff</t>
  </si>
  <si>
    <t xml:space="preserve">i deserve so much better than this </t>
  </si>
  <si>
    <t>Fri Jun 05 21:49:36 PDT 2009</t>
  </si>
  <si>
    <t>raquan88</t>
  </si>
  <si>
    <t xml:space="preserve">Bicycle pump doesn't work, CRAP! Guess I'm walking the entire shift. </t>
  </si>
  <si>
    <t>Fri Jun 05 21:49:41 PDT 2009</t>
  </si>
  <si>
    <t>Lauren24242</t>
  </si>
  <si>
    <t xml:space="preserve">I'm so bored right now!!! </t>
  </si>
  <si>
    <t>Fri Jun 05 21:49:42 PDT 2009</t>
  </si>
  <si>
    <t>@Sabree_K bri! How r u? I was gonna hit u on youtube but u disabled comments   I just wanted 2 say I admire ur growth in god has been!</t>
  </si>
  <si>
    <t>Fri Jun 05 21:49:44 PDT 2009</t>
  </si>
  <si>
    <t>pattypeixoto</t>
  </si>
  <si>
    <t xml:space="preserve">Just watched hercules with The girls.. Disney syndrome sucks </t>
  </si>
  <si>
    <t>Fri Jun 05 21:49:45 PDT 2009</t>
  </si>
  <si>
    <t>MrsStroope</t>
  </si>
  <si>
    <t>--Bored&amp;amp;Tired! Hope my lil sis gets to feeling well again!  The movie Land Of The Lost was great so Funny! Will Ferrell is GREAT!!!</t>
  </si>
  <si>
    <t>Fri Jun 05 21:50:00 PDT 2009</t>
  </si>
  <si>
    <t xml:space="preserve">Trust me, I'm not okay </t>
  </si>
  <si>
    <t>Fri Jun 05 21:50:02 PDT 2009</t>
  </si>
  <si>
    <t>xxltrini</t>
  </si>
  <si>
    <t xml:space="preserve">I kant see dis workin for much longing </t>
  </si>
  <si>
    <t>Fri Jun 05 21:50:05 PDT 2009</t>
  </si>
  <si>
    <t xml:space="preserve">@Stuntone Mine too </t>
  </si>
  <si>
    <t>No call tonight  hopefully in the morning. i cant wait till monday</t>
  </si>
  <si>
    <t>Fri Jun 05 21:50:11 PDT 2009</t>
  </si>
  <si>
    <t xml:space="preserve">@mackenziesmomma did you get my request to make it small enough to be an icon on LJ? if I make it smaller it won't be as good </t>
  </si>
  <si>
    <t>Fri Jun 05 21:50:12 PDT 2009</t>
  </si>
  <si>
    <t>Sweet caroline just came on at the karaoke place  IMR</t>
  </si>
  <si>
    <t>Fri Jun 05 21:50:13 PDT 2009</t>
  </si>
  <si>
    <t xml:space="preserve">productivity almost 0% for 2 days fixing windows for neighbours </t>
  </si>
  <si>
    <t>Fri Jun 05 21:50:14 PDT 2009</t>
  </si>
  <si>
    <t>organicpeaches</t>
  </si>
  <si>
    <t xml:space="preserve">back from nessas physical tommarow </t>
  </si>
  <si>
    <t>Fri Jun 05 21:50:17 PDT 2009</t>
  </si>
  <si>
    <t xml:space="preserve">@aznichole I am lost. Please help me find a good home. </t>
  </si>
  <si>
    <t>saara1</t>
  </si>
  <si>
    <t xml:space="preserve">bugger, i can't find the instructions for my communication project anywhere. guess i have to download them again </t>
  </si>
  <si>
    <t>Fri Jun 05 21:50:23 PDT 2009</t>
  </si>
  <si>
    <t>http://twitpic.com/6q3eb - I'm sad you can't see my front porch.   Next time...</t>
  </si>
  <si>
    <t>@JonathanRKnight Wish I could get #FullService.  But a DM or tweet from you would do for now. Love you. &amp;lt;3</t>
  </si>
  <si>
    <t>Fri Jun 05 21:50:26 PDT 2009</t>
  </si>
  <si>
    <t>MaggKKing</t>
  </si>
  <si>
    <t xml:space="preserve">Landed in colorado springs to refuel cause of the damn storm. Going back to denver soon. Missing K </t>
  </si>
  <si>
    <t>Fri Jun 05 21:50:27 PDT 2009</t>
  </si>
  <si>
    <t>Why is it so cold at Victoria Garden's?  but CPK will warm me up :]</t>
  </si>
  <si>
    <t>Fri Jun 05 21:50:43 PDT 2009</t>
  </si>
  <si>
    <t>pantsler</t>
  </si>
  <si>
    <t>is not at work anymore.  &amp;lt;---- alarmingly fitting emoticon, wtf-ers...</t>
  </si>
  <si>
    <t>Fri Jun 05 21:50:44 PDT 2009</t>
  </si>
  <si>
    <t xml:space="preserve">@scoobadaBeast in my house, in slight pain. I'm feeling sick. </t>
  </si>
  <si>
    <t>Fri Jun 05 21:50:49 PDT 2009</t>
  </si>
  <si>
    <t>@justlikeanovel I hate pumping gas!  I wish more places had people to do it for you.</t>
  </si>
  <si>
    <t>jacintagiles</t>
  </si>
  <si>
    <t xml:space="preserve">missing my boyfriend like crazy! i hate weekends when hes working </t>
  </si>
  <si>
    <t>Fri Jun 05 21:50:54 PDT 2009</t>
  </si>
  <si>
    <t xml:space="preserve">Yackn my brains away...i love bein sick </t>
  </si>
  <si>
    <t>Fri Jun 05 21:50:55 PDT 2009</t>
  </si>
  <si>
    <t>jordanrabeee</t>
  </si>
  <si>
    <t xml:space="preserve">I don't wanna deal with econ homework at all this weekend </t>
  </si>
  <si>
    <t>Fri Jun 05 21:50:57 PDT 2009</t>
  </si>
  <si>
    <t>@whatsonthetube Hey! What's with picking on me!  *sniff*</t>
  </si>
  <si>
    <t>Fri Jun 05 21:51:00 PDT 2009</t>
  </si>
  <si>
    <t>caramelj</t>
  </si>
  <si>
    <t xml:space="preserve">tired as hell. have to get up early tomorro </t>
  </si>
  <si>
    <t>Fri Jun 05 21:51:01 PDT 2009</t>
  </si>
  <si>
    <t xml:space="preserve">I miss @taylorxtrauma @xtravistragedyx @sillyboyasher @phoenixflapjack @jeffe_ishred @patriik94 @jjamess ambi and basically everyone </t>
  </si>
  <si>
    <t>Fri Jun 05 21:51:04 PDT 2009</t>
  </si>
  <si>
    <t>So is June 5th the new Friday the 13th. Srsly, some bad crap happened to everyone I know  What a rough day.</t>
  </si>
  <si>
    <t xml:space="preserve">I hate being the fool!!!! </t>
  </si>
  <si>
    <t>Fri Jun 05 21:51:05 PDT 2009</t>
  </si>
  <si>
    <t>blafollette</t>
  </si>
  <si>
    <t>Someone please talk to me, I'm sooo lonely, LOL  blafollette@hotmail.com</t>
  </si>
  <si>
    <t xml:space="preserve">back from the chiropractor. Hurties  </t>
  </si>
  <si>
    <t>Fri Jun 05 21:51:15 PDT 2009</t>
  </si>
  <si>
    <t xml:space="preserve">i went upstairs to go to sleep but turbo fiddy is calling out to me. </t>
  </si>
  <si>
    <t>Fri Jun 05 21:51:20 PDT 2009</t>
  </si>
  <si>
    <t>Trammy</t>
  </si>
  <si>
    <t xml:space="preserve">Yummy dinner with the family. Now back to Edward.. Although I will admit the beers getting me pretty sleeeepy. </t>
  </si>
  <si>
    <t>Fri Jun 05 21:51:27 PDT 2009</t>
  </si>
  <si>
    <t>alexxvalenti</t>
  </si>
  <si>
    <t xml:space="preserve">Death in the morning </t>
  </si>
  <si>
    <t>Fri Jun 05 21:51:28 PDT 2009</t>
  </si>
  <si>
    <t xml:space="preserve">is holding noodle </t>
  </si>
  <si>
    <t>Just tried to go see hangover but it was sold out  guess ill try tomorrow night</t>
  </si>
  <si>
    <t>Fri Jun 05 21:51:29 PDT 2009</t>
  </si>
  <si>
    <t>@FallenStar1 she has awful allergies - this one is the grass in the backyard  i feel so bad because benadryl isn*t working for her tonite!</t>
  </si>
  <si>
    <t>Fri Jun 05 21:51:38 PDT 2009</t>
  </si>
  <si>
    <t>oh boy, I shouldn't have had that tomato sauce  When will my body stop betraying me?!</t>
  </si>
  <si>
    <t>Fri Jun 05 21:51:39 PDT 2009</t>
  </si>
  <si>
    <t>purpledrop</t>
  </si>
  <si>
    <t xml:space="preserve">i am sooooo going to miss mr kennedy </t>
  </si>
  <si>
    <t>Fri Jun 05 21:51:42 PDT 2009</t>
  </si>
  <si>
    <t>melizzie</t>
  </si>
  <si>
    <t>i'm sad   i can't reach my dream!! it's impossible</t>
  </si>
  <si>
    <t>Fri Jun 05 21:51:44 PDT 2009</t>
  </si>
  <si>
    <t>emopotato</t>
  </si>
  <si>
    <t xml:space="preserve">can't update my twitter regularly. </t>
  </si>
  <si>
    <t>Fri Jun 05 21:51:53 PDT 2009</t>
  </si>
  <si>
    <t>zushi13</t>
  </si>
  <si>
    <t xml:space="preserve">Watching the Phillies to end my weekend. Back to work in the morning </t>
  </si>
  <si>
    <t xml:space="preserve">i just banged my head off the top bunk so hard i think i'm tweeting dead....  </t>
  </si>
  <si>
    <t>Fri Jun 05 21:51:54 PDT 2009</t>
  </si>
  <si>
    <t>_kenzie</t>
  </si>
  <si>
    <t xml:space="preserve">When are the jonas brothers gunna be on sports center?! </t>
  </si>
  <si>
    <t>Fri Jun 05 21:51:56 PDT 2009</t>
  </si>
  <si>
    <t xml:space="preserve">my eyes super hurt, i feel sick, someone please go to starbucks and bring me some hot chai tea? &amp;lt;3 i might start to love you? </t>
  </si>
  <si>
    <t>Jessallison88</t>
  </si>
  <si>
    <t xml:space="preserve">Sad that today was my last day of work at Harding School </t>
  </si>
  <si>
    <t>Fri Jun 05 21:52:00 PDT 2009</t>
  </si>
  <si>
    <t>meLomane</t>
  </si>
  <si>
    <t xml:space="preserve">watched Caddy Shack w/the family.had to fast forward a couple of scenes.get to work tomorrow.   last one. </t>
  </si>
  <si>
    <t>Fri Jun 05 21:52:01 PDT 2009</t>
  </si>
  <si>
    <t>missmaesaidso</t>
  </si>
  <si>
    <t xml:space="preserve">Happy birthday daddy, life sure is a bit gloomy without you here. I miss you so much. </t>
  </si>
  <si>
    <t>Fri Jun 05 21:52:06 PDT 2009</t>
  </si>
  <si>
    <t>JDRUMMM</t>
  </si>
  <si>
    <t>Boston market in Maumee ohio went out of buisness!  i love those places! &amp;lt;+jD+&amp;gt;</t>
  </si>
  <si>
    <t>Fri Jun 05 21:52:07 PDT 2009</t>
  </si>
  <si>
    <t>LizzisRadd</t>
  </si>
  <si>
    <t xml:space="preserve">doesnt know why my picture wont show up. </t>
  </si>
  <si>
    <t>Fri Jun 05 21:52:12 PDT 2009</t>
  </si>
  <si>
    <t xml:space="preserve">gots way too muches to do this weekend. </t>
  </si>
  <si>
    <t>Fri Jun 05 21:52:21 PDT 2009</t>
  </si>
  <si>
    <t xml:space="preserve">@backstreetboys @mattsergent where is our weekly video?? </t>
  </si>
  <si>
    <t xml:space="preserve">Ow! Garrett just through a water bottle and hit me in the head..  but it didn't hurt </t>
  </si>
  <si>
    <t>Fri Jun 05 21:52:22 PDT 2009</t>
  </si>
  <si>
    <t>ija21</t>
  </si>
  <si>
    <t>wonders wat happened to my other accounts.. ndi na aq nkakapag-open eh..  http://plurk.com/p/yruc4</t>
  </si>
  <si>
    <t>ooohsworthy</t>
  </si>
  <si>
    <t xml:space="preserve">@gardendreamer That's a good idea; I should have taken one! I left it at my parent's house for now though. </t>
  </si>
  <si>
    <t>Fri Jun 05 21:52:24 PDT 2009</t>
  </si>
  <si>
    <t xml:space="preserve">H&amp;amp;M raised their prices </t>
  </si>
  <si>
    <t>Fri Jun 05 21:52:27 PDT 2009</t>
  </si>
  <si>
    <t xml:space="preserve">What the fuck why is everyone leaving blue plum who i get here? </t>
  </si>
  <si>
    <t>Fri Jun 05 21:52:29 PDT 2009</t>
  </si>
  <si>
    <t>LittleMissTango</t>
  </si>
  <si>
    <t xml:space="preserve">My tweetdeck is fucked up. </t>
  </si>
  <si>
    <t>Fri Jun 05 21:52:32 PDT 2009</t>
  </si>
  <si>
    <t>I'm sorry to complain but why does this have to torture me so.  why can't things just be easy.</t>
  </si>
  <si>
    <t>Fri Jun 05 21:52:35 PDT 2009</t>
  </si>
  <si>
    <t xml:space="preserve">@ChuckdelaCruz....ok no, it was nowhere near as fun as that </t>
  </si>
  <si>
    <t>@Eric_R_Hahn *sad that Remember is gone*  I kinda don't want to see the new ones...</t>
  </si>
  <si>
    <t>Fri Jun 05 21:52:36 PDT 2009</t>
  </si>
  <si>
    <t>valemaisch</t>
  </si>
  <si>
    <t xml:space="preserve">friday night... and here i am.. in my computer.. listening to radio disney.. 'cause I have college tomorrow  YES, ON SATURDAY </t>
  </si>
  <si>
    <t>Fri Jun 05 21:52:39 PDT 2009</t>
  </si>
  <si>
    <t>@rachellacour I won't be running into you on the streets this time   I MISS NYC!!  Hope I can get back there this year!</t>
  </si>
  <si>
    <t>Fri Jun 05 21:52:43 PDT 2009</t>
  </si>
  <si>
    <t xml:space="preserve">@khloekardashian can't get thru.... line is busy! </t>
  </si>
  <si>
    <t>Fri Jun 05 21:52:45 PDT 2009</t>
  </si>
  <si>
    <t>mikeyis</t>
  </si>
  <si>
    <t>needs to go see his doctor, but hasn't got the desire to get out of bed  i think something is wrong. again.</t>
  </si>
  <si>
    <t>Fri Jun 05 21:52:49 PDT 2009</t>
  </si>
  <si>
    <t>sheeerrrrrr</t>
  </si>
  <si>
    <t xml:space="preserve">Bby come home! </t>
  </si>
  <si>
    <t>Fri Jun 05 21:52:54 PDT 2009</t>
  </si>
  <si>
    <t>neskew</t>
  </si>
  <si>
    <t>Fri Jun 05 21:52:57 PDT 2009</t>
  </si>
  <si>
    <t xml:space="preserve">Oh my god. R.I.P. Paul Kevin fish. You were the best fish ever. </t>
  </si>
  <si>
    <t>Fri Jun 05 21:52:59 PDT 2009</t>
  </si>
  <si>
    <t xml:space="preserve">Twitter Is destroyed right now... </t>
  </si>
  <si>
    <t>Fri Jun 05 21:53:03 PDT 2009</t>
  </si>
  <si>
    <t>thehousekid</t>
  </si>
  <si>
    <t xml:space="preserve">This is to early </t>
  </si>
  <si>
    <t>Fri Jun 05 21:53:05 PDT 2009</t>
  </si>
  <si>
    <t>jessicawaters</t>
  </si>
  <si>
    <t xml:space="preserve">@PowerJourneys yes, in so many ways, I'm blessed, it's true! and I do have a cute husband but he has been down for 3 mos. elbow surgery. </t>
  </si>
  <si>
    <t>Fri Jun 05 21:53:06 PDT 2009</t>
  </si>
  <si>
    <t xml:space="preserve">What the heck? Sarikka had to delete her Twitter too? That sucks </t>
  </si>
  <si>
    <t xml:space="preserve">@AmyyVee i slept at like 1 am here. didnt reach the tt </t>
  </si>
  <si>
    <t>Fri Jun 05 21:53:07 PDT 2009</t>
  </si>
  <si>
    <t xml:space="preserve">@perfectdenial not tonight I need sleeps! </t>
  </si>
  <si>
    <t>Fri Jun 05 21:53:08 PDT 2009</t>
  </si>
  <si>
    <t xml:space="preserve">I have 9700 which is slightly above avg at dinner break...kinda tired too </t>
  </si>
  <si>
    <t>Fri Jun 05 21:53:10 PDT 2009</t>
  </si>
  <si>
    <t xml:space="preserve">#DDLL was awesome but I felt really out of my league so I got terribly self-concious and didnt talk to many people </t>
  </si>
  <si>
    <t>Fri Jun 05 21:53:11 PDT 2009</t>
  </si>
  <si>
    <t xml:space="preserve">@CreativeWolf yea, it's a much happening area of Salt Lake.. but dunno y the famous Chaat Hut remains closed in d morning.. </t>
  </si>
  <si>
    <t>Fri Jun 05 21:53:12 PDT 2009</t>
  </si>
  <si>
    <t xml:space="preserve">@solangeknowles me too! Bored at home instead </t>
  </si>
  <si>
    <t xml:space="preserve">there goes the new clothes i was planning on buying. </t>
  </si>
  <si>
    <t>Fri Jun 05 21:53:13 PDT 2009</t>
  </si>
  <si>
    <t>CarrieGunns</t>
  </si>
  <si>
    <t>ÂºoÂº .â€¢:*Â¨Â¨*:â€¢. ÂºoÂº  I wish it was time to go to Disneyland  Only another 4 months to go</t>
  </si>
  <si>
    <t>Fri Jun 05 21:53:20 PDT 2009</t>
  </si>
  <si>
    <t>nicklepickle</t>
  </si>
  <si>
    <t xml:space="preserve">Have fun @jefftomyleft, @amytee, @beefchurro and happy birthday to @urbanbutterfly!!! Wish I could be there! </t>
  </si>
  <si>
    <t>Fri Jun 05 21:53:27 PDT 2009</t>
  </si>
  <si>
    <t xml:space="preserve">@shortstephy me too! </t>
  </si>
  <si>
    <t xml:space="preserve">I say Maitenance hour = Fail. STILL can't get back in...only through TweetDeck. </t>
  </si>
  <si>
    <t>Fri Jun 05 21:53:29 PDT 2009</t>
  </si>
  <si>
    <t xml:space="preserve">*Sob* @Mr_Soft I got 1,001 updates and you don't even care </t>
  </si>
  <si>
    <t>Fri Jun 05 21:53:30 PDT 2009</t>
  </si>
  <si>
    <t xml:space="preserve">@JenAlaniz  heck yes girl!!!!  I had 6 of them.  Now they are gone </t>
  </si>
  <si>
    <t>Fri Jun 05 21:53:36 PDT 2009</t>
  </si>
  <si>
    <t>agh! amazing night ^^ i've never danced that much in my life! people cried  but i didn't haha. oh &amp;amp; people were lookin' HOT.</t>
  </si>
  <si>
    <t>jiiov</t>
  </si>
  <si>
    <t>@Jonasbrothers you didn't say hi to victoria and me in the chat! it was sad  but we love ya &amp;lt;3</t>
  </si>
  <si>
    <t>Fri Jun 05 21:53:39 PDT 2009</t>
  </si>
  <si>
    <t xml:space="preserve">@halfaheart i just wish they didn't take 40 min. to bake </t>
  </si>
  <si>
    <t>Fri Jun 05 21:53:44 PDT 2009</t>
  </si>
  <si>
    <t>ximiworld</t>
  </si>
  <si>
    <t xml:space="preserve">I feel so badly that I can't stop to cry --- Melissa </t>
  </si>
  <si>
    <t>LadyLikeNoOther</t>
  </si>
  <si>
    <t xml:space="preserve">is pissed she had to cut her night short cuz she has to work in the morning!! </t>
  </si>
  <si>
    <t>joelcollins</t>
  </si>
  <si>
    <t xml:space="preserve">I never know about family events </t>
  </si>
  <si>
    <t>Fri Jun 05 21:53:50 PDT 2009</t>
  </si>
  <si>
    <t>Gossip105</t>
  </si>
  <si>
    <t>@KhloeKardashian  I have been calling for the last 13 minutes.... Its still Flipping busy.  I'm gonna keep trying</t>
  </si>
  <si>
    <t>Fri Jun 05 21:53:57 PDT 2009</t>
  </si>
  <si>
    <t xml:space="preserve">Why must you talk to me? Better question. Why can't I just ignore you and dismiss you from my life? </t>
  </si>
  <si>
    <t>Fri Jun 05 21:53:59 PDT 2009</t>
  </si>
  <si>
    <t>thedoh</t>
  </si>
  <si>
    <t xml:space="preserve">An &amp;quot;ehhh&amp;quot; climb session at planet granite after being up for 20+ hours. Very abrassive holds which makes my paw hurty. </t>
  </si>
  <si>
    <t>Fri Jun 05 21:54:02 PDT 2009</t>
  </si>
  <si>
    <t xml:space="preserve">is convinced she has adult ADD... and an insane addiction to her computer. I hope they have a pill for that. </t>
  </si>
  <si>
    <t>evelynsmiles</t>
  </si>
  <si>
    <t>@Priskillet but what about mee?  I don't count? &amp;amp; why didn't you go today?</t>
  </si>
  <si>
    <t>Fri Jun 05 21:54:08 PDT 2009</t>
  </si>
  <si>
    <t xml:space="preserve">@solfdaggen it is the suck </t>
  </si>
  <si>
    <t>Fri Jun 05 21:54:09 PDT 2009</t>
  </si>
  <si>
    <t xml:space="preserve">@dorothy1985 Hi sweetie, I was extra tired, still am. Blah. Will be gone all day </t>
  </si>
  <si>
    <t>Fri Jun 05 21:54:10 PDT 2009</t>
  </si>
  <si>
    <t>@lydsant NO, NOT AT ALL. Although I kinda wish it was.  What's your latest tweet about? You're worrying me! Miss you.</t>
  </si>
  <si>
    <t>Fri Jun 05 21:54:16 PDT 2009</t>
  </si>
  <si>
    <t>visualmadness</t>
  </si>
  <si>
    <t xml:space="preserve">@octopusproject Jealous! If you ever talk to them sometime soon tell them to come to Cali again, I missed them playing last week </t>
  </si>
  <si>
    <t>Fri Jun 05 21:54:17 PDT 2009</t>
  </si>
  <si>
    <t>@cassieopeiamb  If you ever want to, you can call me. I hope you feel better.</t>
  </si>
  <si>
    <t>Fri Jun 05 21:54:19 PDT 2009</t>
  </si>
  <si>
    <t>adamwagner</t>
  </si>
  <si>
    <t xml:space="preserve">#cheapspeakers have everybody at rancho dancing to infectious pop. if twitpic was working, there would be a photo. alas, 'tis not </t>
  </si>
  <si>
    <t>Fri Jun 05 21:54:21 PDT 2009</t>
  </si>
  <si>
    <t>@josephh_m im sick too  it's not good</t>
  </si>
  <si>
    <t xml:space="preserve">i feel like a bitch, but i am not at all excited for the people in my classes next year. i'm going to miss ap euro so much </t>
  </si>
  <si>
    <t>Fri Jun 05 21:54:22 PDT 2009</t>
  </si>
  <si>
    <t xml:space="preserve">@RonniA and we weren't invited? </t>
  </si>
  <si>
    <t xml:space="preserve">Paul...get online!! I'll only be on for maybe 1 more hour </t>
  </si>
  <si>
    <t>Fri Jun 05 21:54:24 PDT 2009</t>
  </si>
  <si>
    <t>I can't sleep until 3:00 am   gotta take this nasty penicillin pill  Yuck :b</t>
  </si>
  <si>
    <t>Fri Jun 05 21:54:25 PDT 2009</t>
  </si>
  <si>
    <t>LadiLymytz67</t>
  </si>
  <si>
    <t>Who the hell waits on line for a club featuring lil john?...I am  f*in friends.</t>
  </si>
  <si>
    <t xml:space="preserve">Heading back to toowoomba. This years was crap compared to last years </t>
  </si>
  <si>
    <t>Fri Jun 05 21:54:27 PDT 2009</t>
  </si>
  <si>
    <t>TheOfficialD</t>
  </si>
  <si>
    <t>@KendrickHarmon I want to be at Pure!!  Have fun!</t>
  </si>
  <si>
    <t>Fri Jun 05 21:54:29 PDT 2009</t>
  </si>
  <si>
    <t>AmandaTindall</t>
  </si>
  <si>
    <t xml:space="preserve">Just took the longest nap. Now I won't be able to sleep tonight </t>
  </si>
  <si>
    <t>Habeebie231</t>
  </si>
  <si>
    <t>Chillin sadly at home  can't wait to get my car back</t>
  </si>
  <si>
    <t>Fri Jun 05 21:54:31 PDT 2009</t>
  </si>
  <si>
    <t>yoadrian29</t>
  </si>
  <si>
    <t xml:space="preserve">twitter is acting so stupid. makes me not want to talk anymore </t>
  </si>
  <si>
    <t>Fri Jun 05 21:54:33 PDT 2009</t>
  </si>
  <si>
    <t>laurenmvalle</t>
  </si>
  <si>
    <t xml:space="preserve">I'm sun burnt! On my face </t>
  </si>
  <si>
    <t xml:space="preserve">Having Beignets with aunt Tina and cousins minus @tatalia </t>
  </si>
  <si>
    <t>Fri Jun 05 21:54:44 PDT 2009</t>
  </si>
  <si>
    <t>TheSheriffRocks</t>
  </si>
  <si>
    <t xml:space="preserve">I'm sad to say that I'm not really digging Conan in his new gig. </t>
  </si>
  <si>
    <t>Fri Jun 05 21:54:46 PDT 2009</t>
  </si>
  <si>
    <t>Subzero2908</t>
  </si>
  <si>
    <t xml:space="preserve">is missing his boo already </t>
  </si>
  <si>
    <t>Fri Jun 05 21:54:48 PDT 2009</t>
  </si>
  <si>
    <t>LoonyMoony</t>
  </si>
  <si>
    <t xml:space="preserve">The tweets from my phone didn't update. </t>
  </si>
  <si>
    <t>Fri Jun 05 21:54:49 PDT 2009</t>
  </si>
  <si>
    <t xml:space="preserve">Movie was sad, I cried </t>
  </si>
  <si>
    <t>Fri Jun 05 21:54:51 PDT 2009</t>
  </si>
  <si>
    <t>closreyes</t>
  </si>
  <si>
    <t xml:space="preserve">just watched up while i was buzz so sad ehehehe </t>
  </si>
  <si>
    <t>Fri Jun 05 21:54:52 PDT 2009</t>
  </si>
  <si>
    <t>riangrageda</t>
  </si>
  <si>
    <t xml:space="preserve">Just got back from school. my section's 1 - Jogues and @Myxia 's 1 - Favre.  i want to be in Pignatelli badly </t>
  </si>
  <si>
    <t>Fri Jun 05 21:54:55 PDT 2009</t>
  </si>
  <si>
    <t>thatonekidx5</t>
  </si>
  <si>
    <t xml:space="preserve">asdfghjkl this sucks </t>
  </si>
  <si>
    <t xml:space="preserve">Cant find mah black shirt </t>
  </si>
  <si>
    <t>Fri Jun 05 21:54:58 PDT 2009</t>
  </si>
  <si>
    <t>No internet  boston market, movie, packing and studying. Txt me, im bored!</t>
  </si>
  <si>
    <t>Fri Jun 05 21:55:05 PDT 2009</t>
  </si>
  <si>
    <t xml:space="preserve">FML I totally forgot I have to work tomorrow at 8am </t>
  </si>
  <si>
    <t>Fri Jun 05 21:55:10 PDT 2009</t>
  </si>
  <si>
    <t xml:space="preserve">@trishee03 Same. Haha, when are you getting it back? </t>
  </si>
  <si>
    <t>nzfashion</t>
  </si>
  <si>
    <t>@rgoodchild The last search I put in TweetDeck ,now keeps tweeting a result every min;&amp;amp; I can't get rid of it no matter what I do  Also..</t>
  </si>
  <si>
    <t>Fri Jun 05 21:55:11 PDT 2009</t>
  </si>
  <si>
    <t>s0jazzie</t>
  </si>
  <si>
    <t xml:space="preserve">@mojodisco. . I hope you feel better to morrow </t>
  </si>
  <si>
    <t>Stylescrybe</t>
  </si>
  <si>
    <t>Twhirl is tripping. Won't let me unfollow ppl in my feed  Now I have to actually do it via the web. ugh.</t>
  </si>
  <si>
    <t>Fri Jun 05 21:55:12 PDT 2009</t>
  </si>
  <si>
    <t>Twitter is down!!  noooo! It's a sign of the apocalypse :o</t>
  </si>
  <si>
    <t>Fri Jun 05 21:55:14 PDT 2009</t>
  </si>
  <si>
    <t>sick border collie tonight   goodnight all</t>
  </si>
  <si>
    <t>Fri Jun 05 21:55:18 PDT 2009</t>
  </si>
  <si>
    <t xml:space="preserve">@mr_gl ohhh no reesee cup </t>
  </si>
  <si>
    <t>DropBassNotBomb</t>
  </si>
  <si>
    <t xml:space="preserve">@realwillhalcomb Angels and Demons is the best book ever. I haven't been able to see the movie yet though </t>
  </si>
  <si>
    <t>Fri Jun 05 21:55:20 PDT 2009</t>
  </si>
  <si>
    <t>Jordangirl4ever</t>
  </si>
  <si>
    <t xml:space="preserve">@_writersblock_  I dont know how 2 get in </t>
  </si>
  <si>
    <t>Home sick!  really missing Arizona! So much going on in LA. Can't leave now nut as soon as I can I we me down in Arizona with all of my...</t>
  </si>
  <si>
    <t>Fri Jun 05 21:55:24 PDT 2009</t>
  </si>
  <si>
    <t>@fellexandroruby haha noo i'm on holiday, so can't sleep too early  hahahahaha twitter is d cure for insomnia yats! :p</t>
  </si>
  <si>
    <t>Fri Jun 05 21:55:25 PDT 2009</t>
  </si>
  <si>
    <t xml:space="preserve">Go to sleep alone tonight </t>
  </si>
  <si>
    <t>highflyer7337</t>
  </si>
  <si>
    <t xml:space="preserve">lol &amp;quot;Jizz in my pants&amp;quot; song is hilarious.... yeah I just heard of it so what </t>
  </si>
  <si>
    <t>Fri Jun 05 21:55:27 PDT 2009</t>
  </si>
  <si>
    <t xml:space="preserve">@spalencia - Wish I was going dancing with you </t>
  </si>
  <si>
    <t>Fri Jun 05 21:55:30 PDT 2009</t>
  </si>
  <si>
    <t xml:space="preserve">oh no! My hair is so ugly.. After e cut! </t>
  </si>
  <si>
    <t>Fri Jun 05 21:55:31 PDT 2009</t>
  </si>
  <si>
    <t xml:space="preserve">twitter still trippin </t>
  </si>
  <si>
    <t>Fri Jun 05 21:55:38 PDT 2009</t>
  </si>
  <si>
    <t>KhloeKallaway</t>
  </si>
  <si>
    <t xml:space="preserve">i've never worked so much &amp;amp; so hard in my life as i have in this past week! getting some sleep! up early for a long day tomorrow </t>
  </si>
  <si>
    <t>Fri Jun 05 21:55:41 PDT 2009</t>
  </si>
  <si>
    <t>lehaney</t>
  </si>
  <si>
    <t>So much to do.  And I gotta get up eeeeaaarrrrlllyyyyyyyy. Ugh. Bed. I love you Charles. Even though you're depriving me of sleep.</t>
  </si>
  <si>
    <t>Fri Jun 05 21:55:46 PDT 2009</t>
  </si>
  <si>
    <t xml:space="preserve">crew still setting up for the next scene. air con switched off cos of noise </t>
  </si>
  <si>
    <t>Fri Jun 05 21:55:47 PDT 2009</t>
  </si>
  <si>
    <t xml:space="preserve">I feel like shit right now </t>
  </si>
  <si>
    <t>Fri Jun 05 21:55:48 PDT 2009</t>
  </si>
  <si>
    <t>@gigiamk30  No he hasn't twitted all day..I miss him  @jordanknight</t>
  </si>
  <si>
    <t>awallburg</t>
  </si>
  <si>
    <t>Do any of my twitter followers know how much it fukn sucks to meet attractive fun fukn MARRIED women  fuk</t>
  </si>
  <si>
    <t>Fri Jun 05 21:55:49 PDT 2009</t>
  </si>
  <si>
    <t>PatrickWolf405</t>
  </si>
  <si>
    <t xml:space="preserve">Watched land of the lost with nick joe logan and bridgette! It was great! Pretty boring day though </t>
  </si>
  <si>
    <t>Fri Jun 05 21:55:51 PDT 2009</t>
  </si>
  <si>
    <t>thugbubbles</t>
  </si>
  <si>
    <t xml:space="preserve">Drankin' with my lovelies! Ive missed my ex-co-workers! </t>
  </si>
  <si>
    <t>Fri Jun 05 21:55:57 PDT 2009</t>
  </si>
  <si>
    <t>autographtattoo</t>
  </si>
  <si>
    <t xml:space="preserve">cant wait to move my neighbors are rude as F***! i want to move to east coast to get those peeps but i have to finish ca people first </t>
  </si>
  <si>
    <t>Fri Jun 05 21:55:59 PDT 2009</t>
  </si>
  <si>
    <t>krystalnatalie</t>
  </si>
  <si>
    <t xml:space="preserve">fuck finals. argh. </t>
  </si>
  <si>
    <t xml:space="preserve">In Texas. I'm beinf forced 2 the club &amp;amp; u know how I feel about that </t>
  </si>
  <si>
    <t>snow_kitty</t>
  </si>
  <si>
    <t xml:space="preserve">Yeaaa made that moneys tonight! Its not over yet though </t>
  </si>
  <si>
    <t>Fri Jun 05 21:56:00 PDT 2009</t>
  </si>
  <si>
    <t xml:space="preserve">@YourFav_Redhead did Ginger&amp;amp;Spice die? </t>
  </si>
  <si>
    <t>Fri Jun 05 21:56:03 PDT 2009</t>
  </si>
  <si>
    <t>we lost  @Jonasbrothers srry kev i tried getting #KevinJonas to 1 for #KevinJonas day and so did many others but stupid twitter grrr!</t>
  </si>
  <si>
    <t>back to office    on a holiday...   sob sob...</t>
  </si>
  <si>
    <t>frankvincent</t>
  </si>
  <si>
    <t xml:space="preserve">Tired as all hell My throat hurts </t>
  </si>
  <si>
    <t>Fri Jun 05 21:56:07 PDT 2009</t>
  </si>
  <si>
    <t xml:space="preserve">@NeilDiamond Have a great time!  Wish I could be there </t>
  </si>
  <si>
    <t>Fri Jun 05 21:56:16 PDT 2009</t>
  </si>
  <si>
    <t xml:space="preserve">&amp;quot;After seven decades, Archie Andrews has finally decided to end pop culture's most famous love triangle.&amp;quot; This is too much to process </t>
  </si>
  <si>
    <t>Fri Jun 05 21:56:17 PDT 2009</t>
  </si>
  <si>
    <t>glambaby</t>
  </si>
  <si>
    <t xml:space="preserve">So bored, and I'm not that patient with the EDGE connection on my phone. T-Mobile, when are we getting 3G in PR? </t>
  </si>
  <si>
    <t xml:space="preserve">@keigee actually KG I took my necklace and ring off.. And put it aside because well.. Because I'm that awesome! Haha jk! </t>
  </si>
  <si>
    <t>Fri Jun 05 21:56:18 PDT 2009</t>
  </si>
  <si>
    <t xml:space="preserve">I'm scared already </t>
  </si>
  <si>
    <t>namesgracekelly</t>
  </si>
  <si>
    <t xml:space="preserve">I wish i could wish Brandon a happy birthday. </t>
  </si>
  <si>
    <t>Fri Jun 05 21:56:19 PDT 2009</t>
  </si>
  <si>
    <t>luvandbball</t>
  </si>
  <si>
    <t xml:space="preserve">Ugh party was ruined on the account of... Well wateva doesnt matter SMH... Ready to head back home </t>
  </si>
  <si>
    <t>Fri Jun 05 21:56:20 PDT 2009</t>
  </si>
  <si>
    <t xml:space="preserve">l of our memories, and started crying again. </t>
  </si>
  <si>
    <t>Fri Jun 05 21:56:21 PDT 2009</t>
  </si>
  <si>
    <t>chelrose</t>
  </si>
  <si>
    <t xml:space="preserve">There is so much I want to succeed in, but I have no oppotunties in my current state of mind and location. </t>
  </si>
  <si>
    <t xml:space="preserve">Is it just me or Twitter has been having problems lately.. yea, i think it's just me </t>
  </si>
  <si>
    <t>Fri Jun 05 21:56:31 PDT 2009</t>
  </si>
  <si>
    <t>nxxxg</t>
  </si>
  <si>
    <t xml:space="preserve">@secret_sub LOL! her place is a fucken dump! my god! </t>
  </si>
  <si>
    <t>Fri Jun 05 21:56:35 PDT 2009</t>
  </si>
  <si>
    <t>mareodomo</t>
  </si>
  <si>
    <t xml:space="preserve">No idea where Disc 5 of Gilmore Girls Season 1 went. It's the one with Sookie on it </t>
  </si>
  <si>
    <t>Fri Jun 05 21:56:39 PDT 2009</t>
  </si>
  <si>
    <t>missjuicyyy</t>
  </si>
  <si>
    <t xml:space="preserve">just got home from the hookah lounge it was iight feeling kinda sick </t>
  </si>
  <si>
    <t>Fri Jun 05 21:56:41 PDT 2009</t>
  </si>
  <si>
    <t>vickyderd</t>
  </si>
  <si>
    <t xml:space="preserve">I worked out like a fiend on Fri. Weigh in is Sat. am. I just don't think i've  lost any weight and I've tried so hard all week.  </t>
  </si>
  <si>
    <t>Fri Jun 05 21:56:45 PDT 2009</t>
  </si>
  <si>
    <t>sweet! dad didn't bring my stuff home like promised  silly old PC</t>
  </si>
  <si>
    <t>Fri Jun 05 21:56:48 PDT 2009</t>
  </si>
  <si>
    <t>sweethingz</t>
  </si>
  <si>
    <t xml:space="preserve">looking for a cake stand and a horseshoe..odd combo i know....even hard to find </t>
  </si>
  <si>
    <t>Fri Jun 05 21:56:49 PDT 2009</t>
  </si>
  <si>
    <t>chris_canales</t>
  </si>
  <si>
    <t xml:space="preserve">Remember I said yesterday was a great day? Mostly erased by today, except for a short part of the day. Otherwise, not good </t>
  </si>
  <si>
    <t>Fri Jun 05 21:56:52 PDT 2009</t>
  </si>
  <si>
    <t xml:space="preserve">my twidroid app trippin' got a nigga tweetin' from mobile web </t>
  </si>
  <si>
    <t xml:space="preserve">(@highflyer7337) lol &amp;quot;Jizz in my pants&amp;quot; song is hilarious.... yeah I just heard of it so what </t>
  </si>
  <si>
    <t>Fri Jun 05 21:56:54 PDT 2009</t>
  </si>
  <si>
    <t>jamieamos</t>
  </si>
  <si>
    <t xml:space="preserve">jamieamos.com is already taken?! What do I doooo </t>
  </si>
  <si>
    <t>@Jeeverz Calgary's zoo stomps our Zoo  The one thing they have thats better than us.</t>
  </si>
  <si>
    <t>Fri Jun 05 21:57:03 PDT 2009</t>
  </si>
  <si>
    <t>t_fizzle</t>
  </si>
  <si>
    <t xml:space="preserve">my twit pics are showing up?? i send 2 today </t>
  </si>
  <si>
    <t>Fri Jun 05 21:57:04 PDT 2009</t>
  </si>
  <si>
    <t>@kristensmith Its pretty good.  It runs pretty slow on my curve though  I wish notifications was the first page. The wall is good though</t>
  </si>
  <si>
    <t>Fri Jun 05 21:57:06 PDT 2009</t>
  </si>
  <si>
    <t>asylum9</t>
  </si>
  <si>
    <t>@MarieLuv bn tryin 2 get my gf do a blow job lyk yrs as scene on Black Chicks White DicksÂ¿ She keeps on chockin  now i'll play her d movie</t>
  </si>
  <si>
    <t>Fri Jun 05 21:57:09 PDT 2009</t>
  </si>
  <si>
    <t>twilightsmelody</t>
  </si>
  <si>
    <t xml:space="preserve">Work sucks when ur sick </t>
  </si>
  <si>
    <t>Fri Jun 05 21:57:12 PDT 2009</t>
  </si>
  <si>
    <t xml:space="preserve">I have not seen my apt. since 6am!  I don't even know wat time it is right now. </t>
  </si>
  <si>
    <t>LilHappyHeathen</t>
  </si>
  <si>
    <t xml:space="preserve">I think the &amp;quot;service outage&amp;quot; did more harm than good </t>
  </si>
  <si>
    <t>Fri Jun 05 21:57:16 PDT 2009</t>
  </si>
  <si>
    <t>Converse_Ellen</t>
  </si>
  <si>
    <t xml:space="preserve">My house people r so annoying! </t>
  </si>
  <si>
    <t>daxazo</t>
  </si>
  <si>
    <t xml:space="preserve">Two nights in a row now of night terrors for Zoe. </t>
  </si>
  <si>
    <t>Fri Jun 05 21:57:19 PDT 2009</t>
  </si>
  <si>
    <t xml:space="preserve">@justinhawkins Sorry you can't sleep. </t>
  </si>
  <si>
    <t>Fri Jun 05 21:57:20 PDT 2009</t>
  </si>
  <si>
    <t xml:space="preserve">I just spent like 20 mins redoing all the settings on my iPhone because I needed to reset them to get the GPS to work. Wtf. </t>
  </si>
  <si>
    <t>Fri Jun 05 21:57:23 PDT 2009</t>
  </si>
  <si>
    <t>annierussell1</t>
  </si>
  <si>
    <t xml:space="preserve">hangin with @shhshakedown! I am not going to let her leave tom </t>
  </si>
  <si>
    <t>illlen</t>
  </si>
  <si>
    <t xml:space="preserve">So I was doing my hair and I burnt the shit out of my finger it seriously burnt for about 3 hours that shit sucks ballz!  </t>
  </si>
  <si>
    <t>Fri Jun 05 21:57:26 PDT 2009</t>
  </si>
  <si>
    <t>dear, oh dear. dear mister tapeworm in my stomach.. if you do exist. could you please come out?  i'm sick paranoiddd.</t>
  </si>
  <si>
    <t>Fri Jun 05 21:57:30 PDT 2009</t>
  </si>
  <si>
    <t>hannahfluffy</t>
  </si>
  <si>
    <t xml:space="preserve">My day is not really going so well.. maybe its the weather maybe its the fact that I ate another steak sandwich </t>
  </si>
  <si>
    <t>@katiebeth the movie actually caused a stir because in the opening scene it shows a black diamond buckle failing  They didn't like that</t>
  </si>
  <si>
    <t>moiraisolde</t>
  </si>
  <si>
    <t>Fuck W Riverside Pkwy. Oh. My. God. Finally got Kyle. Now we are going to watch Fallen. Poor Jared  I wuv him</t>
  </si>
  <si>
    <t>Fri Jun 05 21:57:33 PDT 2009</t>
  </si>
  <si>
    <t>hannahmcnoface</t>
  </si>
  <si>
    <t xml:space="preserve">As much as I love hanging out with my friends, nothing beats a night with Conan. Except there are tons of mosquitos in my house </t>
  </si>
  <si>
    <t>Fri Jun 05 21:57:38 PDT 2009</t>
  </si>
  <si>
    <t>aubreykay</t>
  </si>
  <si>
    <t xml:space="preserve">@joshgroban i'm jealous! NEED STRESS RELIEF! get me out of this calculus work. least fun ever! </t>
  </si>
  <si>
    <t>Fri Jun 05 21:57:39 PDT 2009</t>
  </si>
  <si>
    <t xml:space="preserve">missed hannah montanna this morning. sad </t>
  </si>
  <si>
    <t>Fri Jun 05 21:57:41 PDT 2009</t>
  </si>
  <si>
    <t>FAMO1992</t>
  </si>
  <si>
    <t xml:space="preserve">Wow as if I'm not tired at allll!!!! God I miss dustin.... </t>
  </si>
  <si>
    <t>Fri Jun 05 21:57:44 PDT 2009</t>
  </si>
  <si>
    <t>I'm never gonna see Darren again  I got a hug though(:</t>
  </si>
  <si>
    <t>Fri Jun 05 21:57:45 PDT 2009</t>
  </si>
  <si>
    <t>yoursodead</t>
  </si>
  <si>
    <t xml:space="preserve">i got fired </t>
  </si>
  <si>
    <t>Fri Jun 05 21:57:46 PDT 2009</t>
  </si>
  <si>
    <t xml:space="preserve">Ahhh why do sandy beaches always give me nightmares </t>
  </si>
  <si>
    <t>Veruru</t>
  </si>
  <si>
    <t>I'm bleeding  -PorqueLasDose-</t>
  </si>
  <si>
    <t>Fri Jun 05 21:57:48 PDT 2009</t>
  </si>
  <si>
    <t>bambi_2</t>
  </si>
  <si>
    <t xml:space="preserve">going to bed...got to get up early. </t>
  </si>
  <si>
    <t>Fri Jun 05 21:57:54 PDT 2009</t>
  </si>
  <si>
    <t xml:space="preserve">sleeeep . bad news : i won't be home to tomorrow . i miss music city </t>
  </si>
  <si>
    <t>Fri Jun 05 21:57:55 PDT 2009</t>
  </si>
  <si>
    <t>buttaflyprncss</t>
  </si>
  <si>
    <t xml:space="preserve">@EmeteriaS Hi, Are you feeling any better </t>
  </si>
  <si>
    <t>Fri Jun 05 21:57:56 PDT 2009</t>
  </si>
  <si>
    <t>Cdashb</t>
  </si>
  <si>
    <t xml:space="preserve"> I missed my 100th update and didn't put anything special.. ready for bed? what kind sh-- is that!? maybe the 200th'll b better. ;p</t>
  </si>
  <si>
    <t>Fri Jun 05 21:57:58 PDT 2009</t>
  </si>
  <si>
    <t>ChristinaHollis</t>
  </si>
  <si>
    <t xml:space="preserve">@vishnurajan what about me? </t>
  </si>
  <si>
    <t>ArielleRutledge</t>
  </si>
  <si>
    <t>I'm in earlyâ€¦ and am about to force myself to go to bed- I'm sad I didn't see @dragonballb  idk if I'm coming home tomorrowâ€¦ so maybe 2m?!</t>
  </si>
  <si>
    <t>Fri Jun 05 21:58:02 PDT 2009</t>
  </si>
  <si>
    <t>NatashiaLambert</t>
  </si>
  <si>
    <t xml:space="preserve">Horrible headache.  Get me home now. </t>
  </si>
  <si>
    <t>Fri Jun 05 21:58:04 PDT 2009</t>
  </si>
  <si>
    <t xml:space="preserve">@twosteppinant thanks scotty, thats annoying! the fuse thing sounds awesome....now i feel robbed </t>
  </si>
  <si>
    <t>Fri Jun 05 21:58:06 PDT 2009</t>
  </si>
  <si>
    <t xml:space="preserve">@HappiForever I don't live in Houston..the lat/long data that is now in my location field is way too close. </t>
  </si>
  <si>
    <t>thenewjac</t>
  </si>
  <si>
    <t xml:space="preserve">wheres cindy! </t>
  </si>
  <si>
    <t>Fri Jun 05 21:58:08 PDT 2009</t>
  </si>
  <si>
    <t>just got 2 shots from the doctor today  One on each arm!</t>
  </si>
  <si>
    <t>Fri Jun 05 21:58:09 PDT 2009</t>
  </si>
  <si>
    <t>Pentatonia86</t>
  </si>
  <si>
    <t xml:space="preserve">is eating a Karamel Sutra ice cream that did not come with the caramel center. </t>
  </si>
  <si>
    <t>J_A_N_N_E_L_L_E</t>
  </si>
  <si>
    <t>He's moving... Far away.  but im going to see him b4 he leaves..</t>
  </si>
  <si>
    <t>Fri Jun 05 21:58:12 PDT 2009</t>
  </si>
  <si>
    <t xml:space="preserve">@hlbllygrl bless your heart, I will be praying, I lost my mom in Sept 07, father when I was a baby, mom died in my home rt in front of me </t>
  </si>
  <si>
    <t>Fri Jun 05 21:58:14 PDT 2009</t>
  </si>
  <si>
    <t>Ughh been a rough day with no cell  but im home now!! Sooo tierd!!!...got like a billion txts</t>
  </si>
  <si>
    <t>Fri Jun 05 21:58:15 PDT 2009</t>
  </si>
  <si>
    <t xml:space="preserve">@teemwilliams Nope! </t>
  </si>
  <si>
    <t>Fri Jun 05 21:58:16 PDT 2009</t>
  </si>
  <si>
    <t>jwallace12</t>
  </si>
  <si>
    <t xml:space="preserve">Sometimes I just have to expect they might not feel the same way </t>
  </si>
  <si>
    <t>Fri Jun 05 21:58:19 PDT 2009</t>
  </si>
  <si>
    <t>meaganDior</t>
  </si>
  <si>
    <t>Bwahhhh! I just dropped my gauge down the sink!  Ughhh, fml.</t>
  </si>
  <si>
    <t>Fri Jun 05 21:58:22 PDT 2009</t>
  </si>
  <si>
    <t>MV0929</t>
  </si>
  <si>
    <t xml:space="preserve">I'm going to miss Caro so much. I wish she could've visited Chicago first </t>
  </si>
  <si>
    <t>Fri Jun 05 21:58:26 PDT 2009</t>
  </si>
  <si>
    <t xml:space="preserve">...when I think about the moonlight on the Wabash, then I long for my Indiana home.  </t>
  </si>
  <si>
    <t>Fri Jun 05 21:58:29 PDT 2009</t>
  </si>
  <si>
    <t xml:space="preserve">Sam's band is playing but no Sam yet </t>
  </si>
  <si>
    <t>Fri Jun 05 21:58:30 PDT 2009</t>
  </si>
  <si>
    <t>XxNuneJonaSxX</t>
  </si>
  <si>
    <t xml:space="preserve">@Jonasbrothers were u guys at the grove tonight i think i saw papa jonas...nd pple kept saying u were at a restaurant..i wish i met guys </t>
  </si>
  <si>
    <t>Fri Jun 05 21:58:31 PDT 2009</t>
  </si>
  <si>
    <t xml:space="preserve">@jaimsicles ...I am missing you guys </t>
  </si>
  <si>
    <t>Fri Jun 05 21:58:33 PDT 2009</t>
  </si>
  <si>
    <t xml:space="preserve">@keelay5 You're gonna be down here for my birthday?! Hold up.. 21+? </t>
  </si>
  <si>
    <t>Fri Jun 05 21:58:34 PDT 2009</t>
  </si>
  <si>
    <t xml:space="preserve">@marvelvscapcom ugh for some reason the codes never work 4 me </t>
  </si>
  <si>
    <t>Fri Jun 05 21:58:36 PDT 2009</t>
  </si>
  <si>
    <t>@ittybittieee anot exactly for flu. Pero kasama na. Precautionary measures lang. We had a family checkup during thurs-friday eh.  It sucks</t>
  </si>
  <si>
    <t xml:space="preserve">Just received a huge lecture and cried the whole time </t>
  </si>
  <si>
    <t xml:space="preserve">@miiszquelsz Directed to me?? Lol SOWWY </t>
  </si>
  <si>
    <t>Fri Jun 05 21:58:41 PDT 2009</t>
  </si>
  <si>
    <t xml:space="preserve">I got a sad case of the supertired </t>
  </si>
  <si>
    <t>kathleenlyon</t>
  </si>
  <si>
    <t xml:space="preserve">SICK WITH A COLD AND IT SUCKS </t>
  </si>
  <si>
    <t>Fri Jun 05 21:58:42 PDT 2009</t>
  </si>
  <si>
    <t>sap30</t>
  </si>
  <si>
    <t xml:space="preserve">Need to go to sleep. It's going to be a LONG day tomorrow. </t>
  </si>
  <si>
    <t>Fri Jun 05 21:58:43 PDT 2009</t>
  </si>
  <si>
    <t>It's 2:30am here on the Rock...super stressing about it all  off to bed real soon I think! Jogging in the am? Totally feeling like ana</t>
  </si>
  <si>
    <t>Fri Jun 05 21:58:47 PDT 2009</t>
  </si>
  <si>
    <t>loripiper</t>
  </si>
  <si>
    <t xml:space="preserve">Whedonesque lied to me. NPH was last night. </t>
  </si>
  <si>
    <t>Fri Jun 05 21:58:48 PDT 2009</t>
  </si>
  <si>
    <t>Fri Jun 05 21:58:52 PDT 2009</t>
  </si>
  <si>
    <t xml:space="preserve">I don't think I like it when &amp;quot;I've always liked older girls&amp;quot; refers to me. </t>
  </si>
  <si>
    <t>@ittybittieee not exactly for flu. Pero kasama na. Precautionary measures lang. We had a family checkup during thurs-friday eh.  It sucks.</t>
  </si>
  <si>
    <t>Fri Jun 05 21:58:53 PDT 2009</t>
  </si>
  <si>
    <t>kevthegr8</t>
  </si>
  <si>
    <t xml:space="preserve">another long week ahead </t>
  </si>
  <si>
    <t>Fri Jun 05 21:58:54 PDT 2009</t>
  </si>
  <si>
    <t>i'm back, twitter! haha. i wasn't able to read the updates yesterday of the people i'm folowing  but this time i will! haha.</t>
  </si>
  <si>
    <t>Fri Jun 05 21:58:57 PDT 2009</t>
  </si>
  <si>
    <t>richardpsic</t>
  </si>
  <si>
    <t xml:space="preserve">Nice computer screen!! http://bit.ly/VgSST and it's only 8 grand... WTF! </t>
  </si>
  <si>
    <t>Fri Jun 05 21:59:01 PDT 2009</t>
  </si>
  <si>
    <t>@trvsbrkr http://twitpic.com/6q3ih - 'm sorry for yoiur lost sweety  But I would havebeen balling out crying if you didn't survive th ...</t>
  </si>
  <si>
    <t>Fri Jun 05 21:59:02 PDT 2009</t>
  </si>
  <si>
    <t xml:space="preserve">It feels odd to go to sleep this early...i miss my girls </t>
  </si>
  <si>
    <t>Fri Jun 05 21:59:03 PDT 2009</t>
  </si>
  <si>
    <t xml:space="preserve">Feelin sorry for my diabetic hubby who is snacking on peanut butter, a giant carrot and a super small glass of non-fat milk </t>
  </si>
  <si>
    <t>Fri Jun 05 21:59:05 PDT 2009</t>
  </si>
  <si>
    <t>JenniferGahan</t>
  </si>
  <si>
    <t xml:space="preserve">Ha ha, Fell and grazed my ass today....... It hurts to sit down </t>
  </si>
  <si>
    <t>Fri Jun 05 21:59:06 PDT 2009</t>
  </si>
  <si>
    <t xml:space="preserve">@ThisAintSeanF I would do it for you </t>
  </si>
  <si>
    <t>Fri Jun 05 21:59:07 PDT 2009</t>
  </si>
  <si>
    <t xml:space="preserve">In my basement listening 2 my parents argue over their divorce </t>
  </si>
  <si>
    <t>kay_masek0</t>
  </si>
  <si>
    <t>@makeupmanda have fun!! You should have came to my wrk b4 for drinks!  Nxt mnt!!!</t>
  </si>
  <si>
    <t>Had to finally remove hero. Even with optimization o need somethibg that doesn't take 30 secs to get into dialer  this roger Rom is ni ...</t>
  </si>
  <si>
    <t>Fri Jun 05 21:59:10 PDT 2009</t>
  </si>
  <si>
    <t xml:space="preserve">secret time isnt important </t>
  </si>
  <si>
    <t>Fri Jun 05 21:59:12 PDT 2009</t>
  </si>
  <si>
    <t>Brittjaunt</t>
  </si>
  <si>
    <t xml:space="preserve">Why the fuck am i so tired </t>
  </si>
  <si>
    <t>Fri Jun 05 21:59:13 PDT 2009</t>
  </si>
  <si>
    <t xml:space="preserve">i feel bad my dad planned it all outt and i missed it </t>
  </si>
  <si>
    <t>Fri Jun 05 21:59:14 PDT 2009</t>
  </si>
  <si>
    <t>splendidriver</t>
  </si>
  <si>
    <t xml:space="preserve">Twitterfox lÃ m sao tháº¿ nÃ y? </t>
  </si>
  <si>
    <t>Going to bed---long day...dead hamster &amp;amp; more  Blame myself. Need to read and crash!!</t>
  </si>
  <si>
    <t>Fri Jun 05 21:59:16 PDT 2009</t>
  </si>
  <si>
    <t>1908Vernesa</t>
  </si>
  <si>
    <t>He's makin me go to bed!  GN</t>
  </si>
  <si>
    <t>AndrewJC</t>
  </si>
  <si>
    <t xml:space="preserve">Okay, I just have zero ability to play Halo campaign. I think I might as well give up on playing Normal difficulty without teammates. </t>
  </si>
  <si>
    <t>abbylagermeier</t>
  </si>
  <si>
    <t xml:space="preserve">sooo tiredddd!! tonight was a crazy night of work! not looking forward to sucky weather tomorrow for Sarah's wedding </t>
  </si>
  <si>
    <t>Fri Jun 05 21:59:19 PDT 2009</t>
  </si>
  <si>
    <t>darrenBEAST</t>
  </si>
  <si>
    <t xml:space="preserve">Scaryest movie ever! </t>
  </si>
  <si>
    <t>Fri Jun 05 21:59:21 PDT 2009</t>
  </si>
  <si>
    <t>Wmaskin</t>
  </si>
  <si>
    <t xml:space="preserve">- laying in bed b/c I have nothing to do! </t>
  </si>
  <si>
    <t>Fri Jun 05 21:59:22 PDT 2009</t>
  </si>
  <si>
    <t>CharleneMae</t>
  </si>
  <si>
    <t>Got a sun burn from earlier. My fault for falling asleep!  I need some aloe vera *ahem @jayrawrme, lol.</t>
  </si>
  <si>
    <t>yourbassist</t>
  </si>
  <si>
    <t xml:space="preserve">@Sarahre sadly it's 14. Has to sit in the bottles 7 days too </t>
  </si>
  <si>
    <t>Fri Jun 05 21:59:31 PDT 2009</t>
  </si>
  <si>
    <t>breeglav</t>
  </si>
  <si>
    <t xml:space="preserve">Looking at icky hp notebooks since i wont be getting a mac anytime soon </t>
  </si>
  <si>
    <t>Fri Jun 05 21:59:32 PDT 2009</t>
  </si>
  <si>
    <t>Fri Jun 05 21:59:33 PDT 2009</t>
  </si>
  <si>
    <t>_mngai</t>
  </si>
  <si>
    <t>@robinleung ahaaha omg! you've changed too! @anothersamchan @michellengai was taken  dun like shelliengai and mngai seems plain</t>
  </si>
  <si>
    <t>Fri Jun 05 21:59:37 PDT 2009</t>
  </si>
  <si>
    <t xml:space="preserve">Working on Saturday. 6 days to Singapore and still need to design 2 booths, redesign a web site, build a presentation. Sh*t's not funny. </t>
  </si>
  <si>
    <t>Fri Jun 05 21:59:42 PDT 2009</t>
  </si>
  <si>
    <t>Hannabl89</t>
  </si>
  <si>
    <t>Fri Jun 05 21:59:46 PDT 2009</t>
  </si>
  <si>
    <t>Didn't get to chat with her bud on here.  Oh well.</t>
  </si>
  <si>
    <t>Shastina_Eloff</t>
  </si>
  <si>
    <t xml:space="preserve">Leaving AZ mow! 30 hrs in 2 days on set! Im sunburnt </t>
  </si>
  <si>
    <t>Fri Jun 05 21:59:47 PDT 2009</t>
  </si>
  <si>
    <t>flygirl737700</t>
  </si>
  <si>
    <t xml:space="preserve">Against better judgment, saw &amp;quot;Night at the Museum.&amp;quot; Hank Azaria hilarious as lisping pharaoh but Amy Adams made Amelia Earhart irritating </t>
  </si>
  <si>
    <t>Fri Jun 05 21:59:52 PDT 2009</t>
  </si>
  <si>
    <t>TLovesLifeee</t>
  </si>
  <si>
    <t xml:space="preserve">@molaytolay HAHAH i knew you would get addicted... ill get it posted... its on my friend's cam tho </t>
  </si>
  <si>
    <t>Fri Jun 05 21:59:53 PDT 2009</t>
  </si>
  <si>
    <t>dhoolrishi</t>
  </si>
  <si>
    <t xml:space="preserve">i hav seen another 2 movis since yesterday,,, rat race... uff waste of tym,,, nd ong bak 2....the entire legacy has been ruined!... </t>
  </si>
  <si>
    <t>Fri Jun 05 21:59:54 PDT 2009</t>
  </si>
  <si>
    <t xml:space="preserve">just got home and gotta go back to work at 11am tomorrow </t>
  </si>
  <si>
    <t>KarenAnn_P</t>
  </si>
  <si>
    <t>ZAMBRANO SAYS HE'S GOING TO RETIRE?!?!?!? AHHHHHHHHHHHHHH! I think a part of me just died   But the weekend is gonna be great; I am zen...</t>
  </si>
  <si>
    <t>Fri Jun 05 21:59:56 PDT 2009</t>
  </si>
  <si>
    <t>@SheWillCutUDry wb bb! you're lucky u were gone during twitter maintenance! it was a long wait  haha</t>
  </si>
  <si>
    <t>AnEffingLegend</t>
  </si>
  <si>
    <t xml:space="preserve">@kirstiealley - Man, the things I could tell you from personal expierence re: sexual perdators &amp;amp; sexual assault. Holy shit. They are free </t>
  </si>
  <si>
    <t>Fri Jun 05 22:00:01 PDT 2009</t>
  </si>
  <si>
    <t>jennaleigh1113</t>
  </si>
  <si>
    <t xml:space="preserve">Wonderland themed party=pretty hot costume.  Complete with trendy hot pink tights. Except the lining of my skirt just ripped </t>
  </si>
  <si>
    <t>Fri Jun 05 22:00:03 PDT 2009</t>
  </si>
  <si>
    <t>There was a critical accident H1 West/Ewa at Wilder Offramp at 5:55pm. Closure may still be in effect [just read it  ]</t>
  </si>
  <si>
    <t>Fri Jun 05 22:00:07 PDT 2009</t>
  </si>
  <si>
    <t>jamiebonza</t>
  </si>
  <si>
    <t>Soooooo tired! I wish I could sleep in tomorrow!  instead I will be working a yard sale! Blah!</t>
  </si>
  <si>
    <t>Fri Jun 05 22:00:05 PDT 2009</t>
  </si>
  <si>
    <t>tim_williamson</t>
  </si>
  <si>
    <t xml:space="preserve">Just woke up with a heavy nose bleed </t>
  </si>
  <si>
    <t>Fri Jun 05 22:00:08 PDT 2009</t>
  </si>
  <si>
    <t xml:space="preserve">@gomatty I had no idea they broke up  Boo. They had a nice unique sound. </t>
  </si>
  <si>
    <t>Fri Jun 05 22:00:10 PDT 2009</t>
  </si>
  <si>
    <t>haylienoel</t>
  </si>
  <si>
    <t>25 date ideas - musicandgravity: Â i want to do these  ha, I like number 16. http://tumblr.com/xpd1yqi2x</t>
  </si>
  <si>
    <t xml:space="preserve">@ittybittie And the day before, kinunan pa ko ng dugoooo. It hurtssss </t>
  </si>
  <si>
    <t>Fri Jun 05 22:00:12 PDT 2009</t>
  </si>
  <si>
    <t>rihannsu</t>
  </si>
  <si>
    <t>My last Tweet didn't make it.    Oh, well- I had fun at Star Trek.  I got another pepperoni pizza and took half of it home with me.</t>
  </si>
  <si>
    <t>Fri Jun 05 22:00:15 PDT 2009</t>
  </si>
  <si>
    <t xml:space="preserve">@digitaldolphin did you ask why he did it? orr? </t>
  </si>
  <si>
    <t>Fri Jun 05 22:00:16 PDT 2009</t>
  </si>
  <si>
    <t>ggaabbbbyy</t>
  </si>
  <si>
    <t>Twitter won't load.  http://plurk.com/p/yry8h</t>
  </si>
  <si>
    <t>EVOLEMT</t>
  </si>
  <si>
    <t xml:space="preserve">Really wishes he had money.... damn I need to be an EMT already... Have fun J and M </t>
  </si>
  <si>
    <t>Fri Jun 05 22:00:18 PDT 2009</t>
  </si>
  <si>
    <t xml:space="preserve">Nighty-night, everyone! My 2 days off went by waaayyy too fast! </t>
  </si>
  <si>
    <t>Fri Jun 05 22:00:25 PDT 2009</t>
  </si>
  <si>
    <t>brandonavos</t>
  </si>
  <si>
    <t xml:space="preserve">I keep trying to stay up late but it just isn't working! </t>
  </si>
  <si>
    <t>Fri Jun 05 22:00:26 PDT 2009</t>
  </si>
  <si>
    <t>Teeizmeh</t>
  </si>
  <si>
    <t xml:space="preserve">@daveracingkites you never reply back to me. </t>
  </si>
  <si>
    <t>Fri Jun 05 22:00:28 PDT 2009</t>
  </si>
  <si>
    <t xml:space="preserve">Goodbye party at the Sea Dog! I'll miss everyone whos leaving </t>
  </si>
  <si>
    <t>Fri Jun 05 22:00:33 PDT 2009</t>
  </si>
  <si>
    <t xml:space="preserve">@Chrisfarlow  (makes sad face) gosh I giggle that's what I do. now I'm sad </t>
  </si>
  <si>
    <t>Fri Jun 05 22:00:38 PDT 2009</t>
  </si>
  <si>
    <t>heyhey_</t>
  </si>
  <si>
    <t>@zacharyforever  how so?</t>
  </si>
  <si>
    <t>Fri Jun 05 22:00:41 PDT 2009</t>
  </si>
  <si>
    <t xml:space="preserve">goin to bed gotta get up real early to go back to work...damn my weekend sucks already lol </t>
  </si>
  <si>
    <t>@The_Katbot I felt the same throughout E3. &amp;quot;You going to X's party?&amp;quot; ... &amp;quot;Uh, no  &amp;quot; and that was that. Oh well.</t>
  </si>
  <si>
    <t>Fri Jun 05 22:00:43 PDT 2009</t>
  </si>
  <si>
    <t>sup3rD4n</t>
  </si>
  <si>
    <t>L8 for the surf 2day  Headin ovr 2 BrewHouse for a good 1</t>
  </si>
  <si>
    <t>Fri Jun 05 22:00:45 PDT 2009</t>
  </si>
  <si>
    <t>arajxox</t>
  </si>
  <si>
    <t xml:space="preserve">missing watching him play.. gotta wait till next season! </t>
  </si>
  <si>
    <t>Fri Jun 05 22:00:46 PDT 2009</t>
  </si>
  <si>
    <t xml:space="preserve">wth. why does the Forever 21 in S.Korea have better clothes than US </t>
  </si>
  <si>
    <t>Fri Jun 05 22:00:47 PDT 2009</t>
  </si>
  <si>
    <t>Stharani12</t>
  </si>
  <si>
    <t>@JHDM tru yeah its been a while lol but im gna head out bc i have a shitload more studyin to do  but ill def ttyl pce xoxo</t>
  </si>
  <si>
    <t>Fri Jun 05 22:00:54 PDT 2009</t>
  </si>
  <si>
    <t xml:space="preserve">@ingridmusic gasp! it's saying your video is private! </t>
  </si>
  <si>
    <t>Fri Jun 05 22:01:01 PDT 2009</t>
  </si>
  <si>
    <t>My tummy hurts badly since I ate spaghetti. How cruel is that? It's my favourite food that my dad makes  it shouldn't hurt me.</t>
  </si>
  <si>
    <t>Fri Jun 05 22:01:02 PDT 2009</t>
  </si>
  <si>
    <t>My poor black goldfish has some fin rot.  http://twitpic.com/6q43a</t>
  </si>
  <si>
    <t>illaaayy</t>
  </si>
  <si>
    <t>@pinkiexopink girrrrl, welcome to the club  i'm sick though.. :/</t>
  </si>
  <si>
    <t>Fri Jun 05 22:01:03 PDT 2009</t>
  </si>
  <si>
    <t>sfreebird</t>
  </si>
  <si>
    <t xml:space="preserve">@ingridmusic  It says the video's private </t>
  </si>
  <si>
    <t>Fri Jun 05 22:01:08 PDT 2009</t>
  </si>
  <si>
    <t>Ate too much candy.  Feeling gross and kinna sick.</t>
  </si>
  <si>
    <t>Fri Jun 05 22:01:09 PDT 2009</t>
  </si>
  <si>
    <t xml:space="preserve">@twosteppinant @wiveswitches so it sounds like the dvd with the box set is a consolation prize </t>
  </si>
  <si>
    <t>cindyxoxo90</t>
  </si>
  <si>
    <t xml:space="preserve">hearin music by the faders and some other random stuff nothin better 2 do </t>
  </si>
  <si>
    <t>Fri Jun 05 22:01:10 PDT 2009</t>
  </si>
  <si>
    <t>NurAmirah</t>
  </si>
  <si>
    <t xml:space="preserve">my friend is saying that pcd dont like singapore concert..!! im sad after i heard that..idk..sign..is that true?i love pcd tho.. </t>
  </si>
  <si>
    <t>Fri Jun 05 22:01:11 PDT 2009</t>
  </si>
  <si>
    <t>Still in Phoenix. Spending the night. Too tired to drive five more hours on top of the nine hours I already drove.    ~Michael~</t>
  </si>
  <si>
    <t>Fri Jun 05 22:01:14 PDT 2009</t>
  </si>
  <si>
    <t>Slapa_Da_Bass</t>
  </si>
  <si>
    <t xml:space="preserve">I've been drinking all day &amp;amp; I'm still sober. This is unfortunate. </t>
  </si>
  <si>
    <t xml:space="preserve">Everyone should know that @primehex just beat my ass at checkers </t>
  </si>
  <si>
    <t>Fri Jun 05 22:01:15 PDT 2009</t>
  </si>
  <si>
    <t>whoa. 24 followers? I get more everyday. lol. When twitter was down, I was so lost  Glad its working again!</t>
  </si>
  <si>
    <t>wisermiser</t>
  </si>
  <si>
    <t xml:space="preserve">Just realized that in my haste to leave the bar I never closed my tab...I'm an air-headed drinker </t>
  </si>
  <si>
    <t>Fri Jun 05 22:01:16 PDT 2009</t>
  </si>
  <si>
    <t xml:space="preserve">: Still ill, and sleep doesn't look like it'll happen any time soon </t>
  </si>
  <si>
    <t>Fri Jun 05 22:01:17 PDT 2009</t>
  </si>
  <si>
    <t>sweetbrunette69</t>
  </si>
  <si>
    <t xml:space="preserve">Damnit. So going to see land of the lost instead </t>
  </si>
  <si>
    <t>Fri Jun 05 22:01:18 PDT 2009</t>
  </si>
  <si>
    <t>makeme00again</t>
  </si>
  <si>
    <t xml:space="preserve">@wantsize0  Not a fun way to burn calories but a necessary evil! Hope you had a good day....I blew it tonight, big time </t>
  </si>
  <si>
    <t>Fri Jun 05 22:01:19 PDT 2009</t>
  </si>
  <si>
    <t>Wheres_Waldo94</t>
  </si>
  <si>
    <t xml:space="preserve">Running went awesome but my knee hurts no  </t>
  </si>
  <si>
    <t>Fri Jun 05 22:01:26 PDT 2009</t>
  </si>
  <si>
    <t xml:space="preserve">@yellowduckx lol, oh, I was practicing piano all day </t>
  </si>
  <si>
    <t>Fri Jun 05 22:01:35 PDT 2009</t>
  </si>
  <si>
    <t>Creide13</t>
  </si>
  <si>
    <t>A missed opportunity - an evening by myself. Had girls all day, so now too tired to do anything with it.  So sleepy...</t>
  </si>
  <si>
    <t>Fri Jun 05 22:01:36 PDT 2009</t>
  </si>
  <si>
    <t>rllshamrock</t>
  </si>
  <si>
    <t xml:space="preserve">Oh no! Thats horrible! I'm really sorry to hear that  </t>
  </si>
  <si>
    <t>Fri Jun 05 22:01:39 PDT 2009</t>
  </si>
  <si>
    <t>@mcafee15 Sorry  I'm seriously starting to question your dr's motives by giving you those pills...</t>
  </si>
  <si>
    <t>Fri Jun 05 22:01:42 PDT 2009</t>
  </si>
  <si>
    <t>ashjjj</t>
  </si>
  <si>
    <t>It's 1am &amp;amp; I just finished eating pizza for dinner. Can't sleep. My bf's aunt just passed away from cancer  Need to b w/ him somehow...</t>
  </si>
  <si>
    <t>Fri Jun 05 22:01:45 PDT 2009</t>
  </si>
  <si>
    <t>lovesphotosgirl</t>
  </si>
  <si>
    <t xml:space="preserve">Wanting to go to bed .... but Hubby says it's too early.   </t>
  </si>
  <si>
    <t>Fri Jun 05 22:01:51 PDT 2009</t>
  </si>
  <si>
    <t>why are things weird? i don't like it i don't like it i don't like it  i feel so disconnectedddddd</t>
  </si>
  <si>
    <t>Fri Jun 05 22:01:52 PDT 2009</t>
  </si>
  <si>
    <t xml:space="preserve">I don't want sick .. I have a sore throat </t>
  </si>
  <si>
    <t>Meriyoom</t>
  </si>
  <si>
    <t xml:space="preserve">Just sneaked in a jelly donut </t>
  </si>
  <si>
    <t>Fri Jun 05 22:01:53 PDT 2009</t>
  </si>
  <si>
    <t xml:space="preserve">So i hurt my wrist again tonight... Stupid bats! </t>
  </si>
  <si>
    <t>Fri Jun 05 22:01:55 PDT 2009</t>
  </si>
  <si>
    <t>Hollyosaurus</t>
  </si>
  <si>
    <t>Sitting at home  missing Michael Ryan.</t>
  </si>
  <si>
    <t>Fri Jun 05 22:01:56 PDT 2009</t>
  </si>
  <si>
    <t xml:space="preserve">Oh, so NOW it decides to post </t>
  </si>
  <si>
    <t>Fri Jun 05 22:01:58 PDT 2009</t>
  </si>
  <si>
    <t>wtfitzsoyummiee</t>
  </si>
  <si>
    <t xml:space="preserve">anxious! hope my grades stay the same and raise! hope geometry have more extra credits, 2 pts away from an A!! i want tht A </t>
  </si>
  <si>
    <t>Fri Jun 05 22:01:59 PDT 2009</t>
  </si>
  <si>
    <t xml:space="preserve">@sjgraber and by stay in his house i mean not go anywhere.. like not my house or anything just his. </t>
  </si>
  <si>
    <t xml:space="preserve">most boring friday EVER! </t>
  </si>
  <si>
    <t>Fri Jun 05 22:02:01 PDT 2009</t>
  </si>
  <si>
    <t>xezabelx</t>
  </si>
  <si>
    <t xml:space="preserve">such a hot hot day </t>
  </si>
  <si>
    <t>Fri Jun 05 22:02:02 PDT 2009</t>
  </si>
  <si>
    <t>is now off for a well-deserved sleep. 40 hours ain't fun without one.  http://plurk.com/p/yrzoe</t>
  </si>
  <si>
    <t>Fri Jun 05 22:02:03 PDT 2009</t>
  </si>
  <si>
    <t>I miss movie nights in my dorm room every Friday   I miss you guys! ...switching schools isn't going to be as easy as I thought. :-/</t>
  </si>
  <si>
    <t>Fri Jun 05 22:02:04 PDT 2009</t>
  </si>
  <si>
    <t>disco_irma</t>
  </si>
  <si>
    <t>@662hoodkid u never came back  LOL</t>
  </si>
  <si>
    <t>Fri Jun 05 22:02:05 PDT 2009</t>
  </si>
  <si>
    <t>steenbec</t>
  </si>
  <si>
    <t xml:space="preserve">My son and I are heading to the hospital!! Very very sick!! </t>
  </si>
  <si>
    <t xml:space="preserve">is it just my twitter messing up? im kinda border line raging right now. not a good start to the long weekend i have waited so long for </t>
  </si>
  <si>
    <t>Fri Jun 05 22:02:06 PDT 2009</t>
  </si>
  <si>
    <t>My back hurts.  .... Stupid back.</t>
  </si>
  <si>
    <t>Fri Jun 05 22:02:09 PDT 2009</t>
  </si>
  <si>
    <t>saraaam</t>
  </si>
  <si>
    <t xml:space="preserve">missing my biffle </t>
  </si>
  <si>
    <t>Fri Jun 05 22:02:11 PDT 2009</t>
  </si>
  <si>
    <t>F0LL0W3R</t>
  </si>
  <si>
    <t>Worst thing about big cities is that you can't see the stars  Refinnyj &amp;lt;&amp;gt; Mat1234</t>
  </si>
  <si>
    <t>Fri Jun 05 22:02:14 PDT 2009</t>
  </si>
  <si>
    <t xml:space="preserve">@markygk if you do, you will learn how to spell you. it won't let you abbreviate </t>
  </si>
  <si>
    <t>Fri Jun 05 22:02:16 PDT 2009</t>
  </si>
  <si>
    <t>mgmoody42</t>
  </si>
  <si>
    <t xml:space="preserve">no, it still isn't working properly </t>
  </si>
  <si>
    <t>Fri Jun 05 22:02:17 PDT 2009</t>
  </si>
  <si>
    <t>saklay</t>
  </si>
  <si>
    <t xml:space="preserve">20 years after Tiananmen Square massacre. </t>
  </si>
  <si>
    <t>carboardbox</t>
  </si>
  <si>
    <t xml:space="preserve">PPPPHHHHONNNNNEEEE my baby where are you!?!!? </t>
  </si>
  <si>
    <t>Fri Jun 05 22:02:18 PDT 2009</t>
  </si>
  <si>
    <t>JannineBandiola</t>
  </si>
  <si>
    <t xml:space="preserve">its raining here in the philippines </t>
  </si>
  <si>
    <t>Fri Jun 05 22:02:21 PDT 2009</t>
  </si>
  <si>
    <t>TeeQ2</t>
  </si>
  <si>
    <t xml:space="preserve">is askin where the hell of pejaten village is?? Ohh gossshh bloody hotttt!!!!!! </t>
  </si>
  <si>
    <t>Fri Jun 05 22:02:22 PDT 2009</t>
  </si>
  <si>
    <t xml:space="preserve">twitter was void of @yenaffit today </t>
  </si>
  <si>
    <t>Fri Jun 05 22:02:24 PDT 2009</t>
  </si>
  <si>
    <t>esuduh85</t>
  </si>
  <si>
    <t>@donnakolee rpat is gone!?!  sadness. lol. and double sadness because of the pathetic-ness of the initial sadness.</t>
  </si>
  <si>
    <t>Fri Jun 05 22:02:27 PDT 2009</t>
  </si>
  <si>
    <t xml:space="preserve">WOW Friday night sittin alone in the basement playin solitare wishin i was in VA Beach </t>
  </si>
  <si>
    <t>Fri Jun 05 22:02:28 PDT 2009</t>
  </si>
  <si>
    <t xml:space="preserve">is askin whwere the hell of pejaten village is?? Ohh gossshh bloody hotttt!!!!!! </t>
  </si>
  <si>
    <t xml:space="preserve">going to SU HI tmrw for SATs with donia and monica!!! ....i barely studied </t>
  </si>
  <si>
    <t>Fri Jun 05 22:02:29 PDT 2009</t>
  </si>
  <si>
    <t>timjeffries</t>
  </si>
  <si>
    <t xml:space="preserve">@KMarf would love to but there's no tram from Baliang. </t>
  </si>
  <si>
    <t>Fri Jun 05 22:02:30 PDT 2009</t>
  </si>
  <si>
    <t xml:space="preserve">So Hungary from Mitchels Concert I'm like dyeing 4 sum food at this hour </t>
  </si>
  <si>
    <t>Fri Jun 05 22:02:32 PDT 2009</t>
  </si>
  <si>
    <t xml:space="preserve">Kubel destroyed that, how unfair </t>
  </si>
  <si>
    <t>@yunglopez nothin  [ dun remind me ]</t>
  </si>
  <si>
    <t>Fri Jun 05 22:02:34 PDT 2009</t>
  </si>
  <si>
    <t xml:space="preserve">Looks like my Blip and my Twitpic comment are both MIA in the twitterverse. </t>
  </si>
  <si>
    <t>Fri Jun 05 22:02:39 PDT 2009</t>
  </si>
  <si>
    <t xml:space="preserve">Nothing to do on a friday night </t>
  </si>
  <si>
    <t>Fri Jun 05 22:02:40 PDT 2009</t>
  </si>
  <si>
    <t>ralphhinkley</t>
  </si>
  <si>
    <t xml:space="preserve">got home from work...and started...working. </t>
  </si>
  <si>
    <t>Fri Jun 05 22:02:42 PDT 2009</t>
  </si>
  <si>
    <t>PlayGarden not playground...  dang people walk up and start talking to me while typing   http://www.childrensplaygarden.org/index.php</t>
  </si>
  <si>
    <t>Fri Jun 05 22:02:43 PDT 2009</t>
  </si>
  <si>
    <t>Im boreddddd. I wish Eric or Sammy was up.  There's a party in your bedroom all night long.</t>
  </si>
  <si>
    <t>Fri Jun 05 22:02:46 PDT 2009</t>
  </si>
  <si>
    <t>I want to be asleep  grrr</t>
  </si>
  <si>
    <t xml:space="preserve">On the way to have dinner with thee fam! Somewhat trying to prepare myself for tomorrow </t>
  </si>
  <si>
    <t>Fri Jun 05 22:02:48 PDT 2009</t>
  </si>
  <si>
    <t>geminibitch15</t>
  </si>
  <si>
    <t xml:space="preserve">Im not sleepy but need to get sleep because of work early tommorrow </t>
  </si>
  <si>
    <t>Fri Jun 05 22:02:50 PDT 2009</t>
  </si>
  <si>
    <t>mariosundar</t>
  </si>
  <si>
    <t xml:space="preserve">&amp;quot;the hangover&amp;quot; is an existential comedy of demonic intensity for the most. But as @theplaylist said, stops short of being a classic </t>
  </si>
  <si>
    <t>Fri Jun 05 22:02:54 PDT 2009</t>
  </si>
  <si>
    <t>jenniiiferrr</t>
  </si>
  <si>
    <t>Just got off the phone with the boyfrann, missin him   bed time now! Longgg day tomorrow</t>
  </si>
  <si>
    <t>Fri Jun 05 22:02:57 PDT 2009</t>
  </si>
  <si>
    <t>feeling sooooo gross  but ready to party on down tonight!</t>
  </si>
  <si>
    <t>Fri Jun 05 22:02:58 PDT 2009</t>
  </si>
  <si>
    <t>chloeoverton</t>
  </si>
  <si>
    <t>@AlexCurlyhairs i miss you!  can you come to IL?</t>
  </si>
  <si>
    <t>Fri Jun 05 22:02:59 PDT 2009</t>
  </si>
  <si>
    <t>@atrocity79  missin all da fun....</t>
  </si>
  <si>
    <t>Fri Jun 05 22:03:02 PDT 2009</t>
  </si>
  <si>
    <t>kimmie1358</t>
  </si>
  <si>
    <t xml:space="preserve">@ my dads bored as crap he dont have a tv or internet so im watchng greys anatomny on my ipod greys make me antsy &amp;amp; have no ipod charger </t>
  </si>
  <si>
    <t>Fri Jun 05 22:03:04 PDT 2009</t>
  </si>
  <si>
    <t xml:space="preserve">your old character and then you forget that your not that old character anymore! That was a really long rant for &amp;quot;I just lost the game.&amp;quot; </t>
  </si>
  <si>
    <t>Fri Jun 05 22:03:09 PDT 2009</t>
  </si>
  <si>
    <t>PhotoChick18</t>
  </si>
  <si>
    <t xml:space="preserve">worked on schoolwrk @ ihop lol. sadly no kimmy tomorrow. saw UP in 3D. SQUIRREL! my phone is being weird.... </t>
  </si>
  <si>
    <t>Fri Jun 05 22:03:13 PDT 2009</t>
  </si>
  <si>
    <t>ik3v</t>
  </si>
  <si>
    <t xml:space="preserve">My iPhone case just went foe a rode in the waahin machine </t>
  </si>
  <si>
    <t>Fri Jun 05 22:03:14 PDT 2009</t>
  </si>
  <si>
    <t>austinmonroe</t>
  </si>
  <si>
    <t xml:space="preserve">fuck shit up, @jamilaimani. miss you </t>
  </si>
  <si>
    <t>Fri Jun 05 22:03:15 PDT 2009</t>
  </si>
  <si>
    <t xml:space="preserve">@Twitter.... Why do you hate me? ....I thought we were friends!!! </t>
  </si>
  <si>
    <t>Fri Jun 05 22:03:16 PDT 2009</t>
  </si>
  <si>
    <t xml:space="preserve">blehhh ... wheres jasonn </t>
  </si>
  <si>
    <t>Fri Jun 05 22:03:17 PDT 2009</t>
  </si>
  <si>
    <t>wordlush</t>
  </si>
  <si>
    <t>Listen' to the new Busta Rhymes joint. Back on My Bullshit. Read the credits and not a single Dilla joint on there  But its not bad.</t>
  </si>
  <si>
    <t xml:space="preserve">Going to bed. Really don't have anything planned for tomorrow. </t>
  </si>
  <si>
    <t>Fri Jun 05 22:03:22 PDT 2009</t>
  </si>
  <si>
    <t>kutu</t>
  </si>
  <si>
    <t xml:space="preserve">Only an idiot cycles at noon in the summer </t>
  </si>
  <si>
    <t xml:space="preserve">I made some money, sold some stuff...can I go home now? I miss my bubby Adaira and my apartment. </t>
  </si>
  <si>
    <t>Fri Jun 05 22:03:23 PDT 2009</t>
  </si>
  <si>
    <t>twisteddspirit</t>
  </si>
  <si>
    <t xml:space="preserve">Is bored and has nothing to do cause he doesn't have a ride anywhere or back ugh. </t>
  </si>
  <si>
    <t>Fri Jun 05 22:03:30 PDT 2009</t>
  </si>
  <si>
    <t>mzsonia</t>
  </si>
  <si>
    <t xml:space="preserve">Boy! Twitter really not like'in me right now. </t>
  </si>
  <si>
    <t>Fri Jun 05 22:03:36 PDT 2009</t>
  </si>
  <si>
    <t>says Just ate Ulam Burger at 8oz. lang pinakain sakin  (annoyed)....cause? Above normal Uric Acid ko.  http://plurk.com/p/yrzxl</t>
  </si>
  <si>
    <t>Fri Jun 05 22:03:38 PDT 2009</t>
  </si>
  <si>
    <t>highonfumes</t>
  </si>
  <si>
    <t xml:space="preserve">@eldiablito_72 I know </t>
  </si>
  <si>
    <t>Fri Jun 05 22:03:40 PDT 2009</t>
  </si>
  <si>
    <t>nakai57</t>
  </si>
  <si>
    <t xml:space="preserve">@trusthimto the final exam's just around the corner, I'm just staying up all night studying </t>
  </si>
  <si>
    <t>Fri Jun 05 22:03:41 PDT 2009</t>
  </si>
  <si>
    <t>Omg work is hella busy my stomach is starting to hurt  glad i'm on break</t>
  </si>
  <si>
    <t>Fri Jun 05 22:03:46 PDT 2009</t>
  </si>
  <si>
    <t>jeffyoo</t>
  </si>
  <si>
    <t xml:space="preserve">Just ate some Five guys hamburger &amp;amp; bacon dogs! So bored on a Friday </t>
  </si>
  <si>
    <t>Fri Jun 05 22:03:48 PDT 2009</t>
  </si>
  <si>
    <t xml:space="preserve">My brother just totaled his car!! Yikes </t>
  </si>
  <si>
    <t xml:space="preserve">&amp;quot;Love, if there's one thing I want to say it's that I wish you never had to leave. Stay?&amp;quot;- B I WISH I COULD!!!! </t>
  </si>
  <si>
    <t>Fri Jun 05 22:03:49 PDT 2009</t>
  </si>
  <si>
    <t>darronbeetge</t>
  </si>
  <si>
    <t xml:space="preserve">RC Helicopters are damn hard to fly! I found that out the hard way </t>
  </si>
  <si>
    <t>kskcDylan</t>
  </si>
  <si>
    <t xml:space="preserve">Somehow found myself at a &amp;quot;Girls of Burlesque&amp;quot; show tonight!  EEEEK!  No Dita von Tease in the house </t>
  </si>
  <si>
    <t>Fri Jun 05 22:03:53 PDT 2009</t>
  </si>
  <si>
    <t>MzDee718</t>
  </si>
  <si>
    <t xml:space="preserve">He's leaving </t>
  </si>
  <si>
    <t>Fri Jun 05 22:03:57 PDT 2009</t>
  </si>
  <si>
    <t xml:space="preserve">@msdorkee. I wana party in la </t>
  </si>
  <si>
    <t>Fri Jun 05 22:03:58 PDT 2009</t>
  </si>
  <si>
    <t>SaucySaulsbury</t>
  </si>
  <si>
    <t xml:space="preserve">I think my mobo just died </t>
  </si>
  <si>
    <t>Fri Jun 05 22:04:00 PDT 2009</t>
  </si>
  <si>
    <t>ktinie</t>
  </si>
  <si>
    <t xml:space="preserve">@anobakitay Doode. I totally understand. </t>
  </si>
  <si>
    <t xml:space="preserve">My stomach is killing me. Weeks of bad eating has finally caught up to me. </t>
  </si>
  <si>
    <t>Fri Jun 05 22:04:02 PDT 2009</t>
  </si>
  <si>
    <t xml:space="preserve">@GGGKeri i know not checking it for that time was frustrating me, sad i know..i my name's amy &amp;amp; i'm somewhat twitter reliant </t>
  </si>
  <si>
    <t>Fri Jun 05 22:04:08 PDT 2009</t>
  </si>
  <si>
    <t>emjonaslover</t>
  </si>
  <si>
    <t>wants to go to steph's house  blehblehblehbleh.</t>
  </si>
  <si>
    <t>Fri Jun 05 22:04:10 PDT 2009</t>
  </si>
  <si>
    <t>iZ3r0</t>
  </si>
  <si>
    <t xml:space="preserve">@spazzmatic22 uh huh...!!! On da fone wit eric.. damn it.  I can't win dis way.. </t>
  </si>
  <si>
    <t>Fri Jun 05 22:04:15 PDT 2009</t>
  </si>
  <si>
    <t>VivaLaSimone</t>
  </si>
  <si>
    <t xml:space="preserve">Is tired of being alone </t>
  </si>
  <si>
    <t>Fri Jun 05 22:04:18 PDT 2009</t>
  </si>
  <si>
    <t>notlost92</t>
  </si>
  <si>
    <t xml:space="preserve">Blah, time to go to bed because I need to take the stupid SAT 2s in the morning. </t>
  </si>
  <si>
    <t>Fri Jun 05 22:04:23 PDT 2009</t>
  </si>
  <si>
    <t>geekgod90</t>
  </si>
  <si>
    <t xml:space="preserve">@cyberbuff Nope I have not yet got it </t>
  </si>
  <si>
    <t>Fri Jun 05 22:04:28 PDT 2009</t>
  </si>
  <si>
    <t xml:space="preserve">Weekend at office </t>
  </si>
  <si>
    <t>Fri Jun 05 22:04:29 PDT 2009</t>
  </si>
  <si>
    <t>mukeshksahu</t>
  </si>
  <si>
    <t xml:space="preserve">In Office Today ... </t>
  </si>
  <si>
    <t>Fri Jun 05 22:04:34 PDT 2009</t>
  </si>
  <si>
    <t xml:space="preserve">@msdorkee. I wana party in LA. </t>
  </si>
  <si>
    <t>Vron23</t>
  </si>
  <si>
    <t>Jst got oitta wk  go figure the night I have plans, I get held to do OT</t>
  </si>
  <si>
    <t>Fri Jun 05 22:04:45 PDT 2009</t>
  </si>
  <si>
    <t xml:space="preserve">@motogoat I tried 2 keep up, nowI jsut don't I piss of so many for not hitting them back </t>
  </si>
  <si>
    <t>Fri Jun 05 22:04:48 PDT 2009</t>
  </si>
  <si>
    <t>djrivetkitten</t>
  </si>
  <si>
    <t xml:space="preserve">.@msfitznham not much in the way of flowers though </t>
  </si>
  <si>
    <t>Fri Jun 05 22:04:49 PDT 2009</t>
  </si>
  <si>
    <t>ninahpixie</t>
  </si>
  <si>
    <t xml:space="preserve">frkkity frukaduk comcast has outage and they got the night off.... we bee without internets until tomorrow morning... I miss A.P. &amp;amp; T </t>
  </si>
  <si>
    <t>Fri Jun 05 22:04:50 PDT 2009</t>
  </si>
  <si>
    <t xml:space="preserve">@KhloeKardashian your phone lines are busy </t>
  </si>
  <si>
    <t>Fri Jun 05 22:04:51 PDT 2009</t>
  </si>
  <si>
    <t>DWA3415</t>
  </si>
  <si>
    <t>can't find halo  DWA</t>
  </si>
  <si>
    <t>Fri Jun 05 22:04:54 PDT 2009</t>
  </si>
  <si>
    <t>nianiaa</t>
  </si>
  <si>
    <t xml:space="preserve">it's getting worse, i can't even breath properly </t>
  </si>
  <si>
    <t>Fri Jun 05 22:04:58 PDT 2009</t>
  </si>
  <si>
    <t>beatrizff</t>
  </si>
  <si>
    <t>pixie_82</t>
  </si>
  <si>
    <t xml:space="preserve">@dragonzeye37 that suck babe! I am so sorry </t>
  </si>
  <si>
    <t>Fri Jun 05 22:05:04 PDT 2009</t>
  </si>
  <si>
    <t>MrsTrout08</t>
  </si>
  <si>
    <t>@sdbn No, I won't be there, unfortunately  i have lots to do for my vacation next week... YAY!! (but our manager Teresa will be)</t>
  </si>
  <si>
    <t>Fri Jun 05 22:05:05 PDT 2009</t>
  </si>
  <si>
    <t xml:space="preserve">Wordcamp Chicago is sold out </t>
  </si>
  <si>
    <t>Fri Jun 05 22:05:08 PDT 2009</t>
  </si>
  <si>
    <t>NamNam66</t>
  </si>
  <si>
    <t xml:space="preserve">So tiredd.....yet I'm  glad in being productive today. Sad because my Patricia left to London to get married. </t>
  </si>
  <si>
    <t>Fri Jun 05 22:05:15 PDT 2009</t>
  </si>
  <si>
    <t>jenkeh</t>
  </si>
  <si>
    <t xml:space="preserve">Leaving your purse at the bar u were just @ = total buzz kill </t>
  </si>
  <si>
    <t>Fri Jun 05 22:05:19 PDT 2009</t>
  </si>
  <si>
    <t>reinagirrrl</t>
  </si>
  <si>
    <t xml:space="preserve">@henzz0521 thank you for all the support! my larynoscopy was ok, they put the camera thru my mouth and not my nose. still can't sing. </t>
  </si>
  <si>
    <t xml:space="preserve">I'm a terrible sister.. Late to my brothers graduation.. </t>
  </si>
  <si>
    <t>Fri Jun 05 22:05:23 PDT 2009</t>
  </si>
  <si>
    <t>o0Mystery0o</t>
  </si>
  <si>
    <t xml:space="preserve">Have a headache...goin to bed  </t>
  </si>
  <si>
    <t>Fri Jun 05 22:05:25 PDT 2009</t>
  </si>
  <si>
    <t>adriaburcky</t>
  </si>
  <si>
    <t xml:space="preserve">FUCK SAT'S! There is nothing I wanna do less than wake up early &amp;amp; take a 5 hour test. It's summer! I shouldn't have to!! </t>
  </si>
  <si>
    <t>Fri Jun 05 22:05:29 PDT 2009</t>
  </si>
  <si>
    <t>i miss @BrittanyASnow  whats everyone up to lol</t>
  </si>
  <si>
    <t>ainebegonia</t>
  </si>
  <si>
    <t xml:space="preserve">after an hour of maintenance(sp???) Twitter is being flaky for me. </t>
  </si>
  <si>
    <t>Fri Jun 05 22:05:31 PDT 2009</t>
  </si>
  <si>
    <t>KelCaesar</t>
  </si>
  <si>
    <t xml:space="preserve">@IamCRod I didn't see u at practice today </t>
  </si>
  <si>
    <t>Fri Jun 05 22:05:37 PDT 2009</t>
  </si>
  <si>
    <t xml:space="preserve">@vanillawhip 'Cos of the stupid boyfriend.  I think she doesn't know how to break-up with him. </t>
  </si>
  <si>
    <t>Fri Jun 05 22:05:38 PDT 2009</t>
  </si>
  <si>
    <t>kiddfuturistic</t>
  </si>
  <si>
    <t xml:space="preserve">Black ppl gettin on my nerves @ wrk dun gave me a damn headache. </t>
  </si>
  <si>
    <t>Fri Jun 05 22:05:40 PDT 2009</t>
  </si>
  <si>
    <t>stayLo</t>
  </si>
  <si>
    <t xml:space="preserve">will be in N.Y. june 8-12. wondering how it will be to see my mom for the first time since we found out she was sick. </t>
  </si>
  <si>
    <t>Fri Jun 05 22:05:46 PDT 2009</t>
  </si>
  <si>
    <t>hannasuarez</t>
  </si>
  <si>
    <t xml:space="preserve">owe, my butt hurts lol im sitting on my uncomfortable computer chair </t>
  </si>
  <si>
    <t>Fri Jun 05 22:05:48 PDT 2009</t>
  </si>
  <si>
    <t>@von_cole no access to email rii now sorry  aim perhaps? but dere da hov   njoy!!  http://www.zshare.net/download/61005236503008eb/</t>
  </si>
  <si>
    <t>dptmn200</t>
  </si>
  <si>
    <t xml:space="preserve">exam time [] i dont want to study </t>
  </si>
  <si>
    <t>Fri Jun 05 22:05:51 PDT 2009</t>
  </si>
  <si>
    <t>Beeyuncah</t>
  </si>
  <si>
    <t xml:space="preserve">Life is so miserable. :| when you live in this hell house. </t>
  </si>
  <si>
    <t xml:space="preserve">@thomasshaw how are you feeling? I've been off sick too. It sucks </t>
  </si>
  <si>
    <t>Fri Jun 05 22:05:54 PDT 2009</t>
  </si>
  <si>
    <t>veramaz</t>
  </si>
  <si>
    <t xml:space="preserve">Saturdays are working </t>
  </si>
  <si>
    <t>Fri Jun 05 22:05:57 PDT 2009</t>
  </si>
  <si>
    <t>noviadelarosa</t>
  </si>
  <si>
    <t xml:space="preserve">mom had me get a haircut tues &amp;amp; is happy cuz she says i look younger (aka 14) &amp;lt;__&amp;lt; ...not gonna lie, i kinda really miss my long hair... </t>
  </si>
  <si>
    <t>mizz_orien</t>
  </si>
  <si>
    <t xml:space="preserve">When everybody enjoy they weekend.. Me,, have to work!! </t>
  </si>
  <si>
    <t>Fri Jun 05 22:05:59 PDT 2009</t>
  </si>
  <si>
    <t>loudernow315</t>
  </si>
  <si>
    <t xml:space="preserve">@TantumExordium missing it </t>
  </si>
  <si>
    <t>Fri Jun 05 22:06:00 PDT 2009</t>
  </si>
  <si>
    <t xml:space="preserve">Doing website shenanigans. Slimming down CSS is fun. I had an idea a day ago and now I forgot it though </t>
  </si>
  <si>
    <t>Lauz212</t>
  </si>
  <si>
    <t xml:space="preserve">is doing laundry </t>
  </si>
  <si>
    <t>Fri Jun 05 22:06:02 PDT 2009</t>
  </si>
  <si>
    <t>@TheRealJordin i could've been there  but i'll see you soon hopefully. good luck tmrw &amp;lt;3</t>
  </si>
  <si>
    <t>Fri Jun 05 22:06:04 PDT 2009</t>
  </si>
  <si>
    <t xml:space="preserve">I don't really get what's in your mind. </t>
  </si>
  <si>
    <t>Fri Jun 05 22:06:08 PDT 2009</t>
  </si>
  <si>
    <t xml:space="preserve">@littypod me either. </t>
  </si>
  <si>
    <t>Fri Jun 05 22:06:09 PDT 2009</t>
  </si>
  <si>
    <t>khamoul</t>
  </si>
  <si>
    <t xml:space="preserve">I am terribly in need of this </t>
  </si>
  <si>
    <t>Fri Jun 05 22:06:11 PDT 2009</t>
  </si>
  <si>
    <t xml:space="preserve">Waiting to practikum.. </t>
  </si>
  <si>
    <t>Merciel</t>
  </si>
  <si>
    <t>I'm about to see the greatest singer ever: Peter Murphy!!! In two hours.  Until then, I stand awkwardly in the club.</t>
  </si>
  <si>
    <t>Fri Jun 05 22:06:15 PDT 2009</t>
  </si>
  <si>
    <t>@tweetylover89 We ended up watching Land of the Lost. Hangover was sold out  It was alright, had some funny moments.</t>
  </si>
  <si>
    <t>Fri Jun 05 22:06:18 PDT 2009</t>
  </si>
  <si>
    <t>beckarinaxx</t>
  </si>
  <si>
    <t xml:space="preserve">walking to the car w/ jodi. friggin west bumbafuck out here. scary </t>
  </si>
  <si>
    <t>Fri Jun 05 22:06:20 PDT 2009</t>
  </si>
  <si>
    <t xml:space="preserve">Sleepy sleep( secretly wishing I was at the club) </t>
  </si>
  <si>
    <t>Fri Jun 05 22:06:23 PDT 2009</t>
  </si>
  <si>
    <t xml:space="preserve">twitter i hate u right now. i'm out </t>
  </si>
  <si>
    <t>Fri Jun 05 22:06:25 PDT 2009</t>
  </si>
  <si>
    <t xml:space="preserve">Meow. hiya. Twitter was down for a while. I wanted view my anipal's tweets, but can't! </t>
  </si>
  <si>
    <t>Fri Jun 05 22:06:26 PDT 2009</t>
  </si>
  <si>
    <t>nkotb1991</t>
  </si>
  <si>
    <t xml:space="preserve">tried 2 make a lasting impression....but i dont know if it worked. </t>
  </si>
  <si>
    <t>Fri Jun 05 22:06:28 PDT 2009</t>
  </si>
  <si>
    <t xml:space="preserve">@l0vEhillaryBaBy </t>
  </si>
  <si>
    <t>Fri Jun 05 22:06:29 PDT 2009</t>
  </si>
  <si>
    <t>nancytei</t>
  </si>
  <si>
    <t xml:space="preserve">Am I worth less because I weigh (five or ten pounds) more? </t>
  </si>
  <si>
    <t>Fri Jun 05 22:06:31 PDT 2009</t>
  </si>
  <si>
    <t>audiorefresher</t>
  </si>
  <si>
    <t>i am trying to win a gucci coin purse from ebay, but i dont think its real. my bf sucks and im having hot flashes  help.</t>
  </si>
  <si>
    <t>Fri Jun 05 22:06:34 PDT 2009</t>
  </si>
  <si>
    <t>mkhairul</t>
  </si>
  <si>
    <t xml:space="preserve">A very sad day </t>
  </si>
  <si>
    <t>Fri Jun 05 22:06:35 PDT 2009</t>
  </si>
  <si>
    <t>AwesomeAddyE</t>
  </si>
  <si>
    <t xml:space="preserve">Whale Wars just started and I'm already crying  I read about this killing after it happened in Feb, but seeing it is heartbreaking. </t>
  </si>
  <si>
    <t>Fri Jun 05 22:06:36 PDT 2009</t>
  </si>
  <si>
    <t>Bekky_B</t>
  </si>
  <si>
    <t xml:space="preserve">my poor baby boy (my dog) can hardly walk </t>
  </si>
  <si>
    <t>JoshMarshall128</t>
  </si>
  <si>
    <t>I fell and hit me head on a wall  Im too clumsy!!</t>
  </si>
  <si>
    <t>Fri Jun 05 22:06:37 PDT 2009</t>
  </si>
  <si>
    <t>rosscosantana</t>
  </si>
  <si>
    <t>Time for work not looking forward to it! Gonna be along day!  help!!!!</t>
  </si>
  <si>
    <t xml:space="preserve">Im 100mb away from dial up speed </t>
  </si>
  <si>
    <t>Fri Jun 05 22:06:38 PDT 2009</t>
  </si>
  <si>
    <t xml:space="preserve">Christina picks the most foreign people to pull the &amp;quot;she likes you&amp;quot; which sucks cos they don't go away for like 1/2 hour </t>
  </si>
  <si>
    <t>Fri Jun 05 22:06:39 PDT 2009</t>
  </si>
  <si>
    <t xml:space="preserve">tara thai tonight!  but assignments first </t>
  </si>
  <si>
    <t>aimiejae</t>
  </si>
  <si>
    <t xml:space="preserve">@leezillax yea dude, Joielan just told me -__- that sucks cause I totally spent like $50 </t>
  </si>
  <si>
    <t>Fri Jun 05 22:06:42 PDT 2009</t>
  </si>
  <si>
    <t>malarrkaie</t>
  </si>
  <si>
    <t xml:space="preserve">kicking myself for switching purses before leaving the house...i dont have my wallet </t>
  </si>
  <si>
    <t>Fri Jun 05 22:06:43 PDT 2009</t>
  </si>
  <si>
    <t>kindofchaotic</t>
  </si>
  <si>
    <t>I don't have a day off till wednesday  I'm tiredddddd</t>
  </si>
  <si>
    <t>DesiKatt</t>
  </si>
  <si>
    <t xml:space="preserve">my 2 tweets from my iphone with pics didn't work... </t>
  </si>
  <si>
    <t>Fri Jun 05 22:06:46 PDT 2009</t>
  </si>
  <si>
    <t>wi5epig</t>
  </si>
  <si>
    <t xml:space="preserve">@ShakenBake80 @chrisstopherr @bjyork Kelly and I have dental appts tomorrow, won't be at bball </t>
  </si>
  <si>
    <t>Fri Jun 05 22:06:50 PDT 2009</t>
  </si>
  <si>
    <t>marielas101</t>
  </si>
  <si>
    <t xml:space="preserve">I miss my computer </t>
  </si>
  <si>
    <t>Fri Jun 05 22:06:56 PDT 2009</t>
  </si>
  <si>
    <t>JimDayTV</t>
  </si>
  <si>
    <t>@jesskathryn I wish I could! I'll be in KC  You'll have to let me know their set list and the Tweedyisms! Rock on Nels!</t>
  </si>
  <si>
    <t xml:space="preserve">@lindasmith247 I may become violent... WHYYYYY? </t>
  </si>
  <si>
    <t>Fri Jun 05 22:06:58 PDT 2009</t>
  </si>
  <si>
    <t xml:space="preserve">@theebayk1d Going to try it to work tomorrow. It didn't play well with my \/P|\|... </t>
  </si>
  <si>
    <t>Fri Jun 05 22:07:00 PDT 2009</t>
  </si>
  <si>
    <t>blondsocialite</t>
  </si>
  <si>
    <t xml:space="preserve">are people so easily replaced? How sad </t>
  </si>
  <si>
    <t>@HEAT2K6 I sowwie I missed your call.  I was still @ church! Call me back when you can, k? Love you!</t>
  </si>
  <si>
    <t>Fri Jun 05 22:07:01 PDT 2009</t>
  </si>
  <si>
    <t xml:space="preserve">I never meet people when I go out </t>
  </si>
  <si>
    <t>Fri Jun 05 22:07:03 PDT 2009</t>
  </si>
  <si>
    <t xml:space="preserve">I dont wanna go 2 school... -_-z z z.... ItÂ´s SATURDAY for crying out loud!! Who goes to school on saturday??? Us... </t>
  </si>
  <si>
    <t>Fri Jun 05 22:07:06 PDT 2009</t>
  </si>
  <si>
    <t>jonturn</t>
  </si>
  <si>
    <t xml:space="preserve">I used to bowl good, now i suck </t>
  </si>
  <si>
    <t>Fri Jun 05 22:07:07 PDT 2009</t>
  </si>
  <si>
    <t>MAZiieBABy</t>
  </si>
  <si>
    <t xml:space="preserve">@lizTWTS3 but iguess maintenance is thaat expensive! Its causing me to retire in the charger! </t>
  </si>
  <si>
    <t>Fri Jun 05 22:07:16 PDT 2009</t>
  </si>
  <si>
    <t xml:space="preserve">I wish I could go </t>
  </si>
  <si>
    <t xml:space="preserve">going to another random party. i'd rather be anti-social at home finishing cosplay </t>
  </si>
  <si>
    <t>Fri Jun 05 22:07:18 PDT 2009</t>
  </si>
  <si>
    <t xml:space="preserve">my whole body aches. especially my back </t>
  </si>
  <si>
    <t>Fri Jun 05 22:07:20 PDT 2009</t>
  </si>
  <si>
    <t>Sands off sorting shipment of cats to Germany. Very proud of her but very early to be awake on a Saturday morning  Our cats confused LOL</t>
  </si>
  <si>
    <t>Fri Jun 05 22:07:21 PDT 2009</t>
  </si>
  <si>
    <t xml:space="preserve">Realizing why my blackberries at the Farmer's Market were only  89 cents </t>
  </si>
  <si>
    <t>Fri Jun 05 22:07:23 PDT 2009</t>
  </si>
  <si>
    <t>LesliB</t>
  </si>
  <si>
    <t xml:space="preserve">I know... That was a sad sad episode. </t>
  </si>
  <si>
    <t>Fri Jun 05 22:07:24 PDT 2009</t>
  </si>
  <si>
    <t xml:space="preserve">Why can't you just go away?! - &amp;quot;oh my Madeline, here we go around again&amp;quot;-  One year and 62 days is too long. </t>
  </si>
  <si>
    <t>Fri Jun 05 22:07:30 PDT 2009</t>
  </si>
  <si>
    <t>@GabbyRose  lol lets drive up right nowwww aha i wish  i wanna see jordin!</t>
  </si>
  <si>
    <t>Fri Jun 05 22:07:32 PDT 2009</t>
  </si>
  <si>
    <t>KMP19</t>
  </si>
  <si>
    <t xml:space="preserve">Downloading Music Waking Up at 6am </t>
  </si>
  <si>
    <t>Fri Jun 05 22:07:36 PDT 2009</t>
  </si>
  <si>
    <t>punkisdead83</t>
  </si>
  <si>
    <t xml:space="preserve">@tanukichu I'm sorry to hear that </t>
  </si>
  <si>
    <t>Fri Jun 05 22:07:38 PDT 2009</t>
  </si>
  <si>
    <t xml:space="preserve">Just snuck in a jelly donut </t>
  </si>
  <si>
    <t>Fri Jun 05 22:07:40 PDT 2009</t>
  </si>
  <si>
    <t>ericahudson</t>
  </si>
  <si>
    <t xml:space="preserve">dave leaves tomorrow for 3 weeks im gonna miss him.... this sucks... and he took all my money </t>
  </si>
  <si>
    <t>Fri Jun 05 22:07:43 PDT 2009</t>
  </si>
  <si>
    <t>@EugeneSt I know! My sleep schedule was all out of wack last night. Not cool! AND then I worked 12 hours today  wtf is that! How r u?</t>
  </si>
  <si>
    <t>Fri Jun 05 22:07:45 PDT 2009</t>
  </si>
  <si>
    <t>taylortastic</t>
  </si>
  <si>
    <t xml:space="preserve">i misss @hey3miiily and @KevinKyser </t>
  </si>
  <si>
    <t>thalitakumi</t>
  </si>
  <si>
    <t xml:space="preserve">how can you grow old?! you were my triumph!!! </t>
  </si>
  <si>
    <t>Fri Jun 05 22:07:48 PDT 2009</t>
  </si>
  <si>
    <t>mallorystinson</t>
  </si>
  <si>
    <t xml:space="preserve">I love my sandy so much. I hope she gets better </t>
  </si>
  <si>
    <t>alexiswestphal</t>
  </si>
  <si>
    <t>Twitter Isnt Working On My Computer  Laaaame. On Stickam!!!</t>
  </si>
  <si>
    <t>Fri Jun 05 22:07:49 PDT 2009</t>
  </si>
  <si>
    <t>Freddy1990</t>
  </si>
  <si>
    <t xml:space="preserve">Damn... I didn't get to finish follow friday </t>
  </si>
  <si>
    <t>@j0sephyu today was very discouraging.  flint is discouraging. i am discouraged. you can miss them on your own  .</t>
  </si>
  <si>
    <t>Fri Jun 05 22:07:52 PDT 2009</t>
  </si>
  <si>
    <t>samanthasynn</t>
  </si>
  <si>
    <t xml:space="preserve">Doctor in the morning </t>
  </si>
  <si>
    <t>Fri Jun 05 22:07:53 PDT 2009</t>
  </si>
  <si>
    <t xml:space="preserve">@kluless65 I'm gonna weed my flowerbed too. D was making fun of it.  </t>
  </si>
  <si>
    <t>Fri Jun 05 22:07:57 PDT 2009</t>
  </si>
  <si>
    <t>bachelorchow</t>
  </si>
  <si>
    <t>wish i was seeing set your goals tonight  friggin poverty</t>
  </si>
  <si>
    <t>Fri Jun 05 22:07:58 PDT 2009</t>
  </si>
  <si>
    <t>SophiaLatjuba</t>
  </si>
  <si>
    <t xml:space="preserve">@Sophiesmichael Can we please change the movie?? </t>
  </si>
  <si>
    <t>Fri Jun 05 22:07:59 PDT 2009</t>
  </si>
  <si>
    <t>friggenalex</t>
  </si>
  <si>
    <t>Fri Jun 05 22:08:01 PDT 2009</t>
  </si>
  <si>
    <t xml:space="preserve">@gaby013 really why? </t>
  </si>
  <si>
    <t>Fri Jun 05 22:08:02 PDT 2009</t>
  </si>
  <si>
    <t>Kaizen4Life</t>
  </si>
  <si>
    <t xml:space="preserve">going to bed now...  will only get like 6 hours of sleep </t>
  </si>
  <si>
    <t>Fri Jun 05 22:08:04 PDT 2009</t>
  </si>
  <si>
    <t xml:space="preserve">@mitchelmusso i dont have any money to buy your album yet </t>
  </si>
  <si>
    <t>Fri Jun 05 22:08:08 PDT 2009</t>
  </si>
  <si>
    <t xml:space="preserve">@demilovatolover Yeah, she was mine too, until @TraceCyrus stepped in. </t>
  </si>
  <si>
    <t>Divya__xo</t>
  </si>
  <si>
    <t>I don't wanna get the washing, its too cold atmo  I saw upper hutt hills today, they had snow on them! excited for next thursday!</t>
  </si>
  <si>
    <t>Fri Jun 05 22:08:09 PDT 2009</t>
  </si>
  <si>
    <t xml:space="preserve">I'm at home now...away from the glorious internet. </t>
  </si>
  <si>
    <t>Fri Jun 05 22:08:11 PDT 2009</t>
  </si>
  <si>
    <t xml:space="preserve">@cathy_cochina40 Hello Cathy! Not much,I've just got here too. Jon was here before and I missed him </t>
  </si>
  <si>
    <t>Fri Jun 05 22:08:12 PDT 2009</t>
  </si>
  <si>
    <t>AntonioCruz13</t>
  </si>
  <si>
    <t>HAD A GREAT WORK OUT TODAY!!! WORKED ON SOME LEGS...CHEST 80% AND aRMS AND BACK...i HOPE I CAN GET UP IN THE MORN FOR SOME MORE  TIRED</t>
  </si>
  <si>
    <t>Fri Jun 05 22:08:16 PDT 2009</t>
  </si>
  <si>
    <t xml:space="preserve">6am and still wide awake. What the hell is wrong with me?! I just wanna sleep </t>
  </si>
  <si>
    <t>Fri Jun 05 22:08:17 PDT 2009</t>
  </si>
  <si>
    <t xml:space="preserve">@Devonskw I know that hour was horrible </t>
  </si>
  <si>
    <t>emullen92</t>
  </si>
  <si>
    <t xml:space="preserve">ok ...well it's been over45 mins... i don't think JB'll b there </t>
  </si>
  <si>
    <t>Fri Jun 05 22:08:20 PDT 2009</t>
  </si>
  <si>
    <t>xojac</t>
  </si>
  <si>
    <t>Bedtime  longgg night with family!! Congrats on graduating arielle!!</t>
  </si>
  <si>
    <t>Fri Jun 05 22:08:24 PDT 2009</t>
  </si>
  <si>
    <t>MrFettuccine</t>
  </si>
  <si>
    <t xml:space="preserve">Ranked 16 on gamefaq's contest! Probably gonna drop after today though </t>
  </si>
  <si>
    <t>Fri Jun 05 22:08:25 PDT 2009</t>
  </si>
  <si>
    <t>aravinda777</t>
  </si>
  <si>
    <t xml:space="preserve">Home sweet home... but, got a power outage 2day </t>
  </si>
  <si>
    <t>Fri Jun 05 22:08:29 PDT 2009</t>
  </si>
  <si>
    <t>@ILUVNKOTB Well I've only seen the list on the official site...no abs this time around..boo   But it sounds like a kick ass show!</t>
  </si>
  <si>
    <t>Fri Jun 05 22:08:33 PDT 2009</t>
  </si>
  <si>
    <t xml:space="preserve">More or less no sleep last night so another early morning rise </t>
  </si>
  <si>
    <t>CharlesCarroll</t>
  </si>
  <si>
    <t>One of the chrome wheels has sprinkler water spots that wouldn't come out    Have never had to polish them before, not sure how, sigh</t>
  </si>
  <si>
    <t>Fri Jun 05 22:08:34 PDT 2009</t>
  </si>
  <si>
    <t>oddisee</t>
  </si>
  <si>
    <t xml:space="preserve">@AntEscrow I'm cool with 9th but he wouldn't help me like that. </t>
  </si>
  <si>
    <t>Fri Jun 05 22:08:35 PDT 2009</t>
  </si>
  <si>
    <t xml:space="preserve">back from hairdressers .. two hours of torture ... eeeeeek sick of stingy stingy bleach </t>
  </si>
  <si>
    <t>Fri Jun 05 22:08:37 PDT 2009</t>
  </si>
  <si>
    <t xml:space="preserve">mom made me take a tylenol for headache </t>
  </si>
  <si>
    <t xml:space="preserve">@elsienita OMG ME TOO I'm so sad hearing this gangbang story </t>
  </si>
  <si>
    <t>Fri Jun 05 22:08:38 PDT 2009</t>
  </si>
  <si>
    <t xml:space="preserve">Watching the Golden Girls and reading Darcys Passions. I miss Bra Arthur </t>
  </si>
  <si>
    <t xml:space="preserve">Not fair how during sale season fat ppl always get the good stuff </t>
  </si>
  <si>
    <t>Fri Jun 05 22:08:40 PDT 2009</t>
  </si>
  <si>
    <t>@joeymcintyre I would love to be there and see you killer show... But I'm in Finland  PLEASE come to EUROPE!! Love ya!</t>
  </si>
  <si>
    <t>I want to write a song!   ...but it's not easy...it takes talent. great talent.</t>
  </si>
  <si>
    <t>Fri Jun 05 22:08:43 PDT 2009</t>
  </si>
  <si>
    <t>@bradiewebbstack aww poor bradie  how many did u eat?</t>
  </si>
  <si>
    <t>Fri Jun 05 22:08:45 PDT 2009</t>
  </si>
  <si>
    <t>Damnit im on standby for the claymaking job  hanging with @joonkeongg and @csg8 for lunch.</t>
  </si>
  <si>
    <t>Fri Jun 05 22:08:46 PDT 2009</t>
  </si>
  <si>
    <t>I wanted to see drag me to hell but idk y we didn't go! Next weekend?!?! Finally going to sleep workin tomorrow!   Goodnight all!</t>
  </si>
  <si>
    <t>nirwa</t>
  </si>
  <si>
    <t xml:space="preserve">1 more week before i get back to work - i cant believe i'm saying it, but deloitte, i miss you! </t>
  </si>
  <si>
    <t>Fri Jun 05 22:08:47 PDT 2009</t>
  </si>
  <si>
    <t>nonnagon</t>
  </si>
  <si>
    <t>So bored at work..  i'm in a rutt.. I want it to be 3 o'clock Sunday... I want my puppy xxx</t>
  </si>
  <si>
    <t>Fri Jun 05 22:08:48 PDT 2009</t>
  </si>
  <si>
    <t>jeeehaekim</t>
  </si>
  <si>
    <t xml:space="preserve">GAH my hair is too short </t>
  </si>
  <si>
    <t>Fri Jun 05 22:08:52 PDT 2009</t>
  </si>
  <si>
    <t xml:space="preserve">Ugh! &amp;amp; now i have to get ready for the SAT subject test 2mrw. </t>
  </si>
  <si>
    <t>Fri Jun 05 22:08:53 PDT 2009</t>
  </si>
  <si>
    <t>senyorcitoninja</t>
  </si>
  <si>
    <t xml:space="preserve">DestroyTwitter no sirve y eso. </t>
  </si>
  <si>
    <t>Fri Jun 05 22:08:54 PDT 2009</t>
  </si>
  <si>
    <t>icaisfrank</t>
  </si>
  <si>
    <t xml:space="preserve">@thatbeep yep like a 5 year old! </t>
  </si>
  <si>
    <t>Fri Jun 05 22:08:55 PDT 2009</t>
  </si>
  <si>
    <t>kotowari</t>
  </si>
  <si>
    <t xml:space="preserve">@geno haha, I wish!  Sorry I didn't get to meet ya though </t>
  </si>
  <si>
    <t>Fri Jun 05 22:08:56 PDT 2009</t>
  </si>
  <si>
    <t>rosemarysbaby13</t>
  </si>
  <si>
    <t xml:space="preserve">why cant i go back to myspace </t>
  </si>
  <si>
    <t>Fri Jun 05 22:08:57 PDT 2009</t>
  </si>
  <si>
    <t>SuperAdila</t>
  </si>
  <si>
    <t xml:space="preserve">I have so many things to do but so little time!! </t>
  </si>
  <si>
    <t xml:space="preserve">*crying my eyes off with @MrsMccracken &amp;amp; @VickyArdon* This is unbelievable, scary, painful, depressing, and everything else thats bad. </t>
  </si>
  <si>
    <t>Fri Jun 05 22:09:00 PDT 2009</t>
  </si>
  <si>
    <t xml:space="preserve">home is nice. but i'm bored. i want to go hiking! why's there no hutans here? </t>
  </si>
  <si>
    <t>is still raining outside..  http://plurk.com/p/ys0t1</t>
  </si>
  <si>
    <t>Fri Jun 05 22:09:05 PDT 2009</t>
  </si>
  <si>
    <t>MonicaMeza</t>
  </si>
  <si>
    <t xml:space="preserve">just had to say goodbye to the first set of campers </t>
  </si>
  <si>
    <t>Fri Jun 05 22:09:11 PDT 2009</t>
  </si>
  <si>
    <t xml:space="preserve">@JustinMGaston what happened? whats wrong.. </t>
  </si>
  <si>
    <t xml:space="preserve">its nice to have my tv tonight, but i forgot how slow my stolen internet is compared to asu's </t>
  </si>
  <si>
    <t>Fri Jun 05 22:09:18 PDT 2009</t>
  </si>
  <si>
    <t xml:space="preserve">@xZullyZombiex I know </t>
  </si>
  <si>
    <t>Fri Jun 05 22:09:19 PDT 2009</t>
  </si>
  <si>
    <t>@Bueller967 fuck!!!!  that'd be sick. But bachelorette party at 1130 in STOCKTON.</t>
  </si>
  <si>
    <t>is sad.  http://plurk.com/p/yrylh</t>
  </si>
  <si>
    <t xml:space="preserve">I miss tweeting with @chriddycent and @chickman07! </t>
  </si>
  <si>
    <t>Fri Jun 05 22:09:20 PDT 2009</t>
  </si>
  <si>
    <t>kevintsuraku</t>
  </si>
  <si>
    <t xml:space="preserve">is sick this sucks..... </t>
  </si>
  <si>
    <t>Fri Jun 05 22:09:22 PDT 2009</t>
  </si>
  <si>
    <t xml:space="preserve">Graduation was fun. Ima miss all the seniors </t>
  </si>
  <si>
    <t>Fri Jun 05 22:09:23 PDT 2009</t>
  </si>
  <si>
    <t>yummysmoothie</t>
  </si>
  <si>
    <t xml:space="preserve">mom is screaming at me. ughh! </t>
  </si>
  <si>
    <t>Fri Jun 05 22:09:25 PDT 2009</t>
  </si>
  <si>
    <t xml:space="preserve">@mitchelmusso really want to xD.but I can't </t>
  </si>
  <si>
    <t>Fri Jun 05 22:09:26 PDT 2009</t>
  </si>
  <si>
    <t xml:space="preserve">it feels weird when I got home that my whole family was up and even weirder that they are staying up as I get in bed.  Work tomorrow morn </t>
  </si>
  <si>
    <t>winklepicker81</t>
  </si>
  <si>
    <t xml:space="preserve">A hr to go in work! it's been a long 13hr shift then the hr home and the hr or 2 it takes to get to sleep then back to do it all again! </t>
  </si>
  <si>
    <t xml:space="preserve">I have a Katy Perry song stuck in my head. This is the worst pain ever. </t>
  </si>
  <si>
    <t>Fri Jun 05 22:09:29 PDT 2009</t>
  </si>
  <si>
    <t>Akito_Nagakura</t>
  </si>
  <si>
    <t>@mitchelmusso sorry dude,i dont think i can make it  Im a big fan of u!!I love u!!!!!!!!!!!!!!!!!!!</t>
  </si>
  <si>
    <t>Fri Jun 05 22:09:34 PDT 2009</t>
  </si>
  <si>
    <t xml:space="preserve">i think my belly is actually shrinking.  unfortunately so is my ass </t>
  </si>
  <si>
    <t>Fri Jun 05 22:09:35 PDT 2009</t>
  </si>
  <si>
    <t xml:space="preserve">I SLEPT ALL DAY I FEEL SO LAZY ! </t>
  </si>
  <si>
    <t>Fri Jun 05 22:09:36 PDT 2009</t>
  </si>
  <si>
    <t>sakurasnownoel</t>
  </si>
  <si>
    <t xml:space="preserve">'zonked' ... it's the first word for me </t>
  </si>
  <si>
    <t>Fri Jun 05 22:09:39 PDT 2009</t>
  </si>
  <si>
    <t>twittter keeps crashing for me! i'm going to bed, dad's tomorrow  sweeeet dreams everyone ;)</t>
  </si>
  <si>
    <t>Fri Jun 05 22:09:46 PDT 2009</t>
  </si>
  <si>
    <t>@johnhonore is this the tweet &amp;quot;@joeruiz never mind...its sold out    I coulda got laid tonight&amp;quot; (via @JohnHonore)</t>
  </si>
  <si>
    <t>Fri Jun 05 22:09:49 PDT 2009</t>
  </si>
  <si>
    <t xml:space="preserve">is gonna break up with her almost bf. Its too difficult not knowin where you stand in someones life...which sucks cos i love him </t>
  </si>
  <si>
    <t>Fri Jun 05 22:09:51 PDT 2009</t>
  </si>
  <si>
    <t>wreneric</t>
  </si>
  <si>
    <t>Actually have a night off..woooot. And I'm just sitting home  lol oh well what's a guy to do) http://myloc.me/2Lpc</t>
  </si>
  <si>
    <t>Fri Jun 05 22:09:52 PDT 2009</t>
  </si>
  <si>
    <t xml:space="preserve">@Krnsidez Did he ever txt you back? </t>
  </si>
  <si>
    <t>Fri Jun 05 22:09:54 PDT 2009</t>
  </si>
  <si>
    <t xml:space="preserve">@teemwilliams I talk to her online &amp;quot;just to be friends&amp;quot; and &amp;quot; just in case&amp;quot;.... Is that bad ? </t>
  </si>
  <si>
    <t>Fri Jun 05 22:09:56 PDT 2009</t>
  </si>
  <si>
    <t>teapot04</t>
  </si>
  <si>
    <t>still stuck here in our haus w/ my 5yr old daughter who keeps on asking me when r we going to watch miley's movie  it not yet showing!!!</t>
  </si>
  <si>
    <t>Fri Jun 05 22:09:57 PDT 2009</t>
  </si>
  <si>
    <t>MISST0Y</t>
  </si>
  <si>
    <t xml:space="preserve">@glamluxelife omg my phone just called u by a mistake hope it didn't wake u.... Sorry </t>
  </si>
  <si>
    <t>TaraLLee</t>
  </si>
  <si>
    <t xml:space="preserve">Dosnt feel so good. Damn cold </t>
  </si>
  <si>
    <t>Fri Jun 05 22:09:59 PDT 2009</t>
  </si>
  <si>
    <t>lea214</t>
  </si>
  <si>
    <t xml:space="preserve">Worried about @Midnitwisp </t>
  </si>
  <si>
    <t>jaggedandbitter</t>
  </si>
  <si>
    <t xml:space="preserve">I am forlorn.  No enterprising robot lady would go for my cheesey line. </t>
  </si>
  <si>
    <t>Possibly have the flu.  Feel like crap. Work tonight was way too hard. Thank god i get to sleep now. Time to crash.</t>
  </si>
  <si>
    <t>@heatherberg woo! lets do it! LOL me too  this summer i most likely won't. @cgreeeeeeen haha it's not mine either!</t>
  </si>
  <si>
    <t>Fri Jun 05 22:10:04 PDT 2009</t>
  </si>
  <si>
    <t>Migraine  hurts so bad I can't say anything witty.</t>
  </si>
  <si>
    <t>Fri Jun 05 22:10:06 PDT 2009</t>
  </si>
  <si>
    <t>Atabey28</t>
  </si>
  <si>
    <t xml:space="preserve">In need of food and missing my baby </t>
  </si>
  <si>
    <t>Fri Jun 05 22:10:12 PDT 2009</t>
  </si>
  <si>
    <t>All the code I wrote in the last two weeks = gone  I think I should try to learn something from this.</t>
  </si>
  <si>
    <t>Fri Jun 05 22:10:14 PDT 2009</t>
  </si>
  <si>
    <t xml:space="preserve">i have to work 9-4 tomorrow </t>
  </si>
  <si>
    <t>Fri Jun 05 22:10:17 PDT 2009</t>
  </si>
  <si>
    <t>meleissa</t>
  </si>
  <si>
    <t>another humid day....   wish the monsoons are here soon....</t>
  </si>
  <si>
    <t>LKRGIRL</t>
  </si>
  <si>
    <t>gr8 Dodger game on rite now. But unfortunately the Dodgers just gave up a run    Phillies lead 3-2</t>
  </si>
  <si>
    <t>Fri Jun 05 22:10:19 PDT 2009</t>
  </si>
  <si>
    <t>perclexed</t>
  </si>
  <si>
    <t xml:space="preserve">Found passport, am one email away from having to go on this trip. Selling Sundara ASM (WAAAAAAH!) so I can buy wardrobe.    </t>
  </si>
  <si>
    <t>Fri Jun 05 22:10:20 PDT 2009</t>
  </si>
  <si>
    <t>taz415atl</t>
  </si>
  <si>
    <t xml:space="preserve">Hell awaits at the door for me tomorrow and I'll be there til next Saturday </t>
  </si>
  <si>
    <t>Fri Jun 05 22:10:21 PDT 2009</t>
  </si>
  <si>
    <t>peachypeachtea</t>
  </si>
  <si>
    <t xml:space="preserve">Just passed through Moscow. God I miss that place </t>
  </si>
  <si>
    <t>Fri Jun 05 22:10:22 PDT 2009</t>
  </si>
  <si>
    <t>just burned both of my hands badly  the hurt so much!!!</t>
  </si>
  <si>
    <t>Fri Jun 05 22:10:24 PDT 2009</t>
  </si>
  <si>
    <t xml:space="preserve">Gucci sale sucks  boohooo my dream ferragamo flats were on sale but they don't have my size. I wish I had bigger feet </t>
  </si>
  <si>
    <t>Fri Jun 05 22:10:25 PDT 2009</t>
  </si>
  <si>
    <t>No Full Service @Muzikgurl00.....Camden's gonna be Self Serve all the way!    lol</t>
  </si>
  <si>
    <t xml:space="preserve">@mitchelmusso i wish i could come </t>
  </si>
  <si>
    <t>mayco</t>
  </si>
  <si>
    <t xml:space="preserve">done preparing the coffee shipment for tomorrow morning...  time to go to bed... gotta be up at 4am </t>
  </si>
  <si>
    <t>Fri Jun 05 22:10:30 PDT 2009</t>
  </si>
  <si>
    <t>fallensnow198</t>
  </si>
  <si>
    <t xml:space="preserve">Baby showed me THE most disgusting video earlier this morning. Not sure if I still can eat later... </t>
  </si>
  <si>
    <t xml:space="preserve">Mmmm I feel all refreshed.  Now where the f is my juice? GONE!!! </t>
  </si>
  <si>
    <t>Fri Jun 05 22:10:31 PDT 2009</t>
  </si>
  <si>
    <t>LouPimentel</t>
  </si>
  <si>
    <t xml:space="preserve">@reactor88 hahaha you can paint with J, Im done killing my eyes for to nite. I think I might need glasses </t>
  </si>
  <si>
    <t>ayomelbaby</t>
  </si>
  <si>
    <t>SATs tomorrow  After that.. $UMMER '09 officially starts ;]</t>
  </si>
  <si>
    <t>Fri Jun 05 22:10:32 PDT 2009</t>
  </si>
  <si>
    <t xml:space="preserve">tht was the longest maintenance break ever; Twilight on audiobook. going bck to where it all strted. SO TIRED. i have a ton of makeup on </t>
  </si>
  <si>
    <t>Fri Jun 05 22:10:37 PDT 2009</t>
  </si>
  <si>
    <t>I waited seven months for these but I just found them for cheaper.   http://tr.im/nBUe</t>
  </si>
  <si>
    <t>Fri Jun 05 22:10:38 PDT 2009</t>
  </si>
  <si>
    <t>p4olomyswe3t</t>
  </si>
  <si>
    <t xml:space="preserve">Sad that Ambrosia is mad at me and that she and the kittens can't get along...yet. </t>
  </si>
  <si>
    <t>Fri Jun 05 22:10:40 PDT 2009</t>
  </si>
  <si>
    <t>MiracleFromGod</t>
  </si>
  <si>
    <t xml:space="preserve">feeling worried about Grace, she is really sick again with a 104 temp, chills &amp;amp; throwing up. James has it too &amp;amp; is in bed </t>
  </si>
  <si>
    <t>Fri Jun 05 22:10:41 PDT 2009</t>
  </si>
  <si>
    <t>toni_mccann</t>
  </si>
  <si>
    <t xml:space="preserve">Thinks the pain in her shoulder is telling her carrying about 7kgs of shopping on each arm and walking home was a bad idea </t>
  </si>
  <si>
    <t>sarahkate_1206</t>
  </si>
  <si>
    <t xml:space="preserve">@aplusk Still taking submissions?? I haven't had a chance to get my video together yet. </t>
  </si>
  <si>
    <t>im so overwhelmed  pls help me</t>
  </si>
  <si>
    <t>Fri Jun 05 22:10:44 PDT 2009</t>
  </si>
  <si>
    <t>markformby</t>
  </si>
  <si>
    <t xml:space="preserve">The weather doesn't look conducive to a Princesses and Knights' party in the garden - fingers crossed </t>
  </si>
  <si>
    <t>Fri Jun 05 22:10:49 PDT 2009</t>
  </si>
  <si>
    <t xml:space="preserve">@ebassman I wish I could come to it, but I don not have the $$!  </t>
  </si>
  <si>
    <t>Fri Jun 05 22:10:54 PDT 2009</t>
  </si>
  <si>
    <t xml:space="preserve">@songzyuuup at prime but wishin I was n ct wit u n my tsmb sis @soospecial but due to sum circumstances I couldn't make it as schedule </t>
  </si>
  <si>
    <t>Fri Jun 05 22:10:55 PDT 2009</t>
  </si>
  <si>
    <t>@ohclosedcaption.  no you're not</t>
  </si>
  <si>
    <t>Fri Jun 05 22:10:57 PDT 2009</t>
  </si>
  <si>
    <t>wants to go out tonight  !</t>
  </si>
  <si>
    <t>Fri Jun 05 22:11:02 PDT 2009</t>
  </si>
  <si>
    <t>frilllizard</t>
  </si>
  <si>
    <t>train have stop operating and the complimentary buses keeps coming on every 15 minutes, very annoying!!!  hard to live near the bus stop.</t>
  </si>
  <si>
    <t>Fri Jun 05 22:11:03 PDT 2009</t>
  </si>
  <si>
    <t>SarcasticSlotz</t>
  </si>
  <si>
    <t xml:space="preserve">looking after the neighbours kid tonight but he's 10 so no kiddy games..looks like im getting my arse kicked at Wii.. again </t>
  </si>
  <si>
    <t xml:space="preserve">@seasea26 awww, that is AWESOME!! I glad it went well, except the rain.   Thanks for filling me in! So cool!! </t>
  </si>
  <si>
    <t>Fri Jun 05 22:11:05 PDT 2009</t>
  </si>
  <si>
    <t xml:space="preserve">@nicmoneymil, @kadi707, &amp;amp; @lizlove_ all living w/out saki </t>
  </si>
  <si>
    <t xml:space="preserve">@mitchelmusso So your Disneyland show is for media only? WHAT GIVES? </t>
  </si>
  <si>
    <t>Fri Jun 05 22:11:06 PDT 2009</t>
  </si>
  <si>
    <t xml:space="preserve">@1LiteralLady about to upload my &amp;quot;weird things&amp;quot; vid! Sorry it took so long chica! </t>
  </si>
  <si>
    <t>Fri Jun 05 22:11:08 PDT 2009</t>
  </si>
  <si>
    <t>rachkojima</t>
  </si>
  <si>
    <t xml:space="preserve">had a broken nail and had to cut it all yesterday </t>
  </si>
  <si>
    <t>Fri Jun 05 22:11:09 PDT 2009</t>
  </si>
  <si>
    <t>youstolemysoul</t>
  </si>
  <si>
    <t xml:space="preserve">packing... ugh... i dont wanna get up in the morning... </t>
  </si>
  <si>
    <t xml:space="preserve">Nice to be back and see that Twitter is still behaving like a right twat!!!.....what happened to my pic..hmmmmmm </t>
  </si>
  <si>
    <t>bargainhntngmom</t>
  </si>
  <si>
    <t xml:space="preserve">@jlk77 I'm not really sure...my store closed down a while ago, so it's hard for me to compare. I usually just suck it up on the shipping. </t>
  </si>
  <si>
    <t>Fri Jun 05 22:11:10 PDT 2009</t>
  </si>
  <si>
    <t xml:space="preserve">I hate how everyone is talking about Hangover! Everyone went to see it tonight but me. I had to work... grrrr </t>
  </si>
  <si>
    <t>ur2ez4ne1</t>
  </si>
  <si>
    <t xml:space="preserve">Well end of the day and Alicia has gone home, had a great time but wont see her for the rest of the weekend. </t>
  </si>
  <si>
    <t>loize20</t>
  </si>
  <si>
    <t xml:space="preserve">not happy anymore </t>
  </si>
  <si>
    <t>Fri Jun 05 22:11:13 PDT 2009</t>
  </si>
  <si>
    <t xml:space="preserve">Urk 560 emails in two days </t>
  </si>
  <si>
    <t xml:space="preserve">Uggghh... My tummy hurts and i've got an epic-ly major headache. How sad </t>
  </si>
  <si>
    <t>Fri Jun 05 22:11:14 PDT 2009</t>
  </si>
  <si>
    <t>emilylewis</t>
  </si>
  <si>
    <t xml:space="preserve">Eyes crossing. Can't think. Need sleep. Not going to make my deadline </t>
  </si>
  <si>
    <t>Fri Jun 05 22:11:19 PDT 2009</t>
  </si>
  <si>
    <t xml:space="preserve">Off to finish New Moon...boys in books are better than real ones...even the vampires </t>
  </si>
  <si>
    <t>kelli_hahn</t>
  </si>
  <si>
    <t xml:space="preserve">Ugh. SAT's tomorrow. </t>
  </si>
  <si>
    <t>Fri Jun 05 22:11:20 PDT 2009</t>
  </si>
  <si>
    <t xml:space="preserve">watching ghost of gilfriends past its pretty awesome though imkinda getting tired </t>
  </si>
  <si>
    <t>Alexaxxanne</t>
  </si>
  <si>
    <t xml:space="preserve">@beckie0 thanks for watching my video, even though it was absolute crap lol. I couldn't sing at 9:00 in the morning.. Crappy web cam </t>
  </si>
  <si>
    <t>Fri Jun 05 22:11:24 PDT 2009</t>
  </si>
  <si>
    <t xml:space="preserve">@Lemon8 populism seems to be global trend atm. In Slovakia we have that shit for 2 years now </t>
  </si>
  <si>
    <t>Fri Jun 05 22:11:22 PDT 2009</t>
  </si>
  <si>
    <t xml:space="preserve">@meowmitchell dont yah hate when that happens??? </t>
  </si>
  <si>
    <t>Fri Jun 05 22:11:23 PDT 2009</t>
  </si>
  <si>
    <t xml:space="preserve">@bheggs1 awww the baby boy's sleeeeepyyyy. I'm mad u can't stay up </t>
  </si>
  <si>
    <t>Fri Jun 05 22:11:25 PDT 2009</t>
  </si>
  <si>
    <t>xxsmoothopexx</t>
  </si>
  <si>
    <t xml:space="preserve">@xJenZombiee I still wanna know what's going on </t>
  </si>
  <si>
    <t>JulietWeybret</t>
  </si>
  <si>
    <t xml:space="preserve">My internet is broken. Probably won't be able to get online for at least a week </t>
  </si>
  <si>
    <t>Fri Jun 05 22:11:26 PDT 2009</t>
  </si>
  <si>
    <t xml:space="preserve">The light in my room just had a shortage so I found some electric lights and put them on but they are too dim to be of any use </t>
  </si>
  <si>
    <t>Fri Jun 05 22:11:32 PDT 2009</t>
  </si>
  <si>
    <t xml:space="preserve">I was laying on my bed i stood up and fell over and hit my head on the cabinet next to my bed...i now have a lump on my head </t>
  </si>
  <si>
    <t>Fri Jun 05 22:11:34 PDT 2009</t>
  </si>
  <si>
    <t>in2theAir</t>
  </si>
  <si>
    <t>@theteganandsara haha..so funny. I missed seeing Sara!  so nice to c her again. her hair looks cool like that!</t>
  </si>
  <si>
    <t>Fri Jun 05 22:11:38 PDT 2009</t>
  </si>
  <si>
    <t>hellaboss</t>
  </si>
  <si>
    <t xml:space="preserve">@mitchelmusso I wish, but I can't make it anymore I was so close and I am way too bummed your commercial came on this was my face </t>
  </si>
  <si>
    <t>Fri Jun 05 22:11:42 PDT 2009</t>
  </si>
  <si>
    <t>MossCatcher</t>
  </si>
  <si>
    <t xml:space="preserve">has quite the headache tonight... </t>
  </si>
  <si>
    <t xml:space="preserve">@arboelke it's in their genes </t>
  </si>
  <si>
    <t>Fri Jun 05 22:11:43 PDT 2009</t>
  </si>
  <si>
    <t xml:space="preserve">is supposed to be at practice at 645 for graduation. i am not tired.. </t>
  </si>
  <si>
    <t>Fri Jun 05 22:11:44 PDT 2009</t>
  </si>
  <si>
    <t>@chaddubz no cdjs  but we got lots of fly ladiez! I wanna bodyroll! Hahaha yes we here til 4!</t>
  </si>
  <si>
    <t>Fri Jun 05 22:11:45 PDT 2009</t>
  </si>
  <si>
    <t xml:space="preserve">Now, what I really want is a drink! 2 bad I have a 50lbs body bag of clothes with me </t>
  </si>
  <si>
    <t>saydaysago7</t>
  </si>
  <si>
    <t xml:space="preserve">i miss holly's twitters </t>
  </si>
  <si>
    <t>Fri Jun 05 22:11:46 PDT 2009</t>
  </si>
  <si>
    <t xml:space="preserve">: Stupid skunks keeping my pup from going outside. </t>
  </si>
  <si>
    <t>Fri Jun 05 22:11:47 PDT 2009</t>
  </si>
  <si>
    <t>shopalotmary</t>
  </si>
  <si>
    <t xml:space="preserve">Craving fatty foods </t>
  </si>
  <si>
    <t>Fri Jun 05 22:11:48 PDT 2009</t>
  </si>
  <si>
    <t xml:space="preserve">@Silver_Craig Oh, see, that's like Asbury Park, NJ.  Broke my heart to lose the Palace and the Midway.  And then Long Branch as well. </t>
  </si>
  <si>
    <t>itssciara</t>
  </si>
  <si>
    <t xml:space="preserve">Nothing to do tomorrow </t>
  </si>
  <si>
    <t>Fri Jun 05 22:11:49 PDT 2009</t>
  </si>
  <si>
    <t>I don't really like rainy weekends.  It kinda ruins the &amp;quot;Oh I can do anything I want today.&amp;quot; mood.</t>
  </si>
  <si>
    <t>Fri Jun 05 22:11:51 PDT 2009</t>
  </si>
  <si>
    <t>XCrzyKindOfBoiX</t>
  </si>
  <si>
    <t>Got hit on 95 and my car is totalled   pooned for life ...seriously only fucking me</t>
  </si>
  <si>
    <t>Fri Jun 05 22:11:54 PDT 2009</t>
  </si>
  <si>
    <t xml:space="preserve">I feel so sick....pills,here I come!  Damn these stupid life changing exams. Damn them </t>
  </si>
  <si>
    <t>Fri Jun 05 22:11:56 PDT 2009</t>
  </si>
  <si>
    <t xml:space="preserve">My neck fucking hurts. </t>
  </si>
  <si>
    <t>Fri Jun 05 22:12:01 PDT 2009</t>
  </si>
  <si>
    <t>my theacer caught me when i was cheated on my exam today!! i cant believe i did a bad thing like that, im so regret it..  im so sorry</t>
  </si>
  <si>
    <t xml:space="preserve">My feet are hot. I cannot deal with hot feet. Uuuugh. </t>
  </si>
  <si>
    <t>Fri Jun 05 22:12:02 PDT 2009</t>
  </si>
  <si>
    <t xml:space="preserve">@Cookleta yeahhhhhhh....i'm hoping to have a gr8 tym..we cud have met everyday but they r busy with skool and then academies so.. </t>
  </si>
  <si>
    <t>Fri Jun 05 22:12:03 PDT 2009</t>
  </si>
  <si>
    <t>Kyracarr</t>
  </si>
  <si>
    <t xml:space="preserve">I hate when the kids don't leave me any dinner. And they still did not  clean the kitchen.  </t>
  </si>
  <si>
    <t xml:space="preserve">SO bored at the HUT. No one is here to entertain me </t>
  </si>
  <si>
    <t>Fri Jun 05 22:12:07 PDT 2009</t>
  </si>
  <si>
    <t>@ResaTray I've been so lonely  I needed my Theresa fix. Yes, you must!</t>
  </si>
  <si>
    <t>Fri Jun 05 22:12:10 PDT 2009</t>
  </si>
  <si>
    <t xml:space="preserve">and then my texting habits, tweeting mostly from mobile, mp3 player and a lot more utility. adds up to a phone, drastically over used. </t>
  </si>
  <si>
    <t>xXxXxHaleyxXxXx</t>
  </si>
  <si>
    <t>I just accidentilly cut a chunk of my tounghn with nail clippers  Its a long story. Id rather not talk about it.</t>
  </si>
  <si>
    <t>Fri Jun 05 22:12:11 PDT 2009</t>
  </si>
  <si>
    <t>your eys stare and they're staring right through me,your right there but its like you never knew me...  those lyrics r pretty much my life</t>
  </si>
  <si>
    <t xml:space="preserve">@KatGirl44 awww i just thought of i will remember you and it made my heart sad </t>
  </si>
  <si>
    <t>openboxboy</t>
  </si>
  <si>
    <t xml:space="preserve">I feel like a crumb for not reading your post till now... </t>
  </si>
  <si>
    <t>Fri Jun 05 22:12:13 PDT 2009</t>
  </si>
  <si>
    <t>@astridfeliciano Not really.  It just proves that I'm bored 90% of the time. Hahaha!</t>
  </si>
  <si>
    <t>Fri Jun 05 22:12:14 PDT 2009</t>
  </si>
  <si>
    <t>baby_butch</t>
  </si>
  <si>
    <t xml:space="preserve">I forgot the feeling of pain after a long period of stress... </t>
  </si>
  <si>
    <t>Fri Jun 05 22:12:15 PDT 2009</t>
  </si>
  <si>
    <t>ErinNicole23</t>
  </si>
  <si>
    <t xml:space="preserve"> i feel really alone.</t>
  </si>
  <si>
    <t>Fri Jun 05 22:12:16 PDT 2009</t>
  </si>
  <si>
    <t>vivaLa_CAM</t>
  </si>
  <si>
    <t>@XxXLa_MenOrxXx jea i stayed home been watching movies&amp;amp;stuff lol.  sad. &amp;amp;you?</t>
  </si>
  <si>
    <t>Fri Jun 05 22:12:17 PDT 2009</t>
  </si>
  <si>
    <t>@Rondhi drinking?? without me??  lol</t>
  </si>
  <si>
    <t xml:space="preserve">so now i still need to eat and my hands hurt </t>
  </si>
  <si>
    <t>Fri Jun 05 22:12:21 PDT 2009</t>
  </si>
  <si>
    <t>Mercury968</t>
  </si>
  <si>
    <t xml:space="preserve">Just said bye to Terrance as he goes back to Atlanta.  </t>
  </si>
  <si>
    <t>courtmcb925</t>
  </si>
  <si>
    <t>its fine... frank broke his moms mirror to her car.... he's dead  &amp;lt;3</t>
  </si>
  <si>
    <t>Fri Jun 05 22:12:28 PDT 2009</t>
  </si>
  <si>
    <t>I want sugar!   &amp;lt;||Bethany&amp;gt;</t>
  </si>
  <si>
    <t>Fri Jun 05 22:12:29 PDT 2009</t>
  </si>
  <si>
    <t xml:space="preserve">My sleeping schedule is all sorts of screwed up. </t>
  </si>
  <si>
    <t>Fri Jun 05 22:12:32 PDT 2009</t>
  </si>
  <si>
    <t>SydzBeautiful</t>
  </si>
  <si>
    <t xml:space="preserve">i miss San Jose already </t>
  </si>
  <si>
    <t xml:space="preserve">@nicole_reyes yaseen took his phone back and i dont have your number ad when he reads this hes gonna be mad at me </t>
  </si>
  <si>
    <t>Fri Jun 05 22:12:36 PDT 2009</t>
  </si>
  <si>
    <t xml:space="preserve">work is hell...im on break then i get another 4 lovely hours left..great </t>
  </si>
  <si>
    <t>@myria101  No perusing the smutty world tonight?</t>
  </si>
  <si>
    <t>Fri Jun 05 22:12:40 PDT 2009</t>
  </si>
  <si>
    <t>gacolorado</t>
  </si>
  <si>
    <t xml:space="preserve">@noelrodriguez wtf I'm so jealous... I am thinking about seeing that when I go up but it would be alone </t>
  </si>
  <si>
    <t>Fri Jun 05 22:12:42 PDT 2009</t>
  </si>
  <si>
    <t>@scattterbrain f not we have to pick it up tomorrow morning at her house. Sowwy  uhh if I don't text you before you get here just honk whe</t>
  </si>
  <si>
    <t xml:space="preserve">Sometimes I hate having friends. It's so dramatic and annoying. Me and my best friend got in a fight, I was refreshingly alone. Now over. </t>
  </si>
  <si>
    <t>Fri Jun 05 22:12:43 PDT 2009</t>
  </si>
  <si>
    <t xml:space="preserve">That was... Interesting? Really expensive wings! </t>
  </si>
  <si>
    <t>Fri Jun 05 22:12:45 PDT 2009</t>
  </si>
  <si>
    <t xml:space="preserve">i wanna see the hangoverrrrrr </t>
  </si>
  <si>
    <t>Fri Jun 05 22:12:46 PDT 2009</t>
  </si>
  <si>
    <t>JayAreRa</t>
  </si>
  <si>
    <t xml:space="preserve">i wanna hear that new hov song </t>
  </si>
  <si>
    <t>Fri Jun 05 22:12:52 PDT 2009</t>
  </si>
  <si>
    <t>xinnnn</t>
  </si>
  <si>
    <t xml:space="preserve">i don't know what to do now </t>
  </si>
  <si>
    <t>Juwheelia</t>
  </si>
  <si>
    <t xml:space="preserve">i had to use Axe body wash. Now I smell like a tool. </t>
  </si>
  <si>
    <t>Fri Jun 05 22:12:55 PDT 2009</t>
  </si>
  <si>
    <t xml:space="preserve">extremely sick...the most sick I've ever been </t>
  </si>
  <si>
    <t>Fri Jun 05 22:12:57 PDT 2009</t>
  </si>
  <si>
    <t>@tommcfly Why we didnt have meet and greet in Brazil? The videos in argentina are making me so sad  It isnt fair..</t>
  </si>
  <si>
    <t xml:space="preserve">@allisonbean i didnt. </t>
  </si>
  <si>
    <t>Fri Jun 05 22:12:58 PDT 2009</t>
  </si>
  <si>
    <t xml:space="preserve">liked to go to the beach but we didn't </t>
  </si>
  <si>
    <t>Fri Jun 05 22:12:59 PDT 2009</t>
  </si>
  <si>
    <t xml:space="preserve">@SoldatRenard say hi to  my mom and dad who ditched me here at the store so they can watch it </t>
  </si>
  <si>
    <t>Fri Jun 05 22:13:01 PDT 2009</t>
  </si>
  <si>
    <t>singovermyradio</t>
  </si>
  <si>
    <t xml:space="preserve">Funny night, but Matt was picked on too much. </t>
  </si>
  <si>
    <t>Fri Jun 05 22:13:02 PDT 2009</t>
  </si>
  <si>
    <t xml:space="preserve">@Cztron I don't want to. Especially since I'll be out next weekend. Lol. I don't like being seen every weekend. </t>
  </si>
  <si>
    <t>@mitchelmusso http://twitpic.com/6pe9h - I was there. I didn't see you. They did such a long introduction I had to go back to work.   ...</t>
  </si>
  <si>
    <t>Fri Jun 05 22:13:03 PDT 2009</t>
  </si>
  <si>
    <t xml:space="preserve">what did i ever do to him? </t>
  </si>
  <si>
    <t>Fri Jun 05 22:13:05 PDT 2009</t>
  </si>
  <si>
    <t xml:space="preserve">Probably about to end up watching One Tree Hill. </t>
  </si>
  <si>
    <t>Fri Jun 05 22:13:07 PDT 2009</t>
  </si>
  <si>
    <t>robperson</t>
  </si>
  <si>
    <t xml:space="preserve">@ShaylaBColeman figures. Don't go outside and say something. It probably wouldn't end well </t>
  </si>
  <si>
    <t>Fri Jun 05 22:13:08 PDT 2009</t>
  </si>
  <si>
    <t>Rkallon</t>
  </si>
  <si>
    <t xml:space="preserve">I almost starting crying because this guy I hate was saying how we used to be friends..awwh </t>
  </si>
  <si>
    <t>Fri Jun 05 22:13:09 PDT 2009</t>
  </si>
  <si>
    <t>just saw UP! great movie, but not a favorite pixar, but I loved the short before hand, and no special after credit scene!  #fb</t>
  </si>
  <si>
    <t xml:space="preserve">I was soo lost when Twitter Twatter went down </t>
  </si>
  <si>
    <t>Fri Jun 05 22:13:10 PDT 2009</t>
  </si>
  <si>
    <t xml:space="preserve">@TRaBeezy Your page didn't have any music </t>
  </si>
  <si>
    <t>Fri Jun 05 22:13:11 PDT 2009</t>
  </si>
  <si>
    <t>nerdywritergrl</t>
  </si>
  <si>
    <t>@rainbowhigh   i love you!</t>
  </si>
  <si>
    <t>therealTazman</t>
  </si>
  <si>
    <t xml:space="preserve">Damn i wish William Becket was gay. </t>
  </si>
  <si>
    <t>Fri Jun 05 22:13:13 PDT 2009</t>
  </si>
  <si>
    <t xml:space="preserve">im really sadd..i wanna cry...i cant find my LOVE jacket </t>
  </si>
  <si>
    <t>patricktimothyy</t>
  </si>
  <si>
    <t xml:space="preserve">i dont want SATS in the morning </t>
  </si>
  <si>
    <t xml:space="preserve">My eyes hurt and I feel clammy. I might just be a four letter S word I don't wanna say. </t>
  </si>
  <si>
    <t>JasonLinton</t>
  </si>
  <si>
    <t xml:space="preserve">i guess nobody got that one... or WORSE!... it was only funny to me.. </t>
  </si>
  <si>
    <t>Fri Jun 05 22:13:14 PDT 2009</t>
  </si>
  <si>
    <t>BRANDYQ</t>
  </si>
  <si>
    <t xml:space="preserve">Just ran over a dilla </t>
  </si>
  <si>
    <t>suewolfe</t>
  </si>
  <si>
    <t>Team WineALot came back from trailing by 9 points to tie it, then lost 10-12.    Hey, at least we made a showing!</t>
  </si>
  <si>
    <t>Fri Jun 05 22:13:15 PDT 2009</t>
  </si>
  <si>
    <t>@ceetee Seriously, I had expected rains today and that was the reason, I didn't bike to office today  . Whats your plan for the evening?</t>
  </si>
  <si>
    <t>dantalizing</t>
  </si>
  <si>
    <t xml:space="preserve">@tmray arora is awesome except that it doesnt work with gmail last time i checked. </t>
  </si>
  <si>
    <t>@Bradyglen meh. I dont even have the original yet  so i guess im not as excited as you. Though i do want to see it...</t>
  </si>
  <si>
    <t xml:space="preserve">Bed, and work again tomorrow.  I wished my cd player worked so I could listen to music while I fall asleep.  </t>
  </si>
  <si>
    <t>Fri Jun 05 22:13:18 PDT 2009</t>
  </si>
  <si>
    <t xml:space="preserve"> i totally know how you feel</t>
  </si>
  <si>
    <t>Fri Jun 05 22:13:19 PDT 2009</t>
  </si>
  <si>
    <t>paintmethesun</t>
  </si>
  <si>
    <t>I just realized why i'm gay. Every great thing i've ever known or had has been taken away by a girl.  all packed to leave.</t>
  </si>
  <si>
    <t>Fri Jun 05 22:13:22 PDT 2009</t>
  </si>
  <si>
    <t>Mylene and mario left  cutest movie night&amp;lt;3</t>
  </si>
  <si>
    <t>Fri Jun 05 22:13:23 PDT 2009</t>
  </si>
  <si>
    <t>@mariah_ana aww man bummer  ps i like ur new pic!!</t>
  </si>
  <si>
    <t>Fri Jun 05 22:13:24 PDT 2009</t>
  </si>
  <si>
    <t xml:space="preserve">O fudge. My phone decided to take a dump </t>
  </si>
  <si>
    <t>Fri Jun 05 22:13:27 PDT 2009</t>
  </si>
  <si>
    <t xml:space="preserve">&amp;quot;Ewww...that was an ugly text =P 2 words...no me gusta short texts...its a waste of my unlimited texts =P&amp;quot; sorry? </t>
  </si>
  <si>
    <t>Fri Jun 05 22:13:33 PDT 2009</t>
  </si>
  <si>
    <t>@tommcfly TOMMMMMMMMMMMMMMM! I miss you in Brasil  ! come back now,please ! LOL ! kisses</t>
  </si>
  <si>
    <t>Fri Jun 05 22:13:34 PDT 2009</t>
  </si>
  <si>
    <t>McflyPeru</t>
  </si>
  <si>
    <t xml:space="preserve">@tommcfly could u visit Peru just for a day? its right above Chile and next to Brazil! pleaseeee </t>
  </si>
  <si>
    <t>Fri Jun 05 22:13:38 PDT 2009</t>
  </si>
  <si>
    <t>cakboliv</t>
  </si>
  <si>
    <t xml:space="preserve">...power back on, pause, power back off.  </t>
  </si>
  <si>
    <t>Fri Jun 05 22:13:39 PDT 2009</t>
  </si>
  <si>
    <t>sheeenasty</t>
  </si>
  <si>
    <t xml:space="preserve">I need my best friend </t>
  </si>
  <si>
    <t>Fri Jun 05 22:13:44 PDT 2009</t>
  </si>
  <si>
    <t>@clighty kanye said &amp;quot;when you try hard, you die hard&amp;quot;  [just sayin]</t>
  </si>
  <si>
    <t xml:space="preserve">@VeRoxy what's wronnnng </t>
  </si>
  <si>
    <t>Fri Jun 05 22:13:45 PDT 2009</t>
  </si>
  <si>
    <t>asteliapuff39</t>
  </si>
  <si>
    <t>@presto82 shut up please!  you make me miss my country! I love yuca! y platanos!</t>
  </si>
  <si>
    <t>@tommcfly tell me about it your tweets have been helping me stay awake on a night shift  nearly home time now though xx</t>
  </si>
  <si>
    <t>Fri Jun 05 22:13:47 PDT 2009</t>
  </si>
  <si>
    <t>gregadams</t>
  </si>
  <si>
    <t>@TheSmokingPen yep and having to search for @ replies to me really blows  - did you catch burn notice or royal pains last night?</t>
  </si>
  <si>
    <t>Fri Jun 05 22:13:48 PDT 2009</t>
  </si>
  <si>
    <t xml:space="preserve">spontaneous is nonexistant here...yippi (sarcastically) </t>
  </si>
  <si>
    <t>Fri Jun 05 22:13:51 PDT 2009</t>
  </si>
  <si>
    <t>Ice_Drop</t>
  </si>
  <si>
    <t xml:space="preserve">Can't sleep,can't breathe...tired of this flu </t>
  </si>
  <si>
    <t>Fri Jun 05 22:13:52 PDT 2009</t>
  </si>
  <si>
    <t>_Jill_w</t>
  </si>
  <si>
    <t xml:space="preserve">Gosh Tyler &amp;gt;.&amp;lt; your so ughh your going to jail for sure </t>
  </si>
  <si>
    <t>Fri Jun 05 22:13:55 PDT 2009</t>
  </si>
  <si>
    <t>Woke up today at 10. I feel so hungry now!  I didn't eat lunch yet.</t>
  </si>
  <si>
    <t>Fri Jun 05 22:13:57 PDT 2009</t>
  </si>
  <si>
    <t>MYTHIC_BEAUTY</t>
  </si>
  <si>
    <t xml:space="preserve">@evilcarlos LMFAO!!!  He's the one who got off...not me.  </t>
  </si>
  <si>
    <t>Fri Jun 05 22:13:59 PDT 2009</t>
  </si>
  <si>
    <t xml:space="preserve">@kc082881 haha DAMN! Too late now ha </t>
  </si>
  <si>
    <t>Fri Jun 05 22:14:02 PDT 2009</t>
  </si>
  <si>
    <t>MsNicoleAnne</t>
  </si>
  <si>
    <t xml:space="preserve">i just realized that the month may was the funnest month ever . unforgettable </t>
  </si>
  <si>
    <t>MeganMassacrex</t>
  </si>
  <si>
    <t xml:space="preserve">i miss are life plan, everything used to be perfect, how did it get ruined! </t>
  </si>
  <si>
    <t>Fri Jun 05 22:14:03 PDT 2009</t>
  </si>
  <si>
    <t xml:space="preserve">@ArtickSkye Thank you, its a sad day.. </t>
  </si>
  <si>
    <t>Fri Jun 05 22:14:04 PDT 2009</t>
  </si>
  <si>
    <t>oliviaruth92</t>
  </si>
  <si>
    <t>Graduation partying. Ugh leave raking tmro.  band money. Oh well. Whatever.</t>
  </si>
  <si>
    <t>Fri Jun 05 22:14:05 PDT 2009</t>
  </si>
  <si>
    <t>mkserven</t>
  </si>
  <si>
    <t xml:space="preserve">@honorsociety  why didnt u guys say on twitter that you were having another live chat? i love them! they r so funy..im sad cuz i misd it </t>
  </si>
  <si>
    <t>Fri Jun 05 22:14:08 PDT 2009</t>
  </si>
  <si>
    <t>pierre630</t>
  </si>
  <si>
    <t>Into work that is  sidenote: I've been gettn great durning the day. If u block out every bit of the sun ur body will neva kno it daytime</t>
  </si>
  <si>
    <t>Fri Jun 05 22:14:13 PDT 2009</t>
  </si>
  <si>
    <t xml:space="preserve">@codinghorror the problem with stackoverflow is that it's so competitive. There aren't any questions that don't seem to be answered. </t>
  </si>
  <si>
    <t>Fri Jun 05 22:14:16 PDT 2009</t>
  </si>
  <si>
    <t>@DavidArchie I hope the right side of your left eye isn't going to be red again  That was a L-O-N-G sound check?!</t>
  </si>
  <si>
    <t>HeatFan</t>
  </si>
  <si>
    <t xml:space="preserve">@Haunted_Girl  and I are on the way to fill up the growler at Fish Tale Brew.  @conwoman3 has an upset stomach. </t>
  </si>
  <si>
    <t>Fri Jun 05 22:14:20 PDT 2009</t>
  </si>
  <si>
    <t xml:space="preserve">We, @firedancer717, @spareohhs and @pmsprincess38 wish @seinman were here  </t>
  </si>
  <si>
    <t xml:space="preserve">sorry if i was rude 2 u u have been working on adam news all day. there is no need 2 b rude 2 u/ sorry </t>
  </si>
  <si>
    <t>Fri Jun 05 22:14:24 PDT 2009</t>
  </si>
  <si>
    <t>chellebellexo</t>
  </si>
  <si>
    <t xml:space="preserve">Why is it that people act like 12 year olds with other people? The Night was going fine till now </t>
  </si>
  <si>
    <t>Fri Jun 05 22:14:27 PDT 2009</t>
  </si>
  <si>
    <t>victoriadreww</t>
  </si>
  <si>
    <t>Shitty night. Dad has yet to come home and the best friend leaves tomorrow  ima go try to get some rest now.</t>
  </si>
  <si>
    <t>pickledfis</t>
  </si>
  <si>
    <t xml:space="preserve">I just sat on chase </t>
  </si>
  <si>
    <t>Fri Jun 05 22:14:31 PDT 2009</t>
  </si>
  <si>
    <t>arlyn613</t>
  </si>
  <si>
    <t>Well since no one is around  ..I guess I'll go for a bit..</t>
  </si>
  <si>
    <t>Fri Jun 05 22:14:33 PDT 2009</t>
  </si>
  <si>
    <t>Merl229</t>
  </si>
  <si>
    <t xml:space="preserve">Bummed that @craig_gowagon is now going t chicago for the weekend. So much for hanging out with his gf </t>
  </si>
  <si>
    <t>Fri Jun 05 22:14:36 PDT 2009</t>
  </si>
  <si>
    <t>DearJacie</t>
  </si>
  <si>
    <t xml:space="preserve">Reminiscing and looking at old pictures. I miss the Mafia. </t>
  </si>
  <si>
    <t>Fri Jun 05 22:14:39 PDT 2009</t>
  </si>
  <si>
    <t xml:space="preserve">@firstofoctober I guess I'll have to go without cookies  All I know is october is your birth month </t>
  </si>
  <si>
    <t xml:space="preserve">Bored, watching Enough. Missing my love </t>
  </si>
  <si>
    <t xml:space="preserve">I'm over my best friends house and were fucking bored...womp </t>
  </si>
  <si>
    <t>Fri Jun 05 22:14:42 PDT 2009</t>
  </si>
  <si>
    <t>@Ratspeaker Good job today. Sucks I cant show up tommarow  alas I am stuck with a bunch of 16 years olds. but it was fun hangin with ya.</t>
  </si>
  <si>
    <t>Fri Jun 05 22:14:43 PDT 2009</t>
  </si>
  <si>
    <t xml:space="preserve">@mitchelmusso i wish i can come. Huhu. I am at indonesia. And it's faaar away </t>
  </si>
  <si>
    <t>Fri Jun 05 22:14:48 PDT 2009</t>
  </si>
  <si>
    <t>boo_radley</t>
  </si>
  <si>
    <t xml:space="preserve">Oh @googlevoice, how my G1 lusts after you, but it seems you will never be mine </t>
  </si>
  <si>
    <t>Fri Jun 05 22:14:49 PDT 2009</t>
  </si>
  <si>
    <t xml:space="preserve">OHMYGOD THATS WHAT I GET. I ordered benjiman button...my cable box is screwed up and now I can't change channels or watch the movie. </t>
  </si>
  <si>
    <t>Fri Jun 05 22:14:59 PDT 2009</t>
  </si>
  <si>
    <t>klawson3</t>
  </si>
  <si>
    <t xml:space="preserve">I just killed a brown recluse in my apartment and now I'm too afraid to go to sleep.  </t>
  </si>
  <si>
    <t>Fri Jun 05 22:15:00 PDT 2009</t>
  </si>
  <si>
    <t xml:space="preserve">Woke up at 5am in a sweat after dreaming/believing computer had a virus. Thanks insomnia. Going running now (6.15am). Looks cold outside. </t>
  </si>
  <si>
    <t>Fri Jun 05 22:15:02 PDT 2009</t>
  </si>
  <si>
    <t>Starting the floors at 12  what a most shitty night.</t>
  </si>
  <si>
    <t>Fri Jun 05 22:15:03 PDT 2009</t>
  </si>
  <si>
    <t>MiCkeYb00</t>
  </si>
  <si>
    <t>is wanting these bitches 2 wake up!  wanna g0 h0me......</t>
  </si>
  <si>
    <t>Fri Jun 05 22:15:09 PDT 2009</t>
  </si>
  <si>
    <t>tearsin_thedark</t>
  </si>
  <si>
    <t xml:space="preserve">Don't know why I'm still twittering since I know that no one says attention, but I'm feeling real lonely right now </t>
  </si>
  <si>
    <t>Fri Jun 05 22:15:10 PDT 2009</t>
  </si>
  <si>
    <t>nairbseever</t>
  </si>
  <si>
    <t xml:space="preserve">loved EFY and is so sad that he wont see his friends very soon. </t>
  </si>
  <si>
    <t xml:space="preserve">@thegreatbohac that's good. not so much here. </t>
  </si>
  <si>
    <t xml:space="preserve">@grooveworksENT Most def! I'm still waitin on my MP3s </t>
  </si>
  <si>
    <t>FAMOUSBEE</t>
  </si>
  <si>
    <t>I'm lonely!!    Ladies and gentleman...if u have someone in ur life, be blessed!!!</t>
  </si>
  <si>
    <t>missjaded</t>
  </si>
  <si>
    <t xml:space="preserve">It seems like my messages are leaving my phone.  </t>
  </si>
  <si>
    <t>Fri Jun 05 22:15:11 PDT 2009</t>
  </si>
  <si>
    <t xml:space="preserve">feels really old thanks to her lil bro who graduated 6th grade last week wow time flies 8 years go i was in 6th grade </t>
  </si>
  <si>
    <t>@tommcfly TOMMMMMMMMMMMMMMM! I miss you in Brasil  ! come back now,please ! LOL ! kisses (this is my 400 update !)</t>
  </si>
  <si>
    <t>Generation94</t>
  </si>
  <si>
    <t xml:space="preserve">@DawnRichard I got &amp;quot;Would You Mind&amp;quot; but you'd have to wait until like monday for me to get it cause my laptops down </t>
  </si>
  <si>
    <t>Fri Jun 05 22:15:14 PDT 2009</t>
  </si>
  <si>
    <t xml:space="preserve">I wish i could stop throwing up </t>
  </si>
  <si>
    <t xml:space="preserve">@TaylaMe3 I'm not sure cuz the page won'tload for me  </t>
  </si>
  <si>
    <t>Fri Jun 05 22:15:15 PDT 2009</t>
  </si>
  <si>
    <t>KristinxSixx</t>
  </si>
  <si>
    <t xml:space="preserve">@ishotchad no </t>
  </si>
  <si>
    <t>@Cztron Yay. I'm hungry.  @ Assante is out having fun at the trap. @ItzDyvon Exactly. Crazy shit. Lol.</t>
  </si>
  <si>
    <t>Fri Jun 05 22:15:17 PDT 2009</t>
  </si>
  <si>
    <t>Ronoho</t>
  </si>
  <si>
    <t xml:space="preserve">Hanging on the couch while the boys write in the office. Out of wine and beer </t>
  </si>
  <si>
    <t>Fri Jun 05 22:15:19 PDT 2009</t>
  </si>
  <si>
    <t>starmochakisses</t>
  </si>
  <si>
    <t xml:space="preserve">My contact just tore </t>
  </si>
  <si>
    <t>Isha_Pisha</t>
  </si>
  <si>
    <t xml:space="preserve">At home broke and missing Benny terribly </t>
  </si>
  <si>
    <t>Fri Jun 05 22:15:20 PDT 2009</t>
  </si>
  <si>
    <t xml:space="preserve">@truffle_shuffle Oh man, I'm sorry. That sucks so hard! I can't believe it. </t>
  </si>
  <si>
    <t>Fri Jun 05 22:15:21 PDT 2009</t>
  </si>
  <si>
    <t>SAT's tomorrow.  pray for me please!</t>
  </si>
  <si>
    <t>Fri Jun 05 22:15:23 PDT 2009</t>
  </si>
  <si>
    <t>anthonyv713</t>
  </si>
  <si>
    <t xml:space="preserve">Not feeling too hot right now. Wish I felt healthy... </t>
  </si>
  <si>
    <t>Fri Jun 05 22:15:25 PDT 2009</t>
  </si>
  <si>
    <t xml:space="preserve">I just spent an embarrassing amount of time building and decorating a house in sims 3 and then the game just shut off. Boo! </t>
  </si>
  <si>
    <t>Morning all!need the miles to be added up in my legs (but am oh so tired too  )</t>
  </si>
  <si>
    <t>Fri Jun 05 22:15:27 PDT 2009</t>
  </si>
  <si>
    <t xml:space="preserve">@adrianpesebre and why do I still get the &amp;quot;oops the link seems to be broken&amp;quot; Is it still on maintenance? </t>
  </si>
  <si>
    <t>i hate the paps so much  jfc leave adam alone</t>
  </si>
  <si>
    <t>Fri Jun 05 22:15:28 PDT 2009</t>
  </si>
  <si>
    <t>KatisKarma13</t>
  </si>
  <si>
    <t>4 acres of my favorite place to walk is gone. Burned to nothing.  This makes for an upset walker.</t>
  </si>
  <si>
    <t>damn i didn't have donuts on national donut day..  boo. Whine. Hiss.</t>
  </si>
  <si>
    <t>Fri Jun 05 22:15:29 PDT 2009</t>
  </si>
  <si>
    <t>@tommcfly I was desperate when it happened! I thought it was just me! was horrible!  haha love you man! xx</t>
  </si>
  <si>
    <t>Fri Jun 05 22:15:32 PDT 2009</t>
  </si>
  <si>
    <t xml:space="preserve">CORRECTION:  It seems like my messages aren't leaving my phone.  </t>
  </si>
  <si>
    <t>Fri Jun 05 22:15:33 PDT 2009</t>
  </si>
  <si>
    <t xml:space="preserve">Someone come cuddle with me </t>
  </si>
  <si>
    <t>lee_classic</t>
  </si>
  <si>
    <t>getn ready 4 bed..really wantn 2 watch scary movie but i gota b up early!  well @ least 2moro is my friday? gnite twitts</t>
  </si>
  <si>
    <t>Fri Jun 05 22:15:35 PDT 2009</t>
  </si>
  <si>
    <t xml:space="preserve">Hate to be a downer, but today is the worst day ever. It was so Tracey and Sara.  Aren't we due for a good one yet? </t>
  </si>
  <si>
    <t xml:space="preserve">@AngeLa_aA cause so desperate at school working on the project.... </t>
  </si>
  <si>
    <t xml:space="preserve">@wallflowergrows why?? </t>
  </si>
  <si>
    <t>Fri Jun 05 22:15:39 PDT 2009</t>
  </si>
  <si>
    <t xml:space="preserve">@wolfchild59 im sooo jealous, I wish I were there </t>
  </si>
  <si>
    <t>Fri Jun 05 22:15:41 PDT 2009</t>
  </si>
  <si>
    <t>blaqswagg</t>
  </si>
  <si>
    <t xml:space="preserve">@MzDarknSexy  sorry to hear that </t>
  </si>
  <si>
    <t xml:space="preserve">SDCC writing final tomorrow. I'm so scared </t>
  </si>
  <si>
    <t xml:space="preserve">@missduckey Oh man I remember that movie!  Poor little skunk girl </t>
  </si>
  <si>
    <t>Fri Jun 05 22:15:42 PDT 2009</t>
  </si>
  <si>
    <t>kelly2hotty4u</t>
  </si>
  <si>
    <t xml:space="preserve">This is going to be a long night. </t>
  </si>
  <si>
    <t>Fri Jun 05 22:15:43 PDT 2009</t>
  </si>
  <si>
    <t>I keep this spot on the dl cuz i love it n I don't want no1 else to get up on it....they outta Patron tho  So imma go to Jameson timeâ™¡</t>
  </si>
  <si>
    <t>Fri Jun 05 22:15:45 PDT 2009</t>
  </si>
  <si>
    <t xml:space="preserve">popular sped up like mad! defying gravity is out of tune! those damn french horns! the melody is kinda lost too...and the rhythm is wrong </t>
  </si>
  <si>
    <t>Fri Jun 05 22:15:49 PDT 2009</t>
  </si>
  <si>
    <t>ashlee_1882</t>
  </si>
  <si>
    <t>And to add to it, i feel like poo poo.  someone come rub my back please..?</t>
  </si>
  <si>
    <t>Fri Jun 05 22:15:52 PDT 2009</t>
  </si>
  <si>
    <t>juanrodriguez</t>
  </si>
  <si>
    <t xml:space="preserve">Horrible tragedy in my hometown!  http://tr.im/nBUO plz rt and help if u can! </t>
  </si>
  <si>
    <t>Fri Jun 05 22:15:56 PDT 2009</t>
  </si>
  <si>
    <t>@Fawaz_ I'm sorry  I thought about you when I couldn't come home</t>
  </si>
  <si>
    <t>Fri Jun 05 22:15:58 PDT 2009</t>
  </si>
  <si>
    <t>ladycece19</t>
  </si>
  <si>
    <t>ridin with ray 2morrow...hope he doesnt mind  great..my life gets worse every minute..hope i'll be back home in time...FML!!!!!!!!!!</t>
  </si>
  <si>
    <t>Fri Jun 05 22:15:59 PDT 2009</t>
  </si>
  <si>
    <t>Ugh....I shouldn't have eaten dat blizzard....  ~&amp;gt;/@Nj31\&amp;lt;~</t>
  </si>
  <si>
    <t>Fri Jun 05 22:16:04 PDT 2009</t>
  </si>
  <si>
    <t xml:space="preserve">@DavidArchie I know! It's horrible! I get a lot of bad headaches </t>
  </si>
  <si>
    <t>Fri Jun 05 22:16:05 PDT 2009</t>
  </si>
  <si>
    <t>assignmenting (yay for invented words) plus bummed about Chaser off-air for 2 weeks  just when they had returned!</t>
  </si>
  <si>
    <t xml:space="preserve">@adecote - Do we have to pay for more than just the costumes? </t>
  </si>
  <si>
    <t>Fri Jun 05 22:16:07 PDT 2009</t>
  </si>
  <si>
    <t>Wckirk26</t>
  </si>
  <si>
    <t xml:space="preserve">Now in bed w/ a headache and hurt leg </t>
  </si>
  <si>
    <t>Fri Jun 05 22:16:08 PDT 2009</t>
  </si>
  <si>
    <t>Quikchange</t>
  </si>
  <si>
    <t xml:space="preserve">Movie fail: theatre closed due explosion in sewer </t>
  </si>
  <si>
    <t xml:space="preserve">@VarsityFC Holy sheesh, when you guys say &amp;quot;tomorrow&amp;quot;, you don't fool around. Merch up by 1AM Eastern Time, and me with no credit card. </t>
  </si>
  <si>
    <t>Cleaninnnnnng my room!  my mum's makingg mee!! :| &amp;gt;</t>
  </si>
  <si>
    <t>Fri Jun 05 22:16:10 PDT 2009</t>
  </si>
  <si>
    <t xml:space="preserve">really sad that my iPod is at it's capacity </t>
  </si>
  <si>
    <t>Fri Jun 05 22:16:11 PDT 2009</t>
  </si>
  <si>
    <t>@wheyroo I should have listened  Now I'm scared if I go to bed they one eyed gypsy will get me. FFS I'm 19! what is wrong with me?</t>
  </si>
  <si>
    <t>Fri Jun 05 22:16:14 PDT 2009</t>
  </si>
  <si>
    <t>@louiealdip i know  so sad so sad</t>
  </si>
  <si>
    <t>Fri Jun 05 22:16:16 PDT 2009</t>
  </si>
  <si>
    <t>KeKayBeautyIsMe</t>
  </si>
  <si>
    <t>Feeling Terrible Off 2 sleep.  Got a Cough, tummy ache &amp;amp; a Headache. Nite Twamily</t>
  </si>
  <si>
    <t>Fri Jun 05 22:16:17 PDT 2009</t>
  </si>
  <si>
    <t>@Alyssa_Milano I'm gonna try again! Alyssa, please tell me what you think!  http://twitpic.com/6l94m it's not finished yet!</t>
  </si>
  <si>
    <t>Fri Jun 05 22:16:18 PDT 2009</t>
  </si>
  <si>
    <t>@xXDesXx i know!  but i love it. Haha.</t>
  </si>
  <si>
    <t>zoelovesyou</t>
  </si>
  <si>
    <t>Missing a certain person. Sad they left  Wish they'd realise what they did to me...</t>
  </si>
  <si>
    <t>X113</t>
  </si>
  <si>
    <t xml:space="preserve">ill be gone su-sa next week...doesnt rly seem like any1ll miss me tho...it sucks...Zac &amp;amp; Bella will...but is it 2 much 2 ask 4 friends 2? </t>
  </si>
  <si>
    <t>Fri Jun 05 22:16:19 PDT 2009</t>
  </si>
  <si>
    <t>Studyin' forr the SATs Subject Test  ! Rawrrrr</t>
  </si>
  <si>
    <t>Fri Jun 05 22:16:22 PDT 2009</t>
  </si>
  <si>
    <t>akawntant</t>
  </si>
  <si>
    <t xml:space="preserve">I want to play tennis, but it's constantly raining </t>
  </si>
  <si>
    <t>Fri Jun 05 22:16:23 PDT 2009</t>
  </si>
  <si>
    <t>goin to paaaartay...and work in the am  boooooo</t>
  </si>
  <si>
    <t>lusciouslychees</t>
  </si>
  <si>
    <t xml:space="preserve">listening to &amp;quot;its all right here&amp;quot; i miss Hannah Montana </t>
  </si>
  <si>
    <t>Fri Jun 05 22:16:25 PDT 2009</t>
  </si>
  <si>
    <t>eattoast3</t>
  </si>
  <si>
    <t xml:space="preserve">Waaah! Mr. Plant is dead, and turned gray! Why, mr. Plant, why? i watered you and fed you sunshine! </t>
  </si>
  <si>
    <t>Fri Jun 05 22:16:32 PDT 2009</t>
  </si>
  <si>
    <t>jgang123</t>
  </si>
  <si>
    <t xml:space="preserve">i cant help but feel dumb </t>
  </si>
  <si>
    <t>Fri Jun 05 22:16:35 PDT 2009</t>
  </si>
  <si>
    <t xml:space="preserve">just got home,gave chris a bath, totally exhausted,,and i cant find my phone </t>
  </si>
  <si>
    <t>Fri Jun 05 22:16:46 PDT 2009</t>
  </si>
  <si>
    <t>bestofbadmoods</t>
  </si>
  <si>
    <t>@allygodinez wish i could have met you tonight! sorry you got beer spilled on you  that's no fun at all.</t>
  </si>
  <si>
    <t>Fri Jun 05 22:16:47 PDT 2009</t>
  </si>
  <si>
    <t xml:space="preserve">I laughed a lot but it was a bust. Too much vulgar nonsense for me. </t>
  </si>
  <si>
    <t xml:space="preserve">My updates have finally passed the number of people i'm following! Its about time. I wasn't even paying attention when it happened </t>
  </si>
  <si>
    <t>Fri Jun 05 22:16:48 PDT 2009</t>
  </si>
  <si>
    <t>Joshontheradio2</t>
  </si>
  <si>
    <t xml:space="preserve">I'm on the air and not feeling well. </t>
  </si>
  <si>
    <t>Fri Jun 05 22:16:49 PDT 2009</t>
  </si>
  <si>
    <t xml:space="preserve">@corpses my eyes are about to fall outta my head though and I am in bed </t>
  </si>
  <si>
    <t>Fri Jun 05 22:16:52 PDT 2009</t>
  </si>
  <si>
    <t>musical_genie</t>
  </si>
  <si>
    <t>I miss _______ like crazy!     But I know that he never misses me, or ever thinks of me...</t>
  </si>
  <si>
    <t>Fri Jun 05 22:16:55 PDT 2009</t>
  </si>
  <si>
    <t>creeperz</t>
  </si>
  <si>
    <t xml:space="preserve">Bedtime. I've got a shitload of laundry to do tomorrow </t>
  </si>
  <si>
    <t>Fri Jun 05 22:16:56 PDT 2009</t>
  </si>
  <si>
    <t>Weak. Tired. Hurt my back again...badly  stayin the night @ b's cuz i can't move...</t>
  </si>
  <si>
    <t>maritzaleon22</t>
  </si>
  <si>
    <t xml:space="preserve">@_G_G_ if u had asked i would of gone </t>
  </si>
  <si>
    <t>Fri Jun 05 22:16:57 PDT 2009</t>
  </si>
  <si>
    <t xml:space="preserve">i miss my @therealsavannah!!!!!!!!!! SO MUCH!! </t>
  </si>
  <si>
    <t>Fri Jun 05 22:16:59 PDT 2009</t>
  </si>
  <si>
    <t xml:space="preserve">Fuck me and my drinkin habits. Nouf said. </t>
  </si>
  <si>
    <t>Fri Jun 05 22:16:58 PDT 2009</t>
  </si>
  <si>
    <t xml:space="preserve">@xTaniniBoss I kno rii! U KNO ur gonna see sum1.. if u want to or not lol. I don't even think I went last yr! </t>
  </si>
  <si>
    <t>Fri Jun 05 22:17:00 PDT 2009</t>
  </si>
  <si>
    <t xml:space="preserve">When I was growing up, the word 'fart' was considered a shade vulgar, like 'piss'.  Now, it's to be the standard slang for flatulence. </t>
  </si>
  <si>
    <t>Fri Jun 05 22:17:01 PDT 2009</t>
  </si>
  <si>
    <t xml:space="preserve">@Fitchgirl1701 OMG I forgot to get my free donut with a purchase of a coffee at dunkin donuts. </t>
  </si>
  <si>
    <t>Fri Jun 05 22:17:02 PDT 2009</t>
  </si>
  <si>
    <t>WANTS TO GO TO TEXAS   i need to see bowling for soup &amp;lt;/3</t>
  </si>
  <si>
    <t>Fri Jun 05 22:17:03 PDT 2009</t>
  </si>
  <si>
    <t>redwallphoto</t>
  </si>
  <si>
    <t>@tracytesmer  Oh no! What happened?</t>
  </si>
  <si>
    <t>Fri Jun 05 22:17:05 PDT 2009</t>
  </si>
  <si>
    <t xml:space="preserve">@FallenVixen I am so sorry, I wanted to see them too.... MKP told me to look b4 we left but I didn't so I fucked up. </t>
  </si>
  <si>
    <t>Fri Jun 05 22:17:06 PDT 2009</t>
  </si>
  <si>
    <t>offictay</t>
  </si>
  <si>
    <t xml:space="preserve">I am just sitting here doing nothing but work on my computer! </t>
  </si>
  <si>
    <t>MishaPablo</t>
  </si>
  <si>
    <t xml:space="preserve">at chilis... johnny stop ignoring me </t>
  </si>
  <si>
    <t>Fri Jun 05 22:17:07 PDT 2009</t>
  </si>
  <si>
    <t>@shigirl2224 aww sorry ur feelin sick still hun.  i wrote ya a comment on facebook a few hrs ago-didya get it?i gotta b at gym by 9am  ...</t>
  </si>
  <si>
    <t>Fri Jun 05 22:17:08 PDT 2009</t>
  </si>
  <si>
    <t>Out_of_the_Blue</t>
  </si>
  <si>
    <t xml:space="preserve">I have a terrible earache that just came out of nowhere </t>
  </si>
  <si>
    <t>Fri Jun 05 22:17:10 PDT 2009</t>
  </si>
  <si>
    <t xml:space="preserve">Someone should text me, i have no friends </t>
  </si>
  <si>
    <t>maykathleen</t>
  </si>
  <si>
    <t xml:space="preserve">Blah..... I have to take the S.A.T. In the morning </t>
  </si>
  <si>
    <t>Fri Jun 05 22:17:11 PDT 2009</t>
  </si>
  <si>
    <t>KKcrazylegs2</t>
  </si>
  <si>
    <t>workin in the morning  Have to be there at 730! UGH! I seriously don't even wake up that early for school...HELP!</t>
  </si>
  <si>
    <t>Fri Jun 05 22:17:17 PDT 2009</t>
  </si>
  <si>
    <t>I don't wanna go home yet  I feel like being out!</t>
  </si>
  <si>
    <t xml:space="preserve">Wow...just finished cod 4, epic ending it made me tear up a little I luv u cpt price!!! </t>
  </si>
  <si>
    <t>Fri Jun 05 22:17:19 PDT 2009</t>
  </si>
  <si>
    <t xml:space="preserve">Teaching yourself the guitar is harder than it looks... </t>
  </si>
  <si>
    <t xml:space="preserve">@buttersquashyou actually shoes are find but phone is sticky </t>
  </si>
  <si>
    <t xml:space="preserve">Twitter is actin' too stupid! I been trying to tweet all night with no luck </t>
  </si>
  <si>
    <t>Fri Jun 05 22:17:21 PDT 2009</t>
  </si>
  <si>
    <t>GoHybrid</t>
  </si>
  <si>
    <t xml:space="preserve">@TDfan Didn't see your Fuel Festival tweet until just now. It's airing another two times tomorrow it looks like, but I'll be in DC then. </t>
  </si>
  <si>
    <t>Fri Jun 05 22:17:30 PDT 2009</t>
  </si>
  <si>
    <t>Left house with laptop without batt attached, forgotten bring power cord  - http://tweet.sg</t>
  </si>
  <si>
    <t>klbglam</t>
  </si>
  <si>
    <t>Damn the club ain't shit wit out the frat boyS  damn i can't wait to back to da burg</t>
  </si>
  <si>
    <t>Fri Jun 05 22:17:31 PDT 2009</t>
  </si>
  <si>
    <t xml:space="preserve">@nodgarb no fair! There's no beer here </t>
  </si>
  <si>
    <t>Fri Jun 05 22:17:33 PDT 2009</t>
  </si>
  <si>
    <t>jessindriani</t>
  </si>
  <si>
    <t xml:space="preserve">i'm so confused. i wish i was never put in this position </t>
  </si>
  <si>
    <t xml:space="preserve">@flicka47 but chocolate is no good for us. </t>
  </si>
  <si>
    <t xml:space="preserve">@Gonk http://twitpic.com/6q4ty - AWWWW, welcome to the world lil' guy I want more </t>
  </si>
  <si>
    <t>Fri Jun 05 22:17:34 PDT 2009</t>
  </si>
  <si>
    <t xml:space="preserve">I'm definitely going to quit shaving my pubic hair. :| Clearly hair bumps right down there are the worst. </t>
  </si>
  <si>
    <t>Fri Jun 05 22:17:36 PDT 2009</t>
  </si>
  <si>
    <t>Corilynn86</t>
  </si>
  <si>
    <t xml:space="preserve">my heart hurts... </t>
  </si>
  <si>
    <t>Fri Jun 05 22:17:38 PDT 2009</t>
  </si>
  <si>
    <t xml:space="preserve">I want a diesel </t>
  </si>
  <si>
    <t>Fri Jun 05 22:17:39 PDT 2009</t>
  </si>
  <si>
    <t>lisamh77</t>
  </si>
  <si>
    <t xml:space="preserve">@jonathan4me sorry about your dms </t>
  </si>
  <si>
    <t>Fri Jun 05 22:17:41 PDT 2009</t>
  </si>
  <si>
    <t xml:space="preserve">Why does that keep happening? </t>
  </si>
  <si>
    <t>Fri Jun 05 22:17:44 PDT 2009</t>
  </si>
  <si>
    <t xml:space="preserve">@yyusuff Can't addord lah, softwate etc.... </t>
  </si>
  <si>
    <t xml:space="preserve">I can barely hear @slowbrohime's dialogue. </t>
  </si>
  <si>
    <t>Fri Jun 05 22:17:48 PDT 2009</t>
  </si>
  <si>
    <t>PandasplayinPud</t>
  </si>
  <si>
    <t xml:space="preserve">Food poisoning is not fun. </t>
  </si>
  <si>
    <t>Fri Jun 05 22:17:49 PDT 2009</t>
  </si>
  <si>
    <t>Fri Jun 05 22:17:52 PDT 2009</t>
  </si>
  <si>
    <t>jess807</t>
  </si>
  <si>
    <t xml:space="preserve">Rainy season is no joke. It's raining really hard here. I can't go out. </t>
  </si>
  <si>
    <t>Fri Jun 05 22:17:54 PDT 2009</t>
  </si>
  <si>
    <t xml:space="preserve">No I can't find my iPod Shuffle! Now I can't plug in those good sleeping music! </t>
  </si>
  <si>
    <t>Fri Jun 05 22:17:56 PDT 2009</t>
  </si>
  <si>
    <t>@opereightor u aint wanna drink wit me  dats cool sis lol</t>
  </si>
  <si>
    <t>Fri Jun 05 22:17:57 PDT 2009</t>
  </si>
  <si>
    <t>DANGtina</t>
  </si>
  <si>
    <t xml:space="preserve">Killing myself at work </t>
  </si>
  <si>
    <t>Fri Jun 05 22:17:58 PDT 2009</t>
  </si>
  <si>
    <t xml:space="preserve">My stupid stomach is acting up again </t>
  </si>
  <si>
    <t>Fri Jun 05 22:17:59 PDT 2009</t>
  </si>
  <si>
    <t xml:space="preserve">I dont know. Tonight is so weird. Really. </t>
  </si>
  <si>
    <t>BrenDB</t>
  </si>
  <si>
    <t xml:space="preserve">@travveller ahh so sorry to hear that. You are GREAT at it! I have had  periods like that too. </t>
  </si>
  <si>
    <t>Fri Jun 05 22:18:01 PDT 2009</t>
  </si>
  <si>
    <t>@illestrated i aint dranking tonight  TOMORROW THOUGH</t>
  </si>
  <si>
    <t>Fri Jun 05 22:18:02 PDT 2009</t>
  </si>
  <si>
    <t>@LittrellHHC I want to attend but I'm from Mexico!!    When is it?</t>
  </si>
  <si>
    <t xml:space="preserve">Need to get a new phone tmrw cause the stupid ok button is starting not to work! </t>
  </si>
  <si>
    <t>Fri Jun 05 22:18:03 PDT 2009</t>
  </si>
  <si>
    <t>Disgusting, disgusting bitch - http://bit.ly/ZNZw7   She'll burn soon enough</t>
  </si>
  <si>
    <t>Fri Jun 05 22:18:05 PDT 2009</t>
  </si>
  <si>
    <t xml:space="preserve">Finallyyy done at work! Only 2 nights left! I feel like i am going to puke </t>
  </si>
  <si>
    <t>surae_in_nuce</t>
  </si>
  <si>
    <t xml:space="preserve">dammit all, game over. twins win 2-1 </t>
  </si>
  <si>
    <t>Fri Jun 05 22:18:06 PDT 2009</t>
  </si>
  <si>
    <t xml:space="preserve">congrats @pedro_munoz  on the win. Ichiro strikes out. M's lose. Ichiro's streak ends at 27 games. </t>
  </si>
  <si>
    <t>@Pink  i wanna be there but no cash n i have no one i know there</t>
  </si>
  <si>
    <t>i feel as depressed as i did in february of 2007.  my family notices it. not cool.</t>
  </si>
  <si>
    <t>Fri Jun 05 22:18:08 PDT 2009</t>
  </si>
  <si>
    <t xml:space="preserve">@yayKIMO who is leaving?! </t>
  </si>
  <si>
    <t>Fri Jun 05 22:18:10 PDT 2009</t>
  </si>
  <si>
    <t>hpkomic</t>
  </si>
  <si>
    <t xml:space="preserve">@peprally Oh no. THis is horrible news. </t>
  </si>
  <si>
    <t>Fri Jun 05 22:18:13 PDT 2009</t>
  </si>
  <si>
    <t>@TheRealJordin Oh man, I wish I could come, but I have no ticket. You're only like a city away from me too! Boo.  Well have fun tomorrow!</t>
  </si>
  <si>
    <t>Fri Jun 05 22:18:16 PDT 2009</t>
  </si>
  <si>
    <t xml:space="preserve">Today was such a good day.  Until my neighbor pissed me off &amp;amp; my head decided to start hurting again.  </t>
  </si>
  <si>
    <t>Fri Jun 05 22:18:17 PDT 2009</t>
  </si>
  <si>
    <t>gaiarahardjo</t>
  </si>
  <si>
    <t xml:space="preserve">today's lunch is from colonel sander's! reminds me of tia </t>
  </si>
  <si>
    <t>Fri Jun 05 22:18:18 PDT 2009</t>
  </si>
  <si>
    <t>MademoiselleJay</t>
  </si>
  <si>
    <t xml:space="preserve">Parents back from Paris.  Wish I were there </t>
  </si>
  <si>
    <t>Fri Jun 05 22:18:19 PDT 2009</t>
  </si>
  <si>
    <t>@bradiewebbstack are you a home handy man?? Coz I'm trying to put together a desk...and it's really not working  HELP?!?!? Xx</t>
  </si>
  <si>
    <t>Fri Jun 05 22:18:20 PDT 2009</t>
  </si>
  <si>
    <t xml:space="preserve">@grooveworksENT !!!!! </t>
  </si>
  <si>
    <t>Fri Jun 05 22:18:21 PDT 2009</t>
  </si>
  <si>
    <t>eclipse86</t>
  </si>
  <si>
    <t>ginger_lee</t>
  </si>
  <si>
    <t xml:space="preserve">@LadyDivina I REALLY, REALLY, REALLY wish I was there. </t>
  </si>
  <si>
    <t>Fri Jun 05 22:18:22 PDT 2009</t>
  </si>
  <si>
    <t>its getting cold again....   wearing winter jacket/vest thing inside my home!!</t>
  </si>
  <si>
    <t>Fri Jun 05 22:18:23 PDT 2009</t>
  </si>
  <si>
    <t xml:space="preserve">Can't fall asleep.  </t>
  </si>
  <si>
    <t>Fri Jun 05 22:18:27 PDT 2009</t>
  </si>
  <si>
    <t>Stupid head cold has gotten worse thru-out day. Even tho I've been taking meds every 4 hrs!  womp womp- hopefully 2morro will be better?</t>
  </si>
  <si>
    <t>Fri Jun 05 22:18:31 PDT 2009</t>
  </si>
  <si>
    <t xml:space="preserve">Debating on Bunker or not. Debating on Shokravell or not. I wish more people were awake to help figure it out. </t>
  </si>
  <si>
    <t>Fri Jun 05 22:18:33 PDT 2009</t>
  </si>
  <si>
    <t>fknfate</t>
  </si>
  <si>
    <t xml:space="preserve">My bulldog is sick and it makess me sad </t>
  </si>
  <si>
    <t>Fri Jun 05 22:18:35 PDT 2009</t>
  </si>
  <si>
    <t xml:space="preserve">Why does life have to be this way? </t>
  </si>
  <si>
    <t>Fri Jun 05 22:18:42 PDT 2009</t>
  </si>
  <si>
    <t xml:space="preserve">@kellycdb hell no. I don't know how to use my mac at the best of times. Now I'm in trouble. </t>
  </si>
  <si>
    <t>Fri Jun 05 22:18:43 PDT 2009</t>
  </si>
  <si>
    <t xml:space="preserve">About to watch UP in 3D. It's sooooo loud in this theater. </t>
  </si>
  <si>
    <t>Fri Jun 05 22:18:44 PDT 2009</t>
  </si>
  <si>
    <t xml:space="preserve">@eternelle happy birthday and sorry for waking you up </t>
  </si>
  <si>
    <t>Fri Jun 05 22:18:46 PDT 2009</t>
  </si>
  <si>
    <t>mvilleneuve</t>
  </si>
  <si>
    <t xml:space="preserve">@piaforever  Wish I was there </t>
  </si>
  <si>
    <t>Fri Jun 05 22:18:47 PDT 2009</t>
  </si>
  <si>
    <t>@firstofoctiber LMAO! 610..USA fashion,not*my*fashion!!it was 10 of june...not 6 of october!!! ROFL!!! (and I still go without cookies   )</t>
  </si>
  <si>
    <t>Fri Jun 05 22:18:50 PDT 2009</t>
  </si>
  <si>
    <t>gzusfrk</t>
  </si>
  <si>
    <t xml:space="preserve">Had fun at youth tonight it was great. So tired now and ready to sleep. Oh and poor Rose got pranked. </t>
  </si>
  <si>
    <t>AOKayla</t>
  </si>
  <si>
    <t xml:space="preserve">Out canvassing for NYPIRG all day in the freezing cold rain. Finally dry with a cup of tea.  Wishing I was going to Starscape tomorrow </t>
  </si>
  <si>
    <t>Fri Jun 05 22:18:51 PDT 2009</t>
  </si>
  <si>
    <t>woke up at 7 ..again. to pee..now i can't go back to sleep . no one else is up  haha</t>
  </si>
  <si>
    <t>Fri Jun 05 22:18:52 PDT 2009</t>
  </si>
  <si>
    <t>kopishtaiya</t>
  </si>
  <si>
    <t xml:space="preserve">Why you no call... Did you forget about me? </t>
  </si>
  <si>
    <t>Fri Jun 05 22:18:58 PDT 2009</t>
  </si>
  <si>
    <t>youth is wasted on the young  tonight is a depressing night.</t>
  </si>
  <si>
    <t>Fri Jun 05 22:18:59 PDT 2009</t>
  </si>
  <si>
    <t xml:space="preserve">@comebackdear welcome to my life! haha apartment hunting is SERIOUSLY the worst. ugh </t>
  </si>
  <si>
    <t>@sweeetnspicy awwww  i practiced my sax today lol it sounds like dying cats right now though</t>
  </si>
  <si>
    <t>Fri Jun 05 22:19:02 PDT 2009</t>
  </si>
  <si>
    <t>1tracy912</t>
  </si>
  <si>
    <t xml:space="preserve">I hate it when the barometric pressure changes.  Hurts my head. </t>
  </si>
  <si>
    <t>Fri Jun 05 22:19:03 PDT 2009</t>
  </si>
  <si>
    <t xml:space="preserve">I feel so nauseated. I need to do something with my life. I've gotten used to doing nothing </t>
  </si>
  <si>
    <t>Fri Jun 05 22:19:04 PDT 2009</t>
  </si>
  <si>
    <t>kathyx16</t>
  </si>
  <si>
    <t xml:space="preserve">I never liked sleeping alone when it rained </t>
  </si>
  <si>
    <t>Fri Jun 05 22:19:05 PDT 2009</t>
  </si>
  <si>
    <t>iralf02</t>
  </si>
  <si>
    <t xml:space="preserve">Damn I miss him and want to see him </t>
  </si>
  <si>
    <t>Fri Jun 05 22:19:06 PDT 2009</t>
  </si>
  <si>
    <t xml:space="preserve">@BrandonFord sadly, no Dunkin donuts out here. </t>
  </si>
  <si>
    <t>Fri Jun 05 22:19:11 PDT 2009</t>
  </si>
  <si>
    <t>Sherrivz</t>
  </si>
  <si>
    <t xml:space="preserve">Finally weekend! Still have tons of studying to do tho! </t>
  </si>
  <si>
    <t>Fri Jun 05 22:19:12 PDT 2009</t>
  </si>
  <si>
    <t xml:space="preserve">eating maccas again, im gunna be obese one day, aw i miss brekky club </t>
  </si>
  <si>
    <t>Fri Jun 05 22:19:13 PDT 2009</t>
  </si>
  <si>
    <t>alesiita</t>
  </si>
  <si>
    <t xml:space="preserve">I am very sick, have very much sore throat </t>
  </si>
  <si>
    <t>lillembutt</t>
  </si>
  <si>
    <t xml:space="preserve">@heybobnanna so sorry to hear. </t>
  </si>
  <si>
    <t>Fri Jun 05 22:19:16 PDT 2009</t>
  </si>
  <si>
    <t>mRsxUNiQuE</t>
  </si>
  <si>
    <t>uGh , iHATe WeN iM siCk  , aNy wHO :;: HiT [â™¥ ME â™¥) UP oN AiM , MRsxUNiQUe</t>
  </si>
  <si>
    <t>snocist</t>
  </si>
  <si>
    <t xml:space="preserve">don't know how to use it.. </t>
  </si>
  <si>
    <t>dhericks</t>
  </si>
  <si>
    <t xml:space="preserve">sat tomorrow.. </t>
  </si>
  <si>
    <t xml:space="preserve">@Scott_Herman where's sarah?! </t>
  </si>
  <si>
    <t>Fri Jun 05 22:19:18 PDT 2009</t>
  </si>
  <si>
    <t>alairock</t>
  </si>
  <si>
    <t xml:space="preserve">Paris has an eye infection! </t>
  </si>
  <si>
    <t>Fri Jun 05 22:19:21 PDT 2009</t>
  </si>
  <si>
    <t xml:space="preserve">@ the house chillin', listenin' to Big Sean.. can't sleep!! </t>
  </si>
  <si>
    <t>I'm solo tonight. Tad grainy Chilean Merlot (no MG in sight  ) and actually a bit down. Hm? Human perhaps? Must be the wine. Stay goode.</t>
  </si>
  <si>
    <t>Fri Jun 05 22:19:23 PDT 2009</t>
  </si>
  <si>
    <t>Rurik4464</t>
  </si>
  <si>
    <t xml:space="preserve">@luvjazz Good deal. I wasn't able to make it </t>
  </si>
  <si>
    <t>Fri Jun 05 22:19:24 PDT 2009</t>
  </si>
  <si>
    <t>@ccb876 but on the others oohhh GOD. .. onions,, anchovies ..  MUSHROOMS.. lollll</t>
  </si>
  <si>
    <t>Fri Jun 05 22:19:31 PDT 2009</t>
  </si>
  <si>
    <t xml:space="preserve">Food coma? Jet lag? Looks like I'll be making the SF trip tomorrow morning </t>
  </si>
  <si>
    <t>mikaa_014</t>
  </si>
  <si>
    <t xml:space="preserve">@suchselfishness mee too! </t>
  </si>
  <si>
    <t>Fri Jun 05 22:19:32 PDT 2009</t>
  </si>
  <si>
    <t xml:space="preserve">needs to go to bed. Long day Saturday. </t>
  </si>
  <si>
    <t>Fri Jun 05 22:19:33 PDT 2009</t>
  </si>
  <si>
    <t xml:space="preserve">So tight that I'm @ work and can't hear my man HOV kiLLin on D.O.A.  even tho @emanonmusiq did hip me to it Like a few weeks ago </t>
  </si>
  <si>
    <t>karlaisfresh</t>
  </si>
  <si>
    <t xml:space="preserve">I hate it when my friends go missing </t>
  </si>
  <si>
    <t>angelleilani</t>
  </si>
  <si>
    <t>No one ever told me once you become a parent you become a portable bed.  The last 3 days are awful</t>
  </si>
  <si>
    <t>Fri Jun 05 22:19:34 PDT 2009</t>
  </si>
  <si>
    <t>BrianAnger</t>
  </si>
  <si>
    <t xml:space="preserve">Not just one disappointment tonight, but two... M's lose 2-1 to Twins in 10 and Ichiro's hit streak ends at 27. </t>
  </si>
  <si>
    <t>Fri Jun 05 22:19:38 PDT 2009</t>
  </si>
  <si>
    <t xml:space="preserve">So. My friends decided not to go out and now I'm all dressed up with no where to go </t>
  </si>
  <si>
    <t xml:space="preserve">So tired! I had to drive gravel roads to my house to keep from gettin pulled over cuz i was all over the road </t>
  </si>
  <si>
    <t>PlayPlayMUA</t>
  </si>
  <si>
    <t xml:space="preserve">I made a video but hell if I am ever gonna figure out Windows Movie Maker! I feel defeated and I was so excited too! </t>
  </si>
  <si>
    <t>Fri Jun 05 22:19:39 PDT 2009</t>
  </si>
  <si>
    <t>x_Rhedyn_x</t>
  </si>
  <si>
    <t xml:space="preserve"> is sick again..</t>
  </si>
  <si>
    <t xml:space="preserve">Kicked out of another pool. </t>
  </si>
  <si>
    <t>Fri Jun 05 22:19:42 PDT 2009</t>
  </si>
  <si>
    <t>AlexisYes</t>
  </si>
  <si>
    <t>29 children killed by fire at a day care. How horrible!!!  http://tinyurl.com/ma6598</t>
  </si>
  <si>
    <t>Fri Jun 05 22:19:40 PDT 2009</t>
  </si>
  <si>
    <t xml:space="preserve">Why am I awake at 6am on a saturday? Worst excuse for sleep. Ever. Too hot, too many nightmares about spiders in my bedroom. Horrible </t>
  </si>
  <si>
    <t>Fri Jun 05 22:19:41 PDT 2009</t>
  </si>
  <si>
    <t>elsienita</t>
  </si>
  <si>
    <t>@lamb21 I know  It's pretty crazy to think there are still people out there that still do fucked up things like that in this day and age</t>
  </si>
  <si>
    <t>Fri Jun 05 22:19:49 PDT 2009</t>
  </si>
  <si>
    <t>He has jacked up my entire world. I use to not b like this....like it hasn't even been a day yet    WHAT IS WRONG WITH ME...LOK</t>
  </si>
  <si>
    <t>Fri Jun 05 22:19:51 PDT 2009</t>
  </si>
  <si>
    <t xml:space="preserve">I hopes she didn't mess this up </t>
  </si>
  <si>
    <t>@ninjew it is! Except this place  you gonna be at freq nasty tomorrow?</t>
  </si>
  <si>
    <t xml:space="preserve">@anemommii it was down for an hour </t>
  </si>
  <si>
    <t xml:space="preserve">@irisvarsi To my countryside </t>
  </si>
  <si>
    <t>Fri Jun 05 22:19:52 PDT 2009</t>
  </si>
  <si>
    <t>undertheair</t>
  </si>
  <si>
    <t>Fri Jun 05 22:19:54 PDT 2009</t>
  </si>
  <si>
    <t xml:space="preserve">my sisters keeper is SO sad! </t>
  </si>
  <si>
    <t>Fri Jun 05 22:19:55 PDT 2009</t>
  </si>
  <si>
    <t>ughhhh i miss james so much.  &amp;lt;3333 gniight.</t>
  </si>
  <si>
    <t>Fri Jun 05 22:19:56 PDT 2009</t>
  </si>
  <si>
    <t xml:space="preserve">@anyone helllllllo? is anyone there? texttttt me! 760-550-0546!!!! send me something random/funny, im bored at work til 12 </t>
  </si>
  <si>
    <t>Fri Jun 05 22:19:59 PDT 2009</t>
  </si>
  <si>
    <t>TashiaTaylor</t>
  </si>
  <si>
    <t xml:space="preserve">@dukkrogers you were probably ignoring me like tomo was.... </t>
  </si>
  <si>
    <t>Ha! Got her to go! But we're walking!  No motor scooters. That's okay, it's good exercise!</t>
  </si>
  <si>
    <t>Fri Jun 05 22:20:02 PDT 2009</t>
  </si>
  <si>
    <t>Juliette_Marie</t>
  </si>
  <si>
    <t xml:space="preserve">Man I hope you feel better tomorrow! </t>
  </si>
  <si>
    <t>dqbby</t>
  </si>
  <si>
    <t xml:space="preserve">Soo burntt. Its hard to layy down. </t>
  </si>
  <si>
    <t>Fri Jun 05 22:20:03 PDT 2009</t>
  </si>
  <si>
    <t xml:space="preserve">This dance does suck.. I wish i stayed at yogurtland. Four bucks for jen Chan to eat my froyo </t>
  </si>
  <si>
    <t>Fri Jun 05 22:20:04 PDT 2009</t>
  </si>
  <si>
    <t>Scarface is the shit to bad its over  he went out like a G  as most dudes would say :/</t>
  </si>
  <si>
    <t>Fri Jun 05 22:20:05 PDT 2009</t>
  </si>
  <si>
    <t xml:space="preserve">@MrLately Lmao. No. You ReTWEET the wrong stuff.  @inDmixx Was waiting on my phone to ring, but apparently I've been paid. </t>
  </si>
  <si>
    <t>theonly_ateeb</t>
  </si>
  <si>
    <t xml:space="preserve">im desprate to go for the iifa awards but idk if my dad would actully let me go.. </t>
  </si>
  <si>
    <t>Fri Jun 05 22:20:06 PDT 2009</t>
  </si>
  <si>
    <t>WQIK</t>
  </si>
  <si>
    <t>Mexican daycare fire kills 27 children http://tinyurl.com/plju3q (via @cnn)  horrible!</t>
  </si>
  <si>
    <t>Fri Jun 05 22:20:08 PDT 2009</t>
  </si>
  <si>
    <t>I am staring at an old lady's ass crack right now.  Low rise is not appropriate after 50. Unless you're bangin! Hahaha</t>
  </si>
  <si>
    <t>Fri Jun 05 22:20:11 PDT 2009</t>
  </si>
  <si>
    <t>cola1er</t>
  </si>
  <si>
    <t xml:space="preserve">I am sooooo tired I wish this weekend would hurry up...sorry guys 12 hour shifts for fri,sat, sun &amp;amp; mon is NOT COOL!!! </t>
  </si>
  <si>
    <t xml:space="preserve">My little body is so scratched up from kitty Tegan. Oww </t>
  </si>
  <si>
    <t>Fri Jun 05 22:20:12 PDT 2009</t>
  </si>
  <si>
    <t xml:space="preserve">I really wish I didn't have stupid work tomorrow </t>
  </si>
  <si>
    <t>Fri Jun 05 22:20:15 PDT 2009</t>
  </si>
  <si>
    <t xml:space="preserve">@viver211 @jasmineadarling i was clearing my sink and i moved a rzor and cut myself </t>
  </si>
  <si>
    <t>Fri Jun 05 22:20:17 PDT 2009</t>
  </si>
  <si>
    <t>Ladybully</t>
  </si>
  <si>
    <t xml:space="preserve">TRYING TO LISTEN TO KHLOE AFTER DARK ON MY BLACKBERRY BUT IT KEEPS BUFFERING, MAYBE IT'S THE WEATHER, MAYBE NEXT WEEK WILL BE BETTER </t>
  </si>
  <si>
    <t xml:space="preserve">Nobody answered my tweet when I asked what everyones upto tonight.....    </t>
  </si>
  <si>
    <t>Fri Jun 05 22:20:19 PDT 2009</t>
  </si>
  <si>
    <t>klucita</t>
  </si>
  <si>
    <t xml:space="preserve">@mitchelmusso i wanna go but i can't </t>
  </si>
  <si>
    <t xml:space="preserve">@jennluvs2sing oh yeah I made my credit card payment too. </t>
  </si>
  <si>
    <t xml:space="preserve">I am not liking the server isn't responding message. Constantly keeps popping up. </t>
  </si>
  <si>
    <t>Fri Jun 05 22:20:22 PDT 2009</t>
  </si>
  <si>
    <t xml:space="preserve">hung out with chris and jess. it was huge. now i'm just chillin at home. not huge. </t>
  </si>
  <si>
    <t>Fri Jun 05 22:20:23 PDT 2009</t>
  </si>
  <si>
    <t>@Lena_ she is doing good! dying to get outside but i dont have a backyard anymore  hoping to move to a bigger place when i get a real job!</t>
  </si>
  <si>
    <t>Fri Jun 05 22:20:55 PDT 2009</t>
  </si>
  <si>
    <t xml:space="preserve">@Marcialovespink Are you serious? </t>
  </si>
  <si>
    <t>Fri Jun 05 22:20:56 PDT 2009</t>
  </si>
  <si>
    <t>katyhardy</t>
  </si>
  <si>
    <t xml:space="preserve">Oh god, are they REALLY playing Mambo #5?! DJ, you fail. Miserably. </t>
  </si>
  <si>
    <t>Fri Jun 05 22:20:57 PDT 2009</t>
  </si>
  <si>
    <t>CBuchan</t>
  </si>
  <si>
    <t xml:space="preserve">lovely sunny day in Fife today; shame i am working </t>
  </si>
  <si>
    <t>Fri Jun 05 22:20:59 PDT 2009</t>
  </si>
  <si>
    <t xml:space="preserve">Doing nails. Pack. Then sleep early for busy day 2mrw </t>
  </si>
  <si>
    <t>Fri Jun 05 22:21:01 PDT 2009</t>
  </si>
  <si>
    <t xml:space="preserve">Last episode of prison break was so emotional. I loved the last season. It's sad there's going to be no more. </t>
  </si>
  <si>
    <t>Cameronjester</t>
  </si>
  <si>
    <t>couldnt have been a better day! i gotta work tomarow  im broke too....................</t>
  </si>
  <si>
    <t>Fri Jun 05 22:21:03 PDT 2009</t>
  </si>
  <si>
    <t>Maitaidream</t>
  </si>
  <si>
    <t xml:space="preserve">home from work...but had a yummy sandwich peppered turkey and jalapeno bacon=amazing! now time to go to bed and do it all again tomorrow </t>
  </si>
  <si>
    <t>Fri Jun 05 22:21:04 PDT 2009</t>
  </si>
  <si>
    <t xml:space="preserve">@iamspectacular u didn't do the live freak hour babe...y? </t>
  </si>
  <si>
    <t>Fri Jun 05 22:21:05 PDT 2009</t>
  </si>
  <si>
    <t xml:space="preserve">@charlisse226 does my purse that is in your car have my wallet in it?? i cant find all my cards! </t>
  </si>
  <si>
    <t>Fri Jun 05 22:21:08 PDT 2009</t>
  </si>
  <si>
    <t>@ohgoodnesspris YOU NAMED IT JONATHAN JUNIOR? WOW NO WONDER MORRISSEY ATTACKED HIM  jfc</t>
  </si>
  <si>
    <t>Fri Jun 05 22:21:09 PDT 2009</t>
  </si>
  <si>
    <t>@DJLaser Interior Design, its my last year so work load got 1000000x bigger..  iv been sick so iv been neglecting it.. gta catch up</t>
  </si>
  <si>
    <t>Fri Jun 05 22:21:10 PDT 2009</t>
  </si>
  <si>
    <t>pfoinkle</t>
  </si>
  <si>
    <t>@JaZilla_Design Sorry, they're not my words.   It's a quote from Buffy.</t>
  </si>
  <si>
    <t xml:space="preserve">exhausted.....felt like I did a lot today, yet don't feel like I accomplished much </t>
  </si>
  <si>
    <t>Fri Jun 05 22:21:11 PDT 2009</t>
  </si>
  <si>
    <t xml:space="preserve">I like how my dad told me after it was to late I could have gone to the lake today </t>
  </si>
  <si>
    <t>Fri Jun 05 22:21:13 PDT 2009</t>
  </si>
  <si>
    <t>Mey7</t>
  </si>
  <si>
    <t xml:space="preserve">Rascal flatts concert = fantastic. still feel like shit but better than earlier, time 4 bed, but the roast of shatner looks awesome!!! </t>
  </si>
  <si>
    <t>Fri Jun 05 22:21:15 PDT 2009</t>
  </si>
  <si>
    <t>Couldn't find the cd I was looking for  ...hopefully, I can place an order online soon...&amp;lt;--good luck w/ that tho!</t>
  </si>
  <si>
    <t>Fri Jun 05 22:21:18 PDT 2009</t>
  </si>
  <si>
    <t>EmilyNabhan</t>
  </si>
  <si>
    <t xml:space="preserve">@lainelaine88 a shitty one! samantha is leaving tomorrow and amanda left yesterday </t>
  </si>
  <si>
    <t>Fri Jun 05 22:21:19 PDT 2009</t>
  </si>
  <si>
    <t xml:space="preserve">have to work tomor </t>
  </si>
  <si>
    <t>Fri Jun 05 22:21:23 PDT 2009</t>
  </si>
  <si>
    <t xml:space="preserve">@SirBarley i plan to harass daddy this weekend! mommy's studying on sat &amp;amp; working on sun so no time to go to park like usual. </t>
  </si>
  <si>
    <t>Fri Jun 05 22:21:25 PDT 2009</t>
  </si>
  <si>
    <t>@LauraManiscalco all the cute boys become ugly when they get older  hahha</t>
  </si>
  <si>
    <t>Peetnik mysteries. Looks good. Will test next week http://bit.ly/ofYoT Need to finish reports  ... I mean start!</t>
  </si>
  <si>
    <t>Fri Jun 05 22:21:26 PDT 2009</t>
  </si>
  <si>
    <t>IntoleranceRec</t>
  </si>
  <si>
    <t xml:space="preserve">It's officially not Friday anymore. Yet another broken promise from Jim Goranson of MerchSpin. </t>
  </si>
  <si>
    <t xml:space="preserve">Tweetvisor wont load </t>
  </si>
  <si>
    <t>Fri Jun 05 22:21:28 PDT 2009</t>
  </si>
  <si>
    <t>Candiy</t>
  </si>
  <si>
    <t>Exceedingly tired  im in need of a serious nap.</t>
  </si>
  <si>
    <t>tweilemann</t>
  </si>
  <si>
    <t>Wide awake  even though I am totally exhausted, ready to be home and in a bed!</t>
  </si>
  <si>
    <t>Fri Jun 05 22:21:29 PDT 2009</t>
  </si>
  <si>
    <t xml:space="preserve">@iamtaylorsmith i cant help it taytay im sick </t>
  </si>
  <si>
    <t>Fri Jun 05 22:21:30 PDT 2009</t>
  </si>
  <si>
    <t>apxwifey</t>
  </si>
  <si>
    <t xml:space="preserve">im getting my wisdom teeth right now and it hurts!!!!! lol goo away </t>
  </si>
  <si>
    <t>Fri Jun 05 22:21:31 PDT 2009</t>
  </si>
  <si>
    <t>kristendory</t>
  </si>
  <si>
    <t xml:space="preserve">is not a fan of these antibiotics! Her stomach is too upset for her to sleep! </t>
  </si>
  <si>
    <t>Fri Jun 05 22:21:32 PDT 2009</t>
  </si>
  <si>
    <t>MileyNileyLuver</t>
  </si>
  <si>
    <t>@nileyxlove mmmeeeeee ttttoooo  ... so what's up?</t>
  </si>
  <si>
    <t>Fri Jun 05 22:21:33 PDT 2009</t>
  </si>
  <si>
    <t xml:space="preserve">Yo fuk twitter its not workin on my computer! </t>
  </si>
  <si>
    <t>Fri Jun 05 22:21:35 PDT 2009</t>
  </si>
  <si>
    <t xml:space="preserve">@mattwright493 bad twitter indeed. it broke my tweetdeck </t>
  </si>
  <si>
    <t xml:space="preserve">Shit. I have to take Principles of Math 11. I'm so terrible at math. </t>
  </si>
  <si>
    <t>Fri Jun 05 22:21:37 PDT 2009</t>
  </si>
  <si>
    <t xml:space="preserve">Titi is black now. I wanted to go tanning too </t>
  </si>
  <si>
    <t>imakesoap</t>
  </si>
  <si>
    <t xml:space="preserve">Those bastards fired Frankie. </t>
  </si>
  <si>
    <t xml:space="preserve">@haleyxfax ... I gave up by page 22 </t>
  </si>
  <si>
    <t>At my apartment. Alone!?  2nd major headache of the day. I don't get it  but these headaches suck.</t>
  </si>
  <si>
    <t>Fri Jun 05 22:21:42 PDT 2009</t>
  </si>
  <si>
    <t>pauln99</t>
  </si>
  <si>
    <t xml:space="preserve">God damn weather.  It's 6:15, just had breakfast and have checked the forecast.  Rain, rain, rain. Back to bed </t>
  </si>
  <si>
    <t>Fri Jun 05 22:21:43 PDT 2009</t>
  </si>
  <si>
    <t xml:space="preserve">@t2therell hell yeah it was freezin! shit was pissin me off lol, excuse my langue im a little mad rite now because im not on mars </t>
  </si>
  <si>
    <t>Fri Jun 05 22:21:44 PDT 2009</t>
  </si>
  <si>
    <t xml:space="preserve">@curtbash May I highly suggest &amp;quot;Out of the Silent Planet&amp;quot;  by C.S. Lewis?  If you don't remember the joke from this book, I'll be sad. </t>
  </si>
  <si>
    <t>Fri Jun 05 22:21:46 PDT 2009</t>
  </si>
  <si>
    <t xml:space="preserve">@lovetosingmama The tequila is in the cooler. No sharing with the laptop. I'm done. And depressed. Would love to hear from him or Lukas. </t>
  </si>
  <si>
    <t>rebeccatoms</t>
  </si>
  <si>
    <t xml:space="preserve">but stuck at home coz of the rains and a sore throat </t>
  </si>
  <si>
    <t>Fri Jun 05 22:21:47 PDT 2009</t>
  </si>
  <si>
    <t>platypusdoom</t>
  </si>
  <si>
    <t xml:space="preserve">I ate all my peanuts. </t>
  </si>
  <si>
    <t>Fri Jun 05 22:21:50 PDT 2009</t>
  </si>
  <si>
    <t xml:space="preserve">@ClairesBones  Fasting starts and ends when? I may need to join you after my night </t>
  </si>
  <si>
    <t>Fri Jun 05 22:21:51 PDT 2009</t>
  </si>
  <si>
    <t>jinxchan</t>
  </si>
  <si>
    <t xml:space="preserve">@jnessa meee but i can't </t>
  </si>
  <si>
    <t>Fri Jun 05 22:21:53 PDT 2009</t>
  </si>
  <si>
    <t>marjonellesm</t>
  </si>
  <si>
    <t xml:space="preserve">About to dye my hair.. what a friday night! haha Sucks i can't go out cuz i got school tmr morning </t>
  </si>
  <si>
    <t>Fri Jun 05 22:21:54 PDT 2009</t>
  </si>
  <si>
    <t xml:space="preserve">throat. kills. </t>
  </si>
  <si>
    <t>natashadesigns</t>
  </si>
  <si>
    <t xml:space="preserve">good night all </t>
  </si>
  <si>
    <t xml:space="preserve">@djscratch i missed it!!! </t>
  </si>
  <si>
    <t xml:space="preserve">@phaikyee but I didn't have any  not fairrrrr </t>
  </si>
  <si>
    <t xml:space="preserve">I been tryna get @tyrese4real 2 show me love like I do 4 him but he doesn't </t>
  </si>
  <si>
    <t>Fri Jun 05 22:21:57 PDT 2009</t>
  </si>
  <si>
    <t>Aritastic</t>
  </si>
  <si>
    <t xml:space="preserve">Grocery trip: TONS of awesome fresh food and ice cream because the baby begged for some. Yay! $90 later....blech. </t>
  </si>
  <si>
    <t>Fri Jun 05 22:21:58 PDT 2009</t>
  </si>
  <si>
    <t>touchedmysoul09</t>
  </si>
  <si>
    <t>*sigh* gotta wait over 8 months for more of this...  http://yfrog.com/46inigj</t>
  </si>
  <si>
    <t>hankb</t>
  </si>
  <si>
    <t xml:space="preserve">It would be kind of fun to go retro and set up a bbs for grins.... except I haven't had a phone line in over 10 years... </t>
  </si>
  <si>
    <t>Fri Jun 05 22:22:00 PDT 2009</t>
  </si>
  <si>
    <t>ofallthehappy</t>
  </si>
  <si>
    <t xml:space="preserve">I spent too much money today! </t>
  </si>
  <si>
    <t>Fri Jun 05 22:22:01 PDT 2009</t>
  </si>
  <si>
    <t xml:space="preserve">Still bummed out over death of regency author Edith Layton.  Have pushed aside lesser paperbacks to make slot for final book </t>
  </si>
  <si>
    <t>Fri Jun 05 22:22:02 PDT 2009</t>
  </si>
  <si>
    <t>natasyasuria</t>
  </si>
  <si>
    <t>@adamtherealidol Are you sure Adam doesn't have twitter?  Aww man.</t>
  </si>
  <si>
    <t>BigVic99</t>
  </si>
  <si>
    <t xml:space="preserve">Hey Jenny! I'm free. On my way to work though, so I'll miss the postgame show </t>
  </si>
  <si>
    <t>Fri Jun 05 22:22:03 PDT 2009</t>
  </si>
  <si>
    <t xml:space="preserve">doesnt feel so good </t>
  </si>
  <si>
    <t>Fri Jun 05 22:22:05 PDT 2009</t>
  </si>
  <si>
    <t>preemiemom2</t>
  </si>
  <si>
    <t xml:space="preserve">Gettig ready for Mindy's party in the morning....I can't believe that she is 10 already....where did the time go...my baby is growing up  </t>
  </si>
  <si>
    <t>Fri Jun 05 22:22:06 PDT 2009</t>
  </si>
  <si>
    <t>kevinscoma</t>
  </si>
  <si>
    <t xml:space="preserve">Last day of tennis for the whole summer </t>
  </si>
  <si>
    <t>Fri Jun 05 22:22:08 PDT 2009</t>
  </si>
  <si>
    <t xml:space="preserve">@kipkeston mini cooper. There's an suspicious oil/coolant mixture in the coolant overflow tank and there was no coolant left in the tank </t>
  </si>
  <si>
    <t>Fri Jun 05 22:22:09 PDT 2009</t>
  </si>
  <si>
    <t>tameshad</t>
  </si>
  <si>
    <t xml:space="preserve">@Sprint880324 I don't like when you have a heavy heart. </t>
  </si>
  <si>
    <t>SoulStar4Eva</t>
  </si>
  <si>
    <t xml:space="preserve">My babe is not feeling well </t>
  </si>
  <si>
    <t>dddddaniel</t>
  </si>
  <si>
    <t>OH GOD I USED THE WRONG YOU'RE IN MY LAST TWEET.  Very disappointed with myself.</t>
  </si>
  <si>
    <t>Fri Jun 05 22:22:10 PDT 2009</t>
  </si>
  <si>
    <t>@mommapuff nope, just the parking lot video  what gets me is he sounds so frustrated with them when he's usually so patient</t>
  </si>
  <si>
    <t>Fri Jun 05 22:22:12 PDT 2009</t>
  </si>
  <si>
    <t>MariaFerrer</t>
  </si>
  <si>
    <t xml:space="preserve">Anybody have a good home remedy to knock out a cold? </t>
  </si>
  <si>
    <t>Fri Jun 05 22:22:15 PDT 2009</t>
  </si>
  <si>
    <t>Asuka77</t>
  </si>
  <si>
    <t xml:space="preserve">@Rich_Tea don't think thats going to work today </t>
  </si>
  <si>
    <t xml:space="preserve">@Fawaz_ a small bag of chips </t>
  </si>
  <si>
    <t>Fri Jun 05 22:22:20 PDT 2009</t>
  </si>
  <si>
    <t>kimbalee</t>
  </si>
  <si>
    <t xml:space="preserve">@therealmanzo @dianabayne I wish I couldve said yes to your offer ... maybe my mouth would stop hurting </t>
  </si>
  <si>
    <t>Fri Jun 05 22:22:21 PDT 2009</t>
  </si>
  <si>
    <t>CamitheLami</t>
  </si>
  <si>
    <t>@jaymayyyy aw jamies! i'm going to miss you too.  p.s. i still haven't packed!</t>
  </si>
  <si>
    <t>Fri Jun 05 22:22:24 PDT 2009</t>
  </si>
  <si>
    <t>nabohs</t>
  </si>
  <si>
    <t>Back from Prom. I had fun. No after party though  Now getting some good night sleep</t>
  </si>
  <si>
    <t>Fri Jun 05 22:22:27 PDT 2009</t>
  </si>
  <si>
    <t xml:space="preserve">@allan1850 i'm a hooker on the weekends. just kidding, my second job is in retail. </t>
  </si>
  <si>
    <t>Fri Jun 05 22:22:31 PDT 2009</t>
  </si>
  <si>
    <t>THETOOTH77</t>
  </si>
  <si>
    <t>@CaribbeanJim Unfortunately, I am home. No vacations to the Caribbean anytime soon for me.  Trying to buy a house, and a kid on the way.</t>
  </si>
  <si>
    <t>Fri Jun 05 22:22:33 PDT 2009</t>
  </si>
  <si>
    <t>Fri Jun 05 22:22:37 PDT 2009</t>
  </si>
  <si>
    <t>spencer_silva</t>
  </si>
  <si>
    <t xml:space="preserve">Today was such a terrible day! </t>
  </si>
  <si>
    <t xml:space="preserve">my twitter has commited suicide i cant see delete button reply button. </t>
  </si>
  <si>
    <t>Fri Jun 05 22:22:38 PDT 2009</t>
  </si>
  <si>
    <t xml:space="preserve">Please help me stay positive... I really hate my job! </t>
  </si>
  <si>
    <t>Fri Jun 05 22:22:39 PDT 2009</t>
  </si>
  <si>
    <t>olivia010</t>
  </si>
  <si>
    <t xml:space="preserve">@Tyrese4Real zshare dont never work for me </t>
  </si>
  <si>
    <t>Fri Jun 05 22:22:40 PDT 2009</t>
  </si>
  <si>
    <t>ElGuerito</t>
  </si>
  <si>
    <t>@jmsand I'm sorry  hopefully it was something you can laugh about later?</t>
  </si>
  <si>
    <t xml:space="preserve">@fffreda it was actually a boring world stage </t>
  </si>
  <si>
    <t>Fri Jun 05 22:22:42 PDT 2009</t>
  </si>
  <si>
    <t>Surabef2385</t>
  </si>
  <si>
    <t>rad someone just dumped water on my head  jerkkkk</t>
  </si>
  <si>
    <t>Fri Jun 05 22:22:43 PDT 2009</t>
  </si>
  <si>
    <t xml:space="preserve">@planetpit damn I can't even follow u cuz u basically only tweet in spanish </t>
  </si>
  <si>
    <t>Fri Jun 05 22:22:45 PDT 2009</t>
  </si>
  <si>
    <t xml:space="preserve">say &amp;quot;i love you, goodnight.&amp;quot; please? </t>
  </si>
  <si>
    <t>Fri Jun 05 22:22:48 PDT 2009</t>
  </si>
  <si>
    <t>lauradial</t>
  </si>
  <si>
    <t xml:space="preserve"> cheer up shan.</t>
  </si>
  <si>
    <t>Fri Jun 05 22:22:54 PDT 2009</t>
  </si>
  <si>
    <t xml:space="preserve">@jessicaveronica i didn't have anything </t>
  </si>
  <si>
    <t>Fri Jun 05 22:22:58 PDT 2009</t>
  </si>
  <si>
    <t xml:space="preserve">french. </t>
  </si>
  <si>
    <t>EriMar625</t>
  </si>
  <si>
    <t xml:space="preserve">got really bad heartburn while at the bar before and now my stomach is hurting me- ithink the fruit juice did it </t>
  </si>
  <si>
    <t xml:space="preserve">@eajosh depressing </t>
  </si>
  <si>
    <t>Fri Jun 05 22:22:59 PDT 2009</t>
  </si>
  <si>
    <t>@FutureMogulErn I swear !! @amandacolbert  lol</t>
  </si>
  <si>
    <t>Fri Jun 05 22:23:02 PDT 2009</t>
  </si>
  <si>
    <t xml:space="preserve">just got called in to work tomorrow. fire much worse. </t>
  </si>
  <si>
    <t>Fri Jun 05 22:23:07 PDT 2009</t>
  </si>
  <si>
    <t>rachelrachel</t>
  </si>
  <si>
    <t xml:space="preserve">@lofidelity aw, motherfucking cocksucker </t>
  </si>
  <si>
    <t>Fri Jun 05 22:23:09 PDT 2009</t>
  </si>
  <si>
    <t>i cant get 2 of my #JPanels working  stupid GUI. this is why i usually stick to console. &amp;gt;=[</t>
  </si>
  <si>
    <t>Fri Jun 05 22:23:11 PDT 2009</t>
  </si>
  <si>
    <t>delovelyTM</t>
  </si>
  <si>
    <t>I broke my effing toe.  .. That's what I get for trying to do &amp;quot;cardio!&amp;quot;</t>
  </si>
  <si>
    <t>Fri Jun 05 22:23:13 PDT 2009</t>
  </si>
  <si>
    <t>Fri Jun 05 22:23:14 PDT 2009</t>
  </si>
  <si>
    <t xml:space="preserve">It's such a nice day today...but if only it were 10 degrees warmer. I miss summer </t>
  </si>
  <si>
    <t>Fri Jun 05 22:23:15 PDT 2009</t>
  </si>
  <si>
    <t>CocoaDivine</t>
  </si>
  <si>
    <t>Hey tworld! how u doin this mornin? I'm nearly at work... Yes I kno I'm slyly late..lol..  I really wantd 2b on tym 2day! I woke up late</t>
  </si>
  <si>
    <t>Fri Jun 05 22:23:16 PDT 2009</t>
  </si>
  <si>
    <t xml:space="preserve">I was drinking a soda in a party &amp;amp; my glass had something WEIRD i ate it EEEEW </t>
  </si>
  <si>
    <t>Fri Jun 05 22:23:19 PDT 2009</t>
  </si>
  <si>
    <t>2toneSF</t>
  </si>
  <si>
    <t>@MissStefany aint it the truth tho!? Man i used to live couple blocks from the one in daly city....memories  haha</t>
  </si>
  <si>
    <t>Fri Jun 05 22:23:17 PDT 2009</t>
  </si>
  <si>
    <t xml:space="preserve">@tabbymarie hey where've you been on LJ???? </t>
  </si>
  <si>
    <t>Fri Jun 05 22:23:18 PDT 2009</t>
  </si>
  <si>
    <t>PaulineEnriquez</t>
  </si>
  <si>
    <t xml:space="preserve">@KhloeKardashian I called you like 78 times!! it was busy </t>
  </si>
  <si>
    <t>Fri Jun 05 22:23:23 PDT 2009</t>
  </si>
  <si>
    <t xml:space="preserve">@thejosh9 ohh dang, then im NEVER gonna find it </t>
  </si>
  <si>
    <t>Fri Jun 05 22:23:24 PDT 2009</t>
  </si>
  <si>
    <t>cable_addict</t>
  </si>
  <si>
    <t xml:space="preserve">@vamp926 ...reviews makes it very discouraging. </t>
  </si>
  <si>
    <t>Fri Jun 05 22:23:25 PDT 2009</t>
  </si>
  <si>
    <t>icfunnypeople</t>
  </si>
  <si>
    <t>wut up tweeps NyC is all rainy  hopefully 2morrow is better...im here till monday</t>
  </si>
  <si>
    <t>Fri Jun 05 22:23:27 PDT 2009</t>
  </si>
  <si>
    <t xml:space="preserve">just chilin at home, really bored and not really tired </t>
  </si>
  <si>
    <t>Fri Jun 05 22:23:28 PDT 2009</t>
  </si>
  <si>
    <t xml:space="preserve">how insufferably boring, unoriginal...her standards can't be that pedestrian ... or perhaps the fault is mine: my tenancy to overestimate </t>
  </si>
  <si>
    <t>Fri Jun 05 22:23:30 PDT 2009</t>
  </si>
  <si>
    <t xml:space="preserve">@JessSuwandi @Angela_aA yeahh! </t>
  </si>
  <si>
    <t xml:space="preserve">@janine_j9 Shhhhhhhhhhhhhhh!!! Yes. I was looking at Prince Eric's tweets (LOL!) through the search and someone called her a trophy wife! </t>
  </si>
  <si>
    <t>Fri Jun 05 22:23:31 PDT 2009</t>
  </si>
  <si>
    <t>igivelove21</t>
  </si>
  <si>
    <t>says goodafternoon.  bday ko ystrday wla nggreet!?  http://plurk.com/p/ys4ii</t>
  </si>
  <si>
    <t>Fri Jun 05 22:23:32 PDT 2009</t>
  </si>
  <si>
    <t>Fri Jun 05 22:23:34 PDT 2009</t>
  </si>
  <si>
    <t xml:space="preserve">@_nicolereyes yaseen took his phone back and i dont have your number so i cant text you and now hes gonna get mad at me </t>
  </si>
  <si>
    <t>FreaKyGirL73</t>
  </si>
  <si>
    <t xml:space="preserve">Y am I not easily distracted? </t>
  </si>
  <si>
    <t>Fri Jun 05 22:23:35 PDT 2009</t>
  </si>
  <si>
    <t>@hmtangx panda! my frostwire wont connect to the internet!! sand  i allowed it in the FIREWALL thingy. but still doesnt work  HELP..</t>
  </si>
  <si>
    <t xml:space="preserve">@Every1lovesIvy oh no </t>
  </si>
  <si>
    <t>Fri Jun 05 22:23:37 PDT 2009</t>
  </si>
  <si>
    <t>Fri Jun 05 22:23:39 PDT 2009</t>
  </si>
  <si>
    <t>redwall_hp</t>
  </si>
  <si>
    <t>Just finished Quantum Leap Season 5, after months of waiting to get the last disc.  One of the best shows ever...</t>
  </si>
  <si>
    <t>Fri Jun 05 22:23:40 PDT 2009</t>
  </si>
  <si>
    <t>mmluna18</t>
  </si>
  <si>
    <t xml:space="preserve">im very sad!! </t>
  </si>
  <si>
    <t>Fri Jun 05 22:23:41 PDT 2009</t>
  </si>
  <si>
    <t>eserei27</t>
  </si>
  <si>
    <t xml:space="preserve">Just now realizing that I may have been irrational (and a little unfair) in my anger towards my mother </t>
  </si>
  <si>
    <t>Fri Jun 05 22:23:42 PDT 2009</t>
  </si>
  <si>
    <t>motwani no more  RIP</t>
  </si>
  <si>
    <t>Fri Jun 05 22:23:43 PDT 2009</t>
  </si>
  <si>
    <t>mommapuff</t>
  </si>
  <si>
    <t xml:space="preserve">@omgwtfannie I know, I hate it. I have high hopes that he'll make it through the next few months because the papz are not going anywhere </t>
  </si>
  <si>
    <t>Fri Jun 05 22:23:47 PDT 2009</t>
  </si>
  <si>
    <t xml:space="preserve">In the process of finding a new hairdresser. I'm sad mine moved to Utah. </t>
  </si>
  <si>
    <t>Fri Jun 05 22:23:49 PDT 2009</t>
  </si>
  <si>
    <t>A2RON</t>
  </si>
  <si>
    <t>Is not loved cause no one has texted me all day!  Lmao Haha whatevers!</t>
  </si>
  <si>
    <t>Fri Jun 05 22:23:51 PDT 2009</t>
  </si>
  <si>
    <t>mariiiah</t>
  </si>
  <si>
    <t xml:space="preserve"> could this night be any worse?</t>
  </si>
  <si>
    <t xml:space="preserve">Damn I want a frosty &amp;amp; wendys is closed </t>
  </si>
  <si>
    <t>Fri Jun 05 22:23:53 PDT 2009</t>
  </si>
  <si>
    <t xml:space="preserve">It won't post my tweets </t>
  </si>
  <si>
    <t>PanNORA</t>
  </si>
  <si>
    <t xml:space="preserve">It's one something AM and I just ate crap from Burger King (veggie crap)aghhhhh! Buyers remorse </t>
  </si>
  <si>
    <t>Fri Jun 05 22:23:55 PDT 2009</t>
  </si>
  <si>
    <t xml:space="preserve">Want to vanish inside ur kiss,everyday I love u more n more. Seasons may changes, winter 2 spring, but I love until the end of time... </t>
  </si>
  <si>
    <t>Melissa_Reanne</t>
  </si>
  <si>
    <t xml:space="preserve">Why am I not feeling the stress yet? Wierd......tired-up early tomorrow. </t>
  </si>
  <si>
    <t>Fri Jun 05 22:23:56 PDT 2009</t>
  </si>
  <si>
    <t>katwhite</t>
  </si>
  <si>
    <t>@clwaddell maybe verizon is down.  defy the miles anyway.</t>
  </si>
  <si>
    <t>Fri Jun 05 22:23:57 PDT 2009</t>
  </si>
  <si>
    <t>TenguTech</t>
  </si>
  <si>
    <t xml:space="preserve">@IanWoolf Yes, its not fun having your internet squashed into the wrong shape. </t>
  </si>
  <si>
    <t>Fri Jun 05 22:23:58 PDT 2009</t>
  </si>
  <si>
    <t xml:space="preserve">@deathslayer666  - thing is, i'm on social assistance. therefore, i have to be there. all summer too. i learned that today. </t>
  </si>
  <si>
    <t>azn_JL</t>
  </si>
  <si>
    <t>is outta of town   sry guys for ditching but had no choice.!</t>
  </si>
  <si>
    <t>Fri Jun 05 22:23:59 PDT 2009</t>
  </si>
  <si>
    <t xml:space="preserve">@collystringgs yes!!!! I'm bad! Well, I got a ticket for an accident I didn't cause. Somehow they made up that I never paid it when I did </t>
  </si>
  <si>
    <t>Fri Jun 05 22:24:00 PDT 2009</t>
  </si>
  <si>
    <t>ElBenoLoco</t>
  </si>
  <si>
    <t xml:space="preserve">Wasn't really a nap... More like I laid down for a second and passed out! For 3 hours!!! And missed my good friend's wedding party! </t>
  </si>
  <si>
    <t>Fri Jun 05 22:24:01 PDT 2009</t>
  </si>
  <si>
    <t xml:space="preserve">Fucking hell my leg itches so much </t>
  </si>
  <si>
    <t>Fri Jun 05 22:24:02 PDT 2009</t>
  </si>
  <si>
    <t>@KnightGrl  girl he tweeted that he was deleting his box  so when he deletes them we get them deleted on our side 2 :&amp;quot;-( lets slam him</t>
  </si>
  <si>
    <t>Fri Jun 05 22:24:05 PDT 2009</t>
  </si>
  <si>
    <t>My baby's grad is on monday.  kills me that i can't be there.</t>
  </si>
  <si>
    <t>Fri Jun 05 22:24:10 PDT 2009</t>
  </si>
  <si>
    <t>Well @DrewTek, @twitter is still fightin with me,     so Twitterville, goodnite. maybe it will have it's act together tomorrow. *hugs*</t>
  </si>
  <si>
    <t>Fri Jun 05 22:24:11 PDT 2009</t>
  </si>
  <si>
    <t>nicoleluongo9</t>
  </si>
  <si>
    <t xml:space="preserve">@REDSOXpeeps Tonight was my first Redsox game I wish they won </t>
  </si>
  <si>
    <t>Fri Jun 05 22:24:15 PDT 2009</t>
  </si>
  <si>
    <t>RachAxe</t>
  </si>
  <si>
    <t xml:space="preserve">I hope {{hope, hope, hope}} that my jeans dry before tonight.... if they don't I don't know what I'm going to do </t>
  </si>
  <si>
    <t>Fri Jun 05 22:24:16 PDT 2009</t>
  </si>
  <si>
    <t xml:space="preserve">Sitting in my hotel soon alone bored </t>
  </si>
  <si>
    <t>lenire</t>
  </si>
  <si>
    <t xml:space="preserve">@tiffanyjenae @cmaggard   underage friend and anothers 21 so Daquri </t>
  </si>
  <si>
    <t>Fri Jun 05 22:24:18 PDT 2009</t>
  </si>
  <si>
    <t>AmberK25Eight</t>
  </si>
  <si>
    <t>@KendraD25Eight I'm heading out soon  u at ur spot?</t>
  </si>
  <si>
    <t>@tuftedpuffin you are worrying me  Sending virtual ((((((HUGS!)))))) Hang in there!</t>
  </si>
  <si>
    <t>Fri Jun 05 22:24:20 PDT 2009</t>
  </si>
  <si>
    <t>Shannon_Iris</t>
  </si>
  <si>
    <t xml:space="preserve">No party for me. </t>
  </si>
  <si>
    <t>Fri Jun 05 22:24:21 PDT 2009</t>
  </si>
  <si>
    <t>@Photosmitten  It's okay, dear. I have to retake biology.</t>
  </si>
  <si>
    <t>Fri Jun 05 22:24:22 PDT 2009</t>
  </si>
  <si>
    <t>skiilet</t>
  </si>
  <si>
    <t xml:space="preserve">getting ready to go to bed.... class tomorrow morning </t>
  </si>
  <si>
    <t>Fri Jun 05 22:24:25 PDT 2009</t>
  </si>
  <si>
    <t>Leah_Tard</t>
  </si>
  <si>
    <t xml:space="preserve">Just saw a body bag on the side of the highway by an accident. </t>
  </si>
  <si>
    <t>Fri Jun 05 22:24:26 PDT 2009</t>
  </si>
  <si>
    <t>myranda_draven</t>
  </si>
  <si>
    <t xml:space="preserve">WÃ¬th Omar bored. God i miss Aaron alot today. </t>
  </si>
  <si>
    <t>Fri Jun 05 22:24:29 PDT 2009</t>
  </si>
  <si>
    <t>Feeling so ill think I have to give my @pink ticket to friends sister  was so looking forward to it since last year</t>
  </si>
  <si>
    <t>Fri Jun 05 22:24:33 PDT 2009</t>
  </si>
  <si>
    <t xml:space="preserve">Just went to blockbuster alone, I managed to run into a wall AND	get my shirt caught on a candy rack... </t>
  </si>
  <si>
    <t>Fri Jun 05 22:24:34 PDT 2009</t>
  </si>
  <si>
    <t>Mahal__x</t>
  </si>
  <si>
    <t xml:space="preserve">Missin' Philippines... When was the last time I saw my cousins?  Watchin 'S.O.P' on Pinoy TV </t>
  </si>
  <si>
    <t>Fri Jun 05 22:24:35 PDT 2009</t>
  </si>
  <si>
    <t>Let's try again..'I don't know what's wrong with me, I'm just not in the mood to write anymore  '</t>
  </si>
  <si>
    <t>Fri Jun 05 22:24:37 PDT 2009</t>
  </si>
  <si>
    <t>torii_luv7</t>
  </si>
  <si>
    <t xml:space="preserve">Really really misses him.. </t>
  </si>
  <si>
    <t>Fri Jun 05 22:24:39 PDT 2009</t>
  </si>
  <si>
    <t>TaylorSimonson</t>
  </si>
  <si>
    <t xml:space="preserve">First and hopefully only fender bender in LA just happened. People please don't run stop signs </t>
  </si>
  <si>
    <t>Fri Jun 05 22:24:40 PDT 2009</t>
  </si>
  <si>
    <t>KerrySandrin</t>
  </si>
  <si>
    <t xml:space="preserve">Took Keira to the fun fair at Hazel, was nice until we returned home.  </t>
  </si>
  <si>
    <t>reennaaee</t>
  </si>
  <si>
    <t>Fri Jun 05 22:24:44 PDT 2009</t>
  </si>
  <si>
    <t xml:space="preserve">@MechaMaija Sadly yes, the article doesn't count anymore </t>
  </si>
  <si>
    <t>Skittlez_D_96</t>
  </si>
  <si>
    <t xml:space="preserve">I want you there....and you promise you trust me? you seem unsure </t>
  </si>
  <si>
    <t>Fri Jun 05 22:24:47 PDT 2009</t>
  </si>
  <si>
    <t>Epic fail on expert drums on Mr. Crowley at 93%  TRY NUMBER TWO COMMIN UP!</t>
  </si>
  <si>
    <t>Fri Jun 05 22:24:48 PDT 2009</t>
  </si>
  <si>
    <t>@officespacejk Not a tattletale. I want us ALL to have a fair chance. Besides ... I thought you loved us geeky girls  #harpersglobe</t>
  </si>
  <si>
    <t>Fri Jun 05 22:24:51 PDT 2009</t>
  </si>
  <si>
    <t xml:space="preserve"> im feeling sad...cheer me up..? Text me..</t>
  </si>
  <si>
    <t>Fri Jun 05 22:24:52 PDT 2009</t>
  </si>
  <si>
    <t>thebluearmy</t>
  </si>
  <si>
    <t xml:space="preserve">I am at Cape Buffalo's for my friend's bachelors party. I forgot to bring my camera.  </t>
  </si>
  <si>
    <t>Fri Jun 05 22:24:53 PDT 2009</t>
  </si>
  <si>
    <t xml:space="preserve">Just left Johns Incredible Pizza that's was actually thee most fun because we had the whole damn family there.....except Thomas </t>
  </si>
  <si>
    <t>Fri Jun 05 22:24:58 PDT 2009</t>
  </si>
  <si>
    <t xml:space="preserve">@onlyrealfan girrrrrrrl I got to tell u about tonite I am pissed </t>
  </si>
  <si>
    <t>Fri Jun 05 22:25:03 PDT 2009</t>
  </si>
  <si>
    <t xml:space="preserve">Went to buy blink 182 tickets and the presale was over </t>
  </si>
  <si>
    <t xml:space="preserve">oh-muh-god I miss him soooooo much!! but he's in Indonesia right now </t>
  </si>
  <si>
    <t>somnambulists</t>
  </si>
  <si>
    <t xml:space="preserve">@Cailah I don't think that'll be my home for much longer. </t>
  </si>
  <si>
    <t>Fri Jun 05 22:25:04 PDT 2009</t>
  </si>
  <si>
    <t>hahahani</t>
  </si>
  <si>
    <t>i'm busy doing nothing  . .</t>
  </si>
  <si>
    <t>Fri Jun 05 22:25:11 PDT 2009</t>
  </si>
  <si>
    <t>raggidoll</t>
  </si>
  <si>
    <t>Fri Jun 05 22:25:14 PDT 2009</t>
  </si>
  <si>
    <t>@Elyseee2493 I cant  staying at leons. Next weekend on saturday night lets do a sleepover? Oh and what you doing tomorrow night?</t>
  </si>
  <si>
    <t>Fri Jun 05 22:25:15 PDT 2009</t>
  </si>
  <si>
    <t xml:space="preserve">My boyfriend is horrible </t>
  </si>
  <si>
    <t>Fri Jun 05 22:25:16 PDT 2009</t>
  </si>
  <si>
    <t>I sadly didn't get to watch the rest of it.  I missed the first hour. Only saw the 1st 10 minutes. I'll have to rent it. Lol</t>
  </si>
  <si>
    <t>Fri Jun 05 22:25:17 PDT 2009</t>
  </si>
  <si>
    <t>treeeshaa</t>
  </si>
  <si>
    <t xml:space="preserve">Wow banquet was alright..but dang this is the end </t>
  </si>
  <si>
    <t>ForeverAlways5</t>
  </si>
  <si>
    <t xml:space="preserve">@ddlovato is the prettiest guurrrl out!!! wish i could be as gawgus as she is!!1 </t>
  </si>
  <si>
    <t>Fri Jun 05 22:25:18 PDT 2009</t>
  </si>
  <si>
    <t>Please help me stay positive... I really hate my job! : Please help me stay positive... I really hate my job!  http://tinyurl.com/p75jco</t>
  </si>
  <si>
    <t>Fri Jun 05 22:25:22 PDT 2009</t>
  </si>
  <si>
    <t>pinkmiller83</t>
  </si>
  <si>
    <t xml:space="preserve">I think I burnt today in the sun </t>
  </si>
  <si>
    <t>Indy1527</t>
  </si>
  <si>
    <t>@Alyssa_Milano  The dodgers are one of my fave memories as a child. I love baseball cuz of my daddy.</t>
  </si>
  <si>
    <t>mellowmonita</t>
  </si>
  <si>
    <t xml:space="preserve">I just returned from my uncles rosary </t>
  </si>
  <si>
    <t xml:space="preserve">I never saw it with u guys </t>
  </si>
  <si>
    <t xml:space="preserve">Meeeee but i can't </t>
  </si>
  <si>
    <t>Fri Jun 05 22:25:24 PDT 2009</t>
  </si>
  <si>
    <t>ngreen49</t>
  </si>
  <si>
    <t>No more truck...  ***N@G***</t>
  </si>
  <si>
    <t>ahhh i still haven't bought glamour kills  i want it for my bday but i want nothing personal. and a camera D: bingung (again)</t>
  </si>
  <si>
    <t>Fri Jun 05 22:25:25 PDT 2009</t>
  </si>
  <si>
    <t xml:space="preserve">I think it's ridiculous to bring a toddler to the movie theaters at 11 PM..what do they do?  They cry all night..not cool... </t>
  </si>
  <si>
    <t>Fri Jun 05 22:25:26 PDT 2009</t>
  </si>
  <si>
    <t>yanshel</t>
  </si>
  <si>
    <t xml:space="preserve">rainy season </t>
  </si>
  <si>
    <t>Fri Jun 05 22:25:27 PDT 2009</t>
  </si>
  <si>
    <t xml:space="preserve">super sick. voice is pretty much gone. </t>
  </si>
  <si>
    <t xml:space="preserve">Happy about tonight, but still pissed at dumbass Erik about last night </t>
  </si>
  <si>
    <t>Fri Jun 05 22:25:32 PDT 2009</t>
  </si>
  <si>
    <t xml:space="preserve">is negative for hepa b!! (Chester:1 Disease: 0), still waiting for that ultrasound </t>
  </si>
  <si>
    <t>Fri Jun 05 22:25:35 PDT 2009</t>
  </si>
  <si>
    <t>@roc_kandy im soo tite right now cuz i was on park ave just now smh now im in bk! no Chunes 4 me  lol</t>
  </si>
  <si>
    <t>Fri Jun 05 22:25:36 PDT 2009</t>
  </si>
  <si>
    <t xml:space="preserve">@jjesskaa i gotta finish these assignments </t>
  </si>
  <si>
    <t>Fri Jun 05 22:25:37 PDT 2009</t>
  </si>
  <si>
    <t xml:space="preserve">I just talked to a guy I love but will never have as my own life's a bitch </t>
  </si>
  <si>
    <t>Fri Jun 05 22:25:40 PDT 2009</t>
  </si>
  <si>
    <t>Night #2. Alone. I miss you babe!  http://myloc.me/2Luh</t>
  </si>
  <si>
    <t>Fri Jun 05 22:25:41 PDT 2009</t>
  </si>
  <si>
    <t xml:space="preserve">feels siick. going to lie down </t>
  </si>
  <si>
    <t>Fri Jun 05 22:25:42 PDT 2009</t>
  </si>
  <si>
    <t>tylerjade_bruv</t>
  </si>
  <si>
    <t xml:space="preserve">nothing, weekend's suck without my sport </t>
  </si>
  <si>
    <t xml:space="preserve">i want to watch UP in 3D </t>
  </si>
  <si>
    <t xml:space="preserve">.@FallenVixen How are you FV? I got your DMs and Dmd you back. </t>
  </si>
  <si>
    <t>Fri Jun 05 22:25:43 PDT 2009</t>
  </si>
  <si>
    <t>@Jayde_Nicole Can u please tell me what u think about my pics i wanna be a model too...but i dont have the right agency  lol</t>
  </si>
  <si>
    <t>MFchagman</t>
  </si>
  <si>
    <t xml:space="preserve">Good day just turned bad. </t>
  </si>
  <si>
    <t>Fri Jun 05 22:25:44 PDT 2009</t>
  </si>
  <si>
    <t xml:space="preserve">house empty Jaymes is gone for the weekend </t>
  </si>
  <si>
    <t>Fri Jun 05 22:25:45 PDT 2009</t>
  </si>
  <si>
    <t xml:space="preserve">Dropped phone in toilet.  Main button on iPhone not working. </t>
  </si>
  <si>
    <t>Fri Jun 05 22:25:47 PDT 2009</t>
  </si>
  <si>
    <t>asdfghjkimberly</t>
  </si>
  <si>
    <t xml:space="preserve">Stupid bitches who check id suck </t>
  </si>
  <si>
    <t>lindsay723</t>
  </si>
  <si>
    <t xml:space="preserve">ew. over this. wanna be home. why didnt i bring my own car? </t>
  </si>
  <si>
    <t>Fri Jun 05 22:25:48 PDT 2009</t>
  </si>
  <si>
    <t>mzjaisuperstarr</t>
  </si>
  <si>
    <t xml:space="preserve">thinks that reality is finally setting in now.....in a few days half of my heart will b in Afgan......man I miss my baby! 10 months 2 go! </t>
  </si>
  <si>
    <t>Fri Jun 05 22:25:49 PDT 2009</t>
  </si>
  <si>
    <t>KitWalkleyBrand</t>
  </si>
  <si>
    <t xml:space="preserve">wasn't a match classic.. ohhh well </t>
  </si>
  <si>
    <t>Fri Jun 05 22:25:50 PDT 2009</t>
  </si>
  <si>
    <t>maryk8</t>
  </si>
  <si>
    <t xml:space="preserve">Mk is sad that her neighborhood bar is closed </t>
  </si>
  <si>
    <t>Fri Jun 05 22:25:52 PDT 2009</t>
  </si>
  <si>
    <t>Fri Jun 05 22:25:56 PDT 2009</t>
  </si>
  <si>
    <t xml:space="preserve">I miss her soooo much. i cant take it anymore. </t>
  </si>
  <si>
    <t>Fri Jun 05 22:25:59 PDT 2009</t>
  </si>
  <si>
    <t>spellZforever</t>
  </si>
  <si>
    <t xml:space="preserve">nall i didnt get a cut... </t>
  </si>
  <si>
    <t>Fri Jun 05 22:26:00 PDT 2009</t>
  </si>
  <si>
    <t>tmac_82</t>
  </si>
  <si>
    <t xml:space="preserve">@teemwilliams: Nope, </t>
  </si>
  <si>
    <t>Fri Jun 05 22:26:04 PDT 2009</t>
  </si>
  <si>
    <t xml:space="preserve">missing my man and his little one  want so bad to be in his arms and not here at work </t>
  </si>
  <si>
    <t>Fri Jun 05 22:26:07 PDT 2009</t>
  </si>
  <si>
    <t xml:space="preserve">today i saw a picture of my friend, who was in NYC, &amp;amp; @calebftsk was in the background of the picture </t>
  </si>
  <si>
    <t xml:space="preserve">Im bored i really wish that i had someone its friday </t>
  </si>
  <si>
    <t>Fri Jun 05 22:26:08 PDT 2009</t>
  </si>
  <si>
    <t xml:space="preserve">i should really go to bed, considering i need to wake up at 6 </t>
  </si>
  <si>
    <t>Fri Jun 05 22:26:09 PDT 2009</t>
  </si>
  <si>
    <t>Fricki87</t>
  </si>
  <si>
    <t>No playing this weekend.... Just work  #FB</t>
  </si>
  <si>
    <t>Fri Jun 05 22:26:14 PDT 2009</t>
  </si>
  <si>
    <t>katwrap</t>
  </si>
  <si>
    <t xml:space="preserve">NEED to find my iPod!!! </t>
  </si>
  <si>
    <t xml:space="preserve">oh well, at least my bowel movement won't be disappointing... unless it splits my anus...again </t>
  </si>
  <si>
    <t>Fri Jun 05 22:26:16 PDT 2009</t>
  </si>
  <si>
    <t>JordanCabiling</t>
  </si>
  <si>
    <t>You wanna know what I really need right now? I need my girlfriend! D: I miss her so much!  &amp;lt;333</t>
  </si>
  <si>
    <t>Fri Jun 05 22:26:17 PDT 2009</t>
  </si>
  <si>
    <t>theredshoes666</t>
  </si>
  <si>
    <t xml:space="preserve">Can't get on STC </t>
  </si>
  <si>
    <t>@OfficialMBallas Think that's bunk? I flew all the way from Houston to a Tony Romas that was closed.  ..LOL</t>
  </si>
  <si>
    <t>Fri Jun 05 22:26:18 PDT 2009</t>
  </si>
  <si>
    <t>aznmichelle</t>
  </si>
  <si>
    <t>@omgitsjamiseal yes i was  it sucked soooo bad. a 20 minute drive turned into a 1 hour drive.</t>
  </si>
  <si>
    <t>Fri Jun 05 22:26:19 PDT 2009</t>
  </si>
  <si>
    <t>Siq1369</t>
  </si>
  <si>
    <t xml:space="preserve">oh THAT'S what happened...relaxed blood vessels...double-edged sword with me... </t>
  </si>
  <si>
    <t>Fri Jun 05 22:26:30 PDT 2009</t>
  </si>
  <si>
    <t>ell25</t>
  </si>
  <si>
    <t xml:space="preserve">Walter Gretzky Street Hockey Tourney tomorrow!! Working the over night shift while everyone else has fun at the bar </t>
  </si>
  <si>
    <t>Fri Jun 05 22:26:35 PDT 2009</t>
  </si>
  <si>
    <t>Coolava</t>
  </si>
  <si>
    <t>gogster quit!  But might return! But on the other hand, I got a new style on the blog and hopefull a cooler header!</t>
  </si>
  <si>
    <t>Fri Jun 05 22:26:57 PDT 2009</t>
  </si>
  <si>
    <t xml:space="preserve">dont feel so good &amp;amp; cant sleep </t>
  </si>
  <si>
    <t xml:space="preserve">@clarissasays GRR. did any of my replies to @tommcfly show up..?  </t>
  </si>
  <si>
    <t>I need to talk to desirey@dezz_mcr or maddie @xxmcr_ladyxx in private  and @luckytrinket text me!</t>
  </si>
  <si>
    <t>Fri Jun 05 22:26:58 PDT 2009</t>
  </si>
  <si>
    <t>theAlixRoberts</t>
  </si>
  <si>
    <t>still sick  possibility of finally getting a car tomorrow. dads way to into researching that he has to compare and double check everything</t>
  </si>
  <si>
    <t>Fri Jun 05 22:26:59 PDT 2009</t>
  </si>
  <si>
    <t>Alone in a hotel in boise. Feelin sad bout leaving great friends in WA   ...said mj</t>
  </si>
  <si>
    <t>Fri Jun 05 22:27:00 PDT 2009</t>
  </si>
  <si>
    <t>karramill</t>
  </si>
  <si>
    <t>Talking to one of my besties about how dumb boys are most the time.  iv been there girl.</t>
  </si>
  <si>
    <t>Fri Jun 05 22:27:01 PDT 2009</t>
  </si>
  <si>
    <t xml:space="preserve">I'm exhausted but my damn ocd won't let me sleep til I rearrange my shoes </t>
  </si>
  <si>
    <t>Fri Jun 05 22:27:02 PDT 2009</t>
  </si>
  <si>
    <t>KaylasNina</t>
  </si>
  <si>
    <t xml:space="preserve">i had fun but now i have to drive home </t>
  </si>
  <si>
    <t>Fri Jun 05 22:27:04 PDT 2009</t>
  </si>
  <si>
    <t>tripod_knight</t>
  </si>
  <si>
    <t xml:space="preserve">I wish i wasn't so lame... Going home on a friday </t>
  </si>
  <si>
    <t>Fri Jun 05 22:27:05 PDT 2009</t>
  </si>
  <si>
    <t xml:space="preserve">http://twitpic.com/6q5r7 - I'm tired and I have a headache. </t>
  </si>
  <si>
    <t xml:space="preserve">Gonna put in on some reading time  about half way through New Moon, Edwardddd where are youuuu??? </t>
  </si>
  <si>
    <t>Fri Jun 05 22:27:06 PDT 2009</t>
  </si>
  <si>
    <t>Heathy23</t>
  </si>
  <si>
    <t xml:space="preserve">Gahhhh grad party tomorrow! Cant sleeep and i think im going to cough up a lung here soon </t>
  </si>
  <si>
    <t>meghaan17</t>
  </si>
  <si>
    <t>Plus she's going out tonight so I guess im stuck playing mom for now. Being responsible sucks sometimes ya digg.    orQUESTra</t>
  </si>
  <si>
    <t>Fri Jun 05 22:27:07 PDT 2009</t>
  </si>
  <si>
    <t>jnj3pro</t>
  </si>
  <si>
    <t xml:space="preserve">i got this blackberry and cannt respond to my folks on twitter.. HELP.. Ughh </t>
  </si>
  <si>
    <t xml:space="preserve">the promotion was awesome!!!!!!!!i loved it.but now i hear ringing in my ear.yikes.im gonna miss all my friends not going to rb </t>
  </si>
  <si>
    <t>Fri Jun 05 22:27:08 PDT 2009</t>
  </si>
  <si>
    <t>vievesa</t>
  </si>
  <si>
    <t xml:space="preserve">Twitter never complies with what I want to do </t>
  </si>
  <si>
    <t>Fri Jun 05 22:27:14 PDT 2009</t>
  </si>
  <si>
    <t xml:space="preserve">effffffff... I'm smart enough to earn scholarships I just have trouble finding them </t>
  </si>
  <si>
    <t>Fri Jun 05 22:27:15 PDT 2009</t>
  </si>
  <si>
    <t>nicofack</t>
  </si>
  <si>
    <t xml:space="preserve">i really dislike working at target. looking for a new crappy job now instead. also, its really lonely and empty in my house this weekend. </t>
  </si>
  <si>
    <t>Fri Jun 05 22:27:17 PDT 2009</t>
  </si>
  <si>
    <t>my wrist hurts so badly  oh well, definitely didn't get as fucked up as some of the other girls on my team. love them all so much &amp;lt;3</t>
  </si>
  <si>
    <t>Fri Jun 05 22:27:19 PDT 2009</t>
  </si>
  <si>
    <t>benjmay</t>
  </si>
  <si>
    <t>@plasmaegg Yar was down for like an hour  how do we survive</t>
  </si>
  <si>
    <t>Fri Jun 05 22:27:20 PDT 2009</t>
  </si>
  <si>
    <t xml:space="preserve">Watching the end of a sad padre game. </t>
  </si>
  <si>
    <t>Fri Jun 05 22:27:21 PDT 2009</t>
  </si>
  <si>
    <t xml:space="preserve">Omg I totally forgot to turn my form in </t>
  </si>
  <si>
    <t xml:space="preserve">Wow! I'm bored today </t>
  </si>
  <si>
    <t>Fri Jun 05 22:27:24 PDT 2009</t>
  </si>
  <si>
    <t xml:space="preserve">just got home from this concert thing, im sooo tired right now   guess im going to bed, night guys! </t>
  </si>
  <si>
    <t xml:space="preserve">@CourtneySit yeah that sucks....missing out on catching up with people because of someone else </t>
  </si>
  <si>
    <t>Fri Jun 05 22:27:25 PDT 2009</t>
  </si>
  <si>
    <t>i'm so sad the bonfire tomorrow is cancelled.  i was looking forward to it!</t>
  </si>
  <si>
    <t xml:space="preserve">@AllieCupcake probs ATT less bars in more places </t>
  </si>
  <si>
    <t>Fri Jun 05 22:27:31 PDT 2009</t>
  </si>
  <si>
    <t>@Benevola  wish I had the white G1, i had to get the black, it's the only color they had</t>
  </si>
  <si>
    <t>Fri Jun 05 22:27:32 PDT 2009</t>
  </si>
  <si>
    <t xml:space="preserve">WTF? The rain woke me up </t>
  </si>
  <si>
    <t>Fri Jun 05 22:27:33 PDT 2009</t>
  </si>
  <si>
    <t>mhectic</t>
  </si>
  <si>
    <t xml:space="preserve">I dislike instances in which I compose emails and then send them without subject lines. Especially when work related </t>
  </si>
  <si>
    <t>Fri Jun 05 22:27:37 PDT 2009</t>
  </si>
  <si>
    <t xml:space="preserve">@ladymaryann clubpenguins not loading </t>
  </si>
  <si>
    <t>Fri Jun 05 22:27:38 PDT 2009</t>
  </si>
  <si>
    <t>jennleigh05</t>
  </si>
  <si>
    <t xml:space="preserve">I hate when I lose my phone.  I feel so isolated. </t>
  </si>
  <si>
    <t xml:space="preserve">@IvanMcGrew awww i bet... i MISSYOU buzz </t>
  </si>
  <si>
    <t>Fri Jun 05 22:27:41 PDT 2009</t>
  </si>
  <si>
    <t xml:space="preserve">is feeling just like last night again. </t>
  </si>
  <si>
    <t>Fri Jun 05 22:27:42 PDT 2009</t>
  </si>
  <si>
    <t xml:space="preserve"> waiting for claire to leave to glendale for the movie tonight then exploring</t>
  </si>
  <si>
    <t xml:space="preserve">Soooo don't get this tapas concept. Just paid $12.50 for *6* shrimps! Tasted good but still hungry! </t>
  </si>
  <si>
    <t xml:space="preserve">Jordan cabiling, you make me miss you so much more </t>
  </si>
  <si>
    <t>kevincostley</t>
  </si>
  <si>
    <t xml:space="preserve">The vigil was beautiful. Now it's off to bed.  It's hard to believe the week is over!  PS, my camera didn't survive the storm.  </t>
  </si>
  <si>
    <t>Fri Jun 05 22:27:43 PDT 2009</t>
  </si>
  <si>
    <t xml:space="preserve">Another blistering hot day. Oh wat to wear </t>
  </si>
  <si>
    <t>Fri Jun 05 22:27:45 PDT 2009</t>
  </si>
  <si>
    <t>I miss Danielle! I didn't want her to leave  rehearsals in the AM :/</t>
  </si>
  <si>
    <t xml:space="preserve">@turnitgrey we just told were been drivin back home now, so were not going to the city.. And by home i mean sigauneys. Sorry </t>
  </si>
  <si>
    <t>Fri Jun 05 22:27:50 PDT 2009</t>
  </si>
  <si>
    <t xml:space="preserve">@riskybusinessMB what about vegas? </t>
  </si>
  <si>
    <t>Fri Jun 05 22:27:51 PDT 2009</t>
  </si>
  <si>
    <t>JewJewBeans</t>
  </si>
  <si>
    <t xml:space="preserve">@OmegaToaster i know! i thought it was eagle but i guess i was wrong </t>
  </si>
  <si>
    <t>Fri Jun 05 22:27:52 PDT 2009</t>
  </si>
  <si>
    <t>Fri Jun 05 22:27:55 PDT 2009</t>
  </si>
  <si>
    <t xml:space="preserve">Just bought Wolfenstein 3D on my PS3 ($5). Yes, the old school original. Played a bit &amp;amp; got really nostalgic...then motion sick. </t>
  </si>
  <si>
    <t>Fri Jun 05 22:27:56 PDT 2009</t>
  </si>
  <si>
    <t>NickyTaylor112</t>
  </si>
  <si>
    <t xml:space="preserve">@Tyrese4ReaL will u say Hello?? </t>
  </si>
  <si>
    <t>Fri Jun 05 22:28:00 PDT 2009</t>
  </si>
  <si>
    <t>Aguirre92</t>
  </si>
  <si>
    <t>@xCrazy_Mike I had no choice   Its like hardcore bootcamp LOL</t>
  </si>
  <si>
    <t>Fri Jun 05 22:28:01 PDT 2009</t>
  </si>
  <si>
    <t>leo8815</t>
  </si>
  <si>
    <t xml:space="preserve"> Microsoft Windows Guru program came to an end for a lot of east coast guru's</t>
  </si>
  <si>
    <t>Fri Jun 05 22:28:02 PDT 2009</t>
  </si>
  <si>
    <t>miss_elyse</t>
  </si>
  <si>
    <t xml:space="preserve">Feeling way out of place no matter how much fun we are having.... </t>
  </si>
  <si>
    <t>Fri Jun 05 22:28:04 PDT 2009</t>
  </si>
  <si>
    <t>ILikeGum</t>
  </si>
  <si>
    <t>@babyd510 me toooo  i'd live with all ya'll again except psycho!</t>
  </si>
  <si>
    <t xml:space="preserve">@MajesticFlame It has been sprinkling on and off, but that's about all - no lightning or thunder, bummer </t>
  </si>
  <si>
    <t>Fri Jun 05 22:28:05 PDT 2009</t>
  </si>
  <si>
    <t>MrsCordell</t>
  </si>
  <si>
    <t>My family takes my breath away - such a shame my 1st born can't understand nor partipate in these moments   http://yfrog.com/3ytothj</t>
  </si>
  <si>
    <t xml:space="preserve">Almost killed myself on the bench press. I'm getting weak. </t>
  </si>
  <si>
    <t>Fri Jun 05 22:28:07 PDT 2009</t>
  </si>
  <si>
    <t>Teri_Jackson</t>
  </si>
  <si>
    <t xml:space="preserve">@JammieAdams sorry to hear about you being sick, feel better </t>
  </si>
  <si>
    <t>Fri Jun 05 22:28:10 PDT 2009</t>
  </si>
  <si>
    <t>horrorbusiness</t>
  </si>
  <si>
    <t>Won a lightsaber fight, walked a lap with a candle (not easy in the breeze lol), coughing like a smoker  Finally starting to crasssh ZzZz.</t>
  </si>
  <si>
    <t>Fri Jun 05 22:28:09 PDT 2009</t>
  </si>
  <si>
    <t>our electric is out again, its a blackout in the entire neighborhood  ugh i'm scared of the dark.</t>
  </si>
  <si>
    <t>RebeccaTorrance</t>
  </si>
  <si>
    <t xml:space="preserve">At carrows right now. Service is horrible. </t>
  </si>
  <si>
    <t>Jimmy5692</t>
  </si>
  <si>
    <t xml:space="preserve">Last day in the US... Starts now </t>
  </si>
  <si>
    <t>Fri Jun 05 22:28:11 PDT 2009</t>
  </si>
  <si>
    <t>grandmotherrr</t>
  </si>
  <si>
    <t xml:space="preserve">dreads going outttt </t>
  </si>
  <si>
    <t>Fri Jun 05 22:28:13 PDT 2009</t>
  </si>
  <si>
    <t>charmyyy</t>
  </si>
  <si>
    <t>@mvo_darkwing btw this thing messed up ther's sched bigtime, she cant get a leave fr work on the 20th  tsk tsk</t>
  </si>
  <si>
    <t>Fri Jun 05 22:28:17 PDT 2009</t>
  </si>
  <si>
    <t>adefran</t>
  </si>
  <si>
    <t xml:space="preserve">.....aaaaaand Brad Lidge blew the save </t>
  </si>
  <si>
    <t>Fri Jun 05 22:28:21 PDT 2009</t>
  </si>
  <si>
    <t xml:space="preserve">@davidarchie aww sorry for the allergies ='( (i don't get allergies so i don't know how it feels, i bet it feels bad though) </t>
  </si>
  <si>
    <t>Fri Jun 05 22:28:22 PDT 2009</t>
  </si>
  <si>
    <t>muffins_n_beer</t>
  </si>
  <si>
    <t>@sophiedee i thought ur new brazzers shoot was already online  hehe.. ill have 2 wait</t>
  </si>
  <si>
    <t>Fri Jun 05 22:28:23 PDT 2009</t>
  </si>
  <si>
    <t>Nyokap+adekkuw di PIM..I'd love to join with you but I can't.  http://myloc.me/2Lv9</t>
  </si>
  <si>
    <t>Fri Jun 05 22:28:25 PDT 2009</t>
  </si>
  <si>
    <t xml:space="preserve">Lauren won't follow me </t>
  </si>
  <si>
    <t>Fri Jun 05 22:28:26 PDT 2009</t>
  </si>
  <si>
    <t>KaelaFeliz</t>
  </si>
  <si>
    <t>Gotta be up at 6:30 for SAT2s at 7:45  ill let u guys kno how it goes</t>
  </si>
  <si>
    <t>Fri Jun 05 22:28:27 PDT 2009</t>
  </si>
  <si>
    <t>@giraffaroozle I LOVE YOU, and im sorry  my phone dieddd can we hang out soon?</t>
  </si>
  <si>
    <t>Fri Jun 05 22:28:28 PDT 2009</t>
  </si>
  <si>
    <t xml:space="preserve">Thinks planning this whole stupid shower is going to be a waste of time </t>
  </si>
  <si>
    <t>Fri Jun 05 22:28:33 PDT 2009</t>
  </si>
  <si>
    <t>jenny_gonzalez</t>
  </si>
  <si>
    <t xml:space="preserve">Wishes she was snuggling with Freado right now </t>
  </si>
  <si>
    <t>Fri Jun 05 22:28:37 PDT 2009</t>
  </si>
  <si>
    <t>clayton_alden</t>
  </si>
  <si>
    <t xml:space="preserve">@drinkme_in Down for maintenance </t>
  </si>
  <si>
    <t>Fri Jun 05 22:28:38 PDT 2009</t>
  </si>
  <si>
    <t xml:space="preserve">@akiraceo I want to drink my green tea latte. </t>
  </si>
  <si>
    <t xml:space="preserve">I think I'm catching the Umbrella Virus. </t>
  </si>
  <si>
    <t>Fri Jun 05 22:28:47 PDT 2009</t>
  </si>
  <si>
    <t xml:space="preserve">ahhh twitter is not working!! frustrated </t>
  </si>
  <si>
    <t>@blahblahjavi who are you talking to  lol</t>
  </si>
  <si>
    <t>Fri Jun 05 22:28:48 PDT 2009</t>
  </si>
  <si>
    <t>hannahi15</t>
  </si>
  <si>
    <t xml:space="preserve">Had so much fun tonight except for the sucky service at supper </t>
  </si>
  <si>
    <t>Fri Jun 05 22:28:51 PDT 2009</t>
  </si>
  <si>
    <t>allyallykat</t>
  </si>
  <si>
    <t>there's only 2 actual school days left...that makes me sad...won't get to see my friends for 3 months  esp. 1 of my bestest friends ever.</t>
  </si>
  <si>
    <t>Fri Jun 05 22:28:52 PDT 2009</t>
  </si>
  <si>
    <t>CustomJDAxis</t>
  </si>
  <si>
    <t xml:space="preserve">talkin on the phone to Tara... I hope she recovers soon.. </t>
  </si>
  <si>
    <t>Fri Jun 05 22:28:54 PDT 2009</t>
  </si>
  <si>
    <t>andermeg</t>
  </si>
  <si>
    <t xml:space="preserve">I really want to audition for American Idol but mommy said no </t>
  </si>
  <si>
    <t>Fri Jun 05 22:28:55 PDT 2009</t>
  </si>
  <si>
    <t>i better go to sleep soon - this weekend shall be one of studying  don't like that, but i don't think i have a choice there ...</t>
  </si>
  <si>
    <t>Fri Jun 05 22:28:57 PDT 2009</t>
  </si>
  <si>
    <t>robo's there too?    im goin back to bed....dont wanna b sleepy 4 2mrw....*sigh*</t>
  </si>
  <si>
    <t>camshaq</t>
  </si>
  <si>
    <t xml:space="preserve">my correction fluid is not working, nyebelin </t>
  </si>
  <si>
    <t>Fri Jun 05 22:28:59 PDT 2009</t>
  </si>
  <si>
    <t>mypinkrainbow</t>
  </si>
  <si>
    <t>hello everyone, im going to color what hair is left onmy head pink, n i will be in hospital again,flesh eating bac on legs  its so painful</t>
  </si>
  <si>
    <t xml:space="preserve">@krish3na yeah nga ehh. HAHA. but I was excited na for school. </t>
  </si>
  <si>
    <t>Fri Jun 05 22:29:00 PDT 2009</t>
  </si>
  <si>
    <t>PDKG</t>
  </si>
  <si>
    <t xml:space="preserve">DODGERS WIN! Wtf why didn't i go tonight! </t>
  </si>
  <si>
    <t>Fri Jun 05 22:29:01 PDT 2009</t>
  </si>
  <si>
    <t>@JackieDuran I wish u were here  ...... @bfly09 awww.... that sucks... we'll miss u too!</t>
  </si>
  <si>
    <t>Fri Jun 05 22:29:02 PDT 2009</t>
  </si>
  <si>
    <t>I_gwd_owner</t>
  </si>
  <si>
    <t>@officialdefil3d hey chels whats up , getting my lvl 130 back soon!!! yay need money though  gwd ehre i come...</t>
  </si>
  <si>
    <t xml:space="preserve">currently: @ some art gallery watching ajazz band. feeling suicidal come onnnn tequilaaa. I'm mean. </t>
  </si>
  <si>
    <t>Fri Jun 05 22:29:04 PDT 2009</t>
  </si>
  <si>
    <t xml:space="preserve">I'm tired from packing and hauling and having to keep my &amp;quot;nice face&amp;quot; around my ex. :-p And I hurt. I hate having to take the meds. </t>
  </si>
  <si>
    <t>Fri Jun 05 22:29:05 PDT 2009</t>
  </si>
  <si>
    <t xml:space="preserve">@jerennyofficial i know i was SOOO sick i couldnt go </t>
  </si>
  <si>
    <t>Fri Jun 05 22:29:06 PDT 2009</t>
  </si>
  <si>
    <t xml:space="preserve">@MK2Fac3 Nah, just SPN on my iPod. Computerless, Twitterless. </t>
  </si>
  <si>
    <t>dragonz_blood</t>
  </si>
  <si>
    <t xml:space="preserve">I'm hating certain people right now because of how they treat their animals. Unfortunately, there might not be much I can do to help. </t>
  </si>
  <si>
    <t>Fri Jun 05 22:29:07 PDT 2009</t>
  </si>
  <si>
    <t xml:space="preserve">@davisimyangel ugh i have to take bio next semester. </t>
  </si>
  <si>
    <t>@finn_ftw ikr  aim randomly stopped working on my desktop, will hook up my laptop to ethernet soon tho!! how is yr ankle btw?</t>
  </si>
  <si>
    <t>Fri Jun 05 22:29:09 PDT 2009</t>
  </si>
  <si>
    <t>codizzle009</t>
  </si>
  <si>
    <t xml:space="preserve">Back at home now I need to unpack </t>
  </si>
  <si>
    <t>Fri Jun 05 22:29:10 PDT 2009</t>
  </si>
  <si>
    <t>curlyqs913</t>
  </si>
  <si>
    <t xml:space="preserve">please pray for my grandma shes in the hospital she has broken her hip and gone threw surgery she seemed ok today but is still in pain </t>
  </si>
  <si>
    <t>Fri Jun 05 22:29:11 PDT 2009</t>
  </si>
  <si>
    <t xml:space="preserve">My nose is really stopped up </t>
  </si>
  <si>
    <t>Fri Jun 05 22:29:14 PDT 2009</t>
  </si>
  <si>
    <t>andineee</t>
  </si>
  <si>
    <t xml:space="preserve">hate this afternoon </t>
  </si>
  <si>
    <t>Evy29</t>
  </si>
  <si>
    <t xml:space="preserve">going to Florida on Monday so scared to fly please pray for me that I get there and get back home to my family! </t>
  </si>
  <si>
    <t>Fri Jun 05 22:29:17 PDT 2009</t>
  </si>
  <si>
    <t xml:space="preserve">Listening to the new Black Eyed Peas album, it's just a giant ball of Autotune and meaningless lyrics. What happened to them!? </t>
  </si>
  <si>
    <t>Fri Jun 05 22:29:18 PDT 2009</t>
  </si>
  <si>
    <t>gg4eva</t>
  </si>
  <si>
    <t xml:space="preserve">I guess i don't mean what i say </t>
  </si>
  <si>
    <t>Fri Jun 05 22:29:20 PDT 2009</t>
  </si>
  <si>
    <t>firstofoctober</t>
  </si>
  <si>
    <t xml:space="preserve">I must say that my second choice, truthtakestime was already taken. </t>
  </si>
  <si>
    <t xml:space="preserve">@Davidismyangel yes!! And aww ik! Sorry  we can call you or something!! </t>
  </si>
  <si>
    <t>Fri Jun 05 22:29:24 PDT 2009</t>
  </si>
  <si>
    <t xml:space="preserve">@tgiminot oh no. what happened?! Send her my condolences </t>
  </si>
  <si>
    <t>Fri Jun 05 22:29:27 PDT 2009</t>
  </si>
  <si>
    <t>NyCzDoLL</t>
  </si>
  <si>
    <t xml:space="preserve">@Jayde_Nicole ---i cannot find joico anywhere </t>
  </si>
  <si>
    <t>StephiAnne</t>
  </si>
  <si>
    <t xml:space="preserve">I'm done and done and too old for this apparently </t>
  </si>
  <si>
    <t xml:space="preserve">Going to bed. i have a sore throat </t>
  </si>
  <si>
    <t>Fri Jun 05 22:29:29 PDT 2009</t>
  </si>
  <si>
    <t xml:space="preserve">Hahha fail. NC is being stupid today due to Twitter maintenance. </t>
  </si>
  <si>
    <t>Fri Jun 05 22:29:31 PDT 2009</t>
  </si>
  <si>
    <t>jenbnrae</t>
  </si>
  <si>
    <t xml:space="preserve">My heart just breaks when my baby girl gets sick. Poor thing... </t>
  </si>
  <si>
    <t>Fri Jun 05 22:29:33 PDT 2009</t>
  </si>
  <si>
    <t xml:space="preserve">and my phone has not gone off at all  just work related.. this sucks man </t>
  </si>
  <si>
    <t>Fri Jun 05 22:29:36 PDT 2009</t>
  </si>
  <si>
    <t>tomyy0842</t>
  </si>
  <si>
    <t>just got up  so much homework!</t>
  </si>
  <si>
    <t xml:space="preserve">I haaaate this game. Its so  addicting and i get so mad when the little creatures kill me! </t>
  </si>
  <si>
    <t>Fri Jun 05 22:29:38 PDT 2009</t>
  </si>
  <si>
    <t>[-O] Super tired! Bout to pass da hell out. Wish I woulda gone out!!!  http://tinyurl.com/p8ug3a</t>
  </si>
  <si>
    <t>Fri Jun 05 22:29:41 PDT 2009</t>
  </si>
  <si>
    <t>alexxx_</t>
  </si>
  <si>
    <t xml:space="preserve">headache, ughhhhhhh. </t>
  </si>
  <si>
    <t>Fri Jun 05 22:29:40 PDT 2009</t>
  </si>
  <si>
    <t>...and then bitches whisper in the bathroom  is this high school?</t>
  </si>
  <si>
    <t>Fri Jun 05 22:29:42 PDT 2009</t>
  </si>
  <si>
    <t>Devon_Marie</t>
  </si>
  <si>
    <t xml:space="preserve">im going to bed, sad again, i think its time to live a new life, start going by Anna- Maria start all over leave Devie behind its time </t>
  </si>
  <si>
    <t>erichthewebguy</t>
  </si>
  <si>
    <t xml:space="preserve">@harryistbtf last.fm is down. </t>
  </si>
  <si>
    <t>Fri Jun 05 22:29:43 PDT 2009</t>
  </si>
  <si>
    <t xml:space="preserve">Horrible tragedy in Hermosillo my hometown!  http://tr.im/nBUO plz rt and help if u can! </t>
  </si>
  <si>
    <t>Fri Jun 05 22:29:46 PDT 2009</t>
  </si>
  <si>
    <t xml:space="preserve">Staying in tonight once again. </t>
  </si>
  <si>
    <t>Fri Jun 05 22:29:49 PDT 2009</t>
  </si>
  <si>
    <t>CINQUECORP</t>
  </si>
  <si>
    <t xml:space="preserve">Joey con Joey's blowout </t>
  </si>
  <si>
    <t xml:space="preserve">Woke up with a major case of heartburn </t>
  </si>
  <si>
    <t>Fri Jun 05 22:29:53 PDT 2009</t>
  </si>
  <si>
    <t xml:space="preserve">I kinda want to punch the girl sitting next to me. This is nothing new.. She is just my bff's girlfriend so I am trying to be nice... </t>
  </si>
  <si>
    <t>Fri Jun 05 22:29:54 PDT 2009</t>
  </si>
  <si>
    <t xml:space="preserve">@herfragileface you didnt reply to my tweets. aww </t>
  </si>
  <si>
    <t>Fri Jun 05 22:29:55 PDT 2009</t>
  </si>
  <si>
    <t>CRYSTALLLLLLLL</t>
  </si>
  <si>
    <t xml:space="preserve">Fucccccccked up plans again </t>
  </si>
  <si>
    <t>Fri Jun 05 22:29:56 PDT 2009</t>
  </si>
  <si>
    <t xml:space="preserve">@4_inch_heels  funny but fugly </t>
  </si>
  <si>
    <t>Fri Jun 05 22:29:59 PDT 2009</t>
  </si>
  <si>
    <t>cocoBtwin</t>
  </si>
  <si>
    <t>so after my show tonight i walk to my car and i cant find my keys  then after five mins i try and open all my doors and one is open wit</t>
  </si>
  <si>
    <t>Fri Jun 05 22:30:02 PDT 2009</t>
  </si>
  <si>
    <t>tlmettier</t>
  </si>
  <si>
    <t xml:space="preserve">@slickmickers yeah man. She's leaving just b4 back to school!! I'm sad. </t>
  </si>
  <si>
    <t>Fri Jun 05 22:30:03 PDT 2009</t>
  </si>
  <si>
    <t>riakartika</t>
  </si>
  <si>
    <t>thinking of vampire iman and abang eska. they just make me sad  hhh crying-</t>
  </si>
  <si>
    <t>Fri Jun 05 22:30:04 PDT 2009</t>
  </si>
  <si>
    <t>Lizzie_Veronica</t>
  </si>
  <si>
    <t xml:space="preserve">i wonder if my pain could chill out for abit so i could get some sleep but i doubt it cause it never does </t>
  </si>
  <si>
    <t>SAT tomorrow  going to bed... see you all at 7:30 #fb</t>
  </si>
  <si>
    <t>Fri Jun 05 22:30:06 PDT 2009</t>
  </si>
  <si>
    <t xml:space="preserve">tonight was a crazy night .. now I know why I don't go out much, too many people know me and I just don't get to enjoy the show </t>
  </si>
  <si>
    <t xml:space="preserve">Had upsetting dreams:a friend getting punched, one getting sick,lots of pple crying &amp;amp; simon pegg passing out from exhaustion. </t>
  </si>
  <si>
    <t>Fri Jun 05 22:30:07 PDT 2009</t>
  </si>
  <si>
    <t>says i won't be able to see gianina for the last time  http://plurk.com/p/ysa3r</t>
  </si>
  <si>
    <t>briannaelise</t>
  </si>
  <si>
    <t xml:space="preserve">so i guess im goin 2 sleep. my phone dont wanna wrk </t>
  </si>
  <si>
    <t>Fri Jun 05 22:30:09 PDT 2009</t>
  </si>
  <si>
    <t xml:space="preserve">The boyfriend unfollowed me cause of #harpersglobe. I'm VEARY sad now </t>
  </si>
  <si>
    <t>Fri Jun 05 22:30:14 PDT 2009</t>
  </si>
  <si>
    <t xml:space="preserve">Today was national doughnut day... I missed out </t>
  </si>
  <si>
    <t>Fri Jun 05 22:30:16 PDT 2009</t>
  </si>
  <si>
    <t xml:space="preserve">Oh lawd even more family members getting on facebook </t>
  </si>
  <si>
    <t>Fri Jun 05 22:30:18 PDT 2009</t>
  </si>
  <si>
    <t>Visited many WWII sites today. Shed a few tears   Good night Twitter world!</t>
  </si>
  <si>
    <t>Fri Jun 05 22:30:21 PDT 2009</t>
  </si>
  <si>
    <t>tatoberry</t>
  </si>
  <si>
    <t xml:space="preserve">Wants roblox to sell biggerhead again </t>
  </si>
  <si>
    <t>Fri Jun 05 22:30:22 PDT 2009</t>
  </si>
  <si>
    <t>DouglasNANB</t>
  </si>
  <si>
    <t xml:space="preserve">Dude my gold membership ran out. No xbox for me tonight </t>
  </si>
  <si>
    <t>Fri Jun 05 22:30:23 PDT 2009</t>
  </si>
  <si>
    <t xml:space="preserve">Heading home early, i feel like poo. </t>
  </si>
  <si>
    <t>Fri Jun 05 22:30:27 PDT 2009</t>
  </si>
  <si>
    <t>ScottStaysFaded</t>
  </si>
  <si>
    <t xml:space="preserve">sleepy. gotta work early </t>
  </si>
  <si>
    <t>Fri Jun 05 22:30:28 PDT 2009</t>
  </si>
  <si>
    <t>Yeah  i'm sooooo tired!</t>
  </si>
  <si>
    <t>Fri Jun 05 22:30:29 PDT 2009</t>
  </si>
  <si>
    <t xml:space="preserve">second chance - shinedown &amp;lt;3 off to the simmos..n work 2moz  but then blskes party </t>
  </si>
  <si>
    <t>Fri Jun 05 22:30:30 PDT 2009</t>
  </si>
  <si>
    <t>konw</t>
  </si>
  <si>
    <t xml:space="preserve">no se porque siento que maÃ±ana no tocarÃ¡n &amp;quot;fight fire with the fire&amp;quot; </t>
  </si>
  <si>
    <t>Fri Jun 05 22:30:31 PDT 2009</t>
  </si>
  <si>
    <t xml:space="preserve">@summernags aww i did </t>
  </si>
  <si>
    <t>Fri Jun 05 22:30:33 PDT 2009</t>
  </si>
  <si>
    <t xml:space="preserve">When I was supposed to </t>
  </si>
  <si>
    <t>Fri Jun 05 22:30:34 PDT 2009</t>
  </si>
  <si>
    <t xml:space="preserve">Ugh sat subject tests tomorrow </t>
  </si>
  <si>
    <t>cyn_thee_uhh</t>
  </si>
  <si>
    <t>I get very impatient when waiting for a well needed phone call.  grrr</t>
  </si>
  <si>
    <t>Fri Jun 05 22:30:50 PDT 2009</t>
  </si>
  <si>
    <t>jskyee18</t>
  </si>
  <si>
    <t>still very sick  but feeling much betta then yesterday lol</t>
  </si>
  <si>
    <t>Fri Jun 05 22:30:51 PDT 2009</t>
  </si>
  <si>
    <t xml:space="preserve">so I'm back from the club! BORING! I miss my baby! </t>
  </si>
  <si>
    <t>Fri Jun 05 22:30:52 PDT 2009</t>
  </si>
  <si>
    <t>namnnumbr</t>
  </si>
  <si>
    <t xml:space="preserve">So I messed my pinkie finger up about a month ago doing martial arts.  It's still giving me trouble.  Unacceptable </t>
  </si>
  <si>
    <t xml:space="preserve">My sister graduates tomorrow! </t>
  </si>
  <si>
    <t>Fri Jun 05 22:30:59 PDT 2009</t>
  </si>
  <si>
    <t>bhumilharia</t>
  </si>
  <si>
    <t xml:space="preserve">390 kb of 55.1 mb, 1 hour 7 min remaining...sigh. </t>
  </si>
  <si>
    <t>Fri Jun 05 22:31:00 PDT 2009</t>
  </si>
  <si>
    <t xml:space="preserve">@RoguePassion Aww, sounds like a bummer. </t>
  </si>
  <si>
    <t>Fri Jun 05 22:31:02 PDT 2009</t>
  </si>
  <si>
    <t xml:space="preserve">@Angavi cute kids should never be sad... </t>
  </si>
  <si>
    <t>Fri Jun 05 22:31:03 PDT 2009</t>
  </si>
  <si>
    <t>@tommcfly LOL me too  i'm addicted on twitter and i'm getting crazy because of that haha</t>
  </si>
  <si>
    <t>Fri Jun 05 22:31:04 PDT 2009</t>
  </si>
  <si>
    <t xml:space="preserve">@danielletmclean awww...damn...that sucks </t>
  </si>
  <si>
    <t>AlexaaRae</t>
  </si>
  <si>
    <t xml:space="preserve">I'm sick.. And stuck at this party with a bunch of people I don't know. I wish I was home in my own bed </t>
  </si>
  <si>
    <t>TallGamer</t>
  </si>
  <si>
    <t>I honestly believe that Game Designers love making complicated formulas to torment me  #gamedesign #iphonedev #gameproducer</t>
  </si>
  <si>
    <t>Awwww shit! Swine flu confirmed at Roosevelt High School today  School may be shut down next week! My Save will get summer vacation early!</t>
  </si>
  <si>
    <t>Fri Jun 05 22:31:05 PDT 2009</t>
  </si>
  <si>
    <t>o night at the museum was so cute ,,,,5 yrs later lol we had movie night me and the kiddos minus my boyfriend  o well more popcorn for us</t>
  </si>
  <si>
    <t>Going to sell candybars today with church for camp &amp;amp; confrence this will be my lasy yr  Will be fun (but NOT selling candybars jsyk)</t>
  </si>
  <si>
    <t>mandiesaurus</t>
  </si>
  <si>
    <t xml:space="preserve">@GabeCross  what the hell mannnn! thanks for inviting me over </t>
  </si>
  <si>
    <t>Fri Jun 05 22:31:07 PDT 2009</t>
  </si>
  <si>
    <t xml:space="preserve">pauln - God damn weather.  It's 6:15, just had breakfast and have checked the forecast.  Rain, rain, rain. Back to bed </t>
  </si>
  <si>
    <t xml:space="preserve">I love when my characters argue with people.... but it still makes me all sad </t>
  </si>
  <si>
    <t>Kendalllove1</t>
  </si>
  <si>
    <t xml:space="preserve">Class in the morning </t>
  </si>
  <si>
    <t>Fri Jun 05 22:31:09 PDT 2009</t>
  </si>
  <si>
    <t xml:space="preserve">can't sleep from the heat </t>
  </si>
  <si>
    <t>Fri Jun 05 22:31:10 PDT 2009</t>
  </si>
  <si>
    <t>nerissa02</t>
  </si>
  <si>
    <t xml:space="preserve">Hunting for the recent clip of Joel McHale's interview on The Tonight Show but unfortunately I don't live in America </t>
  </si>
  <si>
    <t xml:space="preserve">Zzzzzzz... Dead. </t>
  </si>
  <si>
    <t>Fri Jun 05 22:31:11 PDT 2009</t>
  </si>
  <si>
    <t>octimbrown</t>
  </si>
  <si>
    <t xml:space="preserve">Just finished inputting final grades... Got a huge amount of sadness suddenly... I have no job again.... </t>
  </si>
  <si>
    <t>playsofun</t>
  </si>
  <si>
    <t xml:space="preserve">tummy ache from ramen </t>
  </si>
  <si>
    <t>Fri Jun 05 22:31:12 PDT 2009</t>
  </si>
  <si>
    <t>MoMmYtOaGiRl</t>
  </si>
  <si>
    <t xml:space="preserve">Missing my daughter </t>
  </si>
  <si>
    <t>Fri Jun 05 22:31:15 PDT 2009</t>
  </si>
  <si>
    <t xml:space="preserve">I miss the pop group Blue! </t>
  </si>
  <si>
    <t>Fri Jun 05 22:31:16 PDT 2009</t>
  </si>
  <si>
    <t xml:space="preserve">My ac is out AGAIN!!! i am soo freakin mad!! </t>
  </si>
  <si>
    <t>Fri Jun 05 22:31:19 PDT 2009</t>
  </si>
  <si>
    <t xml:space="preserve">@boondocksaint1 I miss u too </t>
  </si>
  <si>
    <t>Fri Jun 05 22:31:20 PDT 2009</t>
  </si>
  <si>
    <t>requiempup</t>
  </si>
  <si>
    <t xml:space="preserve">have hit a huge wall in the whole weight loss thing..  </t>
  </si>
  <si>
    <t>caitlinod</t>
  </si>
  <si>
    <t xml:space="preserve">is wishing she could go overseas </t>
  </si>
  <si>
    <t>Fri Jun 05 22:31:27 PDT 2009</t>
  </si>
  <si>
    <t>needs an external hard drive.  http://plurk.com/p/ysand</t>
  </si>
  <si>
    <t>Fri Jun 05 22:31:29 PDT 2009</t>
  </si>
  <si>
    <t xml:space="preserve">@lindtdale you just used an unforgivable curse on me </t>
  </si>
  <si>
    <t>GottaBeTheJuice</t>
  </si>
  <si>
    <t xml:space="preserve">I hope I win the filmmaking challenge for that set! I really need it </t>
  </si>
  <si>
    <t>Kristen_Lyn</t>
  </si>
  <si>
    <t xml:space="preserve">I don't feel good. </t>
  </si>
  <si>
    <t>Fri Jun 05 22:31:32 PDT 2009</t>
  </si>
  <si>
    <t>JustinGranados</t>
  </si>
  <si>
    <t xml:space="preserve">8am commute to Minneapolis then Houston tomorrow night.  bye San Diego. </t>
  </si>
  <si>
    <t>BurdettH</t>
  </si>
  <si>
    <t xml:space="preserve">Just played beer pong for the first time! EVER! And lost.... </t>
  </si>
  <si>
    <t>Fri Jun 05 22:31:34 PDT 2009</t>
  </si>
  <si>
    <t>The beginning of a very long day... I wish it would be Monday already  First stop: pickup mom for mattress moving, shopping and recycling.</t>
  </si>
  <si>
    <t>Fri Jun 05 22:31:37 PDT 2009</t>
  </si>
  <si>
    <t xml:space="preserve">@Anime81 oh, and we must not have been good this year for Christmas to take so long to get here </t>
  </si>
  <si>
    <t>Fri Jun 05 22:31:40 PDT 2009</t>
  </si>
  <si>
    <t>NatAyumi</t>
  </si>
  <si>
    <t xml:space="preserve">I still need him in my life, and everyday i think of him. Even if he doesnt think about me. Te extrano. *sigh* Lukiii. </t>
  </si>
  <si>
    <t>Fri Jun 05 22:31:41 PDT 2009</t>
  </si>
  <si>
    <t xml:space="preserve">at home feeling sick </t>
  </si>
  <si>
    <t>mitchbitch2h</t>
  </si>
  <si>
    <t xml:space="preserve">is going to miss his friends... </t>
  </si>
  <si>
    <t>Fri Jun 05 22:31:45 PDT 2009</t>
  </si>
  <si>
    <t xml:space="preserve">@nickvampie you are not nice to me </t>
  </si>
  <si>
    <t>Fri Jun 05 22:31:46 PDT 2009</t>
  </si>
  <si>
    <t>vvmanoj</t>
  </si>
  <si>
    <t>Crap! i just noticed my #wacom pen nib has worn right thru... now there is a small hole on the tip  Time to pick new nibs!</t>
  </si>
  <si>
    <t>Fri Jun 05 22:31:49 PDT 2009</t>
  </si>
  <si>
    <t xml:space="preserve">@kidipede shizz I forgot I saw it on univision haha I wanted to go but I gots all this other stuff to do it sux mega giraffe abortions </t>
  </si>
  <si>
    <t>CheriAdams</t>
  </si>
  <si>
    <t xml:space="preserve">Dying from the flu, sick in bed </t>
  </si>
  <si>
    <t>Fri Jun 05 22:31:50 PDT 2009</t>
  </si>
  <si>
    <t xml:space="preserve">@dmoorepoetic aww  </t>
  </si>
  <si>
    <t>Fri Jun 05 22:31:52 PDT 2009</t>
  </si>
  <si>
    <t>@dazzleme18 Awww, you're leaving!?  You suck! lol Nighters, Dazzy! &amp;lt;3 &amp;lt;3</t>
  </si>
  <si>
    <t>Fri Jun 05 22:31:53 PDT 2009</t>
  </si>
  <si>
    <t>@R34lrocknrolla why not?! Come for a little bit  puhlease</t>
  </si>
  <si>
    <t>Great night, aside from Phils loss  love dancing, friends, good times. Wedding tomorrow, the 2nd of 3 this season.</t>
  </si>
  <si>
    <t>Fri Jun 05 22:32:00 PDT 2009</t>
  </si>
  <si>
    <t xml:space="preserve">@vippartyboys MONDAY. BBY. </t>
  </si>
  <si>
    <t>Fri Jun 05 22:32:01 PDT 2009</t>
  </si>
  <si>
    <t>Fri Jun 05 22:32:04 PDT 2009</t>
  </si>
  <si>
    <t>warwick</t>
  </si>
  <si>
    <t xml:space="preserve">@UberTumbleweed Emoticon'd.  </t>
  </si>
  <si>
    <t>Fri Jun 05 22:32:07 PDT 2009</t>
  </si>
  <si>
    <t>@katarin it's flocked  but she said that Kris dude from AI is better than Kanye at &amp;quot;Heartless&amp;quot;</t>
  </si>
  <si>
    <t>Fri Jun 05 22:32:08 PDT 2009</t>
  </si>
  <si>
    <t>My beautiful girl .. blind, profoundly intellectually impaired, cerebral palsy, epileptic but also breathtaking  http://yfrog.com/42no1dj</t>
  </si>
  <si>
    <t>Fri Jun 05 22:32:10 PDT 2009</t>
  </si>
  <si>
    <t xml:space="preserve">The trending topics are kind of lame tonight...someone make up a new one please. </t>
  </si>
  <si>
    <t>Fri Jun 05 22:32:12 PDT 2009</t>
  </si>
  <si>
    <t>Ashliieeee</t>
  </si>
  <si>
    <t xml:space="preserve">I'm not ready to go to school yet  I'm happy classes are suspended </t>
  </si>
  <si>
    <t>umicycle</t>
  </si>
  <si>
    <t xml:space="preserve">@hold_fast_hope ah you stopped following me </t>
  </si>
  <si>
    <t>Fri Jun 05 22:32:15 PDT 2009</t>
  </si>
  <si>
    <t>kaleidoplex</t>
  </si>
  <si>
    <t xml:space="preserve">@mariethebee Good to see you, too! Hope your back is all better now!! Back pain is the worst </t>
  </si>
  <si>
    <t>Fri Jun 05 22:32:16 PDT 2009</t>
  </si>
  <si>
    <t xml:space="preserve">@leon2287 Week 2 of issues, done all that with no luck. </t>
  </si>
  <si>
    <t>segoli</t>
  </si>
  <si>
    <t>lorenzotm</t>
  </si>
  <si>
    <t xml:space="preserve">@viherrera happy birthday vicky! I don't have your digits </t>
  </si>
  <si>
    <t>Fri Jun 05 22:32:17 PDT 2009</t>
  </si>
  <si>
    <t>keieralanay</t>
  </si>
  <si>
    <t xml:space="preserve">Hanging out with a few friends. So tired. I miss my bed </t>
  </si>
  <si>
    <t>Fri Jun 05 22:32:18 PDT 2009</t>
  </si>
  <si>
    <t>JeezKevo</t>
  </si>
  <si>
    <t xml:space="preserve">i just tripped over my basket and crashed into the door and now i have  a scrap next to my armpit. i was crying for about 7 minutes. </t>
  </si>
  <si>
    <t>Fri Jun 05 22:32:19 PDT 2009</t>
  </si>
  <si>
    <t>ghanedi</t>
  </si>
  <si>
    <t xml:space="preserve">@fupuru I lost. I can't text message anymore because my phone is dead. </t>
  </si>
  <si>
    <t>Fri Jun 05 22:32:23 PDT 2009</t>
  </si>
  <si>
    <t xml:space="preserve">being reminded I'm supposed to design sites for IE. I'm on FF sometimes safari. IE!? haven't used it in a decade but I gotta design 4 it. </t>
  </si>
  <si>
    <t>Fri Jun 05 22:32:24 PDT 2009</t>
  </si>
  <si>
    <t xml:space="preserve">@kmargossian I'm sure you have.. but Twitter sucks tonight! </t>
  </si>
  <si>
    <t xml:space="preserve">No, I was waving to get some of yo attention since u haven't been giving me any lately </t>
  </si>
  <si>
    <t>catastrophebird</t>
  </si>
  <si>
    <t xml:space="preserve">You'll never loose me, I'm really sorry, okay?!?!?!? </t>
  </si>
  <si>
    <t>Fri Jun 05 22:32:25 PDT 2009</t>
  </si>
  <si>
    <t>crazy day. just left the wrap party for hannah montana season 3  sad for the ending and stoked for a new beginning! 4th season here i come</t>
  </si>
  <si>
    <t xml:space="preserve">@Lenoxave2nice damn u on ya cochran flow I c! Give me that lawyer # cus niggas bout to give me 25 to life with no parole.      </t>
  </si>
  <si>
    <t>Fri Jun 05 22:32:26 PDT 2009</t>
  </si>
  <si>
    <t xml:space="preserve"> i'm sorry your team couldn't hit today, King Felix. You pitched a great game.</t>
  </si>
  <si>
    <t>Fri Jun 05 22:32:29 PDT 2009</t>
  </si>
  <si>
    <t>TieshaLeShore</t>
  </si>
  <si>
    <t xml:space="preserve">driving down the 101....just isnt the same thing </t>
  </si>
  <si>
    <t>Fri Jun 05 22:32:30 PDT 2009</t>
  </si>
  <si>
    <t>oOFrancyOo</t>
  </si>
  <si>
    <t xml:space="preserve">is bored :\ and missing her hubby </t>
  </si>
  <si>
    <t>Fri Jun 05 22:32:31 PDT 2009</t>
  </si>
  <si>
    <t>Beeepers</t>
  </si>
  <si>
    <t xml:space="preserve">Right when I was about to go have fun, joy makes me come home because I have sat tomorrow </t>
  </si>
  <si>
    <t>Fri Jun 05 22:32:33 PDT 2009</t>
  </si>
  <si>
    <t>minniebellucci</t>
  </si>
  <si>
    <t xml:space="preserve">has to sneeze but can't. </t>
  </si>
  <si>
    <t>Fri Jun 05 22:32:36 PDT 2009</t>
  </si>
  <si>
    <t xml:space="preserve">@CalmedFury Sweet! Def gonna miss them when I go home </t>
  </si>
  <si>
    <t>Fri Jun 05 22:32:39 PDT 2009</t>
  </si>
  <si>
    <t xml:space="preserve">Going 2 bed hoping 2 have the energy 2 run 2morrow, I missed all week </t>
  </si>
  <si>
    <t>j_hoft</t>
  </si>
  <si>
    <t xml:space="preserve">Just saw the worst car accident ever. make me so scaredd to drive. the car litteraly flipped a foot away from us. then went on firre! wtf </t>
  </si>
  <si>
    <t>Fri Jun 05 22:32:40 PDT 2009</t>
  </si>
  <si>
    <t>JenE24</t>
  </si>
  <si>
    <t>Fri Jun 05 22:32:59 PDT 2009</t>
  </si>
  <si>
    <t>antje5289</t>
  </si>
  <si>
    <t>So over class but I still have 3 weeks  save me!</t>
  </si>
  <si>
    <t>Fri Jun 05 22:33:04 PDT 2009</t>
  </si>
  <si>
    <t>@GoozOfTheBronx haha it has bee postponed until next thursdayy  ... due to the inclimate weather  .. but pray everything goes well !!</t>
  </si>
  <si>
    <t>VaGrl75</t>
  </si>
  <si>
    <t xml:space="preserve">Wondering if my &amp;quot;down on my luck&amp;quot; shreek will ever be over?!  Tired of barely makin it!   </t>
  </si>
  <si>
    <t>Fri Jun 05 22:33:05 PDT 2009</t>
  </si>
  <si>
    <t>@AtlsTrapstar but without me trap?  im mad at tht</t>
  </si>
  <si>
    <t>Fri Jun 05 22:33:08 PDT 2009</t>
  </si>
  <si>
    <t>I dont feel good guys   my side hurts</t>
  </si>
  <si>
    <t>Fri Jun 05 22:33:09 PDT 2009</t>
  </si>
  <si>
    <t>debbafay</t>
  </si>
  <si>
    <t xml:space="preserve">is having a cuppa with my family in melton. feels wrong </t>
  </si>
  <si>
    <t>Fri Jun 05 22:33:10 PDT 2009</t>
  </si>
  <si>
    <t xml:space="preserve">Oh so tired. I miss my boyfriend </t>
  </si>
  <si>
    <t>Fri Jun 05 22:33:15 PDT 2009</t>
  </si>
  <si>
    <t>joshryan5</t>
  </si>
  <si>
    <t>no clubbing for me this weekend  ...break sorely needed, lol</t>
  </si>
  <si>
    <t>Fri Jun 05 22:33:17 PDT 2009</t>
  </si>
  <si>
    <t xml:space="preserve">Ugh! I think i lost my blue tooth, going to be SO pissed if it does not turn up </t>
  </si>
  <si>
    <t>Fri Jun 05 22:33:16 PDT 2009</t>
  </si>
  <si>
    <t xml:space="preserve">I think my girl repellant aka my beard is getting a little out of hand. I might need to shave it </t>
  </si>
  <si>
    <t xml:space="preserve">@BengeeB Kirstie cant see me either i think </t>
  </si>
  <si>
    <t>Fri Jun 05 22:33:18 PDT 2009</t>
  </si>
  <si>
    <t xml:space="preserve">@ladymaryann abominable full again.... </t>
  </si>
  <si>
    <t>Fri Jun 05 22:33:20 PDT 2009</t>
  </si>
  <si>
    <t>ZombieAssassin</t>
  </si>
  <si>
    <t xml:space="preserve">@katzworld I know some of the pain. My iphone wouldn't do spymaster tasks at all to day. </t>
  </si>
  <si>
    <t>Fri Jun 05 22:33:23 PDT 2009</t>
  </si>
  <si>
    <t>ravenalexis</t>
  </si>
  <si>
    <t xml:space="preserve">This is not a good night. Everyone's computer is fucking up. My webmasters computer is broken ... </t>
  </si>
  <si>
    <t>Fri Jun 05 22:33:24 PDT 2009</t>
  </si>
  <si>
    <t xml:space="preserve">Running tomorrow is going to suck. I ate too much junk yesterday and today and I am up too late </t>
  </si>
  <si>
    <t>Fri Jun 05 22:33:26 PDT 2009</t>
  </si>
  <si>
    <t>@itsrachellove i'm sorry you are bummed girly!  sad! we'll get you to a show soon!!</t>
  </si>
  <si>
    <t>Fri Jun 05 22:33:33 PDT 2009</t>
  </si>
  <si>
    <t>@greekpeace no afterparty  on way home. Have to walk at 8am all around dc for walk for cure!  CRAZY!</t>
  </si>
  <si>
    <t>Fri Jun 05 22:33:34 PDT 2009</t>
  </si>
  <si>
    <t>meganczajka</t>
  </si>
  <si>
    <t>ZoÃ« is asleep  im all alone</t>
  </si>
  <si>
    <t>Fri Jun 05 22:33:37 PDT 2009</t>
  </si>
  <si>
    <t>Gingahritis7</t>
  </si>
  <si>
    <t xml:space="preserve">I have terrible timing </t>
  </si>
  <si>
    <t>Fri Jun 05 22:33:38 PDT 2009</t>
  </si>
  <si>
    <t xml:space="preserve">@Benskis eh, not really, flu coming on again so taking it easy sorta </t>
  </si>
  <si>
    <t>Fri Jun 05 22:33:42 PDT 2009</t>
  </si>
  <si>
    <t>@Wordnerd36214 haha. I hvent recieved one  xD haha jk</t>
  </si>
  <si>
    <t>Fri Jun 05 22:33:45 PDT 2009</t>
  </si>
  <si>
    <t>Just finished a drum track for one of my songs. Only toke me an hr. I now hav 3 blisters on my right hand  not pretty SO TIRED!</t>
  </si>
  <si>
    <t>Fri Jun 05 22:33:47 PDT 2009</t>
  </si>
  <si>
    <t>trillhustlicist</t>
  </si>
  <si>
    <t>@justmelody  Pour up for tha kid!</t>
  </si>
  <si>
    <t>Fri Jun 05 22:33:48 PDT 2009</t>
  </si>
  <si>
    <t>xoMARIox</t>
  </si>
  <si>
    <t xml:space="preserve">Jun5. Went shopping!! Jun7 will get pink highlights. Jun 6 g2g to a party  (a boring one) </t>
  </si>
  <si>
    <t>Fri Jun 05 22:33:52 PDT 2009</t>
  </si>
  <si>
    <t>lynzikinz</t>
  </si>
  <si>
    <t xml:space="preserve">goodnight world,gotta get up early </t>
  </si>
  <si>
    <t>Fri Jun 05 22:33:53 PDT 2009</t>
  </si>
  <si>
    <t>DA13JT</t>
  </si>
  <si>
    <t>@speiffer2005 I know  It's going to be bad I have a feeling.</t>
  </si>
  <si>
    <t>Fri Jun 05 22:33:58 PDT 2009</t>
  </si>
  <si>
    <t xml:space="preserve">shit, Valve asked for a playable demo and I haven't even built an installer yet </t>
  </si>
  <si>
    <t>Fri Jun 05 22:33:57 PDT 2009</t>
  </si>
  <si>
    <t xml:space="preserve">I just realised I'm not really the writing type (kinda). My brother was a journalist and sis is gonna write a book.. wth what about me?! </t>
  </si>
  <si>
    <t>Fri Jun 05 22:34:01 PDT 2009</t>
  </si>
  <si>
    <t xml:space="preserve">@PeterTaliangis You may have to find me a new job to afford that </t>
  </si>
  <si>
    <t>Fri Jun 05 22:34:02 PDT 2009</t>
  </si>
  <si>
    <t>huifenang</t>
  </si>
  <si>
    <t xml:space="preserve">stomach ache to hell </t>
  </si>
  <si>
    <t>@witenike  Starting to feel like maybe we should just focus on football! #Whitesox #WhenIsTheLosingStreakGonnaEnd</t>
  </si>
  <si>
    <t>Fri Jun 05 22:34:03 PDT 2009</t>
  </si>
  <si>
    <t xml:space="preserve">exam in 3 hours...... </t>
  </si>
  <si>
    <t>Fri Jun 05 22:34:04 PDT 2009</t>
  </si>
  <si>
    <t>BreakfastClub85</t>
  </si>
  <si>
    <t>Gonna go work the 11pm-2am bar security shift  pray for me</t>
  </si>
  <si>
    <t>GueraBabii</t>
  </si>
  <si>
    <t>here Heka bored on a Friday  lol But its Kul</t>
  </si>
  <si>
    <t>Fri Jun 05 22:34:05 PDT 2009</t>
  </si>
  <si>
    <t xml:space="preserve">@shayes287 I can't find mine  I think it's been destroyed </t>
  </si>
  <si>
    <t>Fri Jun 05 22:34:07 PDT 2009</t>
  </si>
  <si>
    <t xml:space="preserve">Friday night, after midnight, I'm sitting here bored and lonely. Suckkkk </t>
  </si>
  <si>
    <t>Fri Jun 05 22:34:08 PDT 2009</t>
  </si>
  <si>
    <t xml:space="preserve">Sox lost 6-0 AND no sight of sizemore </t>
  </si>
  <si>
    <t>Fri Jun 05 22:34:09 PDT 2009</t>
  </si>
  <si>
    <t>Freska</t>
  </si>
  <si>
    <t xml:space="preserve">@aliciapec what? U watched it without me?  </t>
  </si>
  <si>
    <t>Fri Jun 05 22:34:12 PDT 2009</t>
  </si>
  <si>
    <t xml:space="preserve">@mileycyrus ugh.  Here in our country it's very late  we're still on the 3rd season </t>
  </si>
  <si>
    <t xml:space="preserve">@kidipede zomg for serious im so jealous now! </t>
  </si>
  <si>
    <t>Fri Jun 05 22:34:15 PDT 2009</t>
  </si>
  <si>
    <t>bambooblind</t>
  </si>
  <si>
    <t xml:space="preserve">@yuriber don't you just hate that it NEVER stopped raining for like a week now? </t>
  </si>
  <si>
    <t>Fri Jun 05 22:34:16 PDT 2009</t>
  </si>
  <si>
    <t>Don't leavee @thiscondition  I hate goodbyess!</t>
  </si>
  <si>
    <t>Fri Jun 05 22:34:18 PDT 2009</t>
  </si>
  <si>
    <t>Jenn_Dudley</t>
  </si>
  <si>
    <t xml:space="preserve">@jonathanrknight Or the test. booth?? Boo.. and I had kind words to say </t>
  </si>
  <si>
    <t>Fri Jun 05 22:34:20 PDT 2009</t>
  </si>
  <si>
    <t>@nikkigil no....  u gotta go online trhough twitpic i think ;) unless u have the link then just post the link</t>
  </si>
  <si>
    <t>rlgarcia93</t>
  </si>
  <si>
    <t xml:space="preserve">@mileycyrus hii miley!!! ohh so bad that the serie finish  ohh cool :O?  its going to be a 4th season !!!??? yeahh </t>
  </si>
  <si>
    <t>Fri Jun 05 22:34:23 PDT 2009</t>
  </si>
  <si>
    <t xml:space="preserve">@JennysMyName ur still there??? i didnt see u </t>
  </si>
  <si>
    <t>Fri Jun 05 22:34:24 PDT 2009</t>
  </si>
  <si>
    <t>cazstar1989</t>
  </si>
  <si>
    <t>Disgustingly bad nights sleep  errr I actually feel sick I'm so tired  why do I have to attend training days on a Saturday ?!</t>
  </si>
  <si>
    <t>Fri Jun 05 22:34:25 PDT 2009</t>
  </si>
  <si>
    <t xml:space="preserve">@MusiqSoulchild too sad that i missed ur show </t>
  </si>
  <si>
    <t>Fri Jun 05 22:34:27 PDT 2009</t>
  </si>
  <si>
    <t xml:space="preserve">@justcreative i dont think so. i still keep getting random/spam followers </t>
  </si>
  <si>
    <t>misstessarose</t>
  </si>
  <si>
    <t xml:space="preserve">ariel's going away part.  first person i met here, first person to leave </t>
  </si>
  <si>
    <t>Fri Jun 05 22:34:28 PDT 2009</t>
  </si>
  <si>
    <t xml:space="preserve">Bah, double tweeted... </t>
  </si>
  <si>
    <t xml:space="preserve">@HarlemDon ughhh I'm hungry like ribs touchin </t>
  </si>
  <si>
    <t>Fri Jun 05 22:34:31 PDT 2009</t>
  </si>
  <si>
    <t>ACMusic7</t>
  </si>
  <si>
    <t xml:space="preserve">@kinagrannis Kina i am sooo sad i cant be there  something always prevents me from seeing you on the east coast </t>
  </si>
  <si>
    <t>Fri Jun 05 22:34:33 PDT 2009</t>
  </si>
  <si>
    <t>Melyys</t>
  </si>
  <si>
    <t xml:space="preserve">@tommcfly: HAHA ,ME TOO </t>
  </si>
  <si>
    <t>Fri Jun 05 22:34:34 PDT 2009</t>
  </si>
  <si>
    <t xml:space="preserve">Im in the passenger seat </t>
  </si>
  <si>
    <t>Fri Jun 05 22:34:35 PDT 2009</t>
  </si>
  <si>
    <t xml:space="preserve">@CityGirl912 something subdued to help you sleep. I'd blip you something if I was on my computer. </t>
  </si>
  <si>
    <t xml:space="preserve">@BradSabbath I'm in NZ and can't watch the game, devo </t>
  </si>
  <si>
    <t>Fri Jun 05 22:34:37 PDT 2009</t>
  </si>
  <si>
    <t>munoa002</t>
  </si>
  <si>
    <t xml:space="preserve">@jeffreywoodman the lighting is very cool. No Dumbo or Tink tonight </t>
  </si>
  <si>
    <t xml:space="preserve">I didn't know there could be a dance floor dancing to the cheers theme </t>
  </si>
  <si>
    <t>Fri Jun 05 22:34:39 PDT 2009</t>
  </si>
  <si>
    <t>@therealpickler  missed it. And no Tivo!</t>
  </si>
  <si>
    <t>Fri Jun 05 22:34:43 PDT 2009</t>
  </si>
  <si>
    <t xml:space="preserve">@kirstiealley Are you mad at me for being out of the pocket after midnight? </t>
  </si>
  <si>
    <t>Fri Jun 05 22:34:47 PDT 2009</t>
  </si>
  <si>
    <t>diwakarsinha</t>
  </si>
  <si>
    <t xml:space="preserve">stuck, cant do much it seems </t>
  </si>
  <si>
    <t>Fri Jun 05 22:34:46 PDT 2009</t>
  </si>
  <si>
    <t xml:space="preserve">Life is so short... A co-worker's mama just died tonight! Sad </t>
  </si>
  <si>
    <t xml:space="preserve">@quizo it sucks no one can freestyle on there anymore, from what I've been told </t>
  </si>
  <si>
    <t>Fri Jun 05 22:34:48 PDT 2009</t>
  </si>
  <si>
    <t>tresdavid</t>
  </si>
  <si>
    <t xml:space="preserve">its times like this i need my personal greys doctor,@jacyntaalana, to help me...i miss her </t>
  </si>
  <si>
    <t xml:space="preserve">listening to music. Dreaming With A Broken Heart is such a sad song. </t>
  </si>
  <si>
    <t>Fri Jun 05 22:34:49 PDT 2009</t>
  </si>
  <si>
    <t>PattyChristian</t>
  </si>
  <si>
    <t xml:space="preserve">Watched Benjamin Buttons tonight...man, was that movie good...but sad </t>
  </si>
  <si>
    <t>Fri Jun 05 22:34:52 PDT 2009</t>
  </si>
  <si>
    <t>It sucks living were I live soooo far away!  gottta make the 1:42am train :p</t>
  </si>
  <si>
    <t>rawrchristine</t>
  </si>
  <si>
    <t xml:space="preserve">I havee theee fluu </t>
  </si>
  <si>
    <t>Fri Jun 05 22:34:53 PDT 2009</t>
  </si>
  <si>
    <t>@marcmaron Your cat Monkey looks a lot like my missing cat Piper.  Not implying anything, I said &amp;quot;like&amp;quot; not &amp;quot;identical.&amp;quot; I miss her.</t>
  </si>
  <si>
    <t>Fri Jun 05 22:34:56 PDT 2009</t>
  </si>
  <si>
    <t>feathers_1983</t>
  </si>
  <si>
    <t xml:space="preserve">is sick of the rain </t>
  </si>
  <si>
    <t>Fri Jun 05 22:34:57 PDT 2009</t>
  </si>
  <si>
    <t xml:space="preserve">@lostkiwi it was funny!!! Just not as funny as I wanted it to be! Don't unfollow me </t>
  </si>
  <si>
    <t>Fri Jun 05 22:35:00 PDT 2009</t>
  </si>
  <si>
    <t>Starting to wonder if it's a bad idea to bring my bike to work. Idjits already dented up my excursion out here   #Honda #Fury</t>
  </si>
  <si>
    <t>Fri Jun 05 22:35:01 PDT 2009</t>
  </si>
  <si>
    <t>allisonkime</t>
  </si>
  <si>
    <t xml:space="preserve">wants to go to bed but not tired </t>
  </si>
  <si>
    <t>Mookyeong is gone  lets hang out at americana and my house a lot! good luck at irvine, we will all miss you  wear the shirt when u move!</t>
  </si>
  <si>
    <t>Fri Jun 05 22:35:05 PDT 2009</t>
  </si>
  <si>
    <t xml:space="preserve">i fail at memorizing songs </t>
  </si>
  <si>
    <t>Fri Jun 05 22:35:06 PDT 2009</t>
  </si>
  <si>
    <t>bomb68</t>
  </si>
  <si>
    <t xml:space="preserve">I'm gonna cry... my other besties wrk hard like me&amp;amp; we all b on som other shit but me &amp;amp; ny was on our on shit lol. ny com bac home </t>
  </si>
  <si>
    <t>Fri Jun 05 22:35:10 PDT 2009</t>
  </si>
  <si>
    <t>@DJSMOOK: I'm thinking tweetdeck screwed up T-REX  I just removed it 2day seems 2 b running a lil better :/</t>
  </si>
  <si>
    <t xml:space="preserve">@EnterPeace I know! I've been watching it.  But it doesn't seem to pass the 159. </t>
  </si>
  <si>
    <t>Fri Jun 05 22:35:14 PDT 2009</t>
  </si>
  <si>
    <t>_tmurph</t>
  </si>
  <si>
    <t xml:space="preserve">bought the grossest arizona tea tonight - yet still drinking it. graduated. tired as FUCK </t>
  </si>
  <si>
    <t>Fri Jun 05 22:35:15 PDT 2009</t>
  </si>
  <si>
    <t>tammyburnell</t>
  </si>
  <si>
    <t>@MATT_369 Hey Matt how is everything in your neck of the woods?  I wished I would of saved those songs you sent me  such a loser!!!</t>
  </si>
  <si>
    <t>Fri Jun 05 22:35:19 PDT 2009</t>
  </si>
  <si>
    <t>@gemcruz i can't  i have work. i miss you guys too. that's why all of you should come this october. lol.</t>
  </si>
  <si>
    <t>Fri Jun 05 22:35:24 PDT 2009</t>
  </si>
  <si>
    <t>luvguard</t>
  </si>
  <si>
    <t xml:space="preserve">@peterfacinelli work all weekend and squeezing in some studying too... </t>
  </si>
  <si>
    <t>Fri Jun 05 22:35:25 PDT 2009</t>
  </si>
  <si>
    <t xml:space="preserve">@allrisee bb I can't find the article on shineee forums </t>
  </si>
  <si>
    <t>Fri Jun 05 22:35:26 PDT 2009</t>
  </si>
  <si>
    <t>v_vik</t>
  </si>
  <si>
    <t>Why don't more people join twitter?  I guess we need to start recruiting.</t>
  </si>
  <si>
    <t>Fri Jun 05 22:35:28 PDT 2009</t>
  </si>
  <si>
    <t>SEPG</t>
  </si>
  <si>
    <t>Fri Jun 05 22:35:29 PDT 2009</t>
  </si>
  <si>
    <t>NicoleCottral</t>
  </si>
  <si>
    <t xml:space="preserve">Sold out </t>
  </si>
  <si>
    <t>Fri Jun 05 22:35:30 PDT 2009</t>
  </si>
  <si>
    <t xml:space="preserve">poor guy in penrith stopped in penrith and..... unfortuatly god hit by a fucking car. poor man!. </t>
  </si>
  <si>
    <t>Fri Jun 05 22:35:32 PDT 2009</t>
  </si>
  <si>
    <t>Ms_SaRaH_rOx</t>
  </si>
  <si>
    <t xml:space="preserve">I should be in Vegas right now!!! </t>
  </si>
  <si>
    <t>Fri Jun 05 22:35:33 PDT 2009</t>
  </si>
  <si>
    <t>JetSetSocialite</t>
  </si>
  <si>
    <t xml:space="preserve">@daz77 I went to take the trash out and locked myself out </t>
  </si>
  <si>
    <t>swiftbluedragon</t>
  </si>
  <si>
    <t xml:space="preserve">brought penumbra for 5 buks wut a deal! but i still am light hearted </t>
  </si>
  <si>
    <t>Fri Jun 05 22:35:34 PDT 2009</t>
  </si>
  <si>
    <t>SpiderCandy00</t>
  </si>
  <si>
    <t xml:space="preserve">Missin' Christie somethin' fierce... 4 days is too much. I hope she feels better soon. </t>
  </si>
  <si>
    <t>Fri Jun 05 22:35:35 PDT 2009</t>
  </si>
  <si>
    <t>LoreRyn</t>
  </si>
  <si>
    <t xml:space="preserve">watching joshua play video games...lameeee </t>
  </si>
  <si>
    <t>Fri Jun 05 22:35:36 PDT 2009</t>
  </si>
  <si>
    <t>veronicabunny</t>
  </si>
  <si>
    <t xml:space="preserve">@ThrustingCougar aw </t>
  </si>
  <si>
    <t>Fri Jun 05 22:35:42 PDT 2009</t>
  </si>
  <si>
    <t>ninja_overlord</t>
  </si>
  <si>
    <t xml:space="preserve">@passionate4pens true, true. my problem was that i thought of a joke just when he said pens down!! nurr </t>
  </si>
  <si>
    <t>Fri Jun 05 22:35:43 PDT 2009</t>
  </si>
  <si>
    <t xml:space="preserve">Feels like talkin to someone... </t>
  </si>
  <si>
    <t>Fri Jun 05 22:35:44 PDT 2009</t>
  </si>
  <si>
    <t>metahead2120</t>
  </si>
  <si>
    <t xml:space="preserve">@rosesarepretty1 Cuz it is plus the teachers suck donkey cock </t>
  </si>
  <si>
    <t>Fri Jun 05 22:35:45 PDT 2009</t>
  </si>
  <si>
    <t>DjVinceBoogie</t>
  </si>
  <si>
    <t>I don't play video games or computer games no mo...  I'm losin my geek side! Save me starcraft 2 and diablo 3! Where u at blizzard?!</t>
  </si>
  <si>
    <t>Fri Jun 05 22:35:46 PDT 2009</t>
  </si>
  <si>
    <t>mageeclaire</t>
  </si>
  <si>
    <t>@ianthom  i wish i had made it out tonight.  one day i promise!</t>
  </si>
  <si>
    <t>Fri Jun 05 22:35:47 PDT 2009</t>
  </si>
  <si>
    <t xml:space="preserve">@KrissyKris725 how about I loved that life before...I loooove that show 2!!!! I'm so sad it cancelled </t>
  </si>
  <si>
    <t>Fri Jun 05 22:35:48 PDT 2009</t>
  </si>
  <si>
    <t>Control01</t>
  </si>
  <si>
    <t xml:space="preserve">Do anyone have any suggestions....I have a test 2 take in the morning &amp;amp; I can't fall asleep!! </t>
  </si>
  <si>
    <t>Fri Jun 05 22:35:52 PDT 2009</t>
  </si>
  <si>
    <t>aidangrace</t>
  </si>
  <si>
    <t xml:space="preserve">stop it you creeps its really descusting </t>
  </si>
  <si>
    <t>Chevex</t>
  </si>
  <si>
    <t xml:space="preserve">Made it all the way to Vegas with no traffic or construction until 6 miles from our hotel </t>
  </si>
  <si>
    <t>Fri Jun 05 22:35:53 PDT 2009</t>
  </si>
  <si>
    <t>Terminator Salvation was excellent. But I missed about 5mins  #HadToPeeAndGotLostComingBack</t>
  </si>
  <si>
    <t>Fri Jun 05 22:35:54 PDT 2009</t>
  </si>
  <si>
    <t>LoveForeverKay</t>
  </si>
  <si>
    <t>@taylorswift13 Holy crap! You're so gonna be in Michigan today, at the Palace with Keith Urban! And I can't even be there.  Sadness...</t>
  </si>
  <si>
    <t>Fri Jun 05 22:35:59 PDT 2009</t>
  </si>
  <si>
    <t>deesea</t>
  </si>
  <si>
    <t xml:space="preserve">roar! jays game was good, dinner after was good too! Sorry Jess! Spilled beer all over you </t>
  </si>
  <si>
    <t>Fri Jun 05 22:36:01 PDT 2009</t>
  </si>
  <si>
    <t>memelaroo</t>
  </si>
  <si>
    <t>@litlestar23 we ate all shrooms.  I ate fairly good this wk so one day of asshole eating won't kill me. We should go back and get moar!</t>
  </si>
  <si>
    <t>booski_xo</t>
  </si>
  <si>
    <t xml:space="preserve">this headache is killin me </t>
  </si>
  <si>
    <t>Fri Jun 05 22:36:02 PDT 2009</t>
  </si>
  <si>
    <t xml:space="preserve">Just going to kill myself because i'm so bored. I want to hang out so bad </t>
  </si>
  <si>
    <t>Fri Jun 05 22:36:04 PDT 2009</t>
  </si>
  <si>
    <t xml:space="preserve">Baking brownies. Sniff sniff. </t>
  </si>
  <si>
    <t xml:space="preserve">@AFROdeesYak who's ur date? and no our school doesnt have prom </t>
  </si>
  <si>
    <t>Fri Jun 05 22:36:06 PDT 2009</t>
  </si>
  <si>
    <t>clairecarey</t>
  </si>
  <si>
    <t>@slide_ and notorious for it. I'm sorry    but good luck anyways.</t>
  </si>
  <si>
    <t>xxDesiiexx</t>
  </si>
  <si>
    <t xml:space="preserve">at listeninq to meeh iPod;; wat a boring nd rainy day it was!! </t>
  </si>
  <si>
    <t>Fri Jun 05 22:36:16 PDT 2009</t>
  </si>
  <si>
    <t xml:space="preserve">@Just_Pops so you want your kids to grow up with no sealife? </t>
  </si>
  <si>
    <t>supervanessa</t>
  </si>
  <si>
    <t xml:space="preserve">I think a tear drop just fell down </t>
  </si>
  <si>
    <t>Fri Jun 05 22:36:17 PDT 2009</t>
  </si>
  <si>
    <t xml:space="preserve">there was a guy who was coming to orange from sydney. stopped in penrith andd got hit by a fucking car. </t>
  </si>
  <si>
    <t>Fri Jun 05 22:36:22 PDT 2009</t>
  </si>
  <si>
    <t xml:space="preserve">need to increase the RAM in my macbook - and also buy a new battery. This thing only goes for ~2 hrs these days. Not enough </t>
  </si>
  <si>
    <t>Fri Jun 05 22:36:23 PDT 2009</t>
  </si>
  <si>
    <t xml:space="preserve">I'm really hoping that the military didn't take my baby's care package because they knew food was in it. </t>
  </si>
  <si>
    <t>Fri Jun 05 22:36:24 PDT 2009</t>
  </si>
  <si>
    <t>eddieparker</t>
  </si>
  <si>
    <t xml:space="preserve">having issues getting ratpoison to work on mac os. </t>
  </si>
  <si>
    <t>Fri Jun 05 22:36:25 PDT 2009</t>
  </si>
  <si>
    <t>f_reinhart</t>
  </si>
  <si>
    <t>@KeSchlie sold out. $150+ on ebay  but i think our gambling skills aren't good enough.</t>
  </si>
  <si>
    <t>Fri Jun 05 22:36:26 PDT 2009</t>
  </si>
  <si>
    <t>JudexJones</t>
  </si>
  <si>
    <t xml:space="preserve">Seriously whereis it. I can fly a plane but I cannot fly thisthingGrrrrr </t>
  </si>
  <si>
    <t>Fri Jun 05 22:36:28 PDT 2009</t>
  </si>
  <si>
    <t xml:space="preserve">@ladymaryann ur not at town </t>
  </si>
  <si>
    <t>@jonaskevin  ill see you then! maybe then ill be able to stay on! and not overuse my twitter priveleges!</t>
  </si>
  <si>
    <t>Fri Jun 05 22:36:33 PDT 2009</t>
  </si>
  <si>
    <t xml:space="preserve">@DoinItWell Awww....sorry to hear that </t>
  </si>
  <si>
    <t>Fri Jun 05 22:36:36 PDT 2009</t>
  </si>
  <si>
    <t xml:space="preserve">@danamo still reading the book. paige and ced? really? and omg jess! </t>
  </si>
  <si>
    <t>Fri Jun 05 22:36:38 PDT 2009</t>
  </si>
  <si>
    <t>I need help  someone who can work photoshop get at me! And if you know how to do plazmic GET AT ME HARDER!</t>
  </si>
  <si>
    <t>Fri Jun 05 22:36:41 PDT 2009</t>
  </si>
  <si>
    <t>Quay_Bo</t>
  </si>
  <si>
    <t xml:space="preserve">needs help publishing a book.... IDK what im doing... </t>
  </si>
  <si>
    <t xml:space="preserve">I can't sleep and I don't really want to go to my niece's birthday party. I don't even feel good. </t>
  </si>
  <si>
    <t>Fri Jun 05 22:36:43 PDT 2009</t>
  </si>
  <si>
    <t>uranotaenia</t>
  </si>
  <si>
    <t xml:space="preserve">getting schooled in classic wolfenstein...on &amp;quot;hurt me plenty&amp;quot; !! i have lost my skills </t>
  </si>
  <si>
    <t>alliestones</t>
  </si>
  <si>
    <t>setting my alarm for the first time in over a week.  i don't want to go back to work.</t>
  </si>
  <si>
    <t>Fri Jun 05 22:36:45 PDT 2009</t>
  </si>
  <si>
    <t>the Palm Pre has a camera that DOESN'T record video !!!!  Major turn down.</t>
  </si>
  <si>
    <t>Fri Jun 05 22:36:48 PDT 2009</t>
  </si>
  <si>
    <t>Vukers</t>
  </si>
  <si>
    <t>has a sliver  it hurts and wont come out!</t>
  </si>
  <si>
    <t>Fri Jun 05 22:36:53 PDT 2009</t>
  </si>
  <si>
    <t>ahhh friday! what a week. youngest girl is sick with temp.  glad to come home to such a lovely wife.  postponing work till tomorrow night.</t>
  </si>
  <si>
    <t>Fri Jun 05 22:36:54 PDT 2009</t>
  </si>
  <si>
    <t>MaryM320</t>
  </si>
  <si>
    <t>@gnlewin whats got you so down?  wed might work, i'll talk to jerry. i finished my paper too btw!</t>
  </si>
  <si>
    <t>Fri Jun 05 22:37:01 PDT 2009</t>
  </si>
  <si>
    <t xml:space="preserve">I can't sleep and I don't really want to go to my niece's birthday party today. I don't even feel good. </t>
  </si>
  <si>
    <t>Fri Jun 05 22:37:06 PDT 2009</t>
  </si>
  <si>
    <t>i feel like sleeping seriously.  but i really HAVE to study. Argh!</t>
  </si>
  <si>
    <t>Fri Jun 05 22:37:11 PDT 2009</t>
  </si>
  <si>
    <t>paintingfaces</t>
  </si>
  <si>
    <t xml:space="preserve">ok i know I said i love this weather..but this is just too much </t>
  </si>
  <si>
    <t>Fri Jun 05 22:37:12 PDT 2009</t>
  </si>
  <si>
    <t>LoveChop32</t>
  </si>
  <si>
    <t>@Klutzylutz I want donuts  where's the love?</t>
  </si>
  <si>
    <t>Fri Jun 05 22:37:13 PDT 2009</t>
  </si>
  <si>
    <t>missheidipants</t>
  </si>
  <si>
    <t xml:space="preserve">@Pink really wish i could afford to see you in concert in melb. have been waiting since u released your first single... maybe next time </t>
  </si>
  <si>
    <t>Fri Jun 05 22:37:15 PDT 2009</t>
  </si>
  <si>
    <t>Fri Jun 05 22:37:16 PDT 2009</t>
  </si>
  <si>
    <t xml:space="preserve">@insearchofnkotb of course!! We fly out at 630. </t>
  </si>
  <si>
    <t>Fri Jun 05 22:37:20 PDT 2009</t>
  </si>
  <si>
    <t>my life is going down the drain. thanks a lot. really. wtf.  kiss my dreams good bye.</t>
  </si>
  <si>
    <t>Fri Jun 05 22:37:22 PDT 2009</t>
  </si>
  <si>
    <t>Captain_Twittez</t>
  </si>
  <si>
    <t xml:space="preserve">back to study </t>
  </si>
  <si>
    <t>Fri Jun 05 22:37:28 PDT 2009</t>
  </si>
  <si>
    <t xml:space="preserve">@jennaburgus thank you, that's so nice! I use that microwave sally hansen kit and it hurrrrrts, I don't like it! </t>
  </si>
  <si>
    <t>Fri Jun 05 22:37:26 PDT 2009</t>
  </si>
  <si>
    <t>@WhatsTheT  Lmao. It's just one. &amp;amp; It hurts like hell.  Don't judge me - for being obsessed with cleanliness.</t>
  </si>
  <si>
    <t>Fri Jun 05 22:37:27 PDT 2009</t>
  </si>
  <si>
    <t xml:space="preserve">just watched my last episode of late night with @jimmyfallon. fuck i'm gonna miss this country </t>
  </si>
  <si>
    <t xml:space="preserve">Morning everyone.. Its really hard to leave the bed.. coz me not well..  </t>
  </si>
  <si>
    <t>SquidGoneFishin</t>
  </si>
  <si>
    <t xml:space="preserve">I wish you were here Jarrod </t>
  </si>
  <si>
    <t>Fri Jun 05 22:37:29 PDT 2009</t>
  </si>
  <si>
    <t>i didnt get to c john mayer perform  all cuz of government! lame -__-</t>
  </si>
  <si>
    <t>Fri Jun 05 22:37:30 PDT 2009</t>
  </si>
  <si>
    <t>iamWRN</t>
  </si>
  <si>
    <t>oh noes they already took out kerryn from mmas2  #mmas2</t>
  </si>
  <si>
    <t>Fri Jun 05 22:37:31 PDT 2009</t>
  </si>
  <si>
    <t xml:space="preserve">Justin wouldn't let me sing along to slipknot on the radio </t>
  </si>
  <si>
    <t>Fri Jun 05 22:37:38 PDT 2009</t>
  </si>
  <si>
    <t xml:space="preserve">Jeez it is cold out!!!! </t>
  </si>
  <si>
    <t>Fri Jun 05 22:37:39 PDT 2009</t>
  </si>
  <si>
    <t xml:space="preserve">@jasonjordan I know!  The government needs to step in </t>
  </si>
  <si>
    <t>Fri Jun 05 22:37:40 PDT 2009</t>
  </si>
  <si>
    <t>Superkrazyrad</t>
  </si>
  <si>
    <t xml:space="preserve">at the casa...everyones out partying but me ....  </t>
  </si>
  <si>
    <t>Fri Jun 05 22:37:41 PDT 2009</t>
  </si>
  <si>
    <t>marsya_acha</t>
  </si>
  <si>
    <t>thinks there is somethig wrong about me and i have to fix it up..  http://plurk.com/p/ysfc5</t>
  </si>
  <si>
    <t>Fri Jun 05 22:37:43 PDT 2009</t>
  </si>
  <si>
    <t>bigh0ff</t>
  </si>
  <si>
    <t xml:space="preserve">@Alyssa_Milano just try being astro fan this year.  </t>
  </si>
  <si>
    <t>Fri Jun 05 22:37:44 PDT 2009</t>
  </si>
  <si>
    <t>MsCaramelo</t>
  </si>
  <si>
    <t>I wish they were giving Family Guy.  lol</t>
  </si>
  <si>
    <t>Rock-n-roll costume party over   I think I did Angus Young good, many peeps said so. My legs are sore from that duck walk.</t>
  </si>
  <si>
    <t>Fri Jun 05 22:37:45 PDT 2009</t>
  </si>
  <si>
    <t xml:space="preserve">@blak4ever My friend posted it on Polyvore, too, and nothing. </t>
  </si>
  <si>
    <t>Fri Jun 05 22:37:48 PDT 2009</t>
  </si>
  <si>
    <t xml:space="preserve">It looks like almost all of you have iPhones. That's settled. Most of you don't have pity for poor, poor Palm </t>
  </si>
  <si>
    <t>Fri Jun 05 22:38:00 PDT 2009</t>
  </si>
  <si>
    <t>doublebound</t>
  </si>
  <si>
    <t>@KelCaz Sorry.   Their loss, imo.</t>
  </si>
  <si>
    <t>Fri Jun 05 22:38:01 PDT 2009</t>
  </si>
  <si>
    <t>@mishacollins: oh no. What a bitch! Poor you!  lol</t>
  </si>
  <si>
    <t>Fri Jun 05 22:38:02 PDT 2009</t>
  </si>
  <si>
    <t>MagnetMazza</t>
  </si>
  <si>
    <t xml:space="preserve">read hints on 206cc forum last night on how to fix my roof issue Woke up excited to try out but its raining really hard </t>
  </si>
  <si>
    <t>Fri Jun 05 22:38:06 PDT 2009</t>
  </si>
  <si>
    <t>solessence</t>
  </si>
  <si>
    <t xml:space="preserve">@BeautyInRealLif Aw, maybe next week </t>
  </si>
  <si>
    <t>JannaKav</t>
  </si>
  <si>
    <t xml:space="preserve">Going to bed alone again. </t>
  </si>
  <si>
    <t>unclejimmah</t>
  </si>
  <si>
    <t xml:space="preserve">at home for the weekend, not really sure what i wanna do... </t>
  </si>
  <si>
    <t>Fri Jun 05 22:38:09 PDT 2009</t>
  </si>
  <si>
    <t>kianatweets</t>
  </si>
  <si>
    <t>Just drank 3 red lines freaking out  help !</t>
  </si>
  <si>
    <t>My hot chocolate... not so hot aksually lol   thanks to @NickyJames and @Rockzilla  !!! well worth it tho haha</t>
  </si>
  <si>
    <t>Fri Jun 05 22:38:13 PDT 2009</t>
  </si>
  <si>
    <t xml:space="preserve">@candydoodles hahaha...yeaah,me too.  i really want one.. </t>
  </si>
  <si>
    <t>Fri Jun 05 22:38:14 PDT 2009</t>
  </si>
  <si>
    <t xml:space="preserve">long day  at work....and i get to do it all over again 2marow </t>
  </si>
  <si>
    <t>kayteesome</t>
  </si>
  <si>
    <t>@oleefowler yes mam, all fucking summer. congratulate me on living in my own person hell  fml.</t>
  </si>
  <si>
    <t>Fri Jun 05 22:38:17 PDT 2009</t>
  </si>
  <si>
    <t xml:space="preserve">@Jstyle420 vag. Looks like raw beef no one wants to eat </t>
  </si>
  <si>
    <t>Fri Jun 05 22:38:19 PDT 2009</t>
  </si>
  <si>
    <t>Thinking He looks worn out in this photo  http://polfeeds.com/item/P052909PS-0331</t>
  </si>
  <si>
    <t>Fri Jun 05 22:38:21 PDT 2009</t>
  </si>
  <si>
    <t>rizalalae</t>
  </si>
  <si>
    <t xml:space="preserve">Yay! I'm free to use the PC for 6hrs.  gotta email my aunts &amp;amp; uncles in Maryland. I so miss them. </t>
  </si>
  <si>
    <t>Fri Jun 05 22:38:22 PDT 2009</t>
  </si>
  <si>
    <t xml:space="preserve">@jonoxer awesome... now I just need to sort out getting some equipment. Need a local supplier </t>
  </si>
  <si>
    <t>Fri Jun 05 22:38:26 PDT 2009</t>
  </si>
  <si>
    <t>epilepc</t>
  </si>
  <si>
    <t xml:space="preserve">yeah... super uninspired tonight </t>
  </si>
  <si>
    <t>Fri Jun 05 22:38:24 PDT 2009</t>
  </si>
  <si>
    <t xml:space="preserve">i have gotten 300 followers! yeee! No actually, well have a few sexy bots in there as well. </t>
  </si>
  <si>
    <t xml:space="preserve">I am wondering where @jonathanrknight and @jordanknight are tonight? I am up and they are not </t>
  </si>
  <si>
    <t>Fri Jun 05 22:38:28 PDT 2009</t>
  </si>
  <si>
    <t xml:space="preserve">@sarahjonas725  Thanks for ditching me once again for amanda!! you said if i don't go to summersville we will hangout. well its friday </t>
  </si>
  <si>
    <t xml:space="preserve">Why did i choose carrots as a snack when we havve chips, ice cream sandwhiches, creamcibles and cookies in the house what am i on </t>
  </si>
  <si>
    <t>Fri Jun 05 22:38:33 PDT 2009</t>
  </si>
  <si>
    <t xml:space="preserve">Waitin 4 dis Food 2 Finish </t>
  </si>
  <si>
    <t>Fri Jun 05 22:38:35 PDT 2009</t>
  </si>
  <si>
    <t xml:space="preserve">@StewartKris HEY! WHQAT HAPPENED 2 YOUR OLD TWITTER?  DO I BLOCK THE OLD ONE? </t>
  </si>
  <si>
    <t>Fri Jun 05 22:38:36 PDT 2009</t>
  </si>
  <si>
    <t>unkleroman</t>
  </si>
  <si>
    <t xml:space="preserve">@F0K4 i cant play dota with this shitty pc </t>
  </si>
  <si>
    <t>Fri Jun 05 22:38:38 PDT 2009</t>
  </si>
  <si>
    <t>cdg2674</t>
  </si>
  <si>
    <t xml:space="preserve">Bank never called.  Don't know if I got the house. </t>
  </si>
  <si>
    <t>Fri Jun 05 22:38:43 PDT 2009</t>
  </si>
  <si>
    <t>mallory1984</t>
  </si>
  <si>
    <t xml:space="preserve">banquet &amp;lt;3 I'm going to miss the girls so much </t>
  </si>
  <si>
    <t>Fri Jun 05 22:38:48 PDT 2009</t>
  </si>
  <si>
    <t>trissarchuleta</t>
  </si>
  <si>
    <t>Omg this movie is sad  i didn't want the boy to die. Stupid gay faggot pussy bitch who likes to suck dicks. Ugh. Excuse my R rated lan ...</t>
  </si>
  <si>
    <t>Fri Jun 05 22:38:49 PDT 2009</t>
  </si>
  <si>
    <t xml:space="preserve">Poor John.. that sounds really nasty </t>
  </si>
  <si>
    <t>Fri Jun 05 22:38:57 PDT 2009</t>
  </si>
  <si>
    <t>was a weird mix of reputable &amp;amp; woo at MB$ the woo was quite unsettling &amp;amp; diminished cred of reputable companies there  but its all about $</t>
  </si>
  <si>
    <t>Fri Jun 05 22:39:00 PDT 2009</t>
  </si>
  <si>
    <t xml:space="preserve">Going to sleep!Tomorrow morning the dentist!! aggh..but then hang out almost all day with Cathia!!..Angie will be in Merida </t>
  </si>
  <si>
    <t>jessbannah</t>
  </si>
  <si>
    <t>@lilyroseallen I am a huge huge huge fan dying to see you in brizzy...missed out on tickets  hope you enjoy your stay!!!!!</t>
  </si>
  <si>
    <t>Fri Jun 05 22:39:04 PDT 2009</t>
  </si>
  <si>
    <t>DylanP23</t>
  </si>
  <si>
    <t xml:space="preserve">I have a terrible headache. Its been there for several hrs &amp;amp; just wont go away. </t>
  </si>
  <si>
    <t>Fri Jun 05 22:39:08 PDT 2009</t>
  </si>
  <si>
    <t>irockthered</t>
  </si>
  <si>
    <t>@Capsaholic: I have no idea on the officiating, since all I had was the SC radio feed...   I don't know the referee's record, either...</t>
  </si>
  <si>
    <t>Fri Jun 05 22:39:10 PDT 2009</t>
  </si>
  <si>
    <t>Vmelody_07</t>
  </si>
  <si>
    <t>Kazakhstan vs England tonight. God, I miss Stevie  Cant wait.</t>
  </si>
  <si>
    <t>Fri Jun 05 22:39:12 PDT 2009</t>
  </si>
  <si>
    <t>IAmEvolving</t>
  </si>
  <si>
    <t>is trying to continue to be patient and see who anad what God has/wants for me.....But it's getting kinda hard  But I'm Blessed!</t>
  </si>
  <si>
    <t>Fri Jun 05 22:39:14 PDT 2009</t>
  </si>
  <si>
    <t>kooloolimpah</t>
  </si>
  <si>
    <t>The more I research it, the more I realize that Final Cut Pro is becoming the industry standard. But I'm being trained on Avid  oh, well.</t>
  </si>
  <si>
    <t>damatt001</t>
  </si>
  <si>
    <t xml:space="preserve">Good luck tonite hun! Wish i culd be there for support </t>
  </si>
  <si>
    <t xml:space="preserve">@mdotperiod Right me too </t>
  </si>
  <si>
    <t>Fri Jun 05 22:39:16 PDT 2009</t>
  </si>
  <si>
    <t>misswaynefasho</t>
  </si>
  <si>
    <t xml:space="preserve">@Williamissac miss you thing 1 </t>
  </si>
  <si>
    <t xml:space="preserve">@chenelleworld HEY PLZ TEXT ME AGAIN, I HAD TO RESET MY PHONE &amp;amp; LOST THE # </t>
  </si>
  <si>
    <t>Fri Jun 05 22:39:20 PDT 2009</t>
  </si>
  <si>
    <t xml:space="preserve">@kelsey_skaggs NashvilleHype! WANTS you at the CMA Fest! </t>
  </si>
  <si>
    <t>Fri Jun 05 22:39:21 PDT 2009</t>
  </si>
  <si>
    <t>allybuttface</t>
  </si>
  <si>
    <t xml:space="preserve">@drayamonster you've still never taken me </t>
  </si>
  <si>
    <t>Fri Jun 05 22:39:23 PDT 2009</t>
  </si>
  <si>
    <t>and now here are the thunderstorms i was so excited for and i cant even enjoy them   theyre scarin me for once and i dont know why!! ahh</t>
  </si>
  <si>
    <t>Fri Jun 05 22:39:24 PDT 2009</t>
  </si>
  <si>
    <t xml:space="preserve">@Fonz06 I can't believe u didn't take me with u!!! Is this how U treat ur Bestie??? </t>
  </si>
  <si>
    <t xml:space="preserve">Waiting for ben to finish studying for his exams... only 5-7 hours left </t>
  </si>
  <si>
    <t>Fri Jun 05 22:39:26 PDT 2009</t>
  </si>
  <si>
    <t>ItsJayRabBaby</t>
  </si>
  <si>
    <t>If he breaths too deeply he may die  sally strothers come save the children</t>
  </si>
  <si>
    <t>Fri Jun 05 22:39:28 PDT 2009</t>
  </si>
  <si>
    <t>@tobeycook i know the feeling  uh... happy birthday anyway!</t>
  </si>
  <si>
    <t xml:space="preserve">I hate shopping for bras!!! Why do I have to have such bug boobs </t>
  </si>
  <si>
    <t>Fri Jun 05 22:39:30 PDT 2009</t>
  </si>
  <si>
    <t>volatilegemini</t>
  </si>
  <si>
    <t xml:space="preserve">Sbarro's is NOT settling in my tummy very well. </t>
  </si>
  <si>
    <t>Fri Jun 05 22:39:31 PDT 2009</t>
  </si>
  <si>
    <t>tybartlett</t>
  </si>
  <si>
    <t xml:space="preserve">has surgery next week. </t>
  </si>
  <si>
    <t>Fri Jun 05 22:39:33 PDT 2009</t>
  </si>
  <si>
    <t>dannagur</t>
  </si>
  <si>
    <t>home sweet home. so burnt from today  i'm ready to pass out</t>
  </si>
  <si>
    <t>Fri Jun 05 22:39:36 PDT 2009</t>
  </si>
  <si>
    <t>youlookstrange</t>
  </si>
  <si>
    <t xml:space="preserve">Cant update my facebook status through twinkle. What's wrong? </t>
  </si>
  <si>
    <t>Fri Jun 05 22:39:38 PDT 2009</t>
  </si>
  <si>
    <t xml:space="preserve">@luckytrinket she never came back. </t>
  </si>
  <si>
    <t>Fri Jun 05 22:39:41 PDT 2009</t>
  </si>
  <si>
    <t xml:space="preserve">i need more snapple.. </t>
  </si>
  <si>
    <t>Fri Jun 05 22:39:49 PDT 2009</t>
  </si>
  <si>
    <t>Pure_Zen</t>
  </si>
  <si>
    <t xml:space="preserve">@kellydunlap OMG - I totally love them and have been to a million concerts! </t>
  </si>
  <si>
    <t>Fri Jun 05 22:39:51 PDT 2009</t>
  </si>
  <si>
    <t xml:space="preserve">My ball didn't come out of the hole. </t>
  </si>
  <si>
    <t>Fri Jun 05 22:39:52 PDT 2009</t>
  </si>
  <si>
    <t xml:space="preserve">we lost hockey 3-0. </t>
  </si>
  <si>
    <t>Fri Jun 05 22:39:53 PDT 2009</t>
  </si>
  <si>
    <t>cromero_dot_net</t>
  </si>
  <si>
    <t xml:space="preserve">NOOO!!! I did not get paid this week (WTF) so much for trying to get the palm pre  </t>
  </si>
  <si>
    <t>Fri Jun 05 22:39:54 PDT 2009</t>
  </si>
  <si>
    <t xml:space="preserve">offf to clean rom, rents goign out at 6, gotta stay with baby adam, hes sick and moody nd doesnt like me today </t>
  </si>
  <si>
    <t>Fri Jun 05 22:39:58 PDT 2009</t>
  </si>
  <si>
    <t>Rebekahm33</t>
  </si>
  <si>
    <t>Wanting to be home in Texas to see my family and friends..  I need school to be over now!</t>
  </si>
  <si>
    <t>Fri Jun 05 22:40:00 PDT 2009</t>
  </si>
  <si>
    <t>eugenniauribe</t>
  </si>
  <si>
    <t xml:space="preserve">I was waiting for you but you never come </t>
  </si>
  <si>
    <t>Fri Jun 05 22:40:05 PDT 2009</t>
  </si>
  <si>
    <t xml:space="preserve">I keep cramping up </t>
  </si>
  <si>
    <t>Fri Jun 05 22:40:06 PDT 2009</t>
  </si>
  <si>
    <t>shingodj</t>
  </si>
  <si>
    <t>@MelancholiaKore is not the best font  but it works...</t>
  </si>
  <si>
    <t>Fri Jun 05 22:40:10 PDT 2009</t>
  </si>
  <si>
    <t>Aly_21</t>
  </si>
  <si>
    <t xml:space="preserve">I wonder if I'm the only one who misses Jay Leno. Conan is funny, but I really really miss Jay </t>
  </si>
  <si>
    <t xml:space="preserve">got back from mitchel musso concert it was amazing but i did not have a cd so i could not meet him and we waited til we got to the front </t>
  </si>
  <si>
    <t>Fri Jun 05 22:40:12 PDT 2009</t>
  </si>
  <si>
    <t>paynowlivelater</t>
  </si>
  <si>
    <t xml:space="preserve">@hardcoreware I guess the cocoa could make it bitter - but the coconut solid is really sweet, as I know to my cost because I binge on it </t>
  </si>
  <si>
    <t>Fri Jun 05 22:40:13 PDT 2009</t>
  </si>
  <si>
    <t xml:space="preserve">@llllllllola hhhhhh I will but let me finish my stuff </t>
  </si>
  <si>
    <t>Fri Jun 05 22:40:15 PDT 2009</t>
  </si>
  <si>
    <t>is trying to continue to be patient and see who and what God has/wants for me.....But it's getting kinda hard  But I'm Blessed!</t>
  </si>
  <si>
    <t>Fri Jun 05 22:40:16 PDT 2009</t>
  </si>
  <si>
    <t xml:space="preserve">@nellong </t>
  </si>
  <si>
    <t>Gamesblow</t>
  </si>
  <si>
    <t xml:space="preserve">Sony's having an event soon &amp;amp; a lot of games you all wanted to see will be there. Let's just hope GOW3 gives other dev's breathing room. </t>
  </si>
  <si>
    <t>Fri Jun 05 22:40:17 PDT 2009</t>
  </si>
  <si>
    <t>@teresacao i wish you went... my date wasn't there  how was tutu's ;)</t>
  </si>
  <si>
    <t>workin all weekend  no fun!</t>
  </si>
  <si>
    <t>Fri Jun 05 22:40:18 PDT 2009</t>
  </si>
  <si>
    <t>VoxyBurt</t>
  </si>
  <si>
    <t>I wonder if I'm the only one who misses Jay Leno. Conan is funny, but I really really miss Jay  http://bit.ly/47FODw</t>
  </si>
  <si>
    <t>Fri Jun 05 22:40:19 PDT 2009</t>
  </si>
  <si>
    <t xml:space="preserve">@GoTeeBK ooohhh.....bbm those fish tacos. Im starving </t>
  </si>
  <si>
    <t>Fri Jun 05 22:40:20 PDT 2009</t>
  </si>
  <si>
    <t xml:space="preserve">@aimsiiee I miss you already </t>
  </si>
  <si>
    <t>Fri Jun 05 22:40:23 PDT 2009</t>
  </si>
  <si>
    <t xml:space="preserve">@Sinitron Hope your Friday night is going well. Have a great time tomorrow night. I'll be sad you are not at work </t>
  </si>
  <si>
    <t>Fri Jun 05 22:40:25 PDT 2009</t>
  </si>
  <si>
    <t>AlexMBaca</t>
  </si>
  <si>
    <t xml:space="preserve">Change of plans....watching UP in 3D lol Hangover was sold out </t>
  </si>
  <si>
    <t>Fri Jun 05 22:40:27 PDT 2009</t>
  </si>
  <si>
    <t xml:space="preserve">Don't wanna work </t>
  </si>
  <si>
    <t>Fri Jun 05 22:40:28 PDT 2009</t>
  </si>
  <si>
    <t>@DanggItsDevin hahar, thaaats cool. im not enjoying the winter  ahar. and im still grounded oii. argh iht sucks ihave nothing to do.?</t>
  </si>
  <si>
    <t>paolapanda</t>
  </si>
  <si>
    <t>sleep! waking up at 5 have to go and take a test at 8  wow on a saturday, they have no lives!</t>
  </si>
  <si>
    <t xml:space="preserve">Tonight, it was good to see everyone but really sad also.... </t>
  </si>
  <si>
    <t>Fri Jun 05 22:40:31 PDT 2009</t>
  </si>
  <si>
    <t>Br33ziiBr33z</t>
  </si>
  <si>
    <t xml:space="preserve">RIGHT ME BACK NOW </t>
  </si>
  <si>
    <t>Fri Jun 05 22:40:33 PDT 2009</t>
  </si>
  <si>
    <t>nadyaputriw</t>
  </si>
  <si>
    <t xml:space="preserve">wish i could join them </t>
  </si>
  <si>
    <t>Fri Jun 05 22:40:40 PDT 2009</t>
  </si>
  <si>
    <t xml:space="preserve">@itsjordanbitch It looks delicious </t>
  </si>
  <si>
    <t>Fri Jun 05 22:40:43 PDT 2009</t>
  </si>
  <si>
    <t>lmk3</t>
  </si>
  <si>
    <t>Our neighbor's dog, our beloved part-time dog, has cancer.   Poor Toby. I love him so much, my heart is crushed.</t>
  </si>
  <si>
    <t>Fri Jun 05 22:40:46 PDT 2009</t>
  </si>
  <si>
    <t>okSteph</t>
  </si>
  <si>
    <t xml:space="preserve">Aww my brother was wait listed for his trip to Japan. I hope someone drops out so he can go! I feel so bad for him. </t>
  </si>
  <si>
    <t xml:space="preserve">mike and ilene are in tx for he weekend and i'm home alone. somebody come keep me companyyyy </t>
  </si>
  <si>
    <t>Fri Jun 05 22:40:51 PDT 2009</t>
  </si>
  <si>
    <t>@HauteFuss You don't miss me.  @aimeevee OMG. I wonder what that smells like.</t>
  </si>
  <si>
    <t>Fri Jun 05 22:40:54 PDT 2009</t>
  </si>
  <si>
    <t>Jackieisdope</t>
  </si>
  <si>
    <t xml:space="preserve">A crazy funural day. So tired. </t>
  </si>
  <si>
    <t>Fri Jun 05 22:40:56 PDT 2009</t>
  </si>
  <si>
    <t>@playerhaterjody  use a cute bandaid. i buy u yogurt</t>
  </si>
  <si>
    <t>Fri Jun 05 22:41:00 PDT 2009</t>
  </si>
  <si>
    <t xml:space="preserve">@TheAwsomeAustin i know what youre talking about when you say you wish you were in love like the old couple on UP </t>
  </si>
  <si>
    <t>Fri Jun 05 22:41:01 PDT 2009</t>
  </si>
  <si>
    <t>@mr_rellcity see told ya the blackberry was garbage  and then i kept mine now u getting rid of urs *smh*:p</t>
  </si>
  <si>
    <t>Fri Jun 05 22:41:05 PDT 2009</t>
  </si>
  <si>
    <t>@AshleyBankz damn i wanted to go see it 1. didnt have anybody to go wif me  2. ended up sneaker shoppin lol</t>
  </si>
  <si>
    <t>Fri Jun 05 22:41:08 PDT 2009</t>
  </si>
  <si>
    <t xml:space="preserve">mike and ilene are in tx for the weekend and i'm home alone. somebody come keep me companyyyy </t>
  </si>
  <si>
    <t>Fri Jun 05 22:41:13 PDT 2009</t>
  </si>
  <si>
    <t xml:space="preserve">@wazupstl @MrTeagan is getting gaybashed today by everyone. </t>
  </si>
  <si>
    <t>Fri Jun 05 22:41:14 PDT 2009</t>
  </si>
  <si>
    <t>AdidasGoddess19</t>
  </si>
  <si>
    <t xml:space="preserve">It's 1:30. Do you know where the life of the party is? If you said in bed, sick - Then you're right, thats exactly where I am </t>
  </si>
  <si>
    <t>Fri Jun 05 22:41:15 PDT 2009</t>
  </si>
  <si>
    <t>kelydawson</t>
  </si>
  <si>
    <t>@filipekc where are you now?  miss you..</t>
  </si>
  <si>
    <t>Fri Jun 05 22:41:18 PDT 2009</t>
  </si>
  <si>
    <t xml:space="preserve">I can't sleep. I wanna talk to him so bad! </t>
  </si>
  <si>
    <t>Fri Jun 05 22:41:26 PDT 2009</t>
  </si>
  <si>
    <t>CEOSlim</t>
  </si>
  <si>
    <t>Yeah.. Im driving with Donyale  She is supposed to be going shopping with my moms tomorrow evening..</t>
  </si>
  <si>
    <t>Fri Jun 05 22:41:27 PDT 2009</t>
  </si>
  <si>
    <t xml:space="preserve">@madamecupcake: i know!  .. i tried doing it just before and my stupid internet froze on me </t>
  </si>
  <si>
    <t>Fri Jun 05 22:41:28 PDT 2009</t>
  </si>
  <si>
    <t>jjoseph1986</t>
  </si>
  <si>
    <t xml:space="preserve">goodnight i am off 2 bed after the mask dries and i was it off.... i have an early morning have 2 do my hair my alarm is set for 5:30 </t>
  </si>
  <si>
    <t>Fri Jun 05 22:41:30 PDT 2009</t>
  </si>
  <si>
    <t>baby's truth box comment made me cry  Oh, I know how much you'll miss me, because I'll be missing you more ((((</t>
  </si>
  <si>
    <t>Fri Jun 05 22:41:32 PDT 2009</t>
  </si>
  <si>
    <t>Time for work!  and why is it raining outside where has the sun gone!</t>
  </si>
  <si>
    <t>@jonathanrknight did u just call me stupid!! Damn like that??  i had a moment of weakness damn it!!</t>
  </si>
  <si>
    <t>Fri Jun 05 22:41:33 PDT 2009</t>
  </si>
  <si>
    <t xml:space="preserve">A crazy funeral(sp) day. So tired. </t>
  </si>
  <si>
    <t>Fri Jun 05 22:41:36 PDT 2009</t>
  </si>
  <si>
    <t xml:space="preserve">gooooood morning to all....... sooo sleeeepy and  depressed </t>
  </si>
  <si>
    <t>Fri Jun 05 22:41:37 PDT 2009</t>
  </si>
  <si>
    <t>@vippartyboys THEY SAID!  Miss Water said. ) Haha. I meant Miss Tubig. :|</t>
  </si>
  <si>
    <t>Fri Jun 05 22:41:39 PDT 2009</t>
  </si>
  <si>
    <t xml:space="preserve">wow...i went on a rant rampage,didnt i!?!?! *deep breaths* sorry,the news scares the shit out of me sometimes! </t>
  </si>
  <si>
    <t xml:space="preserve">pimple on my right eyelid...it hurts </t>
  </si>
  <si>
    <t>Fri Jun 05 22:41:46 PDT 2009</t>
  </si>
  <si>
    <t xml:space="preserve">STOP! playing with my delirium! delirium - ladyhawke. they dont play the song here </t>
  </si>
  <si>
    <t>Fri Jun 05 22:41:51 PDT 2009</t>
  </si>
  <si>
    <t xml:space="preserve">can't sleep waiting for a phonecall </t>
  </si>
  <si>
    <t>Fri Jun 05 22:41:54 PDT 2009</t>
  </si>
  <si>
    <t>Araynae</t>
  </si>
  <si>
    <t xml:space="preserve">@bmcdaniel3 well i thought we had fun tonight... </t>
  </si>
  <si>
    <t>Fri Jun 05 22:41:58 PDT 2009</t>
  </si>
  <si>
    <t xml:space="preserve">@dougoftheabaci yeah, it's a work thing so I don't have a lot of input on the choice of hardware. </t>
  </si>
  <si>
    <t>Ok, I suck in Chinese input.  I think I need more practice.</t>
  </si>
  <si>
    <t>Fri Jun 05 22:41:59 PDT 2009</t>
  </si>
  <si>
    <t>@WookieeChew Yeah, it didn't  I'm surprised at how many people were on-all at the same time!</t>
  </si>
  <si>
    <t>Fri Jun 05 22:42:00 PDT 2009</t>
  </si>
  <si>
    <t xml:space="preserve">Wish iphone 3g had a better battery lyf.. I juz fully charged it &amp;amp; now its down to abt 90% coz am using wifi </t>
  </si>
  <si>
    <t>Fri Jun 05 22:42:01 PDT 2009</t>
  </si>
  <si>
    <t xml:space="preserve">@iamdiddy already on it. @dawnrichard is cool but i miss danity kane </t>
  </si>
  <si>
    <t>Fri Jun 05 22:42:02 PDT 2009</t>
  </si>
  <si>
    <t xml:space="preserve">@sendchocolate - yeah, but I think some people thrive on making others feel that way... something about the internet &amp;amp; wackos </t>
  </si>
  <si>
    <t>Sick and tired.     creeping on the computer with adrienne and cuddling with James makes me feel better tho. Home, time for bed.</t>
  </si>
  <si>
    <t>Fri Jun 05 22:42:11 PDT 2009</t>
  </si>
  <si>
    <t xml:space="preserve">Cut into half my finger </t>
  </si>
  <si>
    <t>Fri Jun 05 22:42:12 PDT 2009</t>
  </si>
  <si>
    <t>@ladymaryann good, I got an O2  no internet and I want a Nokia</t>
  </si>
  <si>
    <t xml:space="preserve">My head is sprouting nubbies LOL I haven't shaved my bollah head in 3 days grrr I'm starting 2 hate it </t>
  </si>
  <si>
    <t>Fri Jun 05 22:42:17 PDT 2009</t>
  </si>
  <si>
    <t xml:space="preserve"> I'm so sorry for your loss. @yeokerlinexd</t>
  </si>
  <si>
    <t>Fri Jun 05 22:42:18 PDT 2009</t>
  </si>
  <si>
    <t>@sorryrich i'm sorry.  I wish I could fix your ipod.</t>
  </si>
  <si>
    <t>Fri Jun 05 22:42:24 PDT 2009</t>
  </si>
  <si>
    <t>MelodyWilliams</t>
  </si>
  <si>
    <t xml:space="preserve">I've been so nice to you lately and you say &amp;quot;fuck you&amp;quot; to me </t>
  </si>
  <si>
    <t>Fri Jun 05 22:42:30 PDT 2009</t>
  </si>
  <si>
    <t>chittygirl</t>
  </si>
  <si>
    <t>@tattood1 am i suppose to see sumpin w/ those links u post? they never open for me  not sure wats wrong</t>
  </si>
  <si>
    <t>Fri Jun 05 22:42:33 PDT 2009</t>
  </si>
  <si>
    <t>Andrej_Jawein</t>
  </si>
  <si>
    <t xml:space="preserve">@shifty_win - twittering again?? I'm waiting for leo, we're going to my cousin's place today... and it's raining..... </t>
  </si>
  <si>
    <t xml:space="preserve">Ugh my sun burn hurts </t>
  </si>
  <si>
    <t>Fri Jun 05 22:42:35 PDT 2009</t>
  </si>
  <si>
    <t xml:space="preserve">@paperclipface I've been waiting forever for them to have S1 of L word or Deadwood and they had both today; I had to choose </t>
  </si>
  <si>
    <t>Fri Jun 05 22:42:36 PDT 2009</t>
  </si>
  <si>
    <t>@icobee I wanna enlist in another class. But ubos na raw pala slots  ARG!!</t>
  </si>
  <si>
    <t>Tonight just sucks. Sad and stressed.  SAT'S tomorrow, waking up at 6am. Goodnight.</t>
  </si>
  <si>
    <t>StephJtaylor</t>
  </si>
  <si>
    <t xml:space="preserve">@TORRWhorr im soo boredd without you! </t>
  </si>
  <si>
    <t>Fri Jun 05 22:42:38 PDT 2009</t>
  </si>
  <si>
    <t>my head hurts and I'm starving. I forgot to eat because I was reading all day  Phone is dying too. LOL, drive through time.</t>
  </si>
  <si>
    <t>Fri Jun 05 22:42:41 PDT 2009</t>
  </si>
  <si>
    <t xml:space="preserve">Lovely morning for a run - NOT - it's absolutely lashing it down </t>
  </si>
  <si>
    <t>Fri Jun 05 22:42:44 PDT 2009</t>
  </si>
  <si>
    <t xml:space="preserve">Out tonight...one of my sweetheart is really sick. Haven't seen her like this ever. I hope she gets better! poor thing! </t>
  </si>
  <si>
    <t>Fri Jun 05 22:42:45 PDT 2009</t>
  </si>
  <si>
    <t>NicoleCarlson</t>
  </si>
  <si>
    <t xml:space="preserve"> that sucks</t>
  </si>
  <si>
    <t xml:space="preserve">i swear everytime i refresh twitter i have one less follower... sad </t>
  </si>
  <si>
    <t>Fri Jun 05 22:42:46 PDT 2009</t>
  </si>
  <si>
    <t xml:space="preserve">On his man period again. Haha. </t>
  </si>
  <si>
    <t>Fri Jun 05 22:42:51 PDT 2009</t>
  </si>
  <si>
    <t xml:space="preserve">@mileycyrus btw please come to puerto rico  with metro station! </t>
  </si>
  <si>
    <t>Fri Jun 05 22:42:57 PDT 2009</t>
  </si>
  <si>
    <t xml:space="preserve">@nattylux Hmm 11 days without news?Either they are super busy or you're in the &amp;quot;Limbo Zone&amp;quot; ... </t>
  </si>
  <si>
    <t>MichaelSilver</t>
  </si>
  <si>
    <t xml:space="preserve">I miss having to make this drive home. so much </t>
  </si>
  <si>
    <t>Fri Jun 05 22:42:58 PDT 2009</t>
  </si>
  <si>
    <t xml:space="preserve">I don't kno happened we all use to be happy </t>
  </si>
  <si>
    <t xml:space="preserve">1/2 the frog nicely attatched. i miss S </t>
  </si>
  <si>
    <t>Fri Jun 05 22:43:00 PDT 2009</t>
  </si>
  <si>
    <t>byecats</t>
  </si>
  <si>
    <t xml:space="preserve">trying to do the 3 essays </t>
  </si>
  <si>
    <t>Fri Jun 05 22:43:08 PDT 2009</t>
  </si>
  <si>
    <t>jennyleighart</t>
  </si>
  <si>
    <t>@DreamingMyth if nothing else its pretty there...  I'm really worried for you...</t>
  </si>
  <si>
    <t>Fri Jun 05 22:43:14 PDT 2009</t>
  </si>
  <si>
    <t xml:space="preserve">cleaning my room, so not excited for study weekend </t>
  </si>
  <si>
    <t>Fri Jun 05 22:43:17 PDT 2009</t>
  </si>
  <si>
    <t xml:space="preserve">@dreamgirlbrit It wont let me add u either </t>
  </si>
  <si>
    <t>Fri Jun 05 22:43:18 PDT 2009</t>
  </si>
  <si>
    <t xml:space="preserve">Last.fm is down. I even just drank a cup of tea, and it's still not back. </t>
  </si>
  <si>
    <t>emptygestures</t>
  </si>
  <si>
    <t>wants to see NIN tomorrow, but has a wedding to go to.  Girlie stuff to do at 9am, so I am going to bed!</t>
  </si>
  <si>
    <t>Fri Jun 05 22:43:21 PDT 2009</t>
  </si>
  <si>
    <t>DavidAfan20</t>
  </si>
  <si>
    <t>7 more minutes until all my music downloads...idk if i could stay awake for 7 more min!  its 1:41 AMMMMM i'm soooo tired!!! ZzzzzzZzzz</t>
  </si>
  <si>
    <t>Fri Jun 05 22:43:22 PDT 2009</t>
  </si>
  <si>
    <t>Liz_xo</t>
  </si>
  <si>
    <t xml:space="preserve">schools out for the summerrr. exams </t>
  </si>
  <si>
    <t>Fri Jun 05 22:43:27 PDT 2009</t>
  </si>
  <si>
    <t xml:space="preserve">@kevinlcc stop talking about the news. You're making me jealous. I'm to far away to get YYC news </t>
  </si>
  <si>
    <t xml:space="preserve">I tried to capture it to let it outside safely. but my dog caught and apparently killed the poor thing </t>
  </si>
  <si>
    <t>Fri Jun 05 22:43:29 PDT 2009</t>
  </si>
  <si>
    <t>dtseiler</t>
  </si>
  <si>
    <t xml:space="preserve">@nakedmac probably on Silver Lake, and we tend not to drink with my kids.  Plus beer is a gout aggravator, so I'm trying to avoid it.  </t>
  </si>
  <si>
    <t>dazedsoul</t>
  </si>
  <si>
    <t xml:space="preserve">Sitting at the door checking ID's... Fun fun fun </t>
  </si>
  <si>
    <t>Fri Jun 05 22:43:30 PDT 2009</t>
  </si>
  <si>
    <t xml:space="preserve">@frazerruddick I hope mindofapanther comes back! I miss my play thing... </t>
  </si>
  <si>
    <t>Fri Jun 05 22:43:31 PDT 2009</t>
  </si>
  <si>
    <t>ema85g</t>
  </si>
  <si>
    <t xml:space="preserve">u better tell me the answer that i wanna hear! </t>
  </si>
  <si>
    <t>pooda</t>
  </si>
  <si>
    <t>I want my computer painted  but I know he won't do it</t>
  </si>
  <si>
    <t>Fri Jun 05 22:43:33 PDT 2009</t>
  </si>
  <si>
    <t>dr_feelgood</t>
  </si>
  <si>
    <t>Another boring weekend  Good thing I have my music.</t>
  </si>
  <si>
    <t>Fri Jun 05 22:43:35 PDT 2009</t>
  </si>
  <si>
    <t xml:space="preserve">That song will forever remind me of us. My sun doesn't shine without you. </t>
  </si>
  <si>
    <t xml:space="preserve">Christ ive already cleaned up everywhere. I am bored </t>
  </si>
  <si>
    <t>Fri Jun 05 22:43:37 PDT 2009</t>
  </si>
  <si>
    <t>Jadoregirl</t>
  </si>
  <si>
    <t>Knows now that the answer was not and never was D Day  haha!!!!!!!!!!</t>
  </si>
  <si>
    <t>Fri Jun 05 22:43:40 PDT 2009</t>
  </si>
  <si>
    <t>says June 15 pa pasukan ng CSA Hindi ako makakakain ng Baked Penne at Chocolate Cake Next week  http://plurk.com/p/ysgvt</t>
  </si>
  <si>
    <t xml:space="preserve">@tylerdoesdrugs all alone? </t>
  </si>
  <si>
    <t>Fri Jun 05 22:43:41 PDT 2009</t>
  </si>
  <si>
    <t xml:space="preserve">I miss my sister...... </t>
  </si>
  <si>
    <t>nekromistress</t>
  </si>
  <si>
    <t xml:space="preserve">@MonstarPR I wanted to go but didn't want to take off work early to get to the New Bev. </t>
  </si>
  <si>
    <t>Fri Jun 05 22:43:43 PDT 2009</t>
  </si>
  <si>
    <t xml:space="preserve">well thank god this day is almost over. sucky part? no one is gonna pick me up to go to @DeGrizzlyBears house. fuck! life is grand. </t>
  </si>
  <si>
    <t>Fri Jun 05 22:43:49 PDT 2009</t>
  </si>
  <si>
    <t>MrsAmandaR</t>
  </si>
  <si>
    <t>They would not come to our house the week they were in Pensacola because we did not go to wedding. Hubby's mother was mad at us!!  ahhh</t>
  </si>
  <si>
    <t>Fri Jun 05 22:43:50 PDT 2009</t>
  </si>
  <si>
    <t xml:space="preserve">@mikeedeguz Nope. </t>
  </si>
  <si>
    <t>Fri Jun 05 22:43:51 PDT 2009</t>
  </si>
  <si>
    <t xml:space="preserve">It was so wonderFULL ... Eisley and Max rocked the house! ...ps. the croud talked during the opener </t>
  </si>
  <si>
    <t xml:space="preserve">i wish @mileycyrus would wish me a happy birthday, it'd make my day better. but i know theres no chance in that </t>
  </si>
  <si>
    <t>Fri Jun 05 22:43:53 PDT 2009</t>
  </si>
  <si>
    <t>starsandfrogs</t>
  </si>
  <si>
    <t>I love MLB.tv to catch the the Phillies but not tonight.  Freakin Dodgers get couple lucky breaks with two out and pull out a win.</t>
  </si>
  <si>
    <t>Fri Jun 05 22:43:55 PDT 2009</t>
  </si>
  <si>
    <t>Jeziwhatnow</t>
  </si>
  <si>
    <t xml:space="preserve">@kamileon Sumbitch. Had I known you were in town, I would have headed to Pike Place. </t>
  </si>
  <si>
    <t>Fri Jun 05 22:43:56 PDT 2009</t>
  </si>
  <si>
    <t>Got attacked by my kitty  I have 4 huge scratches.but it's summer!!party tonight and tomorrow!!!YAY&amp;lt;3 night.</t>
  </si>
  <si>
    <t>Fri Jun 05 22:44:02 PDT 2009</t>
  </si>
  <si>
    <t>C0rd3liA</t>
  </si>
  <si>
    <t>Fri Jun 05 22:44:03 PDT 2009</t>
  </si>
  <si>
    <t>portman69001</t>
  </si>
  <si>
    <t xml:space="preserve">1:42 am. When you go out to meet friends make sure you check your txt msgs to avoid being stuck at the bar by yourself!!!! </t>
  </si>
  <si>
    <t>lilachwine</t>
  </si>
  <si>
    <t xml:space="preserve">going to sleep... finally... gotta be up at 6am </t>
  </si>
  <si>
    <t>Fri Jun 05 22:44:05 PDT 2009</t>
  </si>
  <si>
    <t>dsreflect</t>
  </si>
  <si>
    <t xml:space="preserve"> I just saw a squished kitty outside my gate....I feel sad...</t>
  </si>
  <si>
    <t xml:space="preserve">weekend = work = suckiness = </t>
  </si>
  <si>
    <t>Fri Jun 05 22:44:07 PDT 2009</t>
  </si>
  <si>
    <t>tootseeroll</t>
  </si>
  <si>
    <t xml:space="preserve">hmm. from the park. tiring but fun though. swoosh. haha. summer is over Philippines. school is ringing again! </t>
  </si>
  <si>
    <t>Fri Jun 05 22:44:08 PDT 2009</t>
  </si>
  <si>
    <t xml:space="preserve">i don't wanna go to work </t>
  </si>
  <si>
    <t>Fri Jun 05 22:44:10 PDT 2009</t>
  </si>
  <si>
    <t xml:space="preserve">@jcrillz there was no rain!!! Wooo sucks that you got pulled all the way to vacaville foe work! </t>
  </si>
  <si>
    <t>Fri Jun 05 22:44:11 PDT 2009</t>
  </si>
  <si>
    <t>Zendel</t>
  </si>
  <si>
    <t xml:space="preserve">Drinking....by myself now </t>
  </si>
  <si>
    <t>Fri Jun 05 22:44:15 PDT 2009</t>
  </si>
  <si>
    <t>@ReeseMcBlox Got deleted because parents canceled something on account. ne way 2 get un-deleted?  I owed my friends tons of money T.T</t>
  </si>
  <si>
    <t>Fri Jun 05 22:44:16 PDT 2009</t>
  </si>
  <si>
    <t>@HomeRun314  ..thatz not even cool  lol</t>
  </si>
  <si>
    <t>Fri Jun 05 22:44:18 PDT 2009</t>
  </si>
  <si>
    <t>jimfmunro</t>
  </si>
  <si>
    <t xml:space="preserve">Too many ideas going to sleep... </t>
  </si>
  <si>
    <t>Fri Jun 05 22:44:20 PDT 2009</t>
  </si>
  <si>
    <t xml:space="preserve">goodmorning world. Up at 7 o'clock, went to bed at 1:30 my body needs more sleep than that. Daughter decided differently </t>
  </si>
  <si>
    <t>Fri Jun 05 22:44:21 PDT 2009</t>
  </si>
  <si>
    <t>LoveBirdsReggea</t>
  </si>
  <si>
    <t>I need some love. Someone follow me  anyone Jay-Z, Conan, before @iamdiddy Hangover, D-Day http://www.visionsof.us Chickenfoot soup lol</t>
  </si>
  <si>
    <t>Fri Jun 05 22:44:23 PDT 2009</t>
  </si>
  <si>
    <t>@thecutiedisease I found it all helpless in my yard.  I have to make sure it stays warm through the night so I can take it to the wildlife</t>
  </si>
  <si>
    <t>Fri Jun 05 22:44:24 PDT 2009</t>
  </si>
  <si>
    <t>sammym</t>
  </si>
  <si>
    <t xml:space="preserve">following a hurse at 12:30 am on the highway usually means an accident. unfortunately this one did </t>
  </si>
  <si>
    <t>Fri Jun 05 22:44:27 PDT 2009</t>
  </si>
  <si>
    <t>Max878</t>
  </si>
  <si>
    <t xml:space="preserve">*GRMBL* I promised a frend to help him move his girlfrend stuff into his house... me and my big mouth </t>
  </si>
  <si>
    <t>Fri Jun 05 22:44:28 PDT 2009</t>
  </si>
  <si>
    <t>InvCarr</t>
  </si>
  <si>
    <t>Very sad  drink up lol night</t>
  </si>
  <si>
    <t>Fri Jun 05 22:44:30 PDT 2009</t>
  </si>
  <si>
    <t xml:space="preserve">just got to work ! on a fking saturday ! </t>
  </si>
  <si>
    <t>GermanJenna</t>
  </si>
  <si>
    <t xml:space="preserve">Why do I always wake up right after @crystalchappell is done tweeting? And why is twitter doing maintenance &amp;amp; not letting me post this? </t>
  </si>
  <si>
    <t>Fri Jun 05 22:44:31 PDT 2009</t>
  </si>
  <si>
    <t xml:space="preserve">@OdotAllen, but I can't IMAGINE seeing cr in the booth tonite on that track. </t>
  </si>
  <si>
    <t>Fri Jun 05 22:44:33 PDT 2009</t>
  </si>
  <si>
    <t>@NatalieAxisMyst was just there....but no phone  how can you stand the heat?!!</t>
  </si>
  <si>
    <t xml:space="preserve">@mitchelmusso i wish i could! to bad i don't live in the U.S!! </t>
  </si>
  <si>
    <t>@angelaryan I know exactly what you mean. My body hates me too!   I never get enough protein! Hope you feel better&amp;lt;3</t>
  </si>
  <si>
    <t>Fri Jun 05 22:44:35 PDT 2009</t>
  </si>
  <si>
    <t xml:space="preserve">@garrettmaine thats no fun, </t>
  </si>
  <si>
    <t>KellySings01</t>
  </si>
  <si>
    <t xml:space="preserve">OMG, high school is offically over I just graduated earlier and now I am so sad </t>
  </si>
  <si>
    <t>Fri Jun 05 22:44:36 PDT 2009</t>
  </si>
  <si>
    <t>@1stladyRetroKid Yooo, the flyer is dope! Wish I was in town to attend ya party!  I know it's gonna be crazy t.. http://tinyurl.com/n2j23b</t>
  </si>
  <si>
    <t>Fri Jun 05 22:44:37 PDT 2009</t>
  </si>
  <si>
    <t>MotoWilliams</t>
  </si>
  <si>
    <t xml:space="preserve">Now that I have my #Win7 on our work domain I see that it also has slowness issues if I forget to unmap the work network drives.  </t>
  </si>
  <si>
    <t>Fri Jun 05 22:44:39 PDT 2009</t>
  </si>
  <si>
    <t>LeisaSmitherz</t>
  </si>
  <si>
    <t xml:space="preserve">@CjTII ahahaha! it's the cheesy side of me.  | Charlesss! we never fixed that MESH song problem. </t>
  </si>
  <si>
    <t>Fri Jun 05 22:44:40 PDT 2009</t>
  </si>
  <si>
    <t xml:space="preserve">When did Zak Baggins in #ghostadventures turn all emo looking? I thought he was hot! Maybe I was dreaming or something last season. </t>
  </si>
  <si>
    <t>Fri Jun 05 22:44:42 PDT 2009</t>
  </si>
  <si>
    <t>MrDepp07SR</t>
  </si>
  <si>
    <t xml:space="preserve">Guys are mean... </t>
  </si>
  <si>
    <t>Fri Jun 05 22:44:43 PDT 2009</t>
  </si>
  <si>
    <t>JENw1n525</t>
  </si>
  <si>
    <t>LOVE this episode of Friends! &amp;quot;WHERE WILL ALL THE RIBBONS GO?!&amp;quot; hahaha *MISSSS* this show!   &amp;lt;3</t>
  </si>
  <si>
    <t>Fri Jun 05 22:44:46 PDT 2009</t>
  </si>
  <si>
    <t>lilcarriebird</t>
  </si>
  <si>
    <t xml:space="preserve">@elizabethashlee awww i miss my girls!!! </t>
  </si>
  <si>
    <t>Fri Jun 05 22:44:49 PDT 2009</t>
  </si>
  <si>
    <t>wilson_bruning</t>
  </si>
  <si>
    <t xml:space="preserve">Not to be confused with PDA  </t>
  </si>
  <si>
    <t>Fri Jun 05 22:44:50 PDT 2009</t>
  </si>
  <si>
    <t>katreniah</t>
  </si>
  <si>
    <t xml:space="preserve">im bored too </t>
  </si>
  <si>
    <t>Fri Jun 05 22:44:59 PDT 2009</t>
  </si>
  <si>
    <t>HaleyH06</t>
  </si>
  <si>
    <t xml:space="preserve">Downtown nash with the girls, wish vicksta was here </t>
  </si>
  <si>
    <t xml:space="preserve">wooooah i ate too much. i can't sleep with a full tummy </t>
  </si>
  <si>
    <t>Fri Jun 05 22:45:03 PDT 2009</t>
  </si>
  <si>
    <t>sarabrooks90</t>
  </si>
  <si>
    <t xml:space="preserve">Diets are not really all that great </t>
  </si>
  <si>
    <t>Fri Jun 05 22:45:07 PDT 2009</t>
  </si>
  <si>
    <t xml:space="preserve">@nhoustonreed WHAAAAAAAAT!? WHY PEOPLE CAN BE SO MEAN?  IM ADDIN ROBS NEW TWITTER TOO  SSSSSHIT I HATE THIS THINGS THEY RE SO NICE </t>
  </si>
  <si>
    <t>Fri Jun 05 22:45:08 PDT 2009</t>
  </si>
  <si>
    <t>pinkchick703</t>
  </si>
  <si>
    <t xml:space="preserve">wishes she was out doing something fun tonite </t>
  </si>
  <si>
    <t xml:space="preserve">BROOKE IS A LIER D:&amp;lt; &amp;amp;&amp;amp; i need a huge </t>
  </si>
  <si>
    <t>Fri Jun 05 22:45:13 PDT 2009</t>
  </si>
  <si>
    <t>PrettyReckless</t>
  </si>
  <si>
    <t xml:space="preserve">going to bed...staying up late on my laptop &amp;amp;&amp;amp; having the cold from hell DO NOT mix </t>
  </si>
  <si>
    <t>Fri Jun 05 22:45:22 PDT 2009</t>
  </si>
  <si>
    <t>exactly 3 weeks after archie's concert!  haha yeah, it's archie's concert, since i left after he sang. ;)</t>
  </si>
  <si>
    <t>Fri Jun 05 22:45:24 PDT 2009</t>
  </si>
  <si>
    <t>Antoinette911</t>
  </si>
  <si>
    <t xml:space="preserve">goodnight everyone, my head hurts </t>
  </si>
  <si>
    <t>Fri Jun 05 22:45:25 PDT 2009</t>
  </si>
  <si>
    <t xml:space="preserve">BROOKE IS A LIER &amp;amp;&amp;amp; i need a hug </t>
  </si>
  <si>
    <t>Fri Jun 05 22:45:26 PDT 2009</t>
  </si>
  <si>
    <t xml:space="preserve">@vlf4life you never found it??? </t>
  </si>
  <si>
    <t>Fri Jun 05 22:45:30 PDT 2009</t>
  </si>
  <si>
    <t>stfubr0ad</t>
  </si>
  <si>
    <t xml:space="preserve">so last night i had beer thrown at me. tonight a fight broke out at the party... COOL. </t>
  </si>
  <si>
    <t>Fri Jun 05 22:45:33 PDT 2009</t>
  </si>
  <si>
    <t>lizzety</t>
  </si>
  <si>
    <t xml:space="preserve">my test is in 8 hours. Im gonna fail miserably  </t>
  </si>
  <si>
    <t>mattpro13</t>
  </si>
  <si>
    <t xml:space="preserve">@emillyyyyyyyyy yo im sorry sterling wanted to leave and i didnt drive i wanted to stay the whole night </t>
  </si>
  <si>
    <t xml:space="preserve">@Eruvyreth Well, maybe I can say things like &amp;quot;this game is so wicked you can fly and all this&amp;quot; But not like, show you screencaps I take. </t>
  </si>
  <si>
    <t>Fri Jun 05 22:45:34 PDT 2009</t>
  </si>
  <si>
    <t xml:space="preserve">listening to pierce the veil... &amp;lt;333  and wanting to cryy... </t>
  </si>
  <si>
    <t>Fri Jun 05 22:45:37 PDT 2009</t>
  </si>
  <si>
    <t xml:space="preserve">@AndieElton i can't. tomorrow is kaylens birthday </t>
  </si>
  <si>
    <t>Fri Jun 05 22:45:38 PDT 2009</t>
  </si>
  <si>
    <t xml:space="preserve">it WONT LOG IN TO MY PENGUIN </t>
  </si>
  <si>
    <t>Fri Jun 05 22:45:41 PDT 2009</t>
  </si>
  <si>
    <t xml:space="preserve">@LeashWeCanDo yep...me too. </t>
  </si>
  <si>
    <t>Fri Jun 05 22:45:43 PDT 2009</t>
  </si>
  <si>
    <t>Grabnar</t>
  </si>
  <si>
    <t xml:space="preserve">@xerocint Nice. I wish I hadn't updated my PSP's firmware. </t>
  </si>
  <si>
    <t>Fri Jun 05 22:45:44 PDT 2009</t>
  </si>
  <si>
    <t>lolakay84</t>
  </si>
  <si>
    <t xml:space="preserve">I'm happy to sleep in my own bed, but  not happy that it means I'm home. For at least a month before I get to leave town again. Boo </t>
  </si>
  <si>
    <t>Fri Jun 05 22:45:45 PDT 2009</t>
  </si>
  <si>
    <t xml:space="preserve">Just woke up incredibly early with a nosebleed  Alarm set for 8.45, it's only 6.45 </t>
  </si>
  <si>
    <t>wackyberry</t>
  </si>
  <si>
    <t>Last pit show tonight  Although I can't say  I'll miss waiting in line for 12 hours for pit.</t>
  </si>
  <si>
    <t>Fri Jun 05 22:45:46 PDT 2009</t>
  </si>
  <si>
    <t xml:space="preserve">@nhoustonreed It wasn't hacked. Twitter deleted it because they didn't verify it was really them. </t>
  </si>
  <si>
    <t>Fri Jun 05 22:45:49 PDT 2009</t>
  </si>
  <si>
    <t>allystyle</t>
  </si>
  <si>
    <t xml:space="preserve">Yeah forecast heavy rain this weekend! </t>
  </si>
  <si>
    <t>Fri Jun 05 22:45:50 PDT 2009</t>
  </si>
  <si>
    <t xml:space="preserve">enjoying a lie in, listenting to the rain </t>
  </si>
  <si>
    <t>Fri Jun 05 22:45:52 PDT 2009</t>
  </si>
  <si>
    <t>cheerytigger</t>
  </si>
  <si>
    <t xml:space="preserve">missing people hurts.. </t>
  </si>
  <si>
    <t>LaurenBenda</t>
  </si>
  <si>
    <t>bed,flight home tomorrow  ugh.i love this place.don't takemee homee!</t>
  </si>
  <si>
    <t>Fri Jun 05 22:45:56 PDT 2009</t>
  </si>
  <si>
    <t>Yay! Jus had super fun. Now its time 2 lay it down before my 13 hour work day tom   *sigh*  goodnight tweople...</t>
  </si>
  <si>
    <t xml:space="preserve">@l6ve MMMEEEE the hell too!!! it was like all root beer and it was only half full </t>
  </si>
  <si>
    <t>Fri Jun 05 22:45:58 PDT 2009</t>
  </si>
  <si>
    <t>AtikahR</t>
  </si>
  <si>
    <t xml:space="preserve">I just got back from my dance lesson. ngoh tangan dan kakiku biru-biru </t>
  </si>
  <si>
    <t>tamsyng</t>
  </si>
  <si>
    <t xml:space="preserve">Just woken to rain. Not sure about little show am going to do today! will not be good in the rain </t>
  </si>
  <si>
    <t>Fri Jun 05 22:46:02 PDT 2009</t>
  </si>
  <si>
    <t>thataddchick</t>
  </si>
  <si>
    <t>@TiffanyLD aw man i wanted to go to the no doubt show tonight but had no one to go with  where was nkotb? dangit i couldve met you lol</t>
  </si>
  <si>
    <t>Fri Jun 05 22:46:03 PDT 2009</t>
  </si>
  <si>
    <t>meganekendrick</t>
  </si>
  <si>
    <t xml:space="preserve">We just left the social and already I'm missing people. @jazonvinyl, I don't believe I said goodbyeto you </t>
  </si>
  <si>
    <t>Fri Jun 05 22:46:04 PDT 2009</t>
  </si>
  <si>
    <t xml:space="preserve">@DawnMarieH You'll never guess where I found it?...A second hand store!...Sorry but he's not for sale! </t>
  </si>
  <si>
    <t>Fri Jun 05 22:46:08 PDT 2009</t>
  </si>
  <si>
    <t xml:space="preserve">Have to work Saturday </t>
  </si>
  <si>
    <t>Fri Jun 05 22:46:09 PDT 2009</t>
  </si>
  <si>
    <t>laraduckytay</t>
  </si>
  <si>
    <t>thanks to the rocks hitting my window this morning. i cant get back to sleep and i have a really loooooooooong day today.  (leea's party)</t>
  </si>
  <si>
    <t xml:space="preserve">Had a shower,having breakfast and then going to study...cloudy day </t>
  </si>
  <si>
    <t>megan1500</t>
  </si>
  <si>
    <t xml:space="preserve">@lyse maybe. But no. Was having allergy attack from dust from wind.  on vodka now </t>
  </si>
  <si>
    <t>Fri Jun 05 22:46:10 PDT 2009</t>
  </si>
  <si>
    <t xml:space="preserve">Damn apparently we won first place in our flight this morning with how bad we played. Trophy pic tomorrow. Sleepy time now. Work tomorrow </t>
  </si>
  <si>
    <t>Fri Jun 05 22:46:12 PDT 2009</t>
  </si>
  <si>
    <t xml:space="preserve">i dont want to leave </t>
  </si>
  <si>
    <t>Fri Jun 05 22:46:13 PDT 2009</t>
  </si>
  <si>
    <t>@DoinItWell Sorry, I shouldn't kid when you're sick   If I could help, I would.</t>
  </si>
  <si>
    <t>Fri Jun 05 22:46:16 PDT 2009</t>
  </si>
  <si>
    <t>taloulah22</t>
  </si>
  <si>
    <t>Will probably crack 100 followers today. Will probably be a porn spammer  Do most peeps block or just ignore fake/spam/porn followers?</t>
  </si>
  <si>
    <t>Fri Jun 05 22:46:19 PDT 2009</t>
  </si>
  <si>
    <t>BirdBrain96</t>
  </si>
  <si>
    <t xml:space="preserve">Great it's rainin </t>
  </si>
  <si>
    <t>Fri Jun 05 22:46:21 PDT 2009</t>
  </si>
  <si>
    <t>EricDelAccort</t>
  </si>
  <si>
    <t xml:space="preserve">Watching Monster in Law, at home, alone, on a Friday... Sad/depressing.. But I guess its what 'normal' people do sometimes..? </t>
  </si>
  <si>
    <t>Fri Jun 05 22:46:24 PDT 2009</t>
  </si>
  <si>
    <t>Saraholi87</t>
  </si>
  <si>
    <t xml:space="preserve">Me = lame even tho i'm out. </t>
  </si>
  <si>
    <t xml:space="preserve">I hate it when I'm forced to attend family functions. I'm not close to my cousins so stop forcing me! When will you ever understand me? </t>
  </si>
  <si>
    <t>Fri Jun 05 22:46:28 PDT 2009</t>
  </si>
  <si>
    <t>slapdashdot</t>
  </si>
  <si>
    <t xml:space="preserve">Something is really wrong with me </t>
  </si>
  <si>
    <t xml:space="preserve">i miss the way he talk to me on the phone, he drive the car, he smoke, he laugh, and many many things I can't find in this hell </t>
  </si>
  <si>
    <t xml:space="preserve">Mmmm... just saw someone basically clear out their twitter, kinda sad </t>
  </si>
  <si>
    <t>Fri Jun 05 22:46:29 PDT 2009</t>
  </si>
  <si>
    <t>@mattpro13  Children are like that.  On a brighter note, I still adore you and your bff Sterling.</t>
  </si>
  <si>
    <t>Fri Jun 05 22:46:30 PDT 2009</t>
  </si>
  <si>
    <t>mfmachado</t>
  </si>
  <si>
    <t>back on vista  had a rootkit on windows 7 so I formatted, installed linux, couldn't use photoshop or play new games on it. so here I am...</t>
  </si>
  <si>
    <t>Fri Jun 05 22:46:32 PDT 2009</t>
  </si>
  <si>
    <t xml:space="preserve">@jessicalarkins Aww, J. Bummer. </t>
  </si>
  <si>
    <t>Fri Jun 05 22:46:35 PDT 2009</t>
  </si>
  <si>
    <t>HeyitsTaylorrrr</t>
  </si>
  <si>
    <t xml:space="preserve">&amp;quot;So, leave yourself in tact, 'cause I won't be coming back. In a phrase to cut these lips; I loved you..&amp;quot; I hate my life.. </t>
  </si>
  <si>
    <t>Fri Jun 05 22:46:36 PDT 2009</t>
  </si>
  <si>
    <t>shineeenet</t>
  </si>
  <si>
    <t xml:space="preserve">@changdice this updating thing is, at the worst of times, a one woman show </t>
  </si>
  <si>
    <t>Fri Jun 05 22:46:40 PDT 2009</t>
  </si>
  <si>
    <t xml:space="preserve">Not being online for 2 days makes you REALLY feel out of the loop! </t>
  </si>
  <si>
    <t>Fri Jun 05 22:46:41 PDT 2009</t>
  </si>
  <si>
    <t>nadinewulandari</t>
  </si>
  <si>
    <t xml:space="preserve">I'm thinking of this business plan, bisnis oh bisnis </t>
  </si>
  <si>
    <t>Fri Jun 05 22:46:42 PDT 2009</t>
  </si>
  <si>
    <t xml:space="preserve">I wish someone on deviantart would buy me a subscription </t>
  </si>
  <si>
    <t>Fri Jun 05 22:46:43 PDT 2009</t>
  </si>
  <si>
    <t>MargaritaYangaa</t>
  </si>
  <si>
    <t xml:space="preserve">Ahhh. My tummy hurts. </t>
  </si>
  <si>
    <t>Fri Jun 05 22:46:44 PDT 2009</t>
  </si>
  <si>
    <t>Didn't get to finish watching Bride Wars.  HAHA</t>
  </si>
  <si>
    <t>Fri Jun 05 22:46:48 PDT 2009</t>
  </si>
  <si>
    <t>edwardishottt</t>
  </si>
  <si>
    <t xml:space="preserve">yay!!! I GOT GYMNAST OF THE WEEK AND I NEVER GET IT... HEHE NO SKOOL ON MONDAY NO MORE EVIL SCIENCE TEACHER YAY YAY YAY OH NO I HAV EXAMS </t>
  </si>
  <si>
    <t xml:space="preserve">Wtf, cop texting while driving, and dumbass watching a movie while driving *sigh*... </t>
  </si>
  <si>
    <t>Fri Jun 05 22:46:51 PDT 2009</t>
  </si>
  <si>
    <t>missmalini</t>
  </si>
  <si>
    <t xml:space="preserve">@vipingoyal  Totally LOVE Conan. Sadly no Hulu access in India. </t>
  </si>
  <si>
    <t>Fri Jun 05 22:46:52 PDT 2009</t>
  </si>
  <si>
    <t>TheRealFlorence</t>
  </si>
  <si>
    <t>i cant sleep! ...  HOLY SHHHIIIIIIIIIIIIII.................T</t>
  </si>
  <si>
    <t>kassandraaaoxx</t>
  </si>
  <si>
    <t xml:space="preserve">Calling it a night. Waking up very early tomorrow </t>
  </si>
  <si>
    <t>Fri Jun 05 22:46:55 PDT 2009</t>
  </si>
  <si>
    <t>@dreamer7231 I wish I could say Outlander [Cross Stitch]  I'd love to see a movie of it! There are some vids on youtube just...wow,though.</t>
  </si>
  <si>
    <t>Fri Jun 05 22:46:57 PDT 2009</t>
  </si>
  <si>
    <t xml:space="preserve">http://twitpic.com/6q65q - ahhahahaha aww si patty i love and miss u too </t>
  </si>
  <si>
    <t>graffitiwalls</t>
  </si>
  <si>
    <t xml:space="preserve">Its my birthday and i just want to see Adam </t>
  </si>
  <si>
    <t>Fri Jun 05 22:46:59 PDT 2009</t>
  </si>
  <si>
    <t>trishopping</t>
  </si>
  <si>
    <t xml:space="preserve">@patmalaya pat, why are you at asian? </t>
  </si>
  <si>
    <t>StephyStephP</t>
  </si>
  <si>
    <t xml:space="preserve">@sjdfan @Vivayn ..and it's on the 9th...coincidence? And maybe not L.A..but LA! That would surely throw us off. But...no celebs mentioned </t>
  </si>
  <si>
    <t>Fri Jun 05 22:47:00 PDT 2009</t>
  </si>
  <si>
    <t>KellyJ_</t>
  </si>
  <si>
    <t>this wood floor is cold on my toes!  coffee? bad idea, but i think so!</t>
  </si>
  <si>
    <t xml:space="preserve">@caminodiablo bummer I have no animals to eat the bugs for me </t>
  </si>
  <si>
    <t>Fri Jun 05 22:47:01 PDT 2009</t>
  </si>
  <si>
    <t>veryprestigious</t>
  </si>
  <si>
    <t xml:space="preserve">is supermissing someone right now </t>
  </si>
  <si>
    <t>Fri Jun 05 22:47:03 PDT 2009</t>
  </si>
  <si>
    <t xml:space="preserve">@brianearly i wish you were here too!!! ilene and mike went to texas and left me by myself haha </t>
  </si>
  <si>
    <t>Fri Jun 05 22:47:04 PDT 2009</t>
  </si>
  <si>
    <t>nufenwen</t>
  </si>
  <si>
    <t xml:space="preserve">procrastination is a bitch! </t>
  </si>
  <si>
    <t>Fri Jun 05 22:47:05 PDT 2009</t>
  </si>
  <si>
    <t xml:space="preserve">I see that I missed a real-time jigga revolution tonight on Twitter. Feels like walking into a party throwing confetti &amp;amp; everybody&amp;quot;s gone </t>
  </si>
  <si>
    <t>Fri Jun 05 22:47:15 PDT 2009</t>
  </si>
  <si>
    <t>@TheProphetBlog Hey baby!!!!!!!! How r u???? i am SO busy right now   MISS U!!!!</t>
  </si>
  <si>
    <t>Fri Jun 05 22:47:21 PDT 2009</t>
  </si>
  <si>
    <t>Mrs_Schwartz</t>
  </si>
  <si>
    <t xml:space="preserve">has to get up at 7 in the morning &amp;quot;later&amp;quot; </t>
  </si>
  <si>
    <t>Fri Jun 05 22:47:26 PDT 2009</t>
  </si>
  <si>
    <t xml:space="preserve">@DriftorX yeah, i think everyone is, they are working on it I guess </t>
  </si>
  <si>
    <t>Fri Jun 05 22:47:28 PDT 2009</t>
  </si>
  <si>
    <t>renaesays</t>
  </si>
  <si>
    <t xml:space="preserve">@Spider_girl so gonna cry for you. </t>
  </si>
  <si>
    <t>Fri Jun 05 22:47:35 PDT 2009</t>
  </si>
  <si>
    <t>barblina</t>
  </si>
  <si>
    <t xml:space="preserve">@Hilyin I'm trying and it's not working! </t>
  </si>
  <si>
    <t>Fri Jun 05 22:47:37 PDT 2009</t>
  </si>
  <si>
    <t xml:space="preserve">@thecutiedisease It's head had been bleeding a little and one of it's eyes is swollen shut. </t>
  </si>
  <si>
    <t>Going 2 bed.  but I am soo tired. I am a huge night owl and somtimes have a problem with that.  oh well good nite fellow twitterers!!!!</t>
  </si>
  <si>
    <t>Fri Jun 05 22:47:41 PDT 2009</t>
  </si>
  <si>
    <t>HelloWarshauer</t>
  </si>
  <si>
    <t xml:space="preserve">@ccatko Looks like the cable options have all but run out unfortunately.  </t>
  </si>
  <si>
    <t>Fri Jun 05 22:47:42 PDT 2009</t>
  </si>
  <si>
    <t>sturner821</t>
  </si>
  <si>
    <t xml:space="preserve">@hellokitty730 I gotta work tomorrow </t>
  </si>
  <si>
    <t>Fri Jun 05 22:47:44 PDT 2009</t>
  </si>
  <si>
    <t>ONECrUNKMAMA</t>
  </si>
  <si>
    <t>ughh  i hate toothaches...</t>
  </si>
  <si>
    <t>Fri Jun 05 22:47:45 PDT 2009</t>
  </si>
  <si>
    <t>keightlin</t>
  </si>
  <si>
    <t>dying from ear pain. Need advice about what to do about ears and air planes before i leave on vacation.  nervous</t>
  </si>
  <si>
    <t>Fri Jun 05 22:47:46 PDT 2009</t>
  </si>
  <si>
    <t>archberl</t>
  </si>
  <si>
    <t xml:space="preserve">OMG! someone steal my green t-shirt!!! im feel so sad </t>
  </si>
  <si>
    <t>Nyoki3</t>
  </si>
  <si>
    <t xml:space="preserve">I need WiFI on my iPhone ahhhhhhhhhhhhhh </t>
  </si>
  <si>
    <t xml:space="preserve">late the lunch made my side acid rise </t>
  </si>
  <si>
    <t>Fri Jun 05 22:47:47 PDT 2009</t>
  </si>
  <si>
    <t xml:space="preserve">needs to get up at 7 in the morning &amp;quot;later&amp;quot; </t>
  </si>
  <si>
    <t>Fri Jun 05 22:47:48 PDT 2009</t>
  </si>
  <si>
    <t xml:space="preserve">@KatieCeciil What is your band you guys were so cute!! I had to leave early </t>
  </si>
  <si>
    <t>Fri Jun 05 22:47:51 PDT 2009</t>
  </si>
  <si>
    <t>lainelaine88</t>
  </si>
  <si>
    <t>@EmilyNabhan  I know it's very sad!!! What are we gonna do?!?!</t>
  </si>
  <si>
    <t>Fri Jun 05 22:47:52 PDT 2009</t>
  </si>
  <si>
    <t>i have weird ppl following me  ok now, whose weird whose not... u decide!</t>
  </si>
  <si>
    <t>Fri Jun 05 22:47:55 PDT 2009</t>
  </si>
  <si>
    <t>Astrithor</t>
  </si>
  <si>
    <t>@JosieJigsaw: you're invited to mine, but unfortunately, its at the same time.  i wanna be at yours. More fun that family reunion. Lol</t>
  </si>
  <si>
    <t>Fri Jun 05 22:47:58 PDT 2009</t>
  </si>
  <si>
    <t>PixieStix90</t>
  </si>
  <si>
    <t>fuuuck. my friends went parting without me  gaay I wanna be out man imma go get a cigg.</t>
  </si>
  <si>
    <t>Fri Jun 05 22:47:59 PDT 2009</t>
  </si>
  <si>
    <t>i wanna watch the wizard of oz but no vhs in my room  still want that book from greetings in PALM SPRINGS</t>
  </si>
  <si>
    <t>Fri Jun 05 22:48:01 PDT 2009</t>
  </si>
  <si>
    <t xml:space="preserve">@TheyCallMeEllis  I just watched that show...couldn't believe he only got 1 year!!!! What a travesty of justice </t>
  </si>
  <si>
    <t>Fri Jun 05 22:48:06 PDT 2009</t>
  </si>
  <si>
    <t>quite a long day today...  just hope tomorrow wont be a long day too..</t>
  </si>
  <si>
    <t>thewesterly</t>
  </si>
  <si>
    <t xml:space="preserve">I'm not much of a party animal, I'm afraid. I tried snorting coke once but the bubbles made me sneeze. </t>
  </si>
  <si>
    <t>kpnigga</t>
  </si>
  <si>
    <t xml:space="preserve">he rolled over and went to sleep again.  my best friend hates me now. i just had to get all emotional and fuck things up. </t>
  </si>
  <si>
    <t>Fri Jun 05 22:48:07 PDT 2009</t>
  </si>
  <si>
    <t xml:space="preserve">@kootoyoo gah!  desert boots  - my childhood horror! </t>
  </si>
  <si>
    <t>Fri Jun 05 22:48:09 PDT 2009</t>
  </si>
  <si>
    <t>misslisajo</t>
  </si>
  <si>
    <t xml:space="preserve">@feliciaday OMG I love that stuff. But if they did that in Dallas, someone would probably call the cops. </t>
  </si>
  <si>
    <t>Fri Jun 05 22:48:14 PDT 2009</t>
  </si>
  <si>
    <t>imanilynn</t>
  </si>
  <si>
    <t>@hollydenise A whole week in Houston and I haven't been able to see you  What gives?</t>
  </si>
  <si>
    <t>Fri Jun 05 22:48:21 PDT 2009</t>
  </si>
  <si>
    <t xml:space="preserve">Work in a couple of hours </t>
  </si>
  <si>
    <t>Fri Jun 05 22:48:24 PDT 2009</t>
  </si>
  <si>
    <t xml:space="preserve">My bck hurts...no dancing...I'm sad </t>
  </si>
  <si>
    <t>Fri Jun 05 22:48:26 PDT 2009</t>
  </si>
  <si>
    <t xml:space="preserve">Oh, went to Elephant Bar for the first time. Ordered awful drink (green tea ginger spritzer tastes like nasty) and ordered blah salad. </t>
  </si>
  <si>
    <t>@mileycyrus miley,yesterday was my sweet 16.please say something  i just widh you reply me.just that.please (</t>
  </si>
  <si>
    <t>Fri Jun 05 22:48:27 PDT 2009</t>
  </si>
  <si>
    <t xml:space="preserve">ugh today is one great big drip. </t>
  </si>
  <si>
    <t>Fri Jun 05 22:48:30 PDT 2009</t>
  </si>
  <si>
    <t>rekotomo</t>
  </si>
  <si>
    <t xml:space="preserve">huuhh.. i feel this saturday working hour very very long..  </t>
  </si>
  <si>
    <t>Fri Jun 05 22:48:31 PDT 2009</t>
  </si>
  <si>
    <t>todaay waas a shitty daayy, dingbat not answerin his phone annd sammywammy and pattycakes bailed on me  but im happy cause i found my song</t>
  </si>
  <si>
    <t>Fri Jun 05 22:48:34 PDT 2009</t>
  </si>
  <si>
    <t>jd387q</t>
  </si>
  <si>
    <t>Taking care of aiden.  He has a fever!  last time it was 101.3</t>
  </si>
  <si>
    <t>Fri Jun 05 22:48:35 PDT 2009</t>
  </si>
  <si>
    <t>marcmatthew</t>
  </si>
  <si>
    <t xml:space="preserve">@iamchrisfields I know!!! I guess I will have to make do with my futon </t>
  </si>
  <si>
    <t>Fri Jun 05 22:48:43 PDT 2009</t>
  </si>
  <si>
    <t xml:space="preserve">Too warm here... Having trouble breathing  Gotta get up and do something about this... Party in 3 hours, so </t>
  </si>
  <si>
    <t>Fri Jun 05 22:48:49 PDT 2009</t>
  </si>
  <si>
    <t xml:space="preserve">ok off to figure out the damge done today. Did good at restaurant, then blew it when alone with hubby due to stress of the day...  </t>
  </si>
  <si>
    <t>Fri Jun 05 22:48:51 PDT 2009</t>
  </si>
  <si>
    <t xml:space="preserve">Night night twitter bugs! Work in a few hours..... </t>
  </si>
  <si>
    <t>Fri Jun 05 22:48:55 PDT 2009</t>
  </si>
  <si>
    <t>Fri Jun 05 22:49:01 PDT 2009</t>
  </si>
  <si>
    <t>@SmashleyPants   what did you do?</t>
  </si>
  <si>
    <t>Danab52</t>
  </si>
  <si>
    <t xml:space="preserve">Ok, fixing 2 go into twit-drawals. My phone is charging. </t>
  </si>
  <si>
    <t>Fri Jun 05 22:49:03 PDT 2009</t>
  </si>
  <si>
    <t>benshort06</t>
  </si>
  <si>
    <t xml:space="preserve">Morning tweets, in work now and it's really quiet let's see what fin jobs we have today then </t>
  </si>
  <si>
    <t>Fri Jun 05 22:49:05 PDT 2009</t>
  </si>
  <si>
    <t>at work by myself  but time is flying by cant want till 2pm so i can SLEEP!!!</t>
  </si>
  <si>
    <t>im in the band van ahh freezing  mm pepsi</t>
  </si>
  <si>
    <t>Fri Jun 05 22:49:07 PDT 2009</t>
  </si>
  <si>
    <t>@sevgli She said she was going on a walk on the countryside. She had already eaten lunch and come back.  I think she's gone for the night.</t>
  </si>
  <si>
    <t>Fri Jun 05 22:49:13 PDT 2009</t>
  </si>
  <si>
    <t xml:space="preserve">Thunderstorm rolling in again </t>
  </si>
  <si>
    <t>Fri Jun 05 22:49:15 PDT 2009</t>
  </si>
  <si>
    <t>So, I walked through a park in 10 minutes and I got a lot of mosquito bites!!!  @marygraceeee OH MYYYY GOOOOOODDD!!</t>
  </si>
  <si>
    <t>Fri Jun 05 22:49:17 PDT 2009</t>
  </si>
  <si>
    <t>Watching one of my favorite movies of all-time, *Serendipity*. Its such an awesome movie about love and fate....  someone cheer me up plz!</t>
  </si>
  <si>
    <t>Fri Jun 05 22:49:18 PDT 2009</t>
  </si>
  <si>
    <t>cameronmtf</t>
  </si>
  <si>
    <t xml:space="preserve">has g.i.d and needs a therapist  </t>
  </si>
  <si>
    <t>Fri Jun 05 22:49:19 PDT 2009</t>
  </si>
  <si>
    <t>Cafe Imperial changes its owner again..   I hope the food quality would remain the same there</t>
  </si>
  <si>
    <t>Fri Jun 05 22:49:20 PDT 2009</t>
  </si>
  <si>
    <t xml:space="preserve">i am so creeped out. like, i see any more roaches i will probably go home tomorrow. i keep looking at the ceiling. </t>
  </si>
  <si>
    <t>Fri Jun 05 22:49:21 PDT 2009</t>
  </si>
  <si>
    <t>kash111887</t>
  </si>
  <si>
    <t>Going home before the concert is over  Boo</t>
  </si>
  <si>
    <t>Fri Jun 05 22:49:22 PDT 2009</t>
  </si>
  <si>
    <t>princessash3</t>
  </si>
  <si>
    <t>@ safe336... to be a nerd.  You're not following me?   you suck</t>
  </si>
  <si>
    <t>Fri Jun 05 22:49:24 PDT 2009</t>
  </si>
  <si>
    <t>JamieQLove</t>
  </si>
  <si>
    <t>@pattyhurtcake if I didn't feel like ass and didn't have to work in the morning I would so be there.  bummer</t>
  </si>
  <si>
    <t>iamrobinsmom</t>
  </si>
  <si>
    <t>@HautTotes i know  sugar is so addictive.. right now i want salt though lol what did you see?</t>
  </si>
  <si>
    <t>Fri Jun 05 22:49:25 PDT 2009</t>
  </si>
  <si>
    <t>MrReckeless</t>
  </si>
  <si>
    <t xml:space="preserve">@fixhoo Well...u must be good in something special, u know? Are u in college and stuff? Cuz otherwise, u may get the worst jobs ever </t>
  </si>
  <si>
    <t xml:space="preserve">The rain, and the pain in my teeth, have had me up since 6 </t>
  </si>
  <si>
    <t>Fri Jun 05 22:49:29 PDT 2009</t>
  </si>
  <si>
    <t>ursweetdisaster</t>
  </si>
  <si>
    <t xml:space="preserve">@StewartKris People really suck. Sorry you guys have to deal with this </t>
  </si>
  <si>
    <t xml:space="preserve">back hurts like a mother, </t>
  </si>
  <si>
    <t>Fri Jun 05 22:49:32 PDT 2009</t>
  </si>
  <si>
    <t xml:space="preserve">@JamesMurphy wow 8 months of emergency funds! Good job on having 5, I gotta try to get to 1 </t>
  </si>
  <si>
    <t>Fri Jun 05 22:49:39 PDT 2009</t>
  </si>
  <si>
    <t>kristen153</t>
  </si>
  <si>
    <t xml:space="preserve">As time passes, it hurts even moree </t>
  </si>
  <si>
    <t>Fri Jun 05 22:49:40 PDT 2009</t>
  </si>
  <si>
    <t>jjeliteo</t>
  </si>
  <si>
    <t xml:space="preserve">IS THIS JUST A WASTE OF MY TIME??...I THINK IT IS BECAUSE I NEVER GETTING ANY RESPONDS BACK. </t>
  </si>
  <si>
    <t>Fri Jun 05 22:49:41 PDT 2009</t>
  </si>
  <si>
    <t>ivywillow</t>
  </si>
  <si>
    <t>got two new threadless t-shirts - for me this time.  They are too tight    Will probably cut the prints out &amp;amp; sew onto larger shirts.</t>
  </si>
  <si>
    <t>Fri Jun 05 22:49:44 PDT 2009</t>
  </si>
  <si>
    <t>nikomaria</t>
  </si>
  <si>
    <t xml:space="preserve">Seating in the sun, drinking my coffee, too bad i have to go to work in 5 minutes </t>
  </si>
  <si>
    <t>Fri Jun 05 22:49:46 PDT 2009</t>
  </si>
  <si>
    <t>NaviSamra</t>
  </si>
  <si>
    <t xml:space="preserve">@shanadhillon I wannnnnntttt to Meet SRK </t>
  </si>
  <si>
    <t xml:space="preserve">Demi Lovato music sounds more and more like the Jonas Brothers' music everyday... </t>
  </si>
  <si>
    <t>Fri Jun 05 22:49:50 PDT 2009</t>
  </si>
  <si>
    <t>Cunnelly</t>
  </si>
  <si>
    <t xml:space="preserve">I have no idea what this twitter thing is, or how to use it </t>
  </si>
  <si>
    <t>Fri Jun 05 22:49:53 PDT 2009</t>
  </si>
  <si>
    <t xml:space="preserve">@safe336 to be a nerd.  You're not following me?  you suck </t>
  </si>
  <si>
    <t>jamitree</t>
  </si>
  <si>
    <t xml:space="preserve">is so disappointed that Emerald Tattoo was closed. </t>
  </si>
  <si>
    <t>Fri Jun 05 22:49:55 PDT 2009</t>
  </si>
  <si>
    <t xml:space="preserve">@ShannerNanner its a great passtime! i keep running into him </t>
  </si>
  <si>
    <t>Fri Jun 05 22:49:57 PDT 2009</t>
  </si>
  <si>
    <t xml:space="preserve">@dropslash I can't wait to see them! I've been living vicariously thru everyone's E3 pics </t>
  </si>
  <si>
    <t>Fri Jun 05 22:49:59 PDT 2009</t>
  </si>
  <si>
    <t>kleonvan</t>
  </si>
  <si>
    <t>@macyfouse i do too! Mitch is always high. That was his downfall though.  RIP</t>
  </si>
  <si>
    <t>Fri Jun 05 22:50:00 PDT 2009</t>
  </si>
  <si>
    <t xml:space="preserve">@KankzXD my photos rn't as good as the 1s i got @ mcfly cos i wasnt on the barrier, but they're still ok, left my camera @ my parents tho </t>
  </si>
  <si>
    <t>Fri Jun 05 22:50:01 PDT 2009</t>
  </si>
  <si>
    <t xml:space="preserve">Walked on my treadmill while reading the last book of the Twilight series.  I should've ran, cuz I am not feeling good about my workout. </t>
  </si>
  <si>
    <t>Fri Jun 05 22:50:06 PDT 2009</t>
  </si>
  <si>
    <t xml:space="preserve">@LitlMegs I tried </t>
  </si>
  <si>
    <t>Fri Jun 05 22:50:07 PDT 2009</t>
  </si>
  <si>
    <t>windwitch</t>
  </si>
  <si>
    <t xml:space="preserve">wat the hell no cable !!!!!! missing fullmetal alchemist and tears to  tiara </t>
  </si>
  <si>
    <t>Fri Jun 05 22:50:08 PDT 2009</t>
  </si>
  <si>
    <t xml:space="preserve">@twinkiddoo awww thanks girly! haha i wish she would that'd be amazing but it probably wont happen </t>
  </si>
  <si>
    <t>Fri Jun 05 22:50:09 PDT 2009</t>
  </si>
  <si>
    <t xml:space="preserve">@micole0139 speaking of Russell, I'm crushed I didn't get to see the movie </t>
  </si>
  <si>
    <t>Fri Jun 05 22:50:11 PDT 2009</t>
  </si>
  <si>
    <t xml:space="preserve">can't take a shower because water has electric current flowing through it </t>
  </si>
  <si>
    <t>Fri Jun 05 22:50:15 PDT 2009</t>
  </si>
  <si>
    <t>Edsterr</t>
  </si>
  <si>
    <t xml:space="preserve">@frenchieeee yes I remember that. Also I never got her to do the wave </t>
  </si>
  <si>
    <t>Fri Jun 05 22:50:16 PDT 2009</t>
  </si>
  <si>
    <t>MKLawrence</t>
  </si>
  <si>
    <t xml:space="preserve">@maraleigh it's all good. Just calling to tell u that ur dad didn't need to send me money. I want to send it back to him. </t>
  </si>
  <si>
    <t>Fri Jun 05 22:50:26 PDT 2009</t>
  </si>
  <si>
    <t xml:space="preserve">I can't fall back asleep </t>
  </si>
  <si>
    <t>Fri Jun 05 22:50:27 PDT 2009</t>
  </si>
  <si>
    <t>authorjmichael</t>
  </si>
  <si>
    <t>My computer wont connect to the internet  So , I am using my moms!</t>
  </si>
  <si>
    <t>Fri Jun 05 22:50:29 PDT 2009</t>
  </si>
  <si>
    <t>ClevelandRox</t>
  </si>
  <si>
    <t xml:space="preserve">@ChelseaLately Can we please send Josh Wolf to the land where wenever heard from him again?Ugh I love Chels but I delete anything w/ him. </t>
  </si>
  <si>
    <t>Fri Jun 05 22:50:30 PDT 2009</t>
  </si>
  <si>
    <t>@elisha1922 yeah   u still in atx</t>
  </si>
  <si>
    <t>Fri Jun 05 22:50:33 PDT 2009</t>
  </si>
  <si>
    <t>babydoll_melis</t>
  </si>
  <si>
    <t xml:space="preserve">Are you the one to tell me things will be alright ? </t>
  </si>
  <si>
    <t>Fri Jun 05 22:50:35 PDT 2009</t>
  </si>
  <si>
    <t xml:space="preserve">Jamming to Carrie Underwood &amp;amp; Rascal Flatts in the car with the girls. On our way home! P.S; &amp;quot;Land of the Lost -SUCKED.&amp;quot; I didn't like it </t>
  </si>
  <si>
    <t>Fri Jun 05 22:50:37 PDT 2009</t>
  </si>
  <si>
    <t xml:space="preserve">@kootoyoo heh.  do it.  I used to be a bit of a shoplifter in my yooth - not proud </t>
  </si>
  <si>
    <t>Fri Jun 05 22:50:39 PDT 2009</t>
  </si>
  <si>
    <t>It's not my birthday anymore  I better perfect the cute face if I'm going to get more human food!</t>
  </si>
  <si>
    <t>Fri Jun 05 22:50:40 PDT 2009</t>
  </si>
  <si>
    <t xml:space="preserve">i wish i had my phone right about now </t>
  </si>
  <si>
    <t>Fri Jun 05 22:50:41 PDT 2009</t>
  </si>
  <si>
    <t xml:space="preserve">gonna watch prozac nation &amp;amp;then I'm calling it a night. blown away by how quickly someone can be here and then gone. rest in peace </t>
  </si>
  <si>
    <t>Fri Jun 05 22:50:43 PDT 2009</t>
  </si>
  <si>
    <t>has no plans for tonight  how sad.</t>
  </si>
  <si>
    <t>Fri Jun 05 22:50:46 PDT 2009</t>
  </si>
  <si>
    <t>Irritating... I want Redding gone, but he pitches against the Nats and will likely get another start.  #mets</t>
  </si>
  <si>
    <t>Fri Jun 05 22:50:48 PDT 2009</t>
  </si>
  <si>
    <t>ulfw</t>
  </si>
  <si>
    <t>Stanford CS dept email confirms passing of Professor Rajeev Motwani. Very very sad to hear that.  http://bit.ly/h9BFm (via @Stanford)</t>
  </si>
  <si>
    <t>Fri Jun 05 22:50:50 PDT 2009</t>
  </si>
  <si>
    <t>areese85</t>
  </si>
  <si>
    <t xml:space="preserve">A truly fantastic day...but now I can't sleep </t>
  </si>
  <si>
    <t>Fri Jun 05 22:50:51 PDT 2009</t>
  </si>
  <si>
    <t>PuniceaRana</t>
  </si>
  <si>
    <t xml:space="preserve">@DariaDAMMIT OMG I hope not!  ok feeling very very old now... </t>
  </si>
  <si>
    <t>Fri Jun 05 22:50:55 PDT 2009</t>
  </si>
  <si>
    <t>yokoono123</t>
  </si>
  <si>
    <t xml:space="preserve">loves that @swiftkaratechop  @Toddly00 are going to 789! But she hates that all her tweets are lame fan girl @replies </t>
  </si>
  <si>
    <t>Fri Jun 05 22:50:56 PDT 2009</t>
  </si>
  <si>
    <t>@CocoaGeek Hope not  My first app, and our longest approval ever.</t>
  </si>
  <si>
    <t>Fri Jun 05 22:50:57 PDT 2009</t>
  </si>
  <si>
    <t xml:space="preserve">Bye bye @mikeCondition </t>
  </si>
  <si>
    <t>Fri Jun 05 22:50:58 PDT 2009</t>
  </si>
  <si>
    <t xml:space="preserve">@IMEDUCATEDNSEXI like shyt </t>
  </si>
  <si>
    <t>Fri Jun 05 22:51:00 PDT 2009</t>
  </si>
  <si>
    <t xml:space="preserve">holyshit. i just watched american beauty for the first time ever. i love kevin spacey, so that makes the ending like ten times worse </t>
  </si>
  <si>
    <t>Fri Jun 05 22:51:07 PDT 2009</t>
  </si>
  <si>
    <t>OMFGHannah</t>
  </si>
  <si>
    <t xml:space="preserve">it's almost 11. not tired at all. so bored tho.. </t>
  </si>
  <si>
    <t>Fri Jun 05 22:51:10 PDT 2009</t>
  </si>
  <si>
    <t>vjp1379</t>
  </si>
  <si>
    <t xml:space="preserve">I feel so disgusting. Went to concert and don't get to shower until morning. </t>
  </si>
  <si>
    <t>Fri Jun 05 22:51:11 PDT 2009</t>
  </si>
  <si>
    <t>@lukasrossi I'll be there. Can't drink  I'm taking my cousins and I'm driving home afterwards back to San Diggity</t>
  </si>
  <si>
    <t>Fri Jun 05 22:51:13 PDT 2009</t>
  </si>
  <si>
    <t>shatteredlight</t>
  </si>
  <si>
    <t xml:space="preserve">ok.. after a few days of being anti-social... i am bored and no one is around to chat it up with or go out... i am punished </t>
  </si>
  <si>
    <t>Fri Jun 05 22:51:14 PDT 2009</t>
  </si>
  <si>
    <t>evilspacemuffin</t>
  </si>
  <si>
    <t xml:space="preserve">its over </t>
  </si>
  <si>
    <t>minaib</t>
  </si>
  <si>
    <t>hk please  please learn not to always get mad</t>
  </si>
  <si>
    <t>Fri Jun 05 22:51:16 PDT 2009</t>
  </si>
  <si>
    <t>kididioteque10</t>
  </si>
  <si>
    <t xml:space="preserve">the boss man cut his hair. Despite giving me free chips he still wouldn't do me the favour of showing me </t>
  </si>
  <si>
    <t>Fri Jun 05 22:51:17 PDT 2009</t>
  </si>
  <si>
    <t xml:space="preserve">@charlottekane I've tryed but none of it will stay in my head </t>
  </si>
  <si>
    <t>Fri Jun 05 22:51:19 PDT 2009</t>
  </si>
  <si>
    <t>nick forgot his pillow so he took my extra so i dont have nuffin to snuggle  kyles snickering ... oh and coughing and tapping a pipe</t>
  </si>
  <si>
    <t>Fri Jun 05 22:51:22 PDT 2009</t>
  </si>
  <si>
    <t>LaceyStevenson</t>
  </si>
  <si>
    <t>I was good the whole dinner. Then when I came home, the teriyaki sauce in the box spilled ALL over me!  Ef em el</t>
  </si>
  <si>
    <t>Fri Jun 05 22:51:23 PDT 2009</t>
  </si>
  <si>
    <t>@RedCSteph i want to see it so bad ! was sup to tonight .. but it didnt work out  hopefully tom tho !</t>
  </si>
  <si>
    <t>beccabamm</t>
  </si>
  <si>
    <t xml:space="preserve">well, i'll leave it at that and say i don't want them to get divorced </t>
  </si>
  <si>
    <t>Fri Jun 05 22:51:24 PDT 2009</t>
  </si>
  <si>
    <t>TerribleTrend</t>
  </si>
  <si>
    <t xml:space="preserve">@PattinsonRobT Aww, sry for peoples stupidity. Its not fair u have to put up with all this bs </t>
  </si>
  <si>
    <t>tyla_da_queen</t>
  </si>
  <si>
    <t xml:space="preserve">i'm boring..!!! too lazy to do my homework..goodbye </t>
  </si>
  <si>
    <t>Fri Jun 05 22:51:25 PDT 2009</t>
  </si>
  <si>
    <t>ZOMG. Ihave to cancel her request. What a shame! The first request on the revived shoppe and I'm gonna cancel?!  I'm just so busy...</t>
  </si>
  <si>
    <t>Fri Jun 05 22:51:27 PDT 2009</t>
  </si>
  <si>
    <t>ajaygshah</t>
  </si>
  <si>
    <t xml:space="preserve">twitter is no fun </t>
  </si>
  <si>
    <t xml:space="preserve">@kootoyoo the last time would have been THIS year.  It's not me tho' -i'll just sometimes get home and find an extra s'thing in the pram </t>
  </si>
  <si>
    <t>Fri Jun 05 22:51:31 PDT 2009</t>
  </si>
  <si>
    <t>mjlua</t>
  </si>
  <si>
    <t>And yes, was I right. I have to get up everyday super early for classes  Just my luck.</t>
  </si>
  <si>
    <t>LKJr</t>
  </si>
  <si>
    <t>@BoothDweller87  miss themmmm.</t>
  </si>
  <si>
    <t xml:space="preserve">@IanJenkin not awake enough to pun this early!!  fell asleep in living room with curtains open - the dawn chorus was my alarm </t>
  </si>
  <si>
    <t>Fri Jun 05 22:51:33 PDT 2009</t>
  </si>
  <si>
    <t>Goulagurl</t>
  </si>
  <si>
    <t xml:space="preserve">I miss my boo </t>
  </si>
  <si>
    <t>Fri Jun 05 22:51:36 PDT 2009</t>
  </si>
  <si>
    <t xml:space="preserve">@McCainBlogette Insomnia totally blows!!!  I feel for ya </t>
  </si>
  <si>
    <t>Fri Jun 05 22:51:38 PDT 2009</t>
  </si>
  <si>
    <t>_lyssuhh</t>
  </si>
  <si>
    <t xml:space="preserve">@BryanTheShultz fuck! you got my hopes up </t>
  </si>
  <si>
    <t>Fri Jun 05 22:51:41 PDT 2009</t>
  </si>
  <si>
    <t>lgmacdonald</t>
  </si>
  <si>
    <t xml:space="preserve">This search for a new pony is exhausting and depressing!  </t>
  </si>
  <si>
    <t>Fri Jun 05 22:51:43 PDT 2009</t>
  </si>
  <si>
    <t>@PattinsonRobT me either, sorry you guys got screwed over   i hope your evening gets better...</t>
  </si>
  <si>
    <t>josejr1994</t>
  </si>
  <si>
    <t xml:space="preserve">up late and trying to study.. I want to go to the Lakers game but can't afford them.  </t>
  </si>
  <si>
    <t>Fri Jun 05 22:51:44 PDT 2009</t>
  </si>
  <si>
    <t xml:space="preserve">So I meant to be productive today: go to the gym, look for a job, work on my website. But instead I went to ruby tuse and ikea with mom. </t>
  </si>
  <si>
    <t>Fri Jun 05 22:51:50 PDT 2009</t>
  </si>
  <si>
    <t>knowncomic09</t>
  </si>
  <si>
    <t xml:space="preserve">@Alyssa_Milano tough loss for the phils....dodgers will choke it down again tomorrow.  I'll  need to comfort you somehow </t>
  </si>
  <si>
    <t>Fri Jun 05 22:51:54 PDT 2009</t>
  </si>
  <si>
    <t>bchinn4</t>
  </si>
  <si>
    <t xml:space="preserve">Big nice house! But empty garage </t>
  </si>
  <si>
    <t>Fri Jun 05 22:51:55 PDT 2009</t>
  </si>
  <si>
    <t xml:space="preserve">@TORRWhorr awww that suckss!!! </t>
  </si>
  <si>
    <t>@alexhir Oh man, now that you mention that, I'm going to think of goldfish every time I eat sushi!!  Goldfish r 2 cool 2 eat! lol</t>
  </si>
  <si>
    <t>Fri Jun 05 22:51:58 PDT 2009</t>
  </si>
  <si>
    <t>msbishop</t>
  </si>
  <si>
    <t xml:space="preserve">had a super long day - aaron is going to be away for a bit and that makes me sad </t>
  </si>
  <si>
    <t xml:space="preserve">@fierymix noooo say it ain't so! </t>
  </si>
  <si>
    <t>mindjabiznis</t>
  </si>
  <si>
    <t xml:space="preserve">@BkBap fasho, ima have to wait til 2011 tho </t>
  </si>
  <si>
    <t>Fri Jun 05 22:52:00 PDT 2009</t>
  </si>
  <si>
    <t xml:space="preserve">@Tivity It prolly will end up being a piad app... </t>
  </si>
  <si>
    <t>Fri Jun 05 22:52:01 PDT 2009</t>
  </si>
  <si>
    <t>seanprodi</t>
  </si>
  <si>
    <t xml:space="preserve">Lost my chapchaps </t>
  </si>
  <si>
    <t>Fri Jun 05 22:52:05 PDT 2009</t>
  </si>
  <si>
    <t>boonkers_SNAP</t>
  </si>
  <si>
    <t xml:space="preserve">Oh no we losing footy! halftime: Lextain Plains 10-12-72.... Us 1-3-9.... we suck </t>
  </si>
  <si>
    <t>Fri Jun 05 22:52:08 PDT 2009</t>
  </si>
  <si>
    <t>Guess which of these people has to sit next 2 me on the plane?   http://twitpic.com/6q74g</t>
  </si>
  <si>
    <t>Fri Jun 05 22:52:09 PDT 2009</t>
  </si>
  <si>
    <t>cams_happy</t>
  </si>
  <si>
    <t xml:space="preserve">i miss ateneo! too bad that i have no choice. </t>
  </si>
  <si>
    <t>Fri Jun 05 22:52:12 PDT 2009</t>
  </si>
  <si>
    <t xml:space="preserve">I'm cold.  </t>
  </si>
  <si>
    <t>Fri Jun 05 22:52:13 PDT 2009</t>
  </si>
  <si>
    <t xml:space="preserve">@svn8teen Haha back to work? You mean voting? haha. the +sign of mine was not fading again kanina. But nawala now </t>
  </si>
  <si>
    <t>Fri Jun 05 22:52:14 PDT 2009</t>
  </si>
  <si>
    <t>sublime98</t>
  </si>
  <si>
    <t xml:space="preserve">@Mia322 thanks for the #ff! unfortunately, it is now saturday, or else I would've put u in one </t>
  </si>
  <si>
    <t>Fri Jun 05 22:52:15 PDT 2009</t>
  </si>
  <si>
    <t xml:space="preserve">Ah cant sleep!! Have a headache from being so hot. I just want to sleep </t>
  </si>
  <si>
    <t>Ambeeer</t>
  </si>
  <si>
    <t>I sat in puke. Ew. Wish I was at the bar  been awhile!</t>
  </si>
  <si>
    <t>Fri Jun 05 22:52:16 PDT 2009</t>
  </si>
  <si>
    <t xml:space="preserve">argh i think im getting a cold, i havent stoped sneezing all day! </t>
  </si>
  <si>
    <t>Fri Jun 05 22:52:19 PDT 2009</t>
  </si>
  <si>
    <t>MeganMcKee04</t>
  </si>
  <si>
    <t xml:space="preserve">@PushPlayCJ I saw you!!! I tried saying hi but you were talking and then security guard made me move  then you were gone </t>
  </si>
  <si>
    <t>Fri Jun 05 22:52:24 PDT 2009</t>
  </si>
  <si>
    <t xml:space="preserve">I have been without internet for most of the day, so I haven't been able to tweeeeet. </t>
  </si>
  <si>
    <t>Fri Jun 05 22:52:26 PDT 2009</t>
  </si>
  <si>
    <t>@casssidyblog im in the same boat  its sad really</t>
  </si>
  <si>
    <t>Fri Jun 05 22:52:27 PDT 2009</t>
  </si>
  <si>
    <t>is going veg. sadly i have to go to work in an hour  argh for closing too! eewww</t>
  </si>
  <si>
    <t>Fri Jun 05 22:52:29 PDT 2009</t>
  </si>
  <si>
    <t>@Eazee ahhhhahahahaha unless I find out they don't have a crush back  then I can post &amp;quot;I wish u knew&amp;quot; type of lyrics LOL</t>
  </si>
  <si>
    <t>Fri Jun 05 22:52:35 PDT 2009</t>
  </si>
  <si>
    <t xml:space="preserve">@Amethyst89 I did, yes. At about 4 am when i was awake feeling miserable. lol. I hate being sick. </t>
  </si>
  <si>
    <t>Fri Jun 05 22:52:37 PDT 2009</t>
  </si>
  <si>
    <t>@mattpro13 dude, don't even bother apologizing or replying to the biotches. I feel so bad for you  I kinda wanna make u a cris crocker vid</t>
  </si>
  <si>
    <t>Fri Jun 05 22:52:36 PDT 2009</t>
  </si>
  <si>
    <t>TheCarlyLynn</t>
  </si>
  <si>
    <t>I wish I could put my feelings into words, I really do. The only word I can really come up with though is dissapointed.  Sad, hurt?</t>
  </si>
  <si>
    <t>@brknglassstudio oh your AWESOME! thanks buddy! I can't get Matts email addy though  if anyone can pls DM me with it.</t>
  </si>
  <si>
    <t>Fri Jun 05 22:52:38 PDT 2009</t>
  </si>
  <si>
    <t xml:space="preserve">Well bath helped a lil, now I feel like a shiny turd </t>
  </si>
  <si>
    <t>Fri Jun 05 22:52:41 PDT 2009</t>
  </si>
  <si>
    <t xml:space="preserve">extremely sad </t>
  </si>
  <si>
    <t>Fri Jun 05 22:52:46 PDT 2009</t>
  </si>
  <si>
    <t xml:space="preserve">my legs are killing me today </t>
  </si>
  <si>
    <t>Fri Jun 05 22:52:48 PDT 2009</t>
  </si>
  <si>
    <t xml:space="preserve">@snagy i probably will, but moving a friend this weekend so very little time online </t>
  </si>
  <si>
    <t>Fri Jun 05 22:52:52 PDT 2009</t>
  </si>
  <si>
    <t>@xsavedgex blehh I can't sleep.  It's almost 2am here.</t>
  </si>
  <si>
    <t>Fri Jun 05 22:52:57 PDT 2009</t>
  </si>
  <si>
    <t>mikzzz11</t>
  </si>
  <si>
    <t xml:space="preserve">....sad.... schooL starts on MonDaY.... </t>
  </si>
  <si>
    <t>Fri Jun 05 22:52:59 PDT 2009</t>
  </si>
  <si>
    <t>xxmichellee</t>
  </si>
  <si>
    <t xml:space="preserve">CONGRATS SHINEE!! Omg Onew T-T and taemin's hair is weird </t>
  </si>
  <si>
    <t>Fri Jun 05 22:53:00 PDT 2009</t>
  </si>
  <si>
    <t xml:space="preserve">@jennieaguirre Really? D: well it's 6:50am here, I'm up quite early </t>
  </si>
  <si>
    <t xml:space="preserve">I hate when I'm expecting a text from someone, and my phone goes off only for me to find it's a Twitter update. Disappointing </t>
  </si>
  <si>
    <t>hellomorgan</t>
  </si>
  <si>
    <t>is so mad she's home tonight bored   @DelonteWest13 love you baberz !</t>
  </si>
  <si>
    <t>Fri Jun 05 22:53:03 PDT 2009</t>
  </si>
  <si>
    <t>libra181994</t>
  </si>
  <si>
    <t xml:space="preserve">Cant wait to wake tomoro n do 5bazillion projects </t>
  </si>
  <si>
    <t>Fri Jun 05 22:53:13 PDT 2009</t>
  </si>
  <si>
    <t>hates how he always has to beg for u to b nice  when she knows from her heart and her brain that he cares.. and mina knows she was listen</t>
  </si>
  <si>
    <t>Fri Jun 05 22:53:15 PDT 2009</t>
  </si>
  <si>
    <t>luvs2laff33</t>
  </si>
  <si>
    <t xml:space="preserve">Tonight was okay. Idk I feel unappreciAted </t>
  </si>
  <si>
    <t>Fri Jun 05 22:53:20 PDT 2009</t>
  </si>
  <si>
    <t>elleball</t>
  </si>
  <si>
    <t>So I put padding in my shoes to try and avoid the aching and pain and it held out longer than last week but not enuf.  one set down...</t>
  </si>
  <si>
    <t>Fri Jun 05 22:53:26 PDT 2009</t>
  </si>
  <si>
    <t>MeredithMT</t>
  </si>
  <si>
    <t xml:space="preserve">Is very worried about her little (still) lost kitty. </t>
  </si>
  <si>
    <t>Fri Jun 05 22:53:28 PDT 2009</t>
  </si>
  <si>
    <t>_paigey_</t>
  </si>
  <si>
    <t xml:space="preserve">@garet That movie was sooo cute! It was sad though </t>
  </si>
  <si>
    <t>listening to wat he told george so she knows its not bullshit  bye</t>
  </si>
  <si>
    <t xml:space="preserve">I can't promise that Jourden.. Honestly i can't </t>
  </si>
  <si>
    <t>Papalab</t>
  </si>
  <si>
    <t xml:space="preserve">Back in Dubai... Back to work... </t>
  </si>
  <si>
    <t>Fri Jun 05 22:53:35 PDT 2009</t>
  </si>
  <si>
    <t xml:space="preserve">My old co-worker got laid off from her job after 8 yrs. I told her to never stop learning &amp;amp; always add new skills but she didn't listen </t>
  </si>
  <si>
    <t>Fri Jun 05 22:53:39 PDT 2009</t>
  </si>
  <si>
    <t xml:space="preserve">Just got back home from the longest, most exhausting day ever! welcome to reality dude... life ain't a cookie </t>
  </si>
  <si>
    <t>Fri Jun 05 22:53:41 PDT 2009</t>
  </si>
  <si>
    <t>Jweisbeck22</t>
  </si>
  <si>
    <t>So tiiiiiired! Miss him.  texxxxxt me.</t>
  </si>
  <si>
    <t>Fri Jun 05 22:53:43 PDT 2009</t>
  </si>
  <si>
    <t>And really thirsty.   x two</t>
  </si>
  <si>
    <t>Fri Jun 05 22:53:46 PDT 2009</t>
  </si>
  <si>
    <t xml:space="preserve">@fancy_pantzz Cutie left! I didn't even see him again! </t>
  </si>
  <si>
    <t>Fri Jun 05 22:53:47 PDT 2009</t>
  </si>
  <si>
    <t>lenatran92</t>
  </si>
  <si>
    <t xml:space="preserve">Headin To Alabama Now, Goodbye Lansing! Ima Miss Everyone! </t>
  </si>
  <si>
    <t>whimaway</t>
  </si>
  <si>
    <t xml:space="preserve">Can't sleep AGAIN. At this point I think I need sleep meds. </t>
  </si>
  <si>
    <t>kellyxox</t>
  </si>
  <si>
    <t>I'm loosing hope in being able to talk to him before sunday  and I really need his help..</t>
  </si>
  <si>
    <t>Fri Jun 05 22:53:53 PDT 2009</t>
  </si>
  <si>
    <t xml:space="preserve">@bummerbash i honestly just left it in my cabinet and the next thing i knew, it was gone! ( i think someone stole it... </t>
  </si>
  <si>
    <t>Fri Jun 05 22:53:54 PDT 2009</t>
  </si>
  <si>
    <t xml:space="preserve">@sugarnspice7 Where R U? </t>
  </si>
  <si>
    <t>Fri Jun 05 22:53:56 PDT 2009</t>
  </si>
  <si>
    <t xml:space="preserve">Never noticed what it feels like to be without you. It's like I took my last breath, my last step in my life. </t>
  </si>
  <si>
    <t>Fri Jun 05 22:53:57 PDT 2009</t>
  </si>
  <si>
    <t xml:space="preserve">Hates not being able to kiss him  forget strep throat! </t>
  </si>
  <si>
    <t xml:space="preserve">@sc430girl Wow I beat you to it! I was on fire. Until I nodded off. </t>
  </si>
  <si>
    <t>Fri Jun 05 22:53:58 PDT 2009</t>
  </si>
  <si>
    <t>donkeyrideswave</t>
  </si>
  <si>
    <t>omg THESE COOKIES ARE DA BOMB! but only can get in Philippines.  i want unlimited access to infinity amount of them! greedy, heh.</t>
  </si>
  <si>
    <t xml:space="preserve">hiccups are the most annoying things on earth. none of those stupid tricks are working and noones here to scare me </t>
  </si>
  <si>
    <t>Fri Jun 05 22:54:05 PDT 2009</t>
  </si>
  <si>
    <t xml:space="preserve">@TyTyger Dang, you don't have to put me on blast. </t>
  </si>
  <si>
    <t>Fri Jun 05 22:54:10 PDT 2009</t>
  </si>
  <si>
    <t xml:space="preserve">when i fell asleep on my grandma's room suddenly my aunty call me and told me that my uncle passed away </t>
  </si>
  <si>
    <t>Fri Jun 05 22:54:11 PDT 2009</t>
  </si>
  <si>
    <t>vballstar81</t>
  </si>
  <si>
    <t>@Wardere nothing on a friday night cause of volleyball tourny tomowwo  SUMMER TIME THOUGH YAY</t>
  </si>
  <si>
    <t>Fri Jun 05 22:54:13 PDT 2009</t>
  </si>
  <si>
    <t>Wah82AG</t>
  </si>
  <si>
    <t>wanted to be in adams morgan tonight  I already know that whole strip was jumpin</t>
  </si>
  <si>
    <t>Fri Jun 05 22:54:15 PDT 2009</t>
  </si>
  <si>
    <t>kenol</t>
  </si>
  <si>
    <t xml:space="preserve">@chrisweber2001 I've got 8 sets of tickets but I'm working so I can't go </t>
  </si>
  <si>
    <t>Fri Jun 05 22:54:17 PDT 2009</t>
  </si>
  <si>
    <t>@jinnah I missed it.  The SC feed broke and never fixed itself so I had to switch to the Alaskan feed.</t>
  </si>
  <si>
    <t>craftyasparagus</t>
  </si>
  <si>
    <t>@SaharaDamore I cringed when I read this.    Ouch!</t>
  </si>
  <si>
    <t>Fri Jun 05 22:54:20 PDT 2009</t>
  </si>
  <si>
    <t xml:space="preserve">Found Lily, the jailbreaking hamster, earlier this evening. That was a relief! She is grounded. </t>
  </si>
  <si>
    <t>Fri Jun 05 22:54:22 PDT 2009</t>
  </si>
  <si>
    <t>JANEEYE</t>
  </si>
  <si>
    <t xml:space="preserve">hmmm....i need some encouragement....some1 to b with me...i feel so lifeless....need sum real action..something meaningful </t>
  </si>
  <si>
    <t>Fri Jun 05 22:54:24 PDT 2009</t>
  </si>
  <si>
    <t>amy020489</t>
  </si>
  <si>
    <t xml:space="preserve">Wayyyy too late for me! I'm waiting for something to finish downloading and it's taking forever. I just want to go to bed </t>
  </si>
  <si>
    <t>ImRecessionista</t>
  </si>
  <si>
    <t>@MissAllyMuskat Hey wondering if you got the leather moto jacket from Tracy Feith for Target I didn't  See my reviews http://bit.ly/2GOpT</t>
  </si>
  <si>
    <t>Fri Jun 05 22:54:25 PDT 2009</t>
  </si>
  <si>
    <t xml:space="preserve">Prom was awesome!! =D had lots of fun, but my feet are so friggin sore </t>
  </si>
  <si>
    <t>Fri Jun 05 22:54:26 PDT 2009</t>
  </si>
  <si>
    <t xml:space="preserve">this titter is stuck again @LilaiPiolin so if she does not answer she is so sorry she can`t send updates by the moment </t>
  </si>
  <si>
    <t>Fri Jun 05 22:54:28 PDT 2009</t>
  </si>
  <si>
    <t xml:space="preserve">Freakin sunburn is killing me. </t>
  </si>
  <si>
    <t>Fri Jun 05 22:54:30 PDT 2009</t>
  </si>
  <si>
    <t>@csi_printchick @jonathanrknight is not happy with me at the moment  sorry man..i am not a patient person i had to sneak a look</t>
  </si>
  <si>
    <t>Fri Jun 05 22:54:32 PDT 2009</t>
  </si>
  <si>
    <t>@munkygurl_Mari no  I didn't. I'm taking my car to the shop in the morning :/ I don't know how tomorrows gonna work yet!</t>
  </si>
  <si>
    <t>Fri Jun 05 22:54:37 PDT 2009</t>
  </si>
  <si>
    <t>DanaBritt</t>
  </si>
  <si>
    <t>@PattinsonRobT so since I was one of the first to follow u, will I get a follow. I need a small confidence boost.    ha ha</t>
  </si>
  <si>
    <t>adamdallas</t>
  </si>
  <si>
    <t xml:space="preserve">@kilary ohgod you drink that stuff? </t>
  </si>
  <si>
    <t>Fri Jun 05 22:54:39 PDT 2009</t>
  </si>
  <si>
    <t>chrisXspears</t>
  </si>
  <si>
    <t xml:space="preserve">Oh jesus the cutting scene </t>
  </si>
  <si>
    <t>Fri Jun 05 22:54:40 PDT 2009</t>
  </si>
  <si>
    <t>TheVega</t>
  </si>
  <si>
    <t xml:space="preserve">I got a 85% on one of my tests.../wrists </t>
  </si>
  <si>
    <t>Fri Jun 05 22:54:41 PDT 2009</t>
  </si>
  <si>
    <t xml:space="preserve">Twitter's quiet at 6.53 am GMT +0 (London) </t>
  </si>
  <si>
    <t>Fri Jun 05 22:54:47 PDT 2009</t>
  </si>
  <si>
    <t>Helgiej</t>
  </si>
  <si>
    <t xml:space="preserve">Sleeeping.. oh, no, wait... waking up for work.. </t>
  </si>
  <si>
    <t>Fri Jun 05 22:54:49 PDT 2009</t>
  </si>
  <si>
    <t xml:space="preserve">@singmysorrow drew works with a bunch of gays in the movie... im envious. i need more gays... </t>
  </si>
  <si>
    <t>spacemanIV</t>
  </si>
  <si>
    <t xml:space="preserve">Im not ready to go home </t>
  </si>
  <si>
    <t>Fri Jun 05 22:54:50 PDT 2009</t>
  </si>
  <si>
    <t>@Sunshineliron yeah I know, I got already told in the team blog... humpf  when is it again?)</t>
  </si>
  <si>
    <t>Fri Jun 05 22:54:51 PDT 2009</t>
  </si>
  <si>
    <t xml:space="preserve">I really really want to go to sleep but my brain doesn't feel the same. </t>
  </si>
  <si>
    <t>@zaneology That's funny! He IS a clever one!  (Sad, though, that the kind of joke *I* would come up with is on a 4-year-old level  )</t>
  </si>
  <si>
    <t>Fri Jun 05 22:54:52 PDT 2009</t>
  </si>
  <si>
    <t xml:space="preserve">@ladylani23 soooo the movie was okae lol not one of my favorite disney movies.. and i love disney movies </t>
  </si>
  <si>
    <t>Fri Jun 05 22:55:03 PDT 2009</t>
  </si>
  <si>
    <t xml:space="preserve">Really can't be bothered... </t>
  </si>
  <si>
    <t>xXmikkieXx</t>
  </si>
  <si>
    <t>@DaFrogster  ...can we go back in time? haha.</t>
  </si>
  <si>
    <t>Fri Jun 05 22:55:04 PDT 2009</t>
  </si>
  <si>
    <t>TheBADDEST2FLii</t>
  </si>
  <si>
    <t xml:space="preserve">Damnnn , hittin thee sheetsz . Horrible night </t>
  </si>
  <si>
    <t xml:space="preserve">It's hard to be away from the computer </t>
  </si>
  <si>
    <t>Fri Jun 05 22:55:06 PDT 2009</t>
  </si>
  <si>
    <t>juliecastle_9</t>
  </si>
  <si>
    <t xml:space="preserve">fact: i still love him...you learn from mistakes, just hope i don't repeat them again. 9 days </t>
  </si>
  <si>
    <t>Fri Jun 05 22:55:09 PDT 2009</t>
  </si>
  <si>
    <t xml:space="preserve">just watched Faber get KO'd by Mike Brown... 1st round... new champ </t>
  </si>
  <si>
    <t>Fri Jun 05 22:55:10 PDT 2009</t>
  </si>
  <si>
    <t xml:space="preserve">Gahh!!! Computer keeps on showing the blue screen </t>
  </si>
  <si>
    <t>Bebell_SS</t>
  </si>
  <si>
    <t xml:space="preserve">@mileycyrus 4th season from HM and the TOUR w/MetroStation PERFECT, but, Brazil isn't in your tour </t>
  </si>
  <si>
    <t>I'm exhausted. And sober.... terrible combo. Can we please go home now?  you do not want your driver (aka: me) to fall asleep on the road!</t>
  </si>
  <si>
    <t>Fri Jun 05 22:55:11 PDT 2009</t>
  </si>
  <si>
    <t xml:space="preserve">my manager makes me nervous damn short asian lady </t>
  </si>
  <si>
    <t>Fri Jun 05 22:55:14 PDT 2009</t>
  </si>
  <si>
    <t xml:space="preserve">Sterling WOULD be at the Grove for Mitchel while I'm in Vegas </t>
  </si>
  <si>
    <t>Fri Jun 05 22:55:16 PDT 2009</t>
  </si>
  <si>
    <t xml:space="preserve">@hello_jodie #imissyourfacemore #iheartsyousohardtwitterbff </t>
  </si>
  <si>
    <t>Fri Jun 05 22:55:17 PDT 2009</t>
  </si>
  <si>
    <t>Danielle110489</t>
  </si>
  <si>
    <t xml:space="preserve">i hate the rain. when will it stop? </t>
  </si>
  <si>
    <t>Fri Jun 05 22:55:20 PDT 2009</t>
  </si>
  <si>
    <t>tiffgill</t>
  </si>
  <si>
    <t xml:space="preserve">In for the night early! I'm mad iI'm not in Miami with my girlsfor Dess birthday...had important meeting and now I can't go! </t>
  </si>
  <si>
    <t>Fri Jun 05 22:55:21 PDT 2009</t>
  </si>
  <si>
    <t xml:space="preserve">left my phone in my cousin's car.. so for tonight i'm phoneless </t>
  </si>
  <si>
    <t>Fri Jun 05 22:55:22 PDT 2009</t>
  </si>
  <si>
    <t>cocoemsie</t>
  </si>
  <si>
    <t xml:space="preserve">@BritSystem oh my god, we killed bill.   </t>
  </si>
  <si>
    <t>Fri Jun 05 22:55:28 PDT 2009</t>
  </si>
  <si>
    <t>DarianKayce</t>
  </si>
  <si>
    <t xml:space="preserve">is sickk with sara. Aughhh </t>
  </si>
  <si>
    <t>Fri Jun 05 22:55:33 PDT 2009</t>
  </si>
  <si>
    <t>ahunt19</t>
  </si>
  <si>
    <t xml:space="preserve">in LA, trying not to think about him being gone </t>
  </si>
  <si>
    <t>Fri Jun 05 22:55:35 PDT 2009</t>
  </si>
  <si>
    <t xml:space="preserve">gonna call @licokitty later and talk for 10 mins to test if its still taking mins frm my acct to talk to her. it shouldnt!!! but it will. </t>
  </si>
  <si>
    <t>Fri Jun 05 22:55:39 PDT 2009</t>
  </si>
  <si>
    <t>laurabnyc</t>
  </si>
  <si>
    <t>I have expensive hopes and dreams   Damn traveling.</t>
  </si>
  <si>
    <t>Fri Jun 05 22:55:47 PDT 2009</t>
  </si>
  <si>
    <t>@lisaling praying everynight for them*  Don't worry it's almost over*</t>
  </si>
  <si>
    <t>Fri Jun 05 22:55:48 PDT 2009</t>
  </si>
  <si>
    <t>humchimpeng</t>
  </si>
  <si>
    <t xml:space="preserve">I am working on a Saturday! YAY. </t>
  </si>
  <si>
    <t>Fri Jun 05 22:55:49 PDT 2009</t>
  </si>
  <si>
    <t>gyralala</t>
  </si>
  <si>
    <t xml:space="preserve">@tracecyrus http://twitpic.com/6oz0l - I would really like you if only you weren't hitting on Demetria. </t>
  </si>
  <si>
    <t>Fri Jun 05 22:55:51 PDT 2009</t>
  </si>
  <si>
    <t xml:space="preserve">@juaners80 Haha. Just a little. But at least it's mostly cool shit. I don't get to c the pics u tweet til I get hm on the computer. </t>
  </si>
  <si>
    <t>Fri Jun 05 22:55:52 PDT 2009</t>
  </si>
  <si>
    <t>misetak</t>
  </si>
  <si>
    <t xml:space="preserve">@digitalmaverick It makes me ashamed to live in the county. </t>
  </si>
  <si>
    <t>Fri Jun 05 22:55:54 PDT 2009</t>
  </si>
  <si>
    <t>ooozmin</t>
  </si>
  <si>
    <t xml:space="preserve">@selenagomez Indiana? That's cool, just don't come here...it's SNOWING RIGHT NOW!!! </t>
  </si>
  <si>
    <t>Fri Jun 05 22:55:56 PDT 2009</t>
  </si>
  <si>
    <t xml:space="preserve">I do not enjoy not being able to breathe out of my nose while laying in bed </t>
  </si>
  <si>
    <t>Fri Jun 05 22:55:57 PDT 2009</t>
  </si>
  <si>
    <t xml:space="preserve">@AppleMasterJR Frame by frame edit? </t>
  </si>
  <si>
    <t>Fri Jun 05 22:55:59 PDT 2009</t>
  </si>
  <si>
    <t>itsnotfun</t>
  </si>
  <si>
    <t xml:space="preserve">@JammyP Never mind, just found the gig. I'll be in work when it's on. </t>
  </si>
  <si>
    <t>Fri Jun 05 22:56:00 PDT 2009</t>
  </si>
  <si>
    <t>phalkunz</t>
  </si>
  <si>
    <t xml:space="preserve">oh nooooo, I didn't get to see the sunlight today </t>
  </si>
  <si>
    <t>Fri Jun 05 22:56:01 PDT 2009</t>
  </si>
  <si>
    <t>@keybler  sucks I haven't even got my first hit...lol...I be at work we he goes live</t>
  </si>
  <si>
    <t>Fri Jun 05 22:56:04 PDT 2009</t>
  </si>
  <si>
    <t xml:space="preserve">Itâ€™s confirmed that on June 8 is the start of our class. </t>
  </si>
  <si>
    <t>Fri Jun 05 22:56:06 PDT 2009</t>
  </si>
  <si>
    <t>PrincessCaitlin</t>
  </si>
  <si>
    <t xml:space="preserve">Painted up. Forked a yard. Got caught. Im just not good at being sneaky. </t>
  </si>
  <si>
    <t>Fri Jun 05 22:56:10 PDT 2009</t>
  </si>
  <si>
    <t>adriennehope</t>
  </si>
  <si>
    <t xml:space="preserve">I miss my bestie dizzle </t>
  </si>
  <si>
    <t>Fri Jun 05 22:56:15 PDT 2009</t>
  </si>
  <si>
    <t>jamesmartin1</t>
  </si>
  <si>
    <t xml:space="preserve">@miget33 Aha yeah, Chi-town isn't bad at all actually. At least you're not in Montreal like I was! I had no choice but to make the move </t>
  </si>
  <si>
    <t>Fri Jun 05 22:56:17 PDT 2009</t>
  </si>
  <si>
    <t xml:space="preserve">had her tooth extracted...ouch!! </t>
  </si>
  <si>
    <t xml:space="preserve">@Aloemilk My roommate actually has mine right now. </t>
  </si>
  <si>
    <t>Fri Jun 05 22:56:21 PDT 2009</t>
  </si>
  <si>
    <t>anthonii_</t>
  </si>
  <si>
    <t xml:space="preserve">I wana do sumthng to night </t>
  </si>
  <si>
    <t>Fri Jun 05 22:56:29 PDT 2009</t>
  </si>
  <si>
    <t xml:space="preserve">so is anyone gonna send in a request to be in Demi's new music video? who's heard about it? i really wish i could go. </t>
  </si>
  <si>
    <t>Fri Jun 05 22:56:31 PDT 2009</t>
  </si>
  <si>
    <t xml:space="preserve">@isp23 long story that would be very hard to tell in 140 characters </t>
  </si>
  <si>
    <t>Fri Jun 05 22:56:35 PDT 2009</t>
  </si>
  <si>
    <t xml:space="preserve">@pickinthebanana grapmen! </t>
  </si>
  <si>
    <t>Fri Jun 05 22:56:37 PDT 2009</t>
  </si>
  <si>
    <t>mariegoulah</t>
  </si>
  <si>
    <t xml:space="preserve">Now I'm not hnugry at all </t>
  </si>
  <si>
    <t>Fri Jun 05 22:56:40 PDT 2009</t>
  </si>
  <si>
    <t xml:space="preserve">@melaniemagic Right on. No eye candy for me tonight </t>
  </si>
  <si>
    <t>Fri Jun 05 22:56:43 PDT 2009</t>
  </si>
  <si>
    <t>xosami</t>
  </si>
  <si>
    <t>@mickanesey whaaat i wanna go! i have to work though  what's wildlight?</t>
  </si>
  <si>
    <t>Fri Jun 05 22:56:44 PDT 2009</t>
  </si>
  <si>
    <t xml:space="preserve">@_musiclover27_ aw! i cant risk my beautiful pink earphones to be destroyed while i dream... </t>
  </si>
  <si>
    <t>Fri Jun 05 22:56:51 PDT 2009</t>
  </si>
  <si>
    <t>mackenzielw</t>
  </si>
  <si>
    <t xml:space="preserve">@CynicalPixie @NobleJuliet THE SIMS 3 IS SO AWESOME. You can customise the shit out of things. But I have to run it on the big computer </t>
  </si>
  <si>
    <t xml:space="preserve">sleeeeeeeeeep - i always want what i can't have </t>
  </si>
  <si>
    <t>Fri Jun 05 22:56:52 PDT 2009</t>
  </si>
  <si>
    <t>@_Dianee noooo  i just wanted you to make friends. that's all</t>
  </si>
  <si>
    <t>Fri Jun 05 22:56:55 PDT 2009</t>
  </si>
  <si>
    <t>Mishdafish</t>
  </si>
  <si>
    <t xml:space="preserve">really enjoyed my evening off with Q, back to work now... </t>
  </si>
  <si>
    <t>Fri Jun 05 22:56:57 PDT 2009</t>
  </si>
  <si>
    <t xml:space="preserve">Looking for a non-smoking curry shop in Setagaya... Close to &amp;quot;mission impossible&amp;quot; </t>
  </si>
  <si>
    <t>Fri Jun 05 22:56:59 PDT 2009</t>
  </si>
  <si>
    <t>this time older brother drew 0-0  it was a good game</t>
  </si>
  <si>
    <t>Fri Jun 05 22:57:00 PDT 2009</t>
  </si>
  <si>
    <t>MonnyJBRocks</t>
  </si>
  <si>
    <t>horrible day .. &amp;amp;tomorrow it gonna be even more HORRIBLE,  i know! I can feel it in my heart Â¬Â¬..someone help me!  who can make myDay?</t>
  </si>
  <si>
    <t>Fri Jun 05 22:57:01 PDT 2009</t>
  </si>
  <si>
    <t>superchex</t>
  </si>
  <si>
    <t xml:space="preserve">Just thinking back to how we started. </t>
  </si>
  <si>
    <t>Fri Jun 05 22:57:03 PDT 2009</t>
  </si>
  <si>
    <t>carolynstrong</t>
  </si>
  <si>
    <t>@Radioblogger Reading your &amp;amp; H's excellent adventure gives nightmares-will be SanAntonia 4 me in Aug w/quick change in Salt Lake  #hhrs</t>
  </si>
  <si>
    <t>Fri Jun 05 22:57:05 PDT 2009</t>
  </si>
  <si>
    <t>Bubu is freakin stupid.  david can suck an eggroll. &amp;lt;3 lol ugh i'm in bitch mode i'll get over it by tonight.</t>
  </si>
  <si>
    <t>Fri Jun 05 22:57:07 PDT 2009</t>
  </si>
  <si>
    <t xml:space="preserve">Thanks guys I had lots of fun, but I was missing rai, gabby, and jess </t>
  </si>
  <si>
    <t>Fri Jun 05 22:57:12 PDT 2009</t>
  </si>
  <si>
    <t>carmelax</t>
  </si>
  <si>
    <t xml:space="preserve">Cramming for bio  </t>
  </si>
  <si>
    <t>Fri Jun 05 22:57:14 PDT 2009</t>
  </si>
  <si>
    <t>js1066601</t>
  </si>
  <si>
    <t>@karlee_miller i hate that. Boo.  put on a movie</t>
  </si>
  <si>
    <t>Fri Jun 05 22:57:18 PDT 2009</t>
  </si>
  <si>
    <t>bunnobear</t>
  </si>
  <si>
    <t xml:space="preserve">doh! I didn't realise US 1 cup measurement doesn't equal 1 aussie cup. I am hoping my red velvet cake still works for dessert tonight </t>
  </si>
  <si>
    <t>Fri Jun 05 22:57:23 PDT 2009</t>
  </si>
  <si>
    <t xml:space="preserve">just wanna get away from my family...now </t>
  </si>
  <si>
    <t>Fri Jun 05 22:57:24 PDT 2009</t>
  </si>
  <si>
    <t>emmers10</t>
  </si>
  <si>
    <t xml:space="preserve">Im sad that after august 1 i wont get to see aiden </t>
  </si>
  <si>
    <t>Fri Jun 05 22:57:25 PDT 2009</t>
  </si>
  <si>
    <t>HeatherLately</t>
  </si>
  <si>
    <t xml:space="preserve">I'm watching mickey mouse with my baby brother trying to put him back to sleep...poor lil guy teething must not be fun at all </t>
  </si>
  <si>
    <t>Fri Jun 05 22:57:27 PDT 2009</t>
  </si>
  <si>
    <t>redrose52</t>
  </si>
  <si>
    <t>gonna go to bed now.. gotta wake up early  My weekends are suppose to be for sleeping in.....</t>
  </si>
  <si>
    <t>Fri Jun 05 22:57:28 PDT 2009</t>
  </si>
  <si>
    <t>goodnight  life is terrible until June 24th.</t>
  </si>
  <si>
    <t>Fri Jun 05 22:57:30 PDT 2009</t>
  </si>
  <si>
    <t>GalexyGirl</t>
  </si>
  <si>
    <t xml:space="preserve">@richpoolboy just got hooked up to a bunch of wires and now they want him to sleep, I'm so sad. He sent a pick. </t>
  </si>
  <si>
    <t xml:space="preserve">Well i thought i would b able to sleep good 2nite but i guess not. </t>
  </si>
  <si>
    <t>Fri Jun 05 22:57:37 PDT 2009</t>
  </si>
  <si>
    <t>Lissabutterfly3</t>
  </si>
  <si>
    <t xml:space="preserve">@babydee209 they were on Jimmy Kimmell last nite. not as exciting as actually being there, but im gonna miss them this tour so sad  </t>
  </si>
  <si>
    <t>Fri Jun 05 22:57:42 PDT 2009</t>
  </si>
  <si>
    <t>gisellekate</t>
  </si>
  <si>
    <t xml:space="preserve">@navinrizwi no it has changed. I am in Durres not the village anymore hahaha....no more plowing fields for me </t>
  </si>
  <si>
    <t>Fri Jun 05 22:57:45 PDT 2009</t>
  </si>
  <si>
    <t xml:space="preserve">sleeeeeeeeeep - why do i always want what i can't have? </t>
  </si>
  <si>
    <t>Fri Jun 05 22:57:46 PDT 2009</t>
  </si>
  <si>
    <t>SOOOO grossed out by the waterbug I just saw. And it scurried away before I could kill it.  wtf did it come from?</t>
  </si>
  <si>
    <t>@RandolphSt SORRY  i just saw your tweeeet haha! i graduate on the 10th. err i feel old :/</t>
  </si>
  <si>
    <t>Fri Jun 05 22:57:47 PDT 2009</t>
  </si>
  <si>
    <t xml:space="preserve">Going to sleep in a bit, yay goodbye junior year and hello senior year.. Bleeeh, Already?!?? </t>
  </si>
  <si>
    <t>Fri Jun 05 22:57:48 PDT 2009</t>
  </si>
  <si>
    <t xml:space="preserve">quite fancy herself in heels. if only they dont bite </t>
  </si>
  <si>
    <t>Fri Jun 05 22:57:49 PDT 2009</t>
  </si>
  <si>
    <t>iPat143</t>
  </si>
  <si>
    <t xml:space="preserve">@CharissaArtiaga You're not excited? aww. </t>
  </si>
  <si>
    <t>Fri Jun 05 22:57:51 PDT 2009</t>
  </si>
  <si>
    <t>Creampuff81</t>
  </si>
  <si>
    <t>angelaislas54</t>
  </si>
  <si>
    <t xml:space="preserve">at home. went to graduation. sad. gary... </t>
  </si>
  <si>
    <t>Fri Jun 05 22:57:53 PDT 2009</t>
  </si>
  <si>
    <t>nadkaa</t>
  </si>
  <si>
    <t xml:space="preserve">and he didn't say anything at all. Aaaaaaaargh </t>
  </si>
  <si>
    <t>Fri Jun 05 22:57:55 PDT 2009</t>
  </si>
  <si>
    <t>I miss my dog.  I still remember... I wish I could see her one more time. RIP Cody- it's been a year already!</t>
  </si>
  <si>
    <t>Fri Jun 05 22:57:58 PDT 2009</t>
  </si>
  <si>
    <t xml:space="preserve">I can't believe I wasted 3 hours of my life watching the phillies lose to the dodgers.. </t>
  </si>
  <si>
    <t>Fri Jun 05 22:58:02 PDT 2009</t>
  </si>
  <si>
    <t>dreams_unlimitd</t>
  </si>
  <si>
    <t xml:space="preserve">I say I am dreamer...I am not sure where are my dreams heading towards! </t>
  </si>
  <si>
    <t>Fri Jun 05 22:58:06 PDT 2009</t>
  </si>
  <si>
    <t xml:space="preserve">Off to bed. Got a wedding to hoot tomorrow. 3:30 wakeup to drive to rocky mountain house area. </t>
  </si>
  <si>
    <t>Fri Jun 05 22:58:07 PDT 2009</t>
  </si>
  <si>
    <t>CindyLTran</t>
  </si>
  <si>
    <t>hope I aced that midterm  econ final tomorrow.</t>
  </si>
  <si>
    <t>Just realized that @revivemike stopped following me!  Wha? : l</t>
  </si>
  <si>
    <t>Fri Jun 05 22:58:08 PDT 2009</t>
  </si>
  <si>
    <t xml:space="preserve">ah i just worked on something for like 2 hours at ended up being stupid... so now i'm sad </t>
  </si>
  <si>
    <t>Fri Jun 05 22:58:09 PDT 2009</t>
  </si>
  <si>
    <t xml:space="preserve">@valpalbby (dont forget the bby!) lol hi i saw you for like 10 seconds today... </t>
  </si>
  <si>
    <t>Cerino86</t>
  </si>
  <si>
    <t xml:space="preserve">@work on saturday... </t>
  </si>
  <si>
    <t>Fri Jun 05 22:58:10 PDT 2009</t>
  </si>
  <si>
    <t>NicoleyDeLaCruz</t>
  </si>
  <si>
    <t xml:space="preserve">drank soda so i cant sleep </t>
  </si>
  <si>
    <t>Fri Jun 05 22:58:14 PDT 2009</t>
  </si>
  <si>
    <t xml:space="preserve">I really want to see The Hangover! Too bad it was sold out tonight </t>
  </si>
  <si>
    <t>Fri Jun 05 22:58:16 PDT 2009</t>
  </si>
  <si>
    <t xml:space="preserve">OMG just found a copy but it's freakin' $50!!!! No way. Roar </t>
  </si>
  <si>
    <t>Fri Jun 05 22:58:17 PDT 2009</t>
  </si>
  <si>
    <t>j0er0cksmyw0rld</t>
  </si>
  <si>
    <t xml:space="preserve">going to bed. i hope i don't cry agian tonight </t>
  </si>
  <si>
    <t>Fri Jun 05 22:58:20 PDT 2009</t>
  </si>
  <si>
    <t xml:space="preserve">@donnajherren @KeithMelton99 And then, right at the end...rocks fell and everyone died. </t>
  </si>
  <si>
    <t>CommandZed</t>
  </si>
  <si>
    <t xml:space="preserve">@joepemberton how much? My Comcast is over $60 p/month </t>
  </si>
  <si>
    <t>Fri Jun 05 22:58:21 PDT 2009</t>
  </si>
  <si>
    <t xml:space="preserve">I have to do my project all weekend </t>
  </si>
  <si>
    <t xml:space="preserve">@Rachecullen Oh no, what's wrong? </t>
  </si>
  <si>
    <t>Fri Jun 05 22:58:22 PDT 2009</t>
  </si>
  <si>
    <t>brierel19</t>
  </si>
  <si>
    <t>@judez_xo is you okies judy  ?</t>
  </si>
  <si>
    <t>Fri Jun 05 22:58:27 PDT 2009</t>
  </si>
  <si>
    <t>Dammit.... My tailor didn't hemm my suit pants  Gotta do it myself</t>
  </si>
  <si>
    <t>Fri Jun 05 22:58:29 PDT 2009</t>
  </si>
  <si>
    <t xml:space="preserve">@jaimedurante cool </t>
  </si>
  <si>
    <t>Fri Jun 05 22:58:34 PDT 2009</t>
  </si>
  <si>
    <t>MrBattleMan</t>
  </si>
  <si>
    <t xml:space="preserve">aw, my familys back now </t>
  </si>
  <si>
    <t>Fri Jun 05 22:58:37 PDT 2009</t>
  </si>
  <si>
    <t>@SacramentoZoo don't know if i'm going to make it.  last minute house guests</t>
  </si>
  <si>
    <t xml:space="preserve">@JaimeMcKnight  I just sent you an e-mail...... HELP... </t>
  </si>
  <si>
    <t>Fri Jun 05 22:58:39 PDT 2009</t>
  </si>
  <si>
    <t xml:space="preserve">I am so sleepy! This is torture </t>
  </si>
  <si>
    <t>Fri Jun 05 22:58:45 PDT 2009</t>
  </si>
  <si>
    <t xml:space="preserve">@bobby_wheatley Awh! We can't call you Bobby WhaWhaaWha anymore </t>
  </si>
  <si>
    <t>Fri Jun 05 22:58:46 PDT 2009</t>
  </si>
  <si>
    <t xml:space="preserve">@artemisrex her back is frowning at her... </t>
  </si>
  <si>
    <t>Fri Jun 05 22:58:47 PDT 2009</t>
  </si>
  <si>
    <t>anupamarv</t>
  </si>
  <si>
    <t>Studying is boring work.  I wanna watch movies now.</t>
  </si>
  <si>
    <t>Fri Jun 05 22:58:49 PDT 2009</t>
  </si>
  <si>
    <t>@CrisJorick I'm siiiiiick!!!!  I'm pisssed... what time y'all outta here?</t>
  </si>
  <si>
    <t>i just realize... im gonna miss the lakers so much after the finals..  [im watching replay of game1 on nbaTV even though i have it TVoed.]</t>
  </si>
  <si>
    <t>Fri Jun 05 22:58:51 PDT 2009</t>
  </si>
  <si>
    <t>StephanieWooWoo</t>
  </si>
  <si>
    <t xml:space="preserve">I gotta find better ways to work out...I need to lose weight </t>
  </si>
  <si>
    <t>atmboiswift</t>
  </si>
  <si>
    <t>Chili's wid my bitch n my fam was shmakkin!!! too bad mary n spiff cuddnt show up  its solid tho blud!</t>
  </si>
  <si>
    <t>Fri Jun 05 22:58:52 PDT 2009</t>
  </si>
  <si>
    <t>KendallBailey</t>
  </si>
  <si>
    <t>bed time  love everyone! night!</t>
  </si>
  <si>
    <t>Fri Jun 05 22:58:53 PDT 2009</t>
  </si>
  <si>
    <t>cheerbabe6809</t>
  </si>
  <si>
    <t xml:space="preserve">cant sleep...i hate this </t>
  </si>
  <si>
    <t>Fri Jun 05 22:58:54 PDT 2009</t>
  </si>
  <si>
    <t>johnnypham</t>
  </si>
  <si>
    <t xml:space="preserve">is leaving Austin in the morning and won't be hearing the @mrbobbybones show for a week </t>
  </si>
  <si>
    <t>KingMychael</t>
  </si>
  <si>
    <t>Fuckin bored ugghhhh that's fucked up I wanted to watch hangover even though I already saw it  stupid @Seaneezy08</t>
  </si>
  <si>
    <t>Fri Jun 05 22:58:57 PDT 2009</t>
  </si>
  <si>
    <t xml:space="preserve">on the compy while the boys sleep.... ugh i hate insomnia </t>
  </si>
  <si>
    <t>Fri Jun 05 22:58:58 PDT 2009</t>
  </si>
  <si>
    <t xml:space="preserve">God is creepy!! I'm scared now </t>
  </si>
  <si>
    <t>Fri Jun 05 22:59:00 PDT 2009</t>
  </si>
  <si>
    <t>Hayley_Gleeson</t>
  </si>
  <si>
    <t xml:space="preserve">@juliancole we love sounds? Why is everyone there? I'm not </t>
  </si>
  <si>
    <t>Fri Jun 05 22:59:01 PDT 2009</t>
  </si>
  <si>
    <t xml:space="preserve">@Lehua in two yrs I'll be worse when it's Alexis turn! </t>
  </si>
  <si>
    <t>mnology</t>
  </si>
  <si>
    <t xml:space="preserve">Linux Mint is slick. EZ compiz. Hassle on install(compat mode THEN detect GFX card).  Air installer segfaults, can't install Twitter apps </t>
  </si>
  <si>
    <t>Fri Jun 05 22:59:02 PDT 2009</t>
  </si>
  <si>
    <t>Ehyan</t>
  </si>
  <si>
    <t>has to get ready!  later!</t>
  </si>
  <si>
    <t>Fri Jun 05 22:59:04 PDT 2009</t>
  </si>
  <si>
    <t>kaos527</t>
  </si>
  <si>
    <t>@tish_tish btw my day started thursday night at 12:00 I normally don't get off till 1130 - 1pm on the average  so early friday was a bonus</t>
  </si>
  <si>
    <t>Fri Jun 05 22:59:12 PDT 2009</t>
  </si>
  <si>
    <t>@MikeyGiacobbe brooo! I lost my obama shirt tonight  ill clean out my car tmrw to make sure its in there but yeah.. I think its gone 4evr</t>
  </si>
  <si>
    <t>Fri Jun 05 22:59:14 PDT 2009</t>
  </si>
  <si>
    <t>macyfouse</t>
  </si>
  <si>
    <t xml:space="preserve">@kleonvan I can't watch it til like, tomorrow night </t>
  </si>
  <si>
    <t>Fri Jun 05 22:59:15 PDT 2009</t>
  </si>
  <si>
    <t>cryrvrs</t>
  </si>
  <si>
    <t xml:space="preserve">@ChickAndi07 thats fine i dont exist </t>
  </si>
  <si>
    <t>Fri Jun 05 22:59:16 PDT 2009</t>
  </si>
  <si>
    <t xml:space="preserve">@SDI8732 http://twitpic.com/6q64z - I'm so mad that u drinkin wit out me.. </t>
  </si>
  <si>
    <t>Fri Jun 05 22:59:17 PDT 2009</t>
  </si>
  <si>
    <t>anniebananniee</t>
  </si>
  <si>
    <t xml:space="preserve">my combative paitent at work beat me up </t>
  </si>
  <si>
    <t>Fri Jun 05 22:59:18 PDT 2009</t>
  </si>
  <si>
    <t xml:space="preserve">is putting on a sweater it is -0 in June wtf? ya well not impressed at all </t>
  </si>
  <si>
    <t>Fri Jun 05 22:59:19 PDT 2009</t>
  </si>
  <si>
    <t xml:space="preserve">@Marrilan Your brother knows nothing about epic </t>
  </si>
  <si>
    <t>Fri Jun 05 22:59:24 PDT 2009</t>
  </si>
  <si>
    <t xml:space="preserve">http://twitpic.com/6q7gy - me and danny </t>
  </si>
  <si>
    <t>Fri Jun 05 22:59:30 PDT 2009</t>
  </si>
  <si>
    <t xml:space="preserve">@LadyeK I was straight in but it looks like they are doing maintenance again atm (they are trying to prevent script cheaters </t>
  </si>
  <si>
    <t>Fri Jun 05 22:59:32 PDT 2009</t>
  </si>
  <si>
    <t>@miggyblahblah08 i would cry.  hahaha.</t>
  </si>
  <si>
    <t>Fri Jun 05 22:59:34 PDT 2009</t>
  </si>
  <si>
    <t xml:space="preserve">spending Birthday weekend @ Brands Hatch with the MINI CHALLENGE teams, fundraising for Italian Job,,,but its raining </t>
  </si>
  <si>
    <t>Fri Jun 05 22:59:38 PDT 2009</t>
  </si>
  <si>
    <t xml:space="preserve">I have Wall-E and no one to watch it with, fix that please </t>
  </si>
  <si>
    <t>Fri Jun 05 22:59:40 PDT 2009</t>
  </si>
  <si>
    <t>simonturner</t>
  </si>
  <si>
    <t xml:space="preserve">yes friends - i know - the Broncos effort last night was not very spectacular.  Please, no more salt in my wounds </t>
  </si>
  <si>
    <t>Fri Jun 05 22:59:43 PDT 2009</t>
  </si>
  <si>
    <t>DatBoiTony</t>
  </si>
  <si>
    <t xml:space="preserve">@tiffani_m im sypathetic... </t>
  </si>
  <si>
    <t>@sevgli lol, yes... too hot for innocence. LOL He prob won't Tweet tonight.  Dunno what time it is in DC right now.</t>
  </si>
  <si>
    <t>Fri Jun 05 22:59:45 PDT 2009</t>
  </si>
  <si>
    <t>@renaedeliz   My mom had four miscarriages. 3 before I was born, which was lucky for me or I might not be here. Good luck you two!</t>
  </si>
  <si>
    <t>Fri Jun 05 22:59:46 PDT 2009</t>
  </si>
  <si>
    <t>Land of the Lost wasn't as funny as I had hoped  We'll see how The Hangover compares.</t>
  </si>
  <si>
    <t>Fri Jun 05 22:59:47 PDT 2009</t>
  </si>
  <si>
    <t>charmingjester</t>
  </si>
  <si>
    <t xml:space="preserve">@mykasaraw nah actually i don't &amp;gt;&amp;lt;...cheer up </t>
  </si>
  <si>
    <t>groovecoder</t>
  </si>
  <si>
    <t>@cherishmason some kind of bug bites seem to be spreading over my body  itches like crap</t>
  </si>
  <si>
    <t>CinciBearcat</t>
  </si>
  <si>
    <t xml:space="preserve">So I really like  the hat i stole form Chris Morbitzer  and kinda want to get one but I don't know where. So sad </t>
  </si>
  <si>
    <t>karlee_miller</t>
  </si>
  <si>
    <t>@js106601 None of mine sound good.  I wish I had kept Sheridan's video game. :,,,[</t>
  </si>
  <si>
    <t>Fri Jun 05 22:59:49 PDT 2009</t>
  </si>
  <si>
    <t xml:space="preserve">@mrwrighttc man i thought that was gunna be more interesting... </t>
  </si>
  <si>
    <t>@myusuf3  OMG Sorry to hear that!! Are you okay!???</t>
  </si>
  <si>
    <t>Fri Jun 05 22:59:58 PDT 2009</t>
  </si>
  <si>
    <t>iPoenkie</t>
  </si>
  <si>
    <t>@Guildasxmboy sorryyy  i wasnt online boo hooo lol</t>
  </si>
  <si>
    <t xml:space="preserve">isn't really making flash cards but actually is watching torchwood </t>
  </si>
  <si>
    <t>Fri Jun 05 23:00:00 PDT 2009</t>
  </si>
  <si>
    <t xml:space="preserve">@BoothDweller87 also, did soupy not come? WHERE ISSS HE AND WHY DID HE DISAPPEAR OFF THE PLANET?? </t>
  </si>
  <si>
    <t>Fri Jun 05 23:00:08 PDT 2009</t>
  </si>
  <si>
    <t>Chelsey_Lynn</t>
  </si>
  <si>
    <t>I can't sleep  and my phone keeps making a weird noise when I text and it's kinda scaring me....</t>
  </si>
  <si>
    <t>Fri Jun 05 23:00:09 PDT 2009</t>
  </si>
  <si>
    <t>amyylei</t>
  </si>
  <si>
    <t xml:space="preserve">@kerririchards i know.. i'm so sad right now. he dropped it and now it refuses to work. </t>
  </si>
  <si>
    <t>Fri Jun 05 23:00:10 PDT 2009</t>
  </si>
  <si>
    <t xml:space="preserve">Watching my son kill werewolves..... Ooo-eee!!  Werewolves scare me..... </t>
  </si>
  <si>
    <t>Fri Jun 05 23:00:11 PDT 2009</t>
  </si>
  <si>
    <t>rerebee</t>
  </si>
  <si>
    <t xml:space="preserve">@chim13bv oh man, i miss fat kid summer. there are 3 new cabin inhabitors! NONE OF WHICH ARE US! </t>
  </si>
  <si>
    <t>Fri Jun 05 23:00:13 PDT 2009</t>
  </si>
  <si>
    <t xml:space="preserve">Woke up with phlegm in my throat. That's not a good sign! </t>
  </si>
  <si>
    <t>Fri Jun 05 23:00:14 PDT 2009</t>
  </si>
  <si>
    <t>DoloLovesMcFLY</t>
  </si>
  <si>
    <t>@tommcfly Tom you were FANTASTIC in the show! best day ever! so sad that you leave tomorrow  hope you had a good time! goodnight, love u!</t>
  </si>
  <si>
    <t>Fri Jun 05 23:00:15 PDT 2009</t>
  </si>
  <si>
    <t>@Kodo I'm only there until 8pm on Tuesday  maybe next time when I'm on my longer trip hehe</t>
  </si>
  <si>
    <t>buenviaje</t>
  </si>
  <si>
    <t>@TheEllenShow ellen come to singapore.    kaa, pls.</t>
  </si>
  <si>
    <t>Fri Jun 05 23:00:19 PDT 2009</t>
  </si>
  <si>
    <t>Camron25</t>
  </si>
  <si>
    <t xml:space="preserve">@kayleevz ha wat up ha  i barely saw you tonight . . </t>
  </si>
  <si>
    <t>Fri Jun 05 23:00:21 PDT 2009</t>
  </si>
  <si>
    <t xml:space="preserve">Worried. </t>
  </si>
  <si>
    <t>Fri Jun 05 23:00:24 PDT 2009</t>
  </si>
  <si>
    <t>http://tinyurl.com/ry9wap Hi! I cant upload more pics here for some reason  I like traveling. My heart will go on... I can email you s ...</t>
  </si>
  <si>
    <t>Fri Jun 05 23:00:25 PDT 2009</t>
  </si>
  <si>
    <t xml:space="preserve">@Sab_1908 will do </t>
  </si>
  <si>
    <t>Fri Jun 05 23:00:26 PDT 2009</t>
  </si>
  <si>
    <t xml:space="preserve">x @ericgrant I suppose it's really HBO's answer to Showtime's Diary of a Call Girl. Might end up just being Duece Bigalow though </t>
  </si>
  <si>
    <t>Fri Jun 05 23:00:28 PDT 2009</t>
  </si>
  <si>
    <t xml:space="preserve">@frandmb awww </t>
  </si>
  <si>
    <t>Fri Jun 05 23:00:33 PDT 2009</t>
  </si>
  <si>
    <t>yuliangchew</t>
  </si>
  <si>
    <t xml:space="preserve">erm..erm..today is agung's burfdae!! so its a public holiday..but unfortunately it falls on saturday! </t>
  </si>
  <si>
    <t>Fri Jun 05 23:00:39 PDT 2009</t>
  </si>
  <si>
    <t xml:space="preserve">Rain no longer in the forecast. But I would be willing to bet that if I took the cover off the Jeep early, it will rain for sure </t>
  </si>
  <si>
    <t>Fri Jun 05 23:00:40 PDT 2009</t>
  </si>
  <si>
    <t xml:space="preserve">I have no Internet and I must scream (about the fact that I have no Internet). </t>
  </si>
  <si>
    <t>Fri Jun 05 23:00:43 PDT 2009</t>
  </si>
  <si>
    <t xml:space="preserve">@garpods22 big sis! where did you go?! </t>
  </si>
  <si>
    <t>Fri Jun 05 23:00:44 PDT 2009</t>
  </si>
  <si>
    <t>@shygamer and everybody went to bed...  Friiiiick!</t>
  </si>
  <si>
    <t>Fri Jun 05 23:00:45 PDT 2009</t>
  </si>
  <si>
    <t>tomikaze</t>
  </si>
  <si>
    <t>@mercurialblonde   I'm sorry to hear that. People can be such fucktards. If it's any consolation my night sucks too</t>
  </si>
  <si>
    <t>Fri Jun 05 23:00:51 PDT 2009</t>
  </si>
  <si>
    <t>@makeupmanda aww lol! It would have cheered me up! I'm feeling blue so I'm drinking blue moon  Cali tomorrow... come!!!</t>
  </si>
  <si>
    <t>Fri Jun 05 23:00:52 PDT 2009</t>
  </si>
  <si>
    <t>bellissima6</t>
  </si>
  <si>
    <t xml:space="preserve">@Kmarmiller no, only facebook </t>
  </si>
  <si>
    <t>Fri Jun 05 23:00:55 PDT 2009</t>
  </si>
  <si>
    <t>@shamrox  I'm sorry about the creepy drunk pervert.</t>
  </si>
  <si>
    <t>Fri Jun 05 23:00:56 PDT 2009</t>
  </si>
  <si>
    <t>@afreshmusic u don't love me  the dj started getting good then he reverted to foolishness</t>
  </si>
  <si>
    <t>@telananicole Hey! Long time no talk. How are you doing. R.I.P purple shades..... they will be missed.....  lol</t>
  </si>
  <si>
    <t>Fri Jun 05 23:00:57 PDT 2009</t>
  </si>
  <si>
    <t xml:space="preserve">@JalenJade Hey love! Not on chat? </t>
  </si>
  <si>
    <t>Fri Jun 05 23:01:01 PDT 2009</t>
  </si>
  <si>
    <t>@AubreyODay i wish you would write me, i mean i never got anything from you and i think your frecking gosh darn sexy   wish i could know u</t>
  </si>
  <si>
    <t>Fri Jun 05 23:01:03 PDT 2009</t>
  </si>
  <si>
    <t>Amaryste78</t>
  </si>
  <si>
    <t xml:space="preserve">@PattinsonRobT Well some of us just want to share them, sorry you were hacked </t>
  </si>
  <si>
    <t>Fri Jun 05 23:01:12 PDT 2009</t>
  </si>
  <si>
    <t>Paolalefty</t>
  </si>
  <si>
    <t>@jordanknight wish I sould be any where close to your shows   Pls come to South America!</t>
  </si>
  <si>
    <t xml:space="preserve">Finally can reach the pejaten village mall... Gosshhhh!!!! So FAR!!!! </t>
  </si>
  <si>
    <t xml:space="preserve">@mickj23q What si this paragraph thing. I feel left out </t>
  </si>
  <si>
    <t>Fri Jun 05 23:01:13 PDT 2009</t>
  </si>
  <si>
    <t>jinayoonxx</t>
  </si>
  <si>
    <t xml:space="preserve">myspace facebook and twitter?! </t>
  </si>
  <si>
    <t xml:space="preserve">@imperfect truth hurts </t>
  </si>
  <si>
    <t>Fri Jun 05 23:01:14 PDT 2009</t>
  </si>
  <si>
    <t>CRschilliger</t>
  </si>
  <si>
    <t>@Oprah can you send my mom to Kauai for a couple weeks in October? She really needs it  Sleep well young lady!</t>
  </si>
  <si>
    <t>Fri Jun 05 23:01:17 PDT 2009</t>
  </si>
  <si>
    <t xml:space="preserve">it's  so DOPE it's so rainy outside can't go and hang out w/ friends </t>
  </si>
  <si>
    <t>Fri Jun 05 23:01:19 PDT 2009</t>
  </si>
  <si>
    <t xml:space="preserve">wish i had something to do </t>
  </si>
  <si>
    <t>Fri Jun 05 23:01:20 PDT 2009</t>
  </si>
  <si>
    <t>ddsthename</t>
  </si>
  <si>
    <t xml:space="preserve">Fuuckkkkk we were soo close to being with eachother, damn my no sense of direction! </t>
  </si>
  <si>
    <t>Fri Jun 05 23:01:23 PDT 2009</t>
  </si>
  <si>
    <t xml:space="preserve">@AubreyODay i met i wish i could get to know you and talk to you </t>
  </si>
  <si>
    <t>@bittersweet_K  Yes i know! no one has it!!! The words that @brian_littrell told me that day totally changed my life</t>
  </si>
  <si>
    <t>Fri Jun 05 23:01:24 PDT 2009</t>
  </si>
  <si>
    <t>captain_amstel</t>
  </si>
  <si>
    <t xml:space="preserve">7am saturday morning and I'm off to the gym !!!  Its peeing it down outside </t>
  </si>
  <si>
    <t xml:space="preserve">im so nervous for my race tomorrow. i have the shakes and i feel like im gonna throw up </t>
  </si>
  <si>
    <t>Fri Jun 05 23:01:25 PDT 2009</t>
  </si>
  <si>
    <t>davixito</t>
  </si>
  <si>
    <t>im freezing!!  oh and i gotta wake up in about 5 hours...  sad  FAIL for me :S Song you should be hearing right now: Hold me Down - MCS</t>
  </si>
  <si>
    <t>My mother forgot to warn me that it was negative 12 outside and to dress warmly.  Ive had cold chills and goosebumps for the last 3 days!</t>
  </si>
  <si>
    <t xml:space="preserve">@mishacollins Oh no </t>
  </si>
  <si>
    <t>KrystalxoxoJB</t>
  </si>
  <si>
    <t xml:space="preserve">@mattpro13 what are u talkin about what happend </t>
  </si>
  <si>
    <t>Fri Jun 05 23:01:26 PDT 2009</t>
  </si>
  <si>
    <t>hellooe</t>
  </si>
  <si>
    <t xml:space="preserve">Okay, internet's a bit flonky this day. I have no chance to win the Namecheap's competition </t>
  </si>
  <si>
    <t>Fri Jun 05 23:01:27 PDT 2009</t>
  </si>
  <si>
    <t xml:space="preserve">is starting to realize that Firefox's built in crash recovery kinda sucks... </t>
  </si>
  <si>
    <t>Fri Jun 05 23:01:29 PDT 2009</t>
  </si>
  <si>
    <t>@MJLeakyCon I went from the club (where I drank water) to a house party (where I'm drinking water) cuz I got fooled into being the DD  bah</t>
  </si>
  <si>
    <t>cLickercLoi</t>
  </si>
  <si>
    <t>@chelzmae i was really upset when he didn't make it to the finals  he's like the funniest in the group</t>
  </si>
  <si>
    <t>DarthUnchi</t>
  </si>
  <si>
    <t xml:space="preserve">@squinkee the pain doesn't stop </t>
  </si>
  <si>
    <t>Fri Jun 05 23:01:32 PDT 2009</t>
  </si>
  <si>
    <t>dkkauwe</t>
  </si>
  <si>
    <t xml:space="preserve">@hummingbird604 as @god and @Satan their follow/follower ratios are completly unbalanced indicating totally one-way communication - </t>
  </si>
  <si>
    <t>Fri Jun 05 23:01:36 PDT 2009</t>
  </si>
  <si>
    <t>@atlantisjackson I'll try. But my room is no 404.  lol</t>
  </si>
  <si>
    <t>Fri Jun 05 23:01:37 PDT 2009</t>
  </si>
  <si>
    <t>The_real_eddie</t>
  </si>
  <si>
    <t xml:space="preserve">Drill all weekend... </t>
  </si>
  <si>
    <t>Fri Jun 05 23:01:38 PDT 2009</t>
  </si>
  <si>
    <t>peaceNlove_</t>
  </si>
  <si>
    <t>So I'm in a rich as area of west co and hookahs dope but I don't know anyone!  @itsdumdun @kpexi I lovee u primosssss u should come ;))</t>
  </si>
  <si>
    <t>Fri Jun 05 23:01:41 PDT 2009</t>
  </si>
  <si>
    <t>snfrancis08</t>
  </si>
  <si>
    <t xml:space="preserve">@scoobydumblonde id no, passport yes. sadness </t>
  </si>
  <si>
    <t>Fri Jun 05 23:01:50 PDT 2009</t>
  </si>
  <si>
    <t xml:space="preserve">about to go to sleep!flying home tomorrow...sad!dont want to go home </t>
  </si>
  <si>
    <t>Fri Jun 05 23:01:53 PDT 2009</t>
  </si>
  <si>
    <t>Damanique</t>
  </si>
  <si>
    <t xml:space="preserve">My sympathies and condolences to the families of the children who were in the fire at a daycare in Mexico... what a horrible tragedy. </t>
  </si>
  <si>
    <t>Fri Jun 05 23:01:55 PDT 2009</t>
  </si>
  <si>
    <t>Juliebatoolie</t>
  </si>
  <si>
    <t xml:space="preserve">One of my fishies died </t>
  </si>
  <si>
    <t>Fri Jun 05 23:01:58 PDT 2009</t>
  </si>
  <si>
    <t>kurtthewurt</t>
  </si>
  <si>
    <t xml:space="preserve">Done decorating! So many balloons. My finger is PURPLE from tying them. I HATE tying. It's so hard! Now I'm tired and I still need food. </t>
  </si>
  <si>
    <t>lalachorusgirl</t>
  </si>
  <si>
    <t xml:space="preserve">Why must you be tired right now? </t>
  </si>
  <si>
    <t>Fri Jun 05 23:02:06 PDT 2009</t>
  </si>
  <si>
    <t>Ryan_WTF</t>
  </si>
  <si>
    <t xml:space="preserve">Someone add me on msn  I have to wait for my laundry to finish n I got nothin to do </t>
  </si>
  <si>
    <t>InvisiblyKnown</t>
  </si>
  <si>
    <t xml:space="preserve">I keep getting colder and colder by the minute, seriously. </t>
  </si>
  <si>
    <t>emileeza</t>
  </si>
  <si>
    <t xml:space="preserve">Feeling way too much anxiety and stress. &amp;quot;Relaxing&amp;quot; things are making me more stressed. Something's gotta give. </t>
  </si>
  <si>
    <t>Fri Jun 05 23:02:09 PDT 2009</t>
  </si>
  <si>
    <t xml:space="preserve">@kwippus sez I have skin damage. Ewww burnt to a crisp. Gotta get some aloe stat! </t>
  </si>
  <si>
    <t>Fri Jun 05 23:02:13 PDT 2009</t>
  </si>
  <si>
    <t>Vici0usTrollop</t>
  </si>
  <si>
    <t xml:space="preserve">Alex lost his wallet. We're going insane. Anyone know where it is? We're thinking Kanawha City. </t>
  </si>
  <si>
    <t>jackiewonders</t>
  </si>
  <si>
    <t xml:space="preserve">i love dateline/mystery solving shows.  not good for someone who gets nightmares easily </t>
  </si>
  <si>
    <t>Fri Jun 05 23:02:19 PDT 2009</t>
  </si>
  <si>
    <t>nyssa83</t>
  </si>
  <si>
    <t>@kelliecohen aww man I wntd to go gay pride n the concert with u   maybe next year?</t>
  </si>
  <si>
    <t>Fri Jun 05 23:02:20 PDT 2009</t>
  </si>
  <si>
    <t xml:space="preserve">@kentaloupe hahahah i am NOT a fob! </t>
  </si>
  <si>
    <t xml:space="preserve">wants Kris to get up 'cause she made him a coffee and everything </t>
  </si>
  <si>
    <t xml:space="preserve">late but im still in bed... why so lazy and restless. </t>
  </si>
  <si>
    <t>Fri Jun 05 23:02:21 PDT 2009</t>
  </si>
  <si>
    <t xml:space="preserve">@MailmanChris I'm not cool enough. </t>
  </si>
  <si>
    <t>Fri Jun 05 23:02:25 PDT 2009</t>
  </si>
  <si>
    <t>chocoholic_95</t>
  </si>
  <si>
    <t>@the_chaser_ Aww i loved your apology. You ALL looked so sad &amp;amp; disapointed      i wonder what will go on instead of your show 4 the 2 wks?</t>
  </si>
  <si>
    <t xml:space="preserve">I hate it when people tell you someones past that you didn't wanna hear about... </t>
  </si>
  <si>
    <t>Fri Jun 05 23:02:26 PDT 2009</t>
  </si>
  <si>
    <t>choyna</t>
  </si>
  <si>
    <t xml:space="preserve">after looking at all those photos taken on dslr, my cam photos look like crap even with 12MP </t>
  </si>
  <si>
    <t>Fri Jun 05 23:02:28 PDT 2009</t>
  </si>
  <si>
    <t>I HATE JETLAG!!! its 2 pm but why do i feel like its night time already?  i miss you canada</t>
  </si>
  <si>
    <t>Fri Jun 05 23:02:31 PDT 2009</t>
  </si>
  <si>
    <t xml:space="preserve">Wish more of my friends had twitter </t>
  </si>
  <si>
    <t xml:space="preserve">Sweet lord, I couldn't even stand up last night. Never getting that drunk again. Was horrible </t>
  </si>
  <si>
    <t xml:space="preserve">Wishes i'm in Singapore at this instant </t>
  </si>
  <si>
    <t>Fri Jun 05 23:02:34 PDT 2009</t>
  </si>
  <si>
    <t>practicecactus</t>
  </si>
  <si>
    <t xml:space="preserve">I'm four pages in. 20 to go. Ugh. http://bit.ly/SHArE   Last year I only did 16. I'm an hour behind </t>
  </si>
  <si>
    <t>Fri Jun 05 23:02:35 PDT 2009</t>
  </si>
  <si>
    <t>Didn't end up giving blood bcus my iron is low  hella broke and I got the munchiessss</t>
  </si>
  <si>
    <t xml:space="preserve">Called insurance, Apparently they won't cover this, it's not an &amp;quot;auto collision&amp;quot; and I declined the damage coverage.  This won't b cheap </t>
  </si>
  <si>
    <t>Fri Jun 05 23:02:36 PDT 2009</t>
  </si>
  <si>
    <t xml:space="preserve">@cocobananas89 haven't he3d anything other than RD singles. I decided 2 put my laptop in da shop &amp;amp; my blackberry has no flash player </t>
  </si>
  <si>
    <t>Fri Jun 05 23:02:38 PDT 2009</t>
  </si>
  <si>
    <t xml:space="preserve">@jordanknight.......i will never get your attention will all these people twittering you..  </t>
  </si>
  <si>
    <t xml:space="preserve">@dani_shae oh you dont even know. Im sorry you had a bad day at work   </t>
  </si>
  <si>
    <t>Fri Jun 05 23:02:43 PDT 2009</t>
  </si>
  <si>
    <t>ashleit</t>
  </si>
  <si>
    <t xml:space="preserve">watchin 'busty models'..all alone </t>
  </si>
  <si>
    <t>Fri Jun 05 23:02:45 PDT 2009</t>
  </si>
  <si>
    <t>JacRabbit</t>
  </si>
  <si>
    <t>@dopejeanine without one of her favorite rabbitss  im so maddd. fuck my head! and my job!</t>
  </si>
  <si>
    <t>its 1600 hours...... soo boredd and my laptop stopped working again  I think it's time to cash in on my extended warranty xD</t>
  </si>
  <si>
    <t>LenaRuiz</t>
  </si>
  <si>
    <t xml:space="preserve">malto madness; he's on television now, hope he doesn't become over rated now </t>
  </si>
  <si>
    <t>Fri Jun 05 23:02:46 PDT 2009</t>
  </si>
  <si>
    <t xml:space="preserve">This chair is first degree murder on my back tho...its killin me </t>
  </si>
  <si>
    <t>Fri Jun 05 23:02:47 PDT 2009</t>
  </si>
  <si>
    <t xml:space="preserve">@EveMarieTorres Aw, it's cool you watch Smackdown. I didn't get to see it tonight and I'm sad </t>
  </si>
  <si>
    <t>Fri Jun 05 23:02:51 PDT 2009</t>
  </si>
  <si>
    <t>@Mennard I will look forward to it Mx and now I need to go...and how can I  Put this delicately....CHUCK UP  xxx</t>
  </si>
  <si>
    <t>gloriachoi</t>
  </si>
  <si>
    <t xml:space="preserve">ahhh 7am.. i woke up too early </t>
  </si>
  <si>
    <t>Fri Jun 05 23:02:52 PDT 2009</t>
  </si>
  <si>
    <t>sarahaida</t>
  </si>
  <si>
    <t xml:space="preserve">i miss RDC, Sandakan! i wanna go back! and i miss all my friends </t>
  </si>
  <si>
    <t>Fri Jun 05 23:02:54 PDT 2009</t>
  </si>
  <si>
    <t>tycoon613</t>
  </si>
  <si>
    <t xml:space="preserve">@caylaxnicole i wanted ice cream! </t>
  </si>
  <si>
    <t>Fri Jun 05 23:02:57 PDT 2009</t>
  </si>
  <si>
    <t>i leave at 7am  ima miss every1 floridav here i come &amp;lt;3</t>
  </si>
  <si>
    <t>Fri Jun 05 23:02:58 PDT 2009</t>
  </si>
  <si>
    <t>theogor</t>
  </si>
  <si>
    <t xml:space="preserve">I don't have it in me to get up before the butt-crack of dawn to go to SQL Saturday in Portland tomorrow.  I am not a morning person.  </t>
  </si>
  <si>
    <t>Fri Jun 05 23:03:06 PDT 2009</t>
  </si>
  <si>
    <t>HenrikJespersen</t>
  </si>
  <si>
    <t xml:space="preserve">Damn! I dreamed that i got up this morning, but then i woke up, 2 hours to late. No golf for me today then </t>
  </si>
  <si>
    <t>Fri Jun 05 23:03:09 PDT 2009</t>
  </si>
  <si>
    <t>MrGreen5986</t>
  </si>
  <si>
    <t xml:space="preserve">i feel u @Mocoladrea waste of time! i give up too </t>
  </si>
  <si>
    <t>Fri Jun 05 23:03:08 PDT 2009</t>
  </si>
  <si>
    <t>BigBein</t>
  </si>
  <si>
    <t>i cant wait to earn just a little bit more money i need a choueffer bad  got crazy back problem</t>
  </si>
  <si>
    <t>Fri Jun 05 23:03:15 PDT 2009</t>
  </si>
  <si>
    <t>aimeeterpening</t>
  </si>
  <si>
    <t xml:space="preserve">got home a tick before 1am.  gotta get up at 6am to prep to drive to a wedding where i'm the wedding singer. catch?  it's in ponca city.  </t>
  </si>
  <si>
    <t>Fri Jun 05 23:03:16 PDT 2009</t>
  </si>
  <si>
    <t>MikkaLenko</t>
  </si>
  <si>
    <t xml:space="preserve"> can't believe it is nearing 7 years already.</t>
  </si>
  <si>
    <t>Fri Jun 05 23:03:17 PDT 2009</t>
  </si>
  <si>
    <t>mikaytorres</t>
  </si>
  <si>
    <t xml:space="preserve">is still wearing her pjs though its late in the afternoon already </t>
  </si>
  <si>
    <t>Fri Jun 05 23:03:18 PDT 2009</t>
  </si>
  <si>
    <t>3INNIW</t>
  </si>
  <si>
    <t xml:space="preserve">Omg the week has gone by so fast! I don't want to leave yet </t>
  </si>
  <si>
    <t>Fri Jun 05 23:03:20 PDT 2009</t>
  </si>
  <si>
    <t xml:space="preserve">i believe it's six, going on seven now. </t>
  </si>
  <si>
    <t>Fri Jun 05 23:03:22 PDT 2009</t>
  </si>
  <si>
    <t>I already finished reading Twilight Saga. &amp;lt;3 I have nothing to read anymore.  I`m looking forward to read Midnight Sun.</t>
  </si>
  <si>
    <t>Fri Jun 05 23:03:25 PDT 2009</t>
  </si>
  <si>
    <t>omgitskaty229</t>
  </si>
  <si>
    <t xml:space="preserve">I got the hiccupps </t>
  </si>
  <si>
    <t>Fri Jun 05 23:03:27 PDT 2009</t>
  </si>
  <si>
    <t xml:space="preserve">@Dv8thwonder @zombieassassin yeah I can't make a dent </t>
  </si>
  <si>
    <t>Fri Jun 05 23:03:28 PDT 2009</t>
  </si>
  <si>
    <t>scoobydumblonde</t>
  </si>
  <si>
    <t xml:space="preserve">@snfrancis08 holy crap. well, at least she can get home. </t>
  </si>
  <si>
    <t>Fri Jun 05 23:03:33 PDT 2009</t>
  </si>
  <si>
    <t xml:space="preserve">NOW THEY ARE PLAYING MEXICAN MUSIC AND SINGING WTF OH MY GOD DRUNKEN MEXICANS ARE ACTING STUPID OUTSIDE MY HOUSE WHY NOW I WONT SLEEP </t>
  </si>
  <si>
    <t>Fri Jun 05 23:03:38 PDT 2009</t>
  </si>
  <si>
    <t xml:space="preserve">My wisdom teeth hurt so bad </t>
  </si>
  <si>
    <t>Fri Jun 05 23:03:39 PDT 2009</t>
  </si>
  <si>
    <t>Good morning twitter peepettes. Had very strange, unsatisfactory sleep  no dreams, proper weird hallucinations! There's no helping me!</t>
  </si>
  <si>
    <t>Fri Jun 05 23:03:43 PDT 2009</t>
  </si>
  <si>
    <t xml:space="preserve">where is my serato adaptor? </t>
  </si>
  <si>
    <t>Fri Jun 05 23:03:46 PDT 2009</t>
  </si>
  <si>
    <t>jordankilduff</t>
  </si>
  <si>
    <t>My knees hurt  i can't get comfortable enough to get sleepy.</t>
  </si>
  <si>
    <t>Fri Jun 05 23:03:47 PDT 2009</t>
  </si>
  <si>
    <t xml:space="preserve">Wish mornings start later </t>
  </si>
  <si>
    <t xml:space="preserve">i am prob getting the sims 3 2mow   but i want it on computer but brother who is paying half 4 it wants it on Wii or X-box </t>
  </si>
  <si>
    <t>Fri Jun 05 23:03:49 PDT 2009</t>
  </si>
  <si>
    <t>deathsister</t>
  </si>
  <si>
    <t>So worried about my Shellie  I hope she gets better!!!</t>
  </si>
  <si>
    <t>Fri Jun 05 23:03:50 PDT 2009</t>
  </si>
  <si>
    <t>http://twitpic.com/3ca6w -  come home soon. i misses u.</t>
  </si>
  <si>
    <t>Fri Jun 05 23:03:52 PDT 2009</t>
  </si>
  <si>
    <t>I'll watch it now!! Forgive my tweets. I have been drinking. Luckily I can still find the backspave key. hmm sometimes  #lost #wftb #s1e10</t>
  </si>
  <si>
    <t>@davidrules04 ha as if!!ive had two hours sleep and im wrecked  think im gonna have a nap on the plane,with the help of the maccabees.lol!</t>
  </si>
  <si>
    <t>Fri Jun 05 23:03:55 PDT 2009</t>
  </si>
  <si>
    <t xml:space="preserve">Wow...I Actually Miss Him </t>
  </si>
  <si>
    <t>Fri Jun 05 23:03:56 PDT 2009</t>
  </si>
  <si>
    <t>KatieHartnett</t>
  </si>
  <si>
    <t xml:space="preserve">Its mine </t>
  </si>
  <si>
    <t>Fri Jun 05 23:03:57 PDT 2009</t>
  </si>
  <si>
    <t>marinamulac</t>
  </si>
  <si>
    <t>@simonleung hey wrong account  but you knew it was me when I said #1 luv u too  http://yfrog.com/51y6lj</t>
  </si>
  <si>
    <t>SummerBaby89</t>
  </si>
  <si>
    <t xml:space="preserve">doesnt quite feel too well </t>
  </si>
  <si>
    <t>Fri Jun 05 23:04:02 PDT 2009</t>
  </si>
  <si>
    <t xml:space="preserve">Thinking about someone very special. </t>
  </si>
  <si>
    <t xml:space="preserve">attempting to have dinner @TheCounter tonight in Kahala.  Lets see how long the wait will be </t>
  </si>
  <si>
    <t>Fri Jun 05 23:04:07 PDT 2009</t>
  </si>
  <si>
    <t>Mice are definitely in my room. They will eat me in my sleep. This is my final goodbye...  Damn irrationality.</t>
  </si>
  <si>
    <t>Fri Jun 05 23:04:09 PDT 2009</t>
  </si>
  <si>
    <t xml:space="preserve">i wanna see DEMI LOVATO'S TOUR along with david archuleta. the tickets are SOOO AFFORDABLE!! </t>
  </si>
  <si>
    <t>Fri Jun 05 23:04:11 PDT 2009</t>
  </si>
  <si>
    <t>@KCarri9251 Twitter is awesome!!! I'm so glad you have one. i missed you last night  Love you!!!!!</t>
  </si>
  <si>
    <t>Fri Jun 05 23:04:12 PDT 2009</t>
  </si>
  <si>
    <t xml:space="preserve">@judez_xo kinda not much really , kinda worried about you all atm </t>
  </si>
  <si>
    <t>Fri Jun 05 23:04:13 PDT 2009</t>
  </si>
  <si>
    <t>niknik1971</t>
  </si>
  <si>
    <t>Morning all. Had to get up early for a Saturday as I am working today  All I hope is it is going to be a short working day today???</t>
  </si>
  <si>
    <t>Fri Jun 05 23:04:18 PDT 2009</t>
  </si>
  <si>
    <t>@courtspivey yea I know  next time for sure. We all have to hang</t>
  </si>
  <si>
    <t>Fri Jun 05 23:04:34 PDT 2009</t>
  </si>
  <si>
    <t>We ended up going to Leatherbys instead last night and I have yet to chill my wine  I'm so looking forward to it too!</t>
  </si>
  <si>
    <t>Fri Jun 05 23:04:36 PDT 2009</t>
  </si>
  <si>
    <t xml:space="preserve">alright - outa here - early pizza run  - I don't want to go </t>
  </si>
  <si>
    <t>ThisisZoey</t>
  </si>
  <si>
    <t>i think i broke my hand  it huuuuurts! ok prob not but it still huuuurts! loving choc banana scones yum yum!</t>
  </si>
  <si>
    <t>Fri Jun 05 23:04:37 PDT 2009</t>
  </si>
  <si>
    <t>Halfpintmonkey</t>
  </si>
  <si>
    <t>@empiremagazine Worst inflight movie - Batman and Robin.  I still have flashbacks whenever I'm on a plane. it's like my Vietnam. *shudder*</t>
  </si>
  <si>
    <t>Fri Jun 05 23:04:38 PDT 2009</t>
  </si>
  <si>
    <t>Creative juices seem to have dried up.  Need a random topic to bust writers block!</t>
  </si>
  <si>
    <t>Fri Jun 05 23:04:41 PDT 2009</t>
  </si>
  <si>
    <t>Yamili_Alvarez</t>
  </si>
  <si>
    <t xml:space="preserve">sucky night! bored at home </t>
  </si>
  <si>
    <t>Fri Jun 05 23:04:43 PDT 2009</t>
  </si>
  <si>
    <t>Ears are still ringing from Talib Kweli concert. I feel bad for laughing at the chick that wanted to dance w/ me  Curse you, Kevin!</t>
  </si>
  <si>
    <t xml:space="preserve">oh way too much fun tonight! last weekend in athens </t>
  </si>
  <si>
    <t>shadsbat</t>
  </si>
  <si>
    <t xml:space="preserve">i keep burping and tasting garlic. </t>
  </si>
  <si>
    <t>Fri Jun 05 23:04:44 PDT 2009</t>
  </si>
  <si>
    <t xml:space="preserve">i got the hiccupps </t>
  </si>
  <si>
    <t>Fri Jun 05 23:04:46 PDT 2009</t>
  </si>
  <si>
    <t>aewillman</t>
  </si>
  <si>
    <t>@wicked12 put my tix on ebay 2nite, hope someone buys them! can't afford 2 sets  seats r getting closer, found row k 2nite, i have Q</t>
  </si>
  <si>
    <t>Fri Jun 05 23:04:49 PDT 2009</t>
  </si>
  <si>
    <t>Epiphany_vfc</t>
  </si>
  <si>
    <t xml:space="preserve">I hate when I miss stuff! Ahh!!! I missed One Call on Saynow! I'll never speak to JJ! </t>
  </si>
  <si>
    <t>Fri Jun 05 23:04:50 PDT 2009</t>
  </si>
  <si>
    <t xml:space="preserve">Why does summer have to end? </t>
  </si>
  <si>
    <t>Fri Jun 05 23:04:52 PDT 2009</t>
  </si>
  <si>
    <t>leonorawrr</t>
  </si>
  <si>
    <t xml:space="preserve">@hafie_zach too much bitch you know. can't handle it. </t>
  </si>
  <si>
    <t>@thestragedies unfortunately i dont have interwebs on my comp.  and jw where are you from? You always tweet late where i am.</t>
  </si>
  <si>
    <t>I'll watch it now!! Forgive my tweets. I have been drinking. Luckily I can still find the backspave key. hmm sometimes  #lost #wftb #s1e11</t>
  </si>
  <si>
    <t>Fri Jun 05 23:04:57 PDT 2009</t>
  </si>
  <si>
    <t>xplush86x</t>
  </si>
  <si>
    <t xml:space="preserve">@Toxica_Acid it's a good name dammit </t>
  </si>
  <si>
    <t>Fri Jun 05 23:04:58 PDT 2009</t>
  </si>
  <si>
    <t xml:space="preserve">allergies got me sooo fucked up tonight! </t>
  </si>
  <si>
    <t>Fri Jun 05 23:05:02 PDT 2009</t>
  </si>
  <si>
    <t xml:space="preserve">@ andyunderground. Awwww...I wish I were there or...you were here. </t>
  </si>
  <si>
    <t>KimMassengale</t>
  </si>
  <si>
    <t xml:space="preserve">Is going back to work monday... why!??? WHY!!!!!?? WHHHHHHHYYYYY!!!!!!!???? </t>
  </si>
  <si>
    <t>Fri Jun 05 23:05:03 PDT 2009</t>
  </si>
  <si>
    <t>crapstielynn</t>
  </si>
  <si>
    <t xml:space="preserve">Watching scary movies alone in the new apartment? Extra terrifying. Tiff was too busy to comfort me to sleep via phone. Ugh! </t>
  </si>
  <si>
    <t>Fri Jun 05 23:05:09 PDT 2009</t>
  </si>
  <si>
    <t>thebladester</t>
  </si>
  <si>
    <t xml:space="preserve">2 hours of sleep isn't good at all </t>
  </si>
  <si>
    <t>Fri Jun 05 23:05:13 PDT 2009</t>
  </si>
  <si>
    <t xml:space="preserve">Tweet tweet, tweet. It's a sound I'm going to miss out of that bird. I really miss her </t>
  </si>
  <si>
    <t>Fri Jun 05 23:05:11 PDT 2009</t>
  </si>
  <si>
    <t>bidpao</t>
  </si>
  <si>
    <t>@gabhii haha i'just been to gili trawangan,senggigi beach.we havent had much time bc we've only had 1 full-day to explore the island   ...</t>
  </si>
  <si>
    <t>Fri Jun 05 23:05:15 PDT 2009</t>
  </si>
  <si>
    <t xml:space="preserve">@migaruler lol.. my problem is that i woke up 4 hours after i sleep. </t>
  </si>
  <si>
    <t>Fri Jun 05 23:05:16 PDT 2009</t>
  </si>
  <si>
    <t>kittycattran</t>
  </si>
  <si>
    <t>@hungg and @mintchip21 is forcing me and @imawokstar to drink  it hurts....</t>
  </si>
  <si>
    <t>Fri Jun 05 23:05:18 PDT 2009</t>
  </si>
  <si>
    <t>erikamullinsh</t>
  </si>
  <si>
    <t xml:space="preserve">My sister just broke her arm i feel sooooooooooooooooooooo bad </t>
  </si>
  <si>
    <t>Fri Jun 05 23:05:19 PDT 2009</t>
  </si>
  <si>
    <t>@heartcalifornia   i hope you feel better</t>
  </si>
  <si>
    <t xml:space="preserve">@bhappy4eva bahahahaha! its gone now... </t>
  </si>
  <si>
    <t>Fri Jun 05 23:05:22 PDT 2009</t>
  </si>
  <si>
    <t>@mattpro13 what are u talkin about what happend  &amp;lt;3</t>
  </si>
  <si>
    <t>Fri Jun 05 23:05:32 PDT 2009</t>
  </si>
  <si>
    <t xml:space="preserve">oops. I did it wrong </t>
  </si>
  <si>
    <t>Fri Jun 05 23:05:33 PDT 2009</t>
  </si>
  <si>
    <t>nAy_catastrophe</t>
  </si>
  <si>
    <t>@LiteraryDream you replaced Teenuh already!? I'm still in fish-loss-shock  lol</t>
  </si>
  <si>
    <t>__Randa</t>
  </si>
  <si>
    <t xml:space="preserve">Time to grow up! </t>
  </si>
  <si>
    <t>Fri Jun 05 23:05:35 PDT 2009</t>
  </si>
  <si>
    <t>amber_guesa</t>
  </si>
  <si>
    <t>moad</t>
  </si>
  <si>
    <t>feet are killing me. worked all day and am now moving furniture and other household heavy items.  no fun. I want sleep!</t>
  </si>
  <si>
    <t>Fri Jun 05 23:05:37 PDT 2009</t>
  </si>
  <si>
    <t xml:space="preserve">...ok maybe not. Wtf, the whole park is closed for a &amp;quot;private event&amp;quot;. We bussed all the way down here for nothing </t>
  </si>
  <si>
    <t>Fri Jun 05 23:05:40 PDT 2009</t>
  </si>
  <si>
    <t>Cookie_321</t>
  </si>
  <si>
    <t xml:space="preserve">Doing history.... </t>
  </si>
  <si>
    <t>Fri Jun 05 23:05:42 PDT 2009</t>
  </si>
  <si>
    <t xml:space="preserve">Omfg i burnt my cookies </t>
  </si>
  <si>
    <t>Fri Jun 05 23:05:44 PDT 2009</t>
  </si>
  <si>
    <t>AlexHennig</t>
  </si>
  <si>
    <t xml:space="preserve">@KhloeKardashian I tried calling in but the line is busyyyy! </t>
  </si>
  <si>
    <t>@Glebe2037 won't have enough time  another day</t>
  </si>
  <si>
    <t>@mattpro13 what's wrong?  you're such a busy person, people need to understand that! they are the a-holes! you should follow me! DD</t>
  </si>
  <si>
    <t>Fri Jun 05 23:05:45 PDT 2009</t>
  </si>
  <si>
    <t>@singmysorrow  bummers. you can go tomorrow. besides youre having fun now.</t>
  </si>
  <si>
    <t>Fri Jun 05 23:05:46 PDT 2009</t>
  </si>
  <si>
    <t>grundyp123</t>
  </si>
  <si>
    <t xml:space="preserve">@mileycyrus i would love to come grove but i cant </t>
  </si>
  <si>
    <t>Fri Jun 05 23:05:48 PDT 2009</t>
  </si>
  <si>
    <t>knotreally16</t>
  </si>
  <si>
    <t xml:space="preserve">has SATs tomorrow, bright and early. </t>
  </si>
  <si>
    <t>Fri Jun 05 23:05:49 PDT 2009</t>
  </si>
  <si>
    <t xml:space="preserve">Playing Sims 2. Correction was playing Sims as I'm tweeting this it crashed </t>
  </si>
  <si>
    <t>kennethdb</t>
  </si>
  <si>
    <t xml:space="preserve">Has so many emotions about tonight </t>
  </si>
  <si>
    <t>Fri Jun 05 23:05:54 PDT 2009</t>
  </si>
  <si>
    <t>BcreEIGHTtive</t>
  </si>
  <si>
    <t>bored home   work at 8...</t>
  </si>
  <si>
    <t>Fri Jun 05 23:05:56 PDT 2009</t>
  </si>
  <si>
    <t>RiannaRose</t>
  </si>
  <si>
    <t>long dayyy  loved marias party &amp;amp; so tiredd . going to sleeep</t>
  </si>
  <si>
    <t>Fri Jun 05 23:06:04 PDT 2009</t>
  </si>
  <si>
    <t>crazaynet</t>
  </si>
  <si>
    <t>im sick  and still gotz work tomorrow</t>
  </si>
  <si>
    <t>Fri Jun 05 23:06:05 PDT 2009</t>
  </si>
  <si>
    <t>Hey @bowwow614 UMMMMMMMMMMMMMMM! We want to see the t.v. damn it!   (officialbowwow live &amp;gt; http://ustre.am/3gi1)</t>
  </si>
  <si>
    <t>Fri Jun 05 23:06:07 PDT 2009</t>
  </si>
  <si>
    <t>NurSharina</t>
  </si>
  <si>
    <t>@hugznkissez08 thanks, tried that already but it makes my ears quite prominent   &amp;gt;&amp;gt; its a #badhairday</t>
  </si>
  <si>
    <t>lynnielumpkin</t>
  </si>
  <si>
    <t xml:space="preserve">is definately dying and has to go to work </t>
  </si>
  <si>
    <t>Fri Jun 05 23:06:09 PDT 2009</t>
  </si>
  <si>
    <t xml:space="preserve">It's  Friday and I can't go out becuz I have work in the morning. </t>
  </si>
  <si>
    <t>Fri Jun 05 23:06:11 PDT 2009</t>
  </si>
  <si>
    <t xml:space="preserve">Today was a fast day. im happy schools almost over, but im gonna miss me friends </t>
  </si>
  <si>
    <t>Fri Jun 05 23:06:13 PDT 2009</t>
  </si>
  <si>
    <t>@SarahCowan :-0 = me praising. I was looking @ the LG Prada, but it's not sold in the states yet.  my addiction is kinda out of control</t>
  </si>
  <si>
    <t>@dcwuzhere I knoww!  tmrw lemme try to be early. Let's take pix plzzz</t>
  </si>
  <si>
    <t>Fri Jun 05 23:06:16 PDT 2009</t>
  </si>
  <si>
    <t>@BetaChris I can't DM you because you aren't following me   thank you!!!!</t>
  </si>
  <si>
    <t>Fri Jun 05 23:06:22 PDT 2009</t>
  </si>
  <si>
    <t>KayleeStewart09</t>
  </si>
  <si>
    <t>Fri Jun 05 23:06:23 PDT 2009</t>
  </si>
  <si>
    <t>it would be fun to go to rockquest  oh well... ill just go to Sam's instead.. she wants to see her boyFriend anyways(thats me)</t>
  </si>
  <si>
    <t>Fri Jun 05 23:06:24 PDT 2009</t>
  </si>
  <si>
    <t>@wentzhol i dont even know. i dont own any cobra merch  but, how awesome would it be if we were in ANOTHER schools photo?!</t>
  </si>
  <si>
    <t>Fri Jun 05 23:06:27 PDT 2009</t>
  </si>
  <si>
    <t xml:space="preserve">I'm so tired but I really want to play Red Faction. </t>
  </si>
  <si>
    <t>Fri Jun 05 23:06:30 PDT 2009</t>
  </si>
  <si>
    <t xml:space="preserve">Little bro's prom was tonight @ Universal backlot. They grow up so fast. I feel so old now. </t>
  </si>
  <si>
    <t>Fri Jun 05 23:06:37 PDT 2009</t>
  </si>
  <si>
    <t>Dinamaker</t>
  </si>
  <si>
    <t xml:space="preserve">I don't like watching sad movies!! makes me cry! </t>
  </si>
  <si>
    <t>Fri Jun 05 23:06:38 PDT 2009</t>
  </si>
  <si>
    <t>blossomgirl101</t>
  </si>
  <si>
    <t>@LeaHanyan Oh that sucks...I've never had that issue before until now.  But thanks for letting me know! ^^</t>
  </si>
  <si>
    <t>Fri Jun 05 23:06:45 PDT 2009</t>
  </si>
  <si>
    <t xml:space="preserve">I got the hiccupps! </t>
  </si>
  <si>
    <t>Fri Jun 05 23:06:46 PDT 2009</t>
  </si>
  <si>
    <t xml:space="preserve">YOU AND ME were in this together now, and I wanted to let you know that I don't want to spend any more money </t>
  </si>
  <si>
    <t>Fri Jun 05 23:06:49 PDT 2009</t>
  </si>
  <si>
    <t>littleluigi</t>
  </si>
  <si>
    <t xml:space="preserve">@StewartKris I'm so sorry about what happened to your other account... </t>
  </si>
  <si>
    <t>Fri Jun 05 23:06:52 PDT 2009</t>
  </si>
  <si>
    <t>eeeeve</t>
  </si>
  <si>
    <t xml:space="preserve">Talk about a super productive day... And tomorrow's going to be the same... Starting with work at 9, sigh </t>
  </si>
  <si>
    <t>Fri Jun 05 23:06:53 PDT 2009</t>
  </si>
  <si>
    <t xml:space="preserve">@angeladee yes! I was at the snooty and ordered them JUST like you like them.. yumm!! I tried to comment from my phone and couldn't </t>
  </si>
  <si>
    <t>Fri Jun 05 23:06:54 PDT 2009</t>
  </si>
  <si>
    <t>ellieujel</t>
  </si>
  <si>
    <t xml:space="preserve">Really missing you </t>
  </si>
  <si>
    <t>Fri Jun 05 23:06:55 PDT 2009</t>
  </si>
  <si>
    <t>@TheRealJordin awwwww I wanted to see your concert at the coliseum....  wonder if good seats are still available?</t>
  </si>
  <si>
    <t>Fri Jun 05 23:07:04 PDT 2009</t>
  </si>
  <si>
    <t>mydas13</t>
  </si>
  <si>
    <t xml:space="preserve">@mydianaz06 movie6 got shut down </t>
  </si>
  <si>
    <t>Fri Jun 05 23:07:06 PDT 2009</t>
  </si>
  <si>
    <t>Just_Josh_LaX</t>
  </si>
  <si>
    <t>At Yesterdaze and no one will skank with me!!   i love me some ska!</t>
  </si>
  <si>
    <t>Fri Jun 05 23:07:09 PDT 2009</t>
  </si>
  <si>
    <t>Shaniixskeleton</t>
  </si>
  <si>
    <t xml:space="preserve">@pink where r u? me and my mum are freaking. we were in tampa the whole time tix were on sale and now we missed out for Brizvegas. </t>
  </si>
  <si>
    <t>Fri Jun 05 23:07:13 PDT 2009</t>
  </si>
  <si>
    <t>phoenix0523</t>
  </si>
  <si>
    <t>Eating left over pizza from last night, awesome! and wish this pain in my neck would leave  stiff neck ftl.</t>
  </si>
  <si>
    <t>Fri Jun 05 23:07:17 PDT 2009</t>
  </si>
  <si>
    <t>llebpmacimat</t>
  </si>
  <si>
    <t xml:space="preserve">btw, i texted twitter like 7 times while on the bus today, and 3 of the texts came up in some fucking chinese bs and i'm pisssssed. </t>
  </si>
  <si>
    <t>Fri Jun 05 23:07:19 PDT 2009</t>
  </si>
  <si>
    <t>meshellann</t>
  </si>
  <si>
    <t xml:space="preserve">Didn't get a free donut today </t>
  </si>
  <si>
    <t>Fri Jun 05 23:07:23 PDT 2009</t>
  </si>
  <si>
    <t>wanderchopstick</t>
  </si>
  <si>
    <t>Sad that Jet Blue broke my ceramic grill pan, 6 very pretty Jpnese bowls, 1 platter, 1 plate.  #jetbluefail !</t>
  </si>
  <si>
    <t>@bobby_wheatley ....but Sunday is hot tubbing @ my house   What am I gonna do with the 4L of margarita mix?</t>
  </si>
  <si>
    <t>ayuagustine</t>
  </si>
  <si>
    <t xml:space="preserve">insomnia attacks.. damn man ive had a long dayy i wanna sleeeeep.. but i just can't </t>
  </si>
  <si>
    <t>bambimellow</t>
  </si>
  <si>
    <t>I realized I'm a loser with no friends but my Tigger  how did I wind up so alone?</t>
  </si>
  <si>
    <t>Fri Jun 05 23:07:24 PDT 2009</t>
  </si>
  <si>
    <t>starcrossed12</t>
  </si>
  <si>
    <t xml:space="preserve">has to find another nice jewish boy to marry, THANKS HANNAH... </t>
  </si>
  <si>
    <t>Fri Jun 05 23:07:27 PDT 2009</t>
  </si>
  <si>
    <t xml:space="preserve">Not as skinny as I used to </t>
  </si>
  <si>
    <t>Fri Jun 05 23:07:30 PDT 2009</t>
  </si>
  <si>
    <t>acelessthan3</t>
  </si>
  <si>
    <t>There wasn't enough room to dance  but it was still fun.</t>
  </si>
  <si>
    <t>Fri Jun 05 23:07:31 PDT 2009</t>
  </si>
  <si>
    <t xml:space="preserve">finished ghost of girlfriends past, it was soo good! and cute. it made me depressed though IDK why whats wrong with me ? </t>
  </si>
  <si>
    <t xml:space="preserve">my blackberry screen died on me </t>
  </si>
  <si>
    <t>Fri Jun 05 23:07:35 PDT 2009</t>
  </si>
  <si>
    <t>RisaRM</t>
  </si>
  <si>
    <t xml:space="preserve">WTF?!??? I just recorded a tutorial and my camera erased it </t>
  </si>
  <si>
    <t>k_duran</t>
  </si>
  <si>
    <t>@isneed aww what! they told me you wanted to hang with fernando so i decided to work all night!  what are you guys doing tonight?&amp;gt;</t>
  </si>
  <si>
    <t>afghanant</t>
  </si>
  <si>
    <t xml:space="preserve">I am at Carrollton Station alone. </t>
  </si>
  <si>
    <t xml:space="preserve">@paperclipface I just don't understand people </t>
  </si>
  <si>
    <t>Fri Jun 05 23:07:38 PDT 2009</t>
  </si>
  <si>
    <t xml:space="preserve">@JonathanRKnight I love brothers &amp;amp; sisters! Honestly it's 1 of my fav shows and oh it's pouring with rain in the UK. Heatwave over 4 now </t>
  </si>
  <si>
    <t>Fri Jun 05 23:07:39 PDT 2009</t>
  </si>
  <si>
    <t>The_BORG</t>
  </si>
  <si>
    <t xml:space="preserve">@shnappy1 Rather see my hometown Phillies win. Just making conversation with @Alyssa_Milano. Although she won't reply to me. </t>
  </si>
  <si>
    <t>Fri Jun 05 23:07:40 PDT 2009</t>
  </si>
  <si>
    <t>Jamesoman</t>
  </si>
  <si>
    <t>Fri Jun 05 23:07:41 PDT 2009</t>
  </si>
  <si>
    <t>ahbei31</t>
  </si>
  <si>
    <t>@stewartkris you don't have the cool tie dye background anymore  just the normal twitter stuff haha</t>
  </si>
  <si>
    <t>Fri Jun 05 23:07:43 PDT 2009</t>
  </si>
  <si>
    <t>cant believe im going to bed this early on the weekend  ughh... work is ruining my life!!!!!!!!!!!!! hahaha... :-/</t>
  </si>
  <si>
    <t>shesh. anchorage sucks. no parties.  #weekendfail</t>
  </si>
  <si>
    <t>Fri Jun 05 23:07:51 PDT 2009</t>
  </si>
  <si>
    <t xml:space="preserve">@Wookiesgirl Wish I could be there. </t>
  </si>
  <si>
    <t>Fri Jun 05 23:07:52 PDT 2009</t>
  </si>
  <si>
    <t xml:space="preserve">@NaughtyLab yes  i am wif dogsitters. grr. da dont play wif me. as much as moms deos. its not da same.!! </t>
  </si>
  <si>
    <t>Fri Jun 05 23:07:55 PDT 2009</t>
  </si>
  <si>
    <t>RanaCuhz</t>
  </si>
  <si>
    <t>Got merked  by @ajmanalo</t>
  </si>
  <si>
    <t>Fri Jun 05 23:07:57 PDT 2009</t>
  </si>
  <si>
    <t xml:space="preserve">Misses william real bad </t>
  </si>
  <si>
    <t>Fri Jun 05 23:07:59 PDT 2009</t>
  </si>
  <si>
    <t>ganeshaaa</t>
  </si>
  <si>
    <t xml:space="preserve">wants breakfast with KETOPRAK.. </t>
  </si>
  <si>
    <t>Catching up on Jon &amp;amp; Kate Plus 8... It's just not the same anymore  The show's more like &amp;quot;Jon's Single Life&amp;quot; &amp;amp; &amp;quot;Kate Plus 8&amp;quot;... Sigh.</t>
  </si>
  <si>
    <t>Fri Jun 05 23:08:00 PDT 2009</t>
  </si>
  <si>
    <t>mandy_schnur</t>
  </si>
  <si>
    <t xml:space="preserve">@StewartKris im sorry to hear about you account being hacked that's just rude of people to do that! Don't they understand privacy </t>
  </si>
  <si>
    <t>Fri Jun 05 23:08:04 PDT 2009</t>
  </si>
  <si>
    <t>Rainic</t>
  </si>
  <si>
    <t xml:space="preserve">@mileycyrus I am depressed, almost every day I lose some followers </t>
  </si>
  <si>
    <t>Fri Jun 05 23:08:05 PDT 2009</t>
  </si>
  <si>
    <t xml:space="preserve">owh.., had a sore throat since i was visited my old friend's house, i ate to much sweets there!! i hate it </t>
  </si>
  <si>
    <t>Fri Jun 05 23:08:06 PDT 2009</t>
  </si>
  <si>
    <t>sayalia</t>
  </si>
  <si>
    <t xml:space="preserve">lost my voice and got headache </t>
  </si>
  <si>
    <t>Fri Jun 05 23:08:08 PDT 2009</t>
  </si>
  <si>
    <t xml:space="preserve">@damiantx77 must be nice </t>
  </si>
  <si>
    <t>im aching in places I didn't even know I had inside me  &amp;lt;/3</t>
  </si>
  <si>
    <t>Fri Jun 05 23:08:11 PDT 2009</t>
  </si>
  <si>
    <t>edray21</t>
  </si>
  <si>
    <t>Just realized that I havent played competitive basketball for more than a year now..  Need to check if I still have it..</t>
  </si>
  <si>
    <t>Fri Jun 05 23:08:12 PDT 2009</t>
  </si>
  <si>
    <t>DANG want some pho n too bad there isn't a 24 hour place like in Cali  Guess I have to go to the FOB club n eat it there...</t>
  </si>
  <si>
    <t>Fri Jun 05 23:08:14 PDT 2009</t>
  </si>
  <si>
    <t xml:space="preserve">I got burn from the sun yesterday. ouch </t>
  </si>
  <si>
    <t>Fri Jun 05 23:08:17 PDT 2009</t>
  </si>
  <si>
    <t xml:space="preserve">@chantalclaret Pshht. You get a taco smell from working there, too. </t>
  </si>
  <si>
    <t>Fri Jun 05 23:08:19 PDT 2009</t>
  </si>
  <si>
    <t>Maxine75</t>
  </si>
  <si>
    <t xml:space="preserve">At home in Stanthorpe... missing Charlie </t>
  </si>
  <si>
    <t>Fri Jun 05 23:08:20 PDT 2009</t>
  </si>
  <si>
    <t>spamspam</t>
  </si>
  <si>
    <t xml:space="preserve">Freaking out...something is extremely wrong with @MissZelda's left eye. </t>
  </si>
  <si>
    <t>Fri Jun 05 23:08:21 PDT 2009</t>
  </si>
  <si>
    <t>verratweex</t>
  </si>
  <si>
    <t xml:space="preserve">everytime i eat semur i feel like the cook's going to cook me too </t>
  </si>
  <si>
    <t>no job  but i do have the bestest bf EVER!</t>
  </si>
  <si>
    <t>Fri Jun 05 23:08:22 PDT 2009</t>
  </si>
  <si>
    <t xml:space="preserve">Doing same day edit, and working on presentation. Still haven't eaten or showered </t>
  </si>
  <si>
    <t>Fri Jun 05 23:08:23 PDT 2009</t>
  </si>
  <si>
    <t xml:space="preserve">I'm in such a weird blah mood. I feel like I should just go to bed but I don't want to </t>
  </si>
  <si>
    <t>Fri Jun 05 23:08:24 PDT 2009</t>
  </si>
  <si>
    <t>I miss @Joshies_Girl  visit soon  please</t>
  </si>
  <si>
    <t>Fri Jun 05 23:08:25 PDT 2009</t>
  </si>
  <si>
    <t xml:space="preserve">@SteffNasty I just heard a couple songs that made me think about that. It seems more and more are doing it but not all doing it well </t>
  </si>
  <si>
    <t>Fri Jun 05 23:08:27 PDT 2009</t>
  </si>
  <si>
    <t>@jasonmitchener these people get.And you have to be 70 or over to be in this program.It is ghastly to see!!   Volunteers are so important!</t>
  </si>
  <si>
    <t>Fri Jun 05 23:08:29 PDT 2009</t>
  </si>
  <si>
    <t xml:space="preserve">@LexitronAvenue is the 15 for you or me....as in the eight plus 7 to give me 15 or do i have to add 15 to 8...confused myself now! </t>
  </si>
  <si>
    <t>Fri Jun 05 23:08:33 PDT 2009</t>
  </si>
  <si>
    <t>javiercid</t>
  </si>
  <si>
    <t xml:space="preserve">feeling very lazy that i dont want to do anything </t>
  </si>
  <si>
    <t>Fri Jun 05 23:08:34 PDT 2009</t>
  </si>
  <si>
    <t>svil4ok</t>
  </si>
  <si>
    <t xml:space="preserve">second case of A/H1N1 flu in Bulgaria </t>
  </si>
  <si>
    <t>Fri Jun 05 23:08:42 PDT 2009</t>
  </si>
  <si>
    <t>G_eezy</t>
  </si>
  <si>
    <t xml:space="preserve">Boo! Have to wait until Sunday for game 2 of the NBA finals </t>
  </si>
  <si>
    <t>Fri Jun 05 23:08:43 PDT 2009</t>
  </si>
  <si>
    <t>KumaraSwamy</t>
  </si>
  <si>
    <t xml:space="preserve">Back from from Munger in Bihar...the journey back to Calcutta was horrible </t>
  </si>
  <si>
    <t>Fri Jun 05 23:08:44 PDT 2009</t>
  </si>
  <si>
    <t xml:space="preserve">I'm thinking of joining Singapore idol! Only 4 more hours before registration closes... I gotta make a choice fast! Help </t>
  </si>
  <si>
    <t>Fri Jun 05 23:08:45 PDT 2009</t>
  </si>
  <si>
    <t>I have to go.  No more wifi for me tonight. I should be around at some point 2mor, but 2mor night is my Twilight party w/ @Isle_Esme!!</t>
  </si>
  <si>
    <t>Fri Jun 05 23:08:46 PDT 2009</t>
  </si>
  <si>
    <t>dougzilla61</t>
  </si>
  <si>
    <t xml:space="preserve">@epicpetwars @GameFork  http://tinyurl.com/p6ntun: http://epicpetwarscodes.freeforums.org/o it's no worky for me </t>
  </si>
  <si>
    <t>Fri Jun 05 23:08:47 PDT 2009</t>
  </si>
  <si>
    <t xml:space="preserve">@michaelkiggins yours too? </t>
  </si>
  <si>
    <t>Fri Jun 05 23:08:49 PDT 2009</t>
  </si>
  <si>
    <t>sarafragola</t>
  </si>
  <si>
    <t xml:space="preserve">europride parade in the rain! this should be fun! </t>
  </si>
  <si>
    <t>Fri Jun 05 23:08:54 PDT 2009</t>
  </si>
  <si>
    <t>deeener</t>
  </si>
  <si>
    <t xml:space="preserve">@tweetchristeen i lost my chord </t>
  </si>
  <si>
    <t>Fri Jun 05 23:08:55 PDT 2009</t>
  </si>
  <si>
    <t>@surfin37 Some PM Showers, does notlook good.   http://bit.ly/UO3yW</t>
  </si>
  <si>
    <t>Fri Jun 05 23:08:56 PDT 2009</t>
  </si>
  <si>
    <t>retracethestepx</t>
  </si>
  <si>
    <t xml:space="preserve">Happy doughnuts day! dangit, I didn't to get any free doughnuts! </t>
  </si>
  <si>
    <t>Fri Jun 05 23:09:01 PDT 2009</t>
  </si>
  <si>
    <t xml:space="preserve">oh poor rosie  her stomach is sooo loud. that's what happens when she eats grass. i can't imagine how that isn't painful either </t>
  </si>
  <si>
    <t>Fri Jun 05 23:09:05 PDT 2009</t>
  </si>
  <si>
    <t xml:space="preserve">Rudely awoken from bizarre dream involving @davidwells , @ciaranokeeffe and some UFO's... just when it was getting really good </t>
  </si>
  <si>
    <t>Fri Jun 05 23:09:11 PDT 2009</t>
  </si>
  <si>
    <t>rodomontade</t>
  </si>
  <si>
    <t xml:space="preserve">Crazy sinus cold/fever ruining my night, here. Feels like it'll break though. Blech. </t>
  </si>
  <si>
    <t>LittleVietBoi</t>
  </si>
  <si>
    <t xml:space="preserve">I dont want to live like this anymore </t>
  </si>
  <si>
    <t>Fri Jun 05 23:09:12 PDT 2009</t>
  </si>
  <si>
    <t>ChrisMarieC</t>
  </si>
  <si>
    <t xml:space="preserve">i have to wake at 5 am :S to take a shower and then go back to sleep </t>
  </si>
  <si>
    <t>Fri Jun 05 23:09:13 PDT 2009</t>
  </si>
  <si>
    <t>@faffypants not yet  its really like 50 outside. But still thats not flip flop or tank top weather.</t>
  </si>
  <si>
    <t>Fri Jun 05 23:09:38 PDT 2009</t>
  </si>
  <si>
    <t>i have very devestating news...my phone drowned in a cup of water that was in my car  i am phoneless! the horror the horror! :'(</t>
  </si>
  <si>
    <t>Fri Jun 05 23:09:39 PDT 2009</t>
  </si>
  <si>
    <t>MarcEBAuer</t>
  </si>
  <si>
    <t>Off to bed....2 salon appointments, them mom and dad's haircuts, then I am off to say goodbye to gram and gramps lakehouse.  Sad Day</t>
  </si>
  <si>
    <t>Fri Jun 05 23:09:40 PDT 2009</t>
  </si>
  <si>
    <t>Taj_Milahi</t>
  </si>
  <si>
    <t xml:space="preserve">I just ate some McDonalds and now I feel sick </t>
  </si>
  <si>
    <t>Fri Jun 05 23:09:41 PDT 2009</t>
  </si>
  <si>
    <t>megan_mundle</t>
  </si>
  <si>
    <t>Has to work all day tomorrow  at least I will have some money when I get back from NYC.</t>
  </si>
  <si>
    <t>Extreme Toyota Prius - I want one  I'm a ricer!  http://tr.im/nC32</t>
  </si>
  <si>
    <t>Fri Jun 05 23:09:43 PDT 2009</t>
  </si>
  <si>
    <t xml:space="preserve">just saw 'Narnia: Prince Caspian' for the 102,895th time lol. Still brooding over those guys... </t>
  </si>
  <si>
    <t>Fri Jun 05 23:09:44 PDT 2009</t>
  </si>
  <si>
    <t>kellkell3034</t>
  </si>
  <si>
    <t xml:space="preserve">@NKOTBahamas2009  I was watching the game on tv and I saw that too!!!  I got so excited!  Too bad my phils lost </t>
  </si>
  <si>
    <t xml:space="preserve">@PurpleZoe that's all I can do is shoot people ... its broken </t>
  </si>
  <si>
    <t>Fri Jun 05 23:09:45 PDT 2009</t>
  </si>
  <si>
    <t xml:space="preserve">Fine time for my computer to freeze </t>
  </si>
  <si>
    <t>Fri Jun 05 23:09:46 PDT 2009</t>
  </si>
  <si>
    <t xml:space="preserve">Toodles! (Thanks for the #ff @sris22 @thelastressort - miss you too! - @lostgirl66 @pensm) And a hallo to @frak! Now I'm off to work... </t>
  </si>
  <si>
    <t>Fri Jun 05 23:09:48 PDT 2009</t>
  </si>
  <si>
    <t>I sorry cameron  is that why you didnt answer my text! Better be why girlie.</t>
  </si>
  <si>
    <t>Fri Jun 05 23:09:50 PDT 2009</t>
  </si>
  <si>
    <t xml:space="preserve">It just hit me I am officially going to be leaving 8th grade on Friday... And I suddenly don't wanna go to high skool either </t>
  </si>
  <si>
    <t>Fri Jun 05 23:09:55 PDT 2009</t>
  </si>
  <si>
    <t>@arenadamian school.  i'm so not excited. i mean who's going to be excited with the kind of weather we have right now? it's so rainy. haha</t>
  </si>
  <si>
    <t>Fri Jun 05 23:09:57 PDT 2009</t>
  </si>
  <si>
    <t>robopolizist</t>
  </si>
  <si>
    <t xml:space="preserve">johnny is working way too late </t>
  </si>
  <si>
    <t xml:space="preserve">I suddenly want to make a youtube fanvideo, but I don't have my Dad's laptop. </t>
  </si>
  <si>
    <t>@mattpro13 I'm jealous! I'm in Asia    Come here!</t>
  </si>
  <si>
    <t>Fri Jun 05 23:09:58 PDT 2009</t>
  </si>
  <si>
    <t>TheTeeps</t>
  </si>
  <si>
    <t xml:space="preserve">@ComcastSteve I guess there is an outage in my area? Second time in as many weeks and it's been over 24 hours </t>
  </si>
  <si>
    <t xml:space="preserve">@Britty0314 ive tried that too, it doesnt let me upload </t>
  </si>
  <si>
    <t>Fri Jun 05 23:09:59 PDT 2009</t>
  </si>
  <si>
    <t>DogzRCuteness</t>
  </si>
  <si>
    <t xml:space="preserve">if only i had a brain </t>
  </si>
  <si>
    <t>Fri Jun 05 23:10:00 PDT 2009</t>
  </si>
  <si>
    <t>@cambie awww  that's to bad. its very delightful. you're missing out</t>
  </si>
  <si>
    <t>Fri Jun 05 23:10:04 PDT 2009</t>
  </si>
  <si>
    <t xml:space="preserve">Ok, I'm going to try and write, I can't think of anything, it's so frustrating </t>
  </si>
  <si>
    <t>Fri Jun 05 23:10:09 PDT 2009</t>
  </si>
  <si>
    <t xml:space="preserve">@dtothealex it makes me feel like a big loser </t>
  </si>
  <si>
    <t xml:space="preserve">Feel like shittt </t>
  </si>
  <si>
    <t>Fri Jun 05 23:10:10 PDT 2009</t>
  </si>
  <si>
    <t>@JoBroGirl25 aww okay.  you're welcome! i wish i could go, but i live in europe xD</t>
  </si>
  <si>
    <t>Fri Jun 05 23:10:12 PDT 2009</t>
  </si>
  <si>
    <t>RichGolisch</t>
  </si>
  <si>
    <t xml:space="preserve">Clearly some of you twitter losers never left the house tonight! LOL </t>
  </si>
  <si>
    <t>Fri Jun 05 23:10:13 PDT 2009</t>
  </si>
  <si>
    <t>fermln</t>
  </si>
  <si>
    <t xml:space="preserve">missin' my boyfriend...   </t>
  </si>
  <si>
    <t>Fri Jun 05 23:10:15 PDT 2009</t>
  </si>
  <si>
    <t xml:space="preserve">haircut today. ugh it's only 07:00am o_O @thisisryanross please don't change anymore? the pretty odd stage was good enough, dont waste it </t>
  </si>
  <si>
    <t>Fri Jun 05 23:10:16 PDT 2009</t>
  </si>
  <si>
    <t>NastyNoise</t>
  </si>
  <si>
    <t>Cash- jus hoped in a cab headin 2 da studio to go attend the meetin, I might be late  sorry my nn bruthers! Feeeelin niiiiccccce! :-D</t>
  </si>
  <si>
    <t>Lexaboo7</t>
  </si>
  <si>
    <t>i got my phone taken away    sad story... i get it back on sunday!!</t>
  </si>
  <si>
    <t xml:space="preserve">Really miserable day... just everywhere I've been has been miserable... car place, cafe, all flustered and the mood rubbed off on me </t>
  </si>
  <si>
    <t>Fri Jun 05 23:10:20 PDT 2009</t>
  </si>
  <si>
    <t>cameronnichole</t>
  </si>
  <si>
    <t xml:space="preserve">i'm gonna punch someone in the face. i want him to come home already. </t>
  </si>
  <si>
    <t>Fri Jun 05 23:10:23 PDT 2009</t>
  </si>
  <si>
    <t xml:space="preserve">Hates staying indoors </t>
  </si>
  <si>
    <t>Fri Jun 05 23:10:24 PDT 2009</t>
  </si>
  <si>
    <t xml:space="preserve">just about in tears, and not bc of a dudeskie, my knee hurts like a mother fucker </t>
  </si>
  <si>
    <t>Fri Jun 05 23:10:25 PDT 2009</t>
  </si>
  <si>
    <t>gemeg @mattpro13 I'm jealous! I'm in Asia    Come here!</t>
  </si>
  <si>
    <t>packerschic47</t>
  </si>
  <si>
    <t xml:space="preserve">Screw finals! </t>
  </si>
  <si>
    <t>Fri Jun 05 23:10:28 PDT 2009</t>
  </si>
  <si>
    <t>wandermom</t>
  </si>
  <si>
    <t>@AKNickerson  no idea. it used to be on display in the town hall. I'll see if I can find out if it's still there. (i.e. ask my mom)</t>
  </si>
  <si>
    <t>Fri Jun 05 23:10:32 PDT 2009</t>
  </si>
  <si>
    <t xml:space="preserve">i am awake, so so ealry D: D: annoying, </t>
  </si>
  <si>
    <t>Fri Jun 05 23:10:33 PDT 2009</t>
  </si>
  <si>
    <t xml:space="preserve">@destroytoday I'm using v1.6.3. What seems to be the problem? </t>
  </si>
  <si>
    <t>Fri Jun 05 23:10:34 PDT 2009</t>
  </si>
  <si>
    <t>Hectorio9</t>
  </si>
  <si>
    <t>Just passed a sobriety check point...omg lots of people are now carless  but this is done for a reason...lots of crazy drivers everywhere!</t>
  </si>
  <si>
    <t>Fri Jun 05 23:10:35 PDT 2009</t>
  </si>
  <si>
    <t>@RisaRM  BOO  thats so frustrating!! i recorded a video earlier that has no sound for some reason, whats up with that cameras?!</t>
  </si>
  <si>
    <t>Fri Jun 05 23:10:36 PDT 2009</t>
  </si>
  <si>
    <t>D_LaNor</t>
  </si>
  <si>
    <t xml:space="preserve">Why am I working tomorrow?!? </t>
  </si>
  <si>
    <t>Shameless self promotion time. I donâ€™t have any panty orders next week   Want some? Here are all my new undies http://tinyurl.com/nud9p8</t>
  </si>
  <si>
    <t>Fri Jun 05 23:10:38 PDT 2009</t>
  </si>
  <si>
    <t xml:space="preserve">@fridley my boss rented d entire place out 4a company party i wasnt invited to. clashed w other big events arnd town. alcohol none. </t>
  </si>
  <si>
    <t>Fri Jun 05 23:10:39 PDT 2009</t>
  </si>
  <si>
    <t>@Posh_Totty  awww - can't get to your blog, IE tells me there's a prob and aborts  what I can see looks good tho'!</t>
  </si>
  <si>
    <t>Fri Jun 05 23:10:41 PDT 2009</t>
  </si>
  <si>
    <t>happytano</t>
  </si>
  <si>
    <t xml:space="preserve">Tried to see the hangover with Ric...oh yeah its Friday night and I live in LA of course its sold out </t>
  </si>
  <si>
    <t>Fri Jun 05 23:10:42 PDT 2009</t>
  </si>
  <si>
    <t xml:space="preserve">Major car/tree crash near the business estate in Torquay. Air ambulance just landed </t>
  </si>
  <si>
    <t>Fri Jun 05 23:10:43 PDT 2009</t>
  </si>
  <si>
    <t xml:space="preserve">@BMolko Oh, why the deleting frenzy, Mr. Molko? All your updates, disappeared! </t>
  </si>
  <si>
    <t>Fri Jun 05 23:10:44 PDT 2009</t>
  </si>
  <si>
    <t>kayytumbb</t>
  </si>
  <si>
    <t>&amp;lt;3asb dengg @jamiecamille mmm... We said we wernt gna CRY!  we balled!!</t>
  </si>
  <si>
    <t xml:space="preserve">@david6117 thanks for the invite! </t>
  </si>
  <si>
    <t>Fri Jun 05 23:10:45 PDT 2009</t>
  </si>
  <si>
    <t>missymac1978</t>
  </si>
  <si>
    <t>@CSI_PrintChick no i havent  i want it tho. is it on itunes?</t>
  </si>
  <si>
    <t>jenbeever</t>
  </si>
  <si>
    <t xml:space="preserve">It's snowing at Mammoth Mtn and I'm not there! </t>
  </si>
  <si>
    <t>Fri Jun 05 23:10:46 PDT 2009</t>
  </si>
  <si>
    <t>simplydivine05</t>
  </si>
  <si>
    <t xml:space="preserve">I want the nice weather back </t>
  </si>
  <si>
    <t>Fri Jun 05 23:10:47 PDT 2009</t>
  </si>
  <si>
    <t xml:space="preserve">@notanimp they are so wrong it makes me angry </t>
  </si>
  <si>
    <t>Fri Jun 05 23:10:49 PDT 2009</t>
  </si>
  <si>
    <t xml:space="preserve">@InKatlinsPahnts hahahah cause i can;t tweet from my phone anymore </t>
  </si>
  <si>
    <t>Fri Jun 05 23:10:50 PDT 2009</t>
  </si>
  <si>
    <t>buenos noches mi amors!! Lets pray I dont have anymore crazy ass nightmares!  xoxo</t>
  </si>
  <si>
    <t>Fri Jun 05 23:10:51 PDT 2009</t>
  </si>
  <si>
    <t xml:space="preserve">darn papers! finished the elements but still have to make several papers to round up the kit </t>
  </si>
  <si>
    <t>Fri Jun 05 23:10:55 PDT 2009</t>
  </si>
  <si>
    <t>Gab5584</t>
  </si>
  <si>
    <t xml:space="preserve">Gosh! I hate aftershocks!! to me... the worst part of an earthquake... probably not going to sleep tonight </t>
  </si>
  <si>
    <t>Fri Jun 05 23:10:59 PDT 2009</t>
  </si>
  <si>
    <t>liljuma</t>
  </si>
  <si>
    <t xml:space="preserve">Not excited about flying Air France on Wednesday </t>
  </si>
  <si>
    <t>Fri Jun 05 23:11:01 PDT 2009</t>
  </si>
  <si>
    <t>mokavich</t>
  </si>
  <si>
    <t xml:space="preserve">http://tinyurl.com/q8slpg I think this guy is kind of telling me to talk to myself...i do that all the time and cant control my dreams... </t>
  </si>
  <si>
    <t xml:space="preserve">I hate that I'm the only one of my friends without a boyfriend. Fail </t>
  </si>
  <si>
    <t>Fri Jun 05 23:11:02 PDT 2009</t>
  </si>
  <si>
    <t xml:space="preserve">English weather! Thinking of Matt W away at Pentrenant with the youngsters, and the Acorns garden party today! </t>
  </si>
  <si>
    <t xml:space="preserve">@SonnyLovato we were supposed to go masquerading </t>
  </si>
  <si>
    <t>Fri Jun 05 23:11:03 PDT 2009</t>
  </si>
  <si>
    <t>therealcharlie</t>
  </si>
  <si>
    <t xml:space="preserve">@zendereeves So I was gonna go to Ong's house today, but I had to stay home and do my assignment for the crazy teacher. *tear* </t>
  </si>
  <si>
    <t>Fri Jun 05 23:11:04 PDT 2009</t>
  </si>
  <si>
    <t>Mickenswashere</t>
  </si>
  <si>
    <t xml:space="preserve">Man I need a camera bad </t>
  </si>
  <si>
    <t>Fri Jun 05 23:11:05 PDT 2009</t>
  </si>
  <si>
    <t>Bobby_Rose</t>
  </si>
  <si>
    <t xml:space="preserve">So! Headed to the palms... Bye Bellagio </t>
  </si>
  <si>
    <t>Fri Jun 05 23:11:10 PDT 2009</t>
  </si>
  <si>
    <t xml:space="preserve">Yes I want to go to school. </t>
  </si>
  <si>
    <t>Fri Jun 05 23:11:12 PDT 2009</t>
  </si>
  <si>
    <t>@recebella awww  i no like when ppl arent well;; it makes me saddened</t>
  </si>
  <si>
    <t>hazeleyeshoney</t>
  </si>
  <si>
    <t xml:space="preserve">gosh i hate my jetlack </t>
  </si>
  <si>
    <t>Fri Jun 05 23:11:14 PDT 2009</t>
  </si>
  <si>
    <t>No summer jam for me  womp but...its its its Serani &amp;amp; that bombaclot Elephant Man on Sunday @ BB Kings...</t>
  </si>
  <si>
    <t xml:space="preserve">At least ur with friend im home alone blogging </t>
  </si>
  <si>
    <t>Fri Jun 05 23:11:16 PDT 2009</t>
  </si>
  <si>
    <t>@autumn0000 aww that sucks  lauren changed the thread title in the new ot thread its dedicated to you now ;)</t>
  </si>
  <si>
    <t>Fri Jun 05 23:11:19 PDT 2009</t>
  </si>
  <si>
    <t>Bandgeeklexi</t>
  </si>
  <si>
    <t xml:space="preserve">Oh goodness. Being sick sucks. I should totally be at project graduation </t>
  </si>
  <si>
    <t>Fri Jun 05 23:11:22 PDT 2009</t>
  </si>
  <si>
    <t xml:space="preserve">having our internet shaped sucks. sooooooooo sloooooooooooooow </t>
  </si>
  <si>
    <t>figmentation</t>
  </si>
  <si>
    <t xml:space="preserve">Petco sold me a sick fish </t>
  </si>
  <si>
    <t>Fri Jun 05 23:11:26 PDT 2009</t>
  </si>
  <si>
    <t>prang</t>
  </si>
  <si>
    <t xml:space="preserve">@turbinedivinity just shit. </t>
  </si>
  <si>
    <t>Fri Jun 05 23:11:27 PDT 2009</t>
  </si>
  <si>
    <t>@StewartKris NOW,I FEEL LIKE AN IDIOT!:| I VE BEEN TWITTING U FOR A LONG TIME &amp;amp; NEVER HAD A REPLY FROM YOUR OLD TWITTER  HAHAH MAYBE NOW?</t>
  </si>
  <si>
    <t>Fri Jun 05 23:11:28 PDT 2009</t>
  </si>
  <si>
    <t>kimberlee001</t>
  </si>
  <si>
    <t xml:space="preserve">I got a guitar hero blister on my thumb...ouchee! </t>
  </si>
  <si>
    <t>Fri Jun 05 23:11:30 PDT 2009</t>
  </si>
  <si>
    <t>felisluty</t>
  </si>
  <si>
    <t xml:space="preserve">fun niightt with ryan, upset with someone i wanted to be with </t>
  </si>
  <si>
    <t>Fri Jun 05 23:11:32 PDT 2009</t>
  </si>
  <si>
    <t>dieselboi</t>
  </si>
  <si>
    <t xml:space="preserve">At the fez. Not sure why. It feels like we are at the high school dance and everyone is wallflowers. Funny. Reminds me of my high school </t>
  </si>
  <si>
    <t>Fri Jun 05 23:11:34 PDT 2009</t>
  </si>
  <si>
    <t>MandyLeahy</t>
  </si>
  <si>
    <t xml:space="preserve">@heartylemon yes I have a little girl pug named tubby! More like princess tubby! Oh wow u have 3? I'm jealous! Hubby said no more pugs! </t>
  </si>
  <si>
    <t>juicyxxfruit</t>
  </si>
  <si>
    <t xml:space="preserve">@calvnklyne....wtff &amp;quot;swagg surfin&amp;quot; ??! guess ya jus need a tight beat/hook  to make a hit, cuz its obvious these dudes kant rap..huhh so </t>
  </si>
  <si>
    <t xml:space="preserve">Nooooooo!!!!  I'll be 30 miles from a TV for Game 5! </t>
  </si>
  <si>
    <t>Fri Jun 05 23:11:35 PDT 2009</t>
  </si>
  <si>
    <t>LiLiBadAss</t>
  </si>
  <si>
    <t xml:space="preserve"> want me to keep you company</t>
  </si>
  <si>
    <t>Fri Jun 05 23:11:39 PDT 2009</t>
  </si>
  <si>
    <t>Caitlin1327</t>
  </si>
  <si>
    <t xml:space="preserve">is going to bed!!!! gotta get up early in the morning!!! </t>
  </si>
  <si>
    <t>Fri Jun 05 23:11:48 PDT 2009</t>
  </si>
  <si>
    <t>heyDarren</t>
  </si>
  <si>
    <t>apparently iPhone or Smart Phone... I just can't get a good signal in my house!!!  #whyATT</t>
  </si>
  <si>
    <t>all my high school children graduated.  go stags!   ... well mark's still there.</t>
  </si>
  <si>
    <t>Fri Jun 05 23:11:51 PDT 2009</t>
  </si>
  <si>
    <t xml:space="preserve">My hands are all dry </t>
  </si>
  <si>
    <t>Fri Jun 05 23:11:53 PDT 2009</t>
  </si>
  <si>
    <t xml:space="preserve">Cooked the bomb ass fried chicken for my road trip cross country tomorrow. But can't eat it yet </t>
  </si>
  <si>
    <t>Fri Jun 05 23:11:55 PDT 2009</t>
  </si>
  <si>
    <t xml:space="preserve">feeling a little better... some sore throat tho </t>
  </si>
  <si>
    <t>Fri Jun 05 23:11:56 PDT 2009</t>
  </si>
  <si>
    <t>astejorge</t>
  </si>
  <si>
    <t xml:space="preserve">@roseamyy yup, di kantin. ehm.. emg seh kt ank2 gw msti move on to get him.. aarrgh, but it's quite HARD!! </t>
  </si>
  <si>
    <t>Fri Jun 05 23:11:57 PDT 2009</t>
  </si>
  <si>
    <t>I met the cutest boy tonight. But he has a girlfriend  He did give me his shirt though!! Right off his back!!!</t>
  </si>
  <si>
    <t>Fri Jun 05 23:12:00 PDT 2009</t>
  </si>
  <si>
    <t xml:space="preserve">Its a trial download. 2 more days to use! </t>
  </si>
  <si>
    <t xml:space="preserve">Is up n have no voice... ppl im limited to texting 2day.. </t>
  </si>
  <si>
    <t>Fri Jun 05 23:12:02 PDT 2009</t>
  </si>
  <si>
    <t>CNN says ppl who perform abortions are being targeted and harassed  they are life savers no? prude ppl with time are bullies...</t>
  </si>
  <si>
    <t>sunflowercynic</t>
  </si>
  <si>
    <t xml:space="preserve">had a very very very good time with @laurax4trees and misses all of her other Augie loves. </t>
  </si>
  <si>
    <t>Fri Jun 05 23:12:06 PDT 2009</t>
  </si>
  <si>
    <t xml:space="preserve">@LunaJune well its ok.... just can't seem to get my tweetdeck working on my new comp </t>
  </si>
  <si>
    <t>Fri Jun 05 23:12:09 PDT 2009</t>
  </si>
  <si>
    <t>Fri Jun 05 23:12:21 PDT 2009</t>
  </si>
  <si>
    <t xml:space="preserve">im dreading tomorrow, waking up at 4:20 </t>
  </si>
  <si>
    <t>Fri Jun 05 23:12:23 PDT 2009</t>
  </si>
  <si>
    <t>seven04011983</t>
  </si>
  <si>
    <t xml:space="preserve">The sun is shinning. I so don't feel like working </t>
  </si>
  <si>
    <t>Fri Jun 05 23:12:30 PDT 2009</t>
  </si>
  <si>
    <t>kimpineda</t>
  </si>
  <si>
    <t xml:space="preserve">@Archieval Yeah it's worth playing but then you can't see the inside of the community lot. </t>
  </si>
  <si>
    <t xml:space="preserve">my finger hurts and tomorrow is going to be utterly depressing. </t>
  </si>
  <si>
    <t>Fri Jun 05 23:12:34 PDT 2009</t>
  </si>
  <si>
    <t>@brittany_gee Can't. Still doing laundry  Damn dryer is slow as LSAT's score return!</t>
  </si>
  <si>
    <t>Fri Jun 05 23:12:36 PDT 2009</t>
  </si>
  <si>
    <t xml:space="preserve">@SelvinOrtiz still not working </t>
  </si>
  <si>
    <t>Fri Jun 05 23:12:39 PDT 2009</t>
  </si>
  <si>
    <t>doesn't wanna work 12:30 - 9 tomorrow  What a waste of a weekend..</t>
  </si>
  <si>
    <t>Fri Jun 05 23:12:43 PDT 2009</t>
  </si>
  <si>
    <t>RibbonsUndone3</t>
  </si>
  <si>
    <t xml:space="preserve">missing my Daddy. </t>
  </si>
  <si>
    <t>Fri Jun 05 23:12:47 PDT 2009</t>
  </si>
  <si>
    <t xml:space="preserve">@nightsun73 Last time I was in, I was woken at 7am and told I could go once I got my meds... which wasn't until 5pm </t>
  </si>
  <si>
    <t>@lilangelmindy what?  because of swine flu? it hasn't really spread. only in la salle. but that's like 3 students! tell you mom! :|</t>
  </si>
  <si>
    <t>Fri Jun 05 23:12:50 PDT 2009</t>
  </si>
  <si>
    <t>Raldy</t>
  </si>
  <si>
    <t xml:space="preserve">/Sigh i have to get up in 5 hours. I just wish i were tired enough to sleep </t>
  </si>
  <si>
    <t>Fri Jun 05 23:12:52 PDT 2009</t>
  </si>
  <si>
    <t>unadevotchka</t>
  </si>
  <si>
    <t>Last day of the TDC intensive.  Exhausted and very, very sore. I'm getting a massage tomorrow, thank GOD!! My body hates me right now.</t>
  </si>
  <si>
    <t>Fri Jun 05 23:12:53 PDT 2009</t>
  </si>
  <si>
    <t>PanikDj</t>
  </si>
  <si>
    <t xml:space="preserve">@justlikeanovel hey where'd u go? we were having a good conversation then u dissappeared </t>
  </si>
  <si>
    <t>Fri Jun 05 23:12:55 PDT 2009</t>
  </si>
  <si>
    <t xml:space="preserve">Fuck that, fuck that!!!!  Oh how I miss the garage! </t>
  </si>
  <si>
    <t>Fri Jun 05 23:12:57 PDT 2009</t>
  </si>
  <si>
    <t xml:space="preserve">Good morning all! Short night. I have a headache and a sore throat. </t>
  </si>
  <si>
    <t>Fri Jun 05 23:13:03 PDT 2009</t>
  </si>
  <si>
    <t xml:space="preserve">@Y2Amber I belong in detention </t>
  </si>
  <si>
    <t>Fri Jun 05 23:13:04 PDT 2009</t>
  </si>
  <si>
    <t xml:space="preserve">I really don't want to puke. </t>
  </si>
  <si>
    <t>Fri Jun 05 23:13:08 PDT 2009</t>
  </si>
  <si>
    <t xml:space="preserve">@ThePatient94 preeeety much. i'm heaps cut dude. NO GREEN DAY </t>
  </si>
  <si>
    <t>vito_fiasco</t>
  </si>
  <si>
    <t xml:space="preserve">Stress is shadowing my excitement :/ </t>
  </si>
  <si>
    <t>Fri Jun 05 23:13:09 PDT 2009</t>
  </si>
  <si>
    <t>rob_rush</t>
  </si>
  <si>
    <t xml:space="preserve">Blackberry browser can't download from zshare or imeem. Hip hop fail @robrush </t>
  </si>
  <si>
    <t>Fri Jun 05 23:13:10 PDT 2009</t>
  </si>
  <si>
    <t xml:space="preserve">@StewartKris Sorry your acct got deleted </t>
  </si>
  <si>
    <t>Fri Jun 05 23:13:14 PDT 2009</t>
  </si>
  <si>
    <t>toriajibade</t>
  </si>
  <si>
    <t xml:space="preserve">My boss leaves me a VM telling me not 2 go 2 court on Mon &amp;amp; 2 c her. Im freakin out like what the hell did I do now?! Can't sleep now </t>
  </si>
  <si>
    <t>Fri Jun 05 23:13:18 PDT 2009</t>
  </si>
  <si>
    <t>@THE_WOCKEEZ I tried to say hi when ya'll were watchin the concert! Security wouldn't let me  Wish I got to say hi at Guads!</t>
  </si>
  <si>
    <t>Fri Jun 05 23:13:19 PDT 2009</t>
  </si>
  <si>
    <t xml:space="preserve"> i just got in the mood for a sad song... Boooo! two thumbs down</t>
  </si>
  <si>
    <t>Fri Jun 05 23:13:21 PDT 2009</t>
  </si>
  <si>
    <t>dttpaixoxo</t>
  </si>
  <si>
    <t xml:space="preserve">BUGS or ME? boyfriend: BUGS! </t>
  </si>
  <si>
    <t>Fri Jun 05 23:13:22 PDT 2009</t>
  </si>
  <si>
    <t>neelammm</t>
  </si>
  <si>
    <t xml:space="preserve">@liedtkeloser now this weekend will be excellent  EXCEPT i look disgusting in EVERY picture </t>
  </si>
  <si>
    <t>Fri Jun 05 23:13:23 PDT 2009</t>
  </si>
  <si>
    <t>laarni</t>
  </si>
  <si>
    <t xml:space="preserve">wow, just how do i start our loads of loads of laundry?  </t>
  </si>
  <si>
    <t>Fri Jun 05 23:13:24 PDT 2009</t>
  </si>
  <si>
    <t>Raggedann</t>
  </si>
  <si>
    <t>@twofourteen im awaaake! but a wee teensy bit tipsy so idk if i can converste about prostates very well.  alcohol should be PRO PROSTATE</t>
  </si>
  <si>
    <t>Fri Jun 05 23:13:29 PDT 2009</t>
  </si>
  <si>
    <t>one of my besties is gonna be living in pismo all summer!  im SO bummed!</t>
  </si>
  <si>
    <t>Fri Jun 05 23:13:30 PDT 2009</t>
  </si>
  <si>
    <t>YeSs_z_</t>
  </si>
  <si>
    <t>Ugh feel like crap!!!! SICK   good night</t>
  </si>
  <si>
    <t>Fri Jun 05 23:13:32 PDT 2009</t>
  </si>
  <si>
    <t xml:space="preserve">@jessebarrera dude some guy who looks just like you is at my bar! i got all excited and thought it was you </t>
  </si>
  <si>
    <t>Fri Jun 05 23:13:33 PDT 2009</t>
  </si>
  <si>
    <t xml:space="preserve">@jenlar yes fer sher haha &amp;lt;3 sad you don't get to go tomm </t>
  </si>
  <si>
    <t>BillyMcDaniel</t>
  </si>
  <si>
    <t xml:space="preserve">We install Anti-virus programs so that our computers will run better, free of viruses. Although AV programs themselves slow your PC down </t>
  </si>
  <si>
    <t>Fri Jun 05 23:13:35 PDT 2009</t>
  </si>
  <si>
    <t>aliceqfoodie</t>
  </si>
  <si>
    <t xml:space="preserve">@MarriedWDinner that's too bad.  Guess they just can' t handle their crowds. </t>
  </si>
  <si>
    <t xml:space="preserve">@rocsirabbit yup nah! </t>
  </si>
  <si>
    <t>Fri Jun 05 23:13:38 PDT 2009</t>
  </si>
  <si>
    <t>aprilabreann</t>
  </si>
  <si>
    <t xml:space="preserve">watched a Sean Connery007 2nite....aside from that, feeling alot of 'spiritual energies',hmm. odd. Oh-just heard of Carradine. </t>
  </si>
  <si>
    <t>Fri Jun 05 23:13:39 PDT 2009</t>
  </si>
  <si>
    <t xml:space="preserve">Wtf an 11 year old child graduated from college today... as if I didn't  already feel bad </t>
  </si>
  <si>
    <t>Fri Jun 05 23:13:42 PDT 2009</t>
  </si>
  <si>
    <t>anthonykikes</t>
  </si>
  <si>
    <t>@EricVictorino so good luck tomorrow, i truly wish i could go but i cant.  you guys are rockit!</t>
  </si>
  <si>
    <t>Fri Jun 05 23:13:43 PDT 2009</t>
  </si>
  <si>
    <t xml:space="preserve">Watching WHO'S WEDDING IS IT ANYWAY, wow i would love to have a real wedding </t>
  </si>
  <si>
    <t>Fri Jun 05 23:13:45 PDT 2009</t>
  </si>
  <si>
    <t xml:space="preserve">An early night wasn't such a good idea. Been awake since 3:15am listening to the World Service! Sad news about those  children in Mexico </t>
  </si>
  <si>
    <t>Fri Jun 05 23:13:46 PDT 2009</t>
  </si>
  <si>
    <t>@Orchidflower hi lovey! I'm just about off to sleep  Hope you have a lovely day there in Surry! I have a long day tom. it's 11pm here</t>
  </si>
  <si>
    <t>Fri Jun 05 23:13:47 PDT 2009</t>
  </si>
  <si>
    <t>@iLikefatkids  I could watch the last three episodes over and over again, and still cry every time.</t>
  </si>
  <si>
    <t>Fri Jun 05 23:13:49 PDT 2009</t>
  </si>
  <si>
    <t xml:space="preserve">@jasonmitchener  I think that it is a terrible time that we live in...when people care so little about one another!!  </t>
  </si>
  <si>
    <t>Fri Jun 05 23:13:50 PDT 2009</t>
  </si>
  <si>
    <t>babykruffy</t>
  </si>
  <si>
    <t xml:space="preserve">thinking of something to write.. </t>
  </si>
  <si>
    <t>Fri Jun 05 23:13:52 PDT 2009</t>
  </si>
  <si>
    <t>Thinking of arranging to have my official 5-day-week include the weekends, but i'll miss the free lunch &amp;amp; pool games.  Love the quiet tho</t>
  </si>
  <si>
    <t>@Kaatje_68 I don't speak your European tongue  it's European right? Lok</t>
  </si>
  <si>
    <t>Fri Jun 05 23:13:59 PDT 2009</t>
  </si>
  <si>
    <t>@Licorice1977  I would have been ok if I had only kept it to 996....off to tally but know its crazy high  Sat has to be better.....</t>
  </si>
  <si>
    <t>Fri Jun 05 23:14:04 PDT 2009</t>
  </si>
  <si>
    <t>ShareeVania</t>
  </si>
  <si>
    <t xml:space="preserve">@UniqueVixen aww i wish u could come to my bestfriends party out here.. </t>
  </si>
  <si>
    <t>Fri Jun 05 23:14:05 PDT 2009</t>
  </si>
  <si>
    <t xml:space="preserve">@StewartKris some ppl just have nothing better to do with their time, but fuk with other ppl, jelousy i say... its sad really! </t>
  </si>
  <si>
    <t>Fri Jun 05 23:14:06 PDT 2009</t>
  </si>
  <si>
    <t>JamieStLouis</t>
  </si>
  <si>
    <t xml:space="preserve">Theee Worst Day Ever ! </t>
  </si>
  <si>
    <t>Fri Jun 05 23:14:12 PDT 2009</t>
  </si>
  <si>
    <t>hannahjew</t>
  </si>
  <si>
    <t xml:space="preserve">I am going to miss Matty, Eric, and Khary! </t>
  </si>
  <si>
    <t>Fri Jun 05 23:14:14 PDT 2009</t>
  </si>
  <si>
    <t xml:space="preserve">I don't want to go to the dentist on Monday! </t>
  </si>
  <si>
    <t>Fri Jun 05 23:14:15 PDT 2009</t>
  </si>
  <si>
    <t>captainborealis</t>
  </si>
  <si>
    <t xml:space="preserve">Methinks I just bashed my shoulder over training. What to do now? </t>
  </si>
  <si>
    <t>Fri Jun 05 23:14:27 PDT 2009</t>
  </si>
  <si>
    <t xml:space="preserve">I miss him...I wish he didn't live so far </t>
  </si>
  <si>
    <t>Fri Jun 05 23:14:28 PDT 2009</t>
  </si>
  <si>
    <t xml:space="preserve">http://www.blogtalkradio.com/bigpurpleradio doesnt seem to work for me! </t>
  </si>
  <si>
    <t>Fri Jun 05 23:14:34 PDT 2009</t>
  </si>
  <si>
    <t xml:space="preserve">@justlikeanovel AHHHHHHH no i text you </t>
  </si>
  <si>
    <t xml:space="preserve">Soooooo pooped!! You wouldn't believe how frickin tired I am, roll on 3pm, I can hear my bed calling me </t>
  </si>
  <si>
    <t>Fri Jun 05 23:14:35 PDT 2009</t>
  </si>
  <si>
    <t>tuChula09</t>
  </si>
  <si>
    <t>mkay im really bout ta  crash ! ugh me n tha couch tonight  long story. t00dles !</t>
  </si>
  <si>
    <t>Fri Jun 05 23:14:36 PDT 2009</t>
  </si>
  <si>
    <t>In less  news: si and i have a new coworker named Frank. he doesn't look like him, but if Lero had been raised in NE, he'd talk the same.</t>
  </si>
  <si>
    <t>Fri Jun 05 23:14:37 PDT 2009</t>
  </si>
  <si>
    <t>No dlr, it's raining, it's sat, I've got to work  but on the plus this time next week I'll be waiting to fly =^~_&amp;lt; happy thoughts ;D</t>
  </si>
  <si>
    <t>khloe kardashian will notanswer thee phone!  she's doing a radio show..call her 866-645-9100</t>
  </si>
  <si>
    <t>@NoeIsaac And I don't speak yours  (kinda what I said)</t>
  </si>
  <si>
    <t>Fri Jun 05 23:14:38 PDT 2009</t>
  </si>
  <si>
    <t>MissLV</t>
  </si>
  <si>
    <t xml:space="preserve">Just finished the evidence law exam. Think I aced one question and failed the other </t>
  </si>
  <si>
    <t>Fri Jun 05 23:14:43 PDT 2009</t>
  </si>
  <si>
    <t xml:space="preserve">boo @ stupid spam accts adding me </t>
  </si>
  <si>
    <t>Fri Jun 05 23:14:47 PDT 2009</t>
  </si>
  <si>
    <t>ayyavbc</t>
  </si>
  <si>
    <t>study hard for exam  huhu</t>
  </si>
  <si>
    <t>kyaluv</t>
  </si>
  <si>
    <t xml:space="preserve">o.k the movie UP was cute, but night at the museum 2 left you dissapointed, the kids and i expected more </t>
  </si>
  <si>
    <t xml:space="preserve">Now I understand...in other news, UGH! Where did you go? I hate when you just sign off randomally without a goodbye </t>
  </si>
  <si>
    <t>Fri Jun 05 23:14:51 PDT 2009</t>
  </si>
  <si>
    <t>Just saw on the news about the preschool fire in Mexico.     My thoughts go out to everyone there, so tragic.</t>
  </si>
  <si>
    <t>Fri Jun 05 23:14:53 PDT 2009</t>
  </si>
  <si>
    <t>thejosh9</t>
  </si>
  <si>
    <t xml:space="preserve">@david6117 i would know she gets mad at me all the time </t>
  </si>
  <si>
    <t>Fri Jun 05 23:14:54 PDT 2009</t>
  </si>
  <si>
    <t xml:space="preserve">@PanNORA I won't sing with u because ur tone deaf (via @SquidzrEZ)///// </t>
  </si>
  <si>
    <t>@zoeyjordan Haha. I bet this one tonight wasn't  @shandrab</t>
  </si>
  <si>
    <t>Fri Jun 05 23:14:59 PDT 2009</t>
  </si>
  <si>
    <t xml:space="preserve">@GinaHernandez i'm still laughing. it is so your turn!!!!! even though i know the answer  but it will be funny to laugh again lol </t>
  </si>
  <si>
    <t xml:space="preserve">Wishing I was sleeping with chicken and chicken jr instead of being all alone </t>
  </si>
  <si>
    <t>Fri Jun 05 23:15:02 PDT 2009</t>
  </si>
  <si>
    <t xml:space="preserve">@squozen but, but.. I can't buy a blueray player until I'm working full-time again </t>
  </si>
  <si>
    <t>Fri Jun 05 23:15:06 PDT 2009</t>
  </si>
  <si>
    <t xml:space="preserve">and thanks for being so supportivee much loveee, CFIERCEEE, well goodnight trannies practicee in the am </t>
  </si>
  <si>
    <t>Fri Jun 05 23:15:13 PDT 2009</t>
  </si>
  <si>
    <t>kezfenn</t>
  </si>
  <si>
    <t xml:space="preserve">Sitting at airport waiting for my flight, international flying has so many rules! I need a drink and a fluffy pillow, hate flying alone </t>
  </si>
  <si>
    <t>Fri Jun 05 23:15:14 PDT 2009</t>
  </si>
  <si>
    <t>@OGOchoCinco okok I guess you get a pass then  I guess I'm gonna have to go get me a waffle on my own.....</t>
  </si>
  <si>
    <t>Fri Jun 05 23:15:15 PDT 2009</t>
  </si>
  <si>
    <t>artrudenko</t>
  </si>
  <si>
    <t>Jay-Z @artrudenko #robotpickuplines @Dr_Jared shesh. anchorage sucks. no parties.  #weekendfail</t>
  </si>
  <si>
    <t>Fri Jun 05 23:15:16 PDT 2009</t>
  </si>
  <si>
    <t xml:space="preserve">@1roxstar don't worry. Pickles got sand booted in his face last week! It happens </t>
  </si>
  <si>
    <t>Fri Jun 05 23:15:21 PDT 2009</t>
  </si>
  <si>
    <t xml:space="preserve">@saffanah gampang abis </t>
  </si>
  <si>
    <t>Fri Jun 05 23:15:22 PDT 2009</t>
  </si>
  <si>
    <t>@benbadio yes i'm in bed now  next time!!</t>
  </si>
  <si>
    <t>Fri Jun 05 23:15:25 PDT 2009</t>
  </si>
  <si>
    <t>foxesfoxes</t>
  </si>
  <si>
    <t xml:space="preserve">I miss @icanhasliburtee. </t>
  </si>
  <si>
    <t xml:space="preserve">@katediviney LOL! I want toooo but you know </t>
  </si>
  <si>
    <t>v_a_l_</t>
  </si>
  <si>
    <t xml:space="preserve">I'm so busy with college right now. Sorry for being such a bad twitterer </t>
  </si>
  <si>
    <t>Fri Jun 05 23:15:26 PDT 2009</t>
  </si>
  <si>
    <t>Jschloesser</t>
  </si>
  <si>
    <t xml:space="preserve">Jschloesser is still driving and has four hours of driving... I miss the sun </t>
  </si>
  <si>
    <t>spankyyybbyyy</t>
  </si>
  <si>
    <t xml:space="preserve">Just g0t d0ne watch9ng general h0spital... N0w im 0ff t0 g0 lay d0wn.... Car wash f0r Salina's travel ball team in the m0rning ugghhh </t>
  </si>
  <si>
    <t>Fri Jun 05 23:15:27 PDT 2009</t>
  </si>
  <si>
    <t xml:space="preserve">xxcachyxx that dm was true </t>
  </si>
  <si>
    <t>Fri Jun 05 23:15:32 PDT 2009</t>
  </si>
  <si>
    <t>smashintoyu</t>
  </si>
  <si>
    <t xml:space="preserve">talking to the boyfriend , he's not funny </t>
  </si>
  <si>
    <t>Fri Jun 05 23:15:33 PDT 2009</t>
  </si>
  <si>
    <t xml:space="preserve">@CrimsonMe It's broken at the moment...no one can do tasks </t>
  </si>
  <si>
    <t>@jecho7  I'm sorry. Happened to me a few days ago too.  I hope you feel better soon, and have some pie!</t>
  </si>
  <si>
    <t>Fri Jun 05 23:15:35 PDT 2009</t>
  </si>
  <si>
    <t xml:space="preserve">is too impatient </t>
  </si>
  <si>
    <t>Fri Jun 05 23:15:36 PDT 2009</t>
  </si>
  <si>
    <t xml:space="preserve">Is not happy. I neeeed my bestfriend right now. Come home shortney </t>
  </si>
  <si>
    <t>Fri Jun 05 23:15:41 PDT 2009</t>
  </si>
  <si>
    <t>renreno21</t>
  </si>
  <si>
    <t xml:space="preserve">Why haven't I gotten the new jeans I ordered yet?? I want to wear them tommorrow </t>
  </si>
  <si>
    <t>Fri Jun 05 23:15:47 PDT 2009</t>
  </si>
  <si>
    <t>addicted to Sims 3  now i need to go buy the Mac version too xD</t>
  </si>
  <si>
    <t>Fri Jun 05 23:15:48 PDT 2009</t>
  </si>
  <si>
    <t>Feel like absolute shit! Wanted to go out  Did grill some steak &amp;amp; drink a bottle of Shiraz &amp;amp; some whiskey though, so it wasn't all bad...</t>
  </si>
  <si>
    <t>Fri Jun 05 23:15:49 PDT 2009</t>
  </si>
  <si>
    <t xml:space="preserve">Wish i had someone to cuddle with so i can fall asleep </t>
  </si>
  <si>
    <t>Fri Jun 05 23:15:50 PDT 2009</t>
  </si>
  <si>
    <t>My baby boy fell asleep...he was so excited to come  wake up @The_Seed dude I'm your pop so I can beat you!</t>
  </si>
  <si>
    <t>Fri Jun 05 23:15:52 PDT 2009</t>
  </si>
  <si>
    <t xml:space="preserve">@xxcachyxx that dm was true </t>
  </si>
  <si>
    <t>Fri Jun 05 23:15:54 PDT 2009</t>
  </si>
  <si>
    <t>GodFirst08</t>
  </si>
  <si>
    <t xml:space="preserve">@ChuckNerd I got really nervous when they moved the announcement date. I won't lie, I cried a little. </t>
  </si>
  <si>
    <t>Fri Jun 05 23:16:01 PDT 2009</t>
  </si>
  <si>
    <t xml:space="preserve">@Skorpio1978 not really haha i just here chillin at home gonna paint my nails all my friends r MIA tonight. </t>
  </si>
  <si>
    <t>Fri Jun 05 23:16:02 PDT 2009</t>
  </si>
  <si>
    <t>nickjonaschick1</t>
  </si>
  <si>
    <t xml:space="preserve">is gonna miss watching @laurenconrad on the hills..... its gonna be weird w/o her! </t>
  </si>
  <si>
    <t>Fri Jun 05 23:16:03 PDT 2009</t>
  </si>
  <si>
    <t>_Undeniable_</t>
  </si>
  <si>
    <t>@JessSuperiorEnt i miss my bberry msgs from this sexy lady  lol</t>
  </si>
  <si>
    <t>gOin 2bed nOw...gOtta get up early...gettin excite 2graduate..if he didn't fuk up..it be perfect  oOohh well gOt my fam bam 24/7..</t>
  </si>
  <si>
    <t>Fri Jun 05 23:16:04 PDT 2009</t>
  </si>
  <si>
    <t>@sabrinagabriela she's not here yet. i'm in spore only w my mom. my sis will arrive here 2morrow. so tired. i woke up at 3.30 am  bluff..</t>
  </si>
  <si>
    <t>Fri Jun 05 23:16:05 PDT 2009</t>
  </si>
  <si>
    <t>VanHooker</t>
  </si>
  <si>
    <t>@jaimgee I am soo sorry I passed out.. it was about twelve over her when you got home  sorry what are you up to?</t>
  </si>
  <si>
    <t>Fri Jun 05 23:16:06 PDT 2009</t>
  </si>
  <si>
    <t>FAITHLUVHOPE</t>
  </si>
  <si>
    <t xml:space="preserve">Mom leaves tomorrow </t>
  </si>
  <si>
    <t>Jessy_La</t>
  </si>
  <si>
    <t xml:space="preserve">Super jail &amp;lt;3 I miss manda </t>
  </si>
  <si>
    <t>Fri Jun 05 23:16:07 PDT 2009</t>
  </si>
  <si>
    <t>omg ; i only have 4 p.e classes left  im gonna miss @Kevbot3000 so much !  &amp;amp;reese.carl.eli.gerry.lizzette.diana.kyle.josh.selene&amp;amp;arika.</t>
  </si>
  <si>
    <t>Fri Jun 05 23:16:09 PDT 2009</t>
  </si>
  <si>
    <t>damn. okay going to bed now. it's 2:15 a.m. and I have to be up at 7.  doing my hair tomorrow. it's gonna take 4ever.</t>
  </si>
  <si>
    <t>Fri Jun 05 23:16:11 PDT 2009</t>
  </si>
  <si>
    <t>JessicaLeeMeans</t>
  </si>
  <si>
    <t xml:space="preserve">@gregorybayne I tried to disqualify everyone, but they said that wasn't allowed! </t>
  </si>
  <si>
    <t>Fri Jun 05 23:16:12 PDT 2009</t>
  </si>
  <si>
    <t>chinkypanda</t>
  </si>
  <si>
    <t xml:space="preserve">At workkkkkk .. </t>
  </si>
  <si>
    <t>Fri Jun 05 23:16:13 PDT 2009</t>
  </si>
  <si>
    <t>iphigeneia</t>
  </si>
  <si>
    <t xml:space="preserve">@ATG yes. thank you. charlie was sleeping on my lap and something happened and she scratched the hell out of me. more than just that. </t>
  </si>
  <si>
    <t>Fri Jun 05 23:16:15 PDT 2009</t>
  </si>
  <si>
    <t>High school is over dance team is done.  now what?</t>
  </si>
  <si>
    <t>Fri Jun 05 23:16:16 PDT 2009</t>
  </si>
  <si>
    <t>RottenNinja</t>
  </si>
  <si>
    <t xml:space="preserve">@yelyahwilliams lucky! I wish i could sleep </t>
  </si>
  <si>
    <t>Fri Jun 05 23:16:17 PDT 2009</t>
  </si>
  <si>
    <t>sistamarcee</t>
  </si>
  <si>
    <t xml:space="preserve">@michellebranch I just just had to download &amp;quot;Everywhere&amp;quot; from iTunes since I can't find my Spirit Room CD </t>
  </si>
  <si>
    <t>Fri Jun 05 23:16:23 PDT 2009</t>
  </si>
  <si>
    <t>saltiels</t>
  </si>
  <si>
    <t>Sad Marlins loss 2night  What ever happened to clutch hitting? Hope they pick it up tomorrow... too many left on base... Night everyone!</t>
  </si>
  <si>
    <t>sweartolisten</t>
  </si>
  <si>
    <t>It's rly hot  - http://tweet.sg</t>
  </si>
  <si>
    <t>hey people it is 4.15pm here in australia we bought 3 crabs today they look really good but i cant have any untill dinner  ill get over it</t>
  </si>
  <si>
    <t>Fri Jun 05 23:16:24 PDT 2009</t>
  </si>
  <si>
    <t>Jparamour</t>
  </si>
  <si>
    <t xml:space="preserve">Upacking and loading the washing machine back to reality </t>
  </si>
  <si>
    <t>Fri Jun 05 23:16:25 PDT 2009</t>
  </si>
  <si>
    <t xml:space="preserve">my hand fell asleep </t>
  </si>
  <si>
    <t xml:space="preserve">@Elphiedee reading won't help. I need some DRUGS! Vicodin, ambien, ANYTHING. </t>
  </si>
  <si>
    <t>Fri Jun 05 23:16:26 PDT 2009</t>
  </si>
  <si>
    <t xml:space="preserve">Morning all. What a dull, wet, yucky morning </t>
  </si>
  <si>
    <t>Fri Jun 05 23:16:28 PDT 2009</t>
  </si>
  <si>
    <t>tammie423</t>
  </si>
  <si>
    <t xml:space="preserve">Meg's still mad...I forgot to buy @danecook tickets before they sold out!  my bad </t>
  </si>
  <si>
    <t>Fri Jun 05 23:16:29 PDT 2009</t>
  </si>
  <si>
    <t>@ThePatient94 yeah  YOU'LL GO THOUGH D</t>
  </si>
  <si>
    <t>Fri Jun 05 23:16:30 PDT 2009</t>
  </si>
  <si>
    <t xml:space="preserve">Should go to bed, but had so many unsettling dreams last night I'm not looking forward to it.  Hate weird dreams. </t>
  </si>
  <si>
    <t>Fri Jun 05 23:16:33 PDT 2009</t>
  </si>
  <si>
    <t>RonLuv</t>
  </si>
  <si>
    <t xml:space="preserve">Trying to go to sleep after waking up to the thunder and lightning.  Where is the Sun ? </t>
  </si>
  <si>
    <t>Fri Jun 05 23:16:35 PDT 2009</t>
  </si>
  <si>
    <t xml:space="preserve">@foxylucius i know! sad </t>
  </si>
  <si>
    <t>Fri Jun 05 23:16:36 PDT 2009</t>
  </si>
  <si>
    <t xml:space="preserve">hi gurgaon ppl! i need to buy and ship a laptop to gurgaon, any site you can recommend? amazon doesnt do intl shipping sadly </t>
  </si>
  <si>
    <t>ChrisVick</t>
  </si>
  <si>
    <t xml:space="preserve">Three years ago, I bought 2GB of RAM for my Mac Mini from Newegg for $189. The same RAM now costs $13. </t>
  </si>
  <si>
    <t>Fri Jun 05 23:16:39 PDT 2009</t>
  </si>
  <si>
    <t xml:space="preserve">@Marielhemingway Is Robert Patrick on Twitter?? I met him once. He's so amazing! @moceanu You poor thing  </t>
  </si>
  <si>
    <t>Fri Jun 05 23:16:43 PDT 2009</t>
  </si>
  <si>
    <t>kidsilkhaze</t>
  </si>
  <si>
    <t xml:space="preserve">Twitter hates me. I tried to tweet 2 hours ago, but it wouldn't post! </t>
  </si>
  <si>
    <t xml:space="preserve">@BDaht awww man... i miss yall </t>
  </si>
  <si>
    <t>Fri Jun 05 23:16:45 PDT 2009</t>
  </si>
  <si>
    <t>FANPIRE41411</t>
  </si>
  <si>
    <t xml:space="preserve">nothin.bored </t>
  </si>
  <si>
    <t>Fri Jun 05 23:16:47 PDT 2009</t>
  </si>
  <si>
    <t>remj</t>
  </si>
  <si>
    <t xml:space="preserve">For some reason my phone alarm didn't go off to wake me up. My Crackberry is busted. </t>
  </si>
  <si>
    <t>Fri Jun 05 23:16:49 PDT 2009</t>
  </si>
  <si>
    <t xml:space="preserve">Saw little joy woo! Tried to see up! in 3D but it was sold out </t>
  </si>
  <si>
    <t xml:space="preserve">Sad to know that two of my idols @katyperry and Beth Ditto are feuding. </t>
  </si>
  <si>
    <t>Fri Jun 05 23:16:52 PDT 2009</t>
  </si>
  <si>
    <t>charcoalRain</t>
  </si>
  <si>
    <t xml:space="preserve">@superwarmth think positive, although 75% of the class will also fall into the same &amp;quot;fail&amp;quot; category </t>
  </si>
  <si>
    <t>kathrinbaum</t>
  </si>
  <si>
    <t>@JeanXD wow, thank you  have a nice weekend anyway</t>
  </si>
  <si>
    <t>Fri Jun 05 23:16:53 PDT 2009</t>
  </si>
  <si>
    <t>electrickecho</t>
  </si>
  <si>
    <t>@sweetinfection yeah they reported that after they thought it was suicide. what a terrible way to go. and embarrassing  poor guy</t>
  </si>
  <si>
    <t>Fri Jun 05 23:16:54 PDT 2009</t>
  </si>
  <si>
    <t xml:space="preserve">@Gabriel_4christ they're actually stopping ppl from whale hunting. They're kinda like PETA pirates. Its interesting. Poor whales </t>
  </si>
  <si>
    <t>Fri Jun 05 23:16:55 PDT 2009</t>
  </si>
  <si>
    <t>woww. i was a total bitch to himm.  sorryyy.</t>
  </si>
  <si>
    <t>Fri Jun 05 23:17:01 PDT 2009</t>
  </si>
  <si>
    <t>drod1254</t>
  </si>
  <si>
    <t xml:space="preserve">St. Louis not in first anymore </t>
  </si>
  <si>
    <t>Fri Jun 05 23:17:02 PDT 2009</t>
  </si>
  <si>
    <t xml:space="preserve">@simplycrystal Aww what show? </t>
  </si>
  <si>
    <t xml:space="preserve">I Just keep driving I Just keep driving I Just keep driving I Just keep driving wit no destination </t>
  </si>
  <si>
    <t>Fri Jun 05 23:17:03 PDT 2009</t>
  </si>
  <si>
    <t>@slickmickers yeah.  Our tailgate parties won't b the same.</t>
  </si>
  <si>
    <t>Fri Jun 05 23:17:04 PDT 2009</t>
  </si>
  <si>
    <t xml:space="preserve">i need to remember the names of the coffees I like at Starbucks. Forget each time - and end up drinking Iced Caffe Latte - which I hate </t>
  </si>
  <si>
    <t>Fri Jun 05 23:17:05 PDT 2009</t>
  </si>
  <si>
    <t xml:space="preserve">@debroby Yikes! But, as an O's fan, I'm kind of used to that. </t>
  </si>
  <si>
    <t>Fri Jun 05 23:17:07 PDT 2009</t>
  </si>
  <si>
    <t>shelbyveneman</t>
  </si>
  <si>
    <t>@ethansisson I'm angry we had to leave.  ...ANGRY! You should learn to read lips and sign.</t>
  </si>
  <si>
    <t>dezeray09</t>
  </si>
  <si>
    <t xml:space="preserve"> why won't he just let me in?</t>
  </si>
  <si>
    <t>Fri Jun 05 23:17:10 PDT 2009</t>
  </si>
  <si>
    <t>kimhoojean</t>
  </si>
  <si>
    <t>@poker_gal There's something wrong with my network    ,I can't  visit the Twitter directlyï¼Œso I use http://itweet.net/web/#  insteadâ€¦â€¦</t>
  </si>
  <si>
    <t>Fri Jun 05 23:17:11 PDT 2009</t>
  </si>
  <si>
    <t>Lindy__</t>
  </si>
  <si>
    <t>Don't wanna wake up! Today work.. Last day with @zuleiiS !!  tonight Ladykillers</t>
  </si>
  <si>
    <t>Fri Jun 05 23:17:15 PDT 2009</t>
  </si>
  <si>
    <t>gr00vie</t>
  </si>
  <si>
    <t>Crossing glennwood spring, just passed the first DQ - closed  ...boy it sure sticks, sulfur @ it's full strength</t>
  </si>
  <si>
    <t>Fri Jun 05 23:17:17 PDT 2009</t>
  </si>
  <si>
    <t xml:space="preserve">no internet connection!!!!! like living in hell. haha. because of rains and winds. </t>
  </si>
  <si>
    <t>Fri Jun 05 23:17:20 PDT 2009</t>
  </si>
  <si>
    <t>http://twitpic.com/6q8d7 - me and danny. i think we look good together  pathetic, i know.</t>
  </si>
  <si>
    <t xml:space="preserve">@RowLoFo Hey. Just read ur post about trying to get into the OC. I tried a non-cannon 2. i would have been the only Aussie vampire 2. </t>
  </si>
  <si>
    <t>Fri Jun 05 23:17:21 PDT 2009</t>
  </si>
  <si>
    <t>@a5hleyf haha i was out in sun valley for that filming stuff i told you about...yeah it rained during the day  while i was walking back!</t>
  </si>
  <si>
    <t>Fri Jun 05 23:17:22 PDT 2009</t>
  </si>
  <si>
    <t>@StewartKris Im so sorry Kristen I got hacked too but not my twitter,was my email account and facebook  Im so tired :@</t>
  </si>
  <si>
    <t xml:space="preserve">it's toooo early for this </t>
  </si>
  <si>
    <t>Fri Jun 05 23:17:23 PDT 2009</t>
  </si>
  <si>
    <t>millieshiu</t>
  </si>
  <si>
    <t xml:space="preserve">After dinner break lost every hands and miss all the draw, I'm out! </t>
  </si>
  <si>
    <t>Fri Jun 05 23:17:24 PDT 2009</t>
  </si>
  <si>
    <t>@clutch_22 @jessestrada @choosespun @clutch_22 @alixrose @agentnoir Wish I had been there.  I accidentally double-booked the night.</t>
  </si>
  <si>
    <t xml:space="preserve">...dnt u jst hate it when ur taking a bath and the water goes cold..... </t>
  </si>
  <si>
    <t>Fri Jun 05 23:17:27 PDT 2009</t>
  </si>
  <si>
    <t xml:space="preserve">@sunflowercynic I miss you already, dear...&amp;amp; watched the episode of Full House today with Papouli </t>
  </si>
  <si>
    <t>I feel that I'm so much behind taking care of my shops  Just don't have the energy for some reasons.</t>
  </si>
  <si>
    <t>Fri Jun 05 23:17:29 PDT 2009</t>
  </si>
  <si>
    <t>My twitter was down  But not anymore! Lots of funny inside jokes made today with @chardzz, @Torieebabe and Emma!</t>
  </si>
  <si>
    <t>Fri Jun 05 23:17:31 PDT 2009</t>
  </si>
  <si>
    <t>anikins</t>
  </si>
  <si>
    <t xml:space="preserve">just learned an old friend has been cleared to run the ING marathon in NYC this nov. am jealous. </t>
  </si>
  <si>
    <t>Fri Jun 05 23:17:32 PDT 2009</t>
  </si>
  <si>
    <t>@ohsumara So, is your laundry dry? Mine's not   Although sun is out, clothes need to be in direct sun to dry, air temp is still too cold.</t>
  </si>
  <si>
    <t>Fri Jun 05 23:17:38 PDT 2009</t>
  </si>
  <si>
    <t xml:space="preserve">Why does everyone have the sims 3 already ? soo unfair. </t>
  </si>
  <si>
    <t>Fri Jun 05 23:17:44 PDT 2009</t>
  </si>
  <si>
    <t>@Shmephanie5 I went to the graveyard at night in Sims 3, but there were no ghosts!  Are there ghosts on yours??</t>
  </si>
  <si>
    <t xml:space="preserve">@nickdrewe That little grassy patch with the tree is beautiful. Makes me sad that it's all built over now </t>
  </si>
  <si>
    <t>Fri Jun 05 23:17:46 PDT 2009</t>
  </si>
  <si>
    <t>@threnodycreed hordeXP is too low, 2500 Xp for 50 waves,  i can get that much in 2 games of guardian</t>
  </si>
  <si>
    <t>Fri Jun 05 23:17:48 PDT 2009</t>
  </si>
  <si>
    <t>dragonlady23</t>
  </si>
  <si>
    <t xml:space="preserve">this week's track record is not the best. Between insomnia or horrible dreams, I'll take... wait, why do I only have those two options? </t>
  </si>
  <si>
    <t>joellart</t>
  </si>
  <si>
    <t>@EdwardDroste Oh!  I'm sorry that ur missing Owen!    (BTW...Josh made his first tweet today: https://twitter.com/joshgroban)</t>
  </si>
  <si>
    <t>Fri Jun 05 23:17:55 PDT 2009</t>
  </si>
  <si>
    <t xml:space="preserve">@CoachBilal ppl would do it cuz Jay say so. </t>
  </si>
  <si>
    <t>Fri Jun 05 23:17:57 PDT 2009</t>
  </si>
  <si>
    <t>ChrissyAC09</t>
  </si>
  <si>
    <t xml:space="preserve">Sad cuz I can't find my phone </t>
  </si>
  <si>
    <t>Fri Jun 05 23:18:03 PDT 2009</t>
  </si>
  <si>
    <t>JulieLovie</t>
  </si>
  <si>
    <t xml:space="preserve">loves to b ignored </t>
  </si>
  <si>
    <t>Fri Jun 05 23:18:05 PDT 2009</t>
  </si>
  <si>
    <t>thormx_gurl78</t>
  </si>
  <si>
    <t xml:space="preserve">In a fight with my besty </t>
  </si>
  <si>
    <t>Fri Jun 05 23:18:07 PDT 2009</t>
  </si>
  <si>
    <t>ay_ayu</t>
  </si>
  <si>
    <t>My sister @AttikaAA is going to US on August.  goodluck sisterrr . â™¡  http://myloc.me/2LKc</t>
  </si>
  <si>
    <t>ianpconklin</t>
  </si>
  <si>
    <t>Rustica was closed for the night  so me and the crew had to settle for Steve's Prince of Steaks on Comly. At least it was not McDonalds</t>
  </si>
  <si>
    <t>Fri Jun 05 23:18:08 PDT 2009</t>
  </si>
  <si>
    <t xml:space="preserve">@ItsChelseaStaub Chelsea. I'm jealous of the other girls who have met you!  lol come to Asia soon! </t>
  </si>
  <si>
    <t>Wanted tomato soup for dinner but there are no big bowls here.  To buy: big bowl, DVD player, tinned mushrooms, pasta + pasta-sauce.</t>
  </si>
  <si>
    <t>Fri Jun 05 23:18:09 PDT 2009</t>
  </si>
  <si>
    <t>josephishott</t>
  </si>
  <si>
    <t xml:space="preserve">Nothing like 2 blizbleeeeeezayyys in a row hooray for that keystone light ..need more soon </t>
  </si>
  <si>
    <t>Fri Jun 05 23:18:10 PDT 2009</t>
  </si>
  <si>
    <t xml:space="preserve">my feet are throbbing </t>
  </si>
  <si>
    <t>Fri Jun 05 23:18:13 PDT 2009</t>
  </si>
  <si>
    <t>_lainex</t>
  </si>
  <si>
    <t xml:space="preserve">i feel so bad for ditching andiee. </t>
  </si>
  <si>
    <t>Fri Jun 05 23:18:14 PDT 2009</t>
  </si>
  <si>
    <t>MorganLW</t>
  </si>
  <si>
    <t xml:space="preserve">@CaraNScott AWW 5ME I miss you too! I wish I were there  Have you had any CalPis yet? Drink some for me </t>
  </si>
  <si>
    <t>Fri Jun 05 23:18:15 PDT 2009</t>
  </si>
  <si>
    <t xml:space="preserve">uh theres smokeless vaporizers? really? why didnt anyone tell me </t>
  </si>
  <si>
    <t>Fri Jun 05 23:18:16 PDT 2009</t>
  </si>
  <si>
    <t>daycare horror in mexico - 29 children perish in fire  http://tinyurl.com/okv854 my prayers for all the parents</t>
  </si>
  <si>
    <t>Still up, thinking about things. This is way harder than I thought it would be...  Can't sleep at all</t>
  </si>
  <si>
    <t>Fri Jun 05 23:18:17 PDT 2009</t>
  </si>
  <si>
    <t>@LuvinMeSomeD Totally sad!  Eeee. Let's not think about that! Don't wanna get all sad then I already am. =|</t>
  </si>
  <si>
    <t>Fri Jun 05 23:18:21 PDT 2009</t>
  </si>
  <si>
    <t xml:space="preserve">i just blew my nose -  but there was no explosion </t>
  </si>
  <si>
    <t>Fri Jun 05 23:18:22 PDT 2009</t>
  </si>
  <si>
    <t>tivac</t>
  </si>
  <si>
    <t xml:space="preserve">Had a fantastic time at Blue C with all sorts of folk, too bad @RedFive99  &amp;amp; @eec couldn't join us </t>
  </si>
  <si>
    <t>Fri Jun 05 23:18:24 PDT 2009</t>
  </si>
  <si>
    <t xml:space="preserve">@mattpro13 - Hey! I saw you tonight... why didn't you say hi to me? </t>
  </si>
  <si>
    <t>dunno if i can keep watching this so late..  should have waited for B.. at least I could hide behind his big ass when i got scared lol</t>
  </si>
  <si>
    <t>Fri Jun 05 23:18:25 PDT 2009</t>
  </si>
  <si>
    <t xml:space="preserve">i should just go for a shower. even if my hair is clean </t>
  </si>
  <si>
    <t>Fri Jun 05 23:18:28 PDT 2009</t>
  </si>
  <si>
    <t xml:space="preserve">So my phone is now all messed up - screen cracked and not displaying anything and the buttons broken - phone + 2m drop + tiles = #FAIL </t>
  </si>
  <si>
    <t xml:space="preserve">@Gwdeezy Iowa does get the shaft.  I don't know of anywhere online right now. </t>
  </si>
  <si>
    <t>Fri Jun 05 23:18:29 PDT 2009</t>
  </si>
  <si>
    <t>KarinaGlamorous</t>
  </si>
  <si>
    <t>Depressed  I really need to do something SOON. I hate staying home not doing anything.</t>
  </si>
  <si>
    <t xml:space="preserve">Omgggg how long am I going to have to wait </t>
  </si>
  <si>
    <t xml:space="preserve">I lost my @PockeTwit .cab file after my ROM update </t>
  </si>
  <si>
    <t>Fri Jun 05 23:18:31 PDT 2009</t>
  </si>
  <si>
    <t xml:space="preserve">Goodnight my fellow tweeps! You'll only have 2 put up with 1 more day of my journey 2 LA... Then it's back to everyday life </t>
  </si>
  <si>
    <t>jitsuqueen</t>
  </si>
  <si>
    <t>uh i reaally wish it would stop raining -_- .....walking to ju-jitsu is not going to be fun this morning  .</t>
  </si>
  <si>
    <t>Fri Jun 05 23:18:33 PDT 2009</t>
  </si>
  <si>
    <t>stephenmichaels</t>
  </si>
  <si>
    <t>@teliabutler  I was sad you weren't there! I missed you greatly!</t>
  </si>
  <si>
    <t>Fri Jun 05 23:18:36 PDT 2009</t>
  </si>
  <si>
    <t xml:space="preserve">I don't like to play games </t>
  </si>
  <si>
    <t xml:space="preserve">@LayneM it wasn't me </t>
  </si>
  <si>
    <t>Fri Jun 05 23:18:40 PDT 2009</t>
  </si>
  <si>
    <t xml:space="preserve">Aww.. Poor boomhower (sp?). </t>
  </si>
  <si>
    <t>Fri Jun 05 23:18:41 PDT 2009</t>
  </si>
  <si>
    <t>Fri Jun 05 23:18:44 PDT 2009</t>
  </si>
  <si>
    <t>babystephy</t>
  </si>
  <si>
    <t>worst feeling ever   this succcckkksss.</t>
  </si>
  <si>
    <t>Fri Jun 05 23:18:45 PDT 2009</t>
  </si>
  <si>
    <t xml:space="preserve">You know what the best feeling in the world is?! Being lied to.. it's wonderful. Cause then you find out...and its so fun! </t>
  </si>
  <si>
    <t>Fri Jun 05 23:18:47 PDT 2009</t>
  </si>
  <si>
    <t>CHROMES_AWESOME</t>
  </si>
  <si>
    <t xml:space="preserve">I THOUGHT MY ï€¨ï€©ï¼³Iï¼¤E ï¼«!ï¼£Kï€©ï€¨ WAS OFF BECAUSE I DIDN'T PAY MY BILL ; BUT I WAS SIGNED OFF </t>
  </si>
  <si>
    <t xml:space="preserve">Am completely amazed I don't have @emaximization's cold yet. Poor guy has now developed middle-of-the-night coughing </t>
  </si>
  <si>
    <t xml:space="preserve">@timothynorris awww LUUUCKY. I was DYING to go to the Troub tonight for the Little Joy show </t>
  </si>
  <si>
    <t>Fri Jun 05 23:18:48 PDT 2009</t>
  </si>
  <si>
    <t>elisevaldez6</t>
  </si>
  <si>
    <t>im hella mad it was raininq this morninq &amp;amp; now its not &amp;amp; I have my rainBoots on  ima go buy a pair of shoes I don't wana look stupid lol</t>
  </si>
  <si>
    <t>Fri Jun 05 23:18:49 PDT 2009</t>
  </si>
  <si>
    <t>well im bout to go lay it down !!! not feeling to well...  leave a message. or AIM me &amp;quot;Honeydiipboo&amp;quot; goodnite.</t>
  </si>
  <si>
    <t>Fri Jun 05 23:18:55 PDT 2009</t>
  </si>
  <si>
    <t>I'm scared because its dark.  save me Erica</t>
  </si>
  <si>
    <t>Fri Jun 05 23:18:58 PDT 2009</t>
  </si>
  <si>
    <t>Mnanos</t>
  </si>
  <si>
    <t xml:space="preserve">I feel like I keep missing out on fun nights downtown... stupid work! </t>
  </si>
  <si>
    <t>Fri Jun 05 23:19:00 PDT 2009</t>
  </si>
  <si>
    <t xml:space="preserve">I want a Palm Pre. </t>
  </si>
  <si>
    <t>Fri Jun 05 23:19:01 PDT 2009</t>
  </si>
  <si>
    <t xml:space="preserve">I made you a cookie...but I eated it.  </t>
  </si>
  <si>
    <t>Fri Jun 05 23:19:08 PDT 2009</t>
  </si>
  <si>
    <t>@choon10 oh  whr u headin? so nice u get hols2enjoy!im so broke right now i thk i hv2 survive with bread n coffee...</t>
  </si>
  <si>
    <t>Fri Jun 05 23:19:11 PDT 2009</t>
  </si>
  <si>
    <t>cjdmusic</t>
  </si>
  <si>
    <t xml:space="preserve">@markfortin30 Anne Ramsay.  I think she's dead </t>
  </si>
  <si>
    <t>Fri Jun 05 23:19:12 PDT 2009</t>
  </si>
  <si>
    <t xml:space="preserve">They told me my glasses would be done in 1-2 weeks. It's almost 3.5 wweks now x_x bleh. I hate underestimates </t>
  </si>
  <si>
    <t>Fri Jun 05 23:19:14 PDT 2009</t>
  </si>
  <si>
    <t>CrystalCrescent</t>
  </si>
  <si>
    <t xml:space="preserve">Feeling a little lost right now. </t>
  </si>
  <si>
    <t>Fri Jun 05 23:19:15 PDT 2009</t>
  </si>
  <si>
    <t>ghosthour</t>
  </si>
  <si>
    <t xml:space="preserve">Bacardi &amp;amp; Mexican food do not mix. </t>
  </si>
  <si>
    <t xml:space="preserve">@trix_mcrmy That's horrible </t>
  </si>
  <si>
    <t>Fri Jun 05 23:19:20 PDT 2009</t>
  </si>
  <si>
    <t xml:space="preserve">We up tonight yall as long as I can hang my job is ending and I am trippin 9 years then this ugh! Sorry for venting </t>
  </si>
  <si>
    <t>Fri Jun 05 23:19:22 PDT 2009</t>
  </si>
  <si>
    <t xml:space="preserve">@Whiteboy712 i hope i dont miss it </t>
  </si>
  <si>
    <t>Fri Jun 05 23:19:23 PDT 2009</t>
  </si>
  <si>
    <t>Sorry for the lack of pictures these past 3 days. MY COMPUTER BROKE UP WITH ME!  Jk. But my computer got... http://tinyurl.com/ph5vc2</t>
  </si>
  <si>
    <t>I'm not gone be able to sleep tonight  wish everyone starry dreams though!</t>
  </si>
  <si>
    <t>Fri Jun 05 23:19:28 PDT 2009</t>
  </si>
  <si>
    <t>julia_syalina</t>
  </si>
  <si>
    <t>Fri Jun 05 23:19:29 PDT 2009</t>
  </si>
  <si>
    <t>cardoperez</t>
  </si>
  <si>
    <t xml:space="preserve">I know paloma. I didn't get it. </t>
  </si>
  <si>
    <t>Fri Jun 05 23:19:33 PDT 2009</t>
  </si>
  <si>
    <t xml:space="preserve">Neck is killin </t>
  </si>
  <si>
    <t>Fri Jun 05 23:19:34 PDT 2009</t>
  </si>
  <si>
    <t>http://twitpic.com/6q8ho - me and danny  i think we look good together. and that's pathetic, i know.</t>
  </si>
  <si>
    <t>Fri Jun 05 23:19:35 PDT 2009</t>
  </si>
  <si>
    <t>iGuessItsRinny</t>
  </si>
  <si>
    <t xml:space="preserve">I wasn't drinking to get drunk, I just wanted my cells to find someting else to do besides kill my stomach @SweetKellen. It didn't work </t>
  </si>
  <si>
    <t xml:space="preserve">School-shopping yesterday that was totally cool-but today is soooooo tiring </t>
  </si>
  <si>
    <t>Fri Jun 05 23:19:38 PDT 2009</t>
  </si>
  <si>
    <t>@oliyoung Sometimes you get all the cool stuff but other times it's just a massive fail  Depends where you go and what's in the shops now</t>
  </si>
  <si>
    <t>my phone broke AGAIN   wants to cry.Dont know what happen was workin great with a new screen and well now it just lights up and no pict</t>
  </si>
  <si>
    <t>zizzazz</t>
  </si>
  <si>
    <t>@do2w I would totally be there, but I'm in AZ right now  Hope you guys have a great show!!!</t>
  </si>
  <si>
    <t>Fri Jun 05 23:19:39 PDT 2009</t>
  </si>
  <si>
    <t xml:space="preserve">@jpmetz you were missed </t>
  </si>
  <si>
    <t>Fri Jun 05 23:19:43 PDT 2009</t>
  </si>
  <si>
    <t>Lol and now! We went to go see the hangover and its sold out !  sucks! But hopefully we get something to eat cuz I'm starving !</t>
  </si>
  <si>
    <t>Fri Jun 05 23:19:44 PDT 2009</t>
  </si>
  <si>
    <t xml:space="preserve">I need to carry mah ass to sleep. I'm losing too much beauty rest. </t>
  </si>
  <si>
    <t>Fri Jun 05 23:19:45 PDT 2009</t>
  </si>
  <si>
    <t>BrittHudson</t>
  </si>
  <si>
    <t>@ebassman really wish I could be there with you  seeing you in Atlanta was awesome! Cleveland is on babe! HAHA</t>
  </si>
  <si>
    <t>Fri Jun 05 23:19:46 PDT 2009</t>
  </si>
  <si>
    <t>caity96</t>
  </si>
  <si>
    <t xml:space="preserve">@amandahaneline Hi can u plz tell @StewartKris to add me? I try to tell her on her old acocunt but she never answered me </t>
  </si>
  <si>
    <t xml:space="preserve">Weekends are lame:no friends on TV </t>
  </si>
  <si>
    <t>Fri Jun 05 23:19:48 PDT 2009</t>
  </si>
  <si>
    <t>@JenniferFates i want someone for myself! inneed for true love!   i'm just gonna go eat a cupcake and phone our mom</t>
  </si>
  <si>
    <t>musicCDme03</t>
  </si>
  <si>
    <t xml:space="preserve">SAT kinda ruins things. Like your Friday night your Saturday. So all you have left is your last Sunday of the school year. </t>
  </si>
  <si>
    <t>Fri Jun 05 23:19:51 PDT 2009</t>
  </si>
  <si>
    <t>Momo71725</t>
  </si>
  <si>
    <t>To stressed out to go to sleep  if anyone can give me any tips that would be great!</t>
  </si>
  <si>
    <t>Fri Jun 05 23:19:55 PDT 2009</t>
  </si>
  <si>
    <t>Good night world!! I miss my neice  !</t>
  </si>
  <si>
    <t>Fri Jun 05 23:19:56 PDT 2009</t>
  </si>
  <si>
    <t>anapan</t>
  </si>
  <si>
    <t xml:space="preserve">I wanted to get drunk or high or drunken high tonite but none of that happened </t>
  </si>
  <si>
    <t>Fri Jun 05 23:19:57 PDT 2009</t>
  </si>
  <si>
    <t xml:space="preserve">@lessthanbetter BOOOOOOOO that's what i say when i mean SOMEONE ISN'T TALKING TO ME!!!   </t>
  </si>
  <si>
    <t>Fri Jun 05 23:19:58 PDT 2009</t>
  </si>
  <si>
    <t>@GewoonLianne Sorry I missed you last night Dutchess. I fell asleep.  I promise never to let it happen again.</t>
  </si>
  <si>
    <t>Fri Jun 05 23:20:02 PDT 2009</t>
  </si>
  <si>
    <t>@atrocity79  missin it all!! Ya heard!!</t>
  </si>
  <si>
    <t xml:space="preserve">Where on earth has the summer gone? Im absolutely frozen, its p-ing down with rain! Come back mr sun </t>
  </si>
  <si>
    <t>Fri Jun 05 23:20:03 PDT 2009</t>
  </si>
  <si>
    <t>i really have to piss but im too lazy to walk to the bathroom...  wtf is wrong wiff meh xD hahahaha</t>
  </si>
  <si>
    <t>Fri Jun 05 23:20:07 PDT 2009</t>
  </si>
  <si>
    <t xml:space="preserve">@ChellChelly nope </t>
  </si>
  <si>
    <t>Fri Jun 05 23:20:08 PDT 2009</t>
  </si>
  <si>
    <t>JauzeeMyLAWB</t>
  </si>
  <si>
    <t xml:space="preserve">why cant I view privvate myspace profiles </t>
  </si>
  <si>
    <t>Fri Jun 05 23:20:11 PDT 2009</t>
  </si>
  <si>
    <t xml:space="preserve">@SashaBaby22 lmao I already have it </t>
  </si>
  <si>
    <t>marissawells</t>
  </si>
  <si>
    <t xml:space="preserve">Getting samosas, pakora, and drinks at Maharaja... Mariners lost in 10th. </t>
  </si>
  <si>
    <t>Fri Jun 05 23:20:16 PDT 2009</t>
  </si>
  <si>
    <t>DaCOOKIEqueen</t>
  </si>
  <si>
    <t xml:space="preserve">Just finished talkin to my mom for like 3 hrs. Im goin to really miss my family once im bak n dallas for good </t>
  </si>
  <si>
    <t>Fri Jun 05 23:20:17 PDT 2009</t>
  </si>
  <si>
    <t>soleus17</t>
  </si>
  <si>
    <t xml:space="preserve">@youngfreshnew @jahmaltonge I didn't see u there homes! But its all good. I missed the after party </t>
  </si>
  <si>
    <t>Fri Jun 05 23:20:22 PDT 2009</t>
  </si>
  <si>
    <t>jonasloverAAF</t>
  </si>
  <si>
    <t xml:space="preserve">im about 2 go upstairs &amp;amp; get my stuff &amp;amp; then bring it downstairs;kinda want 2 go home.... </t>
  </si>
  <si>
    <t xml:space="preserve">h0me writing 2 my l0ve trini.remmy.n danny i misz all my motherfcukersz btw i hate 33rd they w0nt let me see them ughhhhh i misz them </t>
  </si>
  <si>
    <t>Fri Jun 05 23:20:24 PDT 2009</t>
  </si>
  <si>
    <t>@blazinghotwok Yes.  I checked at gate, not w luggage. Thought would be safe.  Think they just tossed everything!</t>
  </si>
  <si>
    <t>Fri Jun 05 23:20:25 PDT 2009</t>
  </si>
  <si>
    <t xml:space="preserve">@slightlycool_ ugggggh u fucking asshole!!!!!!! I'm going to have nightmares about that now </t>
  </si>
  <si>
    <t xml:space="preserve">Everytime I talk to you you drag me in...now my profile songs got me thinking about you, I hate to say it...but I shouldn't talk to you </t>
  </si>
  <si>
    <t>Fri Jun 05 23:20:26 PDT 2009</t>
  </si>
  <si>
    <t>aznkuhrystalkay</t>
  </si>
  <si>
    <t xml:space="preserve">PISSED at myself </t>
  </si>
  <si>
    <t>@wilw Me too. And when it was funny.  #TheSimpsons</t>
  </si>
  <si>
    <t>@cmlovesyou lova don't be sad. i wanna come visit you  i miss your face</t>
  </si>
  <si>
    <t>Fri Jun 05 23:20:29 PDT 2009</t>
  </si>
  <si>
    <t xml:space="preserve">Well dreams of a night of passion has died my husband is back 2 having his affair with the couch </t>
  </si>
  <si>
    <t xml:space="preserve">http://twitpic.com/6q8jl - me and danny </t>
  </si>
  <si>
    <t xml:space="preserve">@blackfilipino Sorry, not this round </t>
  </si>
  <si>
    <t>Fri Jun 05 23:20:32 PDT 2009</t>
  </si>
  <si>
    <t>ShaeStar1</t>
  </si>
  <si>
    <t xml:space="preserve">is feeling a bit lonely ...      </t>
  </si>
  <si>
    <t>lmao a single tear rolled down my face and onto my palm how dramatic, wish school would end already    07.15.09 &amp;lt;3</t>
  </si>
  <si>
    <t>Fri Jun 05 23:20:35 PDT 2009</t>
  </si>
  <si>
    <t xml:space="preserve">@rehabc no report of last night's tweetup? </t>
  </si>
  <si>
    <t>mmblanco</t>
  </si>
  <si>
    <t>@DJgooDJourney awww maaan! I'm sorry!  I didn't check this until now! next time?</t>
  </si>
  <si>
    <t>Fri Jun 05 23:20:38 PDT 2009</t>
  </si>
  <si>
    <t>@nerdyboytko awww  well go find someone! are  u picky&amp;gt;?</t>
  </si>
  <si>
    <t>indra_outset</t>
  </si>
  <si>
    <t>missed silicon india startup show... got up late  boo hooo</t>
  </si>
  <si>
    <t>Fri Jun 05 23:20:44 PDT 2009</t>
  </si>
  <si>
    <t xml:space="preserve">@sixtwentyseven The cruise isn't good? Glad I didn't go! Woot! Woot! Sorry for you though </t>
  </si>
  <si>
    <t>Fri Jun 05 23:20:45 PDT 2009</t>
  </si>
  <si>
    <t xml:space="preserve">@CoachBilal Hey Coach! Show was CRAZY! Had to watch the phn lines and couldn't check my Twitter page!  Thanks for listening! </t>
  </si>
  <si>
    <t>Fri Jun 05 23:20:51 PDT 2009</t>
  </si>
  <si>
    <t>Ms_Ginger_</t>
  </si>
  <si>
    <t xml:space="preserve">@kanjiwarrior just saw on site that tasks are a problem and they are aware of it  </t>
  </si>
  <si>
    <t>missing my man  He is in Vegas for his pops wedding....</t>
  </si>
  <si>
    <t xml:space="preserve">@TheeUnderclass How was Brooklyn? I miss NY </t>
  </si>
  <si>
    <t>Fri Jun 05 23:20:52 PDT 2009</t>
  </si>
  <si>
    <t xml:space="preserve">At home watching &amp;quot;The Strangers&amp;quot;  by myself.   I could really used someone to squeeze right now! </t>
  </si>
  <si>
    <t xml:space="preserve">Grrrr shot down yet again </t>
  </si>
  <si>
    <t>Fri Jun 05 23:20:57 PDT 2009</t>
  </si>
  <si>
    <t xml:space="preserve">city gets borin after a while...trainin it home </t>
  </si>
  <si>
    <t>Fri Jun 05 23:21:02 PDT 2009</t>
  </si>
  <si>
    <t>@pandanky aww boo  yeah you'll take us next week??</t>
  </si>
  <si>
    <t>Fri Jun 05 23:21:05 PDT 2009</t>
  </si>
  <si>
    <t>hanase</t>
  </si>
  <si>
    <t xml:space="preserve">*sighs* I'm back to using my original picture. Not that I don't like it. Maybe hopefully, the problem would be fixed. MAYBE. </t>
  </si>
  <si>
    <t>Fri Jun 05 23:21:06 PDT 2009</t>
  </si>
  <si>
    <t>@MarieLuv nothing  and you forgot to call me back ;) but its not important</t>
  </si>
  <si>
    <t>Fri Jun 05 23:21:07 PDT 2009</t>
  </si>
  <si>
    <t xml:space="preserve">Rite now I can tweet but I can't see your tweets </t>
  </si>
  <si>
    <t>Fri Jun 05 23:21:13 PDT 2009</t>
  </si>
  <si>
    <t xml:space="preserve">@gomezkun Thank you. I think I need to see the GI doctor after all.. Dang it. </t>
  </si>
  <si>
    <t xml:space="preserve">missing hillary </t>
  </si>
  <si>
    <t>Fri Jun 05 23:21:19 PDT 2009</t>
  </si>
  <si>
    <t xml:space="preserve">damn it. totally just took a pain pill after drinking wine earlier... not feeling well </t>
  </si>
  <si>
    <t xml:space="preserve">@wilw I miss when The Simpsons was funny... Same thing, really... </t>
  </si>
  <si>
    <t>PaigeNT</t>
  </si>
  <si>
    <t xml:space="preserve">Off to bed now. I sure hope I can get some sleep... </t>
  </si>
  <si>
    <t>Fri Jun 05 23:21:20 PDT 2009</t>
  </si>
  <si>
    <t xml:space="preserve">ohh wait... does that mean I will have to miss #frenchopen final.....noooooooooooooooooo  </t>
  </si>
  <si>
    <t>Merry_ellen</t>
  </si>
  <si>
    <t xml:space="preserve">bored bored bored wish i had plans this weekend </t>
  </si>
  <si>
    <t>Fri Jun 05 23:21:23 PDT 2009</t>
  </si>
  <si>
    <t>snarkydork</t>
  </si>
  <si>
    <t xml:space="preserve">Off to buy bleach, Lysol, Simple Green and get towels from home just in case the major leaking starts again. Wish I was at the drive-in. </t>
  </si>
  <si>
    <t>Fri Jun 05 23:21:26 PDT 2009</t>
  </si>
  <si>
    <t xml:space="preserve">@theducks I think the Barenaked Ladies just got destroyed for me. </t>
  </si>
  <si>
    <t>NiessaLuther</t>
  </si>
  <si>
    <t xml:space="preserve">A little outta place </t>
  </si>
  <si>
    <t>Fri Jun 05 23:21:28 PDT 2009</t>
  </si>
  <si>
    <t>Awww_Hell</t>
  </si>
  <si>
    <t xml:space="preserve">man this radio station i got on makes me want to be at the club and droppin it like it's hot </t>
  </si>
  <si>
    <t>Fri Jun 05 23:21:30 PDT 2009</t>
  </si>
  <si>
    <t>@jackyan I'll try to remember that when I wake up freaked out again   Thanks so much.</t>
  </si>
  <si>
    <t>Fri Jun 05 23:21:31 PDT 2009</t>
  </si>
  <si>
    <t>errr um... day 10 over. did absolutely nothing  ill chalk it up to being a full rest day. ill do some push ups before bed, or something</t>
  </si>
  <si>
    <t>Fri Jun 05 23:21:35 PDT 2009</t>
  </si>
  <si>
    <t>Miaskiess</t>
  </si>
  <si>
    <t xml:space="preserve">@AlexAllTimeLow GAhh! my bitch of an ex bestfriendd madee me not be ablee to go to urr showw last night!!! i was so pissedd </t>
  </si>
  <si>
    <t>xoheatherlynn</t>
  </si>
  <si>
    <t>@aaronrothe http://twitpic.com/6pbhs - in that tiny bag  cruel.</t>
  </si>
  <si>
    <t>@ATG ouch sore there.  have at least 6 serious scratches on arms, chest, inner thigh. tender hugs good.</t>
  </si>
  <si>
    <t>@JustAliceCullen I'm good Really busy though!  I think I might drop by to see you right now.I'm on my way home from work so..See you soon?</t>
  </si>
  <si>
    <t>Fri Jun 05 23:21:47 PDT 2009</t>
  </si>
  <si>
    <t>1Radio</t>
  </si>
  <si>
    <t>smoak says: my show has been hacked!!!  - find out more at http://1radio.org</t>
  </si>
  <si>
    <t>Fri Jun 05 23:21:53 PDT 2009</t>
  </si>
  <si>
    <t xml:space="preserve">@amandahaneline0 Hi can u plz tell @StewartKris to add me? I try to tell her on her old acocunt but she never answered me </t>
  </si>
  <si>
    <t>Fri Jun 05 23:21:54 PDT 2009</t>
  </si>
  <si>
    <t>hayleenicole</t>
  </si>
  <si>
    <t xml:space="preserve">freeeeeeezing and desperately needs AAA batteries </t>
  </si>
  <si>
    <t>Fri Jun 05 23:21:55 PDT 2009</t>
  </si>
  <si>
    <t>...but it isn't going to happen  looks like sweets it is.</t>
  </si>
  <si>
    <t>Fri Jun 05 23:21:56 PDT 2009</t>
  </si>
  <si>
    <t xml:space="preserve">@nicelookboso I think its closed </t>
  </si>
  <si>
    <t>Fri Jun 05 23:21:58 PDT 2009</t>
  </si>
  <si>
    <t>shaaannonM</t>
  </si>
  <si>
    <t xml:space="preserve">home before the fun even started </t>
  </si>
  <si>
    <t>Fri Jun 05 23:22:03 PDT 2009</t>
  </si>
  <si>
    <t>destrydkcfea</t>
  </si>
  <si>
    <t>Nicks last night  still up at the shop. Chris wants to sleep under the stars in front of the shop.</t>
  </si>
  <si>
    <t>Fri Jun 05 23:22:04 PDT 2009</t>
  </si>
  <si>
    <t xml:space="preserve">@LaurenConrad go back to the hills, lauren! </t>
  </si>
  <si>
    <t>Fri Jun 05 23:22:05 PDT 2009</t>
  </si>
  <si>
    <t>sashaboom</t>
  </si>
  <si>
    <t xml:space="preserve">@EricaLKistner haha yees, lol. i want them in moscoow </t>
  </si>
  <si>
    <t>capturethebeast</t>
  </si>
  <si>
    <t>i missesese Hedleyyyyy  &amp;lt;3 come back to meeee!</t>
  </si>
  <si>
    <t>Fri Jun 05 23:22:10 PDT 2009</t>
  </si>
  <si>
    <t xml:space="preserve">@wilw I miss when the Simpsons was funny and worth watching. </t>
  </si>
  <si>
    <t>Fri Jun 05 23:22:11 PDT 2009</t>
  </si>
  <si>
    <t>jacksterlope</t>
  </si>
  <si>
    <t>Hey len, we're trying to start kevin's truck and it's late already  don't think we can make it to onyx... But promise we were toasting ...</t>
  </si>
  <si>
    <t>Fri Jun 05 23:22:14 PDT 2009</t>
  </si>
  <si>
    <t>LauraLMonteiro</t>
  </si>
  <si>
    <t xml:space="preserve">I can't find anyone else I know who is on Twitter....I am so alone here </t>
  </si>
  <si>
    <t>Fri Jun 05 23:22:15 PDT 2009</t>
  </si>
  <si>
    <t>trojanabe</t>
  </si>
  <si>
    <t xml:space="preserve">@eunicelee   Did it really rain in LA today? I don't think it rained in the OC... at least, not enough to notice. Sorry about your day. </t>
  </si>
  <si>
    <t>Fri Jun 05 23:22:16 PDT 2009</t>
  </si>
  <si>
    <t>xInfoWarriorUKx</t>
  </si>
  <si>
    <t xml:space="preserve">@EveMarieTorres only joking your great at wrestling you should be Divas champ and Women champ sorry </t>
  </si>
  <si>
    <t>Fri Jun 05 23:22:25 PDT 2009</t>
  </si>
  <si>
    <t xml:space="preserve">I drew, I must sleep. I was sad when Twitter was down </t>
  </si>
  <si>
    <t>Fri Jun 05 23:22:31 PDT 2009</t>
  </si>
  <si>
    <t>Li_ta1571</t>
  </si>
  <si>
    <t>is heading back to toon town in the morning.  Wish I would of taken the weekend off! Sigh...</t>
  </si>
  <si>
    <t>Fri Jun 05 23:22:32 PDT 2009</t>
  </si>
  <si>
    <t xml:space="preserve">@whoremydior can u tell @charmful to please be my 500th follower </t>
  </si>
  <si>
    <t xml:space="preserve">School today was good... I hate being my worst critic at my work though </t>
  </si>
  <si>
    <t>Fri Jun 05 23:22:34 PDT 2009</t>
  </si>
  <si>
    <t xml:space="preserve">OH! Any advice on a cheap prepaid SIM to buy in the US? Had an AT&amp;amp;T last time but forgot it at home </t>
  </si>
  <si>
    <t>Fri Jun 05 23:22:35 PDT 2009</t>
  </si>
  <si>
    <t>@mrilovemylife the night young but EVERYTHING is closed  damn M.Istuff stay open til 4am n F.L. lets move! LOL</t>
  </si>
  <si>
    <t>Fri Jun 05 23:22:42 PDT 2009</t>
  </si>
  <si>
    <t>HowTahSpitKrak</t>
  </si>
  <si>
    <t xml:space="preserve">babysittin ugh </t>
  </si>
  <si>
    <t>Fri Jun 05 23:22:45 PDT 2009</t>
  </si>
  <si>
    <t>@lil126stephy I'm lookin just to see what I'm missin  Closest to me is Chicago...Sux to live in Iowa! ZERO fun here! *sigh</t>
  </si>
  <si>
    <t>Fri Jun 05 23:22:49 PDT 2009</t>
  </si>
  <si>
    <t>YuNgGaB</t>
  </si>
  <si>
    <t xml:space="preserve">@Beg4Banks fmll i wish i knewww i woulda came </t>
  </si>
  <si>
    <t>Fri Jun 05 23:22:53 PDT 2009</t>
  </si>
  <si>
    <t>bossy_bear</t>
  </si>
  <si>
    <t xml:space="preserve">Has missed a flight for fist time in life </t>
  </si>
  <si>
    <t>Fri Jun 05 23:22:54 PDT 2009</t>
  </si>
  <si>
    <t>Corysback</t>
  </si>
  <si>
    <t>@YoSeLiN Ahhh no me escuchas  buuuu http://tinyurl.com/RadioCory</t>
  </si>
  <si>
    <t>Fri Jun 05 23:22:56 PDT 2009</t>
  </si>
  <si>
    <t xml:space="preserve">@EmmaEclipse aw i guess i'm the only one </t>
  </si>
  <si>
    <t>Fri Jun 05 23:23:03 PDT 2009</t>
  </si>
  <si>
    <t>FilliesFirst</t>
  </si>
  <si>
    <t>Hope someone played $689 Brisbane Cup trifecta I picked on my blog; I didnâ€™t  What a moron!</t>
  </si>
  <si>
    <t>@Courageous_one i've been there .. a lot recently  hopefully you catch up soon !</t>
  </si>
  <si>
    <t>Fri Jun 05 23:23:05 PDT 2009</t>
  </si>
  <si>
    <t xml:space="preserve">Today has been an ice cream kind of day </t>
  </si>
  <si>
    <t>Fri Jun 05 23:23:10 PDT 2009</t>
  </si>
  <si>
    <t xml:space="preserve">@MrsFatCheeks LOL thuggin it out n y u ain't followin me... I'm upset </t>
  </si>
  <si>
    <t xml:space="preserve">Well just got back from dia. Dropped the folks off to head to Bonaire, without me </t>
  </si>
  <si>
    <t>Fri Jun 05 23:23:11 PDT 2009</t>
  </si>
  <si>
    <t>@mattspac  sucks, and I make it worse by crying. Ugh. Goodnight kitty clat! &amp;lt;3 ily!</t>
  </si>
  <si>
    <t>Fri Jun 05 23:23:13 PDT 2009</t>
  </si>
  <si>
    <t>duhlaneycook</t>
  </si>
  <si>
    <t xml:space="preserve">i dont gts no twit pics yet </t>
  </si>
  <si>
    <t>Fri Jun 05 23:23:14 PDT 2009</t>
  </si>
  <si>
    <t>jayvillz</t>
  </si>
  <si>
    <t xml:space="preserve">Gonna try 2 sleep. Damn GarageBand next to me won't let me tho </t>
  </si>
  <si>
    <t>Fri Jun 05 23:23:15 PDT 2009</t>
  </si>
  <si>
    <t>estkim</t>
  </si>
  <si>
    <t xml:space="preserve">dang. want some pho. &amp;amp;&amp;amp; i am so ridiculously tired right now! </t>
  </si>
  <si>
    <t xml:space="preserve">@jonniemcfly me too! saaaame, they're scary </t>
  </si>
  <si>
    <t xml:space="preserve">@imcute519 grr I know!!! And especially m/u tutorials. It's like damn! I just put all this on for no reason </t>
  </si>
  <si>
    <t>Fri Jun 05 23:23:16 PDT 2009</t>
  </si>
  <si>
    <t>xtellenicole</t>
  </si>
  <si>
    <t xml:space="preserve">aaa..am i gonna talk to him or not.?!?! waaahh </t>
  </si>
  <si>
    <t>Nuv0_Qu33n</t>
  </si>
  <si>
    <t xml:space="preserve"> Gettin a divorce   *Str@ng3r !n my h0us3*</t>
  </si>
  <si>
    <t>Fri Jun 05 23:23:19 PDT 2009</t>
  </si>
  <si>
    <t>cheeky_monkey88</t>
  </si>
  <si>
    <t xml:space="preserve">Cleaning my room! Just got completely through dresser drawer number 1! Only 3 more and a...closet...2...go...hmmm... </t>
  </si>
  <si>
    <t>Fri Jun 05 23:23:20 PDT 2009</t>
  </si>
  <si>
    <t xml:space="preserve">off to write an essay. </t>
  </si>
  <si>
    <t>Fri Jun 05 23:23:22 PDT 2009</t>
  </si>
  <si>
    <t>heather_727</t>
  </si>
  <si>
    <t>So tired from my cancer walk  ready for bed!</t>
  </si>
  <si>
    <t>Fri Jun 05 23:23:25 PDT 2009</t>
  </si>
  <si>
    <t xml:space="preserve">@PumaSwede England lost to Holland yesterday..... AT CRICKET! Never been so ashamed! There's only just 11 Dutchmen that play the game! </t>
  </si>
  <si>
    <t>Fri Jun 05 23:23:27 PDT 2009</t>
  </si>
  <si>
    <t>I should be getting off here now... I gotta get up at like, 6.  Ughh. I don't want to... I feel like it's so early though..</t>
  </si>
  <si>
    <t>LEIGHWEBER</t>
  </si>
  <si>
    <t>Another night duty  Oh well saving lives is a full time job i guess :-/</t>
  </si>
  <si>
    <t>Fri Jun 05 23:23:29 PDT 2009</t>
  </si>
  <si>
    <t>According to mothers I'm too fat and ugly to get in..., so angry!!!!  not fair!!!</t>
  </si>
  <si>
    <t xml:space="preserve">my feet are so sore </t>
  </si>
  <si>
    <t>Fri Jun 05 23:23:30 PDT 2009</t>
  </si>
  <si>
    <t xml:space="preserve">@MysticalGenesis on for a min, you have a safe trip,was going to dm you, but you are not following me,  </t>
  </si>
  <si>
    <t>Fri Jun 05 23:23:31 PDT 2009</t>
  </si>
  <si>
    <t>@trix_mcrmy That's not nice  -hugs-</t>
  </si>
  <si>
    <t>Divadivs</t>
  </si>
  <si>
    <t>@Jessicaveronica i mean NOONE comes here !!!  Especially to Chennai a.k.a. Madras.</t>
  </si>
  <si>
    <t>Fri Jun 05 23:23:32 PDT 2009</t>
  </si>
  <si>
    <t>karenlovesfood</t>
  </si>
  <si>
    <t>Leaving West Covina  I love you jayhundreds  @jeffmora</t>
  </si>
  <si>
    <t>Fri Jun 05 23:23:36 PDT 2009</t>
  </si>
  <si>
    <t>mutto233</t>
  </si>
  <si>
    <t>need to get to bed....have SAT subject tests in the morning (and ACT's are next week  ) oh well...let's hope this goes ok.</t>
  </si>
  <si>
    <t>Fri Jun 05 23:23:44 PDT 2009</t>
  </si>
  <si>
    <t xml:space="preserve">Do you ever remember an album cover from the 70's, only to find it was a bootleg that you'll never find? </t>
  </si>
  <si>
    <t>Fri Jun 05 23:23:45 PDT 2009</t>
  </si>
  <si>
    <t xml:space="preserve">@PTK72 lol i always assume everyone is my size online, then i am always sorely disappointed.  83.9% of people are larger than anticipated </t>
  </si>
  <si>
    <t>Fri Jun 05 23:23:46 PDT 2009</t>
  </si>
  <si>
    <t>jeessss</t>
  </si>
  <si>
    <t xml:space="preserve">@AlexAllTimeLow so upset i couldnt go </t>
  </si>
  <si>
    <t>Fri Jun 05 23:23:47 PDT 2009</t>
  </si>
  <si>
    <t xml:space="preserve">i need to do my religion assignment, but its at school </t>
  </si>
  <si>
    <t>Fri Jun 05 23:23:48 PDT 2009</t>
  </si>
  <si>
    <t>CherNinn</t>
  </si>
  <si>
    <t xml:space="preserve">ahh! i just made a vid and now its vanish </t>
  </si>
  <si>
    <t>Fri Jun 05 23:23:50 PDT 2009</t>
  </si>
  <si>
    <t>mutiaar</t>
  </si>
  <si>
    <t xml:space="preserve">going on more sitting,more eating,more tweeting,more singing,yet LESS SLEEPING,LESS EXERCISING feels really terrible </t>
  </si>
  <si>
    <t>@mynameisplup Aw boo  I might not be able to go either since i'm sick &amp;amp; the weather isn't lookin too great either..</t>
  </si>
  <si>
    <t>Fri Jun 05 23:24:03 PDT 2009</t>
  </si>
  <si>
    <t>jonniemcfly</t>
  </si>
  <si>
    <t>@katarinahj Yeah  Scary episode, this one..I think :p</t>
  </si>
  <si>
    <t>Fri Jun 05 23:24:01 PDT 2009</t>
  </si>
  <si>
    <t>codinghorror</t>
  </si>
  <si>
    <t xml:space="preserve">@shanselman excellent mame series, but.. no trackball? only one set of flipper buttons (no nudge)? LCD monitor? </t>
  </si>
  <si>
    <t>@lokison Sorry, my phone couldn't get a signal to answer you.    I just got home</t>
  </si>
  <si>
    <t>Fri Jun 05 23:24:10 PDT 2009</t>
  </si>
  <si>
    <t>watching a friend self distruct physically,emotionally&amp;amp;mentally has got to be the worst thing ever because u cant do a damn thing  sigh</t>
  </si>
  <si>
    <t>Fri Jun 05 23:24:11 PDT 2009</t>
  </si>
  <si>
    <t xml:space="preserve">Why aren't the #tasks on #spymaster working? This task #fail is frustrating </t>
  </si>
  <si>
    <t>Fri Jun 05 23:24:12 PDT 2009</t>
  </si>
  <si>
    <t xml:space="preserve">Past my drink limit to kick ass at guitar hero...I suck ass now. BOO. So sad. </t>
  </si>
  <si>
    <t>Fri Jun 05 23:24:14 PDT 2009</t>
  </si>
  <si>
    <t xml:space="preserve">do NOT want to go to work on a saturday afternoon </t>
  </si>
  <si>
    <t>Fri Jun 05 23:24:16 PDT 2009</t>
  </si>
  <si>
    <t>Manda01</t>
  </si>
  <si>
    <t xml:space="preserve">Am back from Kruger, miss it already, lol. BUT, off to see my &amp;quot;kids&amp;quot; for a cpl hrs  before I have to get on a plane to the Cape, Bleh </t>
  </si>
  <si>
    <t>Fri Jun 05 23:24:18 PDT 2009</t>
  </si>
  <si>
    <t>@soleus17   im sorry i wasnt there..</t>
  </si>
  <si>
    <t>Fri Jun 05 23:24:22 PDT 2009</t>
  </si>
  <si>
    <t>l_bennett71</t>
  </si>
  <si>
    <t xml:space="preserve">working graveyard shift tonight... </t>
  </si>
  <si>
    <t>Fri Jun 05 23:24:25 PDT 2009</t>
  </si>
  <si>
    <t>@IslandHunnie i know it was awesome, but i havent seen anything since  hope it comes back</t>
  </si>
  <si>
    <t>Fri Jun 05 23:24:26 PDT 2009</t>
  </si>
  <si>
    <t>Sunday will be exactly a year since h saw my dad..  *imisshim*</t>
  </si>
  <si>
    <t>Fri Jun 05 23:24:28 PDT 2009</t>
  </si>
  <si>
    <t>wtang219</t>
  </si>
  <si>
    <t xml:space="preserve">I tried to read upstairs but failed... I fell asleep... </t>
  </si>
  <si>
    <t>Fri Jun 05 23:24:32 PDT 2009</t>
  </si>
  <si>
    <t>@peterfacinelli No big plans this weekend, I managed to sprain my ankle last night   But I hope you have a great one, Peter!</t>
  </si>
  <si>
    <t>Fri Jun 05 23:24:34 PDT 2009</t>
  </si>
  <si>
    <t>@TheCrystalLady oh, what a shame  why does that always happen.  I hope it does clear up for you though x</t>
  </si>
  <si>
    <t>cherrytime</t>
  </si>
  <si>
    <t xml:space="preserve">WTH? Lugaw? For lunch? Seriously? </t>
  </si>
  <si>
    <t>Fri Jun 05 23:24:42 PDT 2009</t>
  </si>
  <si>
    <t>@loveandbooze  That totally bites! I didn't realize the temps were so frigid down yonder.   When are you headed back to the desert?</t>
  </si>
  <si>
    <t>Fri Jun 05 23:24:50 PDT 2009</t>
  </si>
  <si>
    <t xml:space="preserve">needs to not make typos </t>
  </si>
  <si>
    <t>Fri Jun 05 23:25:00 PDT 2009</t>
  </si>
  <si>
    <t xml:space="preserve">: twitter was down just now.  can't wait for service later man.. </t>
  </si>
  <si>
    <t>Fri Jun 05 23:25:02 PDT 2009</t>
  </si>
  <si>
    <t xml:space="preserve">@sdunlop yes but was in a very bad mood </t>
  </si>
  <si>
    <t>harodlothar</t>
  </si>
  <si>
    <t xml:space="preserve">I have like 400 shards to go still, and that is way too many heroics for me to handle.  Guess I won't be getting that meta. </t>
  </si>
  <si>
    <t>Fri Jun 05 23:25:03 PDT 2009</t>
  </si>
  <si>
    <t>I got 99 problems  I'm a lil down. Need 2 stop bein honest and start lying!</t>
  </si>
  <si>
    <t>Fri Jun 05 23:25:09 PDT 2009</t>
  </si>
  <si>
    <t>djstormonline</t>
  </si>
  <si>
    <t>Watching Cadillac Records! Had to leave The Edge  I gott a work all day! On the air 10-3 the @ Kia on W. Tenn. From 3-5! Good night!</t>
  </si>
  <si>
    <t>@IHMG I can't!  I am wide awake.   I just took another dose of &amp;quot;the concoction&amp;quot; so hopefully it will have it's way with me soon.</t>
  </si>
  <si>
    <t xml:space="preserve">I miss my brain - i wonder where it is now...  </t>
  </si>
  <si>
    <t>Fri Jun 05 23:25:12 PDT 2009</t>
  </si>
  <si>
    <t>djtaz112</t>
  </si>
  <si>
    <t>@fifteensteps  nnoooo!!!</t>
  </si>
  <si>
    <t>Fri Jun 05 23:25:13 PDT 2009</t>
  </si>
  <si>
    <t>jyemenai</t>
  </si>
  <si>
    <t>Should not have had that lil bit of Amaratti (sp?). Yes, it tasted DELICIOUS with Pepsi, but now my stomach feels funny.  [Had fun though]</t>
  </si>
  <si>
    <t>Fri Jun 05 23:25:21 PDT 2009</t>
  </si>
  <si>
    <t xml:space="preserve">I miss being on camera. </t>
  </si>
  <si>
    <t>Fri Jun 05 23:25:22 PDT 2009</t>
  </si>
  <si>
    <t>@Sparquel tell me about it...crazy crazy day girl...UGH!!    bu alas!! love you so dearly!!!</t>
  </si>
  <si>
    <t>Fri Jun 05 23:25:23 PDT 2009</t>
  </si>
  <si>
    <t>@JustTooJazzy  @ keeping secrets</t>
  </si>
  <si>
    <t>reinventawkward</t>
  </si>
  <si>
    <t>@HighOnViolence Is that the sims 3 i see?!?!?! not fair  they had it on special for $65 but i only had $50 with me</t>
  </si>
  <si>
    <t>Fri Jun 05 23:25:24 PDT 2009</t>
  </si>
  <si>
    <t>ariaero10</t>
  </si>
  <si>
    <t xml:space="preserve">united à¹„à¸”à¹‰à¸§à¸²à¹‰à¹€à¸¥à¸™à¹€à¸‹à¸µà¸¢ à¹?à¸•à¹ˆà¸ˆà¸°à¹€à¸ªà¸µà¸¢à¹‚à¸”à¹‰? à¹„à¸¡à¹ˆà¹‰à¹€à¸­à¸²à¸™à¸° </t>
  </si>
  <si>
    <t>Fri Jun 05 23:25:26 PDT 2009</t>
  </si>
  <si>
    <t>db_lover</t>
  </si>
  <si>
    <t xml:space="preserve">Still looking for her nhs collar </t>
  </si>
  <si>
    <t>Fri Jun 05 23:25:27 PDT 2009</t>
  </si>
  <si>
    <t xml:space="preserve">Going to bed... miss you babe!!! </t>
  </si>
  <si>
    <t>Fri Jun 05 23:25:29 PDT 2009</t>
  </si>
  <si>
    <t>@trixmcr_my it makes me sad to hear you get bullied  you seem so sweet!</t>
  </si>
  <si>
    <t>Fri Jun 05 23:25:32 PDT 2009</t>
  </si>
  <si>
    <t xml:space="preserve">im out of my smoke </t>
  </si>
  <si>
    <t>Fri Jun 05 23:25:33 PDT 2009</t>
  </si>
  <si>
    <t>Hope someone played $689 Brisbane Cup $1 trifecta I picked on my blog; I didnâ€™t  What a moron!</t>
  </si>
  <si>
    <t>Fri Jun 05 23:25:36 PDT 2009</t>
  </si>
  <si>
    <t xml:space="preserve">fuck all of you too.. </t>
  </si>
  <si>
    <t>Fri Jun 05 23:25:39 PDT 2009</t>
  </si>
  <si>
    <t>RachieSweets</t>
  </si>
  <si>
    <t xml:space="preserve">#confession Day 26 is my guilty pleasure...however, def not a fan of the Stadium Music video...hot song. Horrible video!!! </t>
  </si>
  <si>
    <t>Fri Jun 05 23:25:47 PDT 2009</t>
  </si>
  <si>
    <t xml:space="preserve">I hate 2k+ word limit essays on little things. </t>
  </si>
  <si>
    <t>Fri Jun 05 23:25:48 PDT 2009</t>
  </si>
  <si>
    <t xml:space="preserve">i really dislike chain letters </t>
  </si>
  <si>
    <t>alicenicolex</t>
  </si>
  <si>
    <t xml:space="preserve">saturday morning headaces </t>
  </si>
  <si>
    <t>Fri Jun 05 23:25:49 PDT 2009</t>
  </si>
  <si>
    <t>@bethharperwalsh sadly i did not draw them  but here is another!! there is a whole book. you NEED it!!!  http://twitpic.com/6q8rr</t>
  </si>
  <si>
    <t>PurpleLouise12</t>
  </si>
  <si>
    <t xml:space="preserve">@charleneortiz Hello!! Are you still cream section this year?? Mic told me she got transferred to a new section </t>
  </si>
  <si>
    <t>izzymenzy</t>
  </si>
  <si>
    <t xml:space="preserve">http://www.mtvu.com/video/?vid=379965 &amp;quot;Every word by design turns a head&amp;quot; Best boys in the world. But what happened to the Gibson SGs? </t>
  </si>
  <si>
    <t>Fri Jun 05 23:25:54 PDT 2009</t>
  </si>
  <si>
    <t>ryanplee</t>
  </si>
  <si>
    <t xml:space="preserve">good friends, good times. Now it's time to zzz... up in 6 hours. </t>
  </si>
  <si>
    <t>Fri Jun 05 23:25:56 PDT 2009</t>
  </si>
  <si>
    <t>a_chan_leung</t>
  </si>
  <si>
    <t xml:space="preserve">@bluedonkey Did you go to the free opera?  Or were you just passing through? I wanted to go. </t>
  </si>
  <si>
    <t>Fri Jun 05 23:26:06 PDT 2009</t>
  </si>
  <si>
    <t xml:space="preserve">I be all alone on the bottom floor of my house. It's lonely and dark. </t>
  </si>
  <si>
    <t>Fri Jun 05 23:26:08 PDT 2009</t>
  </si>
  <si>
    <t>bombshellGG</t>
  </si>
  <si>
    <t xml:space="preserve">Wishin he was awake.... </t>
  </si>
  <si>
    <t>Fri Jun 05 23:26:12 PDT 2009</t>
  </si>
  <si>
    <t>@Isil_Loves_Mcr i'm ok i dont feel well  .how are you ?</t>
  </si>
  <si>
    <t>Fri Jun 05 23:26:18 PDT 2009</t>
  </si>
  <si>
    <t xml:space="preserve">bored like really bored </t>
  </si>
  <si>
    <t>Fri Jun 05 23:26:20 PDT 2009</t>
  </si>
  <si>
    <t xml:space="preserve">Still don't think i've fully recovered from my hangover </t>
  </si>
  <si>
    <t>Fri Jun 05 23:26:30 PDT 2009</t>
  </si>
  <si>
    <t xml:space="preserve">my ears are hurting </t>
  </si>
  <si>
    <t>Fri Jun 05 23:26:36 PDT 2009</t>
  </si>
  <si>
    <t>AudreyMitchell</t>
  </si>
  <si>
    <t xml:space="preserve">@MandySparrow super mario world baby! I'm on some cave level now in a ghost house.died. </t>
  </si>
  <si>
    <t>Fri Jun 05 23:26:37 PDT 2009</t>
  </si>
  <si>
    <t xml:space="preserve">Eeek! Crazy looking work plan for today, maybe it's a good thing the weather isn't so great </t>
  </si>
  <si>
    <t>Fri Jun 05 23:26:40 PDT 2009</t>
  </si>
  <si>
    <t>shadowminion</t>
  </si>
  <si>
    <t xml:space="preserve">@blkmage I still need to name my year old laptop </t>
  </si>
  <si>
    <t>Fri Jun 05 23:26:56 PDT 2009</t>
  </si>
  <si>
    <t>@NaniWaialeale how am I going 2 live w/ limited Nani tweet?  boo!</t>
  </si>
  <si>
    <t>Fri Jun 05 23:26:57 PDT 2009</t>
  </si>
  <si>
    <t>m_kodakari</t>
  </si>
  <si>
    <t>And my feet are killing me  But hey if anything is worth doing, you gotta do it in heels!!</t>
  </si>
  <si>
    <t>Fri Jun 05 23:27:00 PDT 2009</t>
  </si>
  <si>
    <t xml:space="preserve">@platinumdarnell So bad news, u might be droppin that single @ the wrong time. Jay Z just put out a song called &amp;quot;Death of Autotune&amp;quot; </t>
  </si>
  <si>
    <t>Fri Jun 05 23:27:02 PDT 2009</t>
  </si>
  <si>
    <t>cocoshaay</t>
  </si>
  <si>
    <t xml:space="preserve">@Flawlesshippop everyone is playing a drinking game ... And I can't play ... </t>
  </si>
  <si>
    <t>Fri Jun 05 23:27:04 PDT 2009</t>
  </si>
  <si>
    <t>abba70s</t>
  </si>
  <si>
    <t>Should've gone to Nikki Payne   If you ever get the chance to see her JUST GO!!  Super funny &amp;amp; one of the nicest people I've met as well!</t>
  </si>
  <si>
    <t>Fri Jun 05 23:27:05 PDT 2009</t>
  </si>
  <si>
    <t xml:space="preserve">Uh oh, Sunday for Monday. </t>
  </si>
  <si>
    <t>Fri Jun 05 23:27:07 PDT 2009</t>
  </si>
  <si>
    <t>nindilicious</t>
  </si>
  <si>
    <t xml:space="preserve">19 days to go!!!!! (still)can't believe it  </t>
  </si>
  <si>
    <t>Fri Jun 05 23:27:10 PDT 2009</t>
  </si>
  <si>
    <t>Its FRIDAY, I'm in love!!!!!  Well, its actually Saturday now... I guess I missed my window  awww</t>
  </si>
  <si>
    <t>Fri Jun 05 23:27:13 PDT 2009</t>
  </si>
  <si>
    <t>mylesrodriguez</t>
  </si>
  <si>
    <t xml:space="preserve">@ememilynoelle dude.. nobody invited me to go.. </t>
  </si>
  <si>
    <t>@pokicoklat beli'in puppy buat gue belum Mir......  i demand a puppy ... *rotflmao*</t>
  </si>
  <si>
    <t>Fri Jun 05 23:27:16 PDT 2009</t>
  </si>
  <si>
    <t>Phintly</t>
  </si>
  <si>
    <t xml:space="preserve">@prettyrainyday I deleted a lot of OBU'ers from my FB and so I can't stalk as easily anymore </t>
  </si>
  <si>
    <t>Fri Jun 05 23:27:17 PDT 2009</t>
  </si>
  <si>
    <t>sirlywidyanasir</t>
  </si>
  <si>
    <t xml:space="preserve">What a tiring daaay </t>
  </si>
  <si>
    <t>Fri Jun 05 23:27:19 PDT 2009</t>
  </si>
  <si>
    <t>cass24</t>
  </si>
  <si>
    <t xml:space="preserve">@bek_cant_think i can only print black and white though so i'll have to colour them in </t>
  </si>
  <si>
    <t>Fri Jun 05 23:27:24 PDT 2009</t>
  </si>
  <si>
    <t>has nothin to wear  FML</t>
  </si>
  <si>
    <t>Fri Jun 05 23:27:25 PDT 2009</t>
  </si>
  <si>
    <t>@nynja101 yeah  totoo yung plurk na may case na daw sa UPM?? err..</t>
  </si>
  <si>
    <t>Fri Jun 05 23:27:27 PDT 2009</t>
  </si>
  <si>
    <t>KayleenRachel</t>
  </si>
  <si>
    <t xml:space="preserve">just got out of the movie, and he still hasnt texted me. </t>
  </si>
  <si>
    <t>melcaylo</t>
  </si>
  <si>
    <t xml:space="preserve">@mikechoi I didn't get it. Don't you have my e-mail? Or do you just not care about me? </t>
  </si>
  <si>
    <t>Fri Jun 05 23:27:28 PDT 2009</t>
  </si>
  <si>
    <t>GiovannaCal</t>
  </si>
  <si>
    <t xml:space="preserve">I feel so lonely I need a boyfriend </t>
  </si>
  <si>
    <t>Fri Jun 05 23:27:32 PDT 2009</t>
  </si>
  <si>
    <t>urusai</t>
  </si>
  <si>
    <t>@shari58 I feel weak today dear... 225 feels like 275 today LOL  so shame</t>
  </si>
  <si>
    <t>Fri Jun 05 23:27:34 PDT 2009</t>
  </si>
  <si>
    <t>xx324xx</t>
  </si>
  <si>
    <t xml:space="preserve">Taking the kids to New Orleans tomorrow and have one more night here with them! </t>
  </si>
  <si>
    <t>Fri Jun 05 23:27:36 PDT 2009</t>
  </si>
  <si>
    <t xml:space="preserve">It is a sad state of weekend affairs when 7 am is considered a sleep in. </t>
  </si>
  <si>
    <t>Fri Jun 05 23:27:37 PDT 2009</t>
  </si>
  <si>
    <t>liasta</t>
  </si>
  <si>
    <t>@ericDshannon Basenji's not listed. Am sad  they're super smart but only obedient when they want to be, most folk don't seem to like that</t>
  </si>
  <si>
    <t>lexlamont</t>
  </si>
  <si>
    <t xml:space="preserve">Her last Mother's Day I spent it with my GF instead of her. The card is still in the backseat of my car. </t>
  </si>
  <si>
    <t>Fri Jun 05 23:27:41 PDT 2009</t>
  </si>
  <si>
    <t>Lafondaforever</t>
  </si>
  <si>
    <t>@JDidda tell mikey I said sorry!!  I know he wants to kill me right now</t>
  </si>
  <si>
    <t>Fri Jun 05 23:27:42 PDT 2009</t>
  </si>
  <si>
    <t xml:space="preserve">@j_two Good point there likely is and the viewership would grow.. We don't even stream the other shows live </t>
  </si>
  <si>
    <t>Fri Jun 05 23:27:48 PDT 2009</t>
  </si>
  <si>
    <t>katiemarie1809</t>
  </si>
  <si>
    <t xml:space="preserve">i really don't want to work at the pool tomorrow </t>
  </si>
  <si>
    <t>Fri Jun 05 23:27:55 PDT 2009</t>
  </si>
  <si>
    <t>kallimaria07</t>
  </si>
  <si>
    <t xml:space="preserve">thinking about jon and kate makes me so sad </t>
  </si>
  <si>
    <t>Fri Jun 05 23:27:56 PDT 2009</t>
  </si>
  <si>
    <t xml:space="preserve">Bore Da all! I really don't want to go to work 2day </t>
  </si>
  <si>
    <t>Fri Jun 05 23:27:57 PDT 2009</t>
  </si>
  <si>
    <t xml:space="preserve">gah, not feeling good. i blame the weather </t>
  </si>
  <si>
    <t>Fri Jun 05 23:27:59 PDT 2009</t>
  </si>
  <si>
    <t>combatbabyy</t>
  </si>
  <si>
    <t xml:space="preserve">wish I had Netflix so I could watch season 3 of Heroes </t>
  </si>
  <si>
    <t>Fri Jun 05 23:28:00 PDT 2009</t>
  </si>
  <si>
    <t>jumpy_loop</t>
  </si>
  <si>
    <t>Guyz.....Please respond to me....  I am not  hacker. I promise! I am not that kind of girl.</t>
  </si>
  <si>
    <t>Fri Jun 05 23:28:01 PDT 2009</t>
  </si>
  <si>
    <t xml:space="preserve">@raisecain yeah but I play 95% exclusives anymore, and I am too poor to cut 9874929784928 dubs </t>
  </si>
  <si>
    <t>Fri Jun 05 23:28:02 PDT 2009</t>
  </si>
  <si>
    <t>viggy_prabhu</t>
  </si>
  <si>
    <t xml:space="preserve">there is seriously some problem with my EARS </t>
  </si>
  <si>
    <t>Fri Jun 05 23:28:09 PDT 2009</t>
  </si>
  <si>
    <t xml:space="preserve">http://twitpic.com/6q8w5 - character sketch for nanowrimo. why do I mess everything up by attempting to shade </t>
  </si>
  <si>
    <t>Fri Jun 05 23:28:12 PDT 2009</t>
  </si>
  <si>
    <t>pb9479</t>
  </si>
  <si>
    <t>@DonnieWahlberg. So I would have loved to have gotten a pic with you but I paid 250 to not get one  http://myloc.me/2LMG</t>
  </si>
  <si>
    <t xml:space="preserve">@auburnjones I love hard, I get too damn mad, I hit rock bottom and wallow in sorrow </t>
  </si>
  <si>
    <t xml:space="preserve">http://twitpic.com/6q8wb - 1st off his pants r od on his waist and am kinda mad they still havin funn and am not anymore </t>
  </si>
  <si>
    <t>Fri Jun 05 23:28:13 PDT 2009</t>
  </si>
  <si>
    <t xml:space="preserve">goodnight to everyone, even the tweeters who don't follow me  </t>
  </si>
  <si>
    <t>AMPMinnie</t>
  </si>
  <si>
    <t xml:space="preserve">Waiting for the 2D preview for ABDC. It's an hour late already </t>
  </si>
  <si>
    <t>Fri Jun 05 23:28:19 PDT 2009</t>
  </si>
  <si>
    <t xml:space="preserve">Just talked to the ex. Do people really ever change? How many chances should be given? </t>
  </si>
  <si>
    <t>Fri Jun 05 23:28:26 PDT 2009</t>
  </si>
  <si>
    <t>iThinkImHungry</t>
  </si>
  <si>
    <t>@itssummerfun hay  dsl, room</t>
  </si>
  <si>
    <t>Fri Jun 05 23:28:29 PDT 2009</t>
  </si>
  <si>
    <t xml:space="preserve">I could have lied dammit! But I can't lie to my mom </t>
  </si>
  <si>
    <t>ana_online</t>
  </si>
  <si>
    <t xml:space="preserve">Day care fire leaves children dead few hours ago @ my hometown... </t>
  </si>
  <si>
    <t xml:space="preserve">'s neck hurts and she doesnt know why. </t>
  </si>
  <si>
    <t>Fri Jun 05 23:28:31 PDT 2009</t>
  </si>
  <si>
    <t>malawy</t>
  </si>
  <si>
    <t xml:space="preserve">Started thinking about 'i am legend' type zombies and now i can't sleep </t>
  </si>
  <si>
    <t>Fri Jun 05 23:28:35 PDT 2009</t>
  </si>
  <si>
    <t xml:space="preserve">I hate rainy morning </t>
  </si>
  <si>
    <t>Fri Jun 05 23:28:36 PDT 2009</t>
  </si>
  <si>
    <t>heyymandaa</t>
  </si>
  <si>
    <t xml:space="preserve">finally in huntington! misses my boyy though </t>
  </si>
  <si>
    <t>Fri Jun 05 23:28:44 PDT 2009</t>
  </si>
  <si>
    <t>Is In The House Tonite  !</t>
  </si>
  <si>
    <t>Fri Jun 05 23:28:53 PDT 2009</t>
  </si>
  <si>
    <t>codyg_ilove_ae</t>
  </si>
  <si>
    <t xml:space="preserve">Just cleared his inbox and didn't recieve his new texts.. What if it was you </t>
  </si>
  <si>
    <t xml:space="preserve">playing guitar hero world tour alone. </t>
  </si>
  <si>
    <t>Fri Jun 05 23:28:57 PDT 2009</t>
  </si>
  <si>
    <t>@stolemyusername not recently  but I'll probably fix that in a week or so.</t>
  </si>
  <si>
    <t xml:space="preserve">@londicreations i know.... with out my tweetdeck twitter just isn't the same  ... i seem to miss so much of whats going on </t>
  </si>
  <si>
    <t>Fri Jun 05 23:28:58 PDT 2009</t>
  </si>
  <si>
    <t>What a bust  why am I such a blagh T_T fmlfmlfml</t>
  </si>
  <si>
    <t>Fri Jun 05 23:29:05 PDT 2009</t>
  </si>
  <si>
    <t>nmschmelzer</t>
  </si>
  <si>
    <t xml:space="preserve">@stephenanberlin I was going to take my best friend for his bday in Tampa. Sold out.  Headline soon? Or find me two tickets?! </t>
  </si>
  <si>
    <t>Fri Jun 05 23:29:08 PDT 2009</t>
  </si>
  <si>
    <t>roark21</t>
  </si>
  <si>
    <t xml:space="preserve">at work and so bored </t>
  </si>
  <si>
    <t>Fri Jun 05 23:29:10 PDT 2009</t>
  </si>
  <si>
    <t>raeerae</t>
  </si>
  <si>
    <t xml:space="preserve">@Natallg your not coming out tonight </t>
  </si>
  <si>
    <t>Rain, rain, go away, you're preventing my top corner save.  )</t>
  </si>
  <si>
    <t>Fri Jun 05 23:29:11 PDT 2009</t>
  </si>
  <si>
    <t>Sreejith_U</t>
  </si>
  <si>
    <t xml:space="preserve">had Yoga session today morn.. woke up at 5:40..  Saturdays aren't the same anymore.. can't sleep till 9 </t>
  </si>
  <si>
    <t>Fri Jun 05 23:29:12 PDT 2009</t>
  </si>
  <si>
    <t>JaneLui</t>
  </si>
  <si>
    <t xml:space="preserve">@kinagrannis yay NY gig! boohoo that you can't play SD... </t>
  </si>
  <si>
    <t>I FAILED. I am 3rd now. Bye bye 10 extra tickets. I'm so sorry @Impetuosity. . . . I can't go back to 1st  TOO TIRING/IMPOSSIBLE</t>
  </si>
  <si>
    <t>Fri Jun 05 23:29:21 PDT 2009</t>
  </si>
  <si>
    <t>Sh_Riek</t>
  </si>
  <si>
    <t xml:space="preserve">@JettBOY not as drunk as trent and he was drinking beer. Sorry again </t>
  </si>
  <si>
    <t>Fri Jun 05 23:29:27 PDT 2009</t>
  </si>
  <si>
    <t>tallskinnyben</t>
  </si>
  <si>
    <t xml:space="preserve">tomorrow marks the one-year anniversary of my family's tradegy </t>
  </si>
  <si>
    <t>Fri Jun 05 23:29:30 PDT 2009</t>
  </si>
  <si>
    <t>CamChristoff</t>
  </si>
  <si>
    <t>@CC0819 dang I wish I wouldve tried that before I deleted it  lol</t>
  </si>
  <si>
    <t>Fri Jun 05 23:29:31 PDT 2009</t>
  </si>
  <si>
    <t>Just realized I can't get that 2.3k miu miu bag  #fb</t>
  </si>
  <si>
    <t>Fri Jun 05 23:29:36 PDT 2009</t>
  </si>
  <si>
    <t>itsjustmemarco</t>
  </si>
  <si>
    <t xml:space="preserve">How I long for yesterday </t>
  </si>
  <si>
    <t>Fri Jun 05 23:29:41 PDT 2009</t>
  </si>
  <si>
    <t xml:space="preserve">@bana76 i know, i could, i'm just...i just want to whine, and it's not really worth it, lol. </t>
  </si>
  <si>
    <t>Fri Jun 05 23:29:39 PDT 2009</t>
  </si>
  <si>
    <t>ErnestMunday</t>
  </si>
  <si>
    <t xml:space="preserve">@diamondsharelle I'm bacccccckkk...what's up Diamond...what u up to besides taking chicks men? And y u ain't stalk me? I feel neglected </t>
  </si>
  <si>
    <t>Fri Jun 05 23:29:42 PDT 2009</t>
  </si>
  <si>
    <t xml:space="preserve">@wynterose The Usual, being slow with results. </t>
  </si>
  <si>
    <t>Fri Jun 05 23:29:45 PDT 2009</t>
  </si>
  <si>
    <t>intoxious</t>
  </si>
  <si>
    <t>@Christina4683 i dont know you but we obviously both like kristen stewart, you're lucky that you got a reply from her  Who is Kristenstew</t>
  </si>
  <si>
    <t xml:space="preserve">Wat do I do on this night???? </t>
  </si>
  <si>
    <t>Fri Jun 05 23:29:48 PDT 2009</t>
  </si>
  <si>
    <t>laskillern</t>
  </si>
  <si>
    <t xml:space="preserve">@NiaVardalos  My husband won't take me to a 'chick' flick </t>
  </si>
  <si>
    <t xml:space="preserve">Up earlier as i had planned. Going to go shopping now before it gets busy. Shame its raining - no gardening for me later </t>
  </si>
  <si>
    <t>Fri Jun 05 23:29:50 PDT 2009</t>
  </si>
  <si>
    <t xml:space="preserve">has stomach cramps </t>
  </si>
  <si>
    <t>ye770wducky</t>
  </si>
  <si>
    <t xml:space="preserve">I'm about to go to bed and u party animals are hanging out </t>
  </si>
  <si>
    <t>Fri Jun 05 23:29:51 PDT 2009</t>
  </si>
  <si>
    <t xml:space="preserve">im not happy. its not my fault. im not trying to be mean </t>
  </si>
  <si>
    <t>Fri Jun 05 23:29:55 PDT 2009</t>
  </si>
  <si>
    <t>yashoika</t>
  </si>
  <si>
    <t>@Liana111 i actually love winter. i love the snow but is does not scow here.   therefore i am currently disliking it. and my feet are numb</t>
  </si>
  <si>
    <t>Fri Jun 05 23:29:57 PDT 2009</t>
  </si>
  <si>
    <t xml:space="preserve">@djmere But I like that pic </t>
  </si>
  <si>
    <t>Fri Jun 05 23:29:59 PDT 2009</t>
  </si>
  <si>
    <t>markhellewell</t>
  </si>
  <si>
    <t xml:space="preserve">I think it's tragic that Python Magazine's URL is http://pymag.phparch.com/ and the site's running on PHP </t>
  </si>
  <si>
    <t>snehal</t>
  </si>
  <si>
    <t>Rajeev Motwani, early google advisor and silicon valley luminary, has passed away  http://tr.im/nC62</t>
  </si>
  <si>
    <t>Fri Jun 05 23:30:08 PDT 2009</t>
  </si>
  <si>
    <t xml:space="preserve">got a feeling that sunday badminton will be cancelled coz Ma wants lunch for Pa's bday tmoro.. </t>
  </si>
  <si>
    <t>Fri Jun 05 23:30:09 PDT 2009</t>
  </si>
  <si>
    <t xml:space="preserve">@wootsellout WHY?! WHY DO YOU TEMPT ME SO </t>
  </si>
  <si>
    <t>Fri Jun 05 23:30:12 PDT 2009</t>
  </si>
  <si>
    <t xml:space="preserve">Up early as i had planned. Going to go shopping now before it gets busy. Shame its raining - no gardening for me later </t>
  </si>
  <si>
    <t>Fri Jun 05 23:30:13 PDT 2009</t>
  </si>
  <si>
    <t>@danperron It was frozen, I needed to   and it totally worked.</t>
  </si>
  <si>
    <t>Fri Jun 05 23:30:15 PDT 2009</t>
  </si>
  <si>
    <t xml:space="preserve">i'm very upset that john krasinski's new movie is rated R. poop </t>
  </si>
  <si>
    <t xml:space="preserve">my stomach hurts. just as miss hilton would say: HUGE </t>
  </si>
  <si>
    <t xml:space="preserve">This is getting ridiculous how did I twitter out again!?????  @MyInnerBoddi is in a time out </t>
  </si>
  <si>
    <t>Fri Jun 05 23:30:16 PDT 2009</t>
  </si>
  <si>
    <t xml:space="preserve">@fmajormfs im bored amuse me plz </t>
  </si>
  <si>
    <t>whoaitsmichelle</t>
  </si>
  <si>
    <t>wish my friends werent leaving in the morning  sleep.</t>
  </si>
  <si>
    <t>Fri Jun 05 23:30:17 PDT 2009</t>
  </si>
  <si>
    <t>@Chrystal_Lynn I'm SO sorry.  I'm just glad you're ok!</t>
  </si>
  <si>
    <t>Fri Jun 05 23:30:24 PDT 2009</t>
  </si>
  <si>
    <t>well im bout to go lay it down !!! not feeling to well...  leave a message. or AIM me &amp;quot;Honeydiipboo&amp;quot; goodnite</t>
  </si>
  <si>
    <t>Fri Jun 05 23:30:26 PDT 2009</t>
  </si>
  <si>
    <t>indieplanet</t>
  </si>
  <si>
    <t xml:space="preserve">There was a time in hip hop history when u couldnt even be a wack rapper on your BLOCK. Now ur wack rappin azz can rule the world </t>
  </si>
  <si>
    <t>Fri Jun 05 23:30:29 PDT 2009</t>
  </si>
  <si>
    <t xml:space="preserve">@raudhaismail i could have met you. we were supposed to meet! since last tuesday okay! </t>
  </si>
  <si>
    <t>Fri Jun 05 23:30:40 PDT 2009</t>
  </si>
  <si>
    <t>GaynorRoberts</t>
  </si>
  <si>
    <t xml:space="preserve">Up early to drop daughter number one off at school for an Alton Towers trip... Hope the rain stops... </t>
  </si>
  <si>
    <t>Fri Jun 05 23:30:43 PDT 2009</t>
  </si>
  <si>
    <t>@DDreamWizard That's so sad, I'm so sorry  *HUGS*</t>
  </si>
  <si>
    <t xml:space="preserve">well im done watching tv,..debating whether or not to stop tweeting for a bit..that way i can &amp;quot;stop setting myself up&amp;quot; to be talked about </t>
  </si>
  <si>
    <t>Fri Jun 05 23:30:51 PDT 2009</t>
  </si>
  <si>
    <t xml:space="preserve">@IamSpectacular have a good show boo. i thought u was  gonna let us see.. </t>
  </si>
  <si>
    <t>Fri Jun 05 23:31:03 PDT 2009</t>
  </si>
  <si>
    <t>iamstevehalay</t>
  </si>
  <si>
    <t>rough day  goodnite america</t>
  </si>
  <si>
    <t>Fri Jun 05 23:31:04 PDT 2009</t>
  </si>
  <si>
    <t xml:space="preserve">@Shari58 Still got the fever </t>
  </si>
  <si>
    <t>Fri Jun 05 23:31:06 PDT 2009</t>
  </si>
  <si>
    <t>sms555</t>
  </si>
  <si>
    <t xml:space="preserve">just got home from work...upper division writing test at 8:30am </t>
  </si>
  <si>
    <t>Going to miss my besties tomorrow  goodnight.</t>
  </si>
  <si>
    <t>Fri Jun 05 23:31:08 PDT 2009</t>
  </si>
  <si>
    <t>meaniesie</t>
  </si>
  <si>
    <t xml:space="preserve">http://twitpic.com/6q90x - seriously missing them . </t>
  </si>
  <si>
    <t>Fri Jun 05 23:31:15 PDT 2009</t>
  </si>
  <si>
    <t>maracuja</t>
  </si>
  <si>
    <t xml:space="preserve">Ever since I upgraded to jaunty I've suffered from wifi and hso fail. I has a sad fafe </t>
  </si>
  <si>
    <t>Fri Jun 05 23:31:16 PDT 2009</t>
  </si>
  <si>
    <t xml:space="preserve">@catherinestack you're going?! lucky! I needa find someone to to with </t>
  </si>
  <si>
    <t>Fri Jun 05 23:31:21 PDT 2009</t>
  </si>
  <si>
    <t xml:space="preserve">is home form hangin out with a friend. Now it's time to attempt to sleep. Not sure how that will go.... Thinking about to many things. </t>
  </si>
  <si>
    <t>Fri Jun 05 23:31:24 PDT 2009</t>
  </si>
  <si>
    <t>I caught the flu  I feel like crap.</t>
  </si>
  <si>
    <t>Fri Jun 05 23:31:26 PDT 2009</t>
  </si>
  <si>
    <t xml:space="preserve">@IamSB hehe! But yaar,..hvnt got d download link o d song, yet,.. </t>
  </si>
  <si>
    <t>Fri Jun 05 23:31:28 PDT 2009</t>
  </si>
  <si>
    <t xml:space="preserve">@markdavidson okay...cause yeah right now there are 4 of my plugins that won't upgrade...and they used to all automatically upgrade </t>
  </si>
  <si>
    <t>Fri Jun 05 23:31:29 PDT 2009</t>
  </si>
  <si>
    <t>vp_13</t>
  </si>
  <si>
    <t xml:space="preserve">trying to finish this global essay. </t>
  </si>
  <si>
    <t>Fri Jun 05 23:31:30 PDT 2009</t>
  </si>
  <si>
    <t>Mariahxo</t>
  </si>
  <si>
    <t>@tdizzle16 heyy girlie. can't sleep? superly bored.  Ha whos your sexy beast?</t>
  </si>
  <si>
    <t>lonesamurai689</t>
  </si>
  <si>
    <t xml:space="preserve">Workin all weekend. Paintin @ the ren faire probably. </t>
  </si>
  <si>
    <t>Fri Jun 05 23:31:32 PDT 2009</t>
  </si>
  <si>
    <t>Jessyy14</t>
  </si>
  <si>
    <t xml:space="preserve">woke up at 5 am !!! couldnt sleep </t>
  </si>
  <si>
    <t>Neatza! Am dormit ca naiba, as dormi tot weekendul asta, been a long week  Insa ma pregatesc sa fug spre Craiova pt Romanian Music Awards.</t>
  </si>
  <si>
    <t>Fri Jun 05 23:31:33 PDT 2009</t>
  </si>
  <si>
    <t>missing my sister  late naps throw off a good friday night. gotta go see UP with nikki tomorrow !</t>
  </si>
  <si>
    <t>Fri Jun 05 23:31:35 PDT 2009</t>
  </si>
  <si>
    <t xml:space="preserve">is working today on a public holiday </t>
  </si>
  <si>
    <t>Fri Jun 05 23:31:40 PDT 2009</t>
  </si>
  <si>
    <t>mdxmehi</t>
  </si>
  <si>
    <t xml:space="preserve">@continuum lucky. Haven't even ran all week </t>
  </si>
  <si>
    <t>Fri Jun 05 23:31:41 PDT 2009</t>
  </si>
  <si>
    <t>lupe_90</t>
  </si>
  <si>
    <t xml:space="preserve">Srry guys </t>
  </si>
  <si>
    <t xml:space="preserve">@londicreations no... not really busy at all... kinda lost my steam actually </t>
  </si>
  <si>
    <t>Fri Jun 05 23:31:47 PDT 2009</t>
  </si>
  <si>
    <t>IDK WHAT TO WEAR  crisis</t>
  </si>
  <si>
    <t>Fri Jun 05 23:31:45 PDT 2009</t>
  </si>
  <si>
    <t xml:space="preserve">@buccaneerbrucey shattered that they're already bringing out a better iPhone.. I thought I was safe for 12 months at least!! </t>
  </si>
  <si>
    <t>The_Cleffa</t>
  </si>
  <si>
    <t xml:space="preserve">i can't tell time </t>
  </si>
  <si>
    <t>Fri Jun 05 23:31:50 PDT 2009</t>
  </si>
  <si>
    <t>ptnugooyen</t>
  </si>
  <si>
    <t xml:space="preserve">I miss my dad.  he just called from Australia. He sounds depressed. </t>
  </si>
  <si>
    <t>Fri Jun 05 23:31:55 PDT 2009</t>
  </si>
  <si>
    <t>MizzMariah</t>
  </si>
  <si>
    <t xml:space="preserve">@tiffany_duh I couldn't make it in time! </t>
  </si>
  <si>
    <t>Fri Jun 05 23:31:58 PDT 2009</t>
  </si>
  <si>
    <t>@ememilynoelle but I was working..  lol</t>
  </si>
  <si>
    <t>Fri Jun 05 23:32:00 PDT 2009</t>
  </si>
  <si>
    <t xml:space="preserve">@audreyklo7 who would that be? i'm jealous that he's got you saying such good things about him </t>
  </si>
  <si>
    <t>Fri Jun 05 23:32:03 PDT 2009</t>
  </si>
  <si>
    <t>indiegirldesign</t>
  </si>
  <si>
    <t xml:space="preserve">Missing out on my high school reunion this weekend. </t>
  </si>
  <si>
    <t>Fri Jun 05 23:32:04 PDT 2009</t>
  </si>
  <si>
    <t>angelbaby38</t>
  </si>
  <si>
    <t xml:space="preserve">@ReignBow85 girl I'm never gonna get the bish me a la </t>
  </si>
  <si>
    <t>Fri Jun 05 23:32:05 PDT 2009</t>
  </si>
  <si>
    <t>jdubkong</t>
  </si>
  <si>
    <t xml:space="preserve">another night in a hospital bed. poor hubby is sleeping in a hospital chair. </t>
  </si>
  <si>
    <t>Fri Jun 05 23:32:12 PDT 2009</t>
  </si>
  <si>
    <t>kayy_b</t>
  </si>
  <si>
    <t xml:space="preserve">makingg youtubes with myy cousin; bahaha.. grrrrr, he's goingg to vegas </t>
  </si>
  <si>
    <t>CaitlinKnibbs</t>
  </si>
  <si>
    <t xml:space="preserve">trying to find HM 4th season auditons!! so hard when you dont have an agent </t>
  </si>
  <si>
    <t>Fri Jun 05 23:32:16 PDT 2009</t>
  </si>
  <si>
    <t>jeffreecuntstar</t>
  </si>
  <si>
    <t>@vickytcobra I wanna go to prom so bad  we can both be queen</t>
  </si>
  <si>
    <t>Fri Jun 05 23:32:19 PDT 2009</t>
  </si>
  <si>
    <t>mayleesa</t>
  </si>
  <si>
    <t xml:space="preserve">btw naked &amp;amp; angry is a really really really cool site, i only wish so many of their products were not made of leather </t>
  </si>
  <si>
    <t>Fri Jun 05 23:32:21 PDT 2009</t>
  </si>
  <si>
    <t>onemanrave</t>
  </si>
  <si>
    <t xml:space="preserve">@andi2790 SHIT, creo lei muy tarde el twit </t>
  </si>
  <si>
    <t>Fri Jun 05 23:32:23 PDT 2009</t>
  </si>
  <si>
    <t>@Kaatje_68 I know huh?!? So sad  surprised she didn't hear about it in the Spanish news yet</t>
  </si>
  <si>
    <t>Fri Jun 05 23:32:27 PDT 2009</t>
  </si>
  <si>
    <t>Zjapina</t>
  </si>
  <si>
    <t xml:space="preserve">@ my parents home, scent of my mothers roses everywhere.. nice morning.. dont want to study </t>
  </si>
  <si>
    <t>Fri Jun 05 23:32:31 PDT 2009</t>
  </si>
  <si>
    <t xml:space="preserve">@joeey_ lmao idk I was just assuming. </t>
  </si>
  <si>
    <t>Fri Jun 05 23:32:34 PDT 2009</t>
  </si>
  <si>
    <t>OthereURpeter</t>
  </si>
  <si>
    <t xml:space="preserve">@ericvictorino I'm really sad you aren't following me anymore </t>
  </si>
  <si>
    <t>silkdaddy</t>
  </si>
  <si>
    <t xml:space="preserve">@babygirlparis http://twitpic.com/6q8xp - Can't see the girl in the blue dress </t>
  </si>
  <si>
    <t>Fri Jun 05 23:32:40 PDT 2009</t>
  </si>
  <si>
    <t xml:space="preserve">Off to suffolk today however a big surprise will happen to my boyfreind and not sure he will like it or his sister but I had no choice! </t>
  </si>
  <si>
    <t>Fri Jun 05 23:32:43 PDT 2009</t>
  </si>
  <si>
    <t xml:space="preserve">@andi2790 SHIT, creo que lei muy tarde el twit </t>
  </si>
  <si>
    <t xml:space="preserve">@rhispect my honey works nights so I have to sleep alone every night.  where do I find one of those living organisms? </t>
  </si>
  <si>
    <t>Fri Jun 05 23:32:44 PDT 2009</t>
  </si>
  <si>
    <t xml:space="preserve">@donttrythis can't wait till Australia gets the new season of mythbusters at the moment its not on our tv stations here </t>
  </si>
  <si>
    <t>Fri Jun 05 23:32:45 PDT 2009</t>
  </si>
  <si>
    <t>kienmlee</t>
  </si>
  <si>
    <t>@Kathlene_SMM My ex-gf left me for Michael Scofield  lol.</t>
  </si>
  <si>
    <t>Fri Jun 05 23:32:46 PDT 2009</t>
  </si>
  <si>
    <t>serenamaca</t>
  </si>
  <si>
    <t xml:space="preserve">I'm gonna need coffee so bad... wish we had a Starbucks or Dunkin Donuts in my town. stupid little town doesn't have any coffee shops... </t>
  </si>
  <si>
    <t>Fri Jun 05 23:32:49 PDT 2009</t>
  </si>
  <si>
    <t>@YourOrYoure huh?? lol! Me no get it!  But I'm sure it's in good fun!</t>
  </si>
  <si>
    <t>Fri Jun 05 23:32:51 PDT 2009</t>
  </si>
  <si>
    <t xml:space="preserve">@bone433 I can't get over all the cosmetic surgery. He is just a carnival. The bodyguards are so lovely---poor things. </t>
  </si>
  <si>
    <t>Fri Jun 05 23:32:52 PDT 2009</t>
  </si>
  <si>
    <t>CaitiLeiataua</t>
  </si>
  <si>
    <t xml:space="preserve">Nightly Jackie + Debra.... and then a short 5 &amp;amp; a half hours of sleep... actually I should already be asleep!  Work at 8am is a killerrr! </t>
  </si>
  <si>
    <t xml:space="preserve">*sigh* Stinking twitter!!! I want to get DM texts so my phone can sing me a little jingle </t>
  </si>
  <si>
    <t>Fri Jun 05 23:32:53 PDT 2009</t>
  </si>
  <si>
    <t>fetzter</t>
  </si>
  <si>
    <t xml:space="preserve">Having headache over holiday in KL </t>
  </si>
  <si>
    <t>Fri Jun 05 23:33:06 PDT 2009</t>
  </si>
  <si>
    <t xml:space="preserve">@rachelstarlive Not exactly. </t>
  </si>
  <si>
    <t>Fri Jun 05 23:33:07 PDT 2009</t>
  </si>
  <si>
    <t>mcarolyn</t>
  </si>
  <si>
    <t xml:space="preserve">Too much butter in my cookies. </t>
  </si>
  <si>
    <t>Fri Jun 05 23:33:12 PDT 2009</t>
  </si>
  <si>
    <t>herfragileface</t>
  </si>
  <si>
    <t>@rewindandfreeze IM SO SORRY  im ironing my hair ksi haha</t>
  </si>
  <si>
    <t xml:space="preserve">going 2 dads soon </t>
  </si>
  <si>
    <t>Fri Jun 05 23:33:13 PDT 2009</t>
  </si>
  <si>
    <t xml:space="preserve">@MystaKool we don't get explosions in cold ... </t>
  </si>
  <si>
    <t>Fri Jun 05 23:33:14 PDT 2009</t>
  </si>
  <si>
    <t xml:space="preserve">'s mother told her she was getting more conservative as she gets older. FML </t>
  </si>
  <si>
    <t>kevinmadison</t>
  </si>
  <si>
    <t xml:space="preserve">@SherriEShepherd How's the boyfriend...?..lol. </t>
  </si>
  <si>
    <t>Fri Jun 05 23:33:18 PDT 2009</t>
  </si>
  <si>
    <t>bellaflorentina</t>
  </si>
  <si>
    <t xml:space="preserve">Gua butuh refreshing </t>
  </si>
  <si>
    <t>Fri Jun 05 23:33:19 PDT 2009</t>
  </si>
  <si>
    <t xml:space="preserve">i wish i had a handheld remote for my camera </t>
  </si>
  <si>
    <t>Fri Jun 05 23:33:20 PDT 2009</t>
  </si>
  <si>
    <t>MzWatUNeed</t>
  </si>
  <si>
    <t xml:space="preserve">@Urly2day Yea bae...Im up by Marietta or some shyt at her skool.. I gotta fly out early tomorow tho </t>
  </si>
  <si>
    <t>Fri Jun 05 23:33:21 PDT 2009</t>
  </si>
  <si>
    <t xml:space="preserve">@aditto If it rains in the evening then many ppl wont turn up for the tweet up </t>
  </si>
  <si>
    <t>Fri Jun 05 23:33:25 PDT 2009</t>
  </si>
  <si>
    <t xml:space="preserve">Bored and not tired </t>
  </si>
  <si>
    <t>Fri Jun 05 23:33:26 PDT 2009</t>
  </si>
  <si>
    <t>10k run in Windsor today but got really drunk in London and woke in Southampton  I'm an idiot and today just might kill me...</t>
  </si>
  <si>
    <t>Fri Jun 05 23:33:30 PDT 2009</t>
  </si>
  <si>
    <t xml:space="preserve">Reading and talking to Matthew. Maybe i'll actually fall asleep soon.. Probably not </t>
  </si>
  <si>
    <t>Fri Jun 05 23:33:33 PDT 2009</t>
  </si>
  <si>
    <t xml:space="preserve">umm really bored. tired. kind of. uhh confused.  very confused.  Two of my friends r fightning and i dont know what to do!!!!!!!! </t>
  </si>
  <si>
    <t>Fri Jun 05 23:33:36 PDT 2009</t>
  </si>
  <si>
    <t xml:space="preserve">After 10 pairs of shoes shopping.. I m exhausted </t>
  </si>
  <si>
    <t>Fri Jun 05 23:33:38 PDT 2009</t>
  </si>
  <si>
    <t xml:space="preserve">I'm freakin boreddd out, Idk what too doo? Im depressed, agervated, mad/sad/pissed off &amp;amp; TIRED well not really but kinda sorta &amp;amp; FULL lol </t>
  </si>
  <si>
    <t>Fri Jun 05 23:33:39 PDT 2009</t>
  </si>
  <si>
    <t xml:space="preserve">@hobiegator I was dumb and misread the date for when reassignment started. And it ends mid-July. And it's first-come, first-served </t>
  </si>
  <si>
    <t>Fri Jun 05 23:33:42 PDT 2009</t>
  </si>
  <si>
    <t>divideus</t>
  </si>
  <si>
    <t>@heatherfury miss you in general  sigh</t>
  </si>
  <si>
    <t>Fri Jun 05 23:33:43 PDT 2009</t>
  </si>
  <si>
    <t xml:space="preserve">@maceymapanao I'm worried about our research too </t>
  </si>
  <si>
    <t>Fri Jun 05 23:33:44 PDT 2009</t>
  </si>
  <si>
    <t xml:space="preserve">@AddoraLive u r sounding a little stressed ... i'm upset that I didn't get out for a cycle </t>
  </si>
  <si>
    <t>Fri Jun 05 23:33:47 PDT 2009</t>
  </si>
  <si>
    <t xml:space="preserve">is bored again. </t>
  </si>
  <si>
    <t>EDuverney</t>
  </si>
  <si>
    <t xml:space="preserve">I can't sleep i guess another night without any sleep </t>
  </si>
  <si>
    <t>Fri Jun 05 23:33:48 PDT 2009</t>
  </si>
  <si>
    <t>RPhodge</t>
  </si>
  <si>
    <t xml:space="preserve">Just heard Brandon fart not a good story </t>
  </si>
  <si>
    <t>Fri Jun 05 23:33:54 PDT 2009</t>
  </si>
  <si>
    <t xml:space="preserve">jst sliced my finger...flippin wonderful...ugh! </t>
  </si>
  <si>
    <t>@DjInfamous804  i cant right now.... booooo. lol</t>
  </si>
  <si>
    <t>Fri Jun 05 23:33:55 PDT 2009</t>
  </si>
  <si>
    <t>chocfreak</t>
  </si>
  <si>
    <t xml:space="preserve">wtf!!!!! overdued Tax!!!!! i tot it was due end June!!! </t>
  </si>
  <si>
    <t>Fri Jun 05 23:33:59 PDT 2009</t>
  </si>
  <si>
    <t xml:space="preserve">@blessedsister me too, but the dawn chorus woke me </t>
  </si>
  <si>
    <t>Fri Jun 05 23:34:00 PDT 2009</t>
  </si>
  <si>
    <t xml:space="preserve">Regardless of the situation, breakups are not easy. &amp;amp; kind of suck! </t>
  </si>
  <si>
    <t>Fri Jun 05 23:34:05 PDT 2009</t>
  </si>
  <si>
    <t xml:space="preserve">Man, forums been dead latley </t>
  </si>
  <si>
    <t>nicolezkhasho</t>
  </si>
  <si>
    <t>have to get up early and finish studying for finals...sad  ttyl</t>
  </si>
  <si>
    <t>Fri Jun 05 23:34:09 PDT 2009</t>
  </si>
  <si>
    <t xml:space="preserve">Should have went to the movies tonight. </t>
  </si>
  <si>
    <t xml:space="preserve">@laurtje too bad...  you can come to my home too, it's not that much further  </t>
  </si>
  <si>
    <t>Fri Jun 05 23:34:10 PDT 2009</t>
  </si>
  <si>
    <t>Kapuni</t>
  </si>
  <si>
    <t xml:space="preserve">Mmmaaannn.. Not goin to see katrina for almost a month... </t>
  </si>
  <si>
    <t>Fri Jun 05 23:34:13 PDT 2009</t>
  </si>
  <si>
    <t>oholly</t>
  </si>
  <si>
    <t xml:space="preserve">brain.. too. MOOSHY.. to study. effectively.. </t>
  </si>
  <si>
    <t xml:space="preserve">@jaonyourmind I'd have to rock w/ Teddy Ruxpin.  That bitch likes shopping.  Gremlin likes top hats &amp;amp; has streaks in his locs.  </t>
  </si>
  <si>
    <t>Fri Jun 05 23:34:15 PDT 2009</t>
  </si>
  <si>
    <t>mikes1979</t>
  </si>
  <si>
    <t xml:space="preserve">BTW:  ty @wendytx @hitman1971 @hugonator @1twistedmind @pfiz @thehulkster for the FF love!  Was AFK (again) for this #FollowFriday </t>
  </si>
  <si>
    <t>Fri Jun 05 23:34:17 PDT 2009</t>
  </si>
  <si>
    <t xml:space="preserve">My mom just took my older sister to the hospital cause she's in a lot of pain </t>
  </si>
  <si>
    <t>Fri Jun 05 23:34:22 PDT 2009</t>
  </si>
  <si>
    <t xml:space="preserve">First exam over </t>
  </si>
  <si>
    <t>thesunmanager</t>
  </si>
  <si>
    <t xml:space="preserve">@natalieSTFU oh yeah that might be delayed a little got a case of the common cold </t>
  </si>
  <si>
    <t xml:space="preserve">I miss you daddy, for real for real...you fell asleep on me </t>
  </si>
  <si>
    <t>Fri Jun 05 23:34:28 PDT 2009</t>
  </si>
  <si>
    <t>anavalesmil</t>
  </si>
  <si>
    <t>they just left so sad  lol</t>
  </si>
  <si>
    <t>Rosie needs new ugg boots as she trod in dog poo whilst hanging the washing  is not happy</t>
  </si>
  <si>
    <t>Fri Jun 05 23:34:29 PDT 2009</t>
  </si>
  <si>
    <t>Dori23</t>
  </si>
  <si>
    <t xml:space="preserve">@michxxblc I'm sorry! I wish you could go! </t>
  </si>
  <si>
    <t>Fri Jun 05 23:34:34 PDT 2009</t>
  </si>
  <si>
    <t>fetishfotos</t>
  </si>
  <si>
    <t>don't want to geht up and work  weather is shit</t>
  </si>
  <si>
    <t>Fri Jun 05 23:34:37 PDT 2009</t>
  </si>
  <si>
    <t xml:space="preserve">Rawr. I'm up at 7am, to take two buses to my singing lesson. Oh, and last night I realised I can't sing. Not a good start </t>
  </si>
  <si>
    <t xml:space="preserve">How do u send twitter updates from your phone. I know how to do twitpic but not twitter. </t>
  </si>
  <si>
    <t>Fri Jun 05 23:34:39 PDT 2009</t>
  </si>
  <si>
    <t>45 degrees and rain  can't wait till I'm at the beach!!</t>
  </si>
  <si>
    <t>Fri Jun 05 23:34:45 PDT 2009</t>
  </si>
  <si>
    <t>Lmonheit</t>
  </si>
  <si>
    <t xml:space="preserve">The Candlelight has a terrible wine list </t>
  </si>
  <si>
    <t>Fri Jun 05 23:34:49 PDT 2009</t>
  </si>
  <si>
    <t>matthewmarinell</t>
  </si>
  <si>
    <t xml:space="preserve">@brookeshared I thought u hated ur dad Brooke </t>
  </si>
  <si>
    <t>Fri Jun 05 23:34:54 PDT 2009</t>
  </si>
  <si>
    <t xml:space="preserve">I  WANT TO SEE LAND OF THE LOST BUT @iamkelis SAID IT IS BEST TO WATCH IT HIGH....I DONT SMOKE THO </t>
  </si>
  <si>
    <t>EliDuhh</t>
  </si>
  <si>
    <t>Dang! My ulcers r bothering me  can't sleep and i gota wake up early for work..</t>
  </si>
  <si>
    <t>Fri Jun 05 23:34:55 PDT 2009</t>
  </si>
  <si>
    <t>I love bn single tho! @LuVMeLi but I'd love bn wit some too, only one tho  lol</t>
  </si>
  <si>
    <t>Fri Jun 05 23:34:56 PDT 2009</t>
  </si>
  <si>
    <t xml:space="preserve">debris wasn't from Air France flight...I just hope God comfort the families hearts...I can't imagine how bad is 2 loose someone like that </t>
  </si>
  <si>
    <t>Fri Jun 05 23:34:59 PDT 2009</t>
  </si>
  <si>
    <t>ianni490</t>
  </si>
  <si>
    <t xml:space="preserve">iTunes messes up the order of the songs in an album if you sort the songs by album. But if sorted by artist, it's fine. How inconvenient. </t>
  </si>
  <si>
    <t>Giving up on Mr. Younger  just sick of trying to damn hard for ur attention... And missing you... BLAHHHH</t>
  </si>
  <si>
    <t>spbloom</t>
  </si>
  <si>
    <t xml:space="preserve">too many tweets to catch up with.  I've been working crazy hours and no time to tweet! </t>
  </si>
  <si>
    <t>Fri Jun 05 23:35:03 PDT 2009</t>
  </si>
  <si>
    <t xml:space="preserve">How do I tell 18.5 she means the world to me, without making others feel inferior or wierd. </t>
  </si>
  <si>
    <t>Fri Jun 05 23:35:04 PDT 2009</t>
  </si>
  <si>
    <t xml:space="preserve">@XL883 sorry. that sentence didnt make sense. </t>
  </si>
  <si>
    <t>Fri Jun 05 23:35:11 PDT 2009</t>
  </si>
  <si>
    <t xml:space="preserve"> It seems to get harder everyday with yu so far away &amp;lt;3</t>
  </si>
  <si>
    <t>Fri Jun 05 23:35:14 PDT 2009</t>
  </si>
  <si>
    <t>janelljustine</t>
  </si>
  <si>
    <t xml:space="preserve">Too much has happend; I know I'll always forgive but I will never forget. Hurt </t>
  </si>
  <si>
    <t>Fri Jun 05 23:35:18 PDT 2009</t>
  </si>
  <si>
    <t>Just now getting in bed. I have to wake up in 4 hours and 30 minutes to go dance from8 am to 11pm...GOODY! ....  my body is mad at me..</t>
  </si>
  <si>
    <t>Fri Jun 05 23:35:22 PDT 2009</t>
  </si>
  <si>
    <t xml:space="preserve">Good Morning people, shitty weather here, must go out in rain now to let chooks out </t>
  </si>
  <si>
    <t>Fri Jun 05 23:35:27 PDT 2009</t>
  </si>
  <si>
    <t xml:space="preserve">stupid twitter is no longer sending my #jessicaveronica tweets </t>
  </si>
  <si>
    <t>SaveUsCJMeek</t>
  </si>
  <si>
    <t xml:space="preserve">Life sucks without the A----s in my life </t>
  </si>
  <si>
    <t xml:space="preserve">It's starting to rain here. Where has the sun gone? </t>
  </si>
  <si>
    <t>Fri Jun 05 23:35:29 PDT 2009</t>
  </si>
  <si>
    <t>Faroundtheworld</t>
  </si>
  <si>
    <t xml:space="preserve"> why am I going home @ 235. Really Atlanta really??!!!  Ugh. This wouldn't happen in Paris. America fail.</t>
  </si>
  <si>
    <t>Fri Jun 05 23:35:31 PDT 2009</t>
  </si>
  <si>
    <t xml:space="preserve">@ryan_mitchell ..I know Reh </t>
  </si>
  <si>
    <t>Fri Jun 05 23:35:32 PDT 2009</t>
  </si>
  <si>
    <t>diioxyde</t>
  </si>
  <si>
    <t xml:space="preserve">@diioxyde &amp;amp; then funerals are next weekâ€¦ my uncle who was also my godfather passed away on Jun 5th 2009. </t>
  </si>
  <si>
    <t>Fri Jun 05 23:35:35 PDT 2009</t>
  </si>
  <si>
    <t xml:space="preserve">@dude984 yeah...sadly yes.... &amp;amp; i was going to take like 20 units of GE's since i cant take any during the year due to the design classes </t>
  </si>
  <si>
    <t>Wolfsender</t>
  </si>
  <si>
    <t xml:space="preserve">Starting to worry. May Have too ditch my mobil computer, for one I need a cell phone plan on. Either that, or get an IPod touch. </t>
  </si>
  <si>
    <t>Fri Jun 05 23:35:36 PDT 2009</t>
  </si>
  <si>
    <t>MJay615</t>
  </si>
  <si>
    <t>Helping my bestie finish packing. She'll be headed to DC in a few hours  for a good cause though!</t>
  </si>
  <si>
    <t>Fri Jun 05 23:35:41 PDT 2009</t>
  </si>
  <si>
    <t>i hate sleeping alone  i need to remedy that when i get back to the city. got to be a good kisser though bc nothing else is going down!</t>
  </si>
  <si>
    <t>Fri Jun 05 23:35:42 PDT 2009</t>
  </si>
  <si>
    <t xml:space="preserve">@DevineNews  So sorry! So sad  </t>
  </si>
  <si>
    <t>Fri Jun 05 23:35:46 PDT 2009</t>
  </si>
  <si>
    <t>i'll never sleep at 7am again.  but i got Mos Def now, who cares?</t>
  </si>
  <si>
    <t>Fri Jun 05 23:35:47 PDT 2009</t>
  </si>
  <si>
    <t>MicChance</t>
  </si>
  <si>
    <t xml:space="preserve">Searching for the other half of my imperfection...if you find it...tell it that im lonely </t>
  </si>
  <si>
    <t>Fri Jun 05 23:35:50 PDT 2009</t>
  </si>
  <si>
    <t>mercedeza1</t>
  </si>
  <si>
    <t xml:space="preserve">is sooooo sad that my puppy has the kennel cough  </t>
  </si>
  <si>
    <t>Fri Jun 05 23:35:51 PDT 2009</t>
  </si>
  <si>
    <t>the weather's gr8......bad i don't hav a girl firend   cldn't hav helped......d back.... bu hu hu</t>
  </si>
  <si>
    <t>veganedge</t>
  </si>
  <si>
    <t xml:space="preserve">@spaghetticat1, imagine that... a game that ruins your social life AND your computer. </t>
  </si>
  <si>
    <t>Fri Jun 05 23:35:52 PDT 2009</t>
  </si>
  <si>
    <t>katrinalaws</t>
  </si>
  <si>
    <t>@alcineyabut are we still on even with the rain?!  i'm so excited!!!!!!!!!!!!!!!!!!!!!!!!!!!!!!!!!!!!!!!!!!!!!!!!!!!!!!!</t>
  </si>
  <si>
    <t>Fri Jun 05 23:35:54 PDT 2009</t>
  </si>
  <si>
    <t>@RosieReaper              this is all i wanted for my birthday, and now i don't think i can go!</t>
  </si>
  <si>
    <t>Fri Jun 05 23:35:57 PDT 2009</t>
  </si>
  <si>
    <t>I hate having nightmares or bad dreams about someone.  They're ridiculous!</t>
  </si>
  <si>
    <t xml:space="preserve">Wasting my time AGAIN </t>
  </si>
  <si>
    <t>Fri Jun 05 23:36:04 PDT 2009</t>
  </si>
  <si>
    <t>@viirak i cant make it tonight  my husb @keithakelly insists on a date since i've been ignoring him  but keep me in the loop!</t>
  </si>
  <si>
    <t>Fri Jun 05 23:36:10 PDT 2009</t>
  </si>
  <si>
    <t xml:space="preserve">I'm his best friend ... He's just afraid of loosing me </t>
  </si>
  <si>
    <t>Fri Jun 05 23:36:13 PDT 2009</t>
  </si>
  <si>
    <t xml:space="preserve">I don't think the sun will last - it's meant to rain </t>
  </si>
  <si>
    <t>Fri Jun 05 23:36:14 PDT 2009</t>
  </si>
  <si>
    <t>@Dorin23 yeah!  It's okay.</t>
  </si>
  <si>
    <t>Fri Jun 05 23:36:20 PDT 2009</t>
  </si>
  <si>
    <t xml:space="preserve">@Golden_Lady they just keep coming back </t>
  </si>
  <si>
    <t>Fri Jun 05 23:36:21 PDT 2009</t>
  </si>
  <si>
    <t>@pixeltoys i'm sorry to hear that cun  letme say my grief over loss of your unlce.</t>
  </si>
  <si>
    <t>Fri Jun 05 23:36:23 PDT 2009</t>
  </si>
  <si>
    <t>edwardparra</t>
  </si>
  <si>
    <t xml:space="preserve">I'm hungry too! </t>
  </si>
  <si>
    <t>Fri Jun 05 23:36:27 PDT 2009</t>
  </si>
  <si>
    <t xml:space="preserve">@SheWillCutUDry but the ONE who was in all of the kissing photos! </t>
  </si>
  <si>
    <t>Fri Jun 05 23:36:30 PDT 2009</t>
  </si>
  <si>
    <t>gibransflower</t>
  </si>
  <si>
    <t xml:space="preserve">i have cough! NOOO!!!!!!!!!!! Gotta see the doctor... </t>
  </si>
  <si>
    <t>Heatherlynne508</t>
  </si>
  <si>
    <t xml:space="preserve">Yay for heart burn </t>
  </si>
  <si>
    <t>Fri Jun 05 23:36:31 PDT 2009</t>
  </si>
  <si>
    <t xml:space="preserve">@Amazing_Grace13 not bad - still trying to recover from show last night and study </t>
  </si>
  <si>
    <t>Fri Jun 05 23:36:35 PDT 2009</t>
  </si>
  <si>
    <t>Megan241</t>
  </si>
  <si>
    <t xml:space="preserve">Going to bed hungry.... Not fun </t>
  </si>
  <si>
    <t>Fri Jun 05 23:36:38 PDT 2009</t>
  </si>
  <si>
    <t xml:space="preserve">Umm soulja boy has on a long ass nite gown white tee circa 2001 in the turn my swag on video!!! That makes me think havin swag is wack </t>
  </si>
  <si>
    <t>ashxelyse</t>
  </si>
  <si>
    <t xml:space="preserve">Hmmm me too kristie sadly the 15th he leaves to boot camp. </t>
  </si>
  <si>
    <t>Fri Jun 05 23:36:40 PDT 2009</t>
  </si>
  <si>
    <t>xxdiane</t>
  </si>
  <si>
    <t xml:space="preserve">Just me and my theraflu </t>
  </si>
  <si>
    <t>RuanoLiana</t>
  </si>
  <si>
    <t xml:space="preserve">at grad night and my phone died while talking to this really hot guy </t>
  </si>
  <si>
    <t>mimitran</t>
  </si>
  <si>
    <t xml:space="preserve">@thuydale aiyah! I don't check twitter like every minute. </t>
  </si>
  <si>
    <t>Fri Jun 05 23:36:41 PDT 2009</t>
  </si>
  <si>
    <t>Kelseyrose31</t>
  </si>
  <si>
    <t xml:space="preserve">Spooning with my two best friends reminising great old times, sad that devin is leaving soon </t>
  </si>
  <si>
    <t>Fri Jun 05 23:36:44 PDT 2009</t>
  </si>
  <si>
    <t>@NeoAaron Yes! And Yes! Not till 2010 though.  better than never!</t>
  </si>
  <si>
    <t>Fri Jun 05 23:36:47 PDT 2009</t>
  </si>
  <si>
    <t>linzwashburn</t>
  </si>
  <si>
    <t xml:space="preserve">@angelajewell jearous.. alone on a friday night is no bueno/ fun </t>
  </si>
  <si>
    <t>Fri Jun 05 23:36:50 PDT 2009</t>
  </si>
  <si>
    <t xml:space="preserve">Omg! Its only 11 and there's nothing to do! </t>
  </si>
  <si>
    <t>Fri Jun 05 23:36:55 PDT 2009</t>
  </si>
  <si>
    <t xml:space="preserve">Need sleep n my back has been hurt all day... Not feeling this getting old </t>
  </si>
  <si>
    <t>Fri Jun 05 23:36:57 PDT 2009</t>
  </si>
  <si>
    <t>WTF PHILLIES!  ... Seriously missing Flyin Hawaiian!</t>
  </si>
  <si>
    <t>PostGay</t>
  </si>
  <si>
    <t>@MMDetail_Psych nothing.. just trying hard not to think about work tomorrow.    how've you been?</t>
  </si>
  <si>
    <t xml:space="preserve">@rasco252 hey hun wassup! u 4get about ppl lol </t>
  </si>
  <si>
    <t>Fri Jun 05 23:36:58 PDT 2009</t>
  </si>
  <si>
    <t xml:space="preserve">im hungry but im scared to eat... </t>
  </si>
  <si>
    <t>Fri Jun 05 23:37:03 PDT 2009</t>
  </si>
  <si>
    <t>mommitra</t>
  </si>
  <si>
    <t xml:space="preserve">its the weekend and feeling more lazy than usual, had to come to ofc </t>
  </si>
  <si>
    <t>Fri Jun 05 23:37:05 PDT 2009</t>
  </si>
  <si>
    <t xml:space="preserve">Ever carried around $40 in $1coins?? I have </t>
  </si>
  <si>
    <t>Fri Jun 05 23:37:07 PDT 2009</t>
  </si>
  <si>
    <t>MissDotB</t>
  </si>
  <si>
    <t xml:space="preserve">Really don't wanna get out of bed! </t>
  </si>
  <si>
    <t>Fri Jun 05 23:37:10 PDT 2009</t>
  </si>
  <si>
    <t xml:space="preserve">the end of work, you type 1/2 your tips which they take outta your check. I typed 40 on accident. I'm going to lose 80 from my check... </t>
  </si>
  <si>
    <t>Fri Jun 05 23:37:12 PDT 2009</t>
  </si>
  <si>
    <t>EvoMonkee</t>
  </si>
  <si>
    <t>It sucks having a empty home  I'm all alone.</t>
  </si>
  <si>
    <t>Fri Jun 05 23:37:16 PDT 2009</t>
  </si>
  <si>
    <t>@randomkristine I'm REALLY sorry!!  says the girl who cried to the movie, &amp;quot;he's just not that into you&amp;quot;  it's hard but you gotta move on</t>
  </si>
  <si>
    <t xml:space="preserve">@WatariGoro: I'm going crazy 4 them its insane seems like I'm a world away </t>
  </si>
  <si>
    <t>Fri Jun 05 23:37:17 PDT 2009</t>
  </si>
  <si>
    <t>aloysiuslobo</t>
  </si>
  <si>
    <t xml:space="preserve">wishes he hadn't updated his PSP to OFW 5.50 </t>
  </si>
  <si>
    <t>SunlightSilver</t>
  </si>
  <si>
    <t xml:space="preserve">Still trying to get back in the swing of things. I really do not like being back </t>
  </si>
  <si>
    <t xml:space="preserve">@SonnyLovato now upload that video for me </t>
  </si>
  <si>
    <t>Fri Jun 05 23:37:22 PDT 2009</t>
  </si>
  <si>
    <t>In a cab to rjcccc for history lecture. I want to be at kcp  - http://tweet.sg</t>
  </si>
  <si>
    <t>Fri Jun 05 23:37:24 PDT 2009</t>
  </si>
  <si>
    <t>Just woke up  trying to fight urge to go down stairs and eat a brownie. I hate waking up in middle of nite</t>
  </si>
  <si>
    <t>Fri Jun 05 23:37:29 PDT 2009</t>
  </si>
  <si>
    <t>ugod80</t>
  </si>
  <si>
    <t xml:space="preserve">@FunshineJaime i can't never have nothin'  </t>
  </si>
  <si>
    <t>Fri Jun 05 23:37:30 PDT 2009</t>
  </si>
  <si>
    <t>smeshki</t>
  </si>
  <si>
    <t xml:space="preserve">working....would rather be celebrating Yahya's bday with the crew </t>
  </si>
  <si>
    <t>Fri Jun 05 23:37:32 PDT 2009</t>
  </si>
  <si>
    <t>@LindzeyNichole I WISH I COULD!!!  but im going to disneyland tomorrow.</t>
  </si>
  <si>
    <t>Fri Jun 05 23:37:40 PDT 2009</t>
  </si>
  <si>
    <t xml:space="preserve">@duncn I'd recommend the article on fluffits, but that would be silly and you might get annoyed with me. </t>
  </si>
  <si>
    <t>Fri Jun 05 23:37:44 PDT 2009</t>
  </si>
  <si>
    <t>Ashley_Denise91</t>
  </si>
  <si>
    <t>so sad. didn't get to go to my prom  sleepinqq the sadness away.</t>
  </si>
  <si>
    <t>hungwee again  thinking of the massive pancakes i saw at the menu yday.</t>
  </si>
  <si>
    <t>Fri Jun 05 23:37:50 PDT 2009</t>
  </si>
  <si>
    <t xml:space="preserve">This has been a rough couple days, and Turing keeps getting worse.  We're getting up in AM to get a nutrient IV.  His skin looks loose. </t>
  </si>
  <si>
    <t>Fri Jun 05 23:37:51 PDT 2009</t>
  </si>
  <si>
    <t>and sosososo cold  not sure if i want to go out tonight anymore...</t>
  </si>
  <si>
    <t>Fri Jun 05 23:37:53 PDT 2009</t>
  </si>
  <si>
    <t xml:space="preserve">going out for a short cyling session.. bloody peeing down here in newcastle this morning </t>
  </si>
  <si>
    <t>Fri Jun 05 23:37:56 PDT 2009</t>
  </si>
  <si>
    <t xml:space="preserve">@justlikeanovel no I didn't. you know when you're just so tired you CAN'T sleep? that happened </t>
  </si>
  <si>
    <t>Fri Jun 05 23:37:58 PDT 2009</t>
  </si>
  <si>
    <t xml:space="preserve">@c_mille our exams don't start until the 15th. we still have one more week of school haha </t>
  </si>
  <si>
    <t>Fri Jun 05 23:38:00 PDT 2009</t>
  </si>
  <si>
    <t>shobhadeepthi</t>
  </si>
  <si>
    <t xml:space="preserve">Bad friday evening....bad saturday morning with a bad headache </t>
  </si>
  <si>
    <t>Fri Jun 05 23:38:02 PDT 2009</t>
  </si>
  <si>
    <t>marmish</t>
  </si>
  <si>
    <t xml:space="preserve">@chairmanyau888 Nice! Raining here </t>
  </si>
  <si>
    <t>Fri Jun 05 23:38:05 PDT 2009</t>
  </si>
  <si>
    <t>rocksteaLady</t>
  </si>
  <si>
    <t xml:space="preserve">Showering ceremony today. Wedding tomorrow. Monday checking out apts again. Seems i'll go alone. </t>
  </si>
  <si>
    <t>Fri Jun 05 23:38:06 PDT 2009</t>
  </si>
  <si>
    <t>@OzCONspirator Don't tell me these things, there will be so much crying at them not happening!! That sucks.  *wah*</t>
  </si>
  <si>
    <t>Fri Jun 05 23:38:15 PDT 2009</t>
  </si>
  <si>
    <t>lomak1985</t>
  </si>
  <si>
    <t xml:space="preserve">@TawnyHeath nice photoshoot Tawny! I've never rode on a horse </t>
  </si>
  <si>
    <t>Fri Jun 05 23:38:18 PDT 2009</t>
  </si>
  <si>
    <t>@GageG eating PopTarts  sorry i can't answer the minute you send it to me because of time zones  10 hours difference</t>
  </si>
  <si>
    <t>Fri Jun 05 23:38:19 PDT 2009</t>
  </si>
  <si>
    <t xml:space="preserve">It is way past my bedtime. Lily will be up at 5 AM ready for a bottle and attention. Gonna be tired in the morning </t>
  </si>
  <si>
    <t>Fri Jun 05 23:38:23 PDT 2009</t>
  </si>
  <si>
    <t xml:space="preserve">@dinaforehand @kerryanderson sorry i missed tonight. </t>
  </si>
  <si>
    <t>Fri Jun 05 23:38:24 PDT 2009</t>
  </si>
  <si>
    <t xml:space="preserve">today really is a torture.. </t>
  </si>
  <si>
    <t>crystal_simmons</t>
  </si>
  <si>
    <t xml:space="preserve">i just wanna be in texas already </t>
  </si>
  <si>
    <t>Fri Jun 05 23:38:27 PDT 2009</t>
  </si>
  <si>
    <t>MahoMushi</t>
  </si>
  <si>
    <t xml:space="preserve">at home doing nothing.... </t>
  </si>
  <si>
    <t>Fri Jun 05 23:38:29 PDT 2009</t>
  </si>
  <si>
    <t>@Dori23 Yeah!  It's okay.</t>
  </si>
  <si>
    <t xml:space="preserve">@rokg if it's any consolation, london is also very cold and miserable today </t>
  </si>
  <si>
    <t>Fri Jun 05 23:38:30 PDT 2009</t>
  </si>
  <si>
    <t>DJFlipout</t>
  </si>
  <si>
    <t xml:space="preserve">@cassieventura Cool cassie! How are you anyway? I've never actually spoken to you but I've tried to on twitter.... oh well.... </t>
  </si>
  <si>
    <t>Fri Jun 05 23:38:33 PDT 2009</t>
  </si>
  <si>
    <t>@HelloLizzi oh damn    and oh how lovely of him :|</t>
  </si>
  <si>
    <t>Fri Jun 05 23:38:34 PDT 2009</t>
  </si>
  <si>
    <t>@Marcialovespink Tell your mom that it's safer to say here.  Stupid flu.</t>
  </si>
  <si>
    <t>Fri Jun 05 23:38:35 PDT 2009</t>
  </si>
  <si>
    <t>mrsmike2</t>
  </si>
  <si>
    <t>Incredible  It</t>
  </si>
  <si>
    <t>Fri Jun 05 23:38:36 PDT 2009</t>
  </si>
  <si>
    <t>thrashleymarie</t>
  </si>
  <si>
    <t xml:space="preserve">@rhylienoelle say it isn't so!!!!! </t>
  </si>
  <si>
    <t>Fri Jun 05 23:38:40 PDT 2009</t>
  </si>
  <si>
    <t>chanlablean</t>
  </si>
  <si>
    <t xml:space="preserve">I already miss my ty </t>
  </si>
  <si>
    <t>MHeadcase</t>
  </si>
  <si>
    <t xml:space="preserve">Neyo-Crazy.Dear Summer,Can't wait 2 mk new memories w/u but RIP 2 some DAMN good ones w/this album in @miss_emichi's car that is no more </t>
  </si>
  <si>
    <t>my mum is annoying my again  high pitched voice on REPEAT OMFG. I WANT TO CRY!!!!!!!!!!</t>
  </si>
  <si>
    <t>Fri Jun 05 23:38:43 PDT 2009</t>
  </si>
  <si>
    <t>meganwaslike</t>
  </si>
  <si>
    <t xml:space="preserve">@worldofchances i hope she is okay </t>
  </si>
  <si>
    <t>Fri Jun 05 23:38:47 PDT 2009</t>
  </si>
  <si>
    <t>Chicago_Ted</t>
  </si>
  <si>
    <t xml:space="preserve">Holy shit. 22 minutes left in National Donut Day! Not gonna make it. </t>
  </si>
  <si>
    <t>Fri Jun 05 23:38:51 PDT 2009</t>
  </si>
  <si>
    <t xml:space="preserve">@theteganandsara why torment us </t>
  </si>
  <si>
    <t>Fri Jun 05 23:38:55 PDT 2009</t>
  </si>
  <si>
    <t>hildyv</t>
  </si>
  <si>
    <t xml:space="preserve">Prayin my hunny feels better by tomorrow... bad weekend 2 get sick and I did it to him. </t>
  </si>
  <si>
    <t>Fri Jun 05 23:39:00 PDT 2009</t>
  </si>
  <si>
    <t xml:space="preserve">@iFel I can't now, my mom stole my laptop. </t>
  </si>
  <si>
    <t>Fri Jun 05 23:39:01 PDT 2009</t>
  </si>
  <si>
    <t>Celbel5</t>
  </si>
  <si>
    <t>Trying to do this for hours..kinda sad  Demon Face Vegas Tutorial http://bit.ly/9kezn</t>
  </si>
  <si>
    <t>Fri Jun 05 23:39:04 PDT 2009</t>
  </si>
  <si>
    <t xml:space="preserve">this is way too early </t>
  </si>
  <si>
    <t>syafiqa</t>
  </si>
  <si>
    <t xml:space="preserve">juz a peaceful quiet afternoon at my house. i miss my brothers. </t>
  </si>
  <si>
    <t>Fri Jun 05 23:39:05 PDT 2009</t>
  </si>
  <si>
    <t xml:space="preserve">@kamscottxxx tell krist i say hi! Mayb he doesn't remember me i keep trying to say hi </t>
  </si>
  <si>
    <t>Fri Jun 05 23:39:07 PDT 2009</t>
  </si>
  <si>
    <t>tdoginthehouse</t>
  </si>
  <si>
    <t xml:space="preserve">@OMGitsJessieLee Sorry.No more tweets or e-mails. </t>
  </si>
  <si>
    <t>Fri Jun 05 23:39:11 PDT 2009</t>
  </si>
  <si>
    <t>heycameragirl</t>
  </si>
  <si>
    <t xml:space="preserve">I wish i had my camera </t>
  </si>
  <si>
    <t xml:space="preserve">argh - work on a saturday </t>
  </si>
  <si>
    <t>Fri Jun 05 23:39:14 PDT 2009</t>
  </si>
  <si>
    <t>zmckeever</t>
  </si>
  <si>
    <t xml:space="preserve">@Bryan_Talembrug Aawww. Now, we have to wait.. AGAIN. </t>
  </si>
  <si>
    <t xml:space="preserve">Home alone both 2nite and 2moro nite  with -$13.50 in the bank, theres not much i can do about it </t>
  </si>
  <si>
    <t>Fri Jun 05 23:39:15 PDT 2009</t>
  </si>
  <si>
    <t xml:space="preserve">Hmm funny dream... And its STILL raining!? </t>
  </si>
  <si>
    <t>Fri Jun 05 23:39:24 PDT 2009</t>
  </si>
  <si>
    <t>I hate work this month.  Messed up my schedule sooo much!!</t>
  </si>
  <si>
    <t>wpseah</t>
  </si>
  <si>
    <t xml:space="preserve">@megnesium still gotta work...i still in office..i got ship later.. </t>
  </si>
  <si>
    <t>Fri Jun 05 23:39:28 PDT 2009</t>
  </si>
  <si>
    <t xml:space="preserve">I'm quite the joke to you. Why am I wasting my time on something that will never happen? </t>
  </si>
  <si>
    <t>Fri Jun 05 23:39:29 PDT 2009</t>
  </si>
  <si>
    <t>lola_archer</t>
  </si>
  <si>
    <t>now sporting an edgier do and coming down with the flu  Ha that rhymes</t>
  </si>
  <si>
    <t>Fri Jun 05 23:39:30 PDT 2009</t>
  </si>
  <si>
    <t xml:space="preserve">tip: if u fuck ur back up real bad at work, dont go 2 a gig 2.5hr drive away as u'll end up smashin the car.  woops </t>
  </si>
  <si>
    <t>Fri Jun 05 23:39:31 PDT 2009</t>
  </si>
  <si>
    <t xml:space="preserve">facebook need a surgery - it's lungs are filled with marijuana .. </t>
  </si>
  <si>
    <t>Fri Jun 05 23:39:32 PDT 2009</t>
  </si>
  <si>
    <t>Can't wait for my TAHJ  ! Off this thing...gn twits...say ur prayers! Xoxo -me&amp;amp;&amp;amp;tahj &amp;lt;3</t>
  </si>
  <si>
    <t>Fri Jun 05 23:39:34 PDT 2009</t>
  </si>
  <si>
    <t>brihannah</t>
  </si>
  <si>
    <t xml:space="preserve">@angel_lisa doesn't work on my phone either </t>
  </si>
  <si>
    <t>Fri Jun 05 23:39:35 PDT 2009</t>
  </si>
  <si>
    <t>TheDom409</t>
  </si>
  <si>
    <t>Another weekend spent at home alone   FML</t>
  </si>
  <si>
    <t>Fri Jun 05 23:39:37 PDT 2009</t>
  </si>
  <si>
    <t xml:space="preserve">@carliebree OMG just read ur previous tweet! Who am I going to get my news from now! </t>
  </si>
  <si>
    <t>Fri Jun 05 23:39:39 PDT 2009</t>
  </si>
  <si>
    <t>candidflea</t>
  </si>
  <si>
    <t>Ahh, this sucks, I think I'm sick!  Probably breaking the law again soon.</t>
  </si>
  <si>
    <t>Fri Jun 05 23:39:42 PDT 2009</t>
  </si>
  <si>
    <t>ekk123</t>
  </si>
  <si>
    <t>@kioken  Everything okay?</t>
  </si>
  <si>
    <t>Fri Jun 05 23:39:43 PDT 2009</t>
  </si>
  <si>
    <t>http://bit.ly/A0rbr  Rajeev Motwani is no more..  #RIP</t>
  </si>
  <si>
    <t>Fri Jun 05 23:39:44 PDT 2009</t>
  </si>
  <si>
    <t>EmmaCorrin</t>
  </si>
  <si>
    <t>Birthday is over  Birthday dinner was good. CJ just had to tell them it was my birthday so they could sing GAH oh well free desert</t>
  </si>
  <si>
    <t>Fri Jun 05 23:39:46 PDT 2009</t>
  </si>
  <si>
    <t xml:space="preserve">Its been a long day UT has been trippin all day I thought I wasn't gonna be able 2 tweet on my trip </t>
  </si>
  <si>
    <t>Fri Jun 05 23:39:48 PDT 2009</t>
  </si>
  <si>
    <t xml:space="preserve">Aloha isn't the same w/out the rest of savvy </t>
  </si>
  <si>
    <t>Fri Jun 05 23:39:52 PDT 2009</t>
  </si>
  <si>
    <t>AilsaNewson</t>
  </si>
  <si>
    <t xml:space="preserve">I lost a good friend this week....they're fine but the friendship is over, it makes me so sad. I guess thats life tho </t>
  </si>
  <si>
    <t>Fri Jun 05 23:39:54 PDT 2009</t>
  </si>
  <si>
    <t>boinzy</t>
  </si>
  <si>
    <t xml:space="preserve">@jimfmunro yes, to the devout an app like that would come in handy. I never did get a donut. </t>
  </si>
  <si>
    <t>Fri Jun 05 23:39:55 PDT 2009</t>
  </si>
  <si>
    <t>AKingOfOneself</t>
  </si>
  <si>
    <t>sayin goodbye to my mom  didnt think it would b so hard....</t>
  </si>
  <si>
    <t>Fri Jun 05 23:39:59 PDT 2009</t>
  </si>
  <si>
    <t>unprettiest_one</t>
  </si>
  <si>
    <t xml:space="preserve">@MFlanders Used to, but not since I started getting free software through my school.  Sorry.  </t>
  </si>
  <si>
    <t>Fri Jun 05 23:40:00 PDT 2009</t>
  </si>
  <si>
    <t>jackieboricua23</t>
  </si>
  <si>
    <t xml:space="preserve">Society will NEVER change. Had sum1 spray paint dyke n faggot on my car n break my bak windows. So fukd up, neva did anythin 2 anyone </t>
  </si>
  <si>
    <t>dlandocalrisian</t>
  </si>
  <si>
    <t>@MissChris10  tonight was no fun</t>
  </si>
  <si>
    <t>Fri Jun 05 23:40:04 PDT 2009</t>
  </si>
  <si>
    <t>-- RIP, mr. eddings.  http://tinyurl.com/pllhg8 you were an early favorite for me. i really should read those again...</t>
  </si>
  <si>
    <t>Fri Jun 05 23:40:05 PDT 2009</t>
  </si>
  <si>
    <t xml:space="preserve">@katefan26 OMG! Amy mentioned ME!? Oh wow!!! I feel special! As we ALL are!!! I miss Kate and Amy so much! </t>
  </si>
  <si>
    <t>Fri Jun 05 23:40:06 PDT 2009</t>
  </si>
  <si>
    <t>u can't always get what u want  but if u try somtime, u'll find, u'll get what u need... Ain't that the truth?!</t>
  </si>
  <si>
    <t>Fri Jun 05 23:40:07 PDT 2009</t>
  </si>
  <si>
    <t>Fri Jun 05 23:40:10 PDT 2009</t>
  </si>
  <si>
    <t>erasemyface</t>
  </si>
  <si>
    <t>@selenagomez people keeps on picking on you  I hate those people!</t>
  </si>
  <si>
    <t>Fri Jun 05 23:40:22 PDT 2009</t>
  </si>
  <si>
    <t xml:space="preserve">@stoweboyd how corporate have festivals become </t>
  </si>
  <si>
    <t>Fri Jun 05 23:40:23 PDT 2009</t>
  </si>
  <si>
    <t>@Killaya Awww is something wrong that I missed?  I will talk to you later sweetie &amp;lt;3</t>
  </si>
  <si>
    <t>Fri Jun 05 23:40:24 PDT 2009</t>
  </si>
  <si>
    <t>megsolyn</t>
  </si>
  <si>
    <t>i need a massage, my back is killing me!!! stupid bad back.  never did find one on the black market....</t>
  </si>
  <si>
    <t>Fri Jun 05 23:40:25 PDT 2009</t>
  </si>
  <si>
    <t>@kirstykay Wish I was there too  But I'm there in spirit/via cellphone XD ilyyyy&amp;lt;333</t>
  </si>
  <si>
    <t>Fri Jun 05 23:40:26 PDT 2009</t>
  </si>
  <si>
    <t>yaminiberwah</t>
  </si>
  <si>
    <t xml:space="preserve">I love green day's lead Billie Joe, sadly he loves Rob Pattinson </t>
  </si>
  <si>
    <t>Fri Jun 05 23:40:35 PDT 2009</t>
  </si>
  <si>
    <t>captHedge</t>
  </si>
  <si>
    <t xml:space="preserve">I am shattered ..... And it looks miserable outside </t>
  </si>
  <si>
    <t>Fri Jun 05 23:40:40 PDT 2009</t>
  </si>
  <si>
    <t xml:space="preserve">i want more fairy bread </t>
  </si>
  <si>
    <t xml:space="preserve">I have to put my dog down tomorrow </t>
  </si>
  <si>
    <t>Fri Jun 05 23:40:41 PDT 2009</t>
  </si>
  <si>
    <t>mesbijoux</t>
  </si>
  <si>
    <t xml:space="preserve">@maccollett  Going on 19th to get the plexiglass treatment. Not looking forward to it, but aging is a bitch &amp;amp; and requires these things </t>
  </si>
  <si>
    <t>Fri Jun 05 23:40:47 PDT 2009</t>
  </si>
  <si>
    <t xml:space="preserve">@IMEDUCATEDNSEXI HE GOT SWINE FLU </t>
  </si>
  <si>
    <t>Fri Jun 05 23:41:00 PDT 2009</t>
  </si>
  <si>
    <t xml:space="preserve">Comedy Central just reran the roast of @WilliamShatner; fucking epic!  Sad to see Farrah and Carradine though </t>
  </si>
  <si>
    <t>Fri Jun 05 23:41:01 PDT 2009</t>
  </si>
  <si>
    <t xml:space="preserve">@whatEZit, I lost the top to the green tumbler you got me  </t>
  </si>
  <si>
    <t>Fri Jun 05 23:41:05 PDT 2009</t>
  </si>
  <si>
    <t xml:space="preserve">Kyles tummy is upset and it makes me sad </t>
  </si>
  <si>
    <t>Fri Jun 05 23:41:06 PDT 2009</t>
  </si>
  <si>
    <t>@Yungmarvingaye  *sings* pleeeease don't go pleeeease don't go</t>
  </si>
  <si>
    <t>Fri Jun 05 23:41:08 PDT 2009</t>
  </si>
  <si>
    <t>WoogieBoogie</t>
  </si>
  <si>
    <t>At the dr trying to figure out why i can't hear  this better be temporary... Can't live without music...</t>
  </si>
  <si>
    <t>mrskimyadawson</t>
  </si>
  <si>
    <t xml:space="preserve">I should know better than to tell Panda &amp;quot;When you wake up we're going to the park!&amp;quot; Surefire way for it to be a very rainy morning. </t>
  </si>
  <si>
    <t>Fri Jun 05 23:41:13 PDT 2009</t>
  </si>
  <si>
    <t>@dictionmary But I'm bored  You have Bo's computer and all I have is stupid Twitter and a 12 second clip of Jinwoon ==</t>
  </si>
  <si>
    <t>Fri Jun 05 23:41:15 PDT 2009</t>
  </si>
  <si>
    <t>sillybilly07</t>
  </si>
  <si>
    <t xml:space="preserve">It's going to be a long 6 days </t>
  </si>
  <si>
    <t>Fri Jun 05 23:41:18 PDT 2009</t>
  </si>
  <si>
    <t>I wish i knew where my black and silver eyeshadows were now...  kinda do not want to wear brown... :l</t>
  </si>
  <si>
    <t>Fri Jun 05 23:41:22 PDT 2009</t>
  </si>
  <si>
    <t>Jons_Tweetheart</t>
  </si>
  <si>
    <t xml:space="preserve">Good morning my Friends.What for a night the moon was so beautiful and i can not sleep. </t>
  </si>
  <si>
    <t>Fri Jun 05 23:41:23 PDT 2009</t>
  </si>
  <si>
    <t>polymath74</t>
  </si>
  <si>
    <t xml:space="preserve">@kirstyt Been there. Had some left in a box for a year  after a serious storm. You can save some negs with care. The prints, sadly not. </t>
  </si>
  <si>
    <t>Fri Jun 05 23:41:27 PDT 2009</t>
  </si>
  <si>
    <t>AlexislovesJB</t>
  </si>
  <si>
    <t xml:space="preserve">@jbfanforever94 Wish I could </t>
  </si>
  <si>
    <t>Fri Jun 05 23:41:28 PDT 2009</t>
  </si>
  <si>
    <t xml:space="preserve">@SammiiCena94_77 i don't know if i can, :S </t>
  </si>
  <si>
    <t>Fri Jun 05 23:41:32 PDT 2009</t>
  </si>
  <si>
    <t>Fuck me I did it again.  no more dm's via txt.</t>
  </si>
  <si>
    <t xml:space="preserve">@Melissa808 I'm not working, got a cold </t>
  </si>
  <si>
    <t>Fri Jun 05 23:41:34 PDT 2009</t>
  </si>
  <si>
    <t xml:space="preserve">@BoogsMilli what show?! </t>
  </si>
  <si>
    <t xml:space="preserve">oye really need to get to bed soon! morning will begin as early as 630-7am! </t>
  </si>
  <si>
    <t>Fri Jun 05 23:41:35 PDT 2009</t>
  </si>
  <si>
    <t>Ughhhh   horrible &amp;amp; ugly day</t>
  </si>
  <si>
    <t>Fri Jun 05 23:41:37 PDT 2009</t>
  </si>
  <si>
    <t xml:space="preserve">@ThomasGudgeon it's raining here </t>
  </si>
  <si>
    <t>Fri Jun 05 23:41:42 PDT 2009</t>
  </si>
  <si>
    <t>@lupilups  yo stoy en fml mood</t>
  </si>
  <si>
    <t>Fri Jun 05 23:41:46 PDT 2009</t>
  </si>
  <si>
    <t xml:space="preserve">@jemillahayne i wish there was more seasons </t>
  </si>
  <si>
    <t>Fri Jun 05 23:41:53 PDT 2009</t>
  </si>
  <si>
    <t>vishmaker</t>
  </si>
  <si>
    <t xml:space="preserve">All the fun stuff is &amp;quot;Not available in the Indian Itunes Store.&amp;quot; You suck, Apple. (and you too Sims3, Kindle, et. al.) </t>
  </si>
  <si>
    <t>ortonw</t>
  </si>
  <si>
    <t xml:space="preserve">Has work been cancelled for the day??? As I appear to be all alone </t>
  </si>
  <si>
    <t>Fri Jun 05 23:42:01 PDT 2009</t>
  </si>
  <si>
    <t xml:space="preserve">Saw awesome magic, sister  got Barry's glove and I'm going again tonight! I still feel ill </t>
  </si>
  <si>
    <t>Fri Jun 05 23:42:03 PDT 2009</t>
  </si>
  <si>
    <t xml:space="preserve">ooooh why must you taunt me  .... &amp;quot; need me ? &amp;quot; be  2gether ? act right ? ... ex#2 I luv him bt he's too late. </t>
  </si>
  <si>
    <t>Fri Jun 05 23:42:05 PDT 2009</t>
  </si>
  <si>
    <t>kuteflower</t>
  </si>
  <si>
    <t xml:space="preserve">have too changes in my life </t>
  </si>
  <si>
    <t>Fri Jun 05 23:42:10 PDT 2009</t>
  </si>
  <si>
    <t>Vivian_Navarro</t>
  </si>
  <si>
    <t xml:space="preserve">one eye on the clock and one on the phone </t>
  </si>
  <si>
    <t>Fri Jun 05 23:42:17 PDT 2009</t>
  </si>
  <si>
    <t xml:space="preserve">Long day begins - 9 year old's birthday party in T-minus 3 hours </t>
  </si>
  <si>
    <t>Fri Jun 05 23:42:21 PDT 2009</t>
  </si>
  <si>
    <t>Bhiankee</t>
  </si>
  <si>
    <t xml:space="preserve">ym is not responding </t>
  </si>
  <si>
    <t>Fri Jun 05 23:42:25 PDT 2009</t>
  </si>
  <si>
    <t>arishamiles</t>
  </si>
  <si>
    <t xml:space="preserve">just blah..im guna end up goin to bed mad </t>
  </si>
  <si>
    <t>Fri Jun 05 23:42:29 PDT 2009</t>
  </si>
  <si>
    <t xml:space="preserve">I am watchin School Dayz with @DobyD...tomorrow is gonna be such a day... I hope @Damier aint mad I didn't see him tonight </t>
  </si>
  <si>
    <t>Fri Jun 05 23:42:30 PDT 2009</t>
  </si>
  <si>
    <t xml:space="preserve">My cricket match today doesn't look hopeful </t>
  </si>
  <si>
    <t>shiatheninja</t>
  </si>
  <si>
    <t xml:space="preserve">Just snapped my chopstick in half </t>
  </si>
  <si>
    <t xml:space="preserve">f everything. bloody hell, i hate it. </t>
  </si>
  <si>
    <t>Fri Jun 05 23:42:37 PDT 2009</t>
  </si>
  <si>
    <t xml:space="preserve">kinda sad. and I think I know y. ahhh guess I'll try 2 go 2 sleep. </t>
  </si>
  <si>
    <t>Fri Jun 05 23:42:42 PDT 2009</t>
  </si>
  <si>
    <t xml:space="preserve">@epicpetwars looks like iTunes store is having that annoying 8001 error, can't download it at the moment </t>
  </si>
  <si>
    <t>Fri Jun 05 23:42:45 PDT 2009</t>
  </si>
  <si>
    <t xml:space="preserve">Going to bed. I hope everything's okay when I wake up. I love my kitty </t>
  </si>
  <si>
    <t>Fri Jun 05 23:42:46 PDT 2009</t>
  </si>
  <si>
    <t xml:space="preserve">@shennn uhhh... cant receive tweets! hahaha..only send them.... such a shame </t>
  </si>
  <si>
    <t>Fri Jun 05 23:42:47 PDT 2009</t>
  </si>
  <si>
    <t>Missy1490</t>
  </si>
  <si>
    <t xml:space="preserve">The wedding was fun, but I still haven't been able to eat anything </t>
  </si>
  <si>
    <t>Fri Jun 05 23:42:51 PDT 2009</t>
  </si>
  <si>
    <t>reganatorrrr</t>
  </si>
  <si>
    <t xml:space="preserve">ballin party tonight. didn't drink, only sunk a few cups out of how many games? need to work on mah skillzzz or lack thereof... </t>
  </si>
  <si>
    <t>marinicious</t>
  </si>
  <si>
    <t>Fri Jun 05 23:42:53 PDT 2009</t>
  </si>
  <si>
    <t>llarawilliams</t>
  </si>
  <si>
    <t>has done jacck all day!! misssing playing soccer it's beeen 3 weeks!!   i want to do something fun tonight !!</t>
  </si>
  <si>
    <t>Fri Jun 05 23:42:54 PDT 2009</t>
  </si>
  <si>
    <t>mizz_sandierose</t>
  </si>
  <si>
    <t>wishin' i was where all the good things happen. my life is soo boring  needa get sumthin to do!!</t>
  </si>
  <si>
    <t>Fri Jun 05 23:42:59 PDT 2009</t>
  </si>
  <si>
    <t>KRAZYKID</t>
  </si>
  <si>
    <t xml:space="preserve">Going Thru It </t>
  </si>
  <si>
    <t>Fri Jun 05 23:43:03 PDT 2009</t>
  </si>
  <si>
    <t>ivansison</t>
  </si>
  <si>
    <t xml:space="preserve">anyone need a hug? i need one. </t>
  </si>
  <si>
    <t>Fri Jun 05 23:43:06 PDT 2009</t>
  </si>
  <si>
    <t>pryncess</t>
  </si>
  <si>
    <t xml:space="preserve">Obama was is Dresden... yesterday... and i wasnt here </t>
  </si>
  <si>
    <t>Fri Jun 05 23:43:07 PDT 2009</t>
  </si>
  <si>
    <t>_Lissette_</t>
  </si>
  <si>
    <t xml:space="preserve">Had a good time tonight...to bed now. Waking up early in the morning. Never time for resting. Ugh...  </t>
  </si>
  <si>
    <t>Fri Jun 05 23:43:08 PDT 2009</t>
  </si>
  <si>
    <t xml:space="preserve">Where's my long comment? </t>
  </si>
  <si>
    <t xml:space="preserve">argh....just updated itunes and now I can't log in... </t>
  </si>
  <si>
    <t>jennmich97</t>
  </si>
  <si>
    <t xml:space="preserve">@wackyjacky85 I don't think so </t>
  </si>
  <si>
    <t>Fri Jun 05 23:43:10 PDT 2009</t>
  </si>
  <si>
    <t xml:space="preserve">@BigBossSnow I'm in bklyn nowwwww </t>
  </si>
  <si>
    <t>Fri Jun 05 23:43:16 PDT 2009</t>
  </si>
  <si>
    <t>luckyverve</t>
  </si>
  <si>
    <t xml:space="preserve">At Wallys, sittin outside with JWood and etc. I need me some Sam </t>
  </si>
  <si>
    <t>Fri Jun 05 23:43:14 PDT 2009</t>
  </si>
  <si>
    <t>doohikeydesigns</t>
  </si>
  <si>
    <t xml:space="preserve">I've been coughing so much I feel like I'm hacking up a lung! </t>
  </si>
  <si>
    <t>Fri Jun 05 23:43:15 PDT 2009</t>
  </si>
  <si>
    <t xml:space="preserve">@RealAudreyKitch awwww take a good care </t>
  </si>
  <si>
    <t>Jakeysmum</t>
  </si>
  <si>
    <t xml:space="preserve">Had a awful day, found my wee man unconcious  fever got too high, never want to be in a ambulance again, love u jakey </t>
  </si>
  <si>
    <t>Fri Jun 05 23:43:18 PDT 2009</t>
  </si>
  <si>
    <t>errolwi</t>
  </si>
  <si>
    <t>Away from T  but have kebab, beer, and Billibub Baddings!</t>
  </si>
  <si>
    <t>Fri Jun 05 23:43:21 PDT 2009</t>
  </si>
  <si>
    <t xml:space="preserve">@enamoredsoul pure ignorance to 1) kill a child then 2) put the body in a cement block......insane &amp;amp; heartless </t>
  </si>
  <si>
    <t>Fri Jun 05 23:43:23 PDT 2009</t>
  </si>
  <si>
    <t>s4mL</t>
  </si>
  <si>
    <t xml:space="preserve">saving money is SO HARD !! .. it kills me to stay in on the weekend </t>
  </si>
  <si>
    <t>Fri Jun 05 23:43:25 PDT 2009</t>
  </si>
  <si>
    <t>MZ_THICK</t>
  </si>
  <si>
    <t>@LaDiiReRe LOL OK NO SPONGEBOB  LOL....IMMA KEEO U UPDATED ON THIS LIL SITUATION!</t>
  </si>
  <si>
    <t>Fri Jun 05 23:43:26 PDT 2009</t>
  </si>
  <si>
    <t>fb3rasp</t>
  </si>
  <si>
    <t xml:space="preserve">Just saw the new Terminator. Hmmm, I am sorry but I found it really boring. </t>
  </si>
  <si>
    <t>Fri Jun 05 23:43:27 PDT 2009</t>
  </si>
  <si>
    <t>mcflyfan11</t>
  </si>
  <si>
    <t xml:space="preserve">good morning people been up sinces 7am this morning couldnt sleep i wanted a lie in </t>
  </si>
  <si>
    <t>Fri Jun 05 23:43:32 PDT 2009</t>
  </si>
  <si>
    <t>ChelsNicole</t>
  </si>
  <si>
    <t>Ready to see my family in Kinder tomorrow! i am really missing them  ChelseaMarshall</t>
  </si>
  <si>
    <t>Fri Jun 05 23:43:33 PDT 2009</t>
  </si>
  <si>
    <t>Angelika1972</t>
  </si>
  <si>
    <t xml:space="preserve">@DaddyP I know.  I'd rather do tasks than assassinate people.  </t>
  </si>
  <si>
    <t>Fri Jun 05 23:43:38 PDT 2009</t>
  </si>
  <si>
    <t xml:space="preserve">I have to practice my signature. Have books to sign &amp;amp; my writing is chicken scratch. </t>
  </si>
  <si>
    <t>Fri Jun 05 23:43:40 PDT 2009</t>
  </si>
  <si>
    <t>KEYEL</t>
  </si>
  <si>
    <t>@leas  sux maybe u shoulda try a martini?</t>
  </si>
  <si>
    <t>Fri Jun 05 23:43:41 PDT 2009</t>
  </si>
  <si>
    <t>jephury</t>
  </si>
  <si>
    <t xml:space="preserve"> tire popped and lonely.. Eff this friday.</t>
  </si>
  <si>
    <t>Fri Jun 05 23:43:42 PDT 2009</t>
  </si>
  <si>
    <t xml:space="preserve">@foursixela STHU! You should have come over and ate here with me </t>
  </si>
  <si>
    <t>Fri Jun 05 23:43:44 PDT 2009</t>
  </si>
  <si>
    <t>xobeautifullove</t>
  </si>
  <si>
    <t>@mattpro13 im sorry people are mean to you  hope you are feeling better!</t>
  </si>
  <si>
    <t>Fri Jun 05 23:43:46 PDT 2009</t>
  </si>
  <si>
    <t xml:space="preserve">@Indiahgirl whatttt i aint know that </t>
  </si>
  <si>
    <t>Fri Jun 05 23:43:47 PDT 2009</t>
  </si>
  <si>
    <t>@joeey_ lolll go ferr it  did u already?</t>
  </si>
  <si>
    <t>Fri Jun 05 23:43:48 PDT 2009</t>
  </si>
  <si>
    <t xml:space="preserve">maybe i shld stay up till 4am tonight, so that i can go macs for bfast. ROAR. cannotttt im messing up my sleeping habits! </t>
  </si>
  <si>
    <t>Fri Jun 05 23:43:54 PDT 2009</t>
  </si>
  <si>
    <t xml:space="preserve">@1capplegate i watched! they sadly took down the episodes of the website under full episodes </t>
  </si>
  <si>
    <t>Fri Jun 05 23:43:58 PDT 2009</t>
  </si>
  <si>
    <t>whystopdreaming</t>
  </si>
  <si>
    <t xml:space="preserve">missing my babies.... </t>
  </si>
  <si>
    <t>Fri Jun 05 23:44:00 PDT 2009</t>
  </si>
  <si>
    <t>varundesh</t>
  </si>
  <si>
    <t xml:space="preserve">looking fwd for vacations!! gt to finish exams first </t>
  </si>
  <si>
    <t>Fri Jun 05 23:44:01 PDT 2009</t>
  </si>
  <si>
    <t>@kkjordan stop! I keep going back to the picture   -I just searched my kitchen.... I have nothing but a red bull.</t>
  </si>
  <si>
    <t>Fri Jun 05 23:44:06 PDT 2009</t>
  </si>
  <si>
    <t>toshafierce</t>
  </si>
  <si>
    <t xml:space="preserve">But I'm feeling tooo good but wrong at the same time, I shldn've been drinking </t>
  </si>
  <si>
    <t>Fri Jun 05 23:44:11 PDT 2009</t>
  </si>
  <si>
    <t xml:space="preserve">Im so ronery. </t>
  </si>
  <si>
    <t>laharcourt</t>
  </si>
  <si>
    <t xml:space="preserve">Drunkies, woo!  But I miss my boyfriend </t>
  </si>
  <si>
    <t>Fri Jun 05 23:44:16 PDT 2009</t>
  </si>
  <si>
    <t xml:space="preserve">@simply_rothy having no moneys had me stay home on a friday night </t>
  </si>
  <si>
    <t>Fri Jun 05 23:44:21 PDT 2009</t>
  </si>
  <si>
    <t>shiftintomanic</t>
  </si>
  <si>
    <t xml:space="preserve">and we have  a stabbing hello full moon + police = fail. your wallet is not worth your life. </t>
  </si>
  <si>
    <t>Fri Jun 05 23:44:22 PDT 2009</t>
  </si>
  <si>
    <t>I can't barely move.  lemes banget. Ya Allah semoga aku cepet sembuh. Amin amin amin.</t>
  </si>
  <si>
    <t>Fri Jun 05 23:44:25 PDT 2009</t>
  </si>
  <si>
    <t xml:space="preserve">writing the popopopiest shiat with @sierrashardae, oh and people are over &amp;amp; my allergies are taking over me </t>
  </si>
  <si>
    <t>Fri Jun 05 23:44:27 PDT 2009</t>
  </si>
  <si>
    <t xml:space="preserve">Going to the library later. </t>
  </si>
  <si>
    <t>Fri Jun 05 23:44:28 PDT 2009</t>
  </si>
  <si>
    <t>@bashywah hahahahaha. well aku slalu makan 2-3... sharing sama siblings bah  haha</t>
  </si>
  <si>
    <t>Fri Jun 05 23:44:39 PDT 2009</t>
  </si>
  <si>
    <t xml:space="preserve">Ulcers = epicly LAME. I can only imagine this is what it must feel like to be shot in the face at close range </t>
  </si>
  <si>
    <t>Fri Jun 05 23:44:40 PDT 2009</t>
  </si>
  <si>
    <t>@kristenlubbe  awww i just saw your tweet!  would have loved to seen you tonight!</t>
  </si>
  <si>
    <t xml:space="preserve">@theDebbyRyan i really wish terrific teen tour was coming to canada </t>
  </si>
  <si>
    <t>Fri Jun 05 23:44:44 PDT 2009</t>
  </si>
  <si>
    <t xml:space="preserve">become paranoid </t>
  </si>
  <si>
    <t>Fri Jun 05 23:44:45 PDT 2009</t>
  </si>
  <si>
    <t xml:space="preserve">There are so many movies that I'm interested in watching out there... </t>
  </si>
  <si>
    <t>Fri Jun 05 23:44:52 PDT 2009</t>
  </si>
  <si>
    <t xml:space="preserve">@DjInfamous804 i know you have... ,akes people NOT want to be on the phone </t>
  </si>
  <si>
    <t>Fri Jun 05 23:44:53 PDT 2009</t>
  </si>
  <si>
    <t>Cherriepeye</t>
  </si>
  <si>
    <t>so the grad totally sucked  i hope next year mine is not like that ! the ceremony was ok and after that i should have just left... well</t>
  </si>
  <si>
    <t>Fri Jun 05 23:44:54 PDT 2009</t>
  </si>
  <si>
    <t xml:space="preserve">this must be how the end of the world feels like.... iLost the remote control </t>
  </si>
  <si>
    <t>Fri Jun 05 23:44:55 PDT 2009</t>
  </si>
  <si>
    <t xml:space="preserve">Apparently my fish has tail rot.  Petco sold me a sick fish.  </t>
  </si>
  <si>
    <t>coralfish</t>
  </si>
  <si>
    <t xml:space="preserve">@Hail_Mary_Jane me! no weed though </t>
  </si>
  <si>
    <t>Fri Jun 05 23:44:57 PDT 2009</t>
  </si>
  <si>
    <t>tangillian</t>
  </si>
  <si>
    <t xml:space="preserve">No more review classes yet I still eat McDo everyday. I feel like a pig. </t>
  </si>
  <si>
    <t>Fri Jun 05 23:44:58 PDT 2009</t>
  </si>
  <si>
    <t>Lbap</t>
  </si>
  <si>
    <t>just got asked out by a 43 year old man at work...  blaghhh</t>
  </si>
  <si>
    <t>Fri Jun 05 23:44:59 PDT 2009</t>
  </si>
  <si>
    <t>Aerna</t>
  </si>
  <si>
    <t xml:space="preserve">I'm starting to have panda eyes </t>
  </si>
  <si>
    <t>Fri Jun 05 23:45:00 PDT 2009</t>
  </si>
  <si>
    <t>angel8443</t>
  </si>
  <si>
    <t xml:space="preserve">Oh what a freaking night </t>
  </si>
  <si>
    <t>@keelay5 Awwww man! I got a final that night  I'm gonna be down here til the 14th tho!</t>
  </si>
  <si>
    <t>Fri Jun 05 23:45:01 PDT 2009</t>
  </si>
  <si>
    <t xml:space="preserve">Fell asleep downstairs on the sofa at half nine woke up at twelve. I really am useless </t>
  </si>
  <si>
    <t>Fri Jun 05 23:45:05 PDT 2009</t>
  </si>
  <si>
    <t>@dilipm the price goes up by atleast 20k for a 18-200 lens  out of my budget</t>
  </si>
  <si>
    <t>Fri Jun 05 23:45:07 PDT 2009</t>
  </si>
  <si>
    <t>JennifurrhhLIFE</t>
  </si>
  <si>
    <t>so my cat just jumped on my face while i was sleeping. &amp;quot;wtf just hit me in the face&amp;quot; i sit up im bleeding.  SERIOUSLY!!</t>
  </si>
  <si>
    <t>Fri Jun 05 23:45:12 PDT 2009</t>
  </si>
  <si>
    <t>@jaimgee Please sleep good babe.. and have sweet dreams! i love you soo much jaimie!..I have to go sorry  later today maybe?bye bye babe</t>
  </si>
  <si>
    <t>Fri Jun 05 23:45:13 PDT 2009</t>
  </si>
  <si>
    <t>Scubart</t>
  </si>
  <si>
    <t xml:space="preserve">I am about to start working, and it's raining </t>
  </si>
  <si>
    <t>Fri Jun 05 23:45:14 PDT 2009</t>
  </si>
  <si>
    <t>HaloKitten</t>
  </si>
  <si>
    <t>@Bashleyyy Aww  well if you fed it, surely it will return.</t>
  </si>
  <si>
    <t>Fri Jun 05 23:45:16 PDT 2009</t>
  </si>
  <si>
    <t xml:space="preserve">Extremely tired, about to leave for work </t>
  </si>
  <si>
    <t>Fri Jun 05 23:45:17 PDT 2009</t>
  </si>
  <si>
    <t>robynderks</t>
  </si>
  <si>
    <t>fuckkk, its snowinngg  it was so nice here. stupid canada wweathher ,</t>
  </si>
  <si>
    <t>Fri Jun 05 23:45:19 PDT 2009</t>
  </si>
  <si>
    <t>datapunk</t>
  </si>
  <si>
    <t>@Cryptarcadian last I've been there a few yrs back it was ok  I mean foodwise their beer is rather for hot summer days to drink by 6s</t>
  </si>
  <si>
    <t>Fri Jun 05 23:45:21 PDT 2009</t>
  </si>
  <si>
    <t xml:space="preserve">inside my head is such a happy place...if only it could be.. starting to see that it can never be.. should just be happy with what I have </t>
  </si>
  <si>
    <t>Fri Jun 05 23:45:22 PDT 2009</t>
  </si>
  <si>
    <t>@missnanette yeaaaaaaaahhh... hw sucks!  sastra banding; critique genetique; sinema sastra:personnage</t>
  </si>
  <si>
    <t xml:space="preserve">I'm not excited about the new iPhone, I think I've outgrown it.  In fact, I'm too good for Apple now-OH GOD STEVE COME BACK WE MISS YOU!! </t>
  </si>
  <si>
    <t>Fri Jun 05 23:45:23 PDT 2009</t>
  </si>
  <si>
    <t xml:space="preserve">I feel like the only 18-year-old here </t>
  </si>
  <si>
    <t>Fri Jun 05 23:45:27 PDT 2009</t>
  </si>
  <si>
    <t>cimangss</t>
  </si>
  <si>
    <t>@colourstreaks Ice-cream equals LOVE! Days have been awfully hot these days  Anyway http://www.hitz.fm/special/idolbattle/thanks.asp VOTE!</t>
  </si>
  <si>
    <t>Fri Jun 05 23:45:28 PDT 2009</t>
  </si>
  <si>
    <t xml:space="preserve">Oh I can hear from the comfort of my warm snuggly bed that it's pissing it down </t>
  </si>
  <si>
    <t>alemirandac</t>
  </si>
  <si>
    <t>so, nobody is here?  I feel so lonely!</t>
  </si>
  <si>
    <t>Fri Jun 05 23:45:31 PDT 2009</t>
  </si>
  <si>
    <t>shannenli</t>
  </si>
  <si>
    <t xml:space="preserve">is totally not prepared for exams!! </t>
  </si>
  <si>
    <t>Fri Jun 05 23:45:33 PDT 2009</t>
  </si>
  <si>
    <t>I'm so brokenhearted now at just seeing this...  http://www.alertnet.org/thenews/newsdesk/L51001925.htm</t>
  </si>
  <si>
    <t>Fri Jun 05 23:45:34 PDT 2009</t>
  </si>
  <si>
    <t>@lovesewphie  I hope you're okay. I YUHYOO FUH!</t>
  </si>
  <si>
    <t>Fri Jun 05 23:45:35 PDT 2009</t>
  </si>
  <si>
    <t>AngelinaJolieV</t>
  </si>
  <si>
    <t xml:space="preserve">Time for some rest! I was tired all day today </t>
  </si>
  <si>
    <t>Fri Jun 05 23:45:38 PDT 2009</t>
  </si>
  <si>
    <t>jlxyoh</t>
  </si>
  <si>
    <t xml:space="preserve">Ohya, i'll be off to JB nxt morning  Recover even more please, dont wanna be in S'pore. Th memories of May/June sucks. (H) you people! </t>
  </si>
  <si>
    <t>Fri Jun 05 23:45:42 PDT 2009</t>
  </si>
  <si>
    <t>GnarlyCarly</t>
  </si>
  <si>
    <t xml:space="preserve">My house smells like bacon and I don't even get to eat it </t>
  </si>
  <si>
    <t>Fri Jun 05 23:45:41 PDT 2009</t>
  </si>
  <si>
    <t>ab_ster</t>
  </si>
  <si>
    <t xml:space="preserve">@bensickle Haha okay. I guess that makes sense. Why dont you answer your phone? </t>
  </si>
  <si>
    <t xml:space="preserve">@OriginalSwoosh yeah... For me, vacation=abnormal sleep &amp;amp; no vacation=abnormal sleep... MY LIFE=abnormal sleep </t>
  </si>
  <si>
    <t>Bored  can't hang out wif them ;(</t>
  </si>
  <si>
    <t>Fri Jun 05 23:45:43 PDT 2009</t>
  </si>
  <si>
    <t>@ThisisFam1st I know  I'm goin hard on hos flow rt now.....if I wasn't rappin baby...I wld still b ridin Mercedes....LOL</t>
  </si>
  <si>
    <t>Fri Jun 05 23:45:48 PDT 2009</t>
  </si>
  <si>
    <t>KayleenT</t>
  </si>
  <si>
    <t xml:space="preserve">@mintwich I have a epson r280, it was supposed to be free after mail-in rebate, but I sent in the form too late. </t>
  </si>
  <si>
    <t>Fri Jun 05 23:45:49 PDT 2009</t>
  </si>
  <si>
    <t xml:space="preserve">Morning world.... raining. </t>
  </si>
  <si>
    <t>Fri Jun 05 23:45:50 PDT 2009</t>
  </si>
  <si>
    <t>AttardSarah</t>
  </si>
  <si>
    <t xml:space="preserve">sitting on the side of the road, lap top on my lap (funny that) checking my emails. Strange I know, internet still not working @ my house </t>
  </si>
  <si>
    <t xml:space="preserve">@hipmamacita the French cafÃ© in the mall had the BEST cheese plates. Sadly it went under. </t>
  </si>
  <si>
    <t>Fri Jun 05 23:45:51 PDT 2009</t>
  </si>
  <si>
    <t>@DjInfamous804 i know you have... makes people NOT want to be on the phone  but its ok... i just need happy music to get through it lol</t>
  </si>
  <si>
    <t xml:space="preserve">...we bet them in the grand final last year &amp;amp; this year they sent 2 of our girls 2 hospital.....its going 2 b a grudge match without me </t>
  </si>
  <si>
    <t>Fri Jun 05 23:45:54 PDT 2009</t>
  </si>
  <si>
    <t>jonfabulous</t>
  </si>
  <si>
    <t xml:space="preserve">@JayVanity wish I was with ya.. </t>
  </si>
  <si>
    <t>Fri Jun 05 23:45:57 PDT 2009</t>
  </si>
  <si>
    <t>JustLouie</t>
  </si>
  <si>
    <t xml:space="preserve">is going back to reality tomorrow. </t>
  </si>
  <si>
    <t>Fri Jun 05 23:45:58 PDT 2009</t>
  </si>
  <si>
    <t xml:space="preserve">@xWhenYouSmile shittt dudeeeeeeee </t>
  </si>
  <si>
    <t>Fri Jun 05 23:46:00 PDT 2009</t>
  </si>
  <si>
    <t>Luciddreamrc123</t>
  </si>
  <si>
    <t xml:space="preserve">Yo dave, still play wow? haha i was trying to find you on the armory cause i read somewhere you have a rogue. No luck </t>
  </si>
  <si>
    <t>Fri Jun 05 23:46:01 PDT 2009</t>
  </si>
  <si>
    <t>@morningreverie I feel your pain! I have work yet again  well things can only get better. Have u got anything planned for tomorrow?</t>
  </si>
  <si>
    <t>Fri Jun 05 23:46:03 PDT 2009</t>
  </si>
  <si>
    <t xml:space="preserve">@gemeg Were you there? Cause Marian was, right? She had pics of the M&amp;amp;G :&amp;gt; I wanted to go but I wasn't allowed to </t>
  </si>
  <si>
    <t>Fri Jun 05 23:46:04 PDT 2009</t>
  </si>
  <si>
    <t>sweetcandylove</t>
  </si>
  <si>
    <t xml:space="preserve">Why am I always too damn broke? </t>
  </si>
  <si>
    <t>Fri Jun 05 23:46:05 PDT 2009</t>
  </si>
  <si>
    <t xml:space="preserve">ahh .what happen to my Iphone. the battery died so fast. and it's burning..... &amp;gt;&amp;lt; what happen to my baby... </t>
  </si>
  <si>
    <t>Fri Jun 05 23:46:06 PDT 2009</t>
  </si>
  <si>
    <t>@snowbabies no babies, first lot were robbed from nest by a crow  observed female collecting nesting last week. so should be sitting now</t>
  </si>
  <si>
    <t>Fri Jun 05 23:46:07 PDT 2009</t>
  </si>
  <si>
    <t>swine flu at an Auckland Daycare centre... not cool  those poor parents</t>
  </si>
  <si>
    <t>Fri Jun 05 23:46:10 PDT 2009</t>
  </si>
  <si>
    <t>chotwo</t>
  </si>
  <si>
    <t>Pimple outbreak  Really sad</t>
  </si>
  <si>
    <t>Fri Jun 05 23:46:11 PDT 2009</t>
  </si>
  <si>
    <t>trueskoolHipHop</t>
  </si>
  <si>
    <t xml:space="preserve">hit my follow limit for tha day </t>
  </si>
  <si>
    <t>Fri Jun 05 23:46:14 PDT 2009</t>
  </si>
  <si>
    <t>icecreamandahug</t>
  </si>
  <si>
    <t xml:space="preserve">i feel disgusting today </t>
  </si>
  <si>
    <t>Fri Jun 05 23:46:16 PDT 2009</t>
  </si>
  <si>
    <t xml:space="preserve">i really wish i could have gone to Kate Voegele's concert in LA!! damnnnn! if only she would come to fresno! </t>
  </si>
  <si>
    <t>Fri Jun 05 23:46:19 PDT 2009</t>
  </si>
  <si>
    <t xml:space="preserve">@GeezusHaberdash forgot his camera. so i couldnt put it on myspace. </t>
  </si>
  <si>
    <t>Fri Jun 05 23:46:24 PDT 2009</t>
  </si>
  <si>
    <t xml:space="preserve">loooking stuff up about the fair. i cant go to the one i really want to go too </t>
  </si>
  <si>
    <t>Fri Jun 05 23:46:27 PDT 2009</t>
  </si>
  <si>
    <t>Its raining, might not be going to Hemlock now. I am so depressed about tha  hopefully it will stop and dry up abit.</t>
  </si>
  <si>
    <t>Fri Jun 05 23:46:30 PDT 2009</t>
  </si>
  <si>
    <t xml:space="preserve">Start of a three day weekend and I feel shit still !! </t>
  </si>
  <si>
    <t>Fri Jun 05 23:46:33 PDT 2009</t>
  </si>
  <si>
    <t>GLoWz_iN_d_daRk</t>
  </si>
  <si>
    <t xml:space="preserve">Manohara stole all of public's attention in Miss Indonesia last night... Poor Karenina... </t>
  </si>
  <si>
    <t>Fri Jun 05 23:46:38 PDT 2009</t>
  </si>
  <si>
    <t>Just got up, it's raining  gonna spend the whole day in the library studying  xx</t>
  </si>
  <si>
    <t>Fri Jun 05 23:46:44 PDT 2009</t>
  </si>
  <si>
    <t>ouch - my jaw.  i'm really thirsty, and my feet are freezing. another layer of socks?</t>
  </si>
  <si>
    <t>Fri Jun 05 23:46:48 PDT 2009</t>
  </si>
  <si>
    <t>Gerray73</t>
  </si>
  <si>
    <t xml:space="preserve">My feet r crampn from walkn all ova da damn field lookn fo all my graduates.. Man i miss high sku </t>
  </si>
  <si>
    <t>Fri Jun 05 23:46:56 PDT 2009</t>
  </si>
  <si>
    <t>:O chewing my last piece of my favourite gum  gotta buy more 2mow</t>
  </si>
  <si>
    <t xml:space="preserve">@thebrookester :O there's monsters under there! Be careful </t>
  </si>
  <si>
    <t>Fri Jun 05 23:47:00 PDT 2009</t>
  </si>
  <si>
    <t xml:space="preserve">Uhhhhhhhhh...My family drives me insane when we have gatherings. I'm so tired...And I am going to be up again in 4 hours, </t>
  </si>
  <si>
    <t>Fri Jun 05 23:47:02 PDT 2009</t>
  </si>
  <si>
    <t>Nayuke</t>
  </si>
  <si>
    <t xml:space="preserve">@MaxChangmin Changmin oppa ....how've you been? ^^....did u eat well? </t>
  </si>
  <si>
    <t>Fri Jun 05 23:47:04 PDT 2009</t>
  </si>
  <si>
    <t>gollmick</t>
  </si>
  <si>
    <t xml:space="preserve">IBM's nonperma link &amp;quot;feature&amp;quot; just hit me again - cannot see the information and cannot get back to the one who sent it to me </t>
  </si>
  <si>
    <t>Fri Jun 05 23:47:10 PDT 2009</t>
  </si>
  <si>
    <t xml:space="preserve">@CasRump for what system!!! i want it </t>
  </si>
  <si>
    <t>Fri Jun 05 23:47:11 PDT 2009</t>
  </si>
  <si>
    <t>sherwhattt</t>
  </si>
  <si>
    <t xml:space="preserve">Weird night. I want that sno cone </t>
  </si>
  <si>
    <t>Fri Jun 05 23:47:16 PDT 2009</t>
  </si>
  <si>
    <t xml:space="preserve">I shouldnt have went 2 bed so early. Im up and thinkin way 2 much. </t>
  </si>
  <si>
    <t xml:space="preserve">@deannoothai my sinus is buggered. Snot everywhere. </t>
  </si>
  <si>
    <t>Fri Jun 05 23:47:20 PDT 2009</t>
  </si>
  <si>
    <t xml:space="preserve">angieiacobazzi, join in the twitter chats!!! And JayaPremsHangout, yep i thought it was allergies turning into a freakin' cold! </t>
  </si>
  <si>
    <t>Fri Jun 05 23:47:21 PDT 2009</t>
  </si>
  <si>
    <t>zaaragosa</t>
  </si>
  <si>
    <t xml:space="preserve">exaaams man </t>
  </si>
  <si>
    <t>Fri Jun 05 23:47:22 PDT 2009</t>
  </si>
  <si>
    <t xml:space="preserve">Okay, so on myspace. i have superpoke pets. and i missed hecka items! im sorry cass, i didnt get the habitat </t>
  </si>
  <si>
    <t>Fri Jun 05 23:47:31 PDT 2009</t>
  </si>
  <si>
    <t>robertEL</t>
  </si>
  <si>
    <t xml:space="preserve">@coralgraves I want cupcake! Mmmm. I'm hungry yet I don't know what I want... </t>
  </si>
  <si>
    <t>Fri Jun 05 23:47:33 PDT 2009</t>
  </si>
  <si>
    <t>kisforkandyce</t>
  </si>
  <si>
    <t>@bearbait sorry for calling you a dick head  i was just so sad</t>
  </si>
  <si>
    <t>Fri Jun 05 23:47:34 PDT 2009</t>
  </si>
  <si>
    <t xml:space="preserve">@kidsinaustralia really ?  I just deleted some Britney video types today too </t>
  </si>
  <si>
    <t>Fri Jun 05 23:47:38 PDT 2009</t>
  </si>
  <si>
    <t>Glad to see the E3 booth babes are back   bummer I didn't go this year   http://tr.im/nC8m  #videogames #e3</t>
  </si>
  <si>
    <t>Fri Jun 05 23:47:42 PDT 2009</t>
  </si>
  <si>
    <t xml:space="preserve">- Plimsoles + Sunglasses + Rain = Standing In A Puddle You Didn't See And Getting A Wet Foot  </t>
  </si>
  <si>
    <t>Fri Jun 05 23:47:43 PDT 2009</t>
  </si>
  <si>
    <t>peacelovelife</t>
  </si>
  <si>
    <t xml:space="preserve">OMG I want all the Modality Inc anatomy/body apps!!! But the are $40 each </t>
  </si>
  <si>
    <t>omgitsann</t>
  </si>
  <si>
    <t xml:space="preserve">gah..i've had the hiccups for 30 minutes now. make it stop </t>
  </si>
  <si>
    <t>Fri Jun 05 23:47:49 PDT 2009</t>
  </si>
  <si>
    <t xml:space="preserve">exhausted. Took mostly everything out of my room, unscrewed all the lights, taped off outlets, started painting access. real fun tomorrow </t>
  </si>
  <si>
    <t>Fri Jun 05 23:47:50 PDT 2009</t>
  </si>
  <si>
    <t xml:space="preserve">@CaroTheNyx lol i dont  drool you do. Im awake far too early on the weekend </t>
  </si>
  <si>
    <t>Fri Jun 05 23:47:52 PDT 2009</t>
  </si>
  <si>
    <t xml:space="preserve">Feels good getting out to see a few familiar &amp;amp; unfamiliar faces...Even though I'm only missing one!! </t>
  </si>
  <si>
    <t>Fri Jun 05 23:47:54 PDT 2009</t>
  </si>
  <si>
    <t xml:space="preserve">off to stand all day in what looks like a rainy day as son as football tournament in morning and daughter in afternoon </t>
  </si>
  <si>
    <t>Fri Jun 05 23:47:56 PDT 2009</t>
  </si>
  <si>
    <t xml:space="preserve">@thefallenkitten bc ur name is NOVIA i always think NOV...not NOFEE...you know Mr. J misses you!  </t>
  </si>
  <si>
    <t>Fri Jun 05 23:48:01 PDT 2009</t>
  </si>
  <si>
    <t xml:space="preserve">@PostGay Your tweets are showing up in my stream again, yay! I've been missing them! </t>
  </si>
  <si>
    <t>Suzaku74</t>
  </si>
  <si>
    <t>hung out with friends, feeling kinda sick  but domo is next to me yay! who even knos what im saying lol</t>
  </si>
  <si>
    <t>Fri Jun 05 23:48:02 PDT 2009</t>
  </si>
  <si>
    <t>janiepops</t>
  </si>
  <si>
    <t xml:space="preserve">Off to Tesco and it's p'ing it down </t>
  </si>
  <si>
    <t>Fri Jun 05 23:48:05 PDT 2009</t>
  </si>
  <si>
    <t xml:space="preserve">geez, seriously, how could Marcuz not like David's songs? </t>
  </si>
  <si>
    <t>Fri Jun 05 23:48:07 PDT 2009</t>
  </si>
  <si>
    <t>JayaPremHangout: Dan's brother's kid's were sick...so I guess I get sick!  Makes me sad!</t>
  </si>
  <si>
    <t>Fri Jun 05 23:48:09 PDT 2009</t>
  </si>
  <si>
    <t>Kfouch</t>
  </si>
  <si>
    <t xml:space="preserve">i need a black dress for tomorrow still </t>
  </si>
  <si>
    <t>atlbraves0310</t>
  </si>
  <si>
    <t>Goin on block leave next week!! the Iraq....   oh got my smallpox shot...pain</t>
  </si>
  <si>
    <t>Fri Jun 05 23:48:10 PDT 2009</t>
  </si>
  <si>
    <t>renz15renz</t>
  </si>
  <si>
    <t xml:space="preserve">please follow me .. i dont have many followers .. please .. huhuhuh .. </t>
  </si>
  <si>
    <t>@fuckbomb what? that's so effed up  i hate australia sometimes, lol.</t>
  </si>
  <si>
    <t>Fri Jun 05 23:48:12 PDT 2009</t>
  </si>
  <si>
    <t xml:space="preserve">@ChEmIcALbUlLeTs Why what, sorry? I'm still tired </t>
  </si>
  <si>
    <t xml:space="preserve">@monipython Awh I didn't see you  I don't have twitter on my phone set up so i didn't get your messages </t>
  </si>
  <si>
    <t>Fri Jun 05 23:48:13 PDT 2009</t>
  </si>
  <si>
    <t>nadiasafwana</t>
  </si>
  <si>
    <t xml:space="preserve">new zealand trip, omg, so cool. i'd like to go. </t>
  </si>
  <si>
    <t>Fri Jun 05 23:48:16 PDT 2009</t>
  </si>
  <si>
    <t>tarakitada</t>
  </si>
  <si>
    <t xml:space="preserve">Graduation is over and I am really going to miss Kelsey when school starts up again </t>
  </si>
  <si>
    <t>Fri Jun 05 23:48:17 PDT 2009</t>
  </si>
  <si>
    <t>niseypoo</t>
  </si>
  <si>
    <t xml:space="preserve">@Lorax1515 noooo! i'll be at work </t>
  </si>
  <si>
    <t xml:space="preserve">just woke up.agh.i cant opet mozilla </t>
  </si>
  <si>
    <t>Fri Jun 05 23:48:22 PDT 2009</t>
  </si>
  <si>
    <t>amygmoore</t>
  </si>
  <si>
    <t>@benjamminspears re: grayson high students -  i don't want that</t>
  </si>
  <si>
    <t>Fri Jun 05 23:48:27 PDT 2009</t>
  </si>
  <si>
    <t xml:space="preserve">why isn't my picture showing upppp! </t>
  </si>
  <si>
    <t>Fri Jun 05 23:48:34 PDT 2009</t>
  </si>
  <si>
    <t>Got caught up answering stuff in Yahoo!Answers.Hmm,my apologies twitterverse!!Lots to do 2mrw  So goodnight.</t>
  </si>
  <si>
    <t>Fri Jun 05 23:48:35 PDT 2009</t>
  </si>
  <si>
    <t>Nu10RllyMatters</t>
  </si>
  <si>
    <t xml:space="preserve">SHOOT ME!!!! SHOOT ME NOW!!!!! UUUUUUUUGGGGGGGGHHHHHHHHHH IM SOOOO EFFIN BORED AND CANT SLEEP GRRR </t>
  </si>
  <si>
    <t>Fri Jun 05 23:48:36 PDT 2009</t>
  </si>
  <si>
    <t xml:space="preserve">@blaclipz I was. I always wake up a couple times during the night </t>
  </si>
  <si>
    <t>Fri Jun 05 23:48:38 PDT 2009</t>
  </si>
  <si>
    <t>DoveSweet</t>
  </si>
  <si>
    <t xml:space="preserve">should b sleepin but im sitting under the dryer gotta try n get the hair decent 4 school 2morrow 9-5 so sad... so sad... </t>
  </si>
  <si>
    <t xml:space="preserve">@nineonefour i hope it feels better soon.  and that sucks. </t>
  </si>
  <si>
    <t>Fri Jun 05 23:48:43 PDT 2009</t>
  </si>
  <si>
    <t>bendur</t>
  </si>
  <si>
    <t xml:space="preserve">not as good at super smash bros 64 as I remember </t>
  </si>
  <si>
    <t>Fri Jun 05 23:48:45 PDT 2009</t>
  </si>
  <si>
    <t xml:space="preserve">exhausted............... and it doesnt slow down tmrw. </t>
  </si>
  <si>
    <t>Fri Jun 05 23:48:50 PDT 2009</t>
  </si>
  <si>
    <t>macksimumrage</t>
  </si>
  <si>
    <t xml:space="preserve">The PSP lineup for '09 is looking pretty solid, i might have to pick one up... But the Go is too far away </t>
  </si>
  <si>
    <t>Indra_Wiguna</t>
  </si>
  <si>
    <t>Fri Jun 05 23:48:52 PDT 2009</t>
  </si>
  <si>
    <t xml:space="preserve">Oranges are disgusting. That level of gross-ness should be illegal </t>
  </si>
  <si>
    <t>Fri Jun 05 23:49:05 PDT 2009</t>
  </si>
  <si>
    <t xml:space="preserve">@swear_bot Sorry     </t>
  </si>
  <si>
    <t>Fri Jun 05 23:49:09 PDT 2009</t>
  </si>
  <si>
    <t xml:space="preserve">I tried to pick up my 105 pound dog and accidently fingered it's asshole </t>
  </si>
  <si>
    <t>Fri Jun 05 23:49:10 PDT 2009</t>
  </si>
  <si>
    <t xml:space="preserve">Note to self : hangovers are not fun. </t>
  </si>
  <si>
    <t>Fri Jun 05 23:49:11 PDT 2009</t>
  </si>
  <si>
    <t>when are you coming over  @Sarah_Hyland</t>
  </si>
  <si>
    <t>Fri Jun 05 23:49:12 PDT 2009</t>
  </si>
  <si>
    <t>@Emmy56 hahahahahahahahahaha that is way too funny! and i bet i cant tell anyone that  *sobs* lol</t>
  </si>
  <si>
    <t>joestxgirl</t>
  </si>
  <si>
    <t xml:space="preserve">@_writersblock_ im tryin to chat but it wont let  me </t>
  </si>
  <si>
    <t>Fri Jun 05 23:49:20 PDT 2009</t>
  </si>
  <si>
    <t>just wrote a really fun song! But I need guitar  anyone?</t>
  </si>
  <si>
    <t>Fri Jun 05 23:49:21 PDT 2009</t>
  </si>
  <si>
    <t>yahayraarteaga</t>
  </si>
  <si>
    <t>lost wallet today :// so i lost school I.D., library card, &amp;amp; 20 bucks  palm springs tomorrow &amp;lt;3</t>
  </si>
  <si>
    <t>Fri Jun 05 23:49:23 PDT 2009</t>
  </si>
  <si>
    <t xml:space="preserve">This is just like last time. I'll be dreading it, but still feel fine until the day of, then I'll go crazy </t>
  </si>
  <si>
    <t>Fri Jun 05 23:49:29 PDT 2009</t>
  </si>
  <si>
    <t>My notebook looks like chicken scratch!  I need a muse...</t>
  </si>
  <si>
    <t>Fri Jun 05 23:49:31 PDT 2009</t>
  </si>
  <si>
    <t>I guess @joeymcintyre isnt gonna come play with us ladies  thats alright...there's always tomorrow ;)</t>
  </si>
  <si>
    <t xml:space="preserve">@missvina I knowww rite, tapi bad thing aku sakit </t>
  </si>
  <si>
    <t>Jsh3281</t>
  </si>
  <si>
    <t xml:space="preserve">Just got home from pueblo </t>
  </si>
  <si>
    <t>Fri Jun 05 23:49:39 PDT 2009</t>
  </si>
  <si>
    <t>francoisplanque</t>
  </si>
  <si>
    <t>shh!t it's saturday already. Too late to sell USD for this week  #EURUSD</t>
  </si>
  <si>
    <t>Fri Jun 05 23:49:45 PDT 2009</t>
  </si>
  <si>
    <t xml:space="preserve">Tanja is here, but so is the rain!! </t>
  </si>
  <si>
    <t xml:space="preserve">Im at a taco place. They take forever. </t>
  </si>
  <si>
    <t>Fri Jun 05 23:49:46 PDT 2009</t>
  </si>
  <si>
    <t>@mikeyswag i'll cop before i go to work and pregame on the train lol  (sad what my life has turned into)</t>
  </si>
  <si>
    <t>Fri Jun 05 23:49:47 PDT 2009</t>
  </si>
  <si>
    <t>RudySpeaks</t>
  </si>
  <si>
    <t xml:space="preserve">Watching &amp;quot;Gone Baby Gone&amp;quot;.  Got a feeling this one's gonna be a  TearJerker. Just what I need..more of a runny nose than I already  have! </t>
  </si>
  <si>
    <t>Fri Jun 05 23:49:50 PDT 2009</t>
  </si>
  <si>
    <t>@PaulaBrett Hey You! Made it home ok ?  I've got bronchitis  Let me know how u want to do the signup thingy on your mod...</t>
  </si>
  <si>
    <t xml:space="preserve">I'm wearing my uniform on a Saturday </t>
  </si>
  <si>
    <t>Fri Jun 05 23:49:51 PDT 2009</t>
  </si>
  <si>
    <t>odessamohney</t>
  </si>
  <si>
    <t xml:space="preserve">''i love you but i hate the things you do.'' fuck. </t>
  </si>
  <si>
    <t>Fri Jun 05 23:49:53 PDT 2009</t>
  </si>
  <si>
    <t xml:space="preserve">@roooooland i was afraid of that, but unfortunately there are less of you relative to facebook. Sorry! </t>
  </si>
  <si>
    <t>Fri Jun 05 23:49:59 PDT 2009</t>
  </si>
  <si>
    <t>xQuietStormx</t>
  </si>
  <si>
    <t xml:space="preserve">@UShannon my feelins hurt...supa dupa sad face: </t>
  </si>
  <si>
    <t>Fri Jun 05 23:50:01 PDT 2009</t>
  </si>
  <si>
    <t>hankk_G</t>
  </si>
  <si>
    <t xml:space="preserve">I was gonna camp for the yeezys but by wensday there was already like 15 ppl infront of each store that's releasing them </t>
  </si>
  <si>
    <t>anyzaxdawn</t>
  </si>
  <si>
    <t xml:space="preserve">geez, im tired, but still have alot of things to do !!!!!!!!! </t>
  </si>
  <si>
    <t>Fri Jun 05 23:50:03 PDT 2009</t>
  </si>
  <si>
    <t xml:space="preserve">it's 2 am and i all want to do is play rollercoaster tycoon but i cant find my disc anywhere </t>
  </si>
  <si>
    <t>Fri Jun 05 23:50:07 PDT 2009</t>
  </si>
  <si>
    <t>no more short hair ; dont care. my hair is back to my shoulders. almost my back   qrrr! imma cut it aqain.</t>
  </si>
  <si>
    <t>tjtrapp</t>
  </si>
  <si>
    <t xml:space="preserve">@whyshiroma that sux, sorry </t>
  </si>
  <si>
    <t>Fri Jun 05 23:50:09 PDT 2009</t>
  </si>
  <si>
    <t>@AmorAng lucky yall. . . morning meeting @ 7am  it's all bad</t>
  </si>
  <si>
    <t>Fri Jun 05 23:50:10 PDT 2009</t>
  </si>
  <si>
    <t xml:space="preserve">@WordofSouth Add some Crown to that Apple Juice or Cranberry and you might have something. Without, its just juice </t>
  </si>
  <si>
    <t>Fri Jun 05 23:50:14 PDT 2009</t>
  </si>
  <si>
    <t>nkotb77fan</t>
  </si>
  <si>
    <t xml:space="preserve">@JonathanRKnight I can't believe u like dat show. Its my favorite show! I hate dat its on so late on sunday, gotta work da next day </t>
  </si>
  <si>
    <t>Fri Jun 05 23:50:22 PDT 2009</t>
  </si>
  <si>
    <t xml:space="preserve">Hiya, I forgot say G'night last night </t>
  </si>
  <si>
    <t>Fri Jun 05 23:50:28 PDT 2009</t>
  </si>
  <si>
    <t xml:space="preserve">you know what i think?? i think its time for a goodnight.. so good night and i am going to bed caue i have to get up at 7 ... yay!!! </t>
  </si>
  <si>
    <t>robeubank</t>
  </si>
  <si>
    <t xml:space="preserve">Just found out that a friend was arrested for mortgage fraud. </t>
  </si>
  <si>
    <t>Fri Jun 05 23:50:29 PDT 2009</t>
  </si>
  <si>
    <t xml:space="preserve">MMk now to play some inFamous.. getting a lil tired now </t>
  </si>
  <si>
    <t xml:space="preserve">@FASHIONISMYLIFE Likewise </t>
  </si>
  <si>
    <t>Fri Jun 05 23:50:30 PDT 2009</t>
  </si>
  <si>
    <t>tito_da_munky</t>
  </si>
  <si>
    <t xml:space="preserve">@beardoctor tito kant lowd da paj und hath ta gow tu beyd naow </t>
  </si>
  <si>
    <t>Fri Jun 05 23:50:33 PDT 2009</t>
  </si>
  <si>
    <t>h3rmanator</t>
  </si>
  <si>
    <t>Summer is so close but so far away.  Writing portfolio, biotech final, chem final.</t>
  </si>
  <si>
    <t>Fri Jun 05 23:50:35 PDT 2009</t>
  </si>
  <si>
    <t>ravenforgest</t>
  </si>
  <si>
    <t>@LaurenConrad The hills wouldn't be the same without you  But I understand all good things come to  an end.</t>
  </si>
  <si>
    <t>riteshmaity</t>
  </si>
  <si>
    <t xml:space="preserve">is heading towards a hectic Saturday. </t>
  </si>
  <si>
    <t>Fri Jun 05 23:50:36 PDT 2009</t>
  </si>
  <si>
    <t>dianeswlee</t>
  </si>
  <si>
    <t xml:space="preserve">@bridgers I'd love to visit you, but my car died. </t>
  </si>
  <si>
    <t>Fri Jun 05 23:50:37 PDT 2009</t>
  </si>
  <si>
    <t>ilovevanilla</t>
  </si>
  <si>
    <t>I can't believe I'm in a Filipino Philo class  How am I going to survive?</t>
  </si>
  <si>
    <t>Fri Jun 05 23:50:38 PDT 2009</t>
  </si>
  <si>
    <t xml:space="preserve">nightt. ugh gotta get to cycling by 8am tomorrow </t>
  </si>
  <si>
    <t>@aappril no i cant.  I was sleepy when i was on the couch, bt when i went to my room my sleep went away.</t>
  </si>
  <si>
    <t>Fri Jun 05 23:50:40 PDT 2009</t>
  </si>
  <si>
    <t>RobertMah</t>
  </si>
  <si>
    <t>finals next week  study study study</t>
  </si>
  <si>
    <t>Fri Jun 05 23:50:42 PDT 2009</t>
  </si>
  <si>
    <t>markthebanana</t>
  </si>
  <si>
    <t xml:space="preserve">Hmmm, Natures almost brutally adervtised SciBx is obviously not accessible through my library </t>
  </si>
  <si>
    <t>Fri Jun 05 23:50:43 PDT 2009</t>
  </si>
  <si>
    <t xml:space="preserve">Rain rain and more rain! I cannie believe that in 3 sleeps I'll be back on that plane </t>
  </si>
  <si>
    <t>Fri Jun 05 23:50:44 PDT 2009</t>
  </si>
  <si>
    <t>bridgettesharp</t>
  </si>
  <si>
    <t>im cold  brrrrr!</t>
  </si>
  <si>
    <t xml:space="preserve">@youngparmesan Writer's block? Tell me 'bout it </t>
  </si>
  <si>
    <t>Fri Jun 05 23:50:49 PDT 2009</t>
  </si>
  <si>
    <t>Afrodisiaq</t>
  </si>
  <si>
    <t>@Sub7ero Oh, wow...next weekend   tell him I'm requesting a live screw session cd, lol.</t>
  </si>
  <si>
    <t>WHO_IShe</t>
  </si>
  <si>
    <t>@ Pravada with the girls...nite almost over   dont want it 2 end!</t>
  </si>
  <si>
    <t>Fri Jun 05 23:51:00 PDT 2009</t>
  </si>
  <si>
    <t>SusieEmily</t>
  </si>
  <si>
    <t xml:space="preserve">its too hot in Asia right now </t>
  </si>
  <si>
    <t>poochy62</t>
  </si>
  <si>
    <t xml:space="preserve">I have no access to my facebook account. It's stuffed up!  </t>
  </si>
  <si>
    <t>Fri Jun 05 23:51:01 PDT 2009</t>
  </si>
  <si>
    <t>pinkishvalery</t>
  </si>
  <si>
    <t xml:space="preserve">Just played ping pong competition,, and, and, I lost in semi-finals.. quite sad </t>
  </si>
  <si>
    <t>Fri Jun 05 23:51:02 PDT 2009</t>
  </si>
  <si>
    <t xml:space="preserve">@Dave_Chappelle Yo dave, still play wow? haha i was trying to find you on the armory cause i read somewhere you have a rogue. No luck </t>
  </si>
  <si>
    <t>Fri Jun 05 23:51:04 PDT 2009</t>
  </si>
  <si>
    <t xml:space="preserve">Well FML I just remember that I forgot my retainers. </t>
  </si>
  <si>
    <t>Fri Jun 05 23:51:06 PDT 2009</t>
  </si>
  <si>
    <t>nattywittagatty</t>
  </si>
  <si>
    <t xml:space="preserve">Just won't up because of the loud thundering and lightning!!! I am terrified. Did I ever mention that? Yea... </t>
  </si>
  <si>
    <t>jamesparton</t>
  </si>
  <si>
    <t xml:space="preserve">typical, rain to spoil party plans </t>
  </si>
  <si>
    <t>Fri Jun 05 23:51:09 PDT 2009</t>
  </si>
  <si>
    <t xml:space="preserve">I need a massageeeeeee asap </t>
  </si>
  <si>
    <t>Fri Jun 05 23:51:10 PDT 2009</t>
  </si>
  <si>
    <t>WhoisMarques</t>
  </si>
  <si>
    <t xml:space="preserve">@Golden_Lady that sucks we dnt get to hear what happened </t>
  </si>
  <si>
    <t>Fri Jun 05 23:51:11 PDT 2009</t>
  </si>
  <si>
    <t xml:space="preserve">@noonnoon wow! yam cha, i wish i could do the same but it's just me here... </t>
  </si>
  <si>
    <t>Fri Jun 05 23:51:12 PDT 2009</t>
  </si>
  <si>
    <t>@AmyyVee sadly, it did not...  (when I was awake that is....)</t>
  </si>
  <si>
    <t>remixxxd</t>
  </si>
  <si>
    <t xml:space="preserve">Wonderin why all my tweets arenot showing.... What thee hell?? </t>
  </si>
  <si>
    <t>Fri Jun 05 23:51:13 PDT 2009</t>
  </si>
  <si>
    <t>@snapcrackleDIAN imy soo much  we always text on days like this...</t>
  </si>
  <si>
    <t>Fri Jun 05 23:51:15 PDT 2009</t>
  </si>
  <si>
    <t>aye_paige</t>
  </si>
  <si>
    <t xml:space="preserve">@Squeaksz : you are missed </t>
  </si>
  <si>
    <t>Fri Jun 05 23:51:28 PDT 2009</t>
  </si>
  <si>
    <t>biteofcake</t>
  </si>
  <si>
    <t xml:space="preserve">My Tummy hurts </t>
  </si>
  <si>
    <t>MAYRALOVE</t>
  </si>
  <si>
    <t>Uggg why can't I fall asleep...oh wait yah it's that damn beagle!!  chunk of love better be grateful I'm taking this torture pup!</t>
  </si>
  <si>
    <t>cshawyer</t>
  </si>
  <si>
    <t>@joshglid   That's not good .. just go with it and it will lift.</t>
  </si>
  <si>
    <t>ian_ford</t>
  </si>
  <si>
    <t xml:space="preserve">Jester is poorly. Being sick, not eating or drinking. Looks like a trip to the vets is in order. He's never been off his food in 4 years </t>
  </si>
  <si>
    <t>Fri Jun 05 23:51:29 PDT 2009</t>
  </si>
  <si>
    <t>lilmz1986</t>
  </si>
  <si>
    <t xml:space="preserve">I can't sleep got too much on my mind </t>
  </si>
  <si>
    <t>Fri Jun 05 23:51:30 PDT 2009</t>
  </si>
  <si>
    <t xml:space="preserve">Rounded out Spider-tastic week with Spidey 3. *sniffle* Peter and Harry made a great crime-fighting duo. Too bad it was so short lived. </t>
  </si>
  <si>
    <t>Fri Jun 05 23:51:31 PDT 2009</t>
  </si>
  <si>
    <t>Curvycutiepie05</t>
  </si>
  <si>
    <t xml:space="preserve">Goodnight: Time to dream about the man I love who's over a thousand miles away with another woman </t>
  </si>
  <si>
    <t>Fri Jun 05 23:51:32 PDT 2009</t>
  </si>
  <si>
    <t>amore_eterno</t>
  </si>
  <si>
    <t>Later today my cable is being installed. Yay!  My back molar is hurting  Ouchies.</t>
  </si>
  <si>
    <t>Fri Jun 05 23:51:35 PDT 2009</t>
  </si>
  <si>
    <t xml:space="preserve">Damn.. Red Sox defeated by Texas Rangers at Fenway park..! </t>
  </si>
  <si>
    <t>Fri Jun 05 23:51:36 PDT 2009</t>
  </si>
  <si>
    <t>Summer_Justian</t>
  </si>
  <si>
    <t xml:space="preserve">dog+sprayed by skunk=me having to bathe her in tomato juice in the morning! </t>
  </si>
  <si>
    <t>Fri Jun 05 23:51:39 PDT 2009</t>
  </si>
  <si>
    <t>thee_shardae</t>
  </si>
  <si>
    <t xml:space="preserve">Fckn head hurts lk hell AGAIN. Ugh n I cnt even sleep </t>
  </si>
  <si>
    <t xml:space="preserve">so what to do now? Don't tell me we got to say bye bye to flickr from now on </t>
  </si>
  <si>
    <t>Fri Jun 05 23:51:40 PDT 2009</t>
  </si>
  <si>
    <t xml:space="preserve">Is bummed that she cant go out today </t>
  </si>
  <si>
    <t>Fri Jun 05 23:51:45 PDT 2009</t>
  </si>
  <si>
    <t xml:space="preserve">I still can't get over Up! I don't I've cried that hard in a movie in a long time. Streams of tears, my face is so much thinner now! </t>
  </si>
  <si>
    <t>yellowheart</t>
  </si>
  <si>
    <t xml:space="preserve">@n_davis07 i dnt think ill be able to get off work i have 0 seniority </t>
  </si>
  <si>
    <t>Fri Jun 05 23:51:46 PDT 2009</t>
  </si>
  <si>
    <t>mad that ive missed every Conan show this week...  ...except for tonite! yes! :]</t>
  </si>
  <si>
    <t>Fri Jun 05 23:51:48 PDT 2009</t>
  </si>
  <si>
    <t xml:space="preserve">Holy shit pop-lock &amp;amp; drop it murdered my legs tonight. They hurt so bad hahahahah. I'm out of shape </t>
  </si>
  <si>
    <t>Fri Jun 05 23:51:49 PDT 2009</t>
  </si>
  <si>
    <t>I have a fever  But... I pop a couple of pills and still show up to work, cause I'm a manager!</t>
  </si>
  <si>
    <t>Fri Jun 05 23:51:50 PDT 2009</t>
  </si>
  <si>
    <t>ThePlotHole</t>
  </si>
  <si>
    <t xml:space="preserve">@dragonflyb You're allergic to peanut butter? That is the saddest thing I have ever heard </t>
  </si>
  <si>
    <t>piglette</t>
  </si>
  <si>
    <t xml:space="preserve">@jyvegas *hug* that's so sad... sorry again. </t>
  </si>
  <si>
    <t>Fri Jun 05 23:51:55 PDT 2009</t>
  </si>
  <si>
    <t>denissepmp</t>
  </si>
  <si>
    <t>@fernandasymonds i miss you  where are you slut? :W</t>
  </si>
  <si>
    <t>Fri Jun 05 23:51:57 PDT 2009</t>
  </si>
  <si>
    <t>@CinRox awww  I'm sorry...do u want nuts? How bout nuts in ur face?</t>
  </si>
  <si>
    <t>Fri Jun 05 23:52:00 PDT 2009</t>
  </si>
  <si>
    <t xml:space="preserve">Time for me to go home but its still raining outside.. </t>
  </si>
  <si>
    <t>@BarryZito Where've you been all week? No laptop on the road trip?  Good win today!</t>
  </si>
  <si>
    <t>Fri Jun 05 23:52:03 PDT 2009</t>
  </si>
  <si>
    <t>raahima</t>
  </si>
  <si>
    <t xml:space="preserve">2 ppl unfollowed me </t>
  </si>
  <si>
    <t>Fri Jun 05 23:52:04 PDT 2009</t>
  </si>
  <si>
    <t>tarzan_0802</t>
  </si>
  <si>
    <t xml:space="preserve">@EmmettAgapay I want to go </t>
  </si>
  <si>
    <t>Fri Jun 05 23:52:09 PDT 2009</t>
  </si>
  <si>
    <t>Johnjoshua</t>
  </si>
  <si>
    <t>With danny at rage..this is the ear he can't hear out of  http://twitpic.com/6q9wj</t>
  </si>
  <si>
    <t>Fri Jun 05 23:52:10 PDT 2009</t>
  </si>
  <si>
    <t>robotwiener</t>
  </si>
  <si>
    <t>wanna see someone  also want a veggie wedgie from sully's</t>
  </si>
  <si>
    <t>Fri Jun 05 23:52:12 PDT 2009</t>
  </si>
  <si>
    <t>mad that ive missed every Conan show this week...  ...except for tonite! yes! :] e's still my fave......!</t>
  </si>
  <si>
    <t>Fri Jun 05 23:52:20 PDT 2009</t>
  </si>
  <si>
    <t xml:space="preserve">Don't wanna be up &amp;amp; awake </t>
  </si>
  <si>
    <t>Fri Jun 05 23:52:21 PDT 2009</t>
  </si>
  <si>
    <t>dobler</t>
  </si>
  <si>
    <t xml:space="preserve">@aleximelvin they've been airing the final 3 episodes the last week or so. Great tv cancelled before it's time </t>
  </si>
  <si>
    <t>Fri Jun 05 23:52:24 PDT 2009</t>
  </si>
  <si>
    <t>mad that ive missed every Conan show this week...  ...except for tonite! yes! :] he's still my fave......!</t>
  </si>
  <si>
    <t>Fri Jun 05 23:52:25 PDT 2009</t>
  </si>
  <si>
    <t>@skylerevers  i did jenna's 50 random q's vid but 4 some reason there is zero sound except in the webcam playback  im trying 2 fix it tho!</t>
  </si>
  <si>
    <t>mikaya_888</t>
  </si>
  <si>
    <t>nighty night... so dont wanna go to class tomorrow  Proverbs 4:11</t>
  </si>
  <si>
    <t>Fri Jun 05 23:52:26 PDT 2009</t>
  </si>
  <si>
    <t>NancyCubbins</t>
  </si>
  <si>
    <t xml:space="preserve">@KillxYourxEgo yes.. I have a very expensive magician coming. And thank you for your good thoughts. The first surgery is this Tuesday!!! </t>
  </si>
  <si>
    <t>Fri Jun 05 23:52:30 PDT 2009</t>
  </si>
  <si>
    <t>JavaJanexoxo</t>
  </si>
  <si>
    <t xml:space="preserve">@Midnitwisp Babykins, where are you? I'm having withdrawals. Talk to me, Hon. </t>
  </si>
  <si>
    <t>Sweethart24871</t>
  </si>
  <si>
    <t xml:space="preserve">Can't sleep.....don't know how to make it better </t>
  </si>
  <si>
    <t>Fri Jun 05 23:52:32 PDT 2009</t>
  </si>
  <si>
    <t>antibiotics for kids ? is it safe ?  hope minna will be fine by today</t>
  </si>
  <si>
    <t>Fri Jun 05 23:52:35 PDT 2009</t>
  </si>
  <si>
    <t>OMG OMG tomorrow interview for AFS... i just can't help but keep imagine how it will be.  @jasmine_nia how bout u?</t>
  </si>
  <si>
    <t>Fri Jun 05 23:52:39 PDT 2009</t>
  </si>
  <si>
    <t>@asiariffic  what happened? why's ur heart in pain?</t>
  </si>
  <si>
    <t>Fri Jun 05 23:52:41 PDT 2009</t>
  </si>
  <si>
    <t>AzaIza</t>
  </si>
  <si>
    <t xml:space="preserve">; My hair is no longer long  </t>
  </si>
  <si>
    <t>Fri Jun 05 23:52:42 PDT 2009</t>
  </si>
  <si>
    <t>PenelopeHeart</t>
  </si>
  <si>
    <t>Not pleased with the early morning and rain  booooo! Wales tonight! Crazy! x</t>
  </si>
  <si>
    <t xml:space="preserve">misses dancecom training... </t>
  </si>
  <si>
    <t>Fri Jun 05 23:52:44 PDT 2009</t>
  </si>
  <si>
    <t>courtneystorrie</t>
  </si>
  <si>
    <t xml:space="preserve">@cdnsma ahhh are you serious how come? ugh i'd die without it </t>
  </si>
  <si>
    <t>Fri Jun 05 23:52:47 PDT 2009</t>
  </si>
  <si>
    <t>DAMNN! There's a fucking massive scratch on my phone's screen  It's sooo big. Urgh.</t>
  </si>
  <si>
    <t>Fri Jun 05 23:52:48 PDT 2009</t>
  </si>
  <si>
    <t>X3SarahP</t>
  </si>
  <si>
    <t>RIP Grandpa  Will miss you.</t>
  </si>
  <si>
    <t>Fri Jun 05 23:52:51 PDT 2009</t>
  </si>
  <si>
    <t>goofybella</t>
  </si>
  <si>
    <t xml:space="preserve">Home for the night and glad to have tomorrow off... I will miss my eye candy though </t>
  </si>
  <si>
    <t>Fri Jun 05 23:53:09 PDT 2009</t>
  </si>
  <si>
    <t>javadimon</t>
  </si>
  <si>
    <t xml:space="preserve">Ð¡Ð¸Ð¶Ñƒ Ð² Ñ†ÐµÑ…Ñƒ, Ð½Ð° MTS G3 Ð¼Ð¾Ð´ÐµÐ¼Ðµ, Ñ?ÐºÐ¾Ñ€Ð¾Ñ?Ñ‚ÑŒ 1Mb!!! Wow! Ð? Ð²ÐµÐ´ÑŒ Ñ?Ñ‚Ð¾ Ð² Ñ‡ÐµÑ‚Ñ‹Ñ€Ðµ Ñ€Ð°Ð·Ð° Ð»ÑƒÑ‡ÑˆÐµ, Ñ‡ÐµÐ¼ Ð´Ð¾Ð¼Ð°.... </t>
  </si>
  <si>
    <t>Fri Jun 05 23:53:11 PDT 2009</t>
  </si>
  <si>
    <t xml:space="preserve">I always wake up early on a Saturday it's rubbishhhh </t>
  </si>
  <si>
    <t>BellyTimberPDX</t>
  </si>
  <si>
    <t>At @Nostrana having drinks with old friends. Got here too late for HH pizza  Next time...</t>
  </si>
  <si>
    <t>Fri Jun 05 23:53:12 PDT 2009</t>
  </si>
  <si>
    <t>VickyBowyer</t>
  </si>
  <si>
    <t xml:space="preserve">@GLWood25 I know! Breaks my heart to watch that now </t>
  </si>
  <si>
    <t xml:space="preserve">@br00klynbetty i was up talkn to my friend abt my lifes plan &amp;amp; decided going back to bmore is not lookn 2 promising </t>
  </si>
  <si>
    <t>Fri Jun 05 23:53:13 PDT 2009</t>
  </si>
  <si>
    <t>M3lizza</t>
  </si>
  <si>
    <t xml:space="preserve"> I seem to have lost 2 followers today! Should I take that personally am I really that boring???</t>
  </si>
  <si>
    <t>Fri Jun 05 23:53:15 PDT 2009</t>
  </si>
  <si>
    <t>allenjaelee</t>
  </si>
  <si>
    <t xml:space="preserve">@Jon_Favreau Can I have an internship? Please? </t>
  </si>
  <si>
    <t>ann_harris</t>
  </si>
  <si>
    <t>@kauaiianSun I just went alum, too  Best wishes! @Steph_Mitchell  Representin' in Louisiana!</t>
  </si>
  <si>
    <t>Karimx</t>
  </si>
  <si>
    <t>@DaloDasha ehh dalia darling i see ur on twitter and not following me i m hurt  whats uppp man?? am i geting my wake up msg tmw i got work</t>
  </si>
  <si>
    <t xml:space="preserve">HOW AM I STILL 2 1/2 HRS AWAY FROM LA (fake crying) </t>
  </si>
  <si>
    <t>Fri Jun 05 23:53:20 PDT 2009</t>
  </si>
  <si>
    <t>Im craving hashbrowns  Boo to having a stupid eating schedule.</t>
  </si>
  <si>
    <t>i have a workout to do before we leave  its not doing my back much good</t>
  </si>
  <si>
    <t>Fri Jun 05 23:53:26 PDT 2009</t>
  </si>
  <si>
    <t xml:space="preserve">The pilot light on the right side of our gas oven is off... I don't smell any gas though. WTF do I do?? Do I re-light it?! HELP </t>
  </si>
  <si>
    <t>Fri Jun 05 23:53:30 PDT 2009</t>
  </si>
  <si>
    <t>JayBaby31</t>
  </si>
  <si>
    <t xml:space="preserve">@OnlYdeShanda awwwww </t>
  </si>
  <si>
    <t>JessicaLomboy</t>
  </si>
  <si>
    <t xml:space="preserve">is feeling insecure </t>
  </si>
  <si>
    <t>candiedcharcoal</t>
  </si>
  <si>
    <t xml:space="preserve">Just packed the best friend of to the Graduate Fashion Week in London...exhausted from yesterday, and I have my work induction in an hour </t>
  </si>
  <si>
    <t>Fri Jun 05 23:53:35 PDT 2009</t>
  </si>
  <si>
    <t>fluffs76</t>
  </si>
  <si>
    <t xml:space="preserve">Mornin' all, miserable day.. off to work </t>
  </si>
  <si>
    <t>Fri Jun 05 23:53:38 PDT 2009</t>
  </si>
  <si>
    <t>sad i had a link for my sunglasses but its to long  they r vintage aviators that r HOT PINK at target... fyi!</t>
  </si>
  <si>
    <t>Fri Jun 05 23:53:40 PDT 2009</t>
  </si>
  <si>
    <t>Bed time. work tomorrow  night</t>
  </si>
  <si>
    <t>Fri Jun 05 23:53:46 PDT 2009</t>
  </si>
  <si>
    <t xml:space="preserve">at a lost for words......feeling empty......  </t>
  </si>
  <si>
    <t>Fri Jun 05 23:53:47 PDT 2009</t>
  </si>
  <si>
    <t>Super tired with a tummy ache  ...I want to go to a Yankee game</t>
  </si>
  <si>
    <t>Fri Jun 05 23:53:53 PDT 2009</t>
  </si>
  <si>
    <t xml:space="preserve">@exialla i was on and then i had to get off cos twitter was down </t>
  </si>
  <si>
    <t>Fri Jun 05 23:53:54 PDT 2009</t>
  </si>
  <si>
    <t>loscabos2</t>
  </si>
  <si>
    <t>@ashleytisdale Im sorry to hear about the album leaking  But at least acting out and overrated didnt leak ^.^</t>
  </si>
  <si>
    <t>Fri Jun 05 23:54:18 PDT 2009</t>
  </si>
  <si>
    <t xml:space="preserve">Playing around with the netbook. I gotta get used to these tiny keys </t>
  </si>
  <si>
    <t>Fri Jun 05 23:54:19 PDT 2009</t>
  </si>
  <si>
    <t xml:space="preserve">@Orchidflower kind of a late bedtime, almost midnight and I'm on my couch. I got your name wrong today in #ff </t>
  </si>
  <si>
    <t xml:space="preserve">Goodmorning twitties! Wishing you all a great day! Hope mine will to.....if that migraine will go....BAGGAAA! </t>
  </si>
  <si>
    <t>Fri Jun 05 23:54:20 PDT 2009</t>
  </si>
  <si>
    <t xml:space="preserve">@sirvictoraguiar crappy tire...again. </t>
  </si>
  <si>
    <t>Fri Jun 05 23:54:22 PDT 2009</t>
  </si>
  <si>
    <t xml:space="preserve">Oww!! I was so scared that i ran up the stairs to our house and i scraped the side of my thigh...now im bleeding </t>
  </si>
  <si>
    <t>Fri Jun 05 23:54:24 PDT 2009</t>
  </si>
  <si>
    <t xml:space="preserve">@NMumz @aMyXXXI ahem. how i wish i'm smarter than you guys, MATHS-WISE! </t>
  </si>
  <si>
    <t>Fri Jun 05 23:54:25 PDT 2009</t>
  </si>
  <si>
    <t>onallus</t>
  </si>
  <si>
    <t xml:space="preserve">@lisifreak so @kristenstewart9  is not anymore kristen stewart and rob's was hacked too..  just dunno why people need to hack accounts </t>
  </si>
  <si>
    <t>Fri Jun 05 23:54:29 PDT 2009</t>
  </si>
  <si>
    <t xml:space="preserve">Waiting for everyone to eat breakfast!! (cough cough Brenden) colloseum abd roman forum this morning then FLORENCE! bye Rome </t>
  </si>
  <si>
    <t>Fri Jun 05 23:54:34 PDT 2009</t>
  </si>
  <si>
    <t>michaelggata</t>
  </si>
  <si>
    <t xml:space="preserve">@jessVARNISH true blood is soo good, can't wait for the second season to be mine! I hear a rumor that one of my favorite characters dies </t>
  </si>
  <si>
    <t>Fri Jun 05 23:54:36 PDT 2009</t>
  </si>
  <si>
    <t>h0wardajohnson</t>
  </si>
  <si>
    <t>Fri Jun 05 23:54:40 PDT 2009</t>
  </si>
  <si>
    <t>DramaticMakeup</t>
  </si>
  <si>
    <t xml:space="preserve">Borreeeddd.. </t>
  </si>
  <si>
    <t>Fri Jun 05 23:54:41 PDT 2009</t>
  </si>
  <si>
    <t xml:space="preserve">I guess they dont need me n e more. Thats such a horrible feeln. </t>
  </si>
  <si>
    <t>Fri Jun 05 23:54:43 PDT 2009</t>
  </si>
  <si>
    <t>laxmike</t>
  </si>
  <si>
    <t>According to several sources Rajeev Motwani seems to have suddenly passed away  , does anyone have more information?</t>
  </si>
  <si>
    <t>Fri Jun 05 23:54:45 PDT 2009</t>
  </si>
  <si>
    <t>CaliforniaKK</t>
  </si>
  <si>
    <t xml:space="preserve">So tired but cant go to sleep. . . . . . .  </t>
  </si>
  <si>
    <t>@RoseWeasley Hey, Rose. I'm here, but I don't really feel like twittering much anymore  Lily's gone and you're not on much...sigh..</t>
  </si>
  <si>
    <t>Fri Jun 05 23:54:46 PDT 2009</t>
  </si>
  <si>
    <t>MelFresh27</t>
  </si>
  <si>
    <t xml:space="preserve">Little Mel not so good!! </t>
  </si>
  <si>
    <t>Fri Jun 05 23:54:51 PDT 2009</t>
  </si>
  <si>
    <t xml:space="preserve">@catawu Ghod forbid he should feel responsible for anything! </t>
  </si>
  <si>
    <t>Fri Jun 05 23:54:52 PDT 2009</t>
  </si>
  <si>
    <t xml:space="preserve">i hate the itunes store. i've been trying to download the same movie for 2 days.... i'm getting very frustrated...very very frustreated </t>
  </si>
  <si>
    <t>Fri Jun 05 23:54:53 PDT 2009</t>
  </si>
  <si>
    <t>lizthorpetracey</t>
  </si>
  <si>
    <t xml:space="preserve">bit ruff after discovering espresso martinis @thehospitalclub. but soldiering on to WECH board awayday on the barge. floating might help? </t>
  </si>
  <si>
    <t xml:space="preserve">@Rachecullen It sucks, doesn't it </t>
  </si>
  <si>
    <t>Fri Jun 05 23:54:59 PDT 2009</t>
  </si>
  <si>
    <t xml:space="preserve">i hope i'm doing the right thing here.. </t>
  </si>
  <si>
    <t>Fri Jun 05 23:55:13 PDT 2009</t>
  </si>
  <si>
    <t>Pauluk1983</t>
  </si>
  <si>
    <t xml:space="preserve">the summer is here!!!...*runs to window*...oh </t>
  </si>
  <si>
    <t>Fri Jun 05 23:55:14 PDT 2009</t>
  </si>
  <si>
    <t>omahaprogrammer</t>
  </si>
  <si>
    <t xml:space="preserve">I'm thinking I should get another one... But I have to be awake by 6! </t>
  </si>
  <si>
    <t>Fri Jun 05 23:55:17 PDT 2009</t>
  </si>
  <si>
    <t>Going to pass out to some Chelsea Lately. I feel gross  - C</t>
  </si>
  <si>
    <t>Fri Jun 05 23:55:18 PDT 2009</t>
  </si>
  <si>
    <t>ZoDogg34</t>
  </si>
  <si>
    <t>How sad 29 kids die in Mex. day care fire  http://bit.ly/tv7hy</t>
  </si>
  <si>
    <t>tonimaechase</t>
  </si>
  <si>
    <t>is very sad  ...</t>
  </si>
  <si>
    <t>NaNa_Arbena</t>
  </si>
  <si>
    <t xml:space="preserve">L-O-N-G day tomorrow. no time for twitter. </t>
  </si>
  <si>
    <t>Fri Jun 05 23:55:21 PDT 2009</t>
  </si>
  <si>
    <t>AmandaWeedmark</t>
  </si>
  <si>
    <t>ah man...one thing I forgot to backup...my web bookmarks  *sniff*</t>
  </si>
  <si>
    <t>Fri Jun 05 23:55:25 PDT 2009</t>
  </si>
  <si>
    <t>@NRMcclelland miss u lots  u should be here with me and Brenden!!! It's like I'm missing a sibling!!!</t>
  </si>
  <si>
    <t>Fri Jun 05 23:55:26 PDT 2009</t>
  </si>
  <si>
    <t>Dude this movie is trippin me out! Hate being home alone!  I'm all looking out my windows and shit! Lol</t>
  </si>
  <si>
    <t>Fri Jun 05 23:55:27 PDT 2009</t>
  </si>
  <si>
    <t>tanastalin</t>
  </si>
  <si>
    <t xml:space="preserve">Sleeping on the beach with the sound of crashing waves...and the train tracks </t>
  </si>
  <si>
    <t>I guess i should get ready for work.  I REALLY dont want to go.  *cries*</t>
  </si>
  <si>
    <t>Fri Jun 05 23:55:29 PDT 2009</t>
  </si>
  <si>
    <t xml:space="preserve">I wanna sleep in tomorrow but I can't </t>
  </si>
  <si>
    <t>Got the BrainBone daily question wrong!  - http://bit.ly/13fSrY</t>
  </si>
  <si>
    <t>Fri Jun 05 23:55:30 PDT 2009</t>
  </si>
  <si>
    <t>whatcanbrwndo4u</t>
  </si>
  <si>
    <t xml:space="preserve">damn insomnia ... I want to sleeeep </t>
  </si>
  <si>
    <t>Fri Jun 05 23:55:32 PDT 2009</t>
  </si>
  <si>
    <t xml:space="preserve">@1capplegate I really hope another network picks up Samantha Who? - I love that show!  They always cancel the great shows.  </t>
  </si>
  <si>
    <t>Fri Jun 05 23:55:33 PDT 2009</t>
  </si>
  <si>
    <t>itsmestacy</t>
  </si>
  <si>
    <t xml:space="preserve">@Serendipity75 ((hugs)) I'm so sorry </t>
  </si>
  <si>
    <t>Fri Jun 05 23:55:39 PDT 2009</t>
  </si>
  <si>
    <t xml:space="preserve">Headache hardcore </t>
  </si>
  <si>
    <t>Fri Jun 05 23:55:40 PDT 2009</t>
  </si>
  <si>
    <t>thattamaragirl</t>
  </si>
  <si>
    <t xml:space="preserve">Stupid ipod. Stupid stupid ipod. I freaking love you. Why must you deceive me now? </t>
  </si>
  <si>
    <t>Fri Jun 05 23:55:43 PDT 2009</t>
  </si>
  <si>
    <t>LO2o</t>
  </si>
  <si>
    <t>oh and I have a headache with no panadol  and its my birthday</t>
  </si>
  <si>
    <t>SoStylishJ</t>
  </si>
  <si>
    <t xml:space="preserve">Hope these damn Air Yezzy's are worth it!! I'm dying in this car. </t>
  </si>
  <si>
    <t>Fri Jun 05 23:55:45 PDT 2009</t>
  </si>
  <si>
    <t xml:space="preserve">@princess_wnda : what's wrong with the new guy darl? :p and yeaah i miss you too.NO DOUBT. can't wait to come back home SOON </t>
  </si>
  <si>
    <t>Fri Jun 05 23:55:53 PDT 2009</t>
  </si>
  <si>
    <t>whirlygig77</t>
  </si>
  <si>
    <t xml:space="preserve">freezing cold, windy and &amp;quot;that rain that gets you wet&amp;quot; - Yep, it's a work day!!! </t>
  </si>
  <si>
    <t>Fri Jun 05 23:55:54 PDT 2009</t>
  </si>
  <si>
    <t xml:space="preserve">Boy made me a hot milk and vanilla syrup, suspicious that the milk is off though </t>
  </si>
  <si>
    <t>Fri Jun 05 23:56:03 PDT 2009</t>
  </si>
  <si>
    <t xml:space="preserve">@TulipPrincess everytime I think I trust my  guy he lies </t>
  </si>
  <si>
    <t>Fri Jun 05 23:56:09 PDT 2009</t>
  </si>
  <si>
    <t>Brett_Rosenberg</t>
  </si>
  <si>
    <t xml:space="preserve">@just_another_1 perhaps he could've been a good artist, but he solidified his career with twilight. i shall laugh at him forever. sorry </t>
  </si>
  <si>
    <t>Fri Jun 05 23:56:12 PDT 2009</t>
  </si>
  <si>
    <t>@wanderchopstick that sucks!  are they going to compensate?</t>
  </si>
  <si>
    <t>Fri Jun 05 23:56:22 PDT 2009</t>
  </si>
  <si>
    <t xml:space="preserve">Great day despite being the &amp;quot;slow&amp;quot; one of the weekend... Damn I did NOT make enough merchandise! I'm near sold out of some items already </t>
  </si>
  <si>
    <t>Fri Jun 05 23:56:25 PDT 2009</t>
  </si>
  <si>
    <t xml:space="preserve">John what's wrong </t>
  </si>
  <si>
    <t>Fri Jun 05 23:56:31 PDT 2009</t>
  </si>
  <si>
    <t>CorruptedMind</t>
  </si>
  <si>
    <t xml:space="preserve">Finally done with my Philosophy paper. I think my head exploded </t>
  </si>
  <si>
    <t>Fri Jun 05 23:56:34 PDT 2009</t>
  </si>
  <si>
    <t xml:space="preserve">Damn... I work allllll day tomorrow. This is gunna suck! </t>
  </si>
  <si>
    <t>Fri Jun 05 23:56:36 PDT 2009</t>
  </si>
  <si>
    <t>Another sleepless night  I seriously need to focus my thoughts on something else</t>
  </si>
  <si>
    <t>very sick  on the bed feeling my body is so heavy!!</t>
  </si>
  <si>
    <t>Fri Jun 05 23:56:45 PDT 2009</t>
  </si>
  <si>
    <t xml:space="preserve">@ElyssaD i love those topics... but i find talking about real things about this world... tends to up set people </t>
  </si>
  <si>
    <t>Fri Jun 05 23:56:49 PDT 2009</t>
  </si>
  <si>
    <t xml:space="preserve">@BeMeaningful I hope the tea party is tomorrow. The tea I have here sucks and I've been wanting some sooo bad. </t>
  </si>
  <si>
    <t>Fri Jun 05 23:56:50 PDT 2009</t>
  </si>
  <si>
    <t>crazychick2407</t>
  </si>
  <si>
    <t xml:space="preserve">going to primrose vally today its just ashhame it raining </t>
  </si>
  <si>
    <t>@DaleChumbley I can't, Birthday party takes precedence.  would love to join the festivities. I had 2 and stuffed, can't imagine @piechamp</t>
  </si>
  <si>
    <t>Fri Jun 05 23:56:52 PDT 2009</t>
  </si>
  <si>
    <t>Menage_A_Moi</t>
  </si>
  <si>
    <t xml:space="preserve">So much for a lie in..  </t>
  </si>
  <si>
    <t>Fri Jun 05 23:56:53 PDT 2009</t>
  </si>
  <si>
    <t>Keyahnuhface</t>
  </si>
  <si>
    <t xml:space="preserve">Wow. Defiance is really sad. Jews hiding in the woods to get away from Germans during the Holocaust. </t>
  </si>
  <si>
    <t>Fri Jun 05 23:56:56 PDT 2009</t>
  </si>
  <si>
    <t xml:space="preserve">@lessthanfive you don't sing to me. </t>
  </si>
  <si>
    <t>Fri Jun 05 23:56:57 PDT 2009</t>
  </si>
  <si>
    <t>ebarin</t>
  </si>
  <si>
    <t xml:space="preserve">It's 3 in the morning and I just got into my bed at the hotel . . . breakfast ends at 10:30 </t>
  </si>
  <si>
    <t>Fri Jun 05 23:57:01 PDT 2009</t>
  </si>
  <si>
    <t xml:space="preserve">@NyceBilly O YES JUST HORRIBLE </t>
  </si>
  <si>
    <t>Fri Jun 05 23:57:05 PDT 2009</t>
  </si>
  <si>
    <t xml:space="preserve">Dammit. My planned day of #geocaching in the Port Hills tomorrow doesn't appeal as much with an expected temp range of -2 to 6 </t>
  </si>
  <si>
    <t>Fri Jun 05 23:57:10 PDT 2009</t>
  </si>
  <si>
    <t>bmaglalang</t>
  </si>
  <si>
    <t>My ankle  I should of wore my ace bandage.</t>
  </si>
  <si>
    <t xml:space="preserve">Arm hurts really badly </t>
  </si>
  <si>
    <t>Fri Jun 05 23:57:19 PDT 2009</t>
  </si>
  <si>
    <t xml:space="preserve">@wootshirt the last 4 shirts we've gotten have all had to get their tags cut out due to extreme itchyness.. maybe something to look into? </t>
  </si>
  <si>
    <t>Fri Jun 05 23:57:20 PDT 2009</t>
  </si>
  <si>
    <t xml:space="preserve">I just felt an overwhelming urge to watch 'Doc Hollywood' again. Too bad it's not on @hulu. </t>
  </si>
  <si>
    <t>Fri Jun 05 23:57:21 PDT 2009</t>
  </si>
  <si>
    <t xml:space="preserve">@MadamSalami er, might make a braclet. bought beads yesterday and made 2 necklaces. must tidy up. still stuff about from last weeks fair </t>
  </si>
  <si>
    <t>Fri Jun 05 23:57:24 PDT 2009</t>
  </si>
  <si>
    <t xml:space="preserve">@jazzgabriel Hahaha, and i'll tell Ma'am Lantz that you're bullying me! </t>
  </si>
  <si>
    <t>Fri Jun 05 23:57:28 PDT 2009</t>
  </si>
  <si>
    <t>just gpt woken up by my dad  and i can't get back to sleep so i guess thats me up for the day ...</t>
  </si>
  <si>
    <t>Fri Jun 05 23:57:29 PDT 2009</t>
  </si>
  <si>
    <t>J_Rock_352</t>
  </si>
  <si>
    <t xml:space="preserve">Is lonely </t>
  </si>
  <si>
    <t>Fri Jun 05 23:57:34 PDT 2009</t>
  </si>
  <si>
    <t>aasuaje</t>
  </si>
  <si>
    <t xml:space="preserve">wtf scary thunderstorm! </t>
  </si>
  <si>
    <t xml:space="preserve">@kidvai , but since i have now twitted it - everyone would soon know about it .. </t>
  </si>
  <si>
    <t>Fri Jun 05 23:57:36 PDT 2009</t>
  </si>
  <si>
    <t xml:space="preserve">I accedentally deleted my new poem 4rm the cpu </t>
  </si>
  <si>
    <t>Fri Jun 05 23:57:39 PDT 2009</t>
  </si>
  <si>
    <t>It's 3 in the morning and I just got into my bed at the hotel . . . breakfast ends at 10:30  http://twitter.com/ebarin/statuses/20521 ...</t>
  </si>
  <si>
    <t>Fri Jun 05 23:57:42 PDT 2009</t>
  </si>
  <si>
    <t xml:space="preserve">@hoviski DDDD love you toooooooooooo. its so cold and i cant sleep blud </t>
  </si>
  <si>
    <t>Fri Jun 05 23:57:45 PDT 2009</t>
  </si>
  <si>
    <t>72 more hours to the exam questions appear in front of me.  Hope that the examiner decided to have a good year this time round.</t>
  </si>
  <si>
    <t>Fri Jun 05 23:57:46 PDT 2009</t>
  </si>
  <si>
    <t>ilola101</t>
  </si>
  <si>
    <t>nothin  so bored</t>
  </si>
  <si>
    <t>Fri Jun 05 23:57:53 PDT 2009</t>
  </si>
  <si>
    <t xml:space="preserve">On webcam with new specs: http://yfrog.com/052psj Result of taking an unwilling day off work.. Mum left w/o me! </t>
  </si>
  <si>
    <t>Fri Jun 05 23:57:55 PDT 2009</t>
  </si>
  <si>
    <t xml:space="preserve">@djsirvere cant blv ur not here tonight.. </t>
  </si>
  <si>
    <t>Fri Jun 05 23:57:56 PDT 2009</t>
  </si>
  <si>
    <t>satishbond</t>
  </si>
  <si>
    <t>@ramyac KL KERALA, NO I LIVE IN BANGALORE  ANY WAY THANKS FOR THE HELP , u r from</t>
  </si>
  <si>
    <t>Fri Jun 05 23:58:03 PDT 2009</t>
  </si>
  <si>
    <t xml:space="preserve">Great great night. Ready for bed. Waiting for juno to get the Fuck off the couch and take me home  </t>
  </si>
  <si>
    <t>Fri Jun 05 23:58:04 PDT 2009</t>
  </si>
  <si>
    <t>Semirhage666</t>
  </si>
  <si>
    <t xml:space="preserve">Yay Star Trek is trending again. Lve itr. Just got done DS9 S7 E3. Love GARAK. He rocks. Ezri is Meh tho. I Miss Jadzia in S7 </t>
  </si>
  <si>
    <t>Fri Jun 05 23:58:05 PDT 2009</t>
  </si>
  <si>
    <t xml:space="preserve">my twitter sucks. lame lame lame. </t>
  </si>
  <si>
    <t>no  i havent had a chance to order them haha im slacking  sorrry</t>
  </si>
  <si>
    <t>Fri Jun 05 23:58:09 PDT 2009</t>
  </si>
  <si>
    <t>jvegasrocks</t>
  </si>
  <si>
    <t xml:space="preserve">just got cutoff from mama becca.... </t>
  </si>
  <si>
    <t>Fri Jun 05 23:58:12 PDT 2009</t>
  </si>
  <si>
    <t xml:space="preserve">@BrayleesRad Jeeeeeesus Christ. It is not your week. </t>
  </si>
  <si>
    <t>Fri Jun 05 23:58:13 PDT 2009</t>
  </si>
  <si>
    <t>kottur</t>
  </si>
  <si>
    <t xml:space="preserve">The apple kiwi flavored halls are delicious but gave me a sore on my tongue. </t>
  </si>
  <si>
    <t>Fri Jun 05 23:58:14 PDT 2009</t>
  </si>
  <si>
    <t>oh   i rather like the idea of tweeting to semi naked pple lol. do u guys know http://www.wildyorkshire.co.uk/naturediary/ ? richard bell</t>
  </si>
  <si>
    <t>Fri Jun 05 23:58:17 PDT 2009</t>
  </si>
  <si>
    <t xml:space="preserve">STUCK in my CAFE!! </t>
  </si>
  <si>
    <t>phoebeparish</t>
  </si>
  <si>
    <t xml:space="preserve">there are many ants in the car </t>
  </si>
  <si>
    <t>Fri Jun 05 23:58:20 PDT 2009</t>
  </si>
  <si>
    <t>TessaLatchford</t>
  </si>
  <si>
    <t xml:space="preserve">omg i am so confused with this!! Why cant people just stay with the good old facebook! </t>
  </si>
  <si>
    <t xml:space="preserve">has been awake since 5.11 am that wot you get for an early night </t>
  </si>
  <si>
    <t>Likelihood of getting drenched tomorrow at Race for Life increases  Anybody to sponsor me to cheer me up? http://twurl.nl/0iekie</t>
  </si>
  <si>
    <t>kerstien_</t>
  </si>
  <si>
    <t xml:space="preserve">Adam Lambert doesn't have a Twitter?! Bummer! </t>
  </si>
  <si>
    <t xml:space="preserve">@denisefernandez I wanted to download tripcase from the app store but got a msg on install: said it's &amp;quot;not available at this time&amp;quot; </t>
  </si>
  <si>
    <t>TexieSexy</t>
  </si>
  <si>
    <t xml:space="preserve">@izzagillianne cool! have fun. hoping to go to the beach too... I miss swimming </t>
  </si>
  <si>
    <t>Fri Jun 05 23:58:21 PDT 2009</t>
  </si>
  <si>
    <t>(yawns) cannot believe im wakened so early on a Saturday morning!!  We Eva had a bad dream and woke us all up at 7.10 am boohoo!!!</t>
  </si>
  <si>
    <t>Fri Jun 05 23:58:23 PDT 2009</t>
  </si>
  <si>
    <t xml:space="preserve">@sadekhm thanks sadek.. i remembere there was something else, bs mesh fakra </t>
  </si>
  <si>
    <t>Fri Jun 05 23:58:33 PDT 2009</t>
  </si>
  <si>
    <t>helenapink1</t>
  </si>
  <si>
    <t>Just woke up and the first thing I teach for is my shiny new laptop. Lax cramps tho  morning all</t>
  </si>
  <si>
    <t xml:space="preserve">Eating chrizo and egg while drinking diet pepsi...im going to have nightmares on crack tonight </t>
  </si>
  <si>
    <t>Fri Jun 05 23:58:37 PDT 2009</t>
  </si>
  <si>
    <t xml:space="preserve">going to primrose vally today its just a shame it raining </t>
  </si>
  <si>
    <t>Fri Jun 05 23:58:43 PDT 2009</t>
  </si>
  <si>
    <t xml:space="preserve">is quietly sat aboard the 0854 class 450 london midland service to crewe on his way to work, n reallly upset emi has to go back to dover </t>
  </si>
  <si>
    <t>Fri Jun 05 23:58:44 PDT 2009</t>
  </si>
  <si>
    <t>MichelleMedina</t>
  </si>
  <si>
    <t xml:space="preserve">playing connect the dot with the random bruises all over my body. OUCH! No bueno </t>
  </si>
  <si>
    <t>Fri Jun 05 23:58:49 PDT 2009</t>
  </si>
  <si>
    <t>djJennyBlaze</t>
  </si>
  <si>
    <t xml:space="preserve">If I have a 6am flight.... Do I have to leave the party right now? </t>
  </si>
  <si>
    <t>Fri Jun 05 23:58:50 PDT 2009</t>
  </si>
  <si>
    <t>uh i ran over a hedgehog!   now thers blood on my tyres</t>
  </si>
  <si>
    <t>Fri Jun 05 23:58:52 PDT 2009</t>
  </si>
  <si>
    <t>MCellaa</t>
  </si>
  <si>
    <t xml:space="preserve">It just hit me! this week is my last week of school. I'm gonna miss you aerobics &amp;amp; you too Watermark </t>
  </si>
  <si>
    <t>Fri Jun 05 23:58:54 PDT 2009</t>
  </si>
  <si>
    <t xml:space="preserve">@SFDoug what?! what about the gatorade and your fragile state? {hugs} hope you're on the mend soon </t>
  </si>
  <si>
    <t>Fri Jun 05 23:58:57 PDT 2009</t>
  </si>
  <si>
    <t>followasmile</t>
  </si>
  <si>
    <t xml:space="preserve">last night in ct.. </t>
  </si>
  <si>
    <t>Fri Jun 05 23:59:04 PDT 2009</t>
  </si>
  <si>
    <t>slyabney</t>
  </si>
  <si>
    <t>@horrors_wench I &amp;lt;3 you boo. I mean you know. whatever.  come dancing next time. combichrist @glasshouse on the 16th.</t>
  </si>
  <si>
    <t>Fri Jun 05 23:59:10 PDT 2009</t>
  </si>
  <si>
    <t>nerdc0re</t>
  </si>
  <si>
    <t>Just lost with A/Q hit the straight ran up agianst quad jacks   lost 80 in that hand fawk</t>
  </si>
  <si>
    <t>Fri Jun 05 23:59:11 PDT 2009</t>
  </si>
  <si>
    <t xml:space="preserve">@Jedi_Amara wait what, that makes no sense, and furthermore, I have no money </t>
  </si>
  <si>
    <t xml:space="preserve">@imcute519 I seriously went to 3 different places for her today to drop shit off or pay bills AND worked 8 hours. I just want dry sheets. </t>
  </si>
  <si>
    <t>Can't go to youth.   Yes! It's still raining. Ang lamig sobra.</t>
  </si>
  <si>
    <t>Fri Jun 05 23:59:14 PDT 2009</t>
  </si>
  <si>
    <t>tallicacrazy</t>
  </si>
  <si>
    <t xml:space="preserve">another sleepless night... </t>
  </si>
  <si>
    <t>Fri Jun 05 23:59:18 PDT 2009</t>
  </si>
  <si>
    <t>@kennynim @RJE42 32degrees  I hope it's cooler tonight...</t>
  </si>
  <si>
    <t>Fri Jun 05 23:59:22 PDT 2009</t>
  </si>
  <si>
    <t>Shygazer</t>
  </si>
  <si>
    <t xml:space="preserve">'s Facebook page isn't working </t>
  </si>
  <si>
    <t xml:space="preserve">MY EYES ARE SOOO ITCHY NOWWWWW! </t>
  </si>
  <si>
    <t>Fri Jun 05 23:59:23 PDT 2009</t>
  </si>
  <si>
    <t>traumlicht</t>
  </si>
  <si>
    <t>Good mornin' evryone. It's raining  might go to the hair dresser later and my fridge is quite empty...who wants to go Shopping for me???</t>
  </si>
  <si>
    <t>Fri Jun 05 23:59:26 PDT 2009</t>
  </si>
  <si>
    <t xml:space="preserve">@mahafreed my moms gone to delhi...missin her </t>
  </si>
  <si>
    <t>Fri Jun 05 23:59:36 PDT 2009</t>
  </si>
  <si>
    <t>recessivejeane</t>
  </si>
  <si>
    <t xml:space="preserve">@pretendsmile i just downed a jug of mt dew and work at 9am. </t>
  </si>
  <si>
    <t xml:space="preserve">@mattpro13 Matt doesn't talk to me </t>
  </si>
  <si>
    <t>Fri Jun 05 23:59:40 PDT 2009</t>
  </si>
  <si>
    <t>jessspeedie</t>
  </si>
  <si>
    <t xml:space="preserve">has noticed sarah has a huge swollen gum where her tooth is coming out my poor baby </t>
  </si>
  <si>
    <t>Fri Jun 05 23:59:41 PDT 2009</t>
  </si>
  <si>
    <t xml:space="preserve">@startonomics Oh! But they are right in a way, even if the figures arent right! </t>
  </si>
  <si>
    <t>Fri Jun 05 23:59:44 PDT 2009</t>
  </si>
  <si>
    <t>TheMaxMovement</t>
  </si>
  <si>
    <t>@andreeatea I Know!!! No  I Found It Online Lol.</t>
  </si>
  <si>
    <t>Fri Jun 05 23:59:45 PDT 2009</t>
  </si>
  <si>
    <t xml:space="preserve">Fuck nevermind, 12 was easy. 13 I can't find. I don't remember this being so difficult. I need a gps. </t>
  </si>
  <si>
    <t>Fri Jun 05 23:59:47 PDT 2009</t>
  </si>
  <si>
    <t>tablove</t>
  </si>
  <si>
    <t xml:space="preserve">Just got home from celebrating. Graduation went well, but it's just now hitting me. </t>
  </si>
  <si>
    <t>Fri Jun 05 23:59:49 PDT 2009</t>
  </si>
  <si>
    <t>this is bad driving conditions! Really rainy so spray means its hard to see  at services now x</t>
  </si>
  <si>
    <t>Fri Jun 05 23:59:53 PDT 2009</t>
  </si>
  <si>
    <t xml:space="preserve">Nothing pisses me off more than being stuck at home with nothing to do.. </t>
  </si>
  <si>
    <t>Sat Jun 06 00:00:00 PDT 2009</t>
  </si>
  <si>
    <t xml:space="preserve">@carole29 yup! Sore throat... </t>
  </si>
  <si>
    <t>Sat Jun 06 00:00:03 PDT 2009</t>
  </si>
  <si>
    <t>I want to watch Drag me to hell...  But I'm not allowed to that movie... :| Wish I could.</t>
  </si>
  <si>
    <t>ckwfrank</t>
  </si>
  <si>
    <t xml:space="preserve">aiya..hp batt is really low now! </t>
  </si>
  <si>
    <t>Sat Jun 06 00:00:06 PDT 2009</t>
  </si>
  <si>
    <t>domipooh</t>
  </si>
  <si>
    <t xml:space="preserve">this storm is keeping me up, i'm scared! </t>
  </si>
  <si>
    <t>Sat Jun 06 00:00:07 PDT 2009</t>
  </si>
  <si>
    <t>BexyN</t>
  </si>
  <si>
    <t>is getting ready to go to work  Can see it being a busy day...</t>
  </si>
  <si>
    <t>Sat Jun 06 00:00:08 PDT 2009</t>
  </si>
  <si>
    <t xml:space="preserve">Theres really nothing to hear on the radio. </t>
  </si>
  <si>
    <t>wesleywoo</t>
  </si>
  <si>
    <t xml:space="preserve">Where are you Kristen Dela Cruz? </t>
  </si>
  <si>
    <t>reiyance</t>
  </si>
  <si>
    <t xml:space="preserve">The Sims 3: I want it so bad. </t>
  </si>
  <si>
    <t>Sat Jun 06 00:00:09 PDT 2009</t>
  </si>
  <si>
    <t xml:space="preserve">I totally didn't know today was free donut day </t>
  </si>
  <si>
    <t>Sat Jun 06 00:00:10 PDT 2009</t>
  </si>
  <si>
    <t>A_New_Desire</t>
  </si>
  <si>
    <t xml:space="preserve">What a night </t>
  </si>
  <si>
    <t>Sat Jun 06 00:00:14 PDT 2009</t>
  </si>
  <si>
    <t xml:space="preserve">@krislorenedrive Tygers of Wrath Drive haha, dude JR does pretty good man its crazy how fast he learns, deff not the same as you tho </t>
  </si>
  <si>
    <t>No one is awake. I'm considering going downstairs and having a rave party! ... With myself  lol</t>
  </si>
  <si>
    <t>Sat Jun 06 00:00:15 PDT 2009</t>
  </si>
  <si>
    <t>@andydick Marco Island!!!! my grandma used to own most of it  (rose birchard) look it up!!</t>
  </si>
  <si>
    <t>Sat Jun 06 00:00:16 PDT 2009</t>
  </si>
  <si>
    <t>@taylorglassy idk it  and I am not home</t>
  </si>
  <si>
    <t>Sat Jun 06 00:00:17 PDT 2009</t>
  </si>
  <si>
    <t>@finasha ah ah confirm only 1 GB.  Cheated! Hah!</t>
  </si>
  <si>
    <t>Sat Jun 06 00:00:20 PDT 2009</t>
  </si>
  <si>
    <t xml:space="preserve">@venusflesh it could be carbon monoxide. I dunno </t>
  </si>
  <si>
    <t>MewFace</t>
  </si>
  <si>
    <t>why does it have to rain? Whyyy  :@</t>
  </si>
  <si>
    <t>Sat Jun 06 00:00:21 PDT 2009</t>
  </si>
  <si>
    <t xml:space="preserve">CSI_PrintChick @ChampagneRDub  UGH i am getting tired </t>
  </si>
  <si>
    <t>Sat Jun 06 00:00:24 PDT 2009</t>
  </si>
  <si>
    <t>louizah</t>
  </si>
  <si>
    <t xml:space="preserve">Don't worry I didn't hurt him and his bro who joined in. But I had them stopped. Sadly I realise there's nowhere to play </t>
  </si>
  <si>
    <t>Sat Jun 06 00:00:28 PDT 2009</t>
  </si>
  <si>
    <t>teaYUH_8</t>
  </si>
  <si>
    <t xml:space="preserve">yay for bookshelves! boo for cleaning </t>
  </si>
  <si>
    <t xml:space="preserve">Too much friggin work </t>
  </si>
  <si>
    <t>Sat Jun 06 00:00:35 PDT 2009</t>
  </si>
  <si>
    <t>AMoonlessNight</t>
  </si>
  <si>
    <t xml:space="preserve">I miss people already </t>
  </si>
  <si>
    <t>Sat Jun 06 00:00:40 PDT 2009</t>
  </si>
  <si>
    <t>only_once</t>
  </si>
  <si>
    <t>@Maukingbird No  I had to go visit ex inlaws and stuff</t>
  </si>
  <si>
    <t>Sat Jun 06 00:00:43 PDT 2009</t>
  </si>
  <si>
    <t xml:space="preserve">@theelegendary8 </t>
  </si>
  <si>
    <t>HPGal3</t>
  </si>
  <si>
    <t xml:space="preserve">Why is it when I miss a day of school, my class team loses? That is a LOT of pressure. Now I feel bad. </t>
  </si>
  <si>
    <t>Sat Jun 06 00:00:44 PDT 2009</t>
  </si>
  <si>
    <t>meihoshi</t>
  </si>
  <si>
    <t>@signedanonymous aw david archuleta isn't following you on here?    he should! lol</t>
  </si>
  <si>
    <t>BMCronin1</t>
  </si>
  <si>
    <t xml:space="preserve">When I go out I realize I didn't synch feeddemon 3 with my blackberry. </t>
  </si>
  <si>
    <t>Sat Jun 06 00:00:45 PDT 2009</t>
  </si>
  <si>
    <t>JScanz</t>
  </si>
  <si>
    <t>Watching R&amp;amp;B singer TANK in concert. I'm a big fan..yet missed his Aussie tour weeks ago  http://bit.ly/VZk1Y</t>
  </si>
  <si>
    <t>Sat Jun 06 00:00:49 PDT 2009</t>
  </si>
  <si>
    <t>EllieGillard</t>
  </si>
  <si>
    <t xml:space="preserve">Damn I hate working on a Saturday </t>
  </si>
  <si>
    <t>Sat Jun 06 00:00:53 PDT 2009</t>
  </si>
  <si>
    <t>I hurt my Hands playing Guitar Hero  LOL can someone talk to me?</t>
  </si>
  <si>
    <t>@BrittArnhild You are left alone  how long for ??</t>
  </si>
  <si>
    <t>Sat Jun 06 00:00:56 PDT 2009</t>
  </si>
  <si>
    <t>Manitoupatrick</t>
  </si>
  <si>
    <t>I am off to bed!  My poor little guy has been sick all night   seems to be feeling better now</t>
  </si>
  <si>
    <t>Sat Jun 06 00:01:07 PDT 2009</t>
  </si>
  <si>
    <t xml:space="preserve">miss france </t>
  </si>
  <si>
    <t>Sat Jun 06 00:01:12 PDT 2009</t>
  </si>
  <si>
    <t>silvernatasha</t>
  </si>
  <si>
    <t xml:space="preserve">It would be nice if the painkillers would start working now. </t>
  </si>
  <si>
    <t>Sat Jun 06 00:01:13 PDT 2009</t>
  </si>
  <si>
    <t>My dog knows I am going out and is staring at me  in the hope am taking her as well...I'm not  sad doggy</t>
  </si>
  <si>
    <t>Sat Jun 06 00:01:14 PDT 2009</t>
  </si>
  <si>
    <t>@FizzyDuck  Have to fix broken things today   A trip to B&amp;amp;Q looks on the cards - What about you( besides shopping )</t>
  </si>
  <si>
    <t>Rora_</t>
  </si>
  <si>
    <t>My heart just broke into a million little pieces  thanks to nick Jonas &amp;amp; mikey Cyrus! Has anyone else heard the clip of them singing &amp;quot;BTS&amp;quot;</t>
  </si>
  <si>
    <t>Sat Jun 06 00:01:17 PDT 2009</t>
  </si>
  <si>
    <t xml:space="preserve">Is going to miss baby prince so much </t>
  </si>
  <si>
    <t>Sat Jun 06 00:01:24 PDT 2009</t>
  </si>
  <si>
    <t xml:space="preserve">@shayimani LMAO. Sometimes those dairy products really pick fights w/ my stomach... Sadly, I can't end my love affair w/ dairy </t>
  </si>
  <si>
    <t>Sat Jun 06 00:01:35 PDT 2009</t>
  </si>
  <si>
    <t xml:space="preserve">i'm really sleepy right now. </t>
  </si>
  <si>
    <t>Sat Jun 06 00:01:36 PDT 2009</t>
  </si>
  <si>
    <t>darnelp</t>
  </si>
  <si>
    <t xml:space="preserve">Cape bgt ni, mana abis ini grappling </t>
  </si>
  <si>
    <t>Sat Jun 06 00:01:39 PDT 2009</t>
  </si>
  <si>
    <t xml:space="preserve">@EffFreddy dont do that </t>
  </si>
  <si>
    <t>Sat Jun 06 00:01:42 PDT 2009</t>
  </si>
  <si>
    <t xml:space="preserve">I'm sad that I was like the only one not invited to my friends graduation party.  Like the only one.  What did I do. </t>
  </si>
  <si>
    <t>Sat Jun 06 00:01:43 PDT 2009</t>
  </si>
  <si>
    <t>fc65</t>
  </si>
  <si>
    <t xml:space="preserve">i need some friends </t>
  </si>
  <si>
    <t>Sat Jun 06 00:01:48 PDT 2009</t>
  </si>
  <si>
    <t>@SquiggleMum Poor lovey  Have you got a ring sling? I would be lost without mine! I had a Velcro baby last week, hang in there!</t>
  </si>
  <si>
    <t>xRAy111</t>
  </si>
  <si>
    <t xml:space="preserve">still cant find my assassins creed game. </t>
  </si>
  <si>
    <t>Sat Jun 06 00:01:53 PDT 2009</t>
  </si>
  <si>
    <t>LAS1996</t>
  </si>
  <si>
    <t xml:space="preserve">going to bristol later! very long journey </t>
  </si>
  <si>
    <t>Sat Jun 06 00:01:59 PDT 2009</t>
  </si>
  <si>
    <t>philthethrill</t>
  </si>
  <si>
    <t xml:space="preserve">Had to take an old man for DUI.. Kind of sad actually. But he was falling-out-of-the-car drunk, didn't leave me many options </t>
  </si>
  <si>
    <t>Sat Jun 06 00:01:57 PDT 2009</t>
  </si>
  <si>
    <t xml:space="preserve">@LolaAM you should give her a try... </t>
  </si>
  <si>
    <t>Sat Jun 06 00:02:04 PDT 2009</t>
  </si>
  <si>
    <t>tntgirl007</t>
  </si>
  <si>
    <t xml:space="preserve">I really really dont understand this stuff... </t>
  </si>
  <si>
    <t>Sat Jun 06 00:02:05 PDT 2009</t>
  </si>
  <si>
    <t>@a_glance_behind Bahaha go our 18 hours later replies ;) But dude I cant look for a layout tonight Dx Im at dads and I need my comp !!  Xx</t>
  </si>
  <si>
    <t>Sat Jun 06 00:02:06 PDT 2009</t>
  </si>
  <si>
    <t>theJheG</t>
  </si>
  <si>
    <t xml:space="preserve">Damn it! On Follow Friday I lost a follower! </t>
  </si>
  <si>
    <t>amazingggabby</t>
  </si>
  <si>
    <t>work tonight was a fucking killer.. bleh :/  work meeting at 8 in the morning and work tomorrow night  worn out. goodnight lovers. xoxo</t>
  </si>
  <si>
    <t>celineyap</t>
  </si>
  <si>
    <t>It's alright passed 4 hours and I'm still not done with one.  Gonna take a short break before continue...</t>
  </si>
  <si>
    <t>Sat Jun 06 00:02:09 PDT 2009</t>
  </si>
  <si>
    <t xml:space="preserve">But I'm getting nervous every minute of the day because in 3 days school starts! It's sad to finally end my summer break </t>
  </si>
  <si>
    <t xml:space="preserve">when carrie cries about big, i cry </t>
  </si>
  <si>
    <t>Sat Jun 06 00:02:12 PDT 2009</t>
  </si>
  <si>
    <t>beemop</t>
  </si>
  <si>
    <t xml:space="preserve">#Royals can't buy a win. </t>
  </si>
  <si>
    <t>Sat Jun 06 00:02:14 PDT 2009</t>
  </si>
  <si>
    <t>@chelsea_playboy OMG I forgot to go to kfc for lunch  Theres one near the club tonite so I'll go for din dins instead ;)</t>
  </si>
  <si>
    <t>Sat Jun 06 00:02:15 PDT 2009</t>
  </si>
  <si>
    <t>WalkinInLA</t>
  </si>
  <si>
    <t>Just home from great night at Big Foot with @lauracwall. Will be so sad when she leaves.  Heart her.</t>
  </si>
  <si>
    <t>Sat Jun 06 00:02:19 PDT 2009</t>
  </si>
  <si>
    <t>x_hardstyle_x</t>
  </si>
  <si>
    <t xml:space="preserve">we losed... </t>
  </si>
  <si>
    <t>Sat Jun 06 00:02:20 PDT 2009</t>
  </si>
  <si>
    <t xml:space="preserve">ugh, freaking insomnia. </t>
  </si>
  <si>
    <t>Sat Jun 06 00:02:23 PDT 2009</t>
  </si>
  <si>
    <t>escokate</t>
  </si>
  <si>
    <t xml:space="preserve">basking in the glory of my Jumbotron debut tonight at the Padres game! woohoo! too bad the home team lost 8-0 </t>
  </si>
  <si>
    <t>Sat Jun 06 00:02:24 PDT 2009</t>
  </si>
  <si>
    <t>thestragedies</t>
  </si>
  <si>
    <t>twitter is like dead  like omg.</t>
  </si>
  <si>
    <t>Sat Jun 06 00:02:27 PDT 2009</t>
  </si>
  <si>
    <t xml:space="preserve">... I so want to buy that Noble ring off the Haris Pilton vendor just for my noble RP character </t>
  </si>
  <si>
    <t>Sat Jun 06 00:02:28 PDT 2009</t>
  </si>
  <si>
    <t xml:space="preserve">@brookowens btw how far will our cars be from our booths when we unload? i have a lot of stuff + am not looking forward to the trips </t>
  </si>
  <si>
    <t>Sat Jun 06 00:02:29 PDT 2009</t>
  </si>
  <si>
    <t>nina_nl</t>
  </si>
  <si>
    <t xml:space="preserve">It's Open Houses Day today. We can view houses without making an appointment, but there are no interesting or affordable houses for sale </t>
  </si>
  <si>
    <t>Sat Jun 06 00:02:30 PDT 2009</t>
  </si>
  <si>
    <t>JosiePosie76</t>
  </si>
  <si>
    <t xml:space="preserve">I hate fake people....  </t>
  </si>
  <si>
    <t>queenalandydy</t>
  </si>
  <si>
    <t xml:space="preserve">Is officially giving up Toronto this July and coron this august due to unfortunate events that happened </t>
  </si>
  <si>
    <t>Sat Jun 06 00:02:31 PDT 2009</t>
  </si>
  <si>
    <t xml:space="preserve">@StewartKris sucks getting twitter hacked </t>
  </si>
  <si>
    <t>Sat Jun 06 00:02:34 PDT 2009</t>
  </si>
  <si>
    <t>ealeskus</t>
  </si>
  <si>
    <t xml:space="preserve">@Sarahndipitea not so great. I can tell u in person about it </t>
  </si>
  <si>
    <t>Sat Jun 06 00:02:37 PDT 2009</t>
  </si>
  <si>
    <t>Sat Jun 06 00:02:41 PDT 2009</t>
  </si>
  <si>
    <t>Happy Birthday Daran! I really do miss you kid  rest in peace&amp;lt;3</t>
  </si>
  <si>
    <t>Sat Jun 06 00:02:46 PDT 2009</t>
  </si>
  <si>
    <t>nikkilindsay</t>
  </si>
  <si>
    <t xml:space="preserve">1st coffee down still not any more awake </t>
  </si>
  <si>
    <t>laurenbby</t>
  </si>
  <si>
    <t>i can already feel it. im getting sick and my asthma is kicking in  fucking ayeee. whatever off to go sleep.</t>
  </si>
  <si>
    <t>Sat Jun 06 00:02:50 PDT 2009</t>
  </si>
  <si>
    <t>tbtoast87</t>
  </si>
  <si>
    <t xml:space="preserve">@Extra_Gorgeous sounds like u need help... </t>
  </si>
  <si>
    <t xml:space="preserve">@LJsBaby Haha They do!! He has the worse feet ever. yuuuuuuuuuuuuuuuk!! How are you this morning? Shite weather eh!? </t>
  </si>
  <si>
    <t>Sat Jun 06 00:02:56 PDT 2009</t>
  </si>
  <si>
    <t>sharma_ashish</t>
  </si>
  <si>
    <t xml:space="preserve">working in office on a weeknd ...... </t>
  </si>
  <si>
    <t>Sat Jun 06 00:02:57 PDT 2009</t>
  </si>
  <si>
    <t>@unprettiest_one I hate that conversation with yourself  hard one.</t>
  </si>
  <si>
    <t>Sat Jun 06 00:03:06 PDT 2009</t>
  </si>
  <si>
    <t xml:space="preserve">http://twitpic.com/6qac1 - Look @ how dead it is </t>
  </si>
  <si>
    <t>Sat Jun 06 00:03:08 PDT 2009</t>
  </si>
  <si>
    <t>Lornafuller2</t>
  </si>
  <si>
    <t xml:space="preserve">I want to stay in the warm, in my bed.... but work calls </t>
  </si>
  <si>
    <t>Sat Jun 06 00:03:12 PDT 2009</t>
  </si>
  <si>
    <t>@iLikefatkids yeah, me too. It's sad they got axed.  but if there were more seasons, michael wouldn't have died.</t>
  </si>
  <si>
    <t>Sat Jun 06 00:03:15 PDT 2009</t>
  </si>
  <si>
    <t xml:space="preserve">The internet is costing me millions of dollars fuck this new isp </t>
  </si>
  <si>
    <t>Sat Jun 06 00:03:24 PDT 2009</t>
  </si>
  <si>
    <t>Good night everyone! Long day tomorrow full of packing, loading, moving, unloading, and unpacking. Oy!  God Bless!!</t>
  </si>
  <si>
    <t>Sat Jun 06 00:03:25 PDT 2009</t>
  </si>
  <si>
    <t xml:space="preserve">@firebolts I completely agree </t>
  </si>
  <si>
    <t>Sat Jun 06 00:03:27 PDT 2009</t>
  </si>
  <si>
    <t>stoobi</t>
  </si>
  <si>
    <t xml:space="preserve">http://twitpic.com/6qacl - My eyes are too big for my stomach </t>
  </si>
  <si>
    <t>kraftykaty</t>
  </si>
  <si>
    <t xml:space="preserve">Trying to find something interesting to watch on TV ...... there is nothiiiiiiing </t>
  </si>
  <si>
    <t>Sat Jun 06 00:03:29 PDT 2009</t>
  </si>
  <si>
    <t>AlexBradberry</t>
  </si>
  <si>
    <t>and I'm starting to feel sicky  Nooo Nooo NO BUENO!</t>
  </si>
  <si>
    <t>Sat Jun 06 00:03:30 PDT 2009</t>
  </si>
  <si>
    <t>Mikedai1</t>
  </si>
  <si>
    <t xml:space="preserve">@november2019 i wish my Cam had high ISO like yours.. so i could say this as well! </t>
  </si>
  <si>
    <t>Sat Jun 06 00:03:31 PDT 2009</t>
  </si>
  <si>
    <t xml:space="preserve">sleeeep. my back feels like its going to snap in half </t>
  </si>
  <si>
    <t>So I am here in London! Couldn't check in with twitter at airport, phone not roaming  but I made it!</t>
  </si>
  <si>
    <t>Sat Jun 06 00:03:33 PDT 2009</t>
  </si>
  <si>
    <t>allychan08</t>
  </si>
  <si>
    <t>Drama at home....  pray for me and my sisters.</t>
  </si>
  <si>
    <t>Sat Jun 06 00:03:35 PDT 2009</t>
  </si>
  <si>
    <t xml:space="preserve">#robotpickuplines I'll insert my floppy into ur disk drive. (via @ThaStokesIII) hahaha nice one. How come I don't get asked to chill?? </t>
  </si>
  <si>
    <t>Sat Jun 06 00:03:36 PDT 2009</t>
  </si>
  <si>
    <t>@Web_Geek boo  I feel for you I had to stay up all night at my office once because I deleted the websiteit was a sad day</t>
  </si>
  <si>
    <t>Sat Jun 06 00:03:43 PDT 2009</t>
  </si>
  <si>
    <t xml:space="preserve">Ewww for eye drops and 3 pills a day... No bueno... My eyes are too sensitive, I hate eyedrops </t>
  </si>
  <si>
    <t>Sat Jun 06 00:03:52 PDT 2009</t>
  </si>
  <si>
    <t>icclevix</t>
  </si>
  <si>
    <t xml:space="preserve">About to go to work, really not in the mood </t>
  </si>
  <si>
    <t>niquee02</t>
  </si>
  <si>
    <t xml:space="preserve">so freakin' mad that there is going to be only one snacks in HS. ima freshmen, and i didn't get to experience that 2 snacks time. </t>
  </si>
  <si>
    <t>Sat Jun 06 00:03:55 PDT 2009</t>
  </si>
  <si>
    <t>AGirlNamedSam</t>
  </si>
  <si>
    <t xml:space="preserve">I really hope all the charges on David for this whole mess get dropped </t>
  </si>
  <si>
    <t>Sat Jun 06 00:03:57 PDT 2009</t>
  </si>
  <si>
    <t>genneh</t>
  </si>
  <si>
    <t xml:space="preserve">Nooo! KI lost to DC in Shootout Showdown! </t>
  </si>
  <si>
    <t>Sat Jun 06 00:03:59 PDT 2009</t>
  </si>
  <si>
    <t xml:space="preserve">kfc really need to bring back the all stars box </t>
  </si>
  <si>
    <t>Sat Jun 06 00:04:00 PDT 2009</t>
  </si>
  <si>
    <t>orbitals</t>
  </si>
  <si>
    <t xml:space="preserve">@DavidBlue But you're not on it! </t>
  </si>
  <si>
    <t>Sat Jun 06 00:04:08 PDT 2009</t>
  </si>
  <si>
    <t>poppy911</t>
  </si>
  <si>
    <t xml:space="preserve">This night has been soooooooooooo BORING!!!!!!!!!!!    </t>
  </si>
  <si>
    <t>Sat Jun 06 00:04:11 PDT 2009</t>
  </si>
  <si>
    <t xml:space="preserve">I am hungry...waiting for Seok to finish her phone call which has been going on for about 45mins now </t>
  </si>
  <si>
    <t>Sat Jun 06 00:04:12 PDT 2009</t>
  </si>
  <si>
    <t>Well, the weather certainly has broken now - just in time for us to pick up our new tent this morning  So much for using it tonight!</t>
  </si>
  <si>
    <t>Sat Jun 06 00:04:19 PDT 2009</t>
  </si>
  <si>
    <t>Home noww. I think Im sick  Dance was fun, except it being cut short -_-</t>
  </si>
  <si>
    <t>Sat Jun 06 00:04:21 PDT 2009</t>
  </si>
  <si>
    <t xml:space="preserve">I soo want to go see The Hangover, but it doesn't get released til next week </t>
  </si>
  <si>
    <t>Sat Jun 06 00:04:28 PDT 2009</t>
  </si>
  <si>
    <t xml:space="preserve">Sooooo effffed up! Damn it hit me as soon as I got in the car! Ughh I will pay for it in the am </t>
  </si>
  <si>
    <t>Sat Jun 06 00:04:32 PDT 2009</t>
  </si>
  <si>
    <t xml:space="preserve">@LaceeBrianne I'm soooo sorry. My mom is making a house call atm cause her friend is going to the philippenes. UGH. I am soo sorry! </t>
  </si>
  <si>
    <t xml:space="preserve">@kidsinaustralia @greenteadesigns Thanks girls.  Bronchiolitis is nasty!  Nothing much we can do except help the little guy ride it out </t>
  </si>
  <si>
    <t>Sat Jun 06 00:04:35 PDT 2009</t>
  </si>
  <si>
    <t xml:space="preserve">@djbriancua i know right! of course, but ill stay only til 2pm. i was there last night with great and my mom! i thought you were spinning </t>
  </si>
  <si>
    <t>Sat Jun 06 00:04:40 PDT 2009</t>
  </si>
  <si>
    <t>GreenFunkDan</t>
  </si>
  <si>
    <t>Disgrace was a great film but #sff = long Qs (bad organisation) this year  Then: icebergs laps. Now: Mint supper,  Belvoir Whore, party</t>
  </si>
  <si>
    <t>Sat Jun 06 00:04:41 PDT 2009</t>
  </si>
  <si>
    <t>gaiaWild</t>
  </si>
  <si>
    <t xml:space="preserve">finding references online for my theory presentation..it's kinda hard.. also trying to start on moral education assignment </t>
  </si>
  <si>
    <t>Sat Jun 06 00:04:43 PDT 2009</t>
  </si>
  <si>
    <t>fudge30</t>
  </si>
  <si>
    <t>Its 30th birthday today and its raining  xx We love ya pete x</t>
  </si>
  <si>
    <t>Sat Jun 06 00:04:56 PDT 2009</t>
  </si>
  <si>
    <t>babymorrissey</t>
  </si>
  <si>
    <t>My face is on fire!! Ahhh!!  it's worth it! Lol</t>
  </si>
  <si>
    <t>Sat Jun 06 00:04:57 PDT 2009</t>
  </si>
  <si>
    <t>jess_fish</t>
  </si>
  <si>
    <t xml:space="preserve">@Jassy1015JamZ ok so maybe I hated being anything but white? Either way I totally regret it </t>
  </si>
  <si>
    <t>Sat Jun 06 00:04:58 PDT 2009</t>
  </si>
  <si>
    <t xml:space="preserve">raining.raining.raining! </t>
  </si>
  <si>
    <t>Sat Jun 06 00:05:02 PDT 2009</t>
  </si>
  <si>
    <t>dannaburger</t>
  </si>
  <si>
    <t xml:space="preserve">@thephilican: awwws. </t>
  </si>
  <si>
    <t>Sat Jun 06 00:05:04 PDT 2009</t>
  </si>
  <si>
    <t>@MomaMiaCL sorry couldn't tweet back last night my phone wasn't letting me  well it's 8:00am and going to my aunts then granparents.</t>
  </si>
  <si>
    <t xml:space="preserve">Why do you talk of pizza? I want to have it now and can't get here in Latur.. </t>
  </si>
  <si>
    <t>Sat Jun 06 00:05:07 PDT 2009</t>
  </si>
  <si>
    <t>Hate thunderstorms  and hate that my doggies are scared.</t>
  </si>
  <si>
    <t>Sat Jun 06 00:05:19 PDT 2009</t>
  </si>
  <si>
    <t xml:space="preserve">just doesn't Feel Like Smiling Today </t>
  </si>
  <si>
    <t>geeeerald</t>
  </si>
  <si>
    <t xml:space="preserve">Sleep, NOW. SATs in 8 hours. </t>
  </si>
  <si>
    <t>Sat Jun 06 00:05:21 PDT 2009</t>
  </si>
  <si>
    <t xml:space="preserve">Playing Mario Kart Wii online using the &amp;quot;Worldwide&amp;quot; directory is SOOOOOO intimidating </t>
  </si>
  <si>
    <t>Sat Jun 06 00:05:22 PDT 2009</t>
  </si>
  <si>
    <t xml:space="preserve">@sahmed93 happy birthday!!! My voicemail message is incomplete bcz my tupid service hung up </t>
  </si>
  <si>
    <t>Sat Jun 06 00:05:23 PDT 2009</t>
  </si>
  <si>
    <t xml:space="preserve">Up and at em. Off to waste an hour at the garage as they try, and probably fail, to fix my mobile phone car kit. </t>
  </si>
  <si>
    <t>Sat Jun 06 00:05:27 PDT 2009</t>
  </si>
  <si>
    <t>blacksneakers</t>
  </si>
  <si>
    <t>@kotomine wanted Del Potro to win..  haha oh well..</t>
  </si>
  <si>
    <t>@danadearmond damn dana im soo sorry y0ur goin through some shit right now  BUUT if it makes you feel better so am i  but you got LOVE!!</t>
  </si>
  <si>
    <t>Sat Jun 06 00:05:29 PDT 2009</t>
  </si>
  <si>
    <t>@jess_0000 sorry jess  Renee's friend couldnt take me. and mum was getting picked up in 15mins.i had my stuff ready to go. sorryyyy</t>
  </si>
  <si>
    <t>Sat Jun 06 00:05:35 PDT 2009</t>
  </si>
  <si>
    <t>JJ_Deogracias</t>
  </si>
  <si>
    <t xml:space="preserve">I wonder what happened to my last two updates that I posted through my phone. They didn't go through </t>
  </si>
  <si>
    <t>Sat Jun 06 00:05:40 PDT 2009</t>
  </si>
  <si>
    <t>@texanoutofwater  yeah its expensive</t>
  </si>
  <si>
    <t>Sat Jun 06 00:05:41 PDT 2009</t>
  </si>
  <si>
    <t>JKproduction</t>
  </si>
  <si>
    <t>Going to wakeboarding.... Can't twitter sunday  Seey you monday twitters ;)</t>
  </si>
  <si>
    <t>Sat Jun 06 00:05:43 PDT 2009</t>
  </si>
  <si>
    <t>vnathatsme</t>
  </si>
  <si>
    <t>@mindywhite: lol i can picture the scene as i @reply u. Mmm tbell is my fav and havent gone in forever  and now im hungry.Ha! Enjoy!</t>
  </si>
  <si>
    <t>Sat Jun 06 00:05:44 PDT 2009</t>
  </si>
  <si>
    <t>MisoAsian</t>
  </si>
  <si>
    <t xml:space="preserve">Crawling into bed. Night tweethearts &amp;lt;3 my knee is bothering me </t>
  </si>
  <si>
    <t>Sat Jun 06 00:05:45 PDT 2009</t>
  </si>
  <si>
    <t>MP07MCK</t>
  </si>
  <si>
    <t>Sat Jun 06 00:05:51 PDT 2009</t>
  </si>
  <si>
    <t>lulashambles</t>
  </si>
  <si>
    <t>has a headache from crying yesterday...or maybe it was the paint fumes lol, need a huggle cos i miss my daddy  hope simon can cheer me up.</t>
  </si>
  <si>
    <t>Sat Jun 06 00:05:52 PDT 2009</t>
  </si>
  <si>
    <t>Its been a long night!  My mom and bro both was shot 2night. Thank GOd there home and recovering!</t>
  </si>
  <si>
    <t xml:space="preserve">annoyed...really need to get out and drink, but no money </t>
  </si>
  <si>
    <t>Sat Jun 06 00:05:53 PDT 2009</t>
  </si>
  <si>
    <t>@shaundiviney Aaaah shit, I sms'd last night but didnt put my postcode in, only me email address! Does that mean I can't win now?  SHIT!</t>
  </si>
  <si>
    <t>Sat Jun 06 00:05:56 PDT 2009</t>
  </si>
  <si>
    <t xml:space="preserve">@damohopo there is always the medium of dm. glad you're ok - don't like seeing anyone down </t>
  </si>
  <si>
    <t>Sat Jun 06 00:05:57 PDT 2009</t>
  </si>
  <si>
    <t xml:space="preserve">Hayfever is attacking me </t>
  </si>
  <si>
    <t>Sat Jun 06 00:05:59 PDT 2009</t>
  </si>
  <si>
    <t>DC2CA</t>
  </si>
  <si>
    <t>@winecountrydog yah~they hve a special conectn~homecoming nite photo~he went frm 9 to 6  bk to 9lbs   http://yfrog.com/79dj1nj</t>
  </si>
  <si>
    <t>Sat Jun 06 00:06:05 PDT 2009</t>
  </si>
  <si>
    <t xml:space="preserve">@jess_0000 being stood up is the worst thing in the world </t>
  </si>
  <si>
    <t>Sat Jun 06 00:06:10 PDT 2009</t>
  </si>
  <si>
    <t xml:space="preserve">@MDHOLLA ughhh u don't kno how much I  wanna be there </t>
  </si>
  <si>
    <t>Sat Jun 06 00:06:15 PDT 2009</t>
  </si>
  <si>
    <t>ohh_divine</t>
  </si>
  <si>
    <t xml:space="preserve">@blacklittleheel Topshop has such pretty heels. but wayyyyyyyyyy too high. there's no way i'll have the opportunity to wear it </t>
  </si>
  <si>
    <t>ErinLudke</t>
  </si>
  <si>
    <t>whoa whoa whoa..typ. tyler has a better following than me   but m jhappy for the cause!!!</t>
  </si>
  <si>
    <t>Sat Jun 06 00:06:16 PDT 2009</t>
  </si>
  <si>
    <t>drandolph</t>
  </si>
  <si>
    <t xml:space="preserve">Hanging out with @digitalkitty and found out I'm not special enough to be on her fav list.  now I'm sad. </t>
  </si>
  <si>
    <t>Sat Jun 06 00:06:18 PDT 2009</t>
  </si>
  <si>
    <t>Rctorment</t>
  </si>
  <si>
    <t xml:space="preserve">@alyson_Mmm sean didn't let me run cuz there was a lightning storm </t>
  </si>
  <si>
    <t>julz40</t>
  </si>
  <si>
    <t xml:space="preserve">is home and bored... and cold!!!  can't wait for Monday.. GO PIES!!!!!!!!!  Hubby doesn't want to go to the game on Monday </t>
  </si>
  <si>
    <t>Sat Jun 06 00:06:19 PDT 2009</t>
  </si>
  <si>
    <t xml:space="preserve">Im not tweeting!! What happens to mee?!?!?!? xD jajajaja I guess Im sleepy </t>
  </si>
  <si>
    <t>Sat Jun 06 00:06:20 PDT 2009</t>
  </si>
  <si>
    <t xml:space="preserve">@ASinisterDuck @Pvtmarcus - I've started at 8! </t>
  </si>
  <si>
    <t xml:space="preserve">hurt her fingers opening the roller door. </t>
  </si>
  <si>
    <t>Sat Jun 06 00:06:24 PDT 2009</t>
  </si>
  <si>
    <t>gelgequinto</t>
  </si>
  <si>
    <t xml:space="preserve">sitting in front of the computer and wishing that the school starts on Monday instead of June 15... </t>
  </si>
  <si>
    <t xml:space="preserve">@spattzzz what a fun way to start the weekend then.. </t>
  </si>
  <si>
    <t>Sat Jun 06 00:06:26 PDT 2009</t>
  </si>
  <si>
    <t>Ayreoman</t>
  </si>
  <si>
    <t xml:space="preserve">Hostel breakfast is dec, it's raining loads here </t>
  </si>
  <si>
    <t>Sat Jun 06 00:06:31 PDT 2009</t>
  </si>
  <si>
    <t xml:space="preserve">@chelsea_playboy And be open 24hrs! Yeah I miss the all stars box too </t>
  </si>
  <si>
    <t xml:space="preserve">Looks like that steak I bought in the week won't be seeing the BBQ this weekend </t>
  </si>
  <si>
    <t>Sat Jun 06 00:06:33 PDT 2009</t>
  </si>
  <si>
    <t xml:space="preserve">Work... bye </t>
  </si>
  <si>
    <t>Sat Jun 06 00:06:38 PDT 2009</t>
  </si>
  <si>
    <t>@jackiesachen it was good. im bummed i wont see you tomorrow!  i have a wedding. kiss jack and sophie a 100 times for me! omg JACK IS 3!!</t>
  </si>
  <si>
    <t xml:space="preserve">Ok been here twenty min and two drunk guys have hit on me. So does that make me the girl that looks better after a few drinks? </t>
  </si>
  <si>
    <t>Sat Jun 06 00:06:39 PDT 2009</t>
  </si>
  <si>
    <t>Sat Jun 06 00:06:42 PDT 2009</t>
  </si>
  <si>
    <t xml:space="preserve">i want some CHECKERS! but we already passed it </t>
  </si>
  <si>
    <t>Sat Jun 06 00:06:46 PDT 2009</t>
  </si>
  <si>
    <t xml:space="preserve">I want an Edward Cullen or a Jacob Black </t>
  </si>
  <si>
    <t>Sat Jun 06 00:06:48 PDT 2009</t>
  </si>
  <si>
    <t xml:space="preserve">@gautamghosh Second case saw the light of the day within two months. Not sure how many such companies operate here </t>
  </si>
  <si>
    <t>Sat Jun 06 00:06:49 PDT 2009</t>
  </si>
  <si>
    <t>iamtheboat</t>
  </si>
  <si>
    <t xml:space="preserve">anyone see me on the news? i don't have a tv </t>
  </si>
  <si>
    <t xml:space="preserve">@MissElle That is so sad. </t>
  </si>
  <si>
    <t>Sat Jun 06 00:06:50 PDT 2009</t>
  </si>
  <si>
    <t>fanoff</t>
  </si>
  <si>
    <t xml:space="preserve">@SansJason last night of RBR tonight </t>
  </si>
  <si>
    <t>Sat Jun 06 00:06:52 PDT 2009</t>
  </si>
  <si>
    <t>illusionfailure</t>
  </si>
  <si>
    <t>Bizness as usual~ I wanna go home and play Sims 3  rofl</t>
  </si>
  <si>
    <t>selengomez</t>
  </si>
  <si>
    <t>Well twitterverse - I have got to be up early tomorrow.    Mornings suck.</t>
  </si>
  <si>
    <t>Sat Jun 06 00:06:53 PDT 2009</t>
  </si>
  <si>
    <t>@just_another_1 i know  i sorries. are we still gonna get it on one day?</t>
  </si>
  <si>
    <t>Sat Jun 06 00:06:57 PDT 2009</t>
  </si>
  <si>
    <t xml:space="preserve">Oops! Accidently played the dirty version of the new @MickeyFactz on air </t>
  </si>
  <si>
    <t>Sat Jun 06 00:07:04 PDT 2009</t>
  </si>
  <si>
    <t>Roach14</t>
  </si>
  <si>
    <t xml:space="preserve">wow  haven't tweeted in a while </t>
  </si>
  <si>
    <t>Sat Jun 06 00:07:05 PDT 2009</t>
  </si>
  <si>
    <t>Sat Jun 06 00:07:06 PDT 2009</t>
  </si>
  <si>
    <t xml:space="preserve">@shanetechteach I've been told can't use my personal mac onsite. So only use it for personal use ie. emails now at home </t>
  </si>
  <si>
    <t>Sat Jun 06 00:07:12 PDT 2009</t>
  </si>
  <si>
    <t xml:space="preserve">At PVS... There's no cars and it's pissing down!!! </t>
  </si>
  <si>
    <t>CherryfiedChloe</t>
  </si>
  <si>
    <t xml:space="preserve">@Lauraft the mineralista didnt come! </t>
  </si>
  <si>
    <t>Sat Jun 06 00:07:15 PDT 2009</t>
  </si>
  <si>
    <t>robbo_yay</t>
  </si>
  <si>
    <t xml:space="preserve">Found the safety of objects at video store! how has it been that long that i did not have a kstew video from my video store? sore tummy </t>
  </si>
  <si>
    <t>Sat Jun 06 00:07:17 PDT 2009</t>
  </si>
  <si>
    <t xml:space="preserve">@sofakingkrazy well yeah...i know...but it was what was here at home. I shouldve gne to dennys after work though </t>
  </si>
  <si>
    <t>Sat Jun 06 00:07:18 PDT 2009</t>
  </si>
  <si>
    <t>@KevinRuddPM you really need to look further in to the disability sector - particularly with regard to NSW  needs overhaul ASAP</t>
  </si>
  <si>
    <t xml:space="preserve">woohooooo - done section two of my art assignment! now to section 3, 4 and 1. </t>
  </si>
  <si>
    <t>Sat Jun 06 00:07:20 PDT 2009</t>
  </si>
  <si>
    <t>@Stiggeh mainly. But the mac too, on occasion.  given up. Waiting for a patch.</t>
  </si>
  <si>
    <t>Sat Jun 06 00:07:23 PDT 2009</t>
  </si>
  <si>
    <t>blue_id_grl01</t>
  </si>
  <si>
    <t xml:space="preserve">@nhoustonreed Thanks for letting us know about both new pages. I would have been so lost.  Sorry to hear what happened though </t>
  </si>
  <si>
    <t>Sat Jun 06 00:07:24 PDT 2009</t>
  </si>
  <si>
    <t xml:space="preserve">Dropping the kiddo back off w/ his Mum tmrw. Another bash tmrw at my place, too late to make it a theme party </t>
  </si>
  <si>
    <t>Sat Jun 06 00:07:29 PDT 2009</t>
  </si>
  <si>
    <t>Roxi_22</t>
  </si>
  <si>
    <t xml:space="preserve">ITS 2AM &amp;amp; leavin @ 5AM for a softball tourney.. I think I may just be tired when I wake ..sigh </t>
  </si>
  <si>
    <t xml:space="preserve">@MichaelMcNeill oh well.. home is good i suppose! I'm not sure what i'll do after enchiladas though.. </t>
  </si>
  <si>
    <t>Sat Jun 06 00:07:41 PDT 2009</t>
  </si>
  <si>
    <t>HeyGee</t>
  </si>
  <si>
    <t xml:space="preserve">is off to the hospital to visit Sheyen, she's sick </t>
  </si>
  <si>
    <t>jamieneish</t>
  </si>
  <si>
    <t xml:space="preserve">work soon. can't be bothered </t>
  </si>
  <si>
    <t>Sat Jun 06 00:07:44 PDT 2009</t>
  </si>
  <si>
    <t>JessicaSherman_</t>
  </si>
  <si>
    <t xml:space="preserve">Good morning 8am! Haven't seen you in a while! </t>
  </si>
  <si>
    <t>Almost done packing. I set my alarm for 5am  so much for sleep</t>
  </si>
  <si>
    <t>becky0ung</t>
  </si>
  <si>
    <t>Mariner's kind sucked  but thatsa okayy-being with family was the best. Even if there was this REALLY annoying little kid in front of me.</t>
  </si>
  <si>
    <t>Sat Jun 06 00:07:45 PDT 2009</t>
  </si>
  <si>
    <t>DORCHESTER ST CLOSED BOTH DIRECTIONS!  buses being diverted both ways - with delays expected! Just trying to find out why...</t>
  </si>
  <si>
    <t>Sat Jun 06 00:07:51 PDT 2009</t>
  </si>
  <si>
    <t>tashtopher</t>
  </si>
  <si>
    <t xml:space="preserve">I didn't get to talk to Stephen Christian... Soo sad </t>
  </si>
  <si>
    <t>Sat Jun 06 00:07:52 PDT 2009</t>
  </si>
  <si>
    <t xml:space="preserve">@mikestuchbery please please please let me contribute to the music section on @MacabreMelb, i cant bear to watch it sit idle </t>
  </si>
  <si>
    <t>Sat Jun 06 00:08:01 PDT 2009</t>
  </si>
  <si>
    <t>Wow, Ryan Seacrest. I didn't know you were such an ass hole  - what do you think of this, Conan?</t>
  </si>
  <si>
    <t>Sat Jun 06 00:08:02 PDT 2009</t>
  </si>
  <si>
    <t>dbieseck</t>
  </si>
  <si>
    <t xml:space="preserve">http://twitpic.com/6qak3 - Stuck on the side of the road workin </t>
  </si>
  <si>
    <t>Sat Jun 06 00:08:06 PDT 2009</t>
  </si>
  <si>
    <t xml:space="preserve">@nevershoutmaria HAHAHAH awwwwwww </t>
  </si>
  <si>
    <t>Sat Jun 06 00:08:08 PDT 2009</t>
  </si>
  <si>
    <t>meicikassem</t>
  </si>
  <si>
    <t xml:space="preserve">Good Morning! Gosh i'm so tired </t>
  </si>
  <si>
    <t>Sat Jun 06 00:08:10 PDT 2009</t>
  </si>
  <si>
    <t>@roynarra05 P450  Not buying it though.</t>
  </si>
  <si>
    <t>Sat Jun 06 00:08:19 PDT 2009</t>
  </si>
  <si>
    <t>I lost in circle of death  gotta drink a damn beer, well chug it</t>
  </si>
  <si>
    <t>Sat Jun 06 00:08:20 PDT 2009</t>
  </si>
  <si>
    <t>jesflavor341</t>
  </si>
  <si>
    <t xml:space="preserve">going to bed, so tired i cant think strait </t>
  </si>
  <si>
    <t xml:space="preserve">@hihibea: I typed in irobort </t>
  </si>
  <si>
    <t>Sat Jun 06 00:08:22 PDT 2009</t>
  </si>
  <si>
    <t>laura_wtcc</t>
  </si>
  <si>
    <t xml:space="preserve">back from the partyyyy!!! he wasn;t theree </t>
  </si>
  <si>
    <t>Sat Jun 06 00:08:25 PDT 2009</t>
  </si>
  <si>
    <t>mikemckenzy</t>
  </si>
  <si>
    <t xml:space="preserve">I wish for a universal unsubscribe button of life. Junk mail, junk email and junk phone call sales people.  Next up, junk text messages! </t>
  </si>
  <si>
    <t>Aurora135</t>
  </si>
  <si>
    <t xml:space="preserve">@kelly_clarkson I think negative people are sad people... can't blame 'em I guess </t>
  </si>
  <si>
    <t>Sat Jun 06 00:08:26 PDT 2009</t>
  </si>
  <si>
    <t xml:space="preserve">Tis the season for wrecking my personal belongings? Both my iPod touch &amp;amp; Fender Stratocaster are in for repairs </t>
  </si>
  <si>
    <t>Sat Jun 06 00:08:30 PDT 2009</t>
  </si>
  <si>
    <t xml:space="preserve">@riskybusinessmb what is this no vegas show crap? </t>
  </si>
  <si>
    <t>Sat Jun 06 00:08:34 PDT 2009</t>
  </si>
  <si>
    <t xml:space="preserve">...but I need to pee </t>
  </si>
  <si>
    <t>&amp;amp; now it's thundering really loud  eeek!</t>
  </si>
  <si>
    <t>Sat Jun 06 00:08:37 PDT 2009</t>
  </si>
  <si>
    <t xml:space="preserve">@heyybrittni I hit a raccoon and cried a little </t>
  </si>
  <si>
    <t>Sat Jun 06 00:08:38 PDT 2009</t>
  </si>
  <si>
    <t xml:space="preserve">Bill died! From kill bill  rip!! And it might have been from choking himself as he was masterbating </t>
  </si>
  <si>
    <t>Sat Jun 06 00:08:39 PDT 2009</t>
  </si>
  <si>
    <t>@LJsBaby I have no clue hun  I wanted to go to the zoo!  Maybe now it's pub,shopping, need to go food shopping too YAAAAAAAAAWN!! You?</t>
  </si>
  <si>
    <t xml:space="preserve">@freddietastic Sorry.. that's no infinite symbol.  My number 8 fell down. </t>
  </si>
  <si>
    <t>Sat Jun 06 00:08:40 PDT 2009</t>
  </si>
  <si>
    <t xml:space="preserve">why has the sun gone? its pissing down today </t>
  </si>
  <si>
    <t>Sat Jun 06 00:08:43 PDT 2009</t>
  </si>
  <si>
    <t xml:space="preserve">has Swine Flu, back off! it's the worst feeling ever </t>
  </si>
  <si>
    <t xml:space="preserve">bloody red eyes, ouch </t>
  </si>
  <si>
    <t>Sat Jun 06 00:08:45 PDT 2009</t>
  </si>
  <si>
    <t>MyraJoeJonas</t>
  </si>
  <si>
    <t xml:space="preserve">at grandma's house. BORED </t>
  </si>
  <si>
    <t>Sat Jun 06 00:08:52 PDT 2009</t>
  </si>
  <si>
    <t>MAN I crashed. Now I'm going to mess around and be up late.  Oh well...movie time!</t>
  </si>
  <si>
    <t>Sat Jun 06 00:08:55 PDT 2009</t>
  </si>
  <si>
    <t>Jabawocky</t>
  </si>
  <si>
    <t>Played on the snow, well only small bits of it.  please snow tonight!!!!!</t>
  </si>
  <si>
    <t>Sat Jun 06 00:08:56 PDT 2009</t>
  </si>
  <si>
    <t xml:space="preserve">Ah. My cell phone is disconnected yet! Tomorrow I'm gonna reconnected it. I don't know why they burn SIM cards </t>
  </si>
  <si>
    <t>Sat Jun 06 00:08:57 PDT 2009</t>
  </si>
  <si>
    <t>hfriday</t>
  </si>
  <si>
    <t xml:space="preserve">@TheArnous except it's never just a spoonful of nutella. it always ends up being a jarful of nutella. i miss nutella </t>
  </si>
  <si>
    <t>Sat Jun 06 00:09:02 PDT 2009</t>
  </si>
  <si>
    <t xml:space="preserve">;; okay, couldn't sleep...as always. but I'm gonna try and force myself to sleep. </t>
  </si>
  <si>
    <t>Sat Jun 06 00:09:11 PDT 2009</t>
  </si>
  <si>
    <t xml:space="preserve">I hope we can get a table. We are very late. </t>
  </si>
  <si>
    <t>Sat Jun 06 00:09:13 PDT 2009</t>
  </si>
  <si>
    <t>saqeram</t>
  </si>
  <si>
    <t xml:space="preserve">@abounding that's happened to me too </t>
  </si>
  <si>
    <t>4lyse</t>
  </si>
  <si>
    <t xml:space="preserve">so happy she has a dvr...since im wide awake </t>
  </si>
  <si>
    <t>Sat Jun 06 00:09:14 PDT 2009</t>
  </si>
  <si>
    <t xml:space="preserve">@erikalynnex3 hey somehow I couldn't fix my interenet! I just saw 2 questions of the video </t>
  </si>
  <si>
    <t>Sat Jun 06 00:09:15 PDT 2009</t>
  </si>
  <si>
    <t>RawrItsNix</t>
  </si>
  <si>
    <t>I wish I didn't have to work tomorrow  I'd ditch it to buy tickets from Tom Delonge!!!</t>
  </si>
  <si>
    <t xml:space="preserve">@cameronTDF Wish I Could Be There </t>
  </si>
  <si>
    <t>Sat Jun 06 00:09:16 PDT 2009</t>
  </si>
  <si>
    <t>pockyy</t>
  </si>
  <si>
    <t xml:space="preserve">the new walmart frustrates me </t>
  </si>
  <si>
    <t>Sat Jun 06 00:09:21 PDT 2009</t>
  </si>
  <si>
    <t>Update: RM apparently had an accident at his home.  - http://bit.ly/HMuLm</t>
  </si>
  <si>
    <t>ODesignStudio</t>
  </si>
  <si>
    <t xml:space="preserve">Friday for most, Monday for me </t>
  </si>
  <si>
    <t>Sat Jun 06 00:09:30 PDT 2009</t>
  </si>
  <si>
    <t xml:space="preserve">@haileyface i tried but i just shiver more </t>
  </si>
  <si>
    <t>Sat Jun 06 00:09:34 PDT 2009</t>
  </si>
  <si>
    <t>kerria_24</t>
  </si>
  <si>
    <t>Sat Jun 06 00:09:35 PDT 2009</t>
  </si>
  <si>
    <t>vivienfrance</t>
  </si>
  <si>
    <t>@jpack YUM am totally jealous!!! I had yogurt and biscuits.  maybe I'll make a big breakfast tomorrow!! *grins evilly*</t>
  </si>
  <si>
    <t>Sat Jun 06 00:09:36 PDT 2009</t>
  </si>
  <si>
    <t xml:space="preserve">vacation is almost over. </t>
  </si>
  <si>
    <t>Sat Jun 06 00:09:38 PDT 2009</t>
  </si>
  <si>
    <t>MrsCoutee</t>
  </si>
  <si>
    <t xml:space="preserve">I miss my baby! </t>
  </si>
  <si>
    <t>Sat Jun 06 00:09:43 PDT 2009</t>
  </si>
  <si>
    <t>sootandpoo</t>
  </si>
  <si>
    <t xml:space="preserve">I still feel shitty but I will work and hope it goes away </t>
  </si>
  <si>
    <t>Sat Jun 06 00:09:50 PDT 2009</t>
  </si>
  <si>
    <t xml:space="preserve">lots of followbacks to be had... still in jail - don't know why. been more than 24hrs. twitter's no longer fun </t>
  </si>
  <si>
    <t>Sat Jun 06 00:09:53 PDT 2009</t>
  </si>
  <si>
    <t>@sleepyzoe shes not going to answer you she thinks were just lame fans  even though said that she does reply to her fans, which she doesnt</t>
  </si>
  <si>
    <t>Sat Jun 06 00:09:54 PDT 2009</t>
  </si>
  <si>
    <t>thefadeofcolor</t>
  </si>
  <si>
    <t xml:space="preserve">still studying -_- missed a party for that aajjj </t>
  </si>
  <si>
    <t>Sat Jun 06 00:09:56 PDT 2009</t>
  </si>
  <si>
    <t>mallywood</t>
  </si>
  <si>
    <t xml:space="preserve">I m on a car destination disney it run </t>
  </si>
  <si>
    <t xml:space="preserve">Disliking all the little spiders I'm finding in my house! Yucky! </t>
  </si>
  <si>
    <t>Sat Jun 06 00:09:58 PDT 2009</t>
  </si>
  <si>
    <t xml:space="preserve">@jcOMFG WOW FUCK YOU MORE THAN ANYTHING IN THE WORLD </t>
  </si>
  <si>
    <t>Sat Jun 06 00:10:01 PDT 2009</t>
  </si>
  <si>
    <t>StephyPoo87</t>
  </si>
  <si>
    <t xml:space="preserve">Sigh I miss him when he's gone </t>
  </si>
  <si>
    <t>@Tahiryjose I don't know about Joey but I kno I am  lol!</t>
  </si>
  <si>
    <t>Sat Jun 06 00:10:02 PDT 2009</t>
  </si>
  <si>
    <t xml:space="preserve">just had a bad dream. Can I sleep in your bed? </t>
  </si>
  <si>
    <t>Sat Jun 06 00:10:04 PDT 2009</t>
  </si>
  <si>
    <t xml:space="preserve">Sad fact: Citronella oil torches give off a HUGE amount of soot.  </t>
  </si>
  <si>
    <t>Sat Jun 06 00:10:09 PDT 2009</t>
  </si>
  <si>
    <t>SimonJJohnson</t>
  </si>
  <si>
    <t xml:space="preserve">it's all just become real. Newcastle have lost SkyText page 259; are now in The Championship section. </t>
  </si>
  <si>
    <t>Sat Jun 06 00:10:16 PDT 2009</t>
  </si>
  <si>
    <t>kenjurina</t>
  </si>
  <si>
    <t xml:space="preserve">@dannysullivan Saw Flight of The Concords in Concert a month ago in Vancover. They were great!! I'm a big fan. Sorry I had to miss SMXA </t>
  </si>
  <si>
    <t>Sat Jun 06 00:10:18 PDT 2009</t>
  </si>
  <si>
    <t>its_arunima</t>
  </si>
  <si>
    <t xml:space="preserve">@keka_ontherocks I love tetris too!!!! had deleted it from my machine during the damn audit, cant find it anymore </t>
  </si>
  <si>
    <t>Sat Jun 06 00:10:25 PDT 2009</t>
  </si>
  <si>
    <t xml:space="preserve">Twitterberry keeps messing up! </t>
  </si>
  <si>
    <t>Sat Jun 06 00:10:27 PDT 2009</t>
  </si>
  <si>
    <t>StellaHudgens13</t>
  </si>
  <si>
    <t xml:space="preserve">Charging my cell phone. It kept saying &amp;quot;Low Battery&amp;quot; and it kept vibrating! I cant even finish my text message </t>
  </si>
  <si>
    <t>Sat Jun 06 00:10:29 PDT 2009</t>
  </si>
  <si>
    <t xml:space="preserve">Another parking ticket! </t>
  </si>
  <si>
    <t xml:space="preserve">Missing my baby lou. </t>
  </si>
  <si>
    <t>Sat Jun 06 00:10:31 PDT 2009</t>
  </si>
  <si>
    <t>Sat Jun 06 00:10:34 PDT 2009</t>
  </si>
  <si>
    <t>Kourtney_Tweets</t>
  </si>
  <si>
    <t xml:space="preserve">Me no feel good </t>
  </si>
  <si>
    <t>Sat Jun 06 00:10:40 PDT 2009</t>
  </si>
  <si>
    <t xml:space="preserve">Ughhh. Started cleaning the room 2 hours ago &amp;amp;&amp;amp; am so freakin' disgusted with myself. It's so filthy in here!! </t>
  </si>
  <si>
    <t>Sat Jun 06 00:10:41 PDT 2009</t>
  </si>
  <si>
    <t xml:space="preserve">@somnambular I'm so confused why so many people think I have such low self esteem, the only person who can tell I love myself is Athena </t>
  </si>
  <si>
    <t>Sat Jun 06 00:10:48 PDT 2009</t>
  </si>
  <si>
    <t xml:space="preserve">had a good nite....but ive got some things to think about!!!!  </t>
  </si>
  <si>
    <t>Sat Jun 06 00:10:51 PDT 2009</t>
  </si>
  <si>
    <t>xojordieox23</t>
  </si>
  <si>
    <t>I want to watch a movie but have no movies to watch.  FAIL.</t>
  </si>
  <si>
    <t>Sat Jun 06 00:11:04 PDT 2009</t>
  </si>
  <si>
    <t>cherrylipsgirl</t>
  </si>
  <si>
    <t xml:space="preserve">sold out </t>
  </si>
  <si>
    <t>Sat Jun 06 00:11:08 PDT 2009</t>
  </si>
  <si>
    <t>Think I got anywhere between 50 and 70 in c4, so I've got to work hard-ish for s2 just in case  U4 and U5 went fairly well though</t>
  </si>
  <si>
    <t>Sat Jun 06 00:11:15 PDT 2009</t>
  </si>
  <si>
    <t xml:space="preserve">itÂ´s weekend and itÂ´s cold! </t>
  </si>
  <si>
    <t>Sat Jun 06 00:11:21 PDT 2009</t>
  </si>
  <si>
    <t xml:space="preserve">found 2 bugs, </t>
  </si>
  <si>
    <t>Sat Jun 06 00:11:27 PDT 2009</t>
  </si>
  <si>
    <t>Missing kiwi frnds  @ememsit @MePLUR @mrJonnoLum @jodianchin @lilycheah @apemarieoteyza @GeniaL82 @oliverwoods n godsis @TaniaMelissaAng</t>
  </si>
  <si>
    <t>Sat Jun 06 00:11:31 PDT 2009</t>
  </si>
  <si>
    <t>zyll</t>
  </si>
  <si>
    <t xml:space="preserve">Feeling sorry that I made my bf make me buns </t>
  </si>
  <si>
    <t>Sat Jun 06 00:11:32 PDT 2009</t>
  </si>
  <si>
    <t>is gettin ready for work  Can see it being busy...</t>
  </si>
  <si>
    <t xml:space="preserve">needs a new laptop. </t>
  </si>
  <si>
    <t>Sat Jun 06 00:11:38 PDT 2009</t>
  </si>
  <si>
    <t xml:space="preserve">Someone remind me to actually study tomorrow please. </t>
  </si>
  <si>
    <t>Sat Jun 06 00:11:42 PDT 2009</t>
  </si>
  <si>
    <t xml:space="preserve">Tonight was another great night. Met a hot soccer player. I'm kinda a fan. He is coming tomorrow! Leaves Sunday </t>
  </si>
  <si>
    <t>Sat Jun 06 00:11:48 PDT 2009</t>
  </si>
  <si>
    <t>Fjsenter</t>
  </si>
  <si>
    <t xml:space="preserve">Hotels.com is the devil I feel like when I take a shower someone is going to walk up and shank me </t>
  </si>
  <si>
    <t>Sat Jun 06 00:11:49 PDT 2009</t>
  </si>
  <si>
    <t xml:space="preserve">it's the long weekend.. time to sit back and relax.... but after revision for the exams </t>
  </si>
  <si>
    <t>Sat Jun 06 00:11:51 PDT 2009</t>
  </si>
  <si>
    <t xml:space="preserve">So damn tired. i just want to go home and sleeeeeep. </t>
  </si>
  <si>
    <t>ja_adoreSarah</t>
  </si>
  <si>
    <t xml:space="preserve">tom has gorgeous teeth and after my conan fix, im going to dream about carls jr </t>
  </si>
  <si>
    <t>r.i.p cris isaac.  &amp;amp;sethen hold strong.</t>
  </si>
  <si>
    <t>Sat Jun 06 00:11:54 PDT 2009</t>
  </si>
  <si>
    <t xml:space="preserve">@ivysomething@ztrip ahhhhh glad to hear the show went so well!!! I'm totally bummin I missed it </t>
  </si>
  <si>
    <t>Sat Jun 06 00:11:56 PDT 2009</t>
  </si>
  <si>
    <t>LeanneLouiise</t>
  </si>
  <si>
    <t xml:space="preserve">Is getting ready for working, and nursing her poorly toe </t>
  </si>
  <si>
    <t>Sat Jun 06 00:11:57 PDT 2009</t>
  </si>
  <si>
    <t xml:space="preserve">watching a scary movie...scared as fuck 2 go 2 da kitchen 2 get some water </t>
  </si>
  <si>
    <t>Sat Jun 06 00:11:59 PDT 2009</t>
  </si>
  <si>
    <t xml:space="preserve">Battling an epic guardian. I need a life. </t>
  </si>
  <si>
    <t>Sat Jun 06 00:12:02 PDT 2009</t>
  </si>
  <si>
    <t xml:space="preserve">@IHeartSheena oops my bad sheen! LOL meant 2 send that 2 pascale! Durrrrrrrrrr! I'm so tipsy I'm really trippin! </t>
  </si>
  <si>
    <t>Sat Jun 06 00:12:03 PDT 2009</t>
  </si>
  <si>
    <t xml:space="preserve">seriously, where did my charger go? </t>
  </si>
  <si>
    <t>Sat Jun 06 00:12:04 PDT 2009</t>
  </si>
  <si>
    <t>magie_jonas</t>
  </si>
  <si>
    <t xml:space="preserve">thinking of him... </t>
  </si>
  <si>
    <t>Sat Jun 06 00:12:09 PDT 2009</t>
  </si>
  <si>
    <t xml:space="preserve">@MacyCan i dont have a green penis </t>
  </si>
  <si>
    <t xml:space="preserve">Morning all! Its my mum's birthday today, I'm supposed to be going walking in N.Wales with her but its raining alot...... </t>
  </si>
  <si>
    <t>kwakaduck</t>
  </si>
  <si>
    <t xml:space="preserve">@irenecarag you won't.. ehe.. </t>
  </si>
  <si>
    <t>Sat Jun 06 00:12:15 PDT 2009</t>
  </si>
  <si>
    <t>LilBoCreep</t>
  </si>
  <si>
    <t xml:space="preserve">@fubar69 I have conflicted issues in my head when it comes to tall guys. they make me feel short and thus irate, but they're so damn sexy </t>
  </si>
  <si>
    <t>Sat Jun 06 00:12:17 PDT 2009</t>
  </si>
  <si>
    <t>Am at a str8 bar. A lesbian is buying me a shot. Always a girl, never a guy.  LOL</t>
  </si>
  <si>
    <t>Sat Jun 06 00:12:21 PDT 2009</t>
  </si>
  <si>
    <t>Sat Jun 06 00:12:26 PDT 2009</t>
  </si>
  <si>
    <t>@kristennnnnnn TY. I've been saying it forever, and he still doesn't have one  I bet @mattpro13 hates me for always saying it. haha</t>
  </si>
  <si>
    <t>Sat Jun 06 00:12:30 PDT 2009</t>
  </si>
  <si>
    <t>Norfarasha</t>
  </si>
  <si>
    <t xml:space="preserve">No more Korean drama/series/shows/movies whatever. No more no more no more!!!! It's unhealthy for me </t>
  </si>
  <si>
    <t>Sat Jun 06 00:12:32 PDT 2009</t>
  </si>
  <si>
    <t xml:space="preserve">thinks its just her luck that it rains on the first day she gets her camera </t>
  </si>
  <si>
    <t>Sat Jun 06 00:12:33 PDT 2009</t>
  </si>
  <si>
    <t>Sat Jun 06 00:12:37 PDT 2009</t>
  </si>
  <si>
    <t>And he has a lawsuit against the company in Florida as well  YIKES</t>
  </si>
  <si>
    <t>Sat Jun 06 00:12:38 PDT 2009</t>
  </si>
  <si>
    <t>BlueCat007</t>
  </si>
  <si>
    <t xml:space="preserve">Found the absolute perfect apartment in the perfect location, but upon enquiry discovered it was just SOLD! Nooooooo! Typical </t>
  </si>
  <si>
    <t>@Boyplaya no, not yet..  But really soon I will have my EP album there! Big kiss!!!!</t>
  </si>
  <si>
    <t>Oh, did I tell you guys? I got BRACES  Will upload pictures soon! I gave myself a nickname, Braceface ((:</t>
  </si>
  <si>
    <t>Sat Jun 06 00:12:40 PDT 2009</t>
  </si>
  <si>
    <t>@jordanzafra nope  got exams on monday.. sucky sucky.</t>
  </si>
  <si>
    <t>Sat Jun 06 00:12:45 PDT 2009</t>
  </si>
  <si>
    <t xml:space="preserve">@vpra Sunday morning will be mostly dry, the chance of some showery rain through the day, especially in the afternoon. Cool &amp;amp; cloudy too </t>
  </si>
  <si>
    <t>DievsRL</t>
  </si>
  <si>
    <t xml:space="preserve">Good morning no-that-good-world </t>
  </si>
  <si>
    <t>Sat Jun 06 00:12:47 PDT 2009</t>
  </si>
  <si>
    <t>What a nice night. Obsessed is one of my favorite movies.  @Mr_1of1 I don't have twang kuz I'm pale  paaaaause lmfao</t>
  </si>
  <si>
    <t xml:space="preserve">It smells FANTASTIC outside! I love it when it rains in the summer. I'm hoping for a great thunderstorm soon. today's was short. </t>
  </si>
  <si>
    <t>Psychoverbal</t>
  </si>
  <si>
    <t xml:space="preserve">this day could be monochrome day! Totally bored! </t>
  </si>
  <si>
    <t>Sat Jun 06 00:12:50 PDT 2009</t>
  </si>
  <si>
    <t>metalmagik</t>
  </si>
  <si>
    <t xml:space="preserve">@katie_roberts I got a D in gertys class.  Guess I'll be spssing in the fall.. </t>
  </si>
  <si>
    <t>Sat Jun 06 00:12:56 PDT 2009</t>
  </si>
  <si>
    <t xml:space="preserve">bored stiff...everyone abandoned me. home alone. </t>
  </si>
  <si>
    <t>Sat Jun 06 00:12:58 PDT 2009</t>
  </si>
  <si>
    <t xml:space="preserve">PSP-3000 is hacked. I always wonder why the fuck I sold mine. Oh I know. Because it was white and I thought that it was ugly for a PSP </t>
  </si>
  <si>
    <t>Sat Jun 06 00:12:59 PDT 2009</t>
  </si>
  <si>
    <t>livypower</t>
  </si>
  <si>
    <t xml:space="preserve">I should be studying right now..hmm </t>
  </si>
  <si>
    <t>I just woke up...I can't sleep. I'm nervous...very very nervous. Two months away from here  Leaving in almost 24 hours</t>
  </si>
  <si>
    <t>Sat Jun 06 00:13:05 PDT 2009</t>
  </si>
  <si>
    <t xml:space="preserve">@ebonistephae Yes girl and starving too. </t>
  </si>
  <si>
    <t>Sat Jun 06 00:13:09 PDT 2009</t>
  </si>
  <si>
    <t>alyxxx</t>
  </si>
  <si>
    <t>I cannot wait till Florida. I really want to go back to Huntington beach though.  other ends of the country...not gonna happen</t>
  </si>
  <si>
    <t>Sat Jun 06 00:13:14 PDT 2009</t>
  </si>
  <si>
    <t>So hot out today! Feet nearly got burnt by the exhaust pipe.  - http://tweet.sg</t>
  </si>
  <si>
    <t>Sat Jun 06 00:13:22 PDT 2009</t>
  </si>
  <si>
    <t>@Cantrewind@floatnsink awwww    someone cant handle their tequila?</t>
  </si>
  <si>
    <t>Sat Jun 06 00:13:27 PDT 2009</t>
  </si>
  <si>
    <t>evilsharkerik</t>
  </si>
  <si>
    <t>@aheartofstars  that sucks, hope you're ok/feel better</t>
  </si>
  <si>
    <t>Sat Jun 06 00:13:28 PDT 2009</t>
  </si>
  <si>
    <t>Gotta go to work.. Full of bitchy backstabbing assholes who treat each other like shit  this is what i have to put up with to pay off debt</t>
  </si>
  <si>
    <t>Sat Jun 06 00:13:29 PDT 2009</t>
  </si>
  <si>
    <t>taxidermies</t>
  </si>
  <si>
    <t xml:space="preserve">but the scene with the game show lady's camera &amp;amp; the ghost running at her. asljdaljsd. scared me. </t>
  </si>
  <si>
    <t>Sat Jun 06 00:13:31 PDT 2009</t>
  </si>
  <si>
    <t xml:space="preserve">@Arciga ...I was absent because I overslept and what did u do for English ? I missed the end of Romeo &amp;amp; Juliet didn't I !??? </t>
  </si>
  <si>
    <t>Sat Jun 06 00:13:32 PDT 2009</t>
  </si>
  <si>
    <t xml:space="preserve">@blackbangs ahhhh, i wanna enjoy as welllllll, but yea bad weather. </t>
  </si>
  <si>
    <t>Sat Jun 06 00:13:33 PDT 2009</t>
  </si>
  <si>
    <t>wwwwlol</t>
  </si>
  <si>
    <t xml:space="preserve">raining here </t>
  </si>
  <si>
    <t>Sat Jun 06 00:13:34 PDT 2009</t>
  </si>
  <si>
    <t xml:space="preserve">@ankita_gaba hain? abhi to tweet kiya about Killzone being an addiction? Anyways, I'm also in Twitter detox </t>
  </si>
  <si>
    <t>Sat Jun 06 00:13:35 PDT 2009</t>
  </si>
  <si>
    <t>kateccoffey</t>
  </si>
  <si>
    <t xml:space="preserve">@franniesays thanks babyy!!! omg i missed you so much on my birthday, it wasnt the same without you </t>
  </si>
  <si>
    <t>bedscenes</t>
  </si>
  <si>
    <t>@mandajanedanger was feeling a little tired  my body, not in a sleepy way, haha. So much dancin!</t>
  </si>
  <si>
    <t>Sat Jun 06 00:13:40 PDT 2009</t>
  </si>
  <si>
    <t>Taking the sat tomorrow  no college will accept me. Haha.</t>
  </si>
  <si>
    <t>Sat Jun 06 00:13:41 PDT 2009</t>
  </si>
  <si>
    <t>waywornwanderer</t>
  </si>
  <si>
    <t>@hannahblu  one week! you can do it!</t>
  </si>
  <si>
    <t xml:space="preserve">Mornin' all. What am I going to do today? The weather is awful! </t>
  </si>
  <si>
    <t>lowlaury</t>
  </si>
  <si>
    <t xml:space="preserve">I love Veronica Mars! Why did it end after just 3 seasons?? </t>
  </si>
  <si>
    <t>Sat Jun 06 00:13:43 PDT 2009</t>
  </si>
  <si>
    <t>BoredKathryn</t>
  </si>
  <si>
    <t xml:space="preserve">Leaving today </t>
  </si>
  <si>
    <t>Sat Jun 06 00:13:45 PDT 2009</t>
  </si>
  <si>
    <t>SimplyLynne</t>
  </si>
  <si>
    <t>WISHES @XOXOBear WAS TWITTERING NOW  BUT SHE ISN'T... I MISS HER WAY HOMO. LOL</t>
  </si>
  <si>
    <t>Sat Jun 06 00:13:46 PDT 2009</t>
  </si>
  <si>
    <t>@Cantrewind @floatnsink awwww  someone cant handle their tequila?</t>
  </si>
  <si>
    <t>Sat Jun 06 00:13:48 PDT 2009</t>
  </si>
  <si>
    <t>Miketisdale</t>
  </si>
  <si>
    <t xml:space="preserve">didn't write since 11 days ago  . Is just that i never remember that i have a twitter  and i just have 22 followers </t>
  </si>
  <si>
    <t>Sat Jun 06 00:13:52 PDT 2009</t>
  </si>
  <si>
    <t xml:space="preserve">@Jassy1015JamZ I am totally jealous </t>
  </si>
  <si>
    <t>UrbanNicole</t>
  </si>
  <si>
    <t xml:space="preserve">@RosieGaga im sad because of @mattpro13 hes still not following me, im going to cut all my hair off and eat a bucket of ice cream </t>
  </si>
  <si>
    <t>Sat Jun 06 00:13:57 PDT 2009</t>
  </si>
  <si>
    <t>UhOhOreo14</t>
  </si>
  <si>
    <t xml:space="preserve">I felt like writing something intelligent or witty, but I'm too tired to think of anything...Goodnight to all, and to all a goodnight </t>
  </si>
  <si>
    <t>Sat Jun 06 00:13:59 PDT 2009</t>
  </si>
  <si>
    <t xml:space="preserve">I don't know what to wear. </t>
  </si>
  <si>
    <t>Sat Jun 06 00:14:02 PDT 2009</t>
  </si>
  <si>
    <t>@mamamaimai I FELL ASLEEP LAST NIGHT AND DIDN'T WAKE UP UNTIL AROUND MIDDAY   I'm sad about the lack of pecan in my life.</t>
  </si>
  <si>
    <t>Sat Jun 06 00:14:05 PDT 2009</t>
  </si>
  <si>
    <t xml:space="preserve">@supergirlnano oh. Yeah your right. There is nothing to watch. </t>
  </si>
  <si>
    <t xml:space="preserve">@janeylicious Boo. I still have 28 hours left. </t>
  </si>
  <si>
    <t>Sat Jun 06 00:14:08 PDT 2009</t>
  </si>
  <si>
    <t>crookedways</t>
  </si>
  <si>
    <t xml:space="preserve">Hanging out in Edmonton. A giant cat just pissed on and in my bag of dirty clothes. </t>
  </si>
  <si>
    <t xml:space="preserve">I wanna buy Demi's new album in July but I dunno if it comes out in Australia. I'm sad. </t>
  </si>
  <si>
    <t>Sat Jun 06 00:14:10 PDT 2009</t>
  </si>
  <si>
    <t xml:space="preserve">@Dooane I'll dm it 2 u ...even tho it hasn't changed </t>
  </si>
  <si>
    <t>Sat Jun 06 00:14:12 PDT 2009</t>
  </si>
  <si>
    <t xml:space="preserve">@Jessicaveronica you should have a concert here in NYC! I want to see yooou and everywhere youre playing is too far without a car/money </t>
  </si>
  <si>
    <t>Sat Jun 06 00:14:15 PDT 2009</t>
  </si>
  <si>
    <t>Everyone is talking off bad weather! I have wakened up to blue skies and sun...im scared now cause means the rain is comin to us!!  Nooooo</t>
  </si>
  <si>
    <t>Sat Jun 06 00:14:17 PDT 2009</t>
  </si>
  <si>
    <t xml:space="preserve">I'm hoping it stays dry for my son's birthday party.... but somehow I think it won't </t>
  </si>
  <si>
    <t>Sat Jun 06 00:14:21 PDT 2009</t>
  </si>
  <si>
    <t>Sat Jun 06 00:14:30 PDT 2009</t>
  </si>
  <si>
    <t>starsailor_</t>
  </si>
  <si>
    <t>i can't find the song w/ postal service !  @hayleyy1 oh and i have a surprize for you!</t>
  </si>
  <si>
    <t>Sat Jun 06 00:14:31 PDT 2009</t>
  </si>
  <si>
    <t>sabbbb</t>
  </si>
  <si>
    <t xml:space="preserve">@Taylee0215 thank you for the happy thoughts for zoe. she is having a hard time, crying constantly. she is in a lot of pain. </t>
  </si>
  <si>
    <t>Sat Jun 06 00:14:32 PDT 2009</t>
  </si>
  <si>
    <t>JocelRich</t>
  </si>
  <si>
    <t xml:space="preserve">I'm going back to Cebu tomorrow. </t>
  </si>
  <si>
    <t>Sat Jun 06 00:14:33 PDT 2009</t>
  </si>
  <si>
    <t>DAVEYBOYONLINE</t>
  </si>
  <si>
    <t xml:space="preserve">My eyes burn </t>
  </si>
  <si>
    <t>Sat Jun 06 00:14:36 PDT 2009</t>
  </si>
  <si>
    <t>feeling queasy ugh...  where's my sleepiness when I need it?</t>
  </si>
  <si>
    <t>RedRueBones</t>
  </si>
  <si>
    <t xml:space="preserve">Wants NOFX/Bad Religion tickets. No hope in getting any though. </t>
  </si>
  <si>
    <t>Sat Jun 06 00:14:38 PDT 2009</t>
  </si>
  <si>
    <t>MzLilFuego</t>
  </si>
  <si>
    <t xml:space="preserve">I hate waiting on people ugh! I'm seepy also </t>
  </si>
  <si>
    <t>Sat Jun 06 00:14:48 PDT 2009</t>
  </si>
  <si>
    <t xml:space="preserve">@Notlob @jamesclay yep I'm up early too; doing the car-share-ferrying-kids-around type Saturday thing.... In the rain </t>
  </si>
  <si>
    <t>TeresalovesU</t>
  </si>
  <si>
    <t xml:space="preserve">Had a good day, time to hit the sack and wake up at 7:45 am! YUCK! </t>
  </si>
  <si>
    <t>Sat Jun 06 00:14:50 PDT 2009</t>
  </si>
  <si>
    <t>littlecha</t>
  </si>
  <si>
    <t>Sat Jun 06 00:14:51 PDT 2009</t>
  </si>
  <si>
    <t>kquandel</t>
  </si>
  <si>
    <t>Bars are closing   afterhours helloew!  Toronto = yawn!</t>
  </si>
  <si>
    <t>Sat Jun 06 00:14:52 PDT 2009</t>
  </si>
  <si>
    <t>....BRACES  It sucks!</t>
  </si>
  <si>
    <t>Sat Jun 06 00:15:00 PDT 2009</t>
  </si>
  <si>
    <t xml:space="preserve">@keeda Oh completely forgot about that. Must make a plan soon. Stuck in office right now though </t>
  </si>
  <si>
    <t>Sat Jun 06 00:15:03 PDT 2009</t>
  </si>
  <si>
    <t xml:space="preserve">stupid twit pics not working on my phone </t>
  </si>
  <si>
    <t>Sat Jun 06 00:15:10 PDT 2009</t>
  </si>
  <si>
    <t xml:space="preserve">Morning tweeple. How is everyone on this not so fine day? </t>
  </si>
  <si>
    <t>steveguare</t>
  </si>
  <si>
    <t xml:space="preserve">Sleeping... Too long of a week </t>
  </si>
  <si>
    <t>Sat Jun 06 00:15:14 PDT 2009</t>
  </si>
  <si>
    <t>UberKo0olKev</t>
  </si>
  <si>
    <t xml:space="preserve">My shit is a mess. </t>
  </si>
  <si>
    <t>Sat Jun 06 00:15:15 PDT 2009</t>
  </si>
  <si>
    <t>ncolejordan</t>
  </si>
  <si>
    <t xml:space="preserve">@orenlendon  im with you on that </t>
  </si>
  <si>
    <t>Sat Jun 06 00:15:21 PDT 2009</t>
  </si>
  <si>
    <t>i'm tired  drunk people are....difficult.  UPDATE: new iPhone = MONDAY!!! @ #WWDC</t>
  </si>
  <si>
    <t>Sat Jun 06 00:15:22 PDT 2009</t>
  </si>
  <si>
    <t>said bye to my deadly bitch nasty girl nade  gonna miss her but she's working at myer here!  so still see her heaps!</t>
  </si>
  <si>
    <t>Sat Jun 06 00:15:27 PDT 2009</t>
  </si>
  <si>
    <t xml:space="preserve">@prateekgupta oh i hav loads of work...but got a sinus attack </t>
  </si>
  <si>
    <t>Sat Jun 06 00:15:29 PDT 2009</t>
  </si>
  <si>
    <t>Sio69</t>
  </si>
  <si>
    <t xml:space="preserve">is off 2 Orlando with a Broken Heart! </t>
  </si>
  <si>
    <t>Sat Jun 06 00:15:31 PDT 2009</t>
  </si>
  <si>
    <t xml:space="preserve">@blackbangs LOL, but not alone. </t>
  </si>
  <si>
    <t>Sat Jun 06 00:15:34 PDT 2009</t>
  </si>
  <si>
    <t>alexisrobinson</t>
  </si>
  <si>
    <t xml:space="preserve">can't sleep. i'm FREEZING down here in my room  i need a heater or something. honestly, it's summer &amp;amp; i'm freezing cold! </t>
  </si>
  <si>
    <t xml:space="preserve">left a black pen on the bed and now there's a black splotch on my pink bedsheet </t>
  </si>
  <si>
    <t xml:space="preserve">Someone kill me? Really dreading spending 8 hours in that place tonight. </t>
  </si>
  <si>
    <t>Sat Jun 06 00:15:35 PDT 2009</t>
  </si>
  <si>
    <t xml:space="preserve">@PinkTrees: hey, it's been alright, very cold though  .. i sent your package out today </t>
  </si>
  <si>
    <t>Sat Jun 06 00:15:37 PDT 2009</t>
  </si>
  <si>
    <t xml:space="preserve">At home again. Damn rainy weather. I refuse to get on my bike, but need the excercise </t>
  </si>
  <si>
    <t>Sat Jun 06 00:15:46 PDT 2009</t>
  </si>
  <si>
    <t>abe600</t>
  </si>
  <si>
    <t xml:space="preserve">it will take time but ill be ok </t>
  </si>
  <si>
    <t>Sat Jun 06 00:15:51 PDT 2009</t>
  </si>
  <si>
    <t>bedtime. Gotta work in the morning  nighttt</t>
  </si>
  <si>
    <t>Sat Jun 06 00:15:52 PDT 2009</t>
  </si>
  <si>
    <t>itsalexxxx</t>
  </si>
  <si>
    <t>ugh i just finished watching all the eps of ouran high school host club  now im sad, lol</t>
  </si>
  <si>
    <t>Sat Jun 06 00:15:57 PDT 2009</t>
  </si>
  <si>
    <t>kymstyle</t>
  </si>
  <si>
    <t xml:space="preserve">@DivA_G wish I would've seen your tweet sooner I would've asked you to come join us </t>
  </si>
  <si>
    <t>Sat Jun 06 00:15:59 PDT 2009</t>
  </si>
  <si>
    <t xml:space="preserve">I'm not sure #tenpinbowlingisdangerous is going to become a trending topic </t>
  </si>
  <si>
    <t>Sat Jun 06 00:16:02 PDT 2009</t>
  </si>
  <si>
    <t xml:space="preserve">Why is it so hard 2 move on?? I need 2 learn how 2 let go! </t>
  </si>
  <si>
    <t>Sat Jun 06 00:16:03 PDT 2009</t>
  </si>
  <si>
    <t>JadeS14_Ox</t>
  </si>
  <si>
    <t xml:space="preserve">Sitting At Work Feeling Ill </t>
  </si>
  <si>
    <t>Sat Jun 06 00:16:09 PDT 2009</t>
  </si>
  <si>
    <t>MizsNana</t>
  </si>
  <si>
    <t>im tired but cant sleep  so im tweeting rannddoomm people. lol</t>
  </si>
  <si>
    <t>Sat Jun 06 00:16:11 PDT 2009</t>
  </si>
  <si>
    <t>Daira2lovely</t>
  </si>
  <si>
    <t xml:space="preserve">up n cant sleep  </t>
  </si>
  <si>
    <t>Sat Jun 06 00:16:13 PDT 2009</t>
  </si>
  <si>
    <t>Pantheriffic</t>
  </si>
  <si>
    <t xml:space="preserve">Morning all! It's saturday and it's wet </t>
  </si>
  <si>
    <t>Sat Jun 06 00:16:17 PDT 2009</t>
  </si>
  <si>
    <t>remuroz</t>
  </si>
  <si>
    <t xml:space="preserve">Hate brother's mocking evil laugh! His favorite! </t>
  </si>
  <si>
    <t>HeatherRow</t>
  </si>
  <si>
    <t xml:space="preserve">@ShannyRowlands Lucky! I'm just going to bed now with Sophia and she has a fever </t>
  </si>
  <si>
    <t>Sat Jun 06 00:16:21 PDT 2009</t>
  </si>
  <si>
    <t>HazelFisher</t>
  </si>
  <si>
    <t>I don't feel very well at all  still have work though.</t>
  </si>
  <si>
    <t>Sat Jun 06 00:16:22 PDT 2009</t>
  </si>
  <si>
    <t xml:space="preserve">I'm sad from being told about a lady who lost a baby </t>
  </si>
  <si>
    <t>Sat Jun 06 00:16:24 PDT 2009</t>
  </si>
  <si>
    <t>Last day of VBS  I miss the kids in my group already.</t>
  </si>
  <si>
    <t>Sat Jun 06 00:16:27 PDT 2009</t>
  </si>
  <si>
    <t>tonymillion</t>
  </si>
  <si>
    <t xml:space="preserve">I am sick of batteries running down </t>
  </si>
  <si>
    <t>Sat Jun 06 00:16:30 PDT 2009</t>
  </si>
  <si>
    <t xml:space="preserve">@fake_Vyvyan oh yes, of that i am sure... Raising boys is hard work. Wiping bums is the worst. </t>
  </si>
  <si>
    <t xml:space="preserve">@laylakayleigh I don't know. But thanks for making me crave bing cherries all of a sudden.... </t>
  </si>
  <si>
    <t>Sat Jun 06 00:16:31 PDT 2009</t>
  </si>
  <si>
    <t>sewwhatstudio</t>
  </si>
  <si>
    <t xml:space="preserve">Have a lot to so tomorrow before leaving Sun. For East Coast trip with beautiful teen. I'll miss my dog. (already said that I know)  </t>
  </si>
  <si>
    <t>Sat Jun 06 00:16:37 PDT 2009</t>
  </si>
  <si>
    <t xml:space="preserve">@MMueller210 ahh I'm sry - phone was dying. White is fine I think, but my cs prof passed away. He taught the class I had the final for! </t>
  </si>
  <si>
    <t>Sat Jun 06 00:16:39 PDT 2009</t>
  </si>
  <si>
    <t>sirchrisofsd</t>
  </si>
  <si>
    <t>I texted and called you back and nothing.  @queenValeria</t>
  </si>
  <si>
    <t>Sat Jun 06 00:16:41 PDT 2009</t>
  </si>
  <si>
    <t xml:space="preserve">my feet hurt! i wanna go home but i didn't drive </t>
  </si>
  <si>
    <t>laguano</t>
  </si>
  <si>
    <t>@kikimagine those aren't spoilers  anyways i am overall disappointed with this 'update' some things are worse and its really buggy.</t>
  </si>
  <si>
    <t>Sat Jun 06 00:16:48 PDT 2009</t>
  </si>
  <si>
    <t xml:space="preserve">@lewisusher bahaha that's funny cos some one thought I was your security guard too! LOL. Gay about sound dudes </t>
  </si>
  <si>
    <t>Sat Jun 06 00:16:50 PDT 2009</t>
  </si>
  <si>
    <t xml:space="preserve">@Angel_Long That sux! </t>
  </si>
  <si>
    <t>Sat Jun 06 00:16:51 PDT 2009</t>
  </si>
  <si>
    <t>dacesita</t>
  </si>
  <si>
    <t xml:space="preserve">@glennbeck  comrade, the way to socialism is global. </t>
  </si>
  <si>
    <t>Sat Jun 06 00:16:52 PDT 2009</t>
  </si>
  <si>
    <t xml:space="preserve">@SimonFilmer I am up so early in the week that my body is used to it, even when I don't have to get up early I'm still awake by 6:30am </t>
  </si>
  <si>
    <t>Sat Jun 06 00:16:56 PDT 2009</t>
  </si>
  <si>
    <t>herownself</t>
  </si>
  <si>
    <t>Sat Jun 06 00:17:05 PDT 2009</t>
  </si>
  <si>
    <t>claw16</t>
  </si>
  <si>
    <t>Sick  damn eye infection</t>
  </si>
  <si>
    <t>Sat Jun 06 00:17:09 PDT 2009</t>
  </si>
  <si>
    <t>nothingtofear79</t>
  </si>
  <si>
    <t xml:space="preserve">I have been DD to the passenger seat. </t>
  </si>
  <si>
    <t>Sat Jun 06 00:17:13 PDT 2009</t>
  </si>
  <si>
    <t>@chelsea175  I wanted to go.</t>
  </si>
  <si>
    <t>Sat Jun 06 00:17:16 PDT 2009</t>
  </si>
  <si>
    <t>oscareharris</t>
  </si>
  <si>
    <t xml:space="preserve">So, Twitter isn't very confusing. Also, no one I know has twitter </t>
  </si>
  <si>
    <t>Sat Jun 06 00:17:21 PDT 2009</t>
  </si>
  <si>
    <t xml:space="preserve">Cleaning the house now. Home alone this weekend...gonna mis my mouse </t>
  </si>
  <si>
    <t>Sat Jun 06 00:17:23 PDT 2009</t>
  </si>
  <si>
    <t xml:space="preserve">@unicorn27 me too, been awake since about 2 </t>
  </si>
  <si>
    <t>Sat Jun 06 00:17:24 PDT 2009</t>
  </si>
  <si>
    <t xml:space="preserve">@bogart17: Oh my! Our phone's busted! </t>
  </si>
  <si>
    <t>Sat Jun 06 00:17:25 PDT 2009</t>
  </si>
  <si>
    <t>RagePerez</t>
  </si>
  <si>
    <t xml:space="preserve">@Quatummachina </t>
  </si>
  <si>
    <t>Sat Jun 06 00:17:27 PDT 2009</t>
  </si>
  <si>
    <t>KELS_TN2</t>
  </si>
  <si>
    <t>@dsthestar1121  u dm'ed me? I can't check DMs from my sidekick n I haven't been by a computer I'm in florida til tuesday. do u have aim?</t>
  </si>
  <si>
    <t xml:space="preserve">so busy to open my twitter account! </t>
  </si>
  <si>
    <t>Sat Jun 06 00:17:28 PDT 2009</t>
  </si>
  <si>
    <t xml:space="preserve">@socorose no no not white - my cs prof </t>
  </si>
  <si>
    <t>Sat Jun 06 00:17:29 PDT 2009</t>
  </si>
  <si>
    <t>codysmith1991</t>
  </si>
  <si>
    <t xml:space="preserve">On the train to work. Only a 3 hour shift and I'm in the mood for work </t>
  </si>
  <si>
    <t>Sat Jun 06 00:17:33 PDT 2009</t>
  </si>
  <si>
    <t>@NaniWaialeale: I got 2 of the brittney vid crap  blocked both</t>
  </si>
  <si>
    <t>Sat Jun 06 00:17:36 PDT 2009</t>
  </si>
  <si>
    <t xml:space="preserve">stucked by traffic in sudirman, mean while worms in my stomach can't stop singing </t>
  </si>
  <si>
    <t>Sat Jun 06 00:17:41 PDT 2009</t>
  </si>
  <si>
    <t xml:space="preserve">@viirak wish I could go but am not in cambodia </t>
  </si>
  <si>
    <t>Sat Jun 06 00:17:46 PDT 2009</t>
  </si>
  <si>
    <t>On my way to work  I don't want to do floor I don't even feel like working fml</t>
  </si>
  <si>
    <t>Sat Jun 06 00:17:49 PDT 2009</t>
  </si>
  <si>
    <t>nikkiissweeeet</t>
  </si>
  <si>
    <t xml:space="preserve">soooper tired. really looking forward to passing out in two minutes. not looking forward to work in the am </t>
  </si>
  <si>
    <t>Sat Jun 06 00:17:57 PDT 2009</t>
  </si>
  <si>
    <t>Find_a_Party</t>
  </si>
  <si>
    <t>Goooood morning the World! I wish you all a very nice day! (rainy in Paris  )</t>
  </si>
  <si>
    <t>Sat Jun 06 00:18:01 PDT 2009</t>
  </si>
  <si>
    <t>Rickbirdman</t>
  </si>
  <si>
    <t xml:space="preserve">gotta love either's walk off  double! cant wait for kuroda pitch tomorrow. i gotta stay up and pick up my wife @ the airport @ 3 am </t>
  </si>
  <si>
    <t>Sat Jun 06 00:18:05 PDT 2009</t>
  </si>
  <si>
    <t>sito_</t>
  </si>
  <si>
    <t xml:space="preserve">I'm so not in the mood for studying. 12 hrs till online final </t>
  </si>
  <si>
    <t>Sat Jun 06 00:18:18 PDT 2009</t>
  </si>
  <si>
    <t>rideinmyporscha</t>
  </si>
  <si>
    <t xml:space="preserve">up. getting ready for work---working a double today... </t>
  </si>
  <si>
    <t>Sat Jun 06 00:18:20 PDT 2009</t>
  </si>
  <si>
    <t xml:space="preserve">i really wish @breezyf would be my tell all your friends loving friend with me </t>
  </si>
  <si>
    <t>Sat Jun 06 00:18:23 PDT 2009</t>
  </si>
  <si>
    <t xml:space="preserve">@damonDCclark sorry u did not make it </t>
  </si>
  <si>
    <t>Sat Jun 06 00:18:25 PDT 2009</t>
  </si>
  <si>
    <t>aknosis</t>
  </si>
  <si>
    <t xml:space="preserve">@Nask26 I want to download it but its so big for single download  I have to do it over night </t>
  </si>
  <si>
    <t>Sat Jun 06 00:18:29 PDT 2009</t>
  </si>
  <si>
    <t>broombeck</t>
  </si>
  <si>
    <t>It's raining  http://yfrog.com/5canyj</t>
  </si>
  <si>
    <t>Sat Jun 06 00:18:32 PDT 2009</t>
  </si>
  <si>
    <t>cassiehumble</t>
  </si>
  <si>
    <t xml:space="preserve">Going to the gym for some cardio, then to pick some strawberries for a pie. Going to friends' house for dinner.. last time to see them. </t>
  </si>
  <si>
    <t>I really want a burrito  stupid diet. Hahaha.</t>
  </si>
  <si>
    <t>Sat Jun 06 00:18:33 PDT 2009</t>
  </si>
  <si>
    <t xml:space="preserve">wat is so inconsitent about it </t>
  </si>
  <si>
    <t>Sat Jun 06 00:18:40 PDT 2009</t>
  </si>
  <si>
    <t>happyfacesrock</t>
  </si>
  <si>
    <t>watched both death note movies and L Changes The World. I'm like in love with L.....  why isn't there more to watch?!?!?! so sad.</t>
  </si>
  <si>
    <t xml:space="preserve">wow.. fun party... totalled jeep... :/ fuck idk whats going to happen </t>
  </si>
  <si>
    <t>Sat Jun 06 00:18:41 PDT 2009</t>
  </si>
  <si>
    <t>greatdestroyer</t>
  </si>
  <si>
    <t xml:space="preserve">@erinkayfox nobody told me either </t>
  </si>
  <si>
    <t>Sat Jun 06 00:18:43 PDT 2009</t>
  </si>
  <si>
    <t>@TessMorris Ive been locked out 3 times in past two days.  one occasion the &amp;quot;hour&amp;quot; lasted 2 1/2 hours!</t>
  </si>
  <si>
    <t>Sat Jun 06 00:18:49 PDT 2009</t>
  </si>
  <si>
    <t>duhdonna</t>
  </si>
  <si>
    <t xml:space="preserve">ouchhhhh </t>
  </si>
  <si>
    <t>Sat Jun 06 00:19:02 PDT 2009</t>
  </si>
  <si>
    <t xml:space="preserve">@Stephy_Michelle Yeah I was confused as well </t>
  </si>
  <si>
    <t>Sat Jun 06 00:19:04 PDT 2009</t>
  </si>
  <si>
    <t>Goodnight y'all. I have a terrible headache  time for me to call it a night! Here's a booty pic to dream about! http://mypict.me/2LXj</t>
  </si>
  <si>
    <t>Sat Jun 06 00:19:05 PDT 2009</t>
  </si>
  <si>
    <t>@BendyyStrawz im a freak?  me and you should pull an all nighter next weekend..im painting my room then too! woo</t>
  </si>
  <si>
    <t>Sat Jun 06 00:19:08 PDT 2009</t>
  </si>
  <si>
    <t xml:space="preserve">hummmph..I'm such a lame drinker.. </t>
  </si>
  <si>
    <t>Sat Jun 06 00:19:12 PDT 2009</t>
  </si>
  <si>
    <t>JasmineJang</t>
  </si>
  <si>
    <t xml:space="preserve">spilt water to precious ipod. time to say good bye. </t>
  </si>
  <si>
    <t>Sat Jun 06 00:19:13 PDT 2009</t>
  </si>
  <si>
    <t>hippyantique</t>
  </si>
  <si>
    <t>Cats now been missing for a week  think hes packed his bags and left home..</t>
  </si>
  <si>
    <t>Sat Jun 06 00:19:16 PDT 2009</t>
  </si>
  <si>
    <t xml:space="preserve">Horrible nightmare! Was chased around town at night no cars, no one out but me and the killer! Hold me </t>
  </si>
  <si>
    <t>Sat Jun 06 00:19:21 PDT 2009</t>
  </si>
  <si>
    <t>Akaninja</t>
  </si>
  <si>
    <t>I have to work this morning  no sat morn cartoons.</t>
  </si>
  <si>
    <t>Sat Jun 06 00:19:25 PDT 2009</t>
  </si>
  <si>
    <t>bethebean66</t>
  </si>
  <si>
    <t xml:space="preserve">@thenxmeto not always. I want you to come watch it with me </t>
  </si>
  <si>
    <t>Sat Jun 06 00:19:27 PDT 2009</t>
  </si>
  <si>
    <t>@kflosworld missed you  we're sorry @montanatucker loves u - her fone died.</t>
  </si>
  <si>
    <t>Sat Jun 06 00:19:30 PDT 2009</t>
  </si>
  <si>
    <t>sc00ter5</t>
  </si>
  <si>
    <t>Longest day of travel ever.  22 hrs of customs airlines and taxis.      I want a big mac and a coke.</t>
  </si>
  <si>
    <t>Sat Jun 06 00:19:32 PDT 2009</t>
  </si>
  <si>
    <t>ririh</t>
  </si>
  <si>
    <t xml:space="preserve">waiting for the bus to come. </t>
  </si>
  <si>
    <t xml:space="preserve">Awake by 8am whilst Georgia still sleeps. Not happy, I want to still be asleep </t>
  </si>
  <si>
    <t>Sat Jun 06 00:19:34 PDT 2009</t>
  </si>
  <si>
    <t>Tavette</t>
  </si>
  <si>
    <t xml:space="preserve">still up..lying in the dark doesn't help. I'm running out of solutions to my problems.. can anyone help me? </t>
  </si>
  <si>
    <t>gingerbreadZEEE</t>
  </si>
  <si>
    <t xml:space="preserve">i hope it won't rain on monday.  i am soo excited to go to school and yet... the rain is spoiling the excitement. </t>
  </si>
  <si>
    <t>amberyoshi</t>
  </si>
  <si>
    <t>The only two stuffed animals we won at the fair  http://short.to/e58h</t>
  </si>
  <si>
    <t>Sat Jun 06 00:19:35 PDT 2009</t>
  </si>
  <si>
    <t xml:space="preserve">morning everyone weathers shit here </t>
  </si>
  <si>
    <t>Sat Jun 06 00:19:43 PDT 2009</t>
  </si>
  <si>
    <t xml:space="preserve">@RobinNestor -- Oh how sweet, I didn't have the option when my last kitty was put to sleep, I was out of the country &amp;amp; my parents didn't </t>
  </si>
  <si>
    <t>Sat Jun 06 00:19:46 PDT 2009</t>
  </si>
  <si>
    <t>thadmc</t>
  </si>
  <si>
    <t>about to leave my lovely @elevashan (on her bday) and head to swine flu Melbourne for my exam    not my best day</t>
  </si>
  <si>
    <t>Sat Jun 06 00:19:45 PDT 2009</t>
  </si>
  <si>
    <t xml:space="preserve">@SuperChrisss I just checked, its not coming for a looong time. 2010 </t>
  </si>
  <si>
    <t>alsocan</t>
  </si>
  <si>
    <t xml:space="preserve">Twitter's high maintenance! I finally beat @DBtheDragon in the follower race, so I let my cold win &amp;amp; slept all day. Now he's overtaken me </t>
  </si>
  <si>
    <t>Sat Jun 06 00:19:48 PDT 2009</t>
  </si>
  <si>
    <t xml:space="preserve">@c2sofly been in NY for a minute now... Miss you tho!! </t>
  </si>
  <si>
    <t>Sat Jun 06 00:19:49 PDT 2009</t>
  </si>
  <si>
    <t xml:space="preserve">Damn you all for seeing the hangover! I wanna go </t>
  </si>
  <si>
    <t>PaulaJAfan4evax</t>
  </si>
  <si>
    <t>Can't belive work didn't let me come In Late so I now I have 2 miss dancing for work!  not fair. Hope u all have a gd day. Xx</t>
  </si>
  <si>
    <t>Sat Jun 06 00:19:50 PDT 2009</t>
  </si>
  <si>
    <t>sheridanfisher</t>
  </si>
  <si>
    <t xml:space="preserve">I miss my kitty so much. My other one is sitting here with me sad as well. </t>
  </si>
  <si>
    <t>Sat Jun 06 00:19:52 PDT 2009</t>
  </si>
  <si>
    <t>Been at work for an hour and 20 minutes, drunk 2 coffees and still feel tired  OH &amp;amp; Facebook is driving moi mad!!!!</t>
  </si>
  <si>
    <t>Sat Jun 06 00:19:59 PDT 2009</t>
  </si>
  <si>
    <t xml:space="preserve">spilt water to MY precious ipod. time to say good bye. </t>
  </si>
  <si>
    <t>Sat Jun 06 00:20:05 PDT 2009</t>
  </si>
  <si>
    <t xml:space="preserve">@DjInfamous804 just cuz I'm eating and I'm not using my phone. My lil sis is... Hers is off! </t>
  </si>
  <si>
    <t>Sat Jun 06 00:20:12 PDT 2009</t>
  </si>
  <si>
    <t>styxman42</t>
  </si>
  <si>
    <t>@KSDoctor I'm going to bed now- I found myself on my laptop when I got home  watched Mythbusters about singing to shatter glass.</t>
  </si>
  <si>
    <t>Sat Jun 06 00:20:15 PDT 2009</t>
  </si>
  <si>
    <t>@amanda_loves_jb yeah we watched at 11  and I just happened to wake up  in time to catch it at 2 am and I had DVRd the 1.</t>
  </si>
  <si>
    <t>@explodedsoda sadly no pie  also, if trainer/friend finds out about pie I will be doing triple the workout haha</t>
  </si>
  <si>
    <t>Sat Jun 06 00:20:19 PDT 2009</t>
  </si>
  <si>
    <t xml:space="preserve">Argh! my a** hurts from lunges yesterday </t>
  </si>
  <si>
    <t>Sat Jun 06 00:20:21 PDT 2009</t>
  </si>
  <si>
    <t>miz510</t>
  </si>
  <si>
    <t xml:space="preserve">@hartluck come do a show in adelaide!! </t>
  </si>
  <si>
    <t>Sat Jun 06 00:20:25 PDT 2009</t>
  </si>
  <si>
    <t>Wero_Nice</t>
  </si>
  <si>
    <t xml:space="preserve">I am very sad and cry a lot I will sleep better </t>
  </si>
  <si>
    <t>Sat Jun 06 00:20:30 PDT 2009</t>
  </si>
  <si>
    <t xml:space="preserve">off to my cousins wedding in the middle of nowhere in dumfriesshire.  So remote even my phone doesnt work </t>
  </si>
  <si>
    <t>Sat Jun 06 00:20:32 PDT 2009</t>
  </si>
  <si>
    <t>dutch_treat</t>
  </si>
  <si>
    <t xml:space="preserve">@mishacollins No biscuit is not even the worst...I bet that she made you drink the tea WITH milk *shudders* so cruel </t>
  </si>
  <si>
    <t>Sat Jun 06 00:20:34 PDT 2009</t>
  </si>
  <si>
    <t>radbrent</t>
  </si>
  <si>
    <t>I hate having 2 bars! I can't browse the web  or text fast.  #AT&amp;amp;T should have better service. Let's not even mention dropped calls</t>
  </si>
  <si>
    <t>Sat Jun 06 00:20:35 PDT 2009</t>
  </si>
  <si>
    <t xml:space="preserve">Home! Thanks for the party lauren! It was Fabooshh!!!! And a big shoutout to the dj!... Forgot his name </t>
  </si>
  <si>
    <t>Sat Jun 06 00:20:38 PDT 2009</t>
  </si>
  <si>
    <t xml:space="preserve">@juicyjuleswei doesn't match my red shoes </t>
  </si>
  <si>
    <t>@BobbyEdwards90 same working 2! Joy  wat time u finishh?</t>
  </si>
  <si>
    <t>Sat Jun 06 00:20:43 PDT 2009</t>
  </si>
  <si>
    <t>andrewalker</t>
  </si>
  <si>
    <t>If I told you, you had a beautiful body, would you hold it against me?......Jennifer didn't get it.    Its ok though.</t>
  </si>
  <si>
    <t>Sat Jun 06 00:20:49 PDT 2009</t>
  </si>
  <si>
    <t>ellemmo</t>
  </si>
  <si>
    <t xml:space="preserve">on the train.. up since 6 nd slightly hungover.. </t>
  </si>
  <si>
    <t>@UCLA_Bruin to feel the alcohol in me. Also, I misinterpreted the signal light for green when it was really the other color!  And I...</t>
  </si>
  <si>
    <t>Sat Jun 06 00:20:50 PDT 2009</t>
  </si>
  <si>
    <t>_AZUL</t>
  </si>
  <si>
    <t xml:space="preserve">I'm not sleepy anymore after taking a nap at taco cabana while my habibatees take pictures of me </t>
  </si>
  <si>
    <t>Sat Jun 06 00:20:54 PDT 2009</t>
  </si>
  <si>
    <t xml:space="preserve">@carole29 Copy cat. Have you work today? Raining hard here. </t>
  </si>
  <si>
    <t>Sat Jun 06 00:20:57 PDT 2009</t>
  </si>
  <si>
    <t xml:space="preserve">Good job I love him am so angry right now I could murder </t>
  </si>
  <si>
    <t>Sat Jun 06 00:20:58 PDT 2009</t>
  </si>
  <si>
    <t xml:space="preserve">I am so completely bored outta my brain </t>
  </si>
  <si>
    <t>elaineirvine</t>
  </si>
  <si>
    <t>It's a dismal day in London today, back to my boots and winter coat  Was that our summer last week?</t>
  </si>
  <si>
    <t>Sat Jun 06 00:20:59 PDT 2009</t>
  </si>
  <si>
    <t>r0ckst4rx</t>
  </si>
  <si>
    <t xml:space="preserve">@JeremyBorash I've been to only one wrestling show in my life, WWA in aus in 01! I always regret getting kings sig but not yours! </t>
  </si>
  <si>
    <t>Sat Jun 06 00:21:01 PDT 2009</t>
  </si>
  <si>
    <t xml:space="preserve">@lenje Mumps... AHH that would be horrible. No one wants mumps </t>
  </si>
  <si>
    <t>Sat Jun 06 00:21:05 PDT 2009</t>
  </si>
  <si>
    <t xml:space="preserve">just finished my first printable flyer that i had to photoshop Jonathan out of.  feel free to beat me up about it.  </t>
  </si>
  <si>
    <t>Sat Jun 06 00:21:06 PDT 2009</t>
  </si>
  <si>
    <t>npower53</t>
  </si>
  <si>
    <t xml:space="preserve">Pretty hard sussing this Twitter </t>
  </si>
  <si>
    <t xml:space="preserve">@UCLA_Bruin only had 1 drink! </t>
  </si>
  <si>
    <t>Sat Jun 06 00:21:08 PDT 2009</t>
  </si>
  <si>
    <t>goldnAmarie</t>
  </si>
  <si>
    <t>thinking... Bre leaves in November  Miss her already</t>
  </si>
  <si>
    <t>Sat Jun 06 00:21:12 PDT 2009</t>
  </si>
  <si>
    <t xml:space="preserve">My house is so so so COLD! I hate winter at the moment </t>
  </si>
  <si>
    <t>Sat Jun 06 00:21:16 PDT 2009</t>
  </si>
  <si>
    <t xml:space="preserve">@arcadecore the 1500 one. its pretty alright.. not as cheap and not as many txts </t>
  </si>
  <si>
    <t>Sat Jun 06 00:21:17 PDT 2009</t>
  </si>
  <si>
    <t>themann1086</t>
  </si>
  <si>
    <t xml:space="preserve">Yet another night spent alone </t>
  </si>
  <si>
    <t>Sat Jun 06 00:21:18 PDT 2009</t>
  </si>
  <si>
    <t>ChandniBB</t>
  </si>
  <si>
    <t xml:space="preserve">dont forget @ddlovato, family portrait @pink, because of you @kellyclarkson and even the climb @mileycyrus have the power to make me cry! </t>
  </si>
  <si>
    <t>potatokat</t>
  </si>
  <si>
    <t xml:space="preserve">@electrodouche hahaha you got to go see aoki. </t>
  </si>
  <si>
    <t>Sat Jun 06 00:21:20 PDT 2009</t>
  </si>
  <si>
    <t>@yayKIMO aww  you deserve better. If you need to talk im on</t>
  </si>
  <si>
    <t>I'm a Star Trek Fan so I been saw that.(Great movie) Haven't seen Terminator yet(eventhough I'm a Huge Fan of that too)  ...Gotta see it.</t>
  </si>
  <si>
    <t>Sat Jun 06 00:21:24 PDT 2009</t>
  </si>
  <si>
    <t>KieraJ0</t>
  </si>
  <si>
    <t>@TLangland well well well im not a jerk  are you still visiting sd?</t>
  </si>
  <si>
    <t>bella_sim</t>
  </si>
  <si>
    <t xml:space="preserve">@missaquia lol from redbox. &amp;amp; I'm sorry this weekend can't be anything else but funfilled! Missing you though of course </t>
  </si>
  <si>
    <t>Sat Jun 06 00:21:28 PDT 2009</t>
  </si>
  <si>
    <t xml:space="preserve">i'm so bored. boredom should be banned from existence </t>
  </si>
  <si>
    <t>ImBren</t>
  </si>
  <si>
    <t xml:space="preserve">@hartluck http://twitpic.com/6qb07 - aw man, i wish  </t>
  </si>
  <si>
    <t>Sat Jun 06 00:21:29 PDT 2009</t>
  </si>
  <si>
    <t xml:space="preserve">Word of advice: Make sure to charge the batteries before leaving the house... DAMN.... otherwise you will end up with only 2 bad photos </t>
  </si>
  <si>
    <t>Sat Jun 06 00:21:35 PDT 2009</t>
  </si>
  <si>
    <t>Drunkinmonkey45</t>
  </si>
  <si>
    <t xml:space="preserve">I can't say I'm sorry, you know I am, have a goodnight, and if I don't talk to you just know I still love you. </t>
  </si>
  <si>
    <t>Sat Jun 06 00:21:44 PDT 2009</t>
  </si>
  <si>
    <t xml:space="preserve">@Retrokid_ OMG NOTTTTTTTT DELETED ACCOUNT     </t>
  </si>
  <si>
    <t>Sat Jun 06 00:21:55 PDT 2009</t>
  </si>
  <si>
    <t xml:space="preserve">@thoughtlesshero hey thatz my show lol </t>
  </si>
  <si>
    <t>Sat Jun 06 00:21:56 PDT 2009</t>
  </si>
  <si>
    <t>KristenSavage</t>
  </si>
  <si>
    <t>ily  ...still</t>
  </si>
  <si>
    <t>Sat Jun 06 00:21:58 PDT 2009</t>
  </si>
  <si>
    <t>manuelruizjr</t>
  </si>
  <si>
    <t xml:space="preserve">@Ramoi: stop being alone all the time!! </t>
  </si>
  <si>
    <t>Sat Jun 06 00:21:59 PDT 2009</t>
  </si>
  <si>
    <t xml:space="preserve">Just realised that the dedine in creativity and &amp;quot;spotting emerging #haiku&amp;quot; is directly linked to less time in zazen this week </t>
  </si>
  <si>
    <t>Sat Jun 06 00:22:02 PDT 2009</t>
  </si>
  <si>
    <t>network still hasnt switched over.. so im still using my old ph  but i had a RAD day in Auckland!</t>
  </si>
  <si>
    <t>HarryP_rulez</t>
  </si>
  <si>
    <t xml:space="preserve">no more colored nails </t>
  </si>
  <si>
    <t>Sat Jun 06 00:22:04 PDT 2009</t>
  </si>
  <si>
    <t xml:space="preserve">noooo its raining </t>
  </si>
  <si>
    <t>Sat Jun 06 00:22:07 PDT 2009</t>
  </si>
  <si>
    <t>dylangookie</t>
  </si>
  <si>
    <t xml:space="preserve">cleaning up joeys mess </t>
  </si>
  <si>
    <t>Sat Jun 06 00:22:08 PDT 2009</t>
  </si>
  <si>
    <t>koraline</t>
  </si>
  <si>
    <t xml:space="preserve">So exhausted...work at 10 am, omgsh.  </t>
  </si>
  <si>
    <t>Sat Jun 06 00:22:13 PDT 2009</t>
  </si>
  <si>
    <t>@_emmajane_ got caught in TERRIBLE traffic on the bus so got to the signing really late &amp;amp; the queue was closed  It was insane, security</t>
  </si>
  <si>
    <t>Sat Jun 06 00:22:16 PDT 2009</t>
  </si>
  <si>
    <t xml:space="preserve">Uk serps still moving around </t>
  </si>
  <si>
    <t>Sat Jun 06 00:22:18 PDT 2009</t>
  </si>
  <si>
    <t>radnadd</t>
  </si>
  <si>
    <t>@SimonOrtiz no i didnt,,  lol.. hey, more moneyyy! just be careful, those hours might go missingg!</t>
  </si>
  <si>
    <t>Sat Jun 06 00:22:22 PDT 2009</t>
  </si>
  <si>
    <t xml:space="preserve">just seen a cadbury ad which has forever ruined freestyle's  &amp;quot;don' stop the rock&amp;quot; </t>
  </si>
  <si>
    <t>Sat Jun 06 00:22:27 PDT 2009</t>
  </si>
  <si>
    <t xml:space="preserve">@BendyyStrawz im with my dad that weekend...like now. he wont let me </t>
  </si>
  <si>
    <t>hillaryswank</t>
  </si>
  <si>
    <t xml:space="preserve">Didn't hang out with Jon today thanks to a Tornado watch and 35 inches of rain. </t>
  </si>
  <si>
    <t>Sat Jun 06 00:22:28 PDT 2009</t>
  </si>
  <si>
    <t>rachiecandice</t>
  </si>
  <si>
    <t>@StewartKris  At least we got a new picture out of it!</t>
  </si>
  <si>
    <t>Sat Jun 06 00:22:29 PDT 2009</t>
  </si>
  <si>
    <t>LizzieAustralia</t>
  </si>
  <si>
    <t xml:space="preserve">I have a fever.  </t>
  </si>
  <si>
    <t>Sat Jun 06 00:22:33 PDT 2009</t>
  </si>
  <si>
    <t xml:space="preserve">yay whiskey.  yay life.  yay friends.  yay missing some dude in another country.  fml.  </t>
  </si>
  <si>
    <t>Sat Jun 06 00:22:40 PDT 2009</t>
  </si>
  <si>
    <t xml:space="preserve">@__lilly_ why are you throwing up? </t>
  </si>
  <si>
    <t>Sat Jun 06 00:22:43 PDT 2009</t>
  </si>
  <si>
    <t xml:space="preserve">I'm sry, please.. </t>
  </si>
  <si>
    <t>Sat Jun 06 00:22:44 PDT 2009</t>
  </si>
  <si>
    <t>Edelloxxx</t>
  </si>
  <si>
    <t xml:space="preserve">Gettin ready for work on a rainy Irish mornin </t>
  </si>
  <si>
    <t>Sat Jun 06 00:22:48 PDT 2009</t>
  </si>
  <si>
    <t>tsinawhitee</t>
  </si>
  <si>
    <t xml:space="preserve">why did i get locked outta my pad until NOW?!?!?! friday night=down the drain </t>
  </si>
  <si>
    <t>Sat Jun 06 00:22:50 PDT 2009</t>
  </si>
  <si>
    <t xml:space="preserve">Schleeeep time.... Too tired to choreograph, and missin the LA family </t>
  </si>
  <si>
    <t>Sat Jun 06 00:22:54 PDT 2009</t>
  </si>
  <si>
    <t>Sat Jun 06 00:22:55 PDT 2009</t>
  </si>
  <si>
    <t>thyramisu</t>
  </si>
  <si>
    <t>Sat Jun 06 00:22:56 PDT 2009</t>
  </si>
  <si>
    <t>Nvm. Can't take a decent enough photo to post it  Sorry, loves.</t>
  </si>
  <si>
    <t>Sat Jun 06 00:22:57 PDT 2009</t>
  </si>
  <si>
    <t xml:space="preserve">Oh the hangover!!!! Why do I get talked into going out on a work night? </t>
  </si>
  <si>
    <t>Sat Jun 06 00:22:59 PDT 2009</t>
  </si>
  <si>
    <t>@Andy_Bloch grinding at the 6-handed limit hold 'em #wsop14 ... Oh no he busted while I was tweeting.   http://yfrog.com/4wvppj</t>
  </si>
  <si>
    <t>Sat Jun 06 00:23:02 PDT 2009</t>
  </si>
  <si>
    <t>Jose89</t>
  </si>
  <si>
    <t>CalyFory</t>
  </si>
  <si>
    <t>Oh the hangover!!!! Why do I get talked into going out on a work night?  http://bit.ly/JIoxlY</t>
  </si>
  <si>
    <t>Sat Jun 06 00:23:05 PDT 2009</t>
  </si>
  <si>
    <t xml:space="preserve">@GummyBearBoy @emiliey @Samira_R miss you guys </t>
  </si>
  <si>
    <t>Sat Jun 06 00:23:07 PDT 2009</t>
  </si>
  <si>
    <t xml:space="preserve">Gimme might </t>
  </si>
  <si>
    <t>Sat Jun 06 00:23:08 PDT 2009</t>
  </si>
  <si>
    <t xml:space="preserve">On the way to collect the car. Missing eve </t>
  </si>
  <si>
    <t>Sat Jun 06 00:23:10 PDT 2009</t>
  </si>
  <si>
    <t>gotta study for my exams  2 more weeks and im freeeee!!</t>
  </si>
  <si>
    <t>benedictejh</t>
  </si>
  <si>
    <t xml:space="preserve">I can't get over you </t>
  </si>
  <si>
    <t>Sat Jun 06 00:23:12 PDT 2009</t>
  </si>
  <si>
    <t>musebaby</t>
  </si>
  <si>
    <t xml:space="preserve">is nt happy with her bf now </t>
  </si>
  <si>
    <t>@ctmini27 Our JB concert is 3 weeks from tonight!! So excited. I still don't have my tix in hand, though.   I need to email them again.</t>
  </si>
  <si>
    <t xml:space="preserve">@ROD_ONE Awwww.we miss you too </t>
  </si>
  <si>
    <t>Sat Jun 06 00:23:19 PDT 2009</t>
  </si>
  <si>
    <t xml:space="preserve">Wtf my phone is spazzing out!  touch part is all screwed up!    </t>
  </si>
  <si>
    <t>Sat Jun 06 00:23:31 PDT 2009</t>
  </si>
  <si>
    <t>i needa stop drinking  caliente was liveeee =] lol . i gotta piss . ughh .</t>
  </si>
  <si>
    <t>Sat Jun 06 00:23:32 PDT 2009</t>
  </si>
  <si>
    <t xml:space="preserve">@splattt_twloha cant next week il be in bali </t>
  </si>
  <si>
    <t>Sat Jun 06 00:23:33 PDT 2009</t>
  </si>
  <si>
    <t>adi_lazenby</t>
  </si>
  <si>
    <t>bucketting down here so likely no Cricket for me today  Might get bullied into DIY (</t>
  </si>
  <si>
    <t>meggie091</t>
  </si>
  <si>
    <t xml:space="preserve">misses higgins beach, reds ice cream, sunsets on backcove, north deering, phop, the boulevard and friends </t>
  </si>
  <si>
    <t>Sat Jun 06 00:23:37 PDT 2009</t>
  </si>
  <si>
    <t xml:space="preserve">haven't been on here in foreverrr </t>
  </si>
  <si>
    <t>Sat Jun 06 00:23:42 PDT 2009</t>
  </si>
  <si>
    <t>changdubu</t>
  </si>
  <si>
    <t xml:space="preserve">I hate when contacts are new but they still bother me, cause usually they're bad contacts for the whole month. FML </t>
  </si>
  <si>
    <t>Sat Jun 06 00:23:52 PDT 2009</t>
  </si>
  <si>
    <t>dubbcee</t>
  </si>
  <si>
    <t>@MikeGamble No winning  but always fun. The drunk Irishman came and sat with us and made no sense...we politely made him go away and...</t>
  </si>
  <si>
    <t>Sat Jun 06 00:24:01 PDT 2009</t>
  </si>
  <si>
    <t>. @P_Finley no &amp;amp; couldn't watch on iPhone.  damn.</t>
  </si>
  <si>
    <t>Sat Jun 06 00:24:09 PDT 2009</t>
  </si>
  <si>
    <t xml:space="preserve">@stormey09 but now u told everyone else!!! </t>
  </si>
  <si>
    <t xml:space="preserve">@amarcelo562 well it's a little too late now </t>
  </si>
  <si>
    <t>Sat Jun 06 00:24:11 PDT 2009</t>
  </si>
  <si>
    <t>Sat Jun 06 00:24:14 PDT 2009</t>
  </si>
  <si>
    <t>rebeccadrylie</t>
  </si>
  <si>
    <t>loving life in philadelphia, my marissa is leaving me wednesday  then im OUTT too. dagggg europe here i come.</t>
  </si>
  <si>
    <t>Sat Jun 06 00:24:15 PDT 2009</t>
  </si>
  <si>
    <t>Bashbohz667</t>
  </si>
  <si>
    <t xml:space="preserve">Very bored up early nd nobody to talk to </t>
  </si>
  <si>
    <t>Sat Jun 06 00:24:18 PDT 2009</t>
  </si>
  <si>
    <t xml:space="preserve">My ice cream is prolly gone frikken melt before we get back to the house </t>
  </si>
  <si>
    <t>Sat Jun 06 00:24:20 PDT 2009</t>
  </si>
  <si>
    <t>The lesbian couple have taken over the jukebox n they're playing songs 2 commit suicide 2.  I'll play real music!</t>
  </si>
  <si>
    <t xml:space="preserve">i should be asleep. but i keep having to come back in here and listen to the &amp;quot;before the storm&amp;quot; preview. i'm still so sad about it all. </t>
  </si>
  <si>
    <t>Sat Jun 06 00:24:21 PDT 2009</t>
  </si>
  <si>
    <t>Rorasaur</t>
  </si>
  <si>
    <t xml:space="preserve">Ahh, I'll Miss Strawberry Fair! </t>
  </si>
  <si>
    <t>Sat Jun 06 00:24:22 PDT 2009</t>
  </si>
  <si>
    <t>LChiz</t>
  </si>
  <si>
    <t>Kristin's car won't start  Thank goodness for AAA. And for ex-boys who are good with cars.</t>
  </si>
  <si>
    <t>@JonathanRKnight I was hoping for a tweet from U before I go to sleep!  Hope U had a great day &amp;amp; it sucks about all the rain!</t>
  </si>
  <si>
    <t>Sat Jun 06 00:24:24 PDT 2009</t>
  </si>
  <si>
    <t xml:space="preserve">I'm up at the early hour of 8:20 thanks mum </t>
  </si>
  <si>
    <t>Sat Jun 06 00:24:31 PDT 2009</t>
  </si>
  <si>
    <t>@megspptc yup was to jerseys. No afterparty  4hr drive hm and have to do komen race 4 cure @ 8am</t>
  </si>
  <si>
    <t>Sat Jun 06 00:24:43 PDT 2009</t>
  </si>
  <si>
    <t xml:space="preserve">- I can't find my name badge </t>
  </si>
  <si>
    <t>Sat Jun 06 00:24:44 PDT 2009</t>
  </si>
  <si>
    <t>steveonedotcom</t>
  </si>
  <si>
    <t xml:space="preserve">I forgot to dvr the coco show tonite </t>
  </si>
  <si>
    <t>Sat Jun 06 00:24:45 PDT 2009</t>
  </si>
  <si>
    <t>dotmdot</t>
  </si>
  <si>
    <t xml:space="preserve">I am awake at 3:23 AM because I'm a bigbby whose terrified of thunder &amp;amp; extreme lightning! </t>
  </si>
  <si>
    <t>Sat Jun 06 00:24:46 PDT 2009</t>
  </si>
  <si>
    <t>@TiksHI: hellah friggin HOT eh if u coming my way bring me coco puffs I will REIMBURSE u I'm hooked  n miserable grrr</t>
  </si>
  <si>
    <t>Sat Jun 06 00:24:47 PDT 2009</t>
  </si>
  <si>
    <t>keiepcee</t>
  </si>
  <si>
    <t xml:space="preserve">wanna stay out of there.. </t>
  </si>
  <si>
    <t>Sat Jun 06 00:24:48 PDT 2009</t>
  </si>
  <si>
    <t xml:space="preserve">Hate being up first in the house. I want to do things, not sit and be quiet </t>
  </si>
  <si>
    <t>Sat Jun 06 00:24:49 PDT 2009</t>
  </si>
  <si>
    <t>really should be packing for my flight tomorrow. very reluctant.  (and lazy too)</t>
  </si>
  <si>
    <t>Sat Jun 06 00:24:52 PDT 2009</t>
  </si>
  <si>
    <t xml:space="preserve">@paulmason10538  Oh and...for 3-4 days in a row the temperature here is going to be around 36 C....Sorry! </t>
  </si>
  <si>
    <t>Sat Jun 06 00:24:54 PDT 2009</t>
  </si>
  <si>
    <t>marisa_rose</t>
  </si>
  <si>
    <t>Sat Jun 06 00:25:01 PDT 2009</t>
  </si>
  <si>
    <t>MooGriffiths</t>
  </si>
  <si>
    <t xml:space="preserve">I need coffee!!!! Can't take these sleepless nights - guess I'm missing someone </t>
  </si>
  <si>
    <t>LChiz: Kristin's car won't start  Thank goodness for AAA. And for ex-boys who are good with cars.</t>
  </si>
  <si>
    <t>vitalvessals</t>
  </si>
  <si>
    <t xml:space="preserve">@JackAllTimeLow you must be more careful you could have been torn apart out there, or at least had your favorite shirt ripped off of you. </t>
  </si>
  <si>
    <t>Sat Jun 06 00:25:09 PDT 2009</t>
  </si>
  <si>
    <t xml:space="preserve">Terribly poor golf this morning </t>
  </si>
  <si>
    <t>Sat Jun 06 00:25:10 PDT 2009</t>
  </si>
  <si>
    <t>NehocNoj</t>
  </si>
  <si>
    <t xml:space="preserve">Black Mesa Source is still not out </t>
  </si>
  <si>
    <t>Sat Jun 06 00:25:14 PDT 2009</t>
  </si>
  <si>
    <t xml:space="preserve">Wonderful british weather here - it's raining </t>
  </si>
  <si>
    <t>Sat Jun 06 00:25:16 PDT 2009</t>
  </si>
  <si>
    <t xml:space="preserve">ohmmygoddddd, ughh my body hurts </t>
  </si>
  <si>
    <t>Sat Jun 06 00:25:17 PDT 2009</t>
  </si>
  <si>
    <t xml:space="preserve">@itsmarquez Sometimes I don't feel like cussing tho while I listen to that record. </t>
  </si>
  <si>
    <t>Sat Jun 06 00:25:19 PDT 2009</t>
  </si>
  <si>
    <t>BPeelz</t>
  </si>
  <si>
    <t xml:space="preserve">Busy weekend ahead, kinda bummed I didn't get to see ya </t>
  </si>
  <si>
    <t>Sat Jun 06 00:25:20 PDT 2009</t>
  </si>
  <si>
    <t xml:space="preserve">@SDI8732 Idk how to do it!!! </t>
  </si>
  <si>
    <t>Sat Jun 06 00:25:21 PDT 2009</t>
  </si>
  <si>
    <t>My cuddle buddy for the night, since i'm not with @Adiqshen tonight   http://tinyurl.com/phjr9r</t>
  </si>
  <si>
    <t>Sat Jun 06 00:25:24 PDT 2009</t>
  </si>
  <si>
    <t>@MishNohouse girl i can't believe ur in durbs already! soooooo jealous  wishing u all of the best! keep me updated k! love love love xXX</t>
  </si>
  <si>
    <t>scottish_colin</t>
  </si>
  <si>
    <t xml:space="preserve">Last night - KK in late position, 10BB raise, 4 callers, flop KQQ, 1/3 pot bet into me, I raise all in... fast call QQQQ beats my boat </t>
  </si>
  <si>
    <t>Sat Jun 06 00:25:25 PDT 2009</t>
  </si>
  <si>
    <t xml:space="preserve">I really need a band-aid...I cut myself-clarence ont give me one! freakin lame! </t>
  </si>
  <si>
    <t>Sat Jun 06 00:25:26 PDT 2009</t>
  </si>
  <si>
    <t>@mmariarenee Maria. I miss you.  And that boba drink looks soOOOooOo good. Tapioca Express. &amp;lt;3</t>
  </si>
  <si>
    <t>Riley_95</t>
  </si>
  <si>
    <t xml:space="preserve">Ugh.....feeling bored </t>
  </si>
  <si>
    <t>Sat Jun 06 00:25:27 PDT 2009</t>
  </si>
  <si>
    <t>the_otherside</t>
  </si>
  <si>
    <t>and so the day begins... woke up an hour late  probably shouldn't be on the computer</t>
  </si>
  <si>
    <t>Sat Jun 06 00:25:33 PDT 2009</t>
  </si>
  <si>
    <t xml:space="preserve">oh my got a headache from hell from last nights party..i just want to sleep but hey duty calls (work) </t>
  </si>
  <si>
    <t>Sat Jun 06 00:25:34 PDT 2009</t>
  </si>
  <si>
    <t>vamsig</t>
  </si>
  <si>
    <t xml:space="preserve">My Laptop's LCD just died. I have less than 1/4th of the screen to work with. I've now got to find a monitor to use with my laptop </t>
  </si>
  <si>
    <t>Sat Jun 06 00:25:36 PDT 2009</t>
  </si>
  <si>
    <t xml:space="preserve">Getting ready for an exciting day of work, hopefully being miserable out no customers will appear....I doubt it </t>
  </si>
  <si>
    <t xml:space="preserve">Picked lemons limes &amp;amp; grapefruit frm trees w/toddler this am.Making fun stuff w/them 2morrow. We R pruning &amp;amp; gardening.100degrees Sucks </t>
  </si>
  <si>
    <t>Sat Jun 06 00:25:37 PDT 2009</t>
  </si>
  <si>
    <t xml:space="preserve">@barksong Ackk, grats?. If you were online I'd ask you to tell me what happened/how it was!. Tell/txt me tomorrow. </t>
  </si>
  <si>
    <t>Sat Jun 06 00:25:38 PDT 2009</t>
  </si>
  <si>
    <t xml:space="preserve">pieces of @hallowayJEFFREYS hair is stuck on his halloway tee and its poking me! i guess its a sign that i should return it back to him. </t>
  </si>
  <si>
    <t>Sat Jun 06 00:25:41 PDT 2009</t>
  </si>
  <si>
    <t xml:space="preserve">alright i need to start studying. shitttttt. </t>
  </si>
  <si>
    <t>Sat Jun 06 00:25:46 PDT 2009</t>
  </si>
  <si>
    <t>lobsterbonster</t>
  </si>
  <si>
    <t xml:space="preserve">feeling a littlt nauscious </t>
  </si>
  <si>
    <t>Sat Jun 06 00:25:47 PDT 2009</t>
  </si>
  <si>
    <t xml:space="preserve">&amp;quot;was thinkin back to where we started, and how we lost all that we are...&amp;quot;     </t>
  </si>
  <si>
    <t>Sat Jun 06 00:25:49 PDT 2009</t>
  </si>
  <si>
    <t>blossomchild</t>
  </si>
  <si>
    <t xml:space="preserve">proms going to suck </t>
  </si>
  <si>
    <t>Sat Jun 06 00:25:51 PDT 2009</t>
  </si>
  <si>
    <t xml:space="preserve">@LStacey Doing great. Just putting off sleep because I have to work in the morning. bummer </t>
  </si>
  <si>
    <t xml:space="preserve">@VioletsCRUK Morning, you're very lucky then as its been raining here all night </t>
  </si>
  <si>
    <t>Sat Jun 06 00:25:53 PDT 2009</t>
  </si>
  <si>
    <t xml:space="preserve">@DEO415 Nope! I dont eveen like it.. If he gonna MURDER somethin he shoulda at least put some effort into it. SMGDH! </t>
  </si>
  <si>
    <t>Sat Jun 06 00:25:55 PDT 2009</t>
  </si>
  <si>
    <t>Sat Jun 06 00:25:57 PDT 2009</t>
  </si>
  <si>
    <t>beth_markert</t>
  </si>
  <si>
    <t xml:space="preserve">@carybrothers how was the JAWS thing..... i missed it </t>
  </si>
  <si>
    <t>jeshakeit</t>
  </si>
  <si>
    <t xml:space="preserve">@carmensophia G chat it IS i NEED to talk to someone. BAD. </t>
  </si>
  <si>
    <t>Sat Jun 06 00:26:03 PDT 2009</t>
  </si>
  <si>
    <t>indahutari</t>
  </si>
  <si>
    <t xml:space="preserve">my tummy aches </t>
  </si>
  <si>
    <t>Sat Jun 06 00:26:08 PDT 2009</t>
  </si>
  <si>
    <t xml:space="preserve">@eckorecord IMY too! @GummyBearBoy  i know  come spank me! @MacyCan its up your ass! </t>
  </si>
  <si>
    <t>Sat Jun 06 00:26:10 PDT 2009</t>
  </si>
  <si>
    <t>Totally missin florida  wanna go back right now!</t>
  </si>
  <si>
    <t>Sat Jun 06 00:26:11 PDT 2009</t>
  </si>
  <si>
    <t xml:space="preserve">twitter is officially dead tonight. RIP </t>
  </si>
  <si>
    <t>Sat Jun 06 00:26:15 PDT 2009</t>
  </si>
  <si>
    <t xml:space="preserve">wishes she was in Shenzhen where everyone else is. </t>
  </si>
  <si>
    <t>Sat Jun 06 00:26:17 PDT 2009</t>
  </si>
  <si>
    <t>mike_d2009 Too late  Gd nite Mikey!</t>
  </si>
  <si>
    <t>Sat Jun 06 00:26:20 PDT 2009</t>
  </si>
  <si>
    <t>Marishka_</t>
  </si>
  <si>
    <t>Forums at GallifreyOne closing July 31st.  Now where am I going to lurk and get my Who news from?</t>
  </si>
  <si>
    <t xml:space="preserve">off 2 bed..gonna chug some bottled water n pray i dont wake up with a hangover tomorrow as I have work in the morning </t>
  </si>
  <si>
    <t>Sat Jun 06 00:26:21 PDT 2009</t>
  </si>
  <si>
    <t>creepyeyestudio</t>
  </si>
  <si>
    <t xml:space="preserve">I feel like fail.... </t>
  </si>
  <si>
    <t>Sat Jun 06 00:26:24 PDT 2009</t>
  </si>
  <si>
    <t xml:space="preserve">@suanie Aiyoh, what happened to the poor boy? </t>
  </si>
  <si>
    <t>Sat Jun 06 00:26:27 PDT 2009</t>
  </si>
  <si>
    <t xml:space="preserve">I miss Vancouver Island, where there are trees, lakes, and animals. I have seen naught but gophers and horses for weeks. </t>
  </si>
  <si>
    <t>Sat Jun 06 00:26:33 PDT 2009</t>
  </si>
  <si>
    <t>@RespectMileyC i dont have msn sorry  and OK yes call me tomorrow!! i wanna hear all about it!</t>
  </si>
  <si>
    <t>Sat Jun 06 00:26:41 PDT 2009</t>
  </si>
  <si>
    <t xml:space="preserve">@jackalltimelow come back to the venue yeah? (A) </t>
  </si>
  <si>
    <t>Sat Jun 06 00:27:02 PDT 2009</t>
  </si>
  <si>
    <t xml:space="preserve">AND I want a G's picspam </t>
  </si>
  <si>
    <t>Sat Jun 06 00:27:05 PDT 2009</t>
  </si>
  <si>
    <t>Funnyguyls</t>
  </si>
  <si>
    <t xml:space="preserve">@Nicosha i called you and you didn't answer </t>
  </si>
  <si>
    <t>Sat Jun 06 00:27:06 PDT 2009</t>
  </si>
  <si>
    <t>frysco</t>
  </si>
  <si>
    <t xml:space="preserve">Yup. Definitely one of those weekends. Tried to go to bed at 11pm. Immediately got -another- call from -another- customer. </t>
  </si>
  <si>
    <t>Sat Jun 06 00:27:07 PDT 2009</t>
  </si>
  <si>
    <t xml:space="preserve">@Jizzle32 holy crap that sucks. Sorry to hear that man </t>
  </si>
  <si>
    <t>Sat Jun 06 00:27:08 PDT 2009</t>
  </si>
  <si>
    <t>@chelsea_playboy then I can't annoy you  lol. The town I live in has backpackers working at the pub...I love picking on accents =P</t>
  </si>
  <si>
    <t>Sat Jun 06 00:27:09 PDT 2009</t>
  </si>
  <si>
    <t>@uahandful @melodyehsani Won't be making it to the fiesta sale tomorrow girls  so sad! Save me some goodies ;)</t>
  </si>
  <si>
    <t>Sat Jun 06 00:27:12 PDT 2009</t>
  </si>
  <si>
    <t>Imniteone</t>
  </si>
  <si>
    <t xml:space="preserve">@bryhobbs chillin just drinkin and being alone </t>
  </si>
  <si>
    <t>Sat Jun 06 00:27:15 PDT 2009</t>
  </si>
  <si>
    <t xml:space="preserve">It's 3:26 a.m. and I'm still awake </t>
  </si>
  <si>
    <t>Sat Jun 06 00:27:16 PDT 2009</t>
  </si>
  <si>
    <t xml:space="preserve">@evaangelinaxxx Sounds like a good plan - pity I'm in the wrong country for that lottery though </t>
  </si>
  <si>
    <t>Sat Jun 06 00:27:30 PDT 2009</t>
  </si>
  <si>
    <t>PriscillaPerc</t>
  </si>
  <si>
    <t xml:space="preserve">@marinaathequeen awwww i'm sorry </t>
  </si>
  <si>
    <t>Sat Jun 06 00:27:35 PDT 2009</t>
  </si>
  <si>
    <t xml:space="preserve">@lilgolffairy Trying to study but the dog is barking.. </t>
  </si>
  <si>
    <t>Sat Jun 06 00:27:36 PDT 2009</t>
  </si>
  <si>
    <t>nataliebaldwin</t>
  </si>
  <si>
    <t>had an amazing night lat night! Dinner cooked by my man n then a chilled out one! Still got the worry on th back of my mind tho!!  xoxo</t>
  </si>
  <si>
    <t>TheMovieGod</t>
  </si>
  <si>
    <t xml:space="preserve">Watching the final two episodes of Reaper for review. Hopefully not the final two I ever see </t>
  </si>
  <si>
    <t>Sat Jun 06 00:27:37 PDT 2009</t>
  </si>
  <si>
    <t>GummyBear78</t>
  </si>
  <si>
    <t xml:space="preserve">@BetyPS </t>
  </si>
  <si>
    <t>Sat Jun 06 00:27:38 PDT 2009</t>
  </si>
  <si>
    <t xml:space="preserve">@DP1021 I didnt do one either. Sorry </t>
  </si>
  <si>
    <t>Sat Jun 06 00:27:45 PDT 2009</t>
  </si>
  <si>
    <t xml:space="preserve">just ate 5 tacos from del.... still hungry   </t>
  </si>
  <si>
    <t>Sat Jun 06 00:27:46 PDT 2009</t>
  </si>
  <si>
    <t xml:space="preserve">K and V falling asleep. Sing along over </t>
  </si>
  <si>
    <t>Sat Jun 06 00:27:47 PDT 2009</t>
  </si>
  <si>
    <t>SkydiveMacca</t>
  </si>
  <si>
    <t xml:space="preserve">Have woken to grim miserable weather. Pants. No sky jumping or long bike rides </t>
  </si>
  <si>
    <t>Sat Jun 06 00:27:51 PDT 2009</t>
  </si>
  <si>
    <t>@darknes5 hey i had one wen i waz little  lol! thatz wat girlz do.</t>
  </si>
  <si>
    <t>sarahabauer</t>
  </si>
  <si>
    <t>@shizumataka omgsh@ he just looked at me like he is going to kill me  total kreepo</t>
  </si>
  <si>
    <t>Sat Jun 06 00:27:52 PDT 2009</t>
  </si>
  <si>
    <t>trishyxlou21</t>
  </si>
  <si>
    <t xml:space="preserve"> i wanna watch the new ep but of course it's ppv..put it on the pay members page too..please matt!!!</t>
  </si>
  <si>
    <t>Sat Jun 06 00:27:55 PDT 2009</t>
  </si>
  <si>
    <t>Bindy7</t>
  </si>
  <si>
    <t xml:space="preserve">Is pain pain go away! </t>
  </si>
  <si>
    <t xml:space="preserve">@mitchelmusso i wish i could, via webcam or anything. but sadly, i live in singapore, far far away from where you're at! </t>
  </si>
  <si>
    <t>Sat Jun 06 00:27:56 PDT 2009</t>
  </si>
  <si>
    <t xml:space="preserve">Skype-ing with Jimmy...I miss you </t>
  </si>
  <si>
    <t>Sat Jun 06 00:27:57 PDT 2009</t>
  </si>
  <si>
    <t>luvmonie</t>
  </si>
  <si>
    <t xml:space="preserve">http://twitpic.com/6qbcf - Congrats sade!!!! She's going to grad school in ohio! I'm gonna miss her </t>
  </si>
  <si>
    <t>Sat Jun 06 00:28:00 PDT 2009</t>
  </si>
  <si>
    <t xml:space="preserve">Good night everyone!!! I'm tired as hell and this sleep gon go by reeeaaaal quick!! Uggghhhh...its my own fault though </t>
  </si>
  <si>
    <t>Sat Jun 06 00:28:01 PDT 2009</t>
  </si>
  <si>
    <t>@LindzeyNichole no i can't  im sorrrrrry</t>
  </si>
  <si>
    <t>Sat Jun 06 00:28:05 PDT 2009</t>
  </si>
  <si>
    <t>TheEndOfMyDay</t>
  </si>
  <si>
    <t>I wish all these things I've posted were lies.... They're not.   I want to be rescued.</t>
  </si>
  <si>
    <t>Sat Jun 06 00:28:17 PDT 2009</t>
  </si>
  <si>
    <t xml:space="preserve">its Friday! lets stay up guys... no goodnight </t>
  </si>
  <si>
    <t>Sat Jun 06 00:28:18 PDT 2009</t>
  </si>
  <si>
    <t xml:space="preserve">@kiannasick your car smells like poop </t>
  </si>
  <si>
    <t>Sat Jun 06 00:28:19 PDT 2009</t>
  </si>
  <si>
    <t xml:space="preserve">ok yall so tell me can yall see Will &amp;amp; what is Will doin? i wanna kno! lol im upset cuz i cant watch! grrr! </t>
  </si>
  <si>
    <t>rubeshan</t>
  </si>
  <si>
    <t xml:space="preserve">need a nap.. bloody hot here @ sibu.. </t>
  </si>
  <si>
    <t>Sat Jun 06 00:28:21 PDT 2009</t>
  </si>
  <si>
    <t>dwperrin</t>
  </si>
  <si>
    <t>Paris and normandy have not pulled the nicest weather for the president's visit  and it was so nice yesterday</t>
  </si>
  <si>
    <t>Sat Jun 06 00:28:22 PDT 2009</t>
  </si>
  <si>
    <t>[-O] I wish all these things I've posted were lies.... They're not.  I want to be rescued. http://tinyurl.com/o3zxye</t>
  </si>
  <si>
    <t>Sat Jun 06 00:28:27 PDT 2009</t>
  </si>
  <si>
    <t>stephypn</t>
  </si>
  <si>
    <t xml:space="preserve">@1800KatieCat yup i was crying when ellie died </t>
  </si>
  <si>
    <t>Sat Jun 06 00:28:33 PDT 2009</t>
  </si>
  <si>
    <t>TechnicolorDays</t>
  </si>
  <si>
    <t>@embher Nope, Currently In and Out of consciousness. You alright? How was the party? sorry I couldnt make it  I'm in a straight dead coma</t>
  </si>
  <si>
    <t>Sat Jun 06 00:28:35 PDT 2009</t>
  </si>
  <si>
    <t>snedjob</t>
  </si>
  <si>
    <t xml:space="preserve">got scared by all the yelling at the footy </t>
  </si>
  <si>
    <t>Sat Jun 06 00:28:45 PDT 2009</t>
  </si>
  <si>
    <t xml:space="preserve">@CazR1984 Nor had the person who called me! LOL you're lucky, wish I was that cool </t>
  </si>
  <si>
    <t>Sat Jun 06 00:28:47 PDT 2009</t>
  </si>
  <si>
    <t>samthesham</t>
  </si>
  <si>
    <t xml:space="preserve">@saltyshutter can't get much worse than it is right now - torrential rain in New Brighton. I've got to walk to the gym in this </t>
  </si>
  <si>
    <t>Sat Jun 06 00:28:50 PDT 2009</t>
  </si>
  <si>
    <t>LauraKasakoff</t>
  </si>
  <si>
    <t xml:space="preserve">I think my evil landlords stole my WallStreetJournal.  Uber sad because it has the crossword puzzle in it today </t>
  </si>
  <si>
    <t>Sat Jun 06 00:28:54 PDT 2009</t>
  </si>
  <si>
    <t xml:space="preserve">@moemasri that just very well cancels my plan in June to go to Singapore. </t>
  </si>
  <si>
    <t>Sat Jun 06 00:28:55 PDT 2009</t>
  </si>
  <si>
    <t>toots84</t>
  </si>
  <si>
    <t xml:space="preserve">still no baby </t>
  </si>
  <si>
    <t>Sat Jun 06 00:28:59 PDT 2009</t>
  </si>
  <si>
    <t>dawnykhao</t>
  </si>
  <si>
    <t>I miss  the old journeys crew. I just seen berto!!!  sad teary face!!!</t>
  </si>
  <si>
    <t>Sat Jun 06 00:29:04 PDT 2009</t>
  </si>
  <si>
    <t>markcranmer</t>
  </si>
  <si>
    <t>is feeling very sad that so many buddies are leaving work   #fb</t>
  </si>
  <si>
    <t>Sat Jun 06 00:29:05 PDT 2009</t>
  </si>
  <si>
    <t>LadySucre</t>
  </si>
  <si>
    <t xml:space="preserve">You suck the life out of me </t>
  </si>
  <si>
    <t>Sat Jun 06 00:29:06 PDT 2009</t>
  </si>
  <si>
    <t xml:space="preserve">@trifluorides: I wish I could use those. But because MRSA likes to make its home in my nostrils through my skin, I can't. </t>
  </si>
  <si>
    <t>Sat Jun 06 00:29:11 PDT 2009</t>
  </si>
  <si>
    <t>monkeyguy3000</t>
  </si>
  <si>
    <t xml:space="preserve">sad just sad day. </t>
  </si>
  <si>
    <t>Sat Jun 06 00:29:14 PDT 2009</t>
  </si>
  <si>
    <t xml:space="preserve">@sjcNKOTB well my roof started leaking last night the rain was so fast! </t>
  </si>
  <si>
    <t>Sat Jun 06 00:29:17 PDT 2009</t>
  </si>
  <si>
    <t xml:space="preserve">@SkydiveMacca same here. Guess it'll have to be shopping and hair cut </t>
  </si>
  <si>
    <t>Sat Jun 06 00:29:28 PDT 2009</t>
  </si>
  <si>
    <t>Silverramo</t>
  </si>
  <si>
    <t>Took n ambien n still up so ha! Party! LOL for one  LOL</t>
  </si>
  <si>
    <t>Sat Jun 06 00:29:29 PDT 2009</t>
  </si>
  <si>
    <t>@akcamiwik bang on the Â£ note bud! It's gloomy and shitty  but hey, it's England just reminding us it's England</t>
  </si>
  <si>
    <t>Sat Jun 06 00:29:30 PDT 2009</t>
  </si>
  <si>
    <t>ammo09</t>
  </si>
  <si>
    <t xml:space="preserve">Im ready to get off of the set and go to bed! </t>
  </si>
  <si>
    <t>Sat Jun 06 00:29:36 PDT 2009</t>
  </si>
  <si>
    <t xml:space="preserve">@sillycilla I can't sleep either. blegh. </t>
  </si>
  <si>
    <t>Sat Jun 06 00:29:39 PDT 2009</t>
  </si>
  <si>
    <t>Zigo01</t>
  </si>
  <si>
    <t xml:space="preserve">Moing, sÂ´regnt </t>
  </si>
  <si>
    <t>stellarroots</t>
  </si>
  <si>
    <t>its over.............  congrats brother</t>
  </si>
  <si>
    <t>Sat Jun 06 00:29:44 PDT 2009</t>
  </si>
  <si>
    <t>@dawnykhao   i miss you too  where did you see him! I'm at his old house...</t>
  </si>
  <si>
    <t>Sat Jun 06 00:29:45 PDT 2009</t>
  </si>
  <si>
    <t>clshenberger</t>
  </si>
  <si>
    <t xml:space="preserve">is tryin' to sleep but just can't seem to get there. </t>
  </si>
  <si>
    <t>Sat Jun 06 00:29:46 PDT 2009</t>
  </si>
  <si>
    <t xml:space="preserve">That was not as good a morning as I expected... I need to stop snoozing more than an hour or my damn alarm won't go off anymore </t>
  </si>
  <si>
    <t>Sat Jun 06 00:29:47 PDT 2009</t>
  </si>
  <si>
    <t xml:space="preserve">Making big, scary decisions regarding my comic this week. </t>
  </si>
  <si>
    <t>Sat Jun 06 00:29:49 PDT 2009</t>
  </si>
  <si>
    <t xml:space="preserve">ugghhh i feel tired i wanna go home </t>
  </si>
  <si>
    <t>Sat Jun 06 00:29:52 PDT 2009</t>
  </si>
  <si>
    <t>@thoughtlesshero im sleepy from work   *sigh* i knw im addictd to these.showz!</t>
  </si>
  <si>
    <t>Sat Jun 06 00:29:55 PDT 2009</t>
  </si>
  <si>
    <t xml:space="preserve">Its freeeeeeezing </t>
  </si>
  <si>
    <t>Sat Jun 06 00:29:57 PDT 2009</t>
  </si>
  <si>
    <t xml:space="preserve">The sunshine in CT right now is such a mood-changer. Perfect timing for the weekend! And a crap time to be studying. </t>
  </si>
  <si>
    <t>Sat Jun 06 00:30:00 PDT 2009</t>
  </si>
  <si>
    <t>bengalsandblue</t>
  </si>
  <si>
    <t xml:space="preserve">Have cold, not happy </t>
  </si>
  <si>
    <t>Sat Jun 06 00:30:06 PDT 2009</t>
  </si>
  <si>
    <t>cvkkumar</t>
  </si>
  <si>
    <t xml:space="preserve">We miss you Prof. Motwani </t>
  </si>
  <si>
    <t>Sat Jun 06 00:30:08 PDT 2009</t>
  </si>
  <si>
    <t>Preetha_87</t>
  </si>
  <si>
    <t xml:space="preserve">Yesterday wasn't a great day..my best friend's parents met with an accident! Thank go, its not serious! I feel so freakin' bad for her! </t>
  </si>
  <si>
    <t>Sat Jun 06 00:30:09 PDT 2009</t>
  </si>
  <si>
    <t xml:space="preserve">@21andAMBITIOUS shit tell me the story too! I had an outta body experience. And my hand hurts now. I think my keys hit me back </t>
  </si>
  <si>
    <t>Sat Jun 06 00:30:10 PDT 2009</t>
  </si>
  <si>
    <t xml:space="preserve">@TiksHI: I did my girlfriend gave me a box upon her coming home n now I'm hooked crappola </t>
  </si>
  <si>
    <t>Sat Jun 06 00:30:12 PDT 2009</t>
  </si>
  <si>
    <t>@rebecca_mason !!!!        but... OMG TIME TO GET A NEW TOY!</t>
  </si>
  <si>
    <t>Sat Jun 06 00:30:15 PDT 2009</t>
  </si>
  <si>
    <t>natetallman</t>
  </si>
  <si>
    <t>Can't sleep  Up reading, blogging, maybe videoing.</t>
  </si>
  <si>
    <t>Sat Jun 06 00:30:20 PDT 2009</t>
  </si>
  <si>
    <t xml:space="preserve">Post for tomorrow is up. I need to crash soon, but so much to do and I work tomorrow. </t>
  </si>
  <si>
    <t xml:space="preserve">I wouldn't be bothered by the rain if I knew I wouldn't get wet. But chances are, when I walk to the bus stop I'll get rained on </t>
  </si>
  <si>
    <t>Sat Jun 06 00:30:22 PDT 2009</t>
  </si>
  <si>
    <t xml:space="preserve">@asinnema I see a ray of sunshine, I'm sure of it! ... Oh no it's just you </t>
  </si>
  <si>
    <t>Sat Jun 06 00:30:37 PDT 2009</t>
  </si>
  <si>
    <t xml:space="preserve">@migliving Might keep you out of the fridge too though... </t>
  </si>
  <si>
    <t>Sat Jun 06 00:30:42 PDT 2009</t>
  </si>
  <si>
    <t xml:space="preserve">@schmanders_duck My reply is no </t>
  </si>
  <si>
    <t>Sat Jun 06 00:30:48 PDT 2009</t>
  </si>
  <si>
    <t xml:space="preserve">esterday wasn't a great day..my best friend's parents met with an accident! I feel so freakin' bad for her! </t>
  </si>
  <si>
    <t>Sat Jun 06 00:30:50 PDT 2009</t>
  </si>
  <si>
    <t xml:space="preserve">@vipvirtualsols Really? Nothing but rain and gloom in Adelaide </t>
  </si>
  <si>
    <t>Sat Jun 06 00:30:55 PDT 2009</t>
  </si>
  <si>
    <t xml:space="preserve">emhen29; bahahha i'm lovin vodka tonight too... &amp;amp; 151 vapor shots ;) too bad no drunken noodle in minneapolis   </t>
  </si>
  <si>
    <t>Sat Jun 06 00:30:56 PDT 2009</t>
  </si>
  <si>
    <t>MagsinHouston</t>
  </si>
  <si>
    <t xml:space="preserve">my birthday is coming up wow 26... don't feel like bothering people and having one thought </t>
  </si>
  <si>
    <t>Sat Jun 06 00:30:57 PDT 2009</t>
  </si>
  <si>
    <t>julian_delfiki</t>
  </si>
  <si>
    <t xml:space="preserve">I'm pretty sure that I want Caitlin to not leave all summer. Officially lame. </t>
  </si>
  <si>
    <t>nobodyalsoexist</t>
  </si>
  <si>
    <t xml:space="preserve">what can i be doing?? coding </t>
  </si>
  <si>
    <t xml:space="preserve">wants to eat frankies at BBC Malad </t>
  </si>
  <si>
    <t>Sat Jun 06 00:31:06 PDT 2009</t>
  </si>
  <si>
    <t>hedddi</t>
  </si>
  <si>
    <t xml:space="preserve">Sitting behind my laptop, enjoying the very last moments at home. Still have to pack by suitcase. The bus to Tallinn leaves 15.20 </t>
  </si>
  <si>
    <t>Sat Jun 06 00:31:12 PDT 2009</t>
  </si>
  <si>
    <t xml:space="preserve">Yesterday wasn't a great day..my best friend's parents met with an accident! I feel so freakin' bad for her! </t>
  </si>
  <si>
    <t>Sat Jun 06 00:31:13 PDT 2009</t>
  </si>
  <si>
    <t>@JoeDemiJemi  i already no what happens i no it like i so do lol</t>
  </si>
  <si>
    <t>Oh ya last thing. I got outbid on the Nikon fisheye lens!  maybe next time</t>
  </si>
  <si>
    <t>Sat Jun 06 00:31:15 PDT 2009</t>
  </si>
  <si>
    <t>Dordtgirl</t>
  </si>
  <si>
    <t xml:space="preserve">Is devastated to have lost my newly purchased items from todays shopping </t>
  </si>
  <si>
    <t>Sat Jun 06 00:31:19 PDT 2009</t>
  </si>
  <si>
    <t xml:space="preserve">Trying desperatly to go to sleep without my man. </t>
  </si>
  <si>
    <t>Sat Jun 06 00:31:25 PDT 2009</t>
  </si>
  <si>
    <t>puzzlesmart</t>
  </si>
  <si>
    <t xml:space="preserve">Sorry for the rant </t>
  </si>
  <si>
    <t>Sat Jun 06 00:31:26 PDT 2009</t>
  </si>
  <si>
    <t xml:space="preserve">@heykim yea she's not doing well nor am I Kim,  I feel heartless </t>
  </si>
  <si>
    <t xml:space="preserve"> Is anyone here?? Lori? Paige?</t>
  </si>
  <si>
    <t>Sat Jun 06 00:31:27 PDT 2009</t>
  </si>
  <si>
    <t xml:space="preserve">@KidFury me too can't find none </t>
  </si>
  <si>
    <t>Sat Jun 06 00:31:30 PDT 2009</t>
  </si>
  <si>
    <t xml:space="preserve">Can't believe I missed my 11111th Tweet </t>
  </si>
  <si>
    <t>Sat Jun 06 00:31:40 PDT 2009</t>
  </si>
  <si>
    <t xml:space="preserve">Can't sleep because HE is on my mind. ...ttfn </t>
  </si>
  <si>
    <t>Sat Jun 06 00:31:42 PDT 2009</t>
  </si>
  <si>
    <t>nancypopz</t>
  </si>
  <si>
    <t>MORNING! Its rainy today  Got work at 9. Really should get ready. Where has all the sunshine gone? Have a good day. Nancy xx</t>
  </si>
  <si>
    <t>Sat Jun 06 00:31:47 PDT 2009</t>
  </si>
  <si>
    <t>WillGill</t>
  </si>
  <si>
    <t xml:space="preserve">@kekedan01 i was there a while back. Dave from my season ruined my time there. Not sure if i'll return, love. </t>
  </si>
  <si>
    <t xml:space="preserve">Such as uneventful day  painted a fence. Ate jack in the box. Bored </t>
  </si>
  <si>
    <t>Sat Jun 06 00:31:48 PDT 2009</t>
  </si>
  <si>
    <t>DianeHan</t>
  </si>
  <si>
    <t xml:space="preserve">Fuck I have korean school tomorrow </t>
  </si>
  <si>
    <t>Sat Jun 06 00:31:51 PDT 2009</t>
  </si>
  <si>
    <t xml:space="preserve">Just finished watching &amp;quot;My Sassy Girl&amp;quot; with my boyfriend </t>
  </si>
  <si>
    <t>Sat Jun 06 00:31:53 PDT 2009</t>
  </si>
  <si>
    <t>BiggRockk</t>
  </si>
  <si>
    <t xml:space="preserve">Starting up Twitter and going to sleep.....think I got a damn cold </t>
  </si>
  <si>
    <t>Sat Jun 06 00:31:55 PDT 2009</t>
  </si>
  <si>
    <t>laughing_boop</t>
  </si>
  <si>
    <t>Still sick  But I am going to Sunsplash tomorrow w/ my best friend!!!</t>
  </si>
  <si>
    <t>Sat Jun 06 00:31:59 PDT 2009</t>
  </si>
  <si>
    <t xml:space="preserve">I'm pretty sure that I want Caitlin to NOT leave all summer. Officially lame. </t>
  </si>
  <si>
    <t>Sat Jun 06 00:32:00 PDT 2009</t>
  </si>
  <si>
    <t>Sat Jun 06 00:32:01 PDT 2009</t>
  </si>
  <si>
    <t xml:space="preserve">On my way to the dentist. I'm so not looking forward to this </t>
  </si>
  <si>
    <t>Sat Jun 06 00:32:02 PDT 2009</t>
  </si>
  <si>
    <t>damn... drop by 1  17. tareeinternet.com</t>
  </si>
  <si>
    <t>damn... drop by 1  18. reddit.com</t>
  </si>
  <si>
    <t>Sat Jun 06 00:32:04 PDT 2009</t>
  </si>
  <si>
    <t>JamesRMatheson</t>
  </si>
  <si>
    <t xml:space="preserve">Almost hit a deer in the burbs! </t>
  </si>
  <si>
    <t>Sat Jun 06 00:32:06 PDT 2009</t>
  </si>
  <si>
    <t xml:space="preserve">i just cant get out of this slump </t>
  </si>
  <si>
    <t>Sat Jun 06 00:32:09 PDT 2009</t>
  </si>
  <si>
    <t>brianna2009</t>
  </si>
  <si>
    <t xml:space="preserve">@nako4like cuz you ditched us </t>
  </si>
  <si>
    <t>Sat Jun 06 00:32:12 PDT 2009</t>
  </si>
  <si>
    <t>rjdelafuente</t>
  </si>
  <si>
    <t xml:space="preserve">@yosameti I meeeees you guys </t>
  </si>
  <si>
    <t>Sat Jun 06 00:32:15 PDT 2009</t>
  </si>
  <si>
    <t xml:space="preserve">i'm so bored.idk what 2 do n my mom isn't home yet </t>
  </si>
  <si>
    <t>Sat Jun 06 00:32:16 PDT 2009</t>
  </si>
  <si>
    <t>Yengching</t>
  </si>
  <si>
    <t xml:space="preserve">Going to miss Pastor's sermon on Faith... </t>
  </si>
  <si>
    <t>Sat Jun 06 00:32:23 PDT 2009</t>
  </si>
  <si>
    <t>Portablemonkey</t>
  </si>
  <si>
    <t>Tried to purchase a parked domain through GoDaddy. $70 down the drain  kind of like gambling...</t>
  </si>
  <si>
    <t xml:space="preserve">@duong_nguyen mÃ  hÃ´m nay báº­n rá»“i ko Ä‘i Ä‘c hic hic Ä‘ang ngá»“i á»Ÿ cty lÃ m lÆ°Æ¡ng cho anh em </t>
  </si>
  <si>
    <t>Sat Jun 06 00:32:24 PDT 2009</t>
  </si>
  <si>
    <t xml:space="preserve">@anna_samara Almost as disappointing as losing your brand new shirt, huh. *hugs* </t>
  </si>
  <si>
    <t>Sat Jun 06 00:32:25 PDT 2009</t>
  </si>
  <si>
    <t>bubblesparaiso</t>
  </si>
  <si>
    <t xml:space="preserve">@nicolemuch glad ure finally out!!! sorry wasnt able to visit u tho </t>
  </si>
  <si>
    <t>Sat Jun 06 00:32:27 PDT 2009</t>
  </si>
  <si>
    <t xml:space="preserve">http://twitpic.com/6qbhz - My arm with all we the kings song all over it! Loved it buy now it's gone! </t>
  </si>
  <si>
    <t>Sat Jun 06 00:32:30 PDT 2009</t>
  </si>
  <si>
    <t>@TJArmour ok.  **walks away in shame** LOL</t>
  </si>
  <si>
    <t>Sat Jun 06 00:32:34 PDT 2009</t>
  </si>
  <si>
    <t>SUEbahrin</t>
  </si>
  <si>
    <t xml:space="preserve">had a really long dayy! i'm tired </t>
  </si>
  <si>
    <t>Sat Jun 06 00:32:39 PDT 2009</t>
  </si>
  <si>
    <t>kazurin</t>
  </si>
  <si>
    <t>Fixed my blog....I should have never tried messing with wordpress code. Accidentally left my external HDD power cable in office  #fb</t>
  </si>
  <si>
    <t>Sat Jun 06 00:32:41 PDT 2009</t>
  </si>
  <si>
    <t>celinexcullen</t>
  </si>
  <si>
    <t xml:space="preserve">@bellzluvedz sis, I quitted on Friendster  IDK Why haha. I guess its too lazy?? I think Friendster's not working well on my Computer </t>
  </si>
  <si>
    <t>Sat Jun 06 00:32:44 PDT 2009</t>
  </si>
  <si>
    <t xml:space="preserve">Eating tea/dinner and 4 the 3rd day in a row i'm having chicken  </t>
  </si>
  <si>
    <t>Sat Jun 06 00:32:49 PDT 2009</t>
  </si>
  <si>
    <t xml:space="preserve">@chrisamillion yeah - caravan show - half an hour to go - won't be home for 2 hours tho </t>
  </si>
  <si>
    <t>Sat Jun 06 00:32:52 PDT 2009</t>
  </si>
  <si>
    <t>I miss him so much.  it makes me sad because it hasn't been that long and i still have so much more to go.</t>
  </si>
  <si>
    <t>Sat Jun 06 00:32:56 PDT 2009</t>
  </si>
  <si>
    <t xml:space="preserve">frick that thunder was loud! stupid storm waking me up so bloody early, not hapy </t>
  </si>
  <si>
    <t>Sat Jun 06 00:32:58 PDT 2009</t>
  </si>
  <si>
    <t>@wishywishes It's a link of a vid of DA's M&amp;amp;G here. I wish I was there  But seeing him in Shang and in the concert's already fine with me</t>
  </si>
  <si>
    <t>Sat Jun 06 00:33:02 PDT 2009</t>
  </si>
  <si>
    <t>Emmy56</t>
  </si>
  <si>
    <t xml:space="preserve">@xgrundieheadx Awww!!!! Guns are bad when used to shoot good people </t>
  </si>
  <si>
    <t>Sat Jun 06 00:33:03 PDT 2009</t>
  </si>
  <si>
    <t>@dawnykhao  Aww i totally miss him  i miss you too</t>
  </si>
  <si>
    <t>Sat Jun 06 00:33:09 PDT 2009</t>
  </si>
  <si>
    <t>SatsJo</t>
  </si>
  <si>
    <t xml:space="preserve">Bored out of my skull. I can't write anymore! And, I've barely started </t>
  </si>
  <si>
    <t xml:space="preserve">@mykito Gee thanks </t>
  </si>
  <si>
    <t>Sat Jun 06 00:33:10 PDT 2009</t>
  </si>
  <si>
    <t>MacChenoFan</t>
  </si>
  <si>
    <t>@KChenoweth Hey KC - so sorry to hear you aren't feeling well    Take it easy this weekend and I hope U feel better soon !!! --hugs--</t>
  </si>
  <si>
    <t>Sat Jun 06 00:33:16 PDT 2009</t>
  </si>
  <si>
    <t xml:space="preserve">@christian0386 aye.im excited.i need something to cheer me up. </t>
  </si>
  <si>
    <t>Sat Jun 06 00:33:18 PDT 2009</t>
  </si>
  <si>
    <t xml:space="preserve">@faazon I kno fay fay... dont remind me!!! </t>
  </si>
  <si>
    <t>Sat Jun 06 00:33:19 PDT 2009</t>
  </si>
  <si>
    <t>johnnigelcook</t>
  </si>
  <si>
    <t xml:space="preserve">Just back from Technology Enhanced Learning summer school in SLovakia #telss09; poor bandwidth meant Twitter and v. all else didn't work </t>
  </si>
  <si>
    <t>Sat Jun 06 00:33:25 PDT 2009</t>
  </si>
  <si>
    <t xml:space="preserve">Wow, was cold up in Lancefield for first day of 3 day cycling tour!  Next 2 days even colder and maybe wet </t>
  </si>
  <si>
    <t>Sat Jun 06 00:33:28 PDT 2009</t>
  </si>
  <si>
    <t>Hals25</t>
  </si>
  <si>
    <t>Can't sleep!  Maybe the thunder storm will help. Love night time storms! &amp;lt;3</t>
  </si>
  <si>
    <t>FebeSaphira</t>
  </si>
  <si>
    <t xml:space="preserve">@faniepanda I plan to, but must stay because Caylee is sick </t>
  </si>
  <si>
    <t>Sat Jun 06 00:33:31 PDT 2009</t>
  </si>
  <si>
    <t>JanettaNedda</t>
  </si>
  <si>
    <t xml:space="preserve">is feeling very tireddd </t>
  </si>
  <si>
    <t>Sat Jun 06 00:33:32 PDT 2009</t>
  </si>
  <si>
    <t xml:space="preserve">Morning, the weather today looks awful </t>
  </si>
  <si>
    <t>Sat Jun 06 00:33:41 PDT 2009</t>
  </si>
  <si>
    <t>klysha</t>
  </si>
  <si>
    <t xml:space="preserve">@Shaundrie just thinking about eating some Krystals is making me feel a little ill </t>
  </si>
  <si>
    <t>Sat Jun 06 00:33:42 PDT 2009</t>
  </si>
  <si>
    <t>roseofblack</t>
  </si>
  <si>
    <t>@antispamgirl oh that sucks then  stupid UPS fees hate them</t>
  </si>
  <si>
    <t>Sat Jun 06 00:33:44 PDT 2009</t>
  </si>
  <si>
    <t>MsParker7</t>
  </si>
  <si>
    <t xml:space="preserve">Headed to Houston in 4 hrs....no sleep for me </t>
  </si>
  <si>
    <t>Sat Jun 06 00:33:52 PDT 2009</t>
  </si>
  <si>
    <t xml:space="preserve">@TehGrumpyDude I ventured out in the rain only to find the 24 hour store was closed. Now I'm hungry. </t>
  </si>
  <si>
    <t>Sat Jun 06 00:33:55 PDT 2009</t>
  </si>
  <si>
    <t>@Jase88 Holy shit...I just assumed you'd be working like three hours. Aww  Do you get free food?</t>
  </si>
  <si>
    <t>Sat Jun 06 00:33:56 PDT 2009</t>
  </si>
  <si>
    <t xml:space="preserve">guy came in wanting a kind of chew we are out of. he got the most sad, dejected tone to his voice...i feel terrible </t>
  </si>
  <si>
    <t>Sat Jun 06 00:33:59 PDT 2009</t>
  </si>
  <si>
    <t>timtht</t>
  </si>
  <si>
    <t>Studying makes me feel like a fail child...  http://bit.ly/JRuAh  But this video STILL makes me laugh.</t>
  </si>
  <si>
    <t xml:space="preserve">blimey, how long have I been asleep? Looking outside it appears I've slept through summer and woken up in Autumn! </t>
  </si>
  <si>
    <t>PlanetStark</t>
  </si>
  <si>
    <t>Kuro Makes the Nintendo Wii So Much Classier. Me wants a black Wii  http://viigo.im/Oew</t>
  </si>
  <si>
    <t>Sat Jun 06 00:34:00 PDT 2009</t>
  </si>
  <si>
    <t xml:space="preserve">@carriehartford well summer is over now Carrie. Autumn is here </t>
  </si>
  <si>
    <t>Sat Jun 06 00:34:02 PDT 2009</t>
  </si>
  <si>
    <t>aughh... drop by 1  19. rumahabi.com</t>
  </si>
  <si>
    <t>damn... drop by 1  20. twitter.com</t>
  </si>
  <si>
    <t>Sat Jun 06 00:34:03 PDT 2009</t>
  </si>
  <si>
    <t>F**K! drop by 1  21. yehia.org</t>
  </si>
  <si>
    <t>Sat Jun 06 00:34:10 PDT 2009</t>
  </si>
  <si>
    <t>Gizzhed</t>
  </si>
  <si>
    <t>@KaptnGraves I never even saw that you left me a msg  I suck at this whole twitter thing... so i download dumb thingsl ike twitbabble...</t>
  </si>
  <si>
    <t>Sat Jun 06 00:34:11 PDT 2009</t>
  </si>
  <si>
    <t xml:space="preserve">@wontstop ok cool, ty for lmk, ive been so worried about him and feel so at fault for it </t>
  </si>
  <si>
    <t>Sat Jun 06 00:34:19 PDT 2009</t>
  </si>
  <si>
    <t xml:space="preserve">He didn't reply my sms </t>
  </si>
  <si>
    <t>niariley</t>
  </si>
  <si>
    <t xml:space="preserve">I miss my true husband! </t>
  </si>
  <si>
    <t xml:space="preserve">@Kevin_AnR_Shine OK, I'll always support your F.I.R.M. but I will be in Las Vegas on those dates.... </t>
  </si>
  <si>
    <t>Sat Jun 06 00:34:21 PDT 2009</t>
  </si>
  <si>
    <t xml:space="preserve">@AwesomeFrank Sorry... </t>
  </si>
  <si>
    <t>Sat Jun 06 00:34:31 PDT 2009</t>
  </si>
  <si>
    <t>@DonnieWahlberg ugh! And that's &amp;quot;it&amp;quot; not &amp;quot;u're&amp;quot;. I hate when I do that!!!  Mucho love!</t>
  </si>
  <si>
    <t>Sat Jun 06 00:34:34 PDT 2009</t>
  </si>
  <si>
    <t>Charlotte_Ca</t>
  </si>
  <si>
    <t>Another rainy day in Ol' Blighty   Going to have a flutter on the Epsom Derby, any tips?</t>
  </si>
  <si>
    <t>Sat Jun 06 00:34:37 PDT 2009</t>
  </si>
  <si>
    <t>EmilyKate_</t>
  </si>
  <si>
    <t xml:space="preserve">Up and ready to head to Glasgow to clear out my room I lived in for the last 9 months </t>
  </si>
  <si>
    <t>TravisInIndy</t>
  </si>
  <si>
    <t>Going to bed now, nothing to do.  Maybe all this happiness with bring really good dreams!</t>
  </si>
  <si>
    <t>Sat Jun 06 00:34:38 PDT 2009</t>
  </si>
  <si>
    <t>vinylmask</t>
  </si>
  <si>
    <t xml:space="preserve">bla i cant get to sleep and my heads hurting </t>
  </si>
  <si>
    <t>Sat Jun 06 00:34:41 PDT 2009</t>
  </si>
  <si>
    <t>jasma_xoxo</t>
  </si>
  <si>
    <t xml:space="preserve">boreed .I want things back to how they were </t>
  </si>
  <si>
    <t>Sat Jun 06 00:34:42 PDT 2009</t>
  </si>
  <si>
    <t>SassyE</t>
  </si>
  <si>
    <t xml:space="preserve">but for real though, i feel sorry for him. poor bacon baby </t>
  </si>
  <si>
    <t>SmileyMileey</t>
  </si>
  <si>
    <t xml:space="preserve">my relavtives comming soon, i can't be online so much this day </t>
  </si>
  <si>
    <t>Sat Jun 06 00:34:45 PDT 2009</t>
  </si>
  <si>
    <t xml:space="preserve">@mlexiehayden I wish I could! </t>
  </si>
  <si>
    <t>Sat Jun 06 00:34:46 PDT 2009</t>
  </si>
  <si>
    <t>scottald</t>
  </si>
  <si>
    <t xml:space="preserve">just up and it's freezing </t>
  </si>
  <si>
    <t>Sat Jun 06 00:34:47 PDT 2009</t>
  </si>
  <si>
    <t xml:space="preserve">@unholyhole just wondering.  i figured you had a SG account as well.  My GG and BA accounts both ran out </t>
  </si>
  <si>
    <t>Sat Jun 06 00:34:49 PDT 2009</t>
  </si>
  <si>
    <t xml:space="preserve">Ugh! I have some form of evil cold </t>
  </si>
  <si>
    <t>Sat Jun 06 00:34:50 PDT 2009</t>
  </si>
  <si>
    <t>going out tonight with family friends  byee</t>
  </si>
  <si>
    <t>Sat Jun 06 00:35:00 PDT 2009</t>
  </si>
  <si>
    <t>Brrrr. Its fkn cold  1st big mac todayy. Thanx Ally. Haha.</t>
  </si>
  <si>
    <t>Sat Jun 06 00:35:01 PDT 2009</t>
  </si>
  <si>
    <t>lee_garland</t>
  </si>
  <si>
    <t xml:space="preserve">Horrid weather </t>
  </si>
  <si>
    <t xml:space="preserve">meiosis and genetics over and over again are giving me severe internal head injuries </t>
  </si>
  <si>
    <t>Sat Jun 06 00:35:02 PDT 2009</t>
  </si>
  <si>
    <t>umm i broke my elliptical trainer!  whoops.</t>
  </si>
  <si>
    <t>Sat Jun 06 00:35:05 PDT 2009</t>
  </si>
  <si>
    <t xml:space="preserve">Last day in Singapore. </t>
  </si>
  <si>
    <t>iFernando</t>
  </si>
  <si>
    <t xml:space="preserve">I bought Sims 3 today and I still haven't played it... </t>
  </si>
  <si>
    <t>Sat Jun 06 00:35:10 PDT 2009</t>
  </si>
  <si>
    <t>OH: Hotels.com is the devil I feel like when I take a shower someone is going to walk up and shank me  http://tinyurl.com/pvq74v</t>
  </si>
  <si>
    <t xml:space="preserve">@Z80GameCoder  sad about the radio in your land </t>
  </si>
  <si>
    <t>Sat Jun 06 00:35:12 PDT 2009</t>
  </si>
  <si>
    <t xml:space="preserve">@rinapang so jelous  i've search alot but no see &amp;quot;VietNam&amp;quot;    </t>
  </si>
  <si>
    <t>Sat Jun 06 00:35:14 PDT 2009</t>
  </si>
  <si>
    <t xml:space="preserve">There is a group of guys playing cards opposit me, weird if I ask if I can join in? I'm so lonely </t>
  </si>
  <si>
    <t>Sat Jun 06 00:35:18 PDT 2009</t>
  </si>
  <si>
    <t>@afreshmusic  le sigh</t>
  </si>
  <si>
    <t>Sat Jun 06 00:35:20 PDT 2009</t>
  </si>
  <si>
    <t>I wish Jess was awake.  Argh... I miss you Jess. -bangs head against wall-</t>
  </si>
  <si>
    <t>Sat Jun 06 00:35:23 PDT 2009</t>
  </si>
  <si>
    <t xml:space="preserve">still feel like death.. i have never been this sick in my life </t>
  </si>
  <si>
    <t>Sat Jun 06 00:35:27 PDT 2009</t>
  </si>
  <si>
    <t>@snedwan Morning, wet here  so shopping and visit to opticians later I guess!  Hey did you give the EA Active a workout after?</t>
  </si>
  <si>
    <t>_willowed</t>
  </si>
  <si>
    <t>@gumbie_girl lol neverrr i don't have jelly  lol  Oh you know i do ;) bahaha.</t>
  </si>
  <si>
    <t>Sat Jun 06 00:35:28 PDT 2009</t>
  </si>
  <si>
    <t>@jamesrstewart Mowbray seems the fav now  3 teams prom to EPL ( Stoke,Hulll and WBA) 1 relegated!!! Think he is totally the wrong choice!</t>
  </si>
  <si>
    <t>Sat Jun 06 00:35:35 PDT 2009</t>
  </si>
  <si>
    <t>leeleeisthe1</t>
  </si>
  <si>
    <t xml:space="preserve">is wondering when miami is gonna revamp its night life..it just aint the same </t>
  </si>
  <si>
    <t>Sat Jun 06 00:35:36 PDT 2009</t>
  </si>
  <si>
    <t>@uncochin no one wants to go with me any more  so idk if I'm gonna goo</t>
  </si>
  <si>
    <t>Sat Jun 06 00:35:38 PDT 2009</t>
  </si>
  <si>
    <t>Kimmmmmmy</t>
  </si>
  <si>
    <t>then i stepped on it and broke it  dw i will fix it</t>
  </si>
  <si>
    <t>@jlyndre OH NO!!!!  I truly wish I had helpful advice to you! She's in a lot of pain? ((( Googling symptoms, etc can be helpful.</t>
  </si>
  <si>
    <t>Sat Jun 06 00:35:44 PDT 2009</t>
  </si>
  <si>
    <t>sugarnspice472</t>
  </si>
  <si>
    <t xml:space="preserve">he doesnt like me. its okay tho...ill get over it. it wasnt meant to be anyway </t>
  </si>
  <si>
    <t xml:space="preserve">i want to go to Japan aswell. Im pretty bummed </t>
  </si>
  <si>
    <t>Sat Jun 06 00:35:46 PDT 2009</t>
  </si>
  <si>
    <t>Amy_P_King</t>
  </si>
  <si>
    <t xml:space="preserve">@brodiesharlaine ur backing it up?!! Haha I'm so jealous! your cruel! </t>
  </si>
  <si>
    <t xml:space="preserve">@akirazenx Yeah, that's a real gamer's game though. I don't have patience &amp;amp; skill &amp;amp; stuff! iZombie Death March is about all I can handle </t>
  </si>
  <si>
    <t>@x09Elliex Ellie Im jealous  Havee fun tho..and make sure you take loads of pics &amp;amp; videos for us plz ..especially some aston close ups x</t>
  </si>
  <si>
    <t>Sat Jun 06 00:35:49 PDT 2009</t>
  </si>
  <si>
    <t>feels like krispy kreme  they should open up a branch in perth!!!</t>
  </si>
  <si>
    <t>Sat Jun 06 00:35:53 PDT 2009</t>
  </si>
  <si>
    <t>@poupinjoues  yeah, exciting indeed.. how I wish he's here though  he's out in the province. bleh.</t>
  </si>
  <si>
    <t xml:space="preserve">@fionagmr hell yea....i wanted shaun to call me </t>
  </si>
  <si>
    <t>Sat Jun 06 00:35:54 PDT 2009</t>
  </si>
  <si>
    <t>Starlsy</t>
  </si>
  <si>
    <t xml:space="preserve">@greyko Hehe - unfortunately I think what he said was a touch more complicated than that - cos I tried that and it didn't work </t>
  </si>
  <si>
    <t>Sat Jun 06 00:35:55 PDT 2009</t>
  </si>
  <si>
    <t xml:space="preserve">@jaydems south park, will and grace, the oc right now and later scrubs. I don't have family guy dvds </t>
  </si>
  <si>
    <t xml:space="preserve">felt of bed, now I am working on my music, it is raining and the mood isn't that great </t>
  </si>
  <si>
    <t>Sat Jun 06 00:35:58 PDT 2009</t>
  </si>
  <si>
    <t xml:space="preserve">Well, now I'm awake. Whyyy? </t>
  </si>
  <si>
    <t>Renaline</t>
  </si>
  <si>
    <t>Twitter is being retarded... &amp;quot;Help&amp;quot; isn't working  #USAWantsMcFly</t>
  </si>
  <si>
    <t>Sat Jun 06 00:36:01 PDT 2009</t>
  </si>
  <si>
    <t>ohh s**t... drop by 1  22. blogtopsites.com</t>
  </si>
  <si>
    <t>Sat Jun 06 00:36:02 PDT 2009</t>
  </si>
  <si>
    <t>renepall</t>
  </si>
  <si>
    <t xml:space="preserve">@peeplaja Missed it, apparently full now </t>
  </si>
  <si>
    <t>Sat Jun 06 00:36:08 PDT 2009</t>
  </si>
  <si>
    <t xml:space="preserve">Don't dely your todo list. You won't have free time later, so It makes you devastated. I wanna read some book but I don't have time. </t>
  </si>
  <si>
    <t>Sat Jun 06 00:36:11 PDT 2009</t>
  </si>
  <si>
    <t xml:space="preserve">Up was really good.  But HOLY CRAP it started out sad </t>
  </si>
  <si>
    <t>Sat Jun 06 00:36:14 PDT 2009</t>
  </si>
  <si>
    <t>mwpnl</t>
  </si>
  <si>
    <t xml:space="preserve">ZzZzzzZZZZzzz meh, what am I doing up again? </t>
  </si>
  <si>
    <t>Sat Jun 06 00:36:15 PDT 2009</t>
  </si>
  <si>
    <t>@poupinjoues yeah, exciting indeed.. how I wish he's here though  he's out at the province. bleh.</t>
  </si>
  <si>
    <t xml:space="preserve">so does not enjoy tweeple i follow that fill my timeline with spam... </t>
  </si>
  <si>
    <t>Sat Jun 06 00:36:16 PDT 2009</t>
  </si>
  <si>
    <t>uptheiron69</t>
  </si>
  <si>
    <t xml:space="preserve">Days off &amp;amp; decorating the lounge </t>
  </si>
  <si>
    <t>Sat Jun 06 00:36:17 PDT 2009</t>
  </si>
  <si>
    <t>missELYCEEE</t>
  </si>
  <si>
    <t xml:space="preserve">@yoitsashley why does my Boyfriend make Your Life Complete? </t>
  </si>
  <si>
    <t>Sat Jun 06 00:36:19 PDT 2009</t>
  </si>
  <si>
    <t>YoJazzy</t>
  </si>
  <si>
    <t xml:space="preserve">@Travismtv mr. Lonely ?? </t>
  </si>
  <si>
    <t>Sat Jun 06 00:36:28 PDT 2009</t>
  </si>
  <si>
    <t>@thcasper ahh the strangers! I have that! haha I always think ima see them in my kitchen! and I want a boyfriend too!  hahaha</t>
  </si>
  <si>
    <t>Sat Jun 06 00:36:31 PDT 2009</t>
  </si>
  <si>
    <t xml:space="preserve">@NadiO_da_Model I told you that TwitterBerry sucked!! That's why I like UberTwitter so much, I had TwitterBerry the majority of the time </t>
  </si>
  <si>
    <t>Sat Jun 06 00:36:35 PDT 2009</t>
  </si>
  <si>
    <t xml:space="preserve">i so do not enjoy tweeple i follow that fill my timeline with spam... </t>
  </si>
  <si>
    <t>Sat Jun 06 00:36:38 PDT 2009</t>
  </si>
  <si>
    <t xml:space="preserve">Here at the dental clinic. I'm sleepy. </t>
  </si>
  <si>
    <t>Sat Jun 06 00:36:39 PDT 2009</t>
  </si>
  <si>
    <t>loys</t>
  </si>
  <si>
    <t xml:space="preserve">I lost my white slip on vans and I am very upset about it </t>
  </si>
  <si>
    <t>Sat Jun 06 00:36:46 PDT 2009</t>
  </si>
  <si>
    <t xml:space="preserve">Badgers arse </t>
  </si>
  <si>
    <t xml:space="preserve">has found out that I was snoring loudly. Must have been sleeping on my back </t>
  </si>
  <si>
    <t>Sat Jun 06 00:36:49 PDT 2009</t>
  </si>
  <si>
    <t xml:space="preserve">@thelastknight69 @MackDuncan @AlexaMarion @JDAFilm @annspade @DannysUltimatum @Cazzie11 I miss you guys! I haven't gone live 4 a while.  </t>
  </si>
  <si>
    <t>Sat Jun 06 00:36:50 PDT 2009</t>
  </si>
  <si>
    <t xml:space="preserve">@lickmycupcakes Well I picked him up from the airport, then had to work midnite til 8... And now it feels like I have the swine flu... </t>
  </si>
  <si>
    <t>Sat Jun 06 00:36:51 PDT 2009</t>
  </si>
  <si>
    <t xml:space="preserve"> im tired and i miss my gf</t>
  </si>
  <si>
    <t>Sat Jun 06 00:36:54 PDT 2009</t>
  </si>
  <si>
    <t>alonf</t>
  </si>
  <si>
    <t xml:space="preserve">Alas, still no waves (at least real ones..)   </t>
  </si>
  <si>
    <t>Sat Jun 06 00:36:57 PDT 2009</t>
  </si>
  <si>
    <t>i feel like crying!  damn damn damn!</t>
  </si>
  <si>
    <t>ruxandraale</t>
  </si>
  <si>
    <t>So... I missed RoTwitter Conference yesterday! Bummer  Anything else i'm missing lately? Just checking...</t>
  </si>
  <si>
    <t>Sat Jun 06 00:37:00 PDT 2009</t>
  </si>
  <si>
    <t>lucasreich</t>
  </si>
  <si>
    <t xml:space="preserve">Ugh, cant sleep </t>
  </si>
  <si>
    <t>Sat Jun 06 00:37:02 PDT 2009</t>
  </si>
  <si>
    <t>@courtneyjayneee oh yeahh couldnt get enough of them!  blind and passed out  i failed you wifey.</t>
  </si>
  <si>
    <t>Sat Jun 06 00:37:17 PDT 2009</t>
  </si>
  <si>
    <t>Its 1 in the a.m. SleepLESS tv LESS and lonely  smart one diana</t>
  </si>
  <si>
    <t>Sat Jun 06 00:37:24 PDT 2009</t>
  </si>
  <si>
    <t>@churbauer good morning! 9.37 at the moment,  a.m. and a lot too early. going to work now  have a nice day!!!</t>
  </si>
  <si>
    <t>Dara425</t>
  </si>
  <si>
    <t xml:space="preserve">Haha... Damn Feel down. </t>
  </si>
  <si>
    <t>Sat Jun 06 00:37:25 PDT 2009</t>
  </si>
  <si>
    <t xml:space="preserve">I am absolutely freezing, hungry, sore head and i have no clothes to wear. </t>
  </si>
  <si>
    <t>Sat Jun 06 00:37:26 PDT 2009</t>
  </si>
  <si>
    <t xml:space="preserve">@Big_Wal  raining now .. </t>
  </si>
  <si>
    <t>Sat Jun 06 00:37:27 PDT 2009</t>
  </si>
  <si>
    <t>TiffisRiff</t>
  </si>
  <si>
    <t xml:space="preserve">@alecballs you forgot me </t>
  </si>
  <si>
    <t>TWRabbit</t>
  </si>
  <si>
    <t>Just woke up  I was to sick to go to river splash</t>
  </si>
  <si>
    <t>Sat Jun 06 00:37:34 PDT 2009</t>
  </si>
  <si>
    <t xml:space="preserve">Its gettin chilli out. Knew i should have grabbed my jacket. And i kinda messed up my kicks man. </t>
  </si>
  <si>
    <t>Sat Jun 06 00:37:39 PDT 2009</t>
  </si>
  <si>
    <t xml:space="preserve">So...I have about 6 pages of typed story done tonight and still nowhere to go with it. sadness. I need to have it finished by Sunday! </t>
  </si>
  <si>
    <t>Sat Jun 06 00:37:45 PDT 2009</t>
  </si>
  <si>
    <t xml:space="preserve">@Angelayang jeeze....that's terrible. Northland? </t>
  </si>
  <si>
    <t>Sat Jun 06 00:37:51 PDT 2009</t>
  </si>
  <si>
    <t xml:space="preserve">@Telkana www.evastore.jp you know you wanna bask in that awesomeness. pity about only shipping to japan though </t>
  </si>
  <si>
    <t>Sat Jun 06 00:37:55 PDT 2009</t>
  </si>
  <si>
    <t>itscriselle</t>
  </si>
  <si>
    <t xml:space="preserve">Is going to sleep early in hopes to bypass this fever </t>
  </si>
  <si>
    <t>Sat Jun 06 00:38:00 PDT 2009</t>
  </si>
  <si>
    <t xml:space="preserve">@vipvirtualsols Got a lot worse in recent times </t>
  </si>
  <si>
    <t>Sat Jun 06 00:38:04 PDT 2009</t>
  </si>
  <si>
    <t>i dont kno why i keep refreshing like ur gonna start caring  when ur with someone now.. sorry for bugging u</t>
  </si>
  <si>
    <t>Sat Jun 06 00:38:06 PDT 2009</t>
  </si>
  <si>
    <t xml:space="preserve">@iam_Casper82 too bad! i'll try to check Anoop's board later. I was not able to log in last time I visited </t>
  </si>
  <si>
    <t>Sat Jun 06 00:38:12 PDT 2009</t>
  </si>
  <si>
    <t>mattie7</t>
  </si>
  <si>
    <t xml:space="preserve">you are meant to tell me what happend </t>
  </si>
  <si>
    <t>Sat Jun 06 00:38:16 PDT 2009</t>
  </si>
  <si>
    <t xml:space="preserve">OH! How I miss Perth </t>
  </si>
  <si>
    <t>Sat Jun 06 00:38:22 PDT 2009</t>
  </si>
  <si>
    <t xml:space="preserve">Cant sleep anymore, but dont want to wake anyone up. </t>
  </si>
  <si>
    <t xml:space="preserve">Dang, forgot it was saturday. No new QC </t>
  </si>
  <si>
    <t>Sat Jun 06 00:38:23 PDT 2009</t>
  </si>
  <si>
    <t>moargan</t>
  </si>
  <si>
    <t xml:space="preserve">today, i watched mega shark vs. giant octopus.  nothing really topped the shark biting the passenger jet in mid-air </t>
  </si>
  <si>
    <t>Sat Jun 06 00:38:25 PDT 2009</t>
  </si>
  <si>
    <t>ambermurph</t>
  </si>
  <si>
    <t xml:space="preserve">loved the hills in San fran until I had to drive around them #carsick </t>
  </si>
  <si>
    <t>Sat Jun 06 00:38:26 PDT 2009</t>
  </si>
  <si>
    <t xml:space="preserve">Missing my new friends </t>
  </si>
  <si>
    <t>Sat Jun 06 00:38:27 PDT 2009</t>
  </si>
  <si>
    <t>joeykinz</t>
  </si>
  <si>
    <t xml:space="preserve">@AlanCarr omg i love britney!!!!!!! was gutted i couldnt see it </t>
  </si>
  <si>
    <t>Sat Jun 06 00:38:29 PDT 2009</t>
  </si>
  <si>
    <t xml:space="preserve">@jassicm YESSSSSSSSSSSS. But you know AC, they're so stubborn with that shit. </t>
  </si>
  <si>
    <t>Sat Jun 06 00:38:30 PDT 2009</t>
  </si>
  <si>
    <t>#smallwins mousetrap car traveled 17m #bigloss showing off caused mousetrap to break  now starting again</t>
  </si>
  <si>
    <t>Sat Jun 06 00:38:31 PDT 2009</t>
  </si>
  <si>
    <t>kostik_y2k</t>
  </si>
  <si>
    <t xml:space="preserve">Tonya just took a flight to st. petersburg. Now I have to hold on for 5-6 weeks alone </t>
  </si>
  <si>
    <t>Sat Jun 06 00:38:34 PDT 2009</t>
  </si>
  <si>
    <t>Im up and at um, haha! Ready to go shopping, shame my mum is late, im gonna miss the train now  Never mind, theirs always moreeee!</t>
  </si>
  <si>
    <t>Sat Jun 06 00:38:37 PDT 2009</t>
  </si>
  <si>
    <t>@Cookleta okay i'll surely ahve fun  i can't believe tis the last tym i'm meeting them  okay bye</t>
  </si>
  <si>
    <t>Sat Jun 06 00:38:38 PDT 2009</t>
  </si>
  <si>
    <t>lsg88</t>
  </si>
  <si>
    <t xml:space="preserve">mmmm....@ work </t>
  </si>
  <si>
    <t>Sat Jun 06 00:38:41 PDT 2009</t>
  </si>
  <si>
    <t>WWDC on Monday, wish I was going  maybe next yearâ€¦</t>
  </si>
  <si>
    <t>tiffped</t>
  </si>
  <si>
    <t xml:space="preserve">I can not sleeeep. </t>
  </si>
  <si>
    <t>@nickorloff yeah got crappy weather all weekend here   how far did you ride in the Dandenongs?</t>
  </si>
  <si>
    <t>Sat Jun 06 00:38:49 PDT 2009</t>
  </si>
  <si>
    <t xml:space="preserve">its bad that the same actor that played Selena's killer can't be in any other show/movie cuz ill think she's evil </t>
  </si>
  <si>
    <t>Sat Jun 06 00:38:51 PDT 2009</t>
  </si>
  <si>
    <t xml:space="preserve">my phone just died! </t>
  </si>
  <si>
    <t xml:space="preserve">@icobee Most of my blockmates enlisted in histo 16! Naubusan kasi sila sa histo 18. HAAAAY! No more slots for me </t>
  </si>
  <si>
    <t>Sat Jun 06 00:38:55 PDT 2009</t>
  </si>
  <si>
    <t xml:space="preserve">@tromboneforhire just whats ever on the radio  but no new music </t>
  </si>
  <si>
    <t>Sat Jun 06 00:39:00 PDT 2009</t>
  </si>
  <si>
    <t xml:space="preserve">None of the wreckage found is actually from Flight 447?!? http://www.cnn.com/2009/WORLD/americas/06/04/plane.crash/index.html Holy Shit. </t>
  </si>
  <si>
    <t>Sat Jun 06 00:39:02 PDT 2009</t>
  </si>
  <si>
    <t>Not ready for the sats tmrw  i feel sick</t>
  </si>
  <si>
    <t>Sat Jun 06 00:39:08 PDT 2009</t>
  </si>
  <si>
    <t>Slightly sunburned  amazing seeing as how often I'd hose down in sunscreen</t>
  </si>
  <si>
    <t>Sat Jun 06 00:39:13 PDT 2009</t>
  </si>
  <si>
    <t>abstractj</t>
  </si>
  <si>
    <t xml:space="preserve">This trip is over, time to come back to reality </t>
  </si>
  <si>
    <t>Sat Jun 06 00:39:14 PDT 2009</t>
  </si>
  <si>
    <t>kosmar</t>
  </si>
  <si>
    <t xml:space="preserve">@mathiasrichel stinkt trotzdem </t>
  </si>
  <si>
    <t>Sat Jun 06 00:39:17 PDT 2009</t>
  </si>
  <si>
    <t xml:space="preserve">well my redbull didnt have coke in it.I'm tired as hell </t>
  </si>
  <si>
    <t>Sat Jun 06 00:39:18 PDT 2009</t>
  </si>
  <si>
    <t>purecyanidekiss</t>
  </si>
  <si>
    <t>@xCHEFSx Seems like you guys are having a ton of fun. Sucks that work kept me from coming. FTL  Take more pics though.</t>
  </si>
  <si>
    <t>Sat Jun 06 00:39:20 PDT 2009</t>
  </si>
  <si>
    <t>adancito</t>
  </si>
  <si>
    <t xml:space="preserve">can we hang tomorrow then </t>
  </si>
  <si>
    <t>Sat Jun 06 00:39:25 PDT 2009</t>
  </si>
  <si>
    <t>yoharahernandez</t>
  </si>
  <si>
    <t xml:space="preserve">I'm going to bed right noww. It's so late and I have wake up so earlyy blah </t>
  </si>
  <si>
    <t>sutmae</t>
  </si>
  <si>
    <t xml:space="preserve">no running - IT band problems </t>
  </si>
  <si>
    <t xml:space="preserve">it's sooo cold and all my warm clothing is being washed. sitting here freezing my ass off in only shorts and a tshirt.. this isn't funny </t>
  </si>
  <si>
    <t>Sat Jun 06 00:39:26 PDT 2009</t>
  </si>
  <si>
    <t>gunjansatija</t>
  </si>
  <si>
    <t xml:space="preserve">is dying to get off from the bed... i'm sick of it </t>
  </si>
  <si>
    <t>Sat Jun 06 00:39:32 PDT 2009</t>
  </si>
  <si>
    <t xml:space="preserve">sad cuz i have to put my little Molly mouse down tomorrow </t>
  </si>
  <si>
    <t>Sat Jun 06 00:39:36 PDT 2009</t>
  </si>
  <si>
    <t xml:space="preserve">KrAZNpimPNAY: Well I ate some jolibee n dad cooked pork chops ... i want jolibees </t>
  </si>
  <si>
    <t>Sat Jun 06 00:39:41 PDT 2009</t>
  </si>
  <si>
    <t>ChristineBW</t>
  </si>
  <si>
    <t xml:space="preserve">going to a dress up birthday party today.. hollywood style... my costume has not arrived yet...  </t>
  </si>
  <si>
    <t>Sat Jun 06 00:39:44 PDT 2009</t>
  </si>
  <si>
    <t>Crappp weatherr  wnt it 2 be SUNNY i h8 uk weather lol x</t>
  </si>
  <si>
    <t>Sat Jun 06 00:39:45 PDT 2009</t>
  </si>
  <si>
    <t xml:space="preserve">Watching Marley and Me and crying like a baby. I hate watching sweet, innocent animals die. </t>
  </si>
  <si>
    <t>@cdnsma + the concert is soon, i' going to try hella tho I know there are still tickets to it  i wanna go so bad they barely come to can</t>
  </si>
  <si>
    <t xml:space="preserve">@NaniWaialeale: that's prolly y twitter won't let some of us change pic n profiles go figure I'm one of em </t>
  </si>
  <si>
    <t>Sat Jun 06 00:39:53 PDT 2009</t>
  </si>
  <si>
    <t xml:space="preserve">@teambudd1 Time for you to relax then. I'm out lunching &amp;amp; shopping today...even though it's raining </t>
  </si>
  <si>
    <t>Sat Jun 06 00:40:01 PDT 2009</t>
  </si>
  <si>
    <t>jerquiaga</t>
  </si>
  <si>
    <t xml:space="preserve">Collin is not a fan of sleeping between 11 and 3 am. </t>
  </si>
  <si>
    <t>Sat Jun 06 00:40:02 PDT 2009</t>
  </si>
  <si>
    <t>milinta</t>
  </si>
  <si>
    <t xml:space="preserve">@Revs_R i missed it      ponga ya  </t>
  </si>
  <si>
    <t>Sat Jun 06 00:40:05 PDT 2009</t>
  </si>
  <si>
    <t>jiyunchoi</t>
  </si>
  <si>
    <t>I got a cold  But I went to Gyobook Store and bought two books. One is &amp;quot; Bad samaritans&amp;quot; and the other is &amp;quot;Lincoln, the unknown&amp;quot;.</t>
  </si>
  <si>
    <t>Sat Jun 06 00:40:04 PDT 2009</t>
  </si>
  <si>
    <t>psygnisfive</t>
  </si>
  <si>
    <t xml:space="preserve">@Ion_Cluck: omg now I want Jazz </t>
  </si>
  <si>
    <t>Sat Jun 06 00:40:09 PDT 2009</t>
  </si>
  <si>
    <t>eliz2688</t>
  </si>
  <si>
    <t xml:space="preserve">Is tired of rude employees...is it 630 yet?? </t>
  </si>
  <si>
    <t>Sat Jun 06 00:40:10 PDT 2009</t>
  </si>
  <si>
    <t xml:space="preserve">No....baby wipes didn't work. </t>
  </si>
  <si>
    <t>Sat Jun 06 00:40:11 PDT 2009</t>
  </si>
  <si>
    <t>D_rraw_K</t>
  </si>
  <si>
    <t xml:space="preserve">I miss you Grandma </t>
  </si>
  <si>
    <t>@chemicalzombie dont make me say it  you know.</t>
  </si>
  <si>
    <t>Sat Jun 06 00:40:14 PDT 2009</t>
  </si>
  <si>
    <t>LeashWeCanDo</t>
  </si>
  <si>
    <t>@nickolaswriter LOL. My canine buddy likes carrots, chips, popcorn. Wont touch some stuff but will eat ANYTHING off the sidewalk  Grrr.</t>
  </si>
  <si>
    <t>Sat Jun 06 00:40:17 PDT 2009</t>
  </si>
  <si>
    <t>@x09Elliex Lool Ive given up now..tried too many times  Wheres this poll</t>
  </si>
  <si>
    <t>Sat Jun 06 00:40:21 PDT 2009</t>
  </si>
  <si>
    <t xml:space="preserve">@melster_yo what movies did u watch? I'm wide awake </t>
  </si>
  <si>
    <t>Sat Jun 06 00:40:23 PDT 2009</t>
  </si>
  <si>
    <t>@bethharperwalsh like your profile thingy. no you are pictureless.... its like a man with no face  v. sad.</t>
  </si>
  <si>
    <t>Sat Jun 06 00:40:30 PDT 2009</t>
  </si>
  <si>
    <t>ceaseo</t>
  </si>
  <si>
    <t xml:space="preserve">Man I totally missed out on first Friday </t>
  </si>
  <si>
    <t>Sat Jun 06 00:40:36 PDT 2009</t>
  </si>
  <si>
    <t xml:space="preserve">@SplashMan As a Ska fan I know this tone well..... </t>
  </si>
  <si>
    <t xml:space="preserve">is going Sleeper this week. Not by choice; no FT spots in this Precinct (all held by Agents who don't know/uphold culture). Going to BBYM </t>
  </si>
  <si>
    <t>@preetishenoy i miss england...loved sheffield...london fabulous...  i wanna come....</t>
  </si>
  <si>
    <t>Sat Jun 06 00:40:42 PDT 2009</t>
  </si>
  <si>
    <t>mark_henry</t>
  </si>
  <si>
    <t xml:space="preserve">@psynde The sugar cube didn't help much. But we lit it and missed out on the opiums. </t>
  </si>
  <si>
    <t>Sat Jun 06 00:40:44 PDT 2009</t>
  </si>
  <si>
    <t>In San Marcos all by my lonesome.  All while my friends, best friend, and boyfriend get to have fun. Boo to stats tests on Saturday morn.</t>
  </si>
  <si>
    <t>Sat Jun 06 00:40:50 PDT 2009</t>
  </si>
  <si>
    <t>@MsJuicy313 Awww...  I sowwwwyyy</t>
  </si>
  <si>
    <t>Sat Jun 06 00:40:52 PDT 2009</t>
  </si>
  <si>
    <t>lovepetshopboys</t>
  </si>
  <si>
    <t xml:space="preserve">Please follow me im new </t>
  </si>
  <si>
    <t>Sat Jun 06 00:40:58 PDT 2009</t>
  </si>
  <si>
    <t>pranjalk</t>
  </si>
  <si>
    <t xml:space="preserve">Screwed up!!! Have GDPI on Monday and I know sqad about politics !! </t>
  </si>
  <si>
    <t>Sat Jun 06 00:41:03 PDT 2009</t>
  </si>
  <si>
    <t xml:space="preserve">im reaally reaaly cold. &amp;amp;&amp;amp; mum is saying she is hot gosh one of us must be sick ughh most likley me </t>
  </si>
  <si>
    <t xml:space="preserve">And still it rains </t>
  </si>
  <si>
    <t>Sat Jun 06 00:41:05 PDT 2009</t>
  </si>
  <si>
    <t>@TyCody Omg.. where are you in my life? This MIA shit needs to stop!!!  I hope you're well hun!</t>
  </si>
  <si>
    <t>Sat Jun 06 00:41:06 PDT 2009</t>
  </si>
  <si>
    <t>RobRobin</t>
  </si>
  <si>
    <t xml:space="preserve">Hello Twitter family. I missed you yesterday! Me and @beeisawsum  was just so busy enjoying our last day of Chi-Town. Forgot to tweet, </t>
  </si>
  <si>
    <t xml:space="preserve">Just watched the postman drive away with a parcel after taking more than 3 seconds to answer the door </t>
  </si>
  <si>
    <t>Sat Jun 06 00:41:14 PDT 2009</t>
  </si>
  <si>
    <t xml:space="preserve">napostponed ang opening ng classes namin. I hate A(H1N1)! kaasar! </t>
  </si>
  <si>
    <t>Sat Jun 06 00:41:15 PDT 2009</t>
  </si>
  <si>
    <t xml:space="preserve">selfish </t>
  </si>
  <si>
    <t>Sat Jun 06 00:41:16 PDT 2009</t>
  </si>
  <si>
    <t xml:space="preserve">@vonilicious ...haven't wanted to commit so still haven't bought a pass. Plus, I don't like her friends. They're all obnoxious lame-o's </t>
  </si>
  <si>
    <t>Sat Jun 06 00:41:17 PDT 2009</t>
  </si>
  <si>
    <t>guymc</t>
  </si>
  <si>
    <t xml:space="preserve">Developing estimates - for fun and pleasure </t>
  </si>
  <si>
    <t>Sat Jun 06 00:41:20 PDT 2009</t>
  </si>
  <si>
    <t>MollieLovesPATD</t>
  </si>
  <si>
    <t xml:space="preserve">the day where I already know what I'm going to wear, and it freakin rains. I don't own clothing suitable for wet weather. i miss you </t>
  </si>
  <si>
    <t>Locationfilm</t>
  </si>
  <si>
    <t xml:space="preserve">@MrsSeear  been up since 6! At least that's better than yesterday when someone who shall remain nameless decided 5am was wake up time </t>
  </si>
  <si>
    <t>chezzacurrie</t>
  </si>
  <si>
    <t xml:space="preserve">will end up climbing walls if she has to stay in all weekend because of the rain </t>
  </si>
  <si>
    <t>Sat Jun 06 00:41:21 PDT 2009</t>
  </si>
  <si>
    <t>MikeBTheCool</t>
  </si>
  <si>
    <t xml:space="preserve">@janellybeans Cause you left me DUDE... </t>
  </si>
  <si>
    <t>Sat Jun 06 00:41:22 PDT 2009</t>
  </si>
  <si>
    <t xml:space="preserve">Good Morning People i am dying from hunger here </t>
  </si>
  <si>
    <t>LiWoo</t>
  </si>
  <si>
    <t>@ethreeezy  it's scary</t>
  </si>
  <si>
    <t>Sat Jun 06 00:41:29 PDT 2009</t>
  </si>
  <si>
    <t>@rjramos   what season u on now?</t>
  </si>
  <si>
    <t>Sat Jun 06 00:41:39 PDT 2009</t>
  </si>
  <si>
    <t>VampireLyonesse</t>
  </si>
  <si>
    <t>@WolfLoverEmily Aaw!  Well, where will you go?</t>
  </si>
  <si>
    <t>Sat Jun 06 00:41:42 PDT 2009</t>
  </si>
  <si>
    <t>seethingheathen</t>
  </si>
  <si>
    <t xml:space="preserve">I don't like the look of S4 Ruby.  I miss blonde Ruby.  </t>
  </si>
  <si>
    <t>Sat Jun 06 00:41:46 PDT 2009</t>
  </si>
  <si>
    <t xml:space="preserve">@Eminemdrdre00 Most planes dont, so yeah... no Maria until tomorrow. </t>
  </si>
  <si>
    <t>Sat Jun 06 00:41:47 PDT 2009</t>
  </si>
  <si>
    <t xml:space="preserve">Sad I'm too impoverished to go to the picnic </t>
  </si>
  <si>
    <t xml:space="preserve">have to begin studying but i don't want to </t>
  </si>
  <si>
    <t>Sat Jun 06 00:41:48 PDT 2009</t>
  </si>
  <si>
    <t>AmbroseChick</t>
  </si>
  <si>
    <t xml:space="preserve">25 years ago &amp;quot;Born in the USA&amp;quot; ... I can't be this old can I? </t>
  </si>
  <si>
    <t>Sat Jun 06 00:41:49 PDT 2009</t>
  </si>
  <si>
    <t xml:space="preserve">Ahh.. C'est annulÃ©Ã© pinaise! Shit de shit </t>
  </si>
  <si>
    <t>Sat Jun 06 00:41:50 PDT 2009</t>
  </si>
  <si>
    <t>Jesser1121</t>
  </si>
  <si>
    <t>golf all day in the freezing cold  not good!</t>
  </si>
  <si>
    <t>Sat Jun 06 00:41:53 PDT 2009</t>
  </si>
  <si>
    <t>Yesterday I didn't get much done. I find not getting much done and feeling guilty about it makes me pull more  So need to stay busy!</t>
  </si>
  <si>
    <t>Sat Jun 06 00:41:55 PDT 2009</t>
  </si>
  <si>
    <t>@Depond ye its raining loads it hasnt stopped from yesterday   xx</t>
  </si>
  <si>
    <t>Sat Jun 06 00:42:03 PDT 2009</t>
  </si>
  <si>
    <t>Shibaguyz</t>
  </si>
  <si>
    <t xml:space="preserve">@treesandshrubs which is why we have a ginko tree! Just nowhere to put it. It was a gift and it's still in its pot. </t>
  </si>
  <si>
    <t>Sat Jun 06 00:42:04 PDT 2009</t>
  </si>
  <si>
    <t>I still can't find the red pouch men.  grr. I'm really going back to Dumaguete tomorrow. I'm so not yet ready. Oh, I want pizza.</t>
  </si>
  <si>
    <t xml:space="preserve">@velvetella Not having much luck with sleep. Went to bed late and was up at 5. Then slept a bit more. </t>
  </si>
  <si>
    <t>Sat Jun 06 00:42:05 PDT 2009</t>
  </si>
  <si>
    <t>auch... drop by 10  55. pedeee.com</t>
  </si>
  <si>
    <t>Sat Jun 06 00:42:09 PDT 2009</t>
  </si>
  <si>
    <t>heyykris</t>
  </si>
  <si>
    <t xml:space="preserve">ahhh I can't sleep. Somebody sing me a lullaby or something </t>
  </si>
  <si>
    <t>Sat Jun 06 00:42:10 PDT 2009</t>
  </si>
  <si>
    <t>ashrose89</t>
  </si>
  <si>
    <t>@Jr_king  you! you never came back.  lol</t>
  </si>
  <si>
    <t>Sat Jun 06 00:42:16 PDT 2009</t>
  </si>
  <si>
    <t xml:space="preserve">The comic book shop opens up at the exact same time I have to be to work in the morning. And it closes before I get off. </t>
  </si>
  <si>
    <t>Sat Jun 06 00:42:21 PDT 2009</t>
  </si>
  <si>
    <t>@kina916 Sadly, yes  But those rules have been stated for the last few years during HS. They never really follow it. Just dont get caught!</t>
  </si>
  <si>
    <t>Sat Jun 06 00:42:39 PDT 2009</t>
  </si>
  <si>
    <t xml:space="preserve">Tired. Want to stay in bed </t>
  </si>
  <si>
    <t>Sat Jun 06 00:42:42 PDT 2009</t>
  </si>
  <si>
    <t>chris_lambert</t>
  </si>
  <si>
    <t xml:space="preserve">Got to work today </t>
  </si>
  <si>
    <t>Sat Jun 06 00:42:44 PDT 2009</t>
  </si>
  <si>
    <t>charfree111</t>
  </si>
  <si>
    <t xml:space="preserve">os leaving the flat now... byebye first year </t>
  </si>
  <si>
    <t>Sat Jun 06 00:42:53 PDT 2009</t>
  </si>
  <si>
    <t>0x_Gabby_x0</t>
  </si>
  <si>
    <t>i feel sorry for kristen, her twitter acount got hacked  i hate hackers &amp;gt; so she had to make a whole new one awwwww poor thing</t>
  </si>
  <si>
    <t>Sat Jun 06 00:42:57 PDT 2009</t>
  </si>
  <si>
    <t>tngraessler</t>
  </si>
  <si>
    <t xml:space="preserve">Trying to get NetDrive to work. I guess I have to reboot my computer. </t>
  </si>
  <si>
    <t>Sat Jun 06 00:43:05 PDT 2009</t>
  </si>
  <si>
    <t xml:space="preserve">Good morning everyone!!! Short night, shit weather and I have to work today </t>
  </si>
  <si>
    <t>Sat Jun 06 00:43:07 PDT 2009</t>
  </si>
  <si>
    <t>@Firebird71 Oh no hun  Ok, it's added, and a fluffy warm duvet too!</t>
  </si>
  <si>
    <t>Sat Jun 06 00:43:09 PDT 2009</t>
  </si>
  <si>
    <t xml:space="preserve">is leaving the flat now... bye bye first year </t>
  </si>
  <si>
    <t>Sat Jun 06 00:43:11 PDT 2009</t>
  </si>
  <si>
    <t>TtopTA</t>
  </si>
  <si>
    <t>ya know... sucks when u've been too busy to order cigs! Now I have to pay reg price for a carton until my Inian cigs come in.   Smoker ...</t>
  </si>
  <si>
    <t>Sat Jun 06 00:43:19 PDT 2009</t>
  </si>
  <si>
    <t>Wow, I'm feeling unwell today, I think I might have to just lie in bed all day, it hurts to sit in my chair  my tummy hurtsss</t>
  </si>
  <si>
    <t>Sat Jun 06 00:43:20 PDT 2009</t>
  </si>
  <si>
    <t>@kienke1 That's why I mostly gave up on Astrology.  No matter how accurate a Birth Chart can describe me it's always wrong about ~love~.</t>
  </si>
  <si>
    <t>Sat Jun 06 00:43:25 PDT 2009</t>
  </si>
  <si>
    <t>iSamiam</t>
  </si>
  <si>
    <t xml:space="preserve">Omg... This is why I love my friends.@JetSetSocialite  wish you came with </t>
  </si>
  <si>
    <t>Sat Jun 06 00:43:27 PDT 2009</t>
  </si>
  <si>
    <t>boatface</t>
  </si>
  <si>
    <t xml:space="preserve">at a 40th bday... but I wanna escape. its boring. </t>
  </si>
  <si>
    <t>Sat Jun 06 00:43:29 PDT 2009</t>
  </si>
  <si>
    <t>findvenu</t>
  </si>
  <si>
    <t xml:space="preserve">Orchiderium is closed today. </t>
  </si>
  <si>
    <t>Sat Jun 06 00:43:30 PDT 2009</t>
  </si>
  <si>
    <t xml:space="preserve">Just woke up.... really have to clean my room today </t>
  </si>
  <si>
    <t>Sat Jun 06 00:43:31 PDT 2009</t>
  </si>
  <si>
    <t>i need food. too bad im not at home  i miss my man and my cat.. is that weird? ha</t>
  </si>
  <si>
    <t>Sat Jun 06 00:43:39 PDT 2009</t>
  </si>
  <si>
    <t xml:space="preserve">@seankingston Wish I could go </t>
  </si>
  <si>
    <t>fionaland</t>
  </si>
  <si>
    <t>@angyland pretty spunky cant go to party tonight anymore  what about you</t>
  </si>
  <si>
    <t>Sat Jun 06 00:43:42 PDT 2009</t>
  </si>
  <si>
    <t>veronicamarie</t>
  </si>
  <si>
    <t xml:space="preserve">I officially know how it feels to be unwanted by the person u love  </t>
  </si>
  <si>
    <t>Sat Jun 06 00:43:45 PDT 2009</t>
  </si>
  <si>
    <t>lukebrincat</t>
  </si>
  <si>
    <t>Using Data Logger to test my website assignment ... xD today no clubbin for me  im far behind schedule ... bloody assignments!!!</t>
  </si>
  <si>
    <t>Sat Jun 06 00:43:46 PDT 2009</t>
  </si>
  <si>
    <t xml:space="preserve">At the drive in watching up. And Hannah Montana for the fourth time! Love this movie!!! Wish I could have been at the grove tonight </t>
  </si>
  <si>
    <t>Sat Jun 06 00:43:47 PDT 2009</t>
  </si>
  <si>
    <t>JessBlackmore</t>
  </si>
  <si>
    <t>Awww I'm sad megavideo aint working  gotta wait a week for new memory!</t>
  </si>
  <si>
    <t>Sat Jun 06 00:43:48 PDT 2009</t>
  </si>
  <si>
    <t>m0lly_p0p</t>
  </si>
  <si>
    <t xml:space="preserve">omg home by myself on a saturday night, feeling quite sad </t>
  </si>
  <si>
    <t>Sat Jun 06 00:43:49 PDT 2009</t>
  </si>
  <si>
    <t xml:space="preserve">I may still be having growing pains. My shins and forearms are aching. </t>
  </si>
  <si>
    <t>Sat Jun 06 00:43:55 PDT 2009</t>
  </si>
  <si>
    <t>zairaflores09</t>
  </si>
  <si>
    <t xml:space="preserve">just got home from work. my feet and lungs hurt </t>
  </si>
  <si>
    <t>Sat Jun 06 00:43:56 PDT 2009</t>
  </si>
  <si>
    <t xml:space="preserve">Black Thought in Fallon's house band...a waste of incredible talent...all he can do is say &amp;quot;uh&amp;quot;/&amp;quot;yeah&amp;quot; since he doesnt play an instrument </t>
  </si>
  <si>
    <t>is home from the Casino, has something to eat, now about to lay in this bed,  alone! Tweeps its no fun, if the homies cant have none!</t>
  </si>
  <si>
    <t>Sat Jun 06 00:43:58 PDT 2009</t>
  </si>
  <si>
    <t>@wearethecure I dont like 2 think of this but if the time came, Id rather do it at home  sigh. Y do they age so fast. So much love mayb?</t>
  </si>
  <si>
    <t>Sat Jun 06 00:44:02 PDT 2009</t>
  </si>
  <si>
    <t xml:space="preserve">woke up just now...goin need to eat somthin  !! </t>
  </si>
  <si>
    <t>Sat Jun 06 00:44:04 PDT 2009</t>
  </si>
  <si>
    <t>YoungLUST009</t>
  </si>
  <si>
    <t xml:space="preserve">Only 1 day off in 15 days and he still doesn't think he works too much? Come on. </t>
  </si>
  <si>
    <t>Sat Jun 06 00:44:09 PDT 2009</t>
  </si>
  <si>
    <t>@tromboneforhire i havent been on the zune marketplace in a week or so  but i need too! =]</t>
  </si>
  <si>
    <t>Sat Jun 06 00:44:11 PDT 2009</t>
  </si>
  <si>
    <t>ohh s**t... drop by 1  70. hubpages.com</t>
  </si>
  <si>
    <t>Sat Jun 06 00:44:12 PDT 2009</t>
  </si>
  <si>
    <t>auch... drop by 1  71. kcbtours.com</t>
  </si>
  <si>
    <t>Sat Jun 06 00:44:13 PDT 2009</t>
  </si>
  <si>
    <t>Rammykun</t>
  </si>
  <si>
    <t xml:space="preserve">(sigh)I dunno if I want to go to AX anymore </t>
  </si>
  <si>
    <t>Sat Jun 06 00:44:21 PDT 2009</t>
  </si>
  <si>
    <t>Jess please wake up.  Please.  I need you. #thisismewhining #imissjess #sorryyouhaftalisten #turningintotravis</t>
  </si>
  <si>
    <t>Sat Jun 06 00:44:22 PDT 2009</t>
  </si>
  <si>
    <t xml:space="preserve">Yvette, I'm sorry I don't know how to deletew it </t>
  </si>
  <si>
    <t>Sat Jun 06 00:44:28 PDT 2009</t>
  </si>
  <si>
    <t>ApathyAngel</t>
  </si>
  <si>
    <t xml:space="preserve">has some tough choices to make </t>
  </si>
  <si>
    <t>Sat Jun 06 00:44:29 PDT 2009</t>
  </si>
  <si>
    <t xml:space="preserve">hey why is no one talking? im bored </t>
  </si>
  <si>
    <t>Sat Jun 06 00:44:31 PDT 2009</t>
  </si>
  <si>
    <t xml:space="preserve">sent a mail to a close school-college-friend after many years..but to ask for a favor..disappointed with myself </t>
  </si>
  <si>
    <t>ikakurniawati24</t>
  </si>
  <si>
    <t xml:space="preserve">confusing about the tasks and i just can't log in on facebook,,, </t>
  </si>
  <si>
    <t>Sat Jun 06 00:44:34 PDT 2009</t>
  </si>
  <si>
    <t>DeemTheDream</t>
  </si>
  <si>
    <t>My head just got slammed in the wall  I can't do none though</t>
  </si>
  <si>
    <t>Sat Jun 06 00:44:46 PDT 2009</t>
  </si>
  <si>
    <t xml:space="preserve">Bud light  I want dos XX </t>
  </si>
  <si>
    <t xml:space="preserve">@AwesomeFrank ditto </t>
  </si>
  <si>
    <t>Sat Jun 06 00:44:47 PDT 2009</t>
  </si>
  <si>
    <t xml:space="preserve">@Excelly Well, are you leaving today?? </t>
  </si>
  <si>
    <t>Sat Jun 06 00:44:48 PDT 2009</t>
  </si>
  <si>
    <t>JKAmetal</t>
  </si>
  <si>
    <t xml:space="preserve">@anti_std me too, I'll be there in thought if I can't make it </t>
  </si>
  <si>
    <t>Sat Jun 06 00:44:57 PDT 2009</t>
  </si>
  <si>
    <t xml:space="preserve">@briiiiipolden when I'm not in the city I have no choice and have to drive my car :/ the prices are suppose to go up </t>
  </si>
  <si>
    <t>Sat Jun 06 00:45:03 PDT 2009</t>
  </si>
  <si>
    <t xml:space="preserve">@Grissay kinda i shoulda seen u instead </t>
  </si>
  <si>
    <t>Sat Jun 06 00:45:04 PDT 2009</t>
  </si>
  <si>
    <t xml:space="preserve">wish i didn't have the flu </t>
  </si>
  <si>
    <t>Sat Jun 06 00:45:08 PDT 2009</t>
  </si>
  <si>
    <t xml:space="preserve">@ChrissyMBot no tetleys at the airport  I shall have to sample 'american breakfast tea'. Heaven forbid </t>
  </si>
  <si>
    <t>Sat Jun 06 00:45:10 PDT 2009</t>
  </si>
  <si>
    <t xml:space="preserve">wow its almost done and my best friends are moving far away  i wont see them weekly </t>
  </si>
  <si>
    <t xml:space="preserve">I want a Palm Pre but don't want to ever go back to Sprint </t>
  </si>
  <si>
    <t>Sat Jun 06 00:45:16 PDT 2009</t>
  </si>
  <si>
    <t xml:space="preserve">I think I'm gonna have to take out my nose stud permanently  it's too much of a hassle having to take it out all the time for work </t>
  </si>
  <si>
    <t>Sat Jun 06 00:45:17 PDT 2009</t>
  </si>
  <si>
    <t>AngelsInFire</t>
  </si>
  <si>
    <t xml:space="preserve">@RainbowLights I just had to restart mine!!!  </t>
  </si>
  <si>
    <t>Sat Jun 06 00:45:22 PDT 2009</t>
  </si>
  <si>
    <t>late-night run to la garnacha w/ @wegetinsprired &amp;amp; @wowitsclarissee. fatoss moment again..   http://twitpic.com/6qbzw</t>
  </si>
  <si>
    <t>Jaideyyy</t>
  </si>
  <si>
    <t>@Bleekster hahahh i know hey, i woke up and was like hmm im a hell bitch so mean to Nick  aaahahha! xxx</t>
  </si>
  <si>
    <t>Sat Jun 06 00:45:24 PDT 2009</t>
  </si>
  <si>
    <t>harvey73</t>
  </si>
  <si>
    <t xml:space="preserve">Must remember to go on Active Sports this weekend. Was all g'd up for the 30 day challenge when I got it but only been on it once since. </t>
  </si>
  <si>
    <t>Sat Jun 06 00:45:26 PDT 2009</t>
  </si>
  <si>
    <t xml:space="preserve">i cant see anything,,, </t>
  </si>
  <si>
    <t>Sat Jun 06 00:45:28 PDT 2009</t>
  </si>
  <si>
    <t>jim_n_i_89</t>
  </si>
  <si>
    <t xml:space="preserve">It's always {HAVE} &amp;amp;&amp;amp; never {HOLD}, because he's begun to feel like home... </t>
  </si>
  <si>
    <t>Sat Jun 06 00:45:30 PDT 2009</t>
  </si>
  <si>
    <t>wwwaaasss92</t>
  </si>
  <si>
    <t>It is raining !!!  .............my dog smell like popo........this morning suck!</t>
  </si>
  <si>
    <t>Sat Jun 06 00:45:41 PDT 2009</t>
  </si>
  <si>
    <t xml:space="preserve">  just mean</t>
  </si>
  <si>
    <t>Sat Jun 06 00:45:42 PDT 2009</t>
  </si>
  <si>
    <t>@chemicalzombie  are you gonna make me say it? It's just that..er... Noone was home. It would've been easy to get away with.</t>
  </si>
  <si>
    <t>Sat Jun 06 00:45:48 PDT 2009</t>
  </si>
  <si>
    <t xml:space="preserve">why will sleep not come </t>
  </si>
  <si>
    <t>Sat Jun 06 00:45:51 PDT 2009</t>
  </si>
  <si>
    <t>This dog won't stop barking outside  I can't sleep!</t>
  </si>
  <si>
    <t>neek247</t>
  </si>
  <si>
    <t xml:space="preserve">@AppleMaster10 ya and she was in pain; she would cry everytime someone left her laying down liek she knew something was happening to her </t>
  </si>
  <si>
    <t>Sat Jun 06 00:45:53 PDT 2009</t>
  </si>
  <si>
    <t xml:space="preserve">I wish school was in session. Hopefully babysitting tomorrow will help. It stresses me out when mom cries. I wish I could help. </t>
  </si>
  <si>
    <t>Sat Jun 06 00:45:56 PDT 2009</t>
  </si>
  <si>
    <t>oh you just texted  but I only got parts 2 and 3 so I dont know what he said  you will have to tell me tomorrow ok?</t>
  </si>
  <si>
    <t>Sat Jun 06 00:46:01 PDT 2009</t>
  </si>
  <si>
    <t xml:space="preserve">@gh_rocks oficially sucks </t>
  </si>
  <si>
    <t>Sat Jun 06 00:46:02 PDT 2009</t>
  </si>
  <si>
    <t>come on... drop by 1  72. blogcatalog.com</t>
  </si>
  <si>
    <t>Sat Jun 06 00:46:03 PDT 2009</t>
  </si>
  <si>
    <t>F**K! drop by 1  73. blogtopsites.com</t>
  </si>
  <si>
    <t>aughh... drop by 2  75. jumptags.com</t>
  </si>
  <si>
    <t>Sat Jun 06 00:46:04 PDT 2009</t>
  </si>
  <si>
    <t>YEDWARD</t>
  </si>
  <si>
    <t xml:space="preserve">wants to eat Smoresss cake </t>
  </si>
  <si>
    <t>Sat Jun 06 00:46:10 PDT 2009</t>
  </si>
  <si>
    <t xml:space="preserve">@NykkiLuvsNKOTB I'm good about to go knight knight to gotta get up early.. I'm not happy about that </t>
  </si>
  <si>
    <t>Sat Jun 06 00:46:16 PDT 2009</t>
  </si>
  <si>
    <t>leahahahaha</t>
  </si>
  <si>
    <t>Please go away headache.  Goodnight, friendz.</t>
  </si>
  <si>
    <t>Sat Jun 06 00:46:17 PDT 2009</t>
  </si>
  <si>
    <t xml:space="preserve">At the Meza Virs gig, killing several hair cells. I told Keiran that and he called me a noob. </t>
  </si>
  <si>
    <t>Sat Jun 06 00:46:20 PDT 2009</t>
  </si>
  <si>
    <t xml:space="preserve">Sorry for lack of tweets folks but signal in this part of world is crap </t>
  </si>
  <si>
    <t>Sat Jun 06 00:46:33 PDT 2009</t>
  </si>
  <si>
    <t>ColorTime</t>
  </si>
  <si>
    <t xml:space="preserve">i cant wake up!! </t>
  </si>
  <si>
    <t>Sat Jun 06 00:46:35 PDT 2009</t>
  </si>
  <si>
    <t>good night twovely's â™¥ gotta be up in 3 hrs  .... work</t>
  </si>
  <si>
    <t>Sat Jun 06 00:46:36 PDT 2009</t>
  </si>
  <si>
    <t xml:space="preserve">feeling a lil better :/ but pretty much still &amp;gt;&amp;gt;&amp;gt; </t>
  </si>
  <si>
    <t>Sjulian2006</t>
  </si>
  <si>
    <t xml:space="preserve">missing my baby! </t>
  </si>
  <si>
    <t>Sat Jun 06 00:46:39 PDT 2009</t>
  </si>
  <si>
    <t>ChadSullins</t>
  </si>
  <si>
    <t xml:space="preserve">@AleishaElaine better than the boeckman night we had ? </t>
  </si>
  <si>
    <t>alexster85</t>
  </si>
  <si>
    <t xml:space="preserve">with my kind of salary, I should not be working on weekends </t>
  </si>
  <si>
    <t>Sat Jun 06 00:46:48 PDT 2009</t>
  </si>
  <si>
    <t xml:space="preserve">@ngmoco loved Rolando and the updates with new levels, but I thought it was a shame to see an ugly ad dumped on the start screen </t>
  </si>
  <si>
    <t>Sat Jun 06 00:46:49 PDT 2009</t>
  </si>
  <si>
    <t>waderenegade</t>
  </si>
  <si>
    <t xml:space="preserve">hate it when i stay up all night and my girlfriend doesnt call me back after she hungup on me and wont even text me back </t>
  </si>
  <si>
    <t>Sat Jun 06 00:46:50 PDT 2009</t>
  </si>
  <si>
    <t>Sat Jun 06 00:46:54 PDT 2009</t>
  </si>
  <si>
    <t>gamepete64</t>
  </si>
  <si>
    <t xml:space="preserve">@EA I finally got Boom Blox:Bash Party. Really fun and addicting. I hate that the cursor flips out on me sometimes though </t>
  </si>
  <si>
    <t xml:space="preserve">I do not feel well </t>
  </si>
  <si>
    <t>Sat Jun 06 00:46:56 PDT 2009</t>
  </si>
  <si>
    <t>@micaltaz holy jf;jeio;mkl!!! u were 901 and....awww  bummer!</t>
  </si>
  <si>
    <t>JennaLJefferson</t>
  </si>
  <si>
    <t xml:space="preserve">Is stood outside work in the rain waiting 2 get in </t>
  </si>
  <si>
    <t>Sat Jun 06 00:46:59 PDT 2009</t>
  </si>
  <si>
    <t>glcuccureddu</t>
  </si>
  <si>
    <t>@alfpace @RevzNexus I hope not..  at one point society must have a clear vision that this just ain't possible? then again, I just have</t>
  </si>
  <si>
    <t>Phatphotoman</t>
  </si>
  <si>
    <t xml:space="preserve">Dreaming of taking some bird photos - but it's raining! </t>
  </si>
  <si>
    <t>Sat Jun 06 00:47:03 PDT 2009</t>
  </si>
  <si>
    <t xml:space="preserve">@sara_morgan Aw no..the dreaded rain!! We live in Scotland so imsyre we will get it soon enough too!! </t>
  </si>
  <si>
    <t>Sat Jun 06 00:47:07 PDT 2009</t>
  </si>
  <si>
    <t xml:space="preserve">@rizkymahendra OKE KIKI GANTENG. Geez, I can't believe that it's been 7days ago since I heard his voice </t>
  </si>
  <si>
    <t>creati0n</t>
  </si>
  <si>
    <t xml:space="preserve">@thamsanqa Yep  i just want my files since i last Backed up </t>
  </si>
  <si>
    <t>Sat Jun 06 00:47:08 PDT 2009</t>
  </si>
  <si>
    <t>Gerzonblinds</t>
  </si>
  <si>
    <t xml:space="preserve">ahahahah i love you fizt don long </t>
  </si>
  <si>
    <t>Sat Jun 06 00:47:12 PDT 2009</t>
  </si>
  <si>
    <t>@ayudorama btw bb, i was wondering.. what's going to happen to the family song now?  it was created not long ago even.. t__t</t>
  </si>
  <si>
    <t>Sat Jun 06 00:47:14 PDT 2009</t>
  </si>
  <si>
    <t>Redhood00</t>
  </si>
  <si>
    <t xml:space="preserve">en databasepublishing </t>
  </si>
  <si>
    <t>Sat Jun 06 00:47:16 PDT 2009</t>
  </si>
  <si>
    <t>Rhdeg</t>
  </si>
  <si>
    <t xml:space="preserve">I wanted too but u would of taken my chips </t>
  </si>
  <si>
    <t>Sat Jun 06 00:47:24 PDT 2009</t>
  </si>
  <si>
    <t>@steffy213 OMG YOU ARE GETTING THEM TOO  they just wont stop</t>
  </si>
  <si>
    <t>Sat Jun 06 00:47:28 PDT 2009</t>
  </si>
  <si>
    <t>emiliearch</t>
  </si>
  <si>
    <t>I feel like my head is going to explode  ...but so excited about things!</t>
  </si>
  <si>
    <t>Sat Jun 06 00:47:29 PDT 2009</t>
  </si>
  <si>
    <t xml:space="preserve">@officialtila im awake but doubt you'll talk to me. </t>
  </si>
  <si>
    <t>Sat Jun 06 00:47:30 PDT 2009</t>
  </si>
  <si>
    <t>teo__</t>
  </si>
  <si>
    <t xml:space="preserve">am i the only person online.  everyone went out w/o me? </t>
  </si>
  <si>
    <t>Sat Jun 06 00:47:31 PDT 2009</t>
  </si>
  <si>
    <t>is awake!! interview today so scared! i don't know what to wear and its cold and its raining  i wanted to go london tombs aswell</t>
  </si>
  <si>
    <t>Sat Jun 06 00:47:36 PDT 2009</t>
  </si>
  <si>
    <t xml:space="preserve">@Shripriya Great Man, really, RIP </t>
  </si>
  <si>
    <t>Sat Jun 06 00:47:44 PDT 2009</t>
  </si>
  <si>
    <t xml:space="preserve">I should've joined the tourney today. Ugh. Now i'm bored </t>
  </si>
  <si>
    <t>Sat Jun 06 00:47:47 PDT 2009</t>
  </si>
  <si>
    <t>xxxx_katie_xxx</t>
  </si>
  <si>
    <t xml:space="preserve">going bag paking in asda  </t>
  </si>
  <si>
    <t>Sat Jun 06 00:47:49 PDT 2009</t>
  </si>
  <si>
    <t>@abbiegriffin  i wish i was coming sweet! also I MISS YOU, also oooh lar guestlist ;)</t>
  </si>
  <si>
    <t>Sat Jun 06 00:47:56 PDT 2009</t>
  </si>
  <si>
    <t>xdelicate</t>
  </si>
  <si>
    <t>Just woke up.  once again I'm sick....</t>
  </si>
  <si>
    <t>Sat Jun 06 00:48:01 PDT 2009</t>
  </si>
  <si>
    <t>come on... drop by 1  76. myselfroad.com</t>
  </si>
  <si>
    <t>Sat Jun 06 00:48:02 PDT 2009</t>
  </si>
  <si>
    <t>aughh... drop by 1  78. seolithic.com</t>
  </si>
  <si>
    <t>Sat Jun 06 00:48:11 PDT 2009</t>
  </si>
  <si>
    <t>Corinna2Designs</t>
  </si>
  <si>
    <t>morning - horrible wet soggy walk with the dog now  .....</t>
  </si>
  <si>
    <t>Sat Jun 06 00:48:16 PDT 2009</t>
  </si>
  <si>
    <t>AlaiaL</t>
  </si>
  <si>
    <t xml:space="preserve">Sorry about the screwy link.. it was working then not.. quirky 'puters </t>
  </si>
  <si>
    <t>Sat Jun 06 00:48:18 PDT 2009</t>
  </si>
  <si>
    <t>@mitchelmusso hey mitch was it a gud show??? and i really want 2 buy ur album but i live in new zealand and its not on our itunes  xx</t>
  </si>
  <si>
    <t>Sat Jun 06 00:48:19 PDT 2009</t>
  </si>
  <si>
    <t>akorittko</t>
  </si>
  <si>
    <t>@KCL1976 Great, now you can't come to Canada well maybe after 5 years you can apply to be allowed  FUCK this SUCKS @clipperkid747 @DaRave</t>
  </si>
  <si>
    <t>Sat Jun 06 00:48:20 PDT 2009</t>
  </si>
  <si>
    <t xml:space="preserve">@JayaPremHangout I made yellow play doh yesterday and now it is all squished into my carpet </t>
  </si>
  <si>
    <t>Sat Jun 06 00:48:23 PDT 2009</t>
  </si>
  <si>
    <t>qubicmx</t>
  </si>
  <si>
    <t xml:space="preserve">Snow in June in Calgary. </t>
  </si>
  <si>
    <t>Sat Jun 06 00:48:31 PDT 2009</t>
  </si>
  <si>
    <t xml:space="preserve">@kelseysmiff D: ! That's soup rape! </t>
  </si>
  <si>
    <t>Sat Jun 06 00:48:35 PDT 2009</t>
  </si>
  <si>
    <t>Nessuria</t>
  </si>
  <si>
    <t>can't sleep. tummy hurts.  ouch!</t>
  </si>
  <si>
    <t>@zoziekins ... maybe i obsess a little TOO much. idc!  sad times for danny and tom.</t>
  </si>
  <si>
    <t>Sat Jun 06 00:48:38 PDT 2009</t>
  </si>
  <si>
    <t>Oohok te location thingys abt 1 block off. Anywayyy MAJOR NO KIDDING NO JOKE craving for Singaporean hawker food  http://myloc.me/2M2A</t>
  </si>
  <si>
    <t>mjuneg</t>
  </si>
  <si>
    <t xml:space="preserve">my next day off; ETA: 2 weeks </t>
  </si>
  <si>
    <t>Sat Jun 06 00:48:48 PDT 2009</t>
  </si>
  <si>
    <t xml:space="preserve">let me re-word that tonight stunk </t>
  </si>
  <si>
    <t>Sat Jun 06 00:48:50 PDT 2009</t>
  </si>
  <si>
    <t xml:space="preserve">@countroshculla miss that too much </t>
  </si>
  <si>
    <t>Sat Jun 06 00:48:51 PDT 2009</t>
  </si>
  <si>
    <t>All dressed up with nowhere 2 go!  bf lost his id so Im stuck @ home. Have a headache either way so...Good night guys... &amp;amp; Hello advil pm.</t>
  </si>
  <si>
    <t xml:space="preserve">@web2asia @christinelu the #goap events looks great and I look forward to following it from afar, wish I could get on a plane and come. </t>
  </si>
  <si>
    <t>Sat Jun 06 00:48:59 PDT 2009</t>
  </si>
  <si>
    <t>lilnash</t>
  </si>
  <si>
    <t xml:space="preserve">and I though I could rest during my week end... but now, i have to babysit my niece all day long, I'll sleep next week </t>
  </si>
  <si>
    <t>Sat Jun 06 00:49:00 PDT 2009</t>
  </si>
  <si>
    <t>sHHHmiley</t>
  </si>
  <si>
    <t xml:space="preserve">have no friends on twitter </t>
  </si>
  <si>
    <t>Sat Jun 06 00:49:01 PDT 2009</t>
  </si>
  <si>
    <t>Yngpapii916</t>
  </si>
  <si>
    <t>AHH, my blkbry is deleting my contacts    im a lil upset. I had 280 contacts &amp;amp; im down to 250 , but i dnt remembr which ones are missing?!</t>
  </si>
  <si>
    <t>@ulishoes Hmm, me neither  Maybe it requires blonder hair ??</t>
  </si>
  <si>
    <t>Sat Jun 06 00:49:10 PDT 2009</t>
  </si>
  <si>
    <t xml:space="preserve">just ate 2 slices of pizza at 3:45 a.m </t>
  </si>
  <si>
    <t>jimmyyyyy</t>
  </si>
  <si>
    <t xml:space="preserve">My mom is a trip. Oh wells, it's been boring these past two days. I couldn't hoop for shit today. </t>
  </si>
  <si>
    <t xml:space="preserve">Am still tucked up in bed, loving the fact it's the weekend but wishing I didn't have to be somewhere at 10am </t>
  </si>
  <si>
    <t>Sat Jun 06 00:49:12 PDT 2009</t>
  </si>
  <si>
    <t>TayHartsMusic</t>
  </si>
  <si>
    <t xml:space="preserve">Helppp what should I do? I'm gonna fall asleep </t>
  </si>
  <si>
    <t xml:space="preserve">@edkaye We'd become colonies/actual slave states of the US. Or perhaps China would fight the US over Australia...we won't be independent </t>
  </si>
  <si>
    <t>Sat Jun 06 00:49:18 PDT 2009</t>
  </si>
  <si>
    <t>LeiaBurns</t>
  </si>
  <si>
    <t xml:space="preserve">ahhhhh i just had a really bad dream and now i cant sleep </t>
  </si>
  <si>
    <t>Sat Jun 06 00:49:21 PDT 2009</t>
  </si>
  <si>
    <t>katylinn</t>
  </si>
  <si>
    <t xml:space="preserve">@juliaferraioli yeah but she gets mad when i wear my sweat pants in the pool </t>
  </si>
  <si>
    <t>Sat Jun 06 00:49:24 PDT 2009</t>
  </si>
  <si>
    <t>jadebarclay</t>
  </si>
  <si>
    <t>lost one of my SD cards while in Sydney - the one with all Az's monkey photos on it   @leigh_richards @breathefilms @kerwinrae, seen it?</t>
  </si>
  <si>
    <t>Sat Jun 06 00:49:31 PDT 2009</t>
  </si>
  <si>
    <t>krwillie</t>
  </si>
  <si>
    <t xml:space="preserve">lol! i'm cool!lol! sad the schoool year is over!lol! </t>
  </si>
  <si>
    <t>@jason_2008 Morning!! Looks bright here too..sunny at the mo..dunno for how long though!  Lycra dance sounds good!! lol</t>
  </si>
  <si>
    <t>Sat Jun 06 00:49:35 PDT 2009</t>
  </si>
  <si>
    <t>Mickey_Michael</t>
  </si>
  <si>
    <t xml:space="preserve">y shud i catch cold in summer???  </t>
  </si>
  <si>
    <t>ent been on for a while. rain :@ paul dislicated his shoulder aagen  nan stil on holidai and thts abwt it i wil tap bak l8z</t>
  </si>
  <si>
    <t>Sat Jun 06 00:49:36 PDT 2009</t>
  </si>
  <si>
    <t>nemezide</t>
  </si>
  <si>
    <t xml:space="preserve">@RunPee I can't see your page using Firefox, it's just blank </t>
  </si>
  <si>
    <t>Sat Jun 06 00:49:37 PDT 2009</t>
  </si>
  <si>
    <t xml:space="preserve">@erkpod Yup. Going to be another busy week though. </t>
  </si>
  <si>
    <t>Sat Jun 06 00:49:39 PDT 2009</t>
  </si>
  <si>
    <t xml:space="preserve">@LeahChantelle thank you,  I haven't been myself lately bc of her being in the Hospital.  It's flukkin with me bad </t>
  </si>
  <si>
    <t>Sat Jun 06 00:49:40 PDT 2009</t>
  </si>
  <si>
    <t>monipants</t>
  </si>
  <si>
    <t xml:space="preserve">@EvStar1979: The line wrapped around the back of the bar. Couldn't do it. </t>
  </si>
  <si>
    <t>Sat Jun 06 00:49:41 PDT 2009</t>
  </si>
  <si>
    <t>they ran out of patron at the bar...    Then started drinkin goose,,, I'm going to bed***TOP OF THE MORNING TO YA TWITTS!?!?!?!*****</t>
  </si>
  <si>
    <t>Sat Jun 06 00:49:45 PDT 2009</t>
  </si>
  <si>
    <t>RheeCrazee</t>
  </si>
  <si>
    <t xml:space="preserve">@yellebelle I'm assuming you're asking if my long service leave is over? If you are, yes, holidays over </t>
  </si>
  <si>
    <t>Sat Jun 06 00:49:47 PDT 2009</t>
  </si>
  <si>
    <t>frederikdebuck</t>
  </si>
  <si>
    <t>Waiting on the plane tot take-off. Pilot announced an hour delay  http://bit.ly/14UGvR</t>
  </si>
  <si>
    <t>Sat Jun 06 00:49:48 PDT 2009</t>
  </si>
  <si>
    <t>travnguyen</t>
  </si>
  <si>
    <t xml:space="preserve">reno is so broke that there will be no fireworks this 4th of july </t>
  </si>
  <si>
    <t>Sat Jun 06 00:49:49 PDT 2009</t>
  </si>
  <si>
    <t>kathiaKATYA</t>
  </si>
  <si>
    <t xml:space="preserve">i'm not good enough </t>
  </si>
  <si>
    <t>Sat Jun 06 00:49:50 PDT 2009</t>
  </si>
  <si>
    <t>Tareesh</t>
  </si>
  <si>
    <t xml:space="preserve">@trent_reznor Congratulations! That's an amazing achievement. I hope I can be brave enough to quit one day </t>
  </si>
  <si>
    <t>sophiehthomas</t>
  </si>
  <si>
    <t xml:space="preserve">satc the movieee, stil feel a wee bit sick </t>
  </si>
  <si>
    <t>Sat Jun 06 00:49:52 PDT 2009</t>
  </si>
  <si>
    <t xml:space="preserve">cats huffing and puffing about the weather, baby kicking enthusiastically. no long sleep in for me today </t>
  </si>
  <si>
    <t>Sat Jun 06 00:49:54 PDT 2009</t>
  </si>
  <si>
    <t xml:space="preserve">'s ghd's have died :'( sparks everywhere </t>
  </si>
  <si>
    <t>Sat Jun 06 00:49:57 PDT 2009</t>
  </si>
  <si>
    <t xml:space="preserve">got to work tomoz again, </t>
  </si>
  <si>
    <t>Sat Jun 06 00:49:59 PDT 2009</t>
  </si>
  <si>
    <t>GaryDWorld</t>
  </si>
  <si>
    <t xml:space="preserve">Wow what a sleep in </t>
  </si>
  <si>
    <t>@615Redbone i wanyt 600!  im at this weak ass 264</t>
  </si>
  <si>
    <t>Sat Jun 06 00:50:01 PDT 2009</t>
  </si>
  <si>
    <t>Baby_Mittens</t>
  </si>
  <si>
    <t xml:space="preserve">@JavaTheCat  ok, ty for the info.  I feels so bad for her.  </t>
  </si>
  <si>
    <t>Sat Jun 06 00:50:02 PDT 2009</t>
  </si>
  <si>
    <t>owww god, drop by 1  79. buzzfeed.com</t>
  </si>
  <si>
    <t>Sat Jun 06 00:50:04 PDT 2009</t>
  </si>
  <si>
    <t>dazzlingreita</t>
  </si>
  <si>
    <t>i don't wanna go to high school   i'll hate it. really.</t>
  </si>
  <si>
    <t>Sat Jun 06 00:50:09 PDT 2009</t>
  </si>
  <si>
    <t>mike_stevenson</t>
  </si>
  <si>
    <t xml:space="preserve">Still at work after 12 hrs </t>
  </si>
  <si>
    <t>Sat Jun 06 00:50:16 PDT 2009</t>
  </si>
  <si>
    <t xml:space="preserve">Ran 18km 20 mins slower than I should have, 1hr 10m </t>
  </si>
  <si>
    <t>Sat Jun 06 00:50:14 PDT 2009</t>
  </si>
  <si>
    <t xml:space="preserve">omg twitter freak today </t>
  </si>
  <si>
    <t xml:space="preserve">Lmao my liver is broken I think maybe OWW </t>
  </si>
  <si>
    <t>Sat Jun 06 00:50:19 PDT 2009</t>
  </si>
  <si>
    <t>LuLuie</t>
  </si>
  <si>
    <t>Im new to Twitter &amp;amp; it wont let me upload a photo  Otherwise I was just cutting my brother's hair for when he goes out tonight! Haha</t>
  </si>
  <si>
    <t>JohnFanatic</t>
  </si>
  <si>
    <t>Hmmm.....sitting at the bar w/ a glass of water  I'm the D.D tonight, my girlfriend is drinking for both of us</t>
  </si>
  <si>
    <t>Sat Jun 06 00:50:20 PDT 2009</t>
  </si>
  <si>
    <t>Earlier at the ER...sux..gotta get my Gall Bladder removed  http://twitgoo.com/obq0</t>
  </si>
  <si>
    <t xml:space="preserve">I doubt I'm gonna make it to sleep tonight... Straight to the airport in approx. 2 1/2 hrs. </t>
  </si>
  <si>
    <t>Sat Jun 06 00:50:21 PDT 2009</t>
  </si>
  <si>
    <t>Aleece_Naomi</t>
  </si>
  <si>
    <t xml:space="preserve">Eurghh super coffee time </t>
  </si>
  <si>
    <t>Sat Jun 06 00:50:22 PDT 2009</t>
  </si>
  <si>
    <t>@scanman Sounds miserable.  Feel better soon!</t>
  </si>
  <si>
    <t>Sat Jun 06 00:50:32 PDT 2009</t>
  </si>
  <si>
    <t xml:space="preserve">@cybilrat Oh yes, but as fete makes around Â£5k head will make us all stand under gazebos and wear waterproofs </t>
  </si>
  <si>
    <t xml:space="preserve">@ArturoFuNaki if I could I would but... sorry I can't even buy one for myself </t>
  </si>
  <si>
    <t>Sat Jun 06 00:50:38 PDT 2009</t>
  </si>
  <si>
    <t>@AliciaWag I work at Toys R Us, but they have me doing stock   I have to help unload the trucks at 6 am on Saturdays.</t>
  </si>
  <si>
    <t>louis_vdm</t>
  </si>
  <si>
    <t xml:space="preserve">oh yippee I need to go to work today </t>
  </si>
  <si>
    <t>Sat Jun 06 00:50:39 PDT 2009</t>
  </si>
  <si>
    <t xml:space="preserve">I have a cold in the middle of Summer. Wtf? I'm going to cut my throat out! </t>
  </si>
  <si>
    <t>Sat Jun 06 00:50:41 PDT 2009</t>
  </si>
  <si>
    <t xml:space="preserve">I hate the US, they get everyone and everything.  Lucky bitches.. You get @Jessicaveronica </t>
  </si>
  <si>
    <t>Sat Jun 06 00:50:49 PDT 2009</t>
  </si>
  <si>
    <t xml:space="preserve">@pacethestairs No its not that, something to do with vista apparently </t>
  </si>
  <si>
    <t>Sat Jun 06 00:50:55 PDT 2009</t>
  </si>
  <si>
    <t>Yeeah! It is Saturday=D my fave day ;) But I must learn for biology,geography,physics and maths  (AND IT IS SUNNY and I must learn  )</t>
  </si>
  <si>
    <t xml:space="preserve">Woke up late.. </t>
  </si>
  <si>
    <t>Sat Jun 06 00:50:57 PDT 2009</t>
  </si>
  <si>
    <t>Need to save sims 3 unlike jastine's mum who buys her games  - http://tweet.sg</t>
  </si>
  <si>
    <t>Sat Jun 06 00:50:58 PDT 2009</t>
  </si>
  <si>
    <t>@GeniaL82 No $  Even though my cousin's getting married in August, I'd dearly love to go and visit you and cuz!</t>
  </si>
  <si>
    <t>ceibner</t>
  </si>
  <si>
    <t>@plasmaegg its not starting...  not sure what to do now.... think I'll just forget all about it! (@jodiem - I did try!)</t>
  </si>
  <si>
    <t>Sat Jun 06 00:51:00 PDT 2009</t>
  </si>
  <si>
    <t>alldayerrday</t>
  </si>
  <si>
    <t xml:space="preserve">@summerwalker does that make me a bad person if i still do it? or just a stupid one? </t>
  </si>
  <si>
    <t>Sat Jun 06 00:51:01 PDT 2009</t>
  </si>
  <si>
    <t>Have run out of tea  Will have to have coffee instead</t>
  </si>
  <si>
    <t>Sat Jun 06 00:51:04 PDT 2009</t>
  </si>
  <si>
    <t xml:space="preserve">can't  get back to sleep </t>
  </si>
  <si>
    <t>Sat Jun 06 00:51:06 PDT 2009</t>
  </si>
  <si>
    <t xml:space="preserve">http://twitpic.com/6qc8s - elaney, kayla, Randee, Sam, Julianna, Dream, &amp;amp; Lawrenzo! guess who took da pic--- ME! </t>
  </si>
  <si>
    <t>Sat Jun 06 00:51:13 PDT 2009</t>
  </si>
  <si>
    <t>designer_erica</t>
  </si>
  <si>
    <t>Thinking about Lucy   http://twitpic.com/6l09w I miss her  Nothing could ever replace her, I'm just glad I have Betty to snuggle with.</t>
  </si>
  <si>
    <t>Sat Jun 06 00:51:15 PDT 2009</t>
  </si>
  <si>
    <t>Niccbourne</t>
  </si>
  <si>
    <t xml:space="preserve">has Â£53.74 to live on until payday. (that's Â£2.34 a day) oh dear, oh dear, oh god </t>
  </si>
  <si>
    <t>Sat Jun 06 00:51:21 PDT 2009</t>
  </si>
  <si>
    <t>tigyhuang</t>
  </si>
  <si>
    <t xml:space="preserve">Writing Presentation about my English Exam </t>
  </si>
  <si>
    <t>Sat Jun 06 00:51:22 PDT 2009</t>
  </si>
  <si>
    <t>aaacckk... forgot to order my Indian cigs! Now gotta pay full price for some.   Smokers should check out: www.escape.to/CheapCigsonline</t>
  </si>
  <si>
    <t>Sat Jun 06 00:51:23 PDT 2009</t>
  </si>
  <si>
    <t>Charmed_One_77</t>
  </si>
  <si>
    <t>sleep evadin me @ the moment.  who's next, post-Incubus: The Cure, Franz Ferdinand, or Sarah McLachlan?</t>
  </si>
  <si>
    <t>Sat Jun 06 00:51:27 PDT 2009</t>
  </si>
  <si>
    <t>Sat Jun 06 00:51:30 PDT 2009</t>
  </si>
  <si>
    <t xml:space="preserve">@infamousink I had to work todayy  and like ev everyone that's supposed to go with me tomorrow bailed! I'm not loved </t>
  </si>
  <si>
    <t>Sat Jun 06 00:51:39 PDT 2009</t>
  </si>
  <si>
    <t xml:space="preserve">Should be sleeping. But instead en route to Brighton to watch suit-fittings..... and I have a food baby </t>
  </si>
  <si>
    <t>Sat Jun 06 00:51:40 PDT 2009</t>
  </si>
  <si>
    <t>JJ_Joseph</t>
  </si>
  <si>
    <t xml:space="preserve"> I had 6 followers and I joined 2 days ago they un followed me! :1</t>
  </si>
  <si>
    <t>Sat Jun 06 00:51:42 PDT 2009</t>
  </si>
  <si>
    <t>@ambeeee lies  haha jk</t>
  </si>
  <si>
    <t>Sat Jun 06 00:51:47 PDT 2009</t>
  </si>
  <si>
    <t>is trying not to sneeze  nose is making a noise</t>
  </si>
  <si>
    <t>Sat Jun 06 00:51:55 PDT 2009</t>
  </si>
  <si>
    <t>sunnychawla</t>
  </si>
  <si>
    <t xml:space="preserve">Has the worst hangover in the world after a really boozy night... </t>
  </si>
  <si>
    <t>Sat Jun 06 00:52:02 PDT 2009</t>
  </si>
  <si>
    <t>ohh s**t... drop by 2  83. evilscience.org</t>
  </si>
  <si>
    <t>apitikustika</t>
  </si>
  <si>
    <t xml:space="preserve">trip to Cherating with family di batalkan. Sebab takde hotel. Penuh. </t>
  </si>
  <si>
    <t>Sat Jun 06 00:52:03 PDT 2009</t>
  </si>
  <si>
    <t>ohh s**t... drop by 2  84. businessweek.com</t>
  </si>
  <si>
    <t xml:space="preserve">Anxiety kills the cat </t>
  </si>
  <si>
    <t>Sat Jun 06 00:52:08 PDT 2009</t>
  </si>
  <si>
    <t>ditaaaa</t>
  </si>
  <si>
    <t xml:space="preserve">feel bored.. i did miss him.. but what can i do ? </t>
  </si>
  <si>
    <t>Sat Jun 06 00:52:10 PDT 2009</t>
  </si>
  <si>
    <t>njustine</t>
  </si>
  <si>
    <t xml:space="preserve">Looking through my brothers last year book. Weird that he is done and attending my cwu in the fall. I'm a little sad </t>
  </si>
  <si>
    <t>Sat Jun 06 00:52:11 PDT 2009</t>
  </si>
  <si>
    <t xml:space="preserve">@Pennyfoamposite Oh aight. Don't have one of those hear </t>
  </si>
  <si>
    <t>Sat Jun 06 00:52:12 PDT 2009</t>
  </si>
  <si>
    <t>I feel hungry when i look at my picture now   i want a cupcake.</t>
  </si>
  <si>
    <t>Sat Jun 06 00:52:14 PDT 2009</t>
  </si>
  <si>
    <t>Drolgerg</t>
  </si>
  <si>
    <t xml:space="preserve">@Boogaloo1 I think I was just fretting - I hate it when that happens. Went to bed late too, should be more tired </t>
  </si>
  <si>
    <t>Sat Jun 06 00:52:18 PDT 2009</t>
  </si>
  <si>
    <t xml:space="preserve">Mike had a party and didn't give me any cake </t>
  </si>
  <si>
    <t>Sat Jun 06 00:52:19 PDT 2009</t>
  </si>
  <si>
    <t xml:space="preserve">Home! The Prince number went off wonderfully! Too bad they started evil's music early... </t>
  </si>
  <si>
    <t>Sat Jun 06 00:52:20 PDT 2009</t>
  </si>
  <si>
    <t>Maylizi</t>
  </si>
  <si>
    <t xml:space="preserve">The song I'm listening to its making the saddest about the person that makes me the happiest </t>
  </si>
  <si>
    <t>djmoore</t>
  </si>
  <si>
    <t>Just on the way to Wales to watch it raining for a week. So much for eco friendly, patriotic UK holidays  Taking lots of wine and dogs</t>
  </si>
  <si>
    <t>Sat Jun 06 00:52:23 PDT 2009</t>
  </si>
  <si>
    <t>amandawoodruff</t>
  </si>
  <si>
    <t>@KSDean I miss lightning bugs!  We don't have them up here--not warm enough.   I even miss them more for the boys--they've never seen any!</t>
  </si>
  <si>
    <t>I feel so lonely I need a boyfriend  http://twurl.nl/l6wc3n</t>
  </si>
  <si>
    <t>Sat Jun 06 00:52:25 PDT 2009</t>
  </si>
  <si>
    <t>Buenos dias, Eme. It's raining here in S England   I bet the sol is shining for you?</t>
  </si>
  <si>
    <t>Sat Jun 06 00:52:26 PDT 2009</t>
  </si>
  <si>
    <t xml:space="preserve">Morning. Start to study in 9. Bleh. ATW a whole day. </t>
  </si>
  <si>
    <t xml:space="preserve">bored! urgently need go out from this place. uuuuhhh </t>
  </si>
  <si>
    <t>Sat Jun 06 00:52:33 PDT 2009</t>
  </si>
  <si>
    <t xml:space="preserve">Is up very early on a Saturday morning </t>
  </si>
  <si>
    <t>Sat Jun 06 00:52:39 PDT 2009</t>
  </si>
  <si>
    <t>befaster</t>
  </si>
  <si>
    <t>All races postponed due to bad weather conditions  Maybe tomorrow ... #iomtt</t>
  </si>
  <si>
    <t>Sat Jun 06 00:52:40 PDT 2009</t>
  </si>
  <si>
    <t>elahge</t>
  </si>
  <si>
    <t xml:space="preserve">Missing Sexy Security Council </t>
  </si>
  <si>
    <t>Sat Jun 06 00:52:42 PDT 2009</t>
  </si>
  <si>
    <t xml:space="preserve">Demi's song &amp;quot;for the love of a daughter&amp;quot; sounds painful not as in bad cause it isnt out yet but i think it will be heartbreaking </t>
  </si>
  <si>
    <t>Sat Jun 06 00:52:43 PDT 2009</t>
  </si>
  <si>
    <t>@Weebly_one apparently not  at least not this week.</t>
  </si>
  <si>
    <t>Sat Jun 06 00:52:52 PDT 2009</t>
  </si>
  <si>
    <t>@GimliGlider - I really miss the &amp;quot;the&amp;quot; in front of your name     (lol!!!)</t>
  </si>
  <si>
    <t>Sat Jun 06 00:52:54 PDT 2009</t>
  </si>
  <si>
    <t xml:space="preserve">@sarahabauer nope.. actually there's nothing on anymore </t>
  </si>
  <si>
    <t>Sat Jun 06 00:52:57 PDT 2009</t>
  </si>
  <si>
    <t>MrDastardly</t>
  </si>
  <si>
    <t>Supposed 2 do 10mls Open TT 2day, but pouring rain, gonna give it a miss. Turbo trainer beckons instead!  Bit different 2 last weekend!</t>
  </si>
  <si>
    <t>Sat Jun 06 00:53:07 PDT 2009</t>
  </si>
  <si>
    <t>edgie_lyne</t>
  </si>
  <si>
    <t xml:space="preserve">bAkit lahAt nG College sa buOng muNdo sA 15 pA anG paxoK niLa.. uNfAir nAman dApaT eLemeNtAry aT hiGhsKuL diN.. iiSsSHhh.. </t>
  </si>
  <si>
    <t>Sat Jun 06 00:53:15 PDT 2009</t>
  </si>
  <si>
    <t>BenH842</t>
  </si>
  <si>
    <t xml:space="preserve">getting ready to work </t>
  </si>
  <si>
    <t>Sat Jun 06 00:53:20 PDT 2009</t>
  </si>
  <si>
    <t xml:space="preserve">you can keep your change, cuz i got a dime! oh wait. nvm </t>
  </si>
  <si>
    <t>Sat Jun 06 00:53:29 PDT 2009</t>
  </si>
  <si>
    <t xml:space="preserve">@internetdrunk I srsly don't kno </t>
  </si>
  <si>
    <t>sarah_woo</t>
  </si>
  <si>
    <t xml:space="preserve">@lime_green - that's so awful. i'm so sorry. i wish there was something i could do. </t>
  </si>
  <si>
    <t>Sat Jun 06 00:53:31 PDT 2009</t>
  </si>
  <si>
    <t xml:space="preserve">I hope the weather is better (excuse the pun!) for next week. Really looking forward to it - it seems ages away since Belfast and Dublin. </t>
  </si>
  <si>
    <t>Sat Jun 06 00:53:33 PDT 2009</t>
  </si>
  <si>
    <t xml:space="preserve">Mother's Cookies are back?!? Pfft! I just had some Taffy ones. They tasted like crap! F**k you kelloggs! </t>
  </si>
  <si>
    <t>Sat Jun 06 00:53:34 PDT 2009</t>
  </si>
  <si>
    <t>Nurlondewen95</t>
  </si>
  <si>
    <t xml:space="preserve"> Boys are stupid, clingy puppies who need to be kicked sometimes</t>
  </si>
  <si>
    <t>Sat Jun 06 00:53:35 PDT 2009</t>
  </si>
  <si>
    <t>wearealltiedup</t>
  </si>
  <si>
    <t>So sad. Won't be able to go to Eli's house with all of the others  I hope they miss me. Hahaha.</t>
  </si>
  <si>
    <t>Sat Jun 06 00:53:36 PDT 2009</t>
  </si>
  <si>
    <t xml:space="preserve">@JonDoll hi! No that is NOT nice! </t>
  </si>
  <si>
    <t>Sat Jun 06 00:53:39 PDT 2009</t>
  </si>
  <si>
    <t>@chunyen send some up here to singapore  we need a lot of rain!</t>
  </si>
  <si>
    <t>Sat Jun 06 00:53:51 PDT 2009</t>
  </si>
  <si>
    <t>ChrisNF</t>
  </si>
  <si>
    <t xml:space="preserve">Missed the last train ... And it's snowing </t>
  </si>
  <si>
    <t>Sat Jun 06 00:53:53 PDT 2009</t>
  </si>
  <si>
    <t xml:space="preserve">@rataisthebest wow thats cool! so are you working these days to save? i'm studying business management.. and its pretty hard.. </t>
  </si>
  <si>
    <t xml:space="preserve">@tobin00 Good luck with your pup - I'm hoping all goes well for the little fellow. </t>
  </si>
  <si>
    <t>Sat Jun 06 00:54:02 PDT 2009</t>
  </si>
  <si>
    <t>damn... drop by 2  86. opera.com</t>
  </si>
  <si>
    <t>owww god, drop by 2  87. instablogs.com</t>
  </si>
  <si>
    <t>Sat Jun 06 00:54:03 PDT 2009</t>
  </si>
  <si>
    <t xml:space="preserve">@lovebscott I'm at work. It would be much easier to get through the night if I have my laptop to watch your latest vids </t>
  </si>
  <si>
    <t xml:space="preserve">Am I still not getting all my replies? Or am I being ignored? </t>
  </si>
  <si>
    <t>Sat Jun 06 00:54:04 PDT 2009</t>
  </si>
  <si>
    <t>AnimeGamerGirl</t>
  </si>
  <si>
    <t xml:space="preserve">is feeling a little on the sick side, and doesn't want to go to work.... </t>
  </si>
  <si>
    <t xml:space="preserve">Once again... @allstarrocks are geniuses 4 coming to a disney event. But @zacallstar forgot my name </t>
  </si>
  <si>
    <t>Sat Jun 06 00:54:12 PDT 2009</t>
  </si>
  <si>
    <t xml:space="preserve">Just watched pinks new video, I am going to have nightmares now. </t>
  </si>
  <si>
    <t>Sat Jun 06 00:54:17 PDT 2009</t>
  </si>
  <si>
    <t xml:space="preserve">@BobBishop I'm in here til 6 </t>
  </si>
  <si>
    <t>Sat Jun 06 00:54:18 PDT 2009</t>
  </si>
  <si>
    <t xml:space="preserve">@BeckyKingston Nope, during the week i ALWAYS sleep through my alarm. sat&amp;amp;sun it wakes me up without fail. </t>
  </si>
  <si>
    <t>Sat Jun 06 00:54:34 PDT 2009</t>
  </si>
  <si>
    <t xml:space="preserve">feeling the distance. </t>
  </si>
  <si>
    <t xml:space="preserve">Shitty friends stink  </t>
  </si>
  <si>
    <t>Sat Jun 06 00:54:35 PDT 2009</t>
  </si>
  <si>
    <t xml:space="preserve">@rataisthebest i'm not a smart person so many times I couldnt catch what teachers say.. i'm working on that though. </t>
  </si>
  <si>
    <t>Sat Jun 06 00:54:39 PDT 2009</t>
  </si>
  <si>
    <t>@MikaCasimir I'm sober like a mutha  lol me, symphony, ami and natasha r going out. Remember. Then having a slumber party at Natasha's!</t>
  </si>
  <si>
    <t>Rafsta005</t>
  </si>
  <si>
    <t>stayinnn home on a saturday night....saddd     looong weekend thnks to the queen ;)</t>
  </si>
  <si>
    <t>Sat Jun 06 00:54:40 PDT 2009</t>
  </si>
  <si>
    <t>My new followers... uh... porno girls. Crap!  I wanna clean follower. And some of 'em are suspended.</t>
  </si>
  <si>
    <t>Sat Jun 06 00:54:42 PDT 2009</t>
  </si>
  <si>
    <t>dos4gw</t>
  </si>
  <si>
    <t xml:space="preserve">@davioo yeah it was the first thing up on the screen, the full time score + result </t>
  </si>
  <si>
    <t>Sat Jun 06 00:54:44 PDT 2009</t>
  </si>
  <si>
    <t>shrimp3r</t>
  </si>
  <si>
    <t xml:space="preserve">@oasismark good on yer - I'm working </t>
  </si>
  <si>
    <t>Sat Jun 06 00:54:50 PDT 2009</t>
  </si>
  <si>
    <t>lifeinhex</t>
  </si>
  <si>
    <t xml:space="preserve">A great man...Life should not be so unpredictable... http://tr.im/nCjH </t>
  </si>
  <si>
    <t>Sat Jun 06 00:54:54 PDT 2009</t>
  </si>
  <si>
    <t>justinmccall</t>
  </si>
  <si>
    <t xml:space="preserve">@cynicman Sounds and looks good.  Pity the download link doesn't work </t>
  </si>
  <si>
    <t xml:space="preserve">I like books, as it's made of paper and ink, but space problems in my room make me crave for Amazon Kindle. </t>
  </si>
  <si>
    <t>Sat Jun 06 00:54:55 PDT 2009</t>
  </si>
  <si>
    <t xml:space="preserve">Would like to go to sleep, but I don`t see that happening for a while. </t>
  </si>
  <si>
    <t>Sat Jun 06 00:54:58 PDT 2009</t>
  </si>
  <si>
    <t xml:space="preserve">So cold in here, im sick. Where the hell is utaaaaaaaaa </t>
  </si>
  <si>
    <t>SusanNoQ</t>
  </si>
  <si>
    <t>It's almost 3:00 am. I'm eating cottage cheese while I tweet, but nobody cares because nobody follows me.  sigh</t>
  </si>
  <si>
    <t>Sat Jun 06 00:55:01 PDT 2009</t>
  </si>
  <si>
    <t>ccourtneyh</t>
  </si>
  <si>
    <t xml:space="preserve">Bedtime! Mourning the fact that I will be missing a 3day campfest while I'm in Oregon </t>
  </si>
  <si>
    <t>Sat Jun 06 00:55:03 PDT 2009</t>
  </si>
  <si>
    <t xml:space="preserve">tired, delirious, working on an english project </t>
  </si>
  <si>
    <t>Sat Jun 06 00:55:05 PDT 2009</t>
  </si>
  <si>
    <t xml:space="preserve">@zenojones I didn't do anything to it. As of yesterday, the ball only moves from left to right. It was working when I woke up yesterday </t>
  </si>
  <si>
    <t>Sat Jun 06 00:55:06 PDT 2009</t>
  </si>
  <si>
    <t>traviesorebelde</t>
  </si>
  <si>
    <t xml:space="preserve">just finish and now going home, get a few hours of sleep and start all over again  lol but tomorrow this time the fun begins!!! </t>
  </si>
  <si>
    <t>Sat Jun 06 00:55:08 PDT 2009</t>
  </si>
  <si>
    <t xml:space="preserve">Goooood morning Twitterbugs!! Hope you guys are feeling fresh today! I woke up super-energized and ready for the beach but the weather is </t>
  </si>
  <si>
    <t>Sat Jun 06 00:55:10 PDT 2009</t>
  </si>
  <si>
    <t>KellzThaBest</t>
  </si>
  <si>
    <t xml:space="preserve">is Missin' my boo to the fullest!! Definitely hope that these next 2 wks. fly past cuz I'm missin' him like crazy </t>
  </si>
  <si>
    <t>Sat Jun 06 00:55:13 PDT 2009</t>
  </si>
  <si>
    <t>pantaloon</t>
  </si>
  <si>
    <t xml:space="preserve">@coelacanths maybe out prime minister asshole ordered an underground atom-bomb experiment </t>
  </si>
  <si>
    <t>Sat Jun 06 00:55:18 PDT 2009</t>
  </si>
  <si>
    <t>azurescorch</t>
  </si>
  <si>
    <t>@cyberil FIND ANOTHER.  Guessing they didn't fire you then.</t>
  </si>
  <si>
    <t>Sat Jun 06 00:55:21 PDT 2009</t>
  </si>
  <si>
    <t>kreativeham</t>
  </si>
  <si>
    <t xml:space="preserve">Dead day is boring. Think i might start studying. </t>
  </si>
  <si>
    <t>Sat Jun 06 00:55:26 PDT 2009</t>
  </si>
  <si>
    <t>schanthalimaaa</t>
  </si>
  <si>
    <t xml:space="preserve">is really happy she got to see Ace Hood perform but is really sad she didn't get to meet him tonight. </t>
  </si>
  <si>
    <t>Sat Jun 06 00:55:29 PDT 2009</t>
  </si>
  <si>
    <t xml:space="preserve">Official Eee PC T91 website is online... now, if only German shops had it available </t>
  </si>
  <si>
    <t>Sat Jun 06 00:55:35 PDT 2009</t>
  </si>
  <si>
    <t xml:space="preserve">@coelacanths maybe our prime minister asshole ordered an underground atom-bomb experiment </t>
  </si>
  <si>
    <t>Sat Jun 06 00:55:39 PDT 2009</t>
  </si>
  <si>
    <t xml:space="preserve">ok yeah i just did fall asleep at my chair. haha. ringing phone woke me up, caller must have been very confused by my disoriented voice </t>
  </si>
  <si>
    <t>Sat Jun 06 00:55:42 PDT 2009</t>
  </si>
  <si>
    <t xml:space="preserve">@shenheng I'm attracted by the facebook application. Wished they had thought of that when I bought my Pixon </t>
  </si>
  <si>
    <t>Sat Jun 06 00:55:44 PDT 2009</t>
  </si>
  <si>
    <t>Can't sleep  and I meet with my trainer in the morning!!</t>
  </si>
  <si>
    <t>Sat Jun 06 00:55:52 PDT 2009</t>
  </si>
  <si>
    <t>gingerpuplane</t>
  </si>
  <si>
    <t xml:space="preserve">http://twitpic.com/6qcey - waaaahhhhhh bye bye Thomas Crown... and Whitney &amp;amp; Bobby...and Carolyn... and Vito </t>
  </si>
  <si>
    <t>Sat Jun 06 00:55:53 PDT 2009</t>
  </si>
  <si>
    <t>ishyystussy</t>
  </si>
  <si>
    <t xml:space="preserve">Ouch , i lost another three followers . </t>
  </si>
  <si>
    <t xml:space="preserve">@grissay but i was made on the bad cloud </t>
  </si>
  <si>
    <t>Sat Jun 06 00:55:58 PDT 2009</t>
  </si>
  <si>
    <t>justellie</t>
  </si>
  <si>
    <t>I wanna keep her....but can't  http://twitpic.com/6qcf2</t>
  </si>
  <si>
    <t>Sat Jun 06 00:56:00 PDT 2009</t>
  </si>
  <si>
    <t xml:space="preserve">miss germany </t>
  </si>
  <si>
    <t>Sat Jun 06 00:56:02 PDT 2009</t>
  </si>
  <si>
    <t xml:space="preserve">OMG playing from 6-10pm, exhausting   at least i got 1 win in! time to head on home </t>
  </si>
  <si>
    <t>noooo..., drop by 2  91. technorati.com</t>
  </si>
  <si>
    <t>Sat Jun 06 00:56:03 PDT 2009</t>
  </si>
  <si>
    <t>damn... drop by 2  92. ontoplist.com</t>
  </si>
  <si>
    <t>Sat Jun 06 00:56:04 PDT 2009</t>
  </si>
  <si>
    <t xml:space="preserve">http://twitpic.com/6qcf8 - Not again. </t>
  </si>
  <si>
    <t>Sat Jun 06 00:56:06 PDT 2009</t>
  </si>
  <si>
    <t xml:space="preserve">@sikofreality why do you say that? </t>
  </si>
  <si>
    <t>Sat Jun 06 00:56:07 PDT 2009</t>
  </si>
  <si>
    <t xml:space="preserve">@InezLeb I still feel so guilty inez. SORRYYYY!!!!!!!!!  you can still meet her if you want. </t>
  </si>
  <si>
    <t>Sat Jun 06 00:56:08 PDT 2009</t>
  </si>
  <si>
    <t>my shoe broke at work  i am craving pastaaaa.</t>
  </si>
  <si>
    <t>Sat Jun 06 00:56:10 PDT 2009</t>
  </si>
  <si>
    <t>@courgamm i'm going to try my best! Just because he mentioned it to me&amp;amp;I didn't wanna say no   How can I tell Mitchel no!?!</t>
  </si>
  <si>
    <t xml:space="preserve">I can't tell him how I feel </t>
  </si>
  <si>
    <t>Sat Jun 06 00:56:12 PDT 2009</t>
  </si>
  <si>
    <t>mazeri</t>
  </si>
  <si>
    <t xml:space="preserve">@IrenieFiasco awww thank u! kinda lost my voice last wk-was horrible-i'm supposed 2b going 2cali in Aug 4 a wedding but can't go </t>
  </si>
  <si>
    <t>Sat Jun 06 00:56:16 PDT 2009</t>
  </si>
  <si>
    <t>cynicmuse</t>
  </si>
  <si>
    <t xml:space="preserve">I want a hamburger.  And nachos. At 1am.  </t>
  </si>
  <si>
    <t>mishlyim</t>
  </si>
  <si>
    <t>@AxL1230 I had a pizza. They were out of chicken bakes  so sad</t>
  </si>
  <si>
    <t>mhai</t>
  </si>
  <si>
    <t>says bye bye mr. sunny  http://plurk.com/p/ytdiv</t>
  </si>
  <si>
    <t>Sat Jun 06 00:56:18 PDT 2009</t>
  </si>
  <si>
    <t>kerrycherry82</t>
  </si>
  <si>
    <t xml:space="preserve">hiding in the house, horrible rainy day. Bring back the sun </t>
  </si>
  <si>
    <t>Sat Jun 06 00:56:20 PDT 2009</t>
  </si>
  <si>
    <t xml:space="preserve">@MakikiGirl: yeah with a good book n No hubby he's still glued 2 the couch </t>
  </si>
  <si>
    <t>Sat Jun 06 00:56:21 PDT 2009</t>
  </si>
  <si>
    <t>jennygreenwood</t>
  </si>
  <si>
    <t xml:space="preserve">gosh i never liked twitter before till like 3 weeks ago ugh lol im sick as well </t>
  </si>
  <si>
    <t>Sat Jun 06 00:56:27 PDT 2009</t>
  </si>
  <si>
    <t>Strothi</t>
  </si>
  <si>
    <t>is again about to be late at university - seems like the #BVG gives all their drivers a free Saturday. 3rd time had to wait 5 min  #fail</t>
  </si>
  <si>
    <t xml:space="preserve">Mannn, that thing in my throat that makes me cough hellof much everynight/morning needs to go away already </t>
  </si>
  <si>
    <t>Sat Jun 06 00:56:30 PDT 2009</t>
  </si>
  <si>
    <t>supersaz</t>
  </si>
  <si>
    <t xml:space="preserve">Is sat in the marks and spencer cafe waiting for kirby the ka to be fixed </t>
  </si>
  <si>
    <t>Sat Jun 06 00:56:31 PDT 2009</t>
  </si>
  <si>
    <t>courtneyann_b</t>
  </si>
  <si>
    <t xml:space="preserve">Wishing I was gonna see kenny tomorrowww.   </t>
  </si>
  <si>
    <t>Sat Jun 06 00:56:34 PDT 2009</t>
  </si>
  <si>
    <t>@T_Collinss u never gonna let me live that down  lol</t>
  </si>
  <si>
    <t>Sat Jun 06 00:56:47 PDT 2009</t>
  </si>
  <si>
    <t xml:space="preserve">@_xitsdaleneF00 Awh I wish, I was gonna hang this weekend, but my dad flaked on me </t>
  </si>
  <si>
    <t>Sat Jun 06 00:56:52 PDT 2009</t>
  </si>
  <si>
    <t xml:space="preserve">@nanavette uhhh.. I was in bed for almost 2 weeks.. </t>
  </si>
  <si>
    <t>Sat Jun 06 00:56:54 PDT 2009</t>
  </si>
  <si>
    <t>weezyg</t>
  </si>
  <si>
    <t xml:space="preserve">@julietheguru sad hw mny hve nver hrd of twttr even aftr it has bn in th nws so mch-at least the student teachers asked for my address </t>
  </si>
  <si>
    <t>Sat Jun 06 00:56:56 PDT 2009</t>
  </si>
  <si>
    <t>I have a math class exam on monday  NOOO!! And then 2 days later a latin test...Next week will be very stressfull ^^</t>
  </si>
  <si>
    <t xml:space="preserve">I am randomly missing De Kelley and it has been almost 10 years to the day. </t>
  </si>
  <si>
    <t>Sat Jun 06 00:57:02 PDT 2009</t>
  </si>
  <si>
    <t xml:space="preserve">I haven't felt like this in a long while! I think sleep would be the best answer for everyone right now.. Even me!.. </t>
  </si>
  <si>
    <t>Sat Jun 06 00:57:04 PDT 2009</t>
  </si>
  <si>
    <t>tickeyy</t>
  </si>
  <si>
    <t xml:space="preserve">@katiewatie54 your box? haha what? and whats wrong </t>
  </si>
  <si>
    <t>Sat Jun 06 00:57:05 PDT 2009</t>
  </si>
  <si>
    <t xml:space="preserve">@iD3sign I know right.Im hungry. </t>
  </si>
  <si>
    <t>Sat Jun 06 00:57:08 PDT 2009</t>
  </si>
  <si>
    <t xml:space="preserve">chillin at dell's, my internet aint workin </t>
  </si>
  <si>
    <t>Sat Jun 06 00:57:10 PDT 2009</t>
  </si>
  <si>
    <t xml:space="preserve">Ran 18km 20 mins slower than I should have. 2hrs 10 mins </t>
  </si>
  <si>
    <t>Sat Jun 06 00:57:13 PDT 2009</t>
  </si>
  <si>
    <t>synthnl</t>
  </si>
  <si>
    <t>Still 300 MySpace messages to answer  I'm doing the best I can.</t>
  </si>
  <si>
    <t>Sat Jun 06 00:57:23 PDT 2009</t>
  </si>
  <si>
    <t>manderzz43</t>
  </si>
  <si>
    <t xml:space="preserve">@mariaaahhR  report cards r gunna suck :/ I'm SO not looking forward to getting them! </t>
  </si>
  <si>
    <t>Okay...take that as being ignored.  I'm gonna try go back to sleep then, I guess. Ily Lori. Goodnight everyone.</t>
  </si>
  <si>
    <t>Sat Jun 06 00:57:31 PDT 2009</t>
  </si>
  <si>
    <t>@gummibalu the george ending is the WORST EVER.    i cried like an idiot omg haha.  izzy dying wouldnt be as sad 4 some reason, haha.</t>
  </si>
  <si>
    <t xml:space="preserve">@Claire_Cordon Dont think it can be, so bbq in the rain for me today </t>
  </si>
  <si>
    <t xml:space="preserve">Wow I really own pleather skinny pants. </t>
  </si>
  <si>
    <t>Sat Jun 06 00:57:37 PDT 2009</t>
  </si>
  <si>
    <t xml:space="preserve">@lexxxruger go to sleep and stop waking me up !! </t>
  </si>
  <si>
    <t>Sat Jun 06 00:57:40 PDT 2009</t>
  </si>
  <si>
    <t>cycro</t>
  </si>
  <si>
    <t xml:space="preserve">everybody involved: Considering the fact we need to be there for a couple hours, we decided to NOT shoot today. It's raining too heavily </t>
  </si>
  <si>
    <t>Sat Jun 06 00:57:43 PDT 2009</t>
  </si>
  <si>
    <t xml:space="preserve">@carmabella uhuh!!! am so totally bummed! have only one hour on wed and 2 days with 2 hrs!! </t>
  </si>
  <si>
    <t>Sat Jun 06 00:57:48 PDT 2009</t>
  </si>
  <si>
    <t>HOLLYWOOD319</t>
  </si>
  <si>
    <t>New Blink-182 album 0n h0ld til after t0ur @ least...  HOLLYWOOD</t>
  </si>
  <si>
    <t>Sat Jun 06 00:57:50 PDT 2009</t>
  </si>
  <si>
    <t>cherryboomz</t>
  </si>
  <si>
    <t xml:space="preserve">going to my cousin's funeral </t>
  </si>
  <si>
    <t>Sat Jun 06 00:57:52 PDT 2009</t>
  </si>
  <si>
    <t xml:space="preserve">OMG! :O i lost the program i don't no where it went???? </t>
  </si>
  <si>
    <t>@AndrewMurdaface Noooo!!!!!  don't write me off!! Fine, I'll just have to come to your show &amp;amp; cry in the corner! That'll teach u a lesson!</t>
  </si>
  <si>
    <t>edkaye</t>
  </si>
  <si>
    <t xml:space="preserve">@Templesmith I actually started writing a story about the US annexing Can, but abandoned it because I figured no-one cares about Canada </t>
  </si>
  <si>
    <t>Sat Jun 06 00:57:55 PDT 2009</t>
  </si>
  <si>
    <t>@NoToriousTori LOL! I'm sorry about that  Erm... power nap in front of the comp?</t>
  </si>
  <si>
    <t xml:space="preserve">Nic's eating my m&amp;amp;m's. </t>
  </si>
  <si>
    <t>Sat Jun 06 00:57:58 PDT 2009</t>
  </si>
  <si>
    <t>ElizabethWatch</t>
  </si>
  <si>
    <t xml:space="preserve">*walk to work </t>
  </si>
  <si>
    <t>Sat Jun 06 00:58:01 PDT 2009</t>
  </si>
  <si>
    <t xml:space="preserve">Finally home frm bartending &amp;amp; in the bed but gotta b at work, @ the Spa at 9am </t>
  </si>
  <si>
    <t>Sat Jun 06 00:58:02 PDT 2009</t>
  </si>
  <si>
    <t>auch... drop by 2  93. johnchow-cow.com</t>
  </si>
  <si>
    <t xml:space="preserve">http://twitpic.com/6qchu - these r made by kelloggs now and taste like crap! </t>
  </si>
  <si>
    <t>Sat Jun 06 00:58:03 PDT 2009</t>
  </si>
  <si>
    <t>ohh s**t... drop by 2  94. blogratings.com</t>
  </si>
  <si>
    <t xml:space="preserve">I was listening 2 my ipod when kris Allen's falling slowly tuned in then I fell asleep for awhile when my ipod changed it to paramore LOL </t>
  </si>
  <si>
    <t>damn... drop by 2  95. slideserve.com</t>
  </si>
  <si>
    <t>Sat Jun 06 00:58:09 PDT 2009</t>
  </si>
  <si>
    <t xml:space="preserve">is getting bored!! no electicity! Thru with the books!! what do i do now </t>
  </si>
  <si>
    <t>Sat Jun 06 00:58:11 PDT 2009</t>
  </si>
  <si>
    <t xml:space="preserve">@hiphopfiend24 hahahaha i just got your re-tweet. ehh i did drink and smoke but the party was LAAAAMEEE!! </t>
  </si>
  <si>
    <t xml:space="preserve">@Aryn21md that does sound very stupid actually </t>
  </si>
  <si>
    <t>Sat Jun 06 00:58:24 PDT 2009</t>
  </si>
  <si>
    <t>@CADbloke its too heavy! I can barely get it out of the storage nook under the stairs!  stoopid thing!</t>
  </si>
  <si>
    <t>Sat Jun 06 00:58:27 PDT 2009</t>
  </si>
  <si>
    <t xml:space="preserve">@brookehavenxxx aw babe that sucks, luv u xox </t>
  </si>
  <si>
    <t>Sat Jun 06 00:58:31 PDT 2009</t>
  </si>
  <si>
    <t>is getting bored!! no electicity! Thru with the books!! what do i do now  #Battleground</t>
  </si>
  <si>
    <t>Sammeehh</t>
  </si>
  <si>
    <t xml:space="preserve">Last night, i got hurt bad, i found out a guy told someone not to like me, and when we asked why he said do you want me to start. </t>
  </si>
  <si>
    <t>Sat Jun 06 00:58:33 PDT 2009</t>
  </si>
  <si>
    <t>whittleyyasmine</t>
  </si>
  <si>
    <t xml:space="preserve">misses my best friend...it sucks when good ppl r only in ur life for a season... </t>
  </si>
  <si>
    <t>Sat Jun 06 00:58:42 PDT 2009</t>
  </si>
  <si>
    <t>kimdyer</t>
  </si>
  <si>
    <t>Morning everyone, woke up to rain  Think I'll be having a fry up for brekky, haven't had one in about 2 years, can't wait!!</t>
  </si>
  <si>
    <t>@crisontoast that sucks  web videos!</t>
  </si>
  <si>
    <t>Sat Jun 06 00:58:43 PDT 2009</t>
  </si>
  <si>
    <t>Miss93560</t>
  </si>
  <si>
    <t>I wanna twitter more but my friends aren't onto it yet  I'm gonna have 2 work on this....</t>
  </si>
  <si>
    <t>Sat Jun 06 00:58:45 PDT 2009</t>
  </si>
  <si>
    <t>brebxtch</t>
  </si>
  <si>
    <t xml:space="preserve">goin get a tat tomorrow well today! im scared </t>
  </si>
  <si>
    <t>Sat Jun 06 00:58:46 PDT 2009</t>
  </si>
  <si>
    <t>@beckie0 Oh 10 at a time can't be good  Is there any way you can stop those hairs bothering you so much??</t>
  </si>
  <si>
    <t>Sat Jun 06 00:58:47 PDT 2009</t>
  </si>
  <si>
    <t>HerkimerDiamond</t>
  </si>
  <si>
    <t xml:space="preserve">While listening to a remake of Brian Adams &amp;quot;Heaven&amp;quot; by someone (?). Crazy me thought some of the lyrics sounded like they had changed  </t>
  </si>
  <si>
    <t>Sat Jun 06 00:58:52 PDT 2009</t>
  </si>
  <si>
    <t xml:space="preserve">Eugh was dreaming about food last night :-S woke up &amp;amp; felt real sick, just when I thought that feeling was going away </t>
  </si>
  <si>
    <t>Sat Jun 06 00:58:55 PDT 2009</t>
  </si>
  <si>
    <t>i'm up, and I have to focus on my math exam!  It's boring being me!</t>
  </si>
  <si>
    <t>Sat Jun 06 00:59:02 PDT 2009</t>
  </si>
  <si>
    <t>Jbondrxx</t>
  </si>
  <si>
    <t xml:space="preserve">just got done playing farmtown with my sister on facebook. i miss her. </t>
  </si>
  <si>
    <t>Sat Jun 06 00:59:07 PDT 2009</t>
  </si>
  <si>
    <t>just got soap in my eye  ouchhh ! Ne ways, sosta lounge was pretty live, had a good time with my homies. Slim is a gyalist BAD ! Goodn ...</t>
  </si>
  <si>
    <t>Sat Jun 06 00:59:11 PDT 2009</t>
  </si>
  <si>
    <t xml:space="preserve">@rickyli99: I had 2 hard reset like twice keeps getting frozen </t>
  </si>
  <si>
    <t>cryst0clearre</t>
  </si>
  <si>
    <t xml:space="preserve">R.I.P. Moyager.  it has been a good run.  sorry guys im phoneless for the next couple days! </t>
  </si>
  <si>
    <t>shilpita</t>
  </si>
  <si>
    <t xml:space="preserve">oh good havin high fever at 104 and really weak...i can faint any moment </t>
  </si>
  <si>
    <t>Sat Jun 06 00:59:13 PDT 2009</t>
  </si>
  <si>
    <t>SilverPhoenix99</t>
  </si>
  <si>
    <t xml:space="preserve">I wish I could invest more time on my blogs. </t>
  </si>
  <si>
    <t xml:space="preserve">im really tired i woke up at like 4 in the morning coz i heard my nan and grandad talking </t>
  </si>
  <si>
    <t>Sat Jun 06 00:59:16 PDT 2009</t>
  </si>
  <si>
    <t>@LoveKeturah nooooo  I'm thinking maybe once we r there we can work our magic (crossing fingers) if he doesn't get back to me...</t>
  </si>
  <si>
    <t>Sat Jun 06 00:59:19 PDT 2009</t>
  </si>
  <si>
    <t>jesocrates</t>
  </si>
  <si>
    <t xml:space="preserve">Massive update, she's possibly sitting next to a boyfriend/husband. He looks older and rich  </t>
  </si>
  <si>
    <t>Sat Jun 06 00:59:21 PDT 2009</t>
  </si>
  <si>
    <t>missemilymac</t>
  </si>
  <si>
    <t xml:space="preserve">@meghanledger told ya so. my day was mmkay. ugh.. none of the good movies are playing @ caprice or silver city!! </t>
  </si>
  <si>
    <t>Sat Jun 06 00:59:23 PDT 2009</t>
  </si>
  <si>
    <t xml:space="preserve">Super fed up today, ergh </t>
  </si>
  <si>
    <t>Sat Jun 06 00:59:25 PDT 2009</t>
  </si>
  <si>
    <t xml:space="preserve">Once again... @allstarrocks are geniuses 4 coming to a disney event. But @ZachAllStar forgot my name </t>
  </si>
  <si>
    <t>Sat Jun 06 00:59:30 PDT 2009</t>
  </si>
  <si>
    <t xml:space="preserve">@ireallydohate Middling?  With sunshine? But no pollen.  and no midges.  They may be God's creatures but they are a bluddy nuisance </t>
  </si>
  <si>
    <t>Sat Jun 06 00:59:44 PDT 2009</t>
  </si>
  <si>
    <t>ShiShi429</t>
  </si>
  <si>
    <t>@sandradictation What Simone just showed you  .. all of them in Soulja Boy's chat.</t>
  </si>
  <si>
    <t>Sat Jun 06 00:59:47 PDT 2009</t>
  </si>
  <si>
    <t xml:space="preserve">Studying for chemics exam </t>
  </si>
  <si>
    <t>Sat Jun 06 00:59:49 PDT 2009</t>
  </si>
  <si>
    <t>NancyPotter1</t>
  </si>
  <si>
    <t xml:space="preserve">@LouiseRamsden Erm meat? I'm not really sure, I'll get all the salads ready and drinks etc. It's not shaping up to be the best day </t>
  </si>
  <si>
    <t>Sat Jun 06 00:59:50 PDT 2009</t>
  </si>
  <si>
    <t>Bexibloo</t>
  </si>
  <si>
    <t xml:space="preserve">To sum up today there is heavy cloud and light rain,   they should have filmed twilight here this is constant around here </t>
  </si>
  <si>
    <t>Sat Jun 06 00:59:51 PDT 2009</t>
  </si>
  <si>
    <t xml:space="preserve">Good morning,everyone! Just reag the latest tweets ..and I'm not happy that there where NO steamboats  ..gonna have some breakfast now! </t>
  </si>
  <si>
    <t xml:space="preserve">Decided not to be that lazy on a Saturday and get my ass to badminton! Without proper shoes though </t>
  </si>
  <si>
    <t>Sat Jun 06 00:59:53 PDT 2009</t>
  </si>
  <si>
    <t xml:space="preserve">When will Kindle became worldwide? </t>
  </si>
  <si>
    <t>Sat Jun 06 00:59:56 PDT 2009</t>
  </si>
  <si>
    <t xml:space="preserve">@tisonfire I really want to hear smagghe </t>
  </si>
  <si>
    <t>Sat Jun 06 00:59:57 PDT 2009</t>
  </si>
  <si>
    <t xml:space="preserve">Ahhhhh, I wanna go see Miley in birmingham! But I'll be on my way to the airport when they go on sale. </t>
  </si>
  <si>
    <t>Sat Jun 06 00:59:59 PDT 2009</t>
  </si>
  <si>
    <t>sallyswift09</t>
  </si>
  <si>
    <t>Sat Jun 06 01:00:01 PDT 2009</t>
  </si>
  <si>
    <t>Lovelandco</t>
  </si>
  <si>
    <t>Really bored.... Cant ever sleep till 2. it sucks my house is empty . Im all alone    ~Instant Sugar~</t>
  </si>
  <si>
    <t>Sat Jun 06 01:00:02 PDT 2009</t>
  </si>
  <si>
    <t>F**K! drop by 2  96. zimbio.com</t>
  </si>
  <si>
    <t>ohh s**t... drop by 2  97. mybloglog.com</t>
  </si>
  <si>
    <t>Sat Jun 06 01:00:03 PDT 2009</t>
  </si>
  <si>
    <t>aughh... drop by 2  98. digg.com</t>
  </si>
  <si>
    <t>Sat Jun 06 01:00:08 PDT 2009</t>
  </si>
  <si>
    <t>jess956</t>
  </si>
  <si>
    <t xml:space="preserve">I felt so domesticated today washing duanes uniforms. I kinda liked it. Haha. I miss him </t>
  </si>
  <si>
    <t>Sat Jun 06 01:00:11 PDT 2009</t>
  </si>
  <si>
    <t>@neszlifeasmcrmy nessy  i'm not getting all of my replies, so i never got what you sent yesterday. I wasn't ignoring you. Ily (</t>
  </si>
  <si>
    <t>Sat Jun 06 01:00:14 PDT 2009</t>
  </si>
  <si>
    <t>Sat Jun 06 01:00:19 PDT 2009</t>
  </si>
  <si>
    <t xml:space="preserve">morning tweeple...up early today...must try early nkte more...horrible morning here </t>
  </si>
  <si>
    <t>Sat Jun 06 01:00:21 PDT 2009</t>
  </si>
  <si>
    <t xml:space="preserve">Good morning,everyone! Just read the latest tweets ..and I'm not happy that there where NO steamboats  ..gonna have some breakfast now! </t>
  </si>
  <si>
    <t>Sat Jun 06 01:00:24 PDT 2009</t>
  </si>
  <si>
    <t>beatricerossi</t>
  </si>
  <si>
    <t>OMG i just found out i'm going to be camilla's school mate! WHAT??   sad.  Adele i love you &amp;lt;333</t>
  </si>
  <si>
    <t>Sat Jun 06 01:00:26 PDT 2009</t>
  </si>
  <si>
    <t xml:space="preserve"> Imma just twitter away at 4am in the morning!lol</t>
  </si>
  <si>
    <t>Sat Jun 06 01:00:27 PDT 2009</t>
  </si>
  <si>
    <t xml:space="preserve">@GoddesofDeath Replied! Thanks for letting me know you PMed. LJ is lame and won't send me notifications when I get new msgs in my inbox. </t>
  </si>
  <si>
    <t>Maeviee</t>
  </si>
  <si>
    <t>Woke up too early this morning  not good..</t>
  </si>
  <si>
    <t>Sat Jun 06 01:00:34 PDT 2009</t>
  </si>
  <si>
    <t xml:space="preserve">I have a spot on my back. Do you think room service will come get it for me? The downside to being a singleton </t>
  </si>
  <si>
    <t>Sat Jun 06 01:00:37 PDT 2009</t>
  </si>
  <si>
    <t>melis18</t>
  </si>
  <si>
    <t>Feel like crap because I'm so tired   hate midnights.</t>
  </si>
  <si>
    <t>jayjayjami</t>
  </si>
  <si>
    <t xml:space="preserve">Just finished Lipstick Jungle  season 2. I wish it was coming back </t>
  </si>
  <si>
    <t>Sat Jun 06 01:00:41 PDT 2009</t>
  </si>
  <si>
    <t>mondo83xx</t>
  </si>
  <si>
    <t xml:space="preserve">@AnalogAmy Carling is a popular lager so I guess many people out there yearn for that unique flavouring. Am I odd for not liking it? </t>
  </si>
  <si>
    <t>Sat Jun 06 01:00:43 PDT 2009</t>
  </si>
  <si>
    <t>midgetmalemodel</t>
  </si>
  <si>
    <t xml:space="preserve">ha not going to bed....too many people wanna talk....damn i really need some followers!!!  </t>
  </si>
  <si>
    <t>Sat Jun 06 01:00:44 PDT 2009</t>
  </si>
  <si>
    <t>Dinner before work: pringles and soft drink. HUNGRY &amp;amp; staff canteen no food.  - http://tweet.sg</t>
  </si>
  <si>
    <t>Sat Jun 06 01:00:47 PDT 2009</t>
  </si>
  <si>
    <t>@j_mccoy Can't kids all up and running bout like loonies!!! Bed sounds lovely tho..i wish!   lol Loud music helpin..will be dancin sn! lol</t>
  </si>
  <si>
    <t>Sat Jun 06 01:00:48 PDT 2009</t>
  </si>
  <si>
    <t>@heyitscheryl its cuz they steam cleaned the carpet  gross feeling</t>
  </si>
  <si>
    <t>Sat Jun 06 01:00:49 PDT 2009</t>
  </si>
  <si>
    <t xml:space="preserve">Good morning got woking up by the post man </t>
  </si>
  <si>
    <t>Sat Jun 06 01:00:52 PDT 2009</t>
  </si>
  <si>
    <t xml:space="preserve">@DirtyA it's ok. I'm thinking about my ex too. I feel ur pain </t>
  </si>
  <si>
    <t>Sat Jun 06 01:00:59 PDT 2009</t>
  </si>
  <si>
    <t>C_Girl</t>
  </si>
  <si>
    <t xml:space="preserve">Mes think i might be getting a cold </t>
  </si>
  <si>
    <t>Lauraloonieloo</t>
  </si>
  <si>
    <t>@dravenreborn awww lisa  i would never beat you up!   still sad hes gone but things will be ok!</t>
  </si>
  <si>
    <t>Sat Jun 06 01:01:02 PDT 2009</t>
  </si>
  <si>
    <t>CaliBelle</t>
  </si>
  <si>
    <t xml:space="preserve">@3fingaz I cant read it frm ma phone </t>
  </si>
  <si>
    <t>Sat Jun 06 01:01:03 PDT 2009</t>
  </si>
  <si>
    <t>MzTrishilicious</t>
  </si>
  <si>
    <t xml:space="preserve">Drinking and wondering if hes thinking about me...Broken </t>
  </si>
  <si>
    <t>Sat Jun 06 01:01:09 PDT 2009</t>
  </si>
  <si>
    <t>poethelena</t>
  </si>
  <si>
    <t>@jamesmthomson I've never heard of those! I pussed out at the last minute and left it after all  I hate getting in trouble (true story).</t>
  </si>
  <si>
    <t>Sat Jun 06 01:01:11 PDT 2009</t>
  </si>
  <si>
    <t>scottstfu</t>
  </si>
  <si>
    <t xml:space="preserve">natasha just called me fat </t>
  </si>
  <si>
    <t>Sat Jun 06 01:01:15 PDT 2009</t>
  </si>
  <si>
    <t xml:space="preserve">@selenavictoria i had a naked willie but i drank it slow so it wouldn't catch up with me. i hate drinking </t>
  </si>
  <si>
    <t>Sat Jun 06 01:01:16 PDT 2009</t>
  </si>
  <si>
    <t>Carlf333</t>
  </si>
  <si>
    <t xml:space="preserve">Cannot figure this out at all </t>
  </si>
  <si>
    <t>Sat Jun 06 01:01:18 PDT 2009</t>
  </si>
  <si>
    <t>richayyy</t>
  </si>
  <si>
    <t xml:space="preserve">&amp;quot;You look so good! So much skinnier! I can see it in your face!&amp;quot; My face was fat? Fat face fail. </t>
  </si>
  <si>
    <t xml:space="preserve">@PattinsonRobT you got a hack job too? aww sorry to hear it </t>
  </si>
  <si>
    <t xml:space="preserve">@Piewacket1 in bed sounds nice tho ;)  i'm up having coffee waiting for the girls to wake up, my visitors are leaving tomorrow </t>
  </si>
  <si>
    <t>Sat Jun 06 01:01:21 PDT 2009</t>
  </si>
  <si>
    <t>omg just got a call from an unknown number, thought it might be short stack but it wasnt  my heart is racing :L</t>
  </si>
  <si>
    <t>Sat Jun 06 01:01:28 PDT 2009</t>
  </si>
  <si>
    <t>sroka16</t>
  </si>
  <si>
    <t xml:space="preserve">getting home at 4am from the longest day at work sucks but being back for a meeting at 8am sucks even more </t>
  </si>
  <si>
    <t>Sat Jun 06 01:01:29 PDT 2009</t>
  </si>
  <si>
    <t xml:space="preserve">Damnit, it's 4am. . . and I think I say &amp;quot;damnit&amp;quot; too much but it's so apropos.lol. Goodnight twitterlings. </t>
  </si>
  <si>
    <t xml:space="preserve">@aditya *sigh* that's a few thousand bucks down the drain for me </t>
  </si>
  <si>
    <t>Sat Jun 06 01:01:30 PDT 2009</t>
  </si>
  <si>
    <t>mellalicious</t>
  </si>
  <si>
    <t xml:space="preserve">@Glebe2037 I cannae make it this time, Hair Expo all weekend. </t>
  </si>
  <si>
    <t>Sat Jun 06 01:01:45 PDT 2009</t>
  </si>
  <si>
    <t xml:space="preserve">and has knocked 4 of his teeth out!! I dont understand why people get soo drunk that they start fights for no reason it doesnt make sense </t>
  </si>
  <si>
    <t>Sat Jun 06 01:01:46 PDT 2009</t>
  </si>
  <si>
    <t>@beckie0  I understand how frustrating it is! Sometimes it's good to rant. Glad to have seen your video on Youtube, it was really amazing.</t>
  </si>
  <si>
    <t xml:space="preserve">It's saturday, almost 10am and I'm going to the university to do some experiments... The world sucks. </t>
  </si>
  <si>
    <t>maladude</t>
  </si>
  <si>
    <t xml:space="preserve">@LemDunnigan the Kawada Hotel..on S.Hill Street.. i was by figureas street or something... like 5 mins from the staples center.. </t>
  </si>
  <si>
    <t>Sat Jun 06 01:01:48 PDT 2009</t>
  </si>
  <si>
    <t>natalie__91</t>
  </si>
  <si>
    <t xml:space="preserve">absolutely lovely start to the weekend with @owlorange .. now the rest will be shit due to tonnes of homework </t>
  </si>
  <si>
    <t>Sat Jun 06 01:01:50 PDT 2009</t>
  </si>
  <si>
    <t>michelle_j70</t>
  </si>
  <si>
    <t xml:space="preserve">@Iain20 lol same here, i woke up at 7 </t>
  </si>
  <si>
    <t>Sat Jun 06 01:01:54 PDT 2009</t>
  </si>
  <si>
    <t xml:space="preserve">i gotta get up for work in a couple of hours but i cant sleeep. UGH </t>
  </si>
  <si>
    <t>Sat Jun 06 01:02:00 PDT 2009</t>
  </si>
  <si>
    <t xml:space="preserve">@ShiShi429 boo Drake. i missed trey again </t>
  </si>
  <si>
    <t>Sat Jun 06 01:02:02 PDT 2009</t>
  </si>
  <si>
    <t xml:space="preserve">so jealous of boyfriend's new laptop. warcraft looks A-MAZ-ING on it. </t>
  </si>
  <si>
    <t>Sat Jun 06 01:02:03 PDT 2009</t>
  </si>
  <si>
    <t>holys**t drop by 2  99. thescene.us</t>
  </si>
  <si>
    <t>damn... drop by 2  100. badrss.com</t>
  </si>
  <si>
    <t>Sat Jun 06 01:02:04 PDT 2009</t>
  </si>
  <si>
    <t>ohh s**t... drop by 2  101. bukisa.com</t>
  </si>
  <si>
    <t>Sat Jun 06 01:02:05 PDT 2009</t>
  </si>
  <si>
    <t>iseemelons</t>
  </si>
  <si>
    <t xml:space="preserve">@akane_takamura ..keep in touch, hm'kay?? How will i ever find another literature buddy who'll lend me really good books?? </t>
  </si>
  <si>
    <t>Sat Jun 06 01:02:06 PDT 2009</t>
  </si>
  <si>
    <t>I wanna see The Hangover.  Lookin' forward to tomorrow.</t>
  </si>
  <si>
    <t>Sat Jun 06 01:02:09 PDT 2009</t>
  </si>
  <si>
    <t xml:space="preserve">still feels alittle sick but i wanna go to alisonnnnnns </t>
  </si>
  <si>
    <t>Sat Jun 06 01:02:15 PDT 2009</t>
  </si>
  <si>
    <t>@tanelitikka Oh I wanna come!! It's been years since my last MegaZone as it closed down in Tampere.  And now it's too far away anyway...</t>
  </si>
  <si>
    <t>Sat Jun 06 01:02:22 PDT 2009</t>
  </si>
  <si>
    <t>AndyA1973</t>
  </si>
  <si>
    <t xml:space="preserve">Oh great.. Rain!!.... Just what i need for my Bristol-Exmouth ride!! </t>
  </si>
  <si>
    <t>abby123xx</t>
  </si>
  <si>
    <t xml:space="preserve">i want more followers  </t>
  </si>
  <si>
    <t>Sat Jun 06 01:02:24 PDT 2009</t>
  </si>
  <si>
    <t xml:space="preserve">@marcthom sadly I am marking tests, I have no life </t>
  </si>
  <si>
    <t>Sat Jun 06 01:02:25 PDT 2009</t>
  </si>
  <si>
    <t xml:space="preserve">@erkpod a couple of weeks ago. </t>
  </si>
  <si>
    <t xml:space="preserve">@IvyLaArtista It stopped raining here in boston so i went out for a few hours... nothing major though </t>
  </si>
  <si>
    <t>Sat Jun 06 01:02:33 PDT 2009</t>
  </si>
  <si>
    <t>laurondo</t>
  </si>
  <si>
    <t xml:space="preserve">@cadlymack i want to meet sophia so badly </t>
  </si>
  <si>
    <t>I freakin hate stacey..waking me up to go to haunted forest  so tired</t>
  </si>
  <si>
    <t>Sat Jun 06 01:02:34 PDT 2009</t>
  </si>
  <si>
    <t>helen_guy</t>
  </si>
  <si>
    <t>Sat Jun 06 01:02:35 PDT 2009</t>
  </si>
  <si>
    <t>Morning world..... I have to carry on working as I did NOT win the Lottery  Better luck next week...</t>
  </si>
  <si>
    <t>Sat Jun 06 01:02:41 PDT 2009</t>
  </si>
  <si>
    <t>michaelia</t>
  </si>
  <si>
    <t>@eboyer oh noooes! in any other circumstance i would've definitely taken her  bummer dudes!</t>
  </si>
  <si>
    <t>Sat Jun 06 01:02:42 PDT 2009</t>
  </si>
  <si>
    <t xml:space="preserve">Seein as ill be movin 2 san fran in 4 mos. I probly shouldnt hav watched this doc on the 1906 quake an how it WILL happen again n soon. </t>
  </si>
  <si>
    <t>Sat Jun 06 01:02:45 PDT 2009</t>
  </si>
  <si>
    <t>@TeamCyrus :O lucky you! it doesn't come to my area  but i hope you enjoy it! I'm suree it's amazinggg! xx</t>
  </si>
  <si>
    <t>Sat Jun 06 01:02:46 PDT 2009</t>
  </si>
  <si>
    <t>shiiiiva</t>
  </si>
  <si>
    <t xml:space="preserve">thinking that twitter is BOARING </t>
  </si>
  <si>
    <t>Sat Jun 06 01:02:47 PDT 2009</t>
  </si>
  <si>
    <t>stephnotaras</t>
  </si>
  <si>
    <t xml:space="preserve">stupid quaranteen. </t>
  </si>
  <si>
    <t xml:space="preserve">I will go buy clothes @Blazulka96 itoday on icq not to be </t>
  </si>
  <si>
    <t>Sat Jun 06 01:02:49 PDT 2009</t>
  </si>
  <si>
    <t xml:space="preserve">@Jessicaveronica That happened to me too </t>
  </si>
  <si>
    <t>Sat Jun 06 01:02:52 PDT 2009</t>
  </si>
  <si>
    <t xml:space="preserve">ko bit trong vong 1 ngay, co hoc het dong service va supplies cua thang BB ko? </t>
  </si>
  <si>
    <t>Sat Jun 06 01:02:58 PDT 2009</t>
  </si>
  <si>
    <t xml:space="preserve">Ready For Sat ur day  Got Maths Tutor Now  But Going StageCoach Later WOOOPYdoo </t>
  </si>
  <si>
    <t>Sat Jun 06 01:02:59 PDT 2009</t>
  </si>
  <si>
    <t>MiamiHeatFan</t>
  </si>
  <si>
    <t xml:space="preserve">SMT y TNT showing this old without a trace??? guess that means sleep </t>
  </si>
  <si>
    <t>Sat Jun 06 01:03:01 PDT 2009</t>
  </si>
  <si>
    <t xml:space="preserve">hello morning twitter...i really cba to work today </t>
  </si>
  <si>
    <t>Sat Jun 06 01:03:04 PDT 2009</t>
  </si>
  <si>
    <t xml:space="preserve">@anz_rocks19 just gettin ready to go to work xxx I'm craving for two days off together xx </t>
  </si>
  <si>
    <t>Sat Jun 06 01:03:05 PDT 2009</t>
  </si>
  <si>
    <t>dbrownh20</t>
  </si>
  <si>
    <t xml:space="preserve">@chriscornell There is a distinct lack of a full version of Why Do You Follow Me. </t>
  </si>
  <si>
    <t>Sat Jun 06 01:03:06 PDT 2009</t>
  </si>
  <si>
    <t>Thank y'all 4 ur responses. Im so indecisive I really do like the IPhone but not crazy about Itunes  I will keep U updated. *off 2research</t>
  </si>
  <si>
    <t>Sat Jun 06 01:03:14 PDT 2009</t>
  </si>
  <si>
    <t>Ugh! Woke up so late today. Have to go to the 12pm yoga class. Wanted to lunch in the marais too  Tomorrow I guess...crepe at GB then ;)</t>
  </si>
  <si>
    <t>Sat Jun 06 01:03:16 PDT 2009</t>
  </si>
  <si>
    <t>Back from track, had to run alone in the rain, I'm fucking soaked through  worth it!</t>
  </si>
  <si>
    <t>my throat hurtsssssss  read a little then off to rest.</t>
  </si>
  <si>
    <t>Sat Jun 06 01:03:18 PDT 2009</t>
  </si>
  <si>
    <t>xchristinaox</t>
  </si>
  <si>
    <t>STILL awake! lol Just got done a long as night at work!! BORING  i was wishing i was with my girliess-next weekend im getting FUCKED up!!!</t>
  </si>
  <si>
    <t>the aircraft carrier level in the new Flight Control update sucks bawlz! it's too fast! now I HATE aircraft carriers  boooo..</t>
  </si>
  <si>
    <t>Sat Jun 06 01:03:20 PDT 2009</t>
  </si>
  <si>
    <t xml:space="preserve">alloww the rain </t>
  </si>
  <si>
    <t>Sat Jun 06 01:03:22 PDT 2009</t>
  </si>
  <si>
    <t>deadxday</t>
  </si>
  <si>
    <t xml:space="preserve">Trouble in paradice spelled pbr </t>
  </si>
  <si>
    <t>Sat Jun 06 01:03:23 PDT 2009</t>
  </si>
  <si>
    <t xml:space="preserve">I will go buy new dress  @Blazulka96 itoday on icq not to be </t>
  </si>
  <si>
    <t xml:space="preserve">@Grissay wow what if ii was really made on the bad cloud </t>
  </si>
  <si>
    <t>Sat Jun 06 01:03:25 PDT 2009</t>
  </si>
  <si>
    <t xml:space="preserve">The clubs in LA make me miss Miami </t>
  </si>
  <si>
    <t xml:space="preserve">@UmAlawi Plan is unfortunately to do the housework I didnt do during the week. Great big clean begins in 30 mins </t>
  </si>
  <si>
    <t>bimalpraj</t>
  </si>
  <si>
    <t xml:space="preserve">got super mega post tornado's immobilizer failed .key not authenticating.key duplication cost estimated 40K to 50K  DESP MONE DESP </t>
  </si>
  <si>
    <t>Sat Jun 06 01:03:26 PDT 2009</t>
  </si>
  <si>
    <t>Good morning twiends i am sooo overly exhausted  its not even funny!! at work right now trying not to fall asleep...</t>
  </si>
  <si>
    <t>Sat Jun 06 01:03:33 PDT 2009</t>
  </si>
  <si>
    <t>raayi</t>
  </si>
  <si>
    <t xml:space="preserve">im afraid, please please god help me </t>
  </si>
  <si>
    <t>Sat Jun 06 01:03:41 PDT 2009</t>
  </si>
  <si>
    <t xml:space="preserve">stupid song..haha it hurts! </t>
  </si>
  <si>
    <t>Sat Jun 06 01:03:42 PDT 2009</t>
  </si>
  <si>
    <t>crazyluckystar</t>
  </si>
  <si>
    <t xml:space="preserve">is going to bed. a bumed little girl. fuckin guys. </t>
  </si>
  <si>
    <t>Sat Jun 06 01:03:43 PDT 2009</t>
  </si>
  <si>
    <t xml:space="preserve">I will go buy new dress @Blazulka96 Today on icq not to be </t>
  </si>
  <si>
    <t>Sat Jun 06 01:03:47 PDT 2009</t>
  </si>
  <si>
    <t>pryorcommitment</t>
  </si>
  <si>
    <t xml:space="preserve">Heading to a monthly exhibition opening at SOAG Tighes Hill..just moved house today..legs verry tired ..clean up still to come </t>
  </si>
  <si>
    <t>Sat Jun 06 01:03:52 PDT 2009</t>
  </si>
  <si>
    <t>COMPOSR</t>
  </si>
  <si>
    <t xml:space="preserve">@fddlgrl I know I have a lot to offer and contribute, and I am confident in that, so why can't my voice be heard? </t>
  </si>
  <si>
    <t>Sat Jun 06 01:03:53 PDT 2009</t>
  </si>
  <si>
    <t>BonnieIrene</t>
  </si>
  <si>
    <t xml:space="preserve">laying awake in bed while my gallbladder attacks my insides...   I HATE THIS!! I just want it to go away.. </t>
  </si>
  <si>
    <t>Sat Jun 06 01:03:56 PDT 2009</t>
  </si>
  <si>
    <t xml:space="preserve">@AlanMeaney not really! home won't cost me money. i can't get to or from the tav </t>
  </si>
  <si>
    <t>Sat Jun 06 01:04:02 PDT 2009</t>
  </si>
  <si>
    <t xml:space="preserve">@Jessicaveronica now EVERYONE got a reply but not me </t>
  </si>
  <si>
    <t>holys**t drop by 2  102. newsunseo.com</t>
  </si>
  <si>
    <t>Sat Jun 06 01:04:03 PDT 2009</t>
  </si>
  <si>
    <t>damn... drop by 2  103. itkeepsyourunning.com</t>
  </si>
  <si>
    <t>Sat Jun 06 01:04:05 PDT 2009</t>
  </si>
  <si>
    <t xml:space="preserve">@Raeskies ROFL mr m is a flirt aye , rae you should watch out :O and i saw how you wrote your feeling sick , are you feeling any better ? </t>
  </si>
  <si>
    <t>damn... drop by 2  104. ardhindie.com</t>
  </si>
  <si>
    <t>Sat Jun 06 01:04:06 PDT 2009</t>
  </si>
  <si>
    <t>CakeyyMonsturr</t>
  </si>
  <si>
    <t xml:space="preserve">Boys came thru..guess the partys over. Haha. WITH a gahdamn bottle on the way! Boo </t>
  </si>
  <si>
    <t>Sat Jun 06 01:04:12 PDT 2009</t>
  </si>
  <si>
    <t>y isn't anyone talking to me its not fair i need someone to talk to  just a hi would be nice :'[</t>
  </si>
  <si>
    <t xml:space="preserve">I'm standing on the airport runway. Freaking out! I'm no happy </t>
  </si>
  <si>
    <t>Sat Jun 06 01:04:20 PDT 2009</t>
  </si>
  <si>
    <t>i'm so jealous of Lesleys friend! i can't beleive short stack is going to CALL HER!! i wish i knew about that comp  haha</t>
  </si>
  <si>
    <t>Sat Jun 06 01:04:21 PDT 2009</t>
  </si>
  <si>
    <t>jgirl70</t>
  </si>
  <si>
    <t xml:space="preserve">@shannynlee It actually has been going all week and ends on Monday but we just drove down today.  Spent longer driving than we did there! </t>
  </si>
  <si>
    <t>Sat Jun 06 01:04:28 PDT 2009</t>
  </si>
  <si>
    <t xml:space="preserve">@IMEDUCATEDNSEXI thank you so much,  I feel like shyt </t>
  </si>
  <si>
    <t>Sat Jun 06 01:04:30 PDT 2009</t>
  </si>
  <si>
    <t>@nijasm its not playing in point nor wausau  how was it??</t>
  </si>
  <si>
    <t>Sat Jun 06 01:04:31 PDT 2009</t>
  </si>
  <si>
    <t>kathleen_hughes</t>
  </si>
  <si>
    <t>@brunomagnum. ahhhhhhhh! hahahaha im sorry sorry dan! im at home  the rain ended the night early.</t>
  </si>
  <si>
    <t>Sat Jun 06 01:04:32 PDT 2009</t>
  </si>
  <si>
    <t>jimfcook</t>
  </si>
  <si>
    <t xml:space="preserve">alright, so my fan might be trying to kill me. Gonna be a long hot night. </t>
  </si>
  <si>
    <t>Sat Jun 06 01:04:35 PDT 2009</t>
  </si>
  <si>
    <t xml:space="preserve">i have to go out tonight. I really dont feel like it </t>
  </si>
  <si>
    <t>JenniferI</t>
  </si>
  <si>
    <t xml:space="preserve">@solipsistic Ginger candy is the greatest! Need to stock up on it. I work at the City College Library--no Bob. </t>
  </si>
  <si>
    <t>Sat Jun 06 01:04:44 PDT 2009</t>
  </si>
  <si>
    <t>Lennonchild</t>
  </si>
  <si>
    <t xml:space="preserve">got home at 3am.  it took two hours by public transit to get home because everything was fucked up </t>
  </si>
  <si>
    <t xml:space="preserve">@jaimejune26 idk what happened to us tonight. next time we'll take naps BEFORE so we dont get sleepy and go back home at 12  </t>
  </si>
  <si>
    <t>Sat Jun 06 01:04:46 PDT 2009</t>
  </si>
  <si>
    <t xml:space="preserve">@robsteadman I have waterproof, wellies n brolly to hand, suncream back in cupboard </t>
  </si>
  <si>
    <t>Sat Jun 06 01:04:56 PDT 2009</t>
  </si>
  <si>
    <t xml:space="preserve">i really miss my buick </t>
  </si>
  <si>
    <t xml:space="preserve">@xSarahJeanx I wanna be IRL friends </t>
  </si>
  <si>
    <t>Sat Jun 06 01:04:57 PDT 2009</t>
  </si>
  <si>
    <t>OnlyMe_DJ</t>
  </si>
  <si>
    <t xml:space="preserve">We are the normal ones! I am the last of a dying breed </t>
  </si>
  <si>
    <t xml:space="preserve">spent the day yesterday reading a book in the sun... but was woken up today by torrential rain </t>
  </si>
  <si>
    <t>Sat Jun 06 01:04:59 PDT 2009</t>
  </si>
  <si>
    <t xml:space="preserve">Not really tired, but I need to stay awake another four hours. </t>
  </si>
  <si>
    <t>Sat Jun 06 01:05:00 PDT 2009</t>
  </si>
  <si>
    <t>zharmahsry18</t>
  </si>
  <si>
    <t xml:space="preserve">@emg_cunanan2008 heyy, why aree yeeaa` not onLinee? </t>
  </si>
  <si>
    <t>Sat Jun 06 01:05:02 PDT 2009</t>
  </si>
  <si>
    <t>sian90</t>
  </si>
  <si>
    <t>It's the long weekend and I'm at home study for stupid uni exams  dam you uni</t>
  </si>
  <si>
    <t>Sat Jun 06 01:05:03 PDT 2009</t>
  </si>
  <si>
    <t>@oliviamunn Ken *Jeong*   oops, don't tell him plz, i'm pretty sure he could kick my ass.     lol</t>
  </si>
  <si>
    <t>Sat Jun 06 01:05:04 PDT 2009</t>
  </si>
  <si>
    <t>SophieBroad</t>
  </si>
  <si>
    <t xml:space="preserve">@LaurenConrad Im getting one!!!  fancy sending me a signed one, dont think i can make it to america to get one </t>
  </si>
  <si>
    <t>Sat Jun 06 01:05:06 PDT 2009</t>
  </si>
  <si>
    <t>@vsolana awww  alka seltzer to the rescue!</t>
  </si>
  <si>
    <t>Sat Jun 06 01:05:07 PDT 2009</t>
  </si>
  <si>
    <t>mynameislita</t>
  </si>
  <si>
    <t xml:space="preserve">I'm in kc...3 am and I feel like puking </t>
  </si>
  <si>
    <t>Sat Jun 06 01:05:10 PDT 2009</t>
  </si>
  <si>
    <t>Just woke up... 4:05am  why?!</t>
  </si>
  <si>
    <t>Sat Jun 06 01:05:11 PDT 2009</t>
  </si>
  <si>
    <t>Levenade</t>
  </si>
  <si>
    <t xml:space="preserve">Came home to find car battery had died </t>
  </si>
  <si>
    <t>theresafitz</t>
  </si>
  <si>
    <t>@kconWHOA NOOOO  i seriously canNOT wait to play with lauren and kaitlyn again.</t>
  </si>
  <si>
    <t>Sat Jun 06 01:05:13 PDT 2009</t>
  </si>
  <si>
    <t xml:space="preserve">@chrisjsimon where?!? no twitpic!! </t>
  </si>
  <si>
    <t>Sat Jun 06 01:05:17 PDT 2009</t>
  </si>
  <si>
    <t>3_sons</t>
  </si>
  <si>
    <t xml:space="preserve">Feeling sorry for all the chaps and chappettes unable to race in TT09 Superbike &amp;amp; Sidecars races today </t>
  </si>
  <si>
    <t>Sat Jun 06 01:05:19 PDT 2009</t>
  </si>
  <si>
    <t xml:space="preserve">I wish I had a late night fatburger by my house </t>
  </si>
  <si>
    <t>Sat Jun 06 01:05:20 PDT 2009</t>
  </si>
  <si>
    <t xml:space="preserve">Thanks Nic for stealing my phone one last time to write gross things. Last night in Santa Cruz </t>
  </si>
  <si>
    <t>Sat Jun 06 01:05:25 PDT 2009</t>
  </si>
  <si>
    <t>lemonknickers</t>
  </si>
  <si>
    <t xml:space="preserve">I think I have an abcess on my gum, no wonder it hurts, they can't pull the darn thing out now til it's healed </t>
  </si>
  <si>
    <t>Sat Jun 06 01:05:34 PDT 2009</t>
  </si>
  <si>
    <t xml:space="preserve">@LightFoundDark yes Geographie and i dont know what to do </t>
  </si>
  <si>
    <t>Sat Jun 06 01:05:37 PDT 2009</t>
  </si>
  <si>
    <t xml:space="preserve">nobody supports amr. </t>
  </si>
  <si>
    <t>Sat Jun 06 01:05:39 PDT 2009</t>
  </si>
  <si>
    <t xml:space="preserve">@MitzyG I mean't 2 say sheep- I don't know why I said poodle lmao! the other one was sooo cute w/ hay in it's mouth but was broken </t>
  </si>
  <si>
    <t xml:space="preserve">my job today included patrolling the grounds with a flashlight during intermission to be sure no one was peeing in the bushes.  I failed. </t>
  </si>
  <si>
    <t>Sat Jun 06 01:05:40 PDT 2009</t>
  </si>
  <si>
    <t>-scrambled- i don't know what to do D; Gorgeous trainer guy is leaving tomorrow too  -sadness- night world</t>
  </si>
  <si>
    <t>Sat Jun 06 01:05:44 PDT 2009</t>
  </si>
  <si>
    <t>Idk what to say to him!  ahhh I hate being in these situations!</t>
  </si>
  <si>
    <t>Sat Jun 06 01:05:45 PDT 2009</t>
  </si>
  <si>
    <t>Just leaving for the metro to get to Barcelona Zoo! Woo think it's gonna be cloudy today though  nightclub tonight!</t>
  </si>
  <si>
    <t>Sat Jun 06 01:05:59 PDT 2009</t>
  </si>
  <si>
    <t>@GabeHumble awww I'm sorry if you're down bb  *hugs*</t>
  </si>
  <si>
    <t xml:space="preserve">Poker is confined </t>
  </si>
  <si>
    <t>Sat Jun 06 01:06:00 PDT 2009</t>
  </si>
  <si>
    <t>TerWhatever</t>
  </si>
  <si>
    <t xml:space="preserve">the chilling temperature in my room is making it impossible to fall asleep </t>
  </si>
  <si>
    <t>Sat Jun 06 01:06:02 PDT 2009</t>
  </si>
  <si>
    <t>come on... drop by 2  105. wordpress.com</t>
  </si>
  <si>
    <t>Sat Jun 06 01:06:03 PDT 2009</t>
  </si>
  <si>
    <t>BloomTV</t>
  </si>
  <si>
    <t xml:space="preserve">@slpnbuuuty Who sucks... and why? </t>
  </si>
  <si>
    <t xml:space="preserve">@KellieCohen no apples </t>
  </si>
  <si>
    <t>holys**t drop by 2  106. thesulumitsretsambew.com</t>
  </si>
  <si>
    <t>daisychainn</t>
  </si>
  <si>
    <t xml:space="preserve">OMG I just killed my sunflower </t>
  </si>
  <si>
    <t>Sat Jun 06 01:06:04 PDT 2009</t>
  </si>
  <si>
    <t>can't remember how to purl!  I really want to knit a scarf in that stitch!!</t>
  </si>
  <si>
    <t>Sat Jun 06 01:06:07 PDT 2009</t>
  </si>
  <si>
    <t>RodeoPwincess</t>
  </si>
  <si>
    <t xml:space="preserve">ow got brain freeze shudnt eat so fast </t>
  </si>
  <si>
    <t>Sat Jun 06 01:06:13 PDT 2009</t>
  </si>
  <si>
    <t>@calperniaaddams Taco Bell is theeee bomb. It's my &amp;amp; my cousin's guilty pleasure. I miss it.  Dieting sucks</t>
  </si>
  <si>
    <t>Sat Jun 06 01:06:15 PDT 2009</t>
  </si>
  <si>
    <t>mhssuga06</t>
  </si>
  <si>
    <t xml:space="preserve">@glamourdolleyes yeahh i got awhile thou its probably gna be at least 2weeks </t>
  </si>
  <si>
    <t>Sat Jun 06 01:06:16 PDT 2009</t>
  </si>
  <si>
    <t>Sat Jun 06 01:06:23 PDT 2009</t>
  </si>
  <si>
    <t xml:space="preserve">@JessSuttaNet the concert in singapore wasnt the same without jessy </t>
  </si>
  <si>
    <t>Sat Jun 06 01:06:31 PDT 2009</t>
  </si>
  <si>
    <t xml:space="preserve">Not looking good for the guide parade and gala this afternoon </t>
  </si>
  <si>
    <t>Sat Jun 06 01:06:39 PDT 2009</t>
  </si>
  <si>
    <t xml:space="preserve">Ä±!m studying Criminal Procedure </t>
  </si>
  <si>
    <t>Sat Jun 06 01:06:48 PDT 2009</t>
  </si>
  <si>
    <t>PrettyEgo</t>
  </si>
  <si>
    <t xml:space="preserve">I don't kno y but my feelings r hurt! I can't even sleep </t>
  </si>
  <si>
    <t>Sat Jun 06 01:06:49 PDT 2009</t>
  </si>
  <si>
    <t xml:space="preserve">omg was amazing show tonight! felt really good apart from one thing!!!! chelsea wasnt ther cos she has a bad back!!! </t>
  </si>
  <si>
    <t>Sat Jun 06 01:06:50 PDT 2009</t>
  </si>
  <si>
    <t>Humfa_lunfa</t>
  </si>
  <si>
    <t xml:space="preserve">im sure there is a law were u must sell what is advertised, not some cheap crap alternative, not happy and i will be letting argos know </t>
  </si>
  <si>
    <t>Sat Jun 06 01:06:51 PDT 2009</t>
  </si>
  <si>
    <t xml:space="preserve">Me's think i might be gettin a cold </t>
  </si>
  <si>
    <t>Sat Jun 06 01:06:53 PDT 2009</t>
  </si>
  <si>
    <t xml:space="preserve">found one of the baby blackbirds dead on our patio last night - there's only one left now </t>
  </si>
  <si>
    <t>Sat Jun 06 01:07:04 PDT 2009</t>
  </si>
  <si>
    <t>@tripzy tHNx.I was mad BOred.lOL &amp;gt;&amp;gt;lIfe wit out my bOY  !lol</t>
  </si>
  <si>
    <t>Sat Jun 06 01:07:05 PDT 2009</t>
  </si>
  <si>
    <t xml:space="preserve">just played dating ariane for like ever. she is such a hoe </t>
  </si>
  <si>
    <t>Sat Jun 06 01:07:08 PDT 2009</t>
  </si>
  <si>
    <t>kellkell2626</t>
  </si>
  <si>
    <t xml:space="preserve">is so jealous of all those people going to Pink tonight,,, I still have 20 days to wait!!! Not fair... </t>
  </si>
  <si>
    <t>Sat Jun 06 01:07:10 PDT 2009</t>
  </si>
  <si>
    <t>Sat Jun 06 01:07:11 PDT 2009</t>
  </si>
  <si>
    <t xml:space="preserve">spending time with the cousins at brisbane. spent the day shopping... or more like browsing. bought nothing </t>
  </si>
  <si>
    <t>Sat Jun 06 01:07:13 PDT 2009</t>
  </si>
  <si>
    <t xml:space="preserve">@Haus_OfEmily But it was really scary! And I tried to get out one of the doors and it was locked so I thought I was locked inside </t>
  </si>
  <si>
    <t>Sat Jun 06 01:07:19 PDT 2009</t>
  </si>
  <si>
    <t xml:space="preserve">morning twitterers...its such a gloomy and grey day today </t>
  </si>
  <si>
    <t>Sat Jun 06 01:07:20 PDT 2009</t>
  </si>
  <si>
    <t xml:space="preserve">http://twitpic.com/6qcu0 - that was a fun 13 years with you wowie.. ate nikki loves you always.. </t>
  </si>
  <si>
    <t>Sat Jun 06 01:07:21 PDT 2009</t>
  </si>
  <si>
    <t>VivTan</t>
  </si>
  <si>
    <t xml:space="preserve">mum and sis are here with their maid to clean my house - apparently it's very, very dirty </t>
  </si>
  <si>
    <t>Sat Jun 06 01:07:25 PDT 2009</t>
  </si>
  <si>
    <t xml:space="preserve">@scottsapphire eng major? what about philo and/or art history?? i wish i had a good timetable/3 days! i always get 4 or 5 days!! </t>
  </si>
  <si>
    <t>Sat Jun 06 01:07:36 PDT 2009</t>
  </si>
  <si>
    <t xml:space="preserve">Can't fall asleep.... </t>
  </si>
  <si>
    <t>Hazura</t>
  </si>
  <si>
    <t xml:space="preserve">is paralysed by the pain of a growing wisdom tooth </t>
  </si>
  <si>
    <t>Sat Jun 06 01:07:37 PDT 2009</t>
  </si>
  <si>
    <t xml:space="preserve">@rachelboettner Thank you </t>
  </si>
  <si>
    <t>Sat Jun 06 01:07:39 PDT 2009</t>
  </si>
  <si>
    <t>back hurts  gotta wake up at 9am. lame. @bambi_on_ice what time should I pick u up?</t>
  </si>
  <si>
    <t xml:space="preserve">@jayarebee nay, there is a huge one, with about 3 show times for each hour, like 710, 720, 730, for the big ones, but not hangover </t>
  </si>
  <si>
    <t xml:space="preserve">gahd. im so craving for coffee right now.. but theres no starbucks near here. </t>
  </si>
  <si>
    <t>Sat Jun 06 01:07:47 PDT 2009</t>
  </si>
  <si>
    <t xml:space="preserve">@jwilphotos Lol! Keyshia is the truth! Lol! She speaks to me... Wish I could go to her concert but no $$$ </t>
  </si>
  <si>
    <t>Sat Jun 06 01:07:49 PDT 2009</t>
  </si>
  <si>
    <t>djinfinise</t>
  </si>
  <si>
    <t xml:space="preserve">@djscratch  </t>
  </si>
  <si>
    <t>Sat Jun 06 01:07:53 PDT 2009</t>
  </si>
  <si>
    <t>nat_hedley</t>
  </si>
  <si>
    <t xml:space="preserve">Missing England when it's as good as this....   </t>
  </si>
  <si>
    <t>Sat Jun 06 01:07:55 PDT 2009</t>
  </si>
  <si>
    <t xml:space="preserve">Cheesecake factory was great. Have not had stuffed mushrooms in forever &amp;amp; they have awesome ones there. Had no dessert tho </t>
  </si>
  <si>
    <t>Sat Jun 06 01:07:56 PDT 2009</t>
  </si>
  <si>
    <t>troglodyte_who8</t>
  </si>
  <si>
    <t>@Bekhee is it not just made of win? but mine wasn't signed  still love it though!</t>
  </si>
  <si>
    <t>Sat Jun 06 01:07:57 PDT 2009</t>
  </si>
  <si>
    <t xml:space="preserve">hmmm no shorts today </t>
  </si>
  <si>
    <t>Sat Jun 06 01:08:02 PDT 2009</t>
  </si>
  <si>
    <t>holys**t drop by 2  108. disqus.com</t>
  </si>
  <si>
    <t>Sat Jun 06 01:08:03 PDT 2009</t>
  </si>
  <si>
    <t>come on... drop by 2  109. yehia.org</t>
  </si>
  <si>
    <t>auch... drop by 2  110. seo-guy.com</t>
  </si>
  <si>
    <t>Sat Jun 06 01:08:07 PDT 2009</t>
  </si>
  <si>
    <t>JohnLakeSilk</t>
  </si>
  <si>
    <t xml:space="preserve">Has just woken up to a very hyper dog!, Chasing it's own tail and running around barking... Bring on the headache! </t>
  </si>
  <si>
    <t>Sat Jun 06 01:08:09 PDT 2009</t>
  </si>
  <si>
    <t xml:space="preserve">@ClaireL93 nope I didnt get any </t>
  </si>
  <si>
    <t>Sat Jun 06 01:08:13 PDT 2009</t>
  </si>
  <si>
    <t xml:space="preserve">im still on the computer.. its killing me slowly.. </t>
  </si>
  <si>
    <t>Sat Jun 06 01:08:15 PDT 2009</t>
  </si>
  <si>
    <t xml:space="preserve">@dekadaye and I couldn't watch Schindler's List w/ subtitles b/c my flatmate watched it with me, and therefore I missed half the dialogue </t>
  </si>
  <si>
    <t>Sat Jun 06 01:08:17 PDT 2009</t>
  </si>
  <si>
    <t>kamliyee</t>
  </si>
  <si>
    <t>am trying to focus on losing weight as i am suffering from a bout of &amp;quot;post-college/post-graduate&amp;quot; weight gain...  sobsobsob some1 pls HELP</t>
  </si>
  <si>
    <t>Sat Jun 06 01:08:18 PDT 2009</t>
  </si>
  <si>
    <t xml:space="preserve">Watchn sum@lovebscott vids lol funniest person evvvvvva!!!! Lol im tryna catch up! Cant sleep yet:/ but got wrk early! 8am </t>
  </si>
  <si>
    <t>Sat Jun 06 01:08:21 PDT 2009</t>
  </si>
  <si>
    <t xml:space="preserve">@Marissacre boo, y'all were supposed to get to me via skype! I was supposed to join the dance party from my hotel room </t>
  </si>
  <si>
    <t>Sat Jun 06 01:08:25 PDT 2009</t>
  </si>
  <si>
    <t xml:space="preserve">@Lindsey_91 Year books being so late rly rly sucks  I was hoping that we'd get all that school stuff over with next week </t>
  </si>
  <si>
    <t>Sat Jun 06 01:08:27 PDT 2009</t>
  </si>
  <si>
    <t xml:space="preserve">What a drab and dreary morning! Irritation levels at an all time high, especially as I'm supposed to be in bed not at work. </t>
  </si>
  <si>
    <t>Sat Jun 06 01:08:28 PDT 2009</t>
  </si>
  <si>
    <t>@staceysterling sheesh! I missed having direct access to you  i've been on my BBM heavy lately too..just not the same without you :'(</t>
  </si>
  <si>
    <t>Sat Jun 06 01:08:35 PDT 2009</t>
  </si>
  <si>
    <t>jo_mangee</t>
  </si>
  <si>
    <t xml:space="preserve">@stellasontwit Did you see the TVNZ story on the #ringhunt? I watched on TV1, and recorded, but can't find it on @TVNZNews site anywhere  </t>
  </si>
  <si>
    <t>Sat Jun 06 01:08:38 PDT 2009</t>
  </si>
  <si>
    <t xml:space="preserve">Hate getting out of bed </t>
  </si>
  <si>
    <t>Sat Jun 06 01:08:41 PDT 2009</t>
  </si>
  <si>
    <t>missneeraja</t>
  </si>
  <si>
    <t xml:space="preserve">loving new taking back sunday: http://bit.ly/R7SU3  there were a GROCK radio to put it on blast </t>
  </si>
  <si>
    <t>Sat Jun 06 01:08:42 PDT 2009</t>
  </si>
  <si>
    <t>Meggiggles</t>
  </si>
  <si>
    <t xml:space="preserve">Are you serious! so you didnt run like the wind?? </t>
  </si>
  <si>
    <t>Sat Jun 06 01:08:46 PDT 2009</t>
  </si>
  <si>
    <t>MBSewell</t>
  </si>
  <si>
    <t xml:space="preserve">Wish I'm home today chillin' with hubby and reading my book! </t>
  </si>
  <si>
    <t>Sat Jun 06 01:08:47 PDT 2009</t>
  </si>
  <si>
    <t xml:space="preserve">@MiriamAhern best of luck to Elizabeth! hope they're all going well so far-rotten they have to be in today though </t>
  </si>
  <si>
    <t>Sat Jun 06 01:08:53 PDT 2009</t>
  </si>
  <si>
    <t>Woterkooler_syd</t>
  </si>
  <si>
    <t xml:space="preserve">They blocked me at work &amp;gt;__&amp;lt;, i just wanted to be Serena vd Woodsen, my hair is serously as good as her! True! Byez for now </t>
  </si>
  <si>
    <t>Sat Jun 06 01:08:54 PDT 2009</t>
  </si>
  <si>
    <t xml:space="preserve">Woke up and forgot was on boat! Looked out window and the geese army were in formation infront of boat </t>
  </si>
  <si>
    <t>Sat Jun 06 01:09:04 PDT 2009</t>
  </si>
  <si>
    <t>LibertyFabrics</t>
  </si>
  <si>
    <t xml:space="preserve">if it's raining tomorrow morning and I can't go to colombia road then i'll be seriously </t>
  </si>
  <si>
    <t>Sat Jun 06 01:09:06 PDT 2009</t>
  </si>
  <si>
    <t>michellikinu</t>
  </si>
  <si>
    <t xml:space="preserve">@ram_butan is mean. </t>
  </si>
  <si>
    <t>blckdiam</t>
  </si>
  <si>
    <t xml:space="preserve">may be the weekend, but work tomorrow </t>
  </si>
  <si>
    <t>Sat Jun 06 01:09:08 PDT 2009</t>
  </si>
  <si>
    <t xml:space="preserve">Oh God... Tonight=Love. I can't even @ reply to all of the amazingness that occurred. So glad I didn't miss it. I will miss Texas </t>
  </si>
  <si>
    <t>Sat Jun 06 01:09:16 PDT 2009</t>
  </si>
  <si>
    <t>nankings314</t>
  </si>
  <si>
    <t xml:space="preserve">Why am I watching Feed The Children.. I know i'm going to get emotional </t>
  </si>
  <si>
    <t>Sat Jun 06 01:09:19 PDT 2009</t>
  </si>
  <si>
    <t>I said i was sleepy  she's mean</t>
  </si>
  <si>
    <t>Sat Jun 06 01:09:22 PDT 2009</t>
  </si>
  <si>
    <t>Nate_da_gr8</t>
  </si>
  <si>
    <t xml:space="preserve">had a boring day </t>
  </si>
  <si>
    <t>Sat Jun 06 01:09:25 PDT 2009</t>
  </si>
  <si>
    <t>@aamelia nope im not  why ?</t>
  </si>
  <si>
    <t>Sat Jun 06 01:09:27 PDT 2009</t>
  </si>
  <si>
    <t>youngstar6gpth</t>
  </si>
  <si>
    <t>im so got damn HUNGRY!!!.. whats up wit the food places in dallas???.. where they at???..  .. HELP STARBUCCZ OUT!!!</t>
  </si>
  <si>
    <t>Sat Jun 06 01:09:33 PDT 2009</t>
  </si>
  <si>
    <t xml:space="preserve">@ashleytisdale i guess it was a silly idea 2 come 2 ur autograph signing yesterday! =( not even a tenth could get in! =( i waited hours </t>
  </si>
  <si>
    <t>YvonneJacob</t>
  </si>
  <si>
    <t>I'm tired .. Boo   And also hating that the cold and rain is back  Good day to spend in bed!</t>
  </si>
  <si>
    <t xml:space="preserve">The girl sitting opposite me as truly horrific skin. Poor lass. </t>
  </si>
  <si>
    <t>Sat Jun 06 01:09:34 PDT 2009</t>
  </si>
  <si>
    <t xml:space="preserve">Went to take the dog for a bike ride/ run today and my bike had been stolen out of the garage. I'm very very sad. </t>
  </si>
  <si>
    <t>Sat Jun 06 01:09:37 PDT 2009</t>
  </si>
  <si>
    <t xml:space="preserve">@ComplicatedCody I'm so down 4 dem frosted flakes but I jus ate Mickey D's! rainchek plz? </t>
  </si>
  <si>
    <t>Sat Jun 06 01:09:43 PDT 2009</t>
  </si>
  <si>
    <t xml:space="preserve">i am lurning french ! pffff..exams </t>
  </si>
  <si>
    <t>Sat Jun 06 01:09:46 PDT 2009</t>
  </si>
  <si>
    <t xml:space="preserve">@designer_erica I miss her too! She was truly a one-of-a-kind sweetheart. </t>
  </si>
  <si>
    <t>Sat Jun 06 01:09:52 PDT 2009</t>
  </si>
  <si>
    <t xml:space="preserve">@magicmoment32 no TLN chat tonight? </t>
  </si>
  <si>
    <t>Sat Jun 06 01:09:56 PDT 2009</t>
  </si>
  <si>
    <t>brycekc</t>
  </si>
  <si>
    <t>@thesundancekids  devestated that i didnt know anything about extras being involved.</t>
  </si>
  <si>
    <t>Sat Jun 06 01:10:00 PDT 2009</t>
  </si>
  <si>
    <t>@bradcollinswtw so im guessing they didnt wear your shirt last night  devooo ha.</t>
  </si>
  <si>
    <t>Sat Jun 06 01:10:02 PDT 2009</t>
  </si>
  <si>
    <t xml:space="preserve">@beckiieb i feel nauseous and yucky </t>
  </si>
  <si>
    <t xml:space="preserve">go the Baa-Baas!!!!!!!!!!! Because I love Waugh, Lyons and Whitaker...so sad that Elsom is out though </t>
  </si>
  <si>
    <t>Sat Jun 06 01:10:03 PDT 2009</t>
  </si>
  <si>
    <t xml:space="preserve">Pretty Ricky was tha shit when @PleasureP was in it.... now idk wat happen to them </t>
  </si>
  <si>
    <t>Sat Jun 06 01:10:04 PDT 2009</t>
  </si>
  <si>
    <t xml:space="preserve">@danadearmond I luv u. I CALLED and CALLED </t>
  </si>
  <si>
    <t>Sat Jun 06 01:10:06 PDT 2009</t>
  </si>
  <si>
    <t>@EmmaCossey no one wants to go to London  trocoderro, chinese meal then drinks. Though people will go to town if I want.....</t>
  </si>
  <si>
    <t>Sat Jun 06 01:10:15 PDT 2009</t>
  </si>
  <si>
    <t>mikediddy</t>
  </si>
  <si>
    <t>@ohshooter hmmm i have the newest version of it too and i dont know why mine doesnt do that  what other add ons do you have maybe that ...</t>
  </si>
  <si>
    <t>Sat Jun 06 01:10:19 PDT 2009</t>
  </si>
  <si>
    <t xml:space="preserve">@jp1983 Oh. Not to far away from here  (Sheffield). Its been raining heavy here all night </t>
  </si>
  <si>
    <t>Sat Jun 06 01:10:22 PDT 2009</t>
  </si>
  <si>
    <t>xValerius</t>
  </si>
  <si>
    <t xml:space="preserve">@cherrylipsgirl: omg, rly? </t>
  </si>
  <si>
    <t>Sat Jun 06 01:10:26 PDT 2009</t>
  </si>
  <si>
    <t>AuntyJessica</t>
  </si>
  <si>
    <t>Has anyone been watching Holby City?  I love Maddie...</t>
  </si>
  <si>
    <t xml:space="preserve">@IfYouSeekBailey AH </t>
  </si>
  <si>
    <t>Sat Jun 06 01:10:31 PDT 2009</t>
  </si>
  <si>
    <t>i wanna gain weight but i gained too much  AND NOW I'M FAT !!</t>
  </si>
  <si>
    <t>Sat Jun 06 01:10:36 PDT 2009</t>
  </si>
  <si>
    <t>@billyfung Kate is a crazy biatchh and Jon is a dead beat dad. Those kids will be so messed up  I will adopt them. Or maybe Angelina will.</t>
  </si>
  <si>
    <t>Sat Jun 06 01:10:38 PDT 2009</t>
  </si>
  <si>
    <t xml:space="preserve">From Caesers to the Wynn ... $100 in first and only hand on AQ suited ... to 99974 ... </t>
  </si>
  <si>
    <t>BritniCox15</t>
  </si>
  <si>
    <t xml:space="preserve">thinking why dont i give up on trying to get you.... it  will never happen.. and obvs ur happy without me </t>
  </si>
  <si>
    <t>Sat Jun 06 01:10:39 PDT 2009</t>
  </si>
  <si>
    <t xml:space="preserve">lovin the new taking back sunday: http://bit.ly/2npQI  wishin there were a grock radio to put it on blast </t>
  </si>
  <si>
    <t>lacyg88</t>
  </si>
  <si>
    <t>i got absolutely no food at home  and Kaufland is too far... (k, it's not far, but i'm too lazy to go out) :S</t>
  </si>
  <si>
    <t>Sat Jun 06 01:10:47 PDT 2009</t>
  </si>
  <si>
    <t>Curlsvicious</t>
  </si>
  <si>
    <t xml:space="preserve">@lc17chic yay!!!!!! I may have to take one of those f'ers soon </t>
  </si>
  <si>
    <t>Sat Jun 06 01:10:50 PDT 2009</t>
  </si>
  <si>
    <t>Letty_Lulu</t>
  </si>
  <si>
    <t xml:space="preserve">- I thought I'd seen everything, until I saw EVERYTHING before my own eyes last night! I mean it, it really does break my heart sometimes </t>
  </si>
  <si>
    <t>Sat Jun 06 01:10:51 PDT 2009</t>
  </si>
  <si>
    <t>hmmmm my background makes me  cant believe hes gone.</t>
  </si>
  <si>
    <t>Sat Jun 06 01:10:53 PDT 2009</t>
  </si>
  <si>
    <t xml:space="preserve">@seanchoe hehe, how's everything? Hummm... Am got bored.. </t>
  </si>
  <si>
    <t>Sat Jun 06 01:10:57 PDT 2009</t>
  </si>
  <si>
    <t xml:space="preserve">is up and its raining </t>
  </si>
  <si>
    <t>Sat Jun 06 01:10:59 PDT 2009</t>
  </si>
  <si>
    <t>lecherousoldman</t>
  </si>
  <si>
    <t xml:space="preserve">God damn time difference, missed all of the BPD fun last night </t>
  </si>
  <si>
    <t>Sat Jun 06 01:11:01 PDT 2009</t>
  </si>
  <si>
    <t>Sat Jun 06 01:11:04 PDT 2009</t>
  </si>
  <si>
    <t>jemsmyth</t>
  </si>
  <si>
    <t>Congratulations! Did they mail her? No email here, unfortunately  shall press on with spotthebull @FeynmanC  #glastonbury</t>
  </si>
  <si>
    <t>Sat Jun 06 01:11:10 PDT 2009</t>
  </si>
  <si>
    <t>@timmehrees  would've been fun. Now you just need the twitter facebook plugin so it pushes your tweets to Facebook like for @valorin and I</t>
  </si>
  <si>
    <t>Sat Jun 06 01:11:11 PDT 2009</t>
  </si>
  <si>
    <t>msmelodybaby</t>
  </si>
  <si>
    <t>Forced to sleep on the couch in my living room...left my window open all day &amp;amp; a big scary moth floppin in there somewhere  yuck!</t>
  </si>
  <si>
    <t>Sat Jun 06 01:11:12 PDT 2009</t>
  </si>
  <si>
    <t xml:space="preserve">@butadream the problem was/is, they were not only supposed to work at my place but at the whole house </t>
  </si>
  <si>
    <t>Sat Jun 06 01:11:23 PDT 2009</t>
  </si>
  <si>
    <t xml:space="preserve">@Jordskkk robbie was just in the crowd </t>
  </si>
  <si>
    <t>Sat Jun 06 01:11:26 PDT 2009</t>
  </si>
  <si>
    <t>Krisspah</t>
  </si>
  <si>
    <t>@mitchelmusso i'm real sorry that i couldnt make it to the Grove last night  no one could give me a ride  how was the show?</t>
  </si>
  <si>
    <t>Sat Jun 06 01:11:27 PDT 2009</t>
  </si>
  <si>
    <t>ugh. talk about frustrating. I have to wait to get this stupid bank account set up before I get my money. I need cigarettes, too.  Sucks.</t>
  </si>
  <si>
    <t>Sat Jun 06 01:11:28 PDT 2009</t>
  </si>
  <si>
    <t xml:space="preserve">my headache is killing me. </t>
  </si>
  <si>
    <t>Sat Jun 06 01:11:33 PDT 2009</t>
  </si>
  <si>
    <t xml:space="preserve">House hunting, my worst nightmare </t>
  </si>
  <si>
    <t>Sat Jun 06 01:11:34 PDT 2009</t>
  </si>
  <si>
    <t xml:space="preserve">I feel like im melting infront of this fire...no more ktown tonite </t>
  </si>
  <si>
    <t>Sat Jun 06 01:11:35 PDT 2009</t>
  </si>
  <si>
    <t>To top it of I fucking faint at work  I seriously hate my life.</t>
  </si>
  <si>
    <t>Sat Jun 06 01:11:36 PDT 2009</t>
  </si>
  <si>
    <t>stephumblybee</t>
  </si>
  <si>
    <t xml:space="preserve">Just got home. Sleeping with my mom because of andy's scary stories. </t>
  </si>
  <si>
    <t>Sat Jun 06 01:11:39 PDT 2009</t>
  </si>
  <si>
    <t>TanayaBlaze</t>
  </si>
  <si>
    <t xml:space="preserve">@katellora I can't even get my usual sunday lazy day as I have to work it </t>
  </si>
  <si>
    <t>Sat Jun 06 01:11:40 PDT 2009</t>
  </si>
  <si>
    <t>Chittaranjan</t>
  </si>
  <si>
    <t xml:space="preserve">Am already unable to attend many meets [Tweetups, FrH, HPC, KCircle] now can add another1 to da list: Digit Reader Meet </t>
  </si>
  <si>
    <t>Sat Jun 06 01:11:44 PDT 2009</t>
  </si>
  <si>
    <t>katiewatie54</t>
  </si>
  <si>
    <t>@tickeyy hahaha my pill box  some guy at this resturant had tot ell me to smile. but other than that everything is fine! not burnt! woo!</t>
  </si>
  <si>
    <t>damionyancy</t>
  </si>
  <si>
    <t xml:space="preserve">Silly Throwback crowd.......when will you learn? It's under pressure, not ice ice baby </t>
  </si>
  <si>
    <t>Sat Jun 06 01:11:57 PDT 2009</t>
  </si>
  <si>
    <t>spursodyssey</t>
  </si>
  <si>
    <t xml:space="preserve">Looks like I'm gonna get wet today then </t>
  </si>
  <si>
    <t>sekai_x</t>
  </si>
  <si>
    <t xml:space="preserve">@mnmh aw what i for? u ok? </t>
  </si>
  <si>
    <t>Sat Jun 06 01:12:04 PDT 2009</t>
  </si>
  <si>
    <t>Sat Jun 06 01:12:06 PDT 2009</t>
  </si>
  <si>
    <t>thegshift</t>
  </si>
  <si>
    <t xml:space="preserve">@whatdayisit unfortunately parang mas nakakalala ng headache ang lamig </t>
  </si>
  <si>
    <t>Sat Jun 06 01:12:16 PDT 2009</t>
  </si>
  <si>
    <t>jem1201</t>
  </si>
  <si>
    <t>@c0met604  you okay??</t>
  </si>
  <si>
    <t>Sat Jun 06 01:12:20 PDT 2009</t>
  </si>
  <si>
    <t>@Scratch5150  don't think so.... I can't sleep.... insomnia!</t>
  </si>
  <si>
    <t>Sat Jun 06 01:12:24 PDT 2009</t>
  </si>
  <si>
    <t xml:space="preserve">Left my Geography homework long enough.. gotta start it now  ... tell me something that isnt boring about homework please... </t>
  </si>
  <si>
    <t>Sat Jun 06 01:12:25 PDT 2009</t>
  </si>
  <si>
    <t>ErikUnknown</t>
  </si>
  <si>
    <t xml:space="preserve">ugh thaat party was lame as hell!!!!......sadness </t>
  </si>
  <si>
    <t xml:space="preserve">Pinched a nerve in my neck overnight - damn that hurts </t>
  </si>
  <si>
    <t>Sat Jun 06 01:12:26 PDT 2009</t>
  </si>
  <si>
    <t xml:space="preserve">@Uch1028 Enjoying saturday huh? Whilst your cripple friend is trying to climb up a stage......... </t>
  </si>
  <si>
    <t>Sat Jun 06 01:12:27 PDT 2009</t>
  </si>
  <si>
    <t>carolinacouture</t>
  </si>
  <si>
    <t xml:space="preserve">I miss touring </t>
  </si>
  <si>
    <t>Sat Jun 06 01:12:36 PDT 2009</t>
  </si>
  <si>
    <t>nigelguieb</t>
  </si>
  <si>
    <t xml:space="preserve">wants to go back to third year high school </t>
  </si>
  <si>
    <t>Sat Jun 06 01:12:43 PDT 2009</t>
  </si>
  <si>
    <t>Just getting to sleep ; very sleeepy  goodnight. Twiggas !!!! Candy is greattt</t>
  </si>
  <si>
    <t>Sat Jun 06 01:12:45 PDT 2009</t>
  </si>
  <si>
    <t xml:space="preserve">its killing meee headache </t>
  </si>
  <si>
    <t>Sat Jun 06 01:12:48 PDT 2009</t>
  </si>
  <si>
    <t>@iamkevinbryant Oh No... No Drama  ... But I'm sure it's not something you can't overcome and triumph it into a great HIT! Holla!</t>
  </si>
  <si>
    <t>Sat Jun 06 01:12:50 PDT 2009</t>
  </si>
  <si>
    <t>LoveIsOveratedx</t>
  </si>
  <si>
    <t xml:space="preserve">enough with the mixed signal's </t>
  </si>
  <si>
    <t>Sat Jun 06 01:12:51 PDT 2009</t>
  </si>
  <si>
    <t>about 30 minutes from home   just passed gallery burniture.  ....too soon?</t>
  </si>
  <si>
    <t>Sat Jun 06 01:12:55 PDT 2009</t>
  </si>
  <si>
    <t>soooo....my hair is 9 1/2 inches now. i wonder if i should cut 4 inches off. my hair grows too fast  i just cut it last week!</t>
  </si>
  <si>
    <t>Sat Jun 06 01:12:58 PDT 2009</t>
  </si>
  <si>
    <t xml:space="preserve">Has just woke up and is already digging up... My little tobby is dead </t>
  </si>
  <si>
    <t>Sat Jun 06 01:12:59 PDT 2009</t>
  </si>
  <si>
    <t>MARIZZAskx</t>
  </si>
  <si>
    <t>Laying in bed, freezing  text me hoz. I wub you..</t>
  </si>
  <si>
    <t>Sat Jun 06 01:13:02 PDT 2009</t>
  </si>
  <si>
    <t>i'm going to bed.  sorry i wasn't on long tonight.</t>
  </si>
  <si>
    <t>Sat Jun 06 01:13:04 PDT 2009</t>
  </si>
  <si>
    <t xml:space="preserve">It shouldnt be this &amp;amp;*(Â£@&amp;amp;(Â£@ hard to find a Kangol stockist in L-town </t>
  </si>
  <si>
    <t>Sat Jun 06 01:13:06 PDT 2009</t>
  </si>
  <si>
    <t>RealHatter</t>
  </si>
  <si>
    <t xml:space="preserve">OK got to go now...............on a mission to find @FakerParis  - I miss her </t>
  </si>
  <si>
    <t>Sat Jun 06 01:13:10 PDT 2009</t>
  </si>
  <si>
    <t>aww @recebella  no feel any better?</t>
  </si>
  <si>
    <t>Sat Jun 06 01:13:13 PDT 2009</t>
  </si>
  <si>
    <t>@ParkerAngel when are you coming back to nyc? your fave hairspray girls are missing you  - amanda</t>
  </si>
  <si>
    <t xml:space="preserve">@TheSpinDoctor no kidding, your son goes to Avalon jhs? I went there. Good school! Sad mr. Burke ex principle past away though! </t>
  </si>
  <si>
    <t>Sat Jun 06 01:13:21 PDT 2009</t>
  </si>
  <si>
    <t>@TripiKitten the stupid pizza man totaled it!  now i don't have a car and i really need one.</t>
  </si>
  <si>
    <t>Sat Jun 06 01:13:23 PDT 2009</t>
  </si>
  <si>
    <t>iamyourgasman</t>
  </si>
  <si>
    <t xml:space="preserve">Back 2 normal weather </t>
  </si>
  <si>
    <t>Sat Jun 06 01:13:29 PDT 2009</t>
  </si>
  <si>
    <t xml:space="preserve">this is an election day in Latvia - local municipalities and European Parliament. Still can't decide </t>
  </si>
  <si>
    <t>Sat Jun 06 01:13:32 PDT 2009</t>
  </si>
  <si>
    <t>authorsbooks</t>
  </si>
  <si>
    <t xml:space="preserve">Really not enjoying the newest season of Reno 911, way downhill - shame, used to be my favourite show on TV </t>
  </si>
  <si>
    <t>Sat Jun 06 01:13:34 PDT 2009</t>
  </si>
  <si>
    <t>horsesandsports</t>
  </si>
  <si>
    <t xml:space="preserve">Can't upload any pictures in &amp;quot;Horses and Sports&amp;quot; from my pc- browser (Firefox and IE) immediatly drops down - any ideas? Other pc works </t>
  </si>
  <si>
    <t>tonipepperoni1</t>
  </si>
  <si>
    <t xml:space="preserve">@jordanrichards im so lame for not coming to see you its on my to do list... we gotta catch up! by the way its 3 and i can't sleep </t>
  </si>
  <si>
    <t>Sat Jun 06 01:13:35 PDT 2009</t>
  </si>
  <si>
    <t xml:space="preserve">@Liosmama dang I wish I wouldve came it was soo lame tonight!! </t>
  </si>
  <si>
    <t xml:space="preserve">rain rain rain ..... make the veg grow but indoor jobs today </t>
  </si>
  <si>
    <t>Sat Jun 06 01:13:41 PDT 2009</t>
  </si>
  <si>
    <t xml:space="preserve">my ears have now joined in with my painfulness. hate this with a passion </t>
  </si>
  <si>
    <t>Sat Jun 06 01:13:42 PDT 2009</t>
  </si>
  <si>
    <t>Sat Jun 06 01:13:52 PDT 2009</t>
  </si>
  <si>
    <t xml:space="preserve">- @littlecharva - you'll be pleased to know I did not have a nice night's sleep, even in a comfy bed ;) even a sleeping bag would be same </t>
  </si>
  <si>
    <t>Sat Jun 06 01:13:51 PDT 2009</t>
  </si>
  <si>
    <t>dilemma829</t>
  </si>
  <si>
    <t>Hmmm, got a boring day of work ahead of me now  but at least i get a bacon sandwich - yum! LOL! Happy happy x</t>
  </si>
  <si>
    <t>Sat Jun 06 01:13:55 PDT 2009</t>
  </si>
  <si>
    <t xml:space="preserve">Oh fuck a duck its big Jim's birthday I've not got him anything oooops </t>
  </si>
  <si>
    <t>Sat Jun 06 01:13:56 PDT 2009</t>
  </si>
  <si>
    <t>@DanggItsDevin im so jealous  ahar. how wahs yourr day.? (:</t>
  </si>
  <si>
    <t>Sat Jun 06 01:13:57 PDT 2009</t>
  </si>
  <si>
    <t>arbjorklund</t>
  </si>
  <si>
    <t xml:space="preserve">Class on Saturday... </t>
  </si>
  <si>
    <t>Sat Jun 06 01:13:58 PDT 2009</t>
  </si>
  <si>
    <t>@bethwhite1 okay. Labour's screwed. I'm sad  #Lol@Boris  I haven't seen the link yet - when I go on pc!</t>
  </si>
  <si>
    <t>Sat Jun 06 01:14:00 PDT 2009</t>
  </si>
  <si>
    <t>icicle_halo_</t>
  </si>
  <si>
    <t xml:space="preserve">Good morning everyone! I think I still feel a bit loopy from yesterday's GA. And I _hate_ this tube bandage. It's giving me extra bruises </t>
  </si>
  <si>
    <t>Sat Jun 06 01:14:04 PDT 2009</t>
  </si>
  <si>
    <t>tigercatcher</t>
  </si>
  <si>
    <t xml:space="preserve">Can't focus! what's wrong with me </t>
  </si>
  <si>
    <t>Sat Jun 06 01:14:05 PDT 2009</t>
  </si>
  <si>
    <t xml:space="preserve">@DirtyA me too </t>
  </si>
  <si>
    <t>Sat Jun 06 01:14:07 PDT 2009</t>
  </si>
  <si>
    <t>Good morning everyone it's a miserable day wot to do today have no husband all day  but a teenage brother god help me î??</t>
  </si>
  <si>
    <t>Sat Jun 06 01:14:09 PDT 2009</t>
  </si>
  <si>
    <t xml:space="preserve">even my toes hurts </t>
  </si>
  <si>
    <t>Sat Jun 06 01:14:10 PDT 2009</t>
  </si>
  <si>
    <t xml:space="preserve">@butadream but I managed to get other things done, which I usually neglect ;) But getting up at 6 am on a saturday (= day off) is hard </t>
  </si>
  <si>
    <t>Sat Jun 06 01:14:16 PDT 2009</t>
  </si>
  <si>
    <t xml:space="preserve">i still cant decide if i'll continue my piano lesson. </t>
  </si>
  <si>
    <t>Sat Jun 06 01:14:20 PDT 2009</t>
  </si>
  <si>
    <t>lynnie_luv_helz</t>
  </si>
  <si>
    <t>it's so hot here  \:d/</t>
  </si>
  <si>
    <t>Sat Jun 06 01:14:24 PDT 2009</t>
  </si>
  <si>
    <t>anticheebus</t>
  </si>
  <si>
    <t xml:space="preserve">kinda bummed out, mah baybay never r-E-dialed me, boo...     </t>
  </si>
  <si>
    <t>Sat Jun 06 01:14:29 PDT 2009</t>
  </si>
  <si>
    <t>Almanita</t>
  </si>
  <si>
    <t xml:space="preserve">thinking that sleep wasn't long enough soo off i trot to work .. </t>
  </si>
  <si>
    <t>Sat Jun 06 01:14:30 PDT 2009</t>
  </si>
  <si>
    <t>Zeilory</t>
  </si>
  <si>
    <t xml:space="preserve">@notpatrick hey patrick im a huge fan of your 'casting skils and Im in paris but only for one more day </t>
  </si>
  <si>
    <t>Got really paranoid there were bugs in bed. Stripped bed, put on new sheets at 4 AM. Changed clothes too.  Sigh, paranoia.</t>
  </si>
  <si>
    <t>Sat Jun 06 01:14:34 PDT 2009</t>
  </si>
  <si>
    <t>@youtube_bgd Oh goodness  I'm sorry</t>
  </si>
  <si>
    <t>Sat Jun 06 01:14:37 PDT 2009</t>
  </si>
  <si>
    <t xml:space="preserve">Its June 6th 2009, my birthday. Its 2:14 A.M. and I can't even sleep on my own birthday </t>
  </si>
  <si>
    <t>Sat Jun 06 01:14:42 PDT 2009</t>
  </si>
  <si>
    <t xml:space="preserve">at garage with S. thinking how typical it is that the nice weather has gone away for the weekend. should be back Monday! </t>
  </si>
  <si>
    <t xml:space="preserve">@neospace à¹€à¸£à¸·à¹ˆà¸­à¸‡à¸•à¸±à¹‰à¸‡à¸žà¸£à¸£à¸„à¹€à¸„à¸£à¸² à¹€à¸«à¹‡à¸™à¸”à¹‰à¸§à¸¢à¸—à¸µà¹ˆà¹„à¸¡à¹ˆà¸•à¹‰à¸­à¸‡à¹„à¸›à¸™à¸±à¹ˆà¸‡à¹€à¹ˆà¸¥à¹ˆà¸™à¸?à¸²à¸£à¹€à¸¡à¸·à¸­à¸‡ &amp;quot;à¸‚à¹‰à¸²à¸‡à¸–à¸™à¸™&amp;quot; à¸?à¸±à¸™à¸­à¸µà¸? à¹?à¸•à¹ˆà¸—à¸µà¹ˆà¸¡à¸²à¸—à¸µà¹ˆà¹„à¸›à¹€à¸«à¹‡à¸™à¹?à¸¥à¹‰à¸§ à¸‚à¸±à¸”à¸•à¸²à¸¡à¸²à¸? à¸žà¸£à¸£à¸„à¹€à¸‚à¸µà¸¢à¸§ Green Party </t>
  </si>
  <si>
    <t>Sat Jun 06 01:14:44 PDT 2009</t>
  </si>
  <si>
    <t>xwanderlust</t>
  </si>
  <si>
    <t xml:space="preserve">I want to be a hippie but I forgot how to love </t>
  </si>
  <si>
    <t>Sat Jun 06 01:14:57 PDT 2009</t>
  </si>
  <si>
    <t xml:space="preserve">damn! its so cold outside! no Saturday outing! </t>
  </si>
  <si>
    <t>Sat Jun 06 01:14:58 PDT 2009</t>
  </si>
  <si>
    <t>iamjlyn</t>
  </si>
  <si>
    <t>at least @Lialita can make a hot tottie   ...i just make sad faces til i get Vanilla Chai or extended .'s of head rubbing. feel better hun</t>
  </si>
  <si>
    <t>Sat Jun 06 01:14:59 PDT 2009</t>
  </si>
  <si>
    <t>pirtex</t>
  </si>
  <si>
    <t>@Jessicaveronica and leave our sandy beaches behind   hehe</t>
  </si>
  <si>
    <t>samdiazzz</t>
  </si>
  <si>
    <t xml:space="preserve">Please cops go away!!!! Locked in a room with @erikagarrett hoping the cops won't find us </t>
  </si>
  <si>
    <t>Sat Jun 06 01:15:00 PDT 2009</t>
  </si>
  <si>
    <t>@Knitcave1 was a shame though . was only a tenner a day and you had your own little hut  MIGHT start again in the summer maybe?</t>
  </si>
  <si>
    <t>Sat Jun 06 01:15:03 PDT 2009</t>
  </si>
  <si>
    <t>mitch_phillips</t>
  </si>
  <si>
    <t xml:space="preserve">Being as lanky as I am...I do not suit skinny leg jeans. Evidently my love of macca's fries goes straight. To my thighs </t>
  </si>
  <si>
    <t>Sat Jun 06 01:15:07 PDT 2009</t>
  </si>
  <si>
    <t xml:space="preserve">If I'm scheduled to 12:30am I expect to be off at that time! I'm so grumpy </t>
  </si>
  <si>
    <t>Sat Jun 06 01:15:12 PDT 2009</t>
  </si>
  <si>
    <t>Emzy2620</t>
  </si>
  <si>
    <t xml:space="preserve">Confused. I don't know what all the icons do. And I can't understand some of the tweet vocabulary </t>
  </si>
  <si>
    <t>Andrewvusc</t>
  </si>
  <si>
    <t xml:space="preserve">I have to work in 8 hours </t>
  </si>
  <si>
    <t>Sat Jun 06 01:15:24 PDT 2009</t>
  </si>
  <si>
    <t>NastyNeil</t>
  </si>
  <si>
    <t xml:space="preserve">Not looking forward to an afternoon of rain at the cricket...boooo! </t>
  </si>
  <si>
    <t>Sat Jun 06 01:15:26 PDT 2009</t>
  </si>
  <si>
    <t xml:space="preserve">I should start working instead of be-jeweling .. </t>
  </si>
  <si>
    <t>Sat Jun 06 01:15:28 PDT 2009</t>
  </si>
  <si>
    <t>dancer4lyf_1</t>
  </si>
  <si>
    <t>@hannahyep omg me 2. but im not allowed to have any junkfood until the deb  sad i already miss it lol xxxx</t>
  </si>
  <si>
    <t>FantaJ</t>
  </si>
  <si>
    <t>my blackberyyy nooooooooooooo!!!!!!!!!   poor berrylicious</t>
  </si>
  <si>
    <t>Sat Jun 06 01:15:31 PDT 2009</t>
  </si>
  <si>
    <t>@velvetella hi beauTiful ! Love the new photo stunning ! Um feel urgh also  is it kitten allergy still ? Have a great day  xx</t>
  </si>
  <si>
    <t>Sat Jun 06 01:15:32 PDT 2009</t>
  </si>
  <si>
    <t>@littlemissmessy Ooh  Sorry that sucks :\</t>
  </si>
  <si>
    <t>Sat Jun 06 01:15:40 PDT 2009</t>
  </si>
  <si>
    <t>maseve</t>
  </si>
  <si>
    <t xml:space="preserve">The last day of the regional MSP workshop. </t>
  </si>
  <si>
    <t>Sat Jun 06 01:15:41 PDT 2009</t>
  </si>
  <si>
    <t>ashleyxn</t>
  </si>
  <si>
    <t xml:space="preserve">I can't do this anymore </t>
  </si>
  <si>
    <t>Sat Jun 06 01:15:43 PDT 2009</t>
  </si>
  <si>
    <t>KaylaRalph</t>
  </si>
  <si>
    <t xml:space="preserve">Sittin at a friends house trying to stay up all nite (haha). </t>
  </si>
  <si>
    <t>Sat Jun 06 01:15:46 PDT 2009</t>
  </si>
  <si>
    <t>i_osmosis</t>
  </si>
  <si>
    <t xml:space="preserve">When will the humidity stop? Monsoon please come soon </t>
  </si>
  <si>
    <t>Sat Jun 06 01:15:49 PDT 2009</t>
  </si>
  <si>
    <t>a7p</t>
  </si>
  <si>
    <t>/me is disappointed - JavaFX is not really opensourced  ... I guess I won't give it a try, I can as well use Flash.</t>
  </si>
  <si>
    <t>Sat Jun 06 01:16:00 PDT 2009</t>
  </si>
  <si>
    <t xml:space="preserve">@DarthRyu666: I got the raw, since I'm hardcore like that. The US release will be 1.01 (which I own already in R2) and not 1.11. </t>
  </si>
  <si>
    <t>Sat Jun 06 01:16:17 PDT 2009</t>
  </si>
  <si>
    <t xml:space="preserve">Hiya @rickedwards1sorry if I offended you last week, I'm a loathsome person </t>
  </si>
  <si>
    <t>Sat Jun 06 01:16:20 PDT 2009</t>
  </si>
  <si>
    <t xml:space="preserve">Why am i still awake? </t>
  </si>
  <si>
    <t xml:space="preserve">http://twitpic.com/6qbcq - YES! And he`s made of canvas! Maaaan, this is my favorites and yet I lost it </t>
  </si>
  <si>
    <t>Sat Jun 06 01:16:29 PDT 2009</t>
  </si>
  <si>
    <t>Sat Jun 06 01:16:33 PDT 2009</t>
  </si>
  <si>
    <t>SelenitaBR</t>
  </si>
  <si>
    <t>it seems that the #fixreplies issue is forgotten...  am I the only one who misses the thing?</t>
  </si>
  <si>
    <t>Sat Jun 06 01:16:36 PDT 2009</t>
  </si>
  <si>
    <t xml:space="preserve">what a difference a month makes </t>
  </si>
  <si>
    <t>Sat Jun 06 01:16:38 PDT 2009</t>
  </si>
  <si>
    <t>@Jessicaveronica what about me??  LOL</t>
  </si>
  <si>
    <t>Sat Jun 06 01:16:41 PDT 2009</t>
  </si>
  <si>
    <t>Nightmare made me wake up crying  this nonsense has got to stop, I'm cutting out the cheese</t>
  </si>
  <si>
    <t>Sat Jun 06 01:16:50 PDT 2009</t>
  </si>
  <si>
    <t xml:space="preserve">Morning, rain rain rain </t>
  </si>
  <si>
    <t>Sat Jun 06 01:16:51 PDT 2009</t>
  </si>
  <si>
    <t>butterfly269200</t>
  </si>
  <si>
    <t xml:space="preserve">@greenplasticsam Sorry that you missed a party post. </t>
  </si>
  <si>
    <t>Sat Jun 06 01:16:56 PDT 2009</t>
  </si>
  <si>
    <t xml:space="preserve">I woke up omg so horny and sadly alone </t>
  </si>
  <si>
    <t>Sat Jun 06 01:17:00 PDT 2009</t>
  </si>
  <si>
    <t xml:space="preserve">http://twitpic.com/6qd4r - miss them so much </t>
  </si>
  <si>
    <t>Sat Jun 06 01:17:02 PDT 2009</t>
  </si>
  <si>
    <t xml:space="preserve">Lost like 3 follwers at the same time! </t>
  </si>
  <si>
    <t>Sat Jun 06 01:17:03 PDT 2009</t>
  </si>
  <si>
    <t xml:space="preserve">@philthethrill thanks for the advice phil!! Taken on board. The roleplays are pretty tough, that's the only part that worries me </t>
  </si>
  <si>
    <t>Sat Jun 06 01:17:04 PDT 2009</t>
  </si>
  <si>
    <t xml:space="preserve">I wish I'd remembered to put my pyjamas in the dryer earlier </t>
  </si>
  <si>
    <t>Sat Jun 06 01:17:06 PDT 2009</t>
  </si>
  <si>
    <t xml:space="preserve">(@baneen) I woke up omg so horny and sadly alone </t>
  </si>
  <si>
    <t>Sat Jun 06 01:17:08 PDT 2009</t>
  </si>
  <si>
    <t xml:space="preserve">nails are still wet. no breakfast for me! </t>
  </si>
  <si>
    <t>Sat Jun 06 01:17:23 PDT 2009</t>
  </si>
  <si>
    <t>@HereIsKG omg ur still awake...insane! Well I'm up n ready for the airport. Tired as fuck  we shall tweet lata</t>
  </si>
  <si>
    <t>DevonIain</t>
  </si>
  <si>
    <t xml:space="preserve">I live on around 5hrs sleep a night. Just caught up a load and slept for over 9hrs and now I feel like I've got the biggest hangover ever </t>
  </si>
  <si>
    <t>Sat Jun 06 01:17:26 PDT 2009</t>
  </si>
  <si>
    <t xml:space="preserve">@JudithChad Whereas i think it's typical that i bust a gut to get here on time only for the garage to be ridiculously late. </t>
  </si>
  <si>
    <t>Sat Jun 06 01:17:30 PDT 2009</t>
  </si>
  <si>
    <t xml:space="preserve">@AmandaaDes why not!? </t>
  </si>
  <si>
    <t>Sat Jun 06 01:17:33 PDT 2009</t>
  </si>
  <si>
    <t>ScottATaylor</t>
  </si>
  <si>
    <t>Fat Cat Tries To Eat Bunny  http://ff.im/-3Ek3S</t>
  </si>
  <si>
    <t>Sat Jun 06 01:17:34 PDT 2009</t>
  </si>
  <si>
    <t>think gastric is coming back again. sigh.  i need someone to cook for me. i seriously cannot cook and is super lazy.</t>
  </si>
  <si>
    <t>Sat Jun 06 01:17:35 PDT 2009</t>
  </si>
  <si>
    <t>another dull day today  i want the sun back!</t>
  </si>
  <si>
    <t>Sat Jun 06 01:17:39 PDT 2009</t>
  </si>
  <si>
    <t>robynnecyndie</t>
  </si>
  <si>
    <t xml:space="preserve">why in the world did i kick my boyfriend's butt? </t>
  </si>
  <si>
    <t>Sat Jun 06 01:17:47 PDT 2009</t>
  </si>
  <si>
    <t>fragsterde</t>
  </si>
  <si>
    <t xml:space="preserve">Lyn vs. Who started with WTV Crash </t>
  </si>
  <si>
    <t>Sat Jun 06 01:17:48 PDT 2009</t>
  </si>
  <si>
    <t xml:space="preserve">@heartsthtgoboom haha, jealz of the time diff AND locale!! i am crying here watching it </t>
  </si>
  <si>
    <t>Sat Jun 06 01:17:49 PDT 2009</t>
  </si>
  <si>
    <t xml:space="preserve">work this morning then i am off to Basingstoke to find something to wear on saturday...not a bad start to the weekend..then college work </t>
  </si>
  <si>
    <t>Jess4Josh</t>
  </si>
  <si>
    <t xml:space="preserve">I'm soo fricken bored and I have stupid tests to study for and assignments to do. </t>
  </si>
  <si>
    <t>Sat Jun 06 01:17:50 PDT 2009</t>
  </si>
  <si>
    <t xml:space="preserve">@dlead báº£n low quality cÃ³ 218M Ã , báº£n HQ váº«n Ä‘ang down. Ä?ang tÃ¬m cÃ¡ch láº¥y cÃ¡i sub vá»? </t>
  </si>
  <si>
    <t>Sat Jun 06 01:17:53 PDT 2009</t>
  </si>
  <si>
    <t xml:space="preserve">@onlybones Thats cool! I actually ran more while I was at school. This summer it just hasnt been happening for me </t>
  </si>
  <si>
    <t>Sat Jun 06 01:17:56 PDT 2009</t>
  </si>
  <si>
    <t xml:space="preserve">Darn it's raining outside n prob cold too </t>
  </si>
  <si>
    <t>Sat Jun 06 01:17:57 PDT 2009</t>
  </si>
  <si>
    <t xml:space="preserve">Drawback to doing your toenails this late at night...my tootsies are cold and I can't put on socks yet. </t>
  </si>
  <si>
    <t>@unailarde i dont know.  im watching at star world. ;))</t>
  </si>
  <si>
    <t>Sat Jun 06 01:17:59 PDT 2009</t>
  </si>
  <si>
    <t>alinkahardianti</t>
  </si>
  <si>
    <t xml:space="preserve">I ain't got the bonus yet </t>
  </si>
  <si>
    <t>Sat Jun 06 01:18:03 PDT 2009</t>
  </si>
  <si>
    <t>@mitchelmusso @mileycyrus  awww I wish I was there  xxxxxxx luv ya both xxxxxxxx</t>
  </si>
  <si>
    <t>Sat Jun 06 01:18:07 PDT 2009</t>
  </si>
  <si>
    <t xml:space="preserve">@discuit LOL same here we were going to go to B&amp;amp;Q to get a greenhouse too </t>
  </si>
  <si>
    <t xml:space="preserve">weeeekend just got up its rainy </t>
  </si>
  <si>
    <t>Sat Jun 06 01:18:09 PDT 2009</t>
  </si>
  <si>
    <t>ChrisFckenCore</t>
  </si>
  <si>
    <t>Sat Jun 06 01:18:16 PDT 2009</t>
  </si>
  <si>
    <t>WartSnack</t>
  </si>
  <si>
    <t xml:space="preserve">Is sick to her stomach and just saw the biggest spider in creation in April's bathroom. No sleep tonite. </t>
  </si>
  <si>
    <t>Sat Jun 06 01:18:19 PDT 2009</t>
  </si>
  <si>
    <t xml:space="preserve">Morning all. What a crappy day </t>
  </si>
  <si>
    <t>Sat Jun 06 01:18:22 PDT 2009</t>
  </si>
  <si>
    <t xml:space="preserve">@4_idiots raining in the midlands too  </t>
  </si>
  <si>
    <t>Sat Jun 06 01:18:25 PDT 2009</t>
  </si>
  <si>
    <t>so tired,and i have to work  x</t>
  </si>
  <si>
    <t>Sat Jun 06 01:18:27 PDT 2009</t>
  </si>
  <si>
    <t xml:space="preserve"> u still have my # &amp;amp; I wonder if you miss me too...? most likely not. ((hmm doubting you'll ever see this either.))</t>
  </si>
  <si>
    <t>Sat Jun 06 01:18:31 PDT 2009</t>
  </si>
  <si>
    <t>aineODM</t>
  </si>
  <si>
    <t>@EL_Obank aw but the date is well off  Shame I almost bought cake...</t>
  </si>
  <si>
    <t>Sat Jun 06 01:18:36 PDT 2009</t>
  </si>
  <si>
    <t>tevensso</t>
  </si>
  <si>
    <t xml:space="preserve">Woohoo, it's almost not cold... </t>
  </si>
  <si>
    <t>Sat Jun 06 01:18:40 PDT 2009</t>
  </si>
  <si>
    <t>NerdGod</t>
  </si>
  <si>
    <t>Just got home from Jared and Co. Cable missing  But few more interested in @SmartAssSundays.</t>
  </si>
  <si>
    <t>Sat Jun 06 01:18:42 PDT 2009</t>
  </si>
  <si>
    <t>Whose awake.  talk time?</t>
  </si>
  <si>
    <t>Sat Jun 06 01:18:45 PDT 2009</t>
  </si>
  <si>
    <t>SabillaSutarno</t>
  </si>
  <si>
    <t xml:space="preserve">I seem to be missing out on everything this weekend! </t>
  </si>
  <si>
    <t>Sat Jun 06 01:18:48 PDT 2009</t>
  </si>
  <si>
    <t>RuelVaz</t>
  </si>
  <si>
    <t xml:space="preserve">@Ihearttmarie u hit the nail on the head corprate I'm lookin at miss false advertisin right now...bait and switch for real! </t>
  </si>
  <si>
    <t xml:space="preserve">i miss my highschool </t>
  </si>
  <si>
    <t>Sat Jun 06 01:18:51 PDT 2009</t>
  </si>
  <si>
    <t xml:space="preserve">Omg!! I wish I knew what was going on out there! I think they're gettin arrested! My lil @leximarieest88 </t>
  </si>
  <si>
    <t>Sat Jun 06 01:18:53 PDT 2009</t>
  </si>
  <si>
    <t>unicaprinsesa</t>
  </si>
  <si>
    <t xml:space="preserve">whew! RAINY AFTERNOON. </t>
  </si>
  <si>
    <t>Sat Jun 06 01:18:55 PDT 2009</t>
  </si>
  <si>
    <t xml:space="preserve">at work and i dont wanna be </t>
  </si>
  <si>
    <t>elidota</t>
  </si>
  <si>
    <t xml:space="preserve">i just wanna support him , really </t>
  </si>
  <si>
    <t>Sat Jun 06 01:19:00 PDT 2009</t>
  </si>
  <si>
    <t>kristole</t>
  </si>
  <si>
    <t xml:space="preserve">I hate that i crack my knuckles cause im afraid when i get older i'll get arthritis </t>
  </si>
  <si>
    <t>Sat Jun 06 01:19:03 PDT 2009</t>
  </si>
  <si>
    <t xml:space="preserve">@MalikaDudley No News online? How come? </t>
  </si>
  <si>
    <t>Sat Jun 06 01:19:07 PDT 2009</t>
  </si>
  <si>
    <t xml:space="preserve">@Nicolee09x sorry  and okay but I'm feelin sick </t>
  </si>
  <si>
    <t>Sat Jun 06 01:19:08 PDT 2009</t>
  </si>
  <si>
    <t xml:space="preserve">fuzz club should not be shutting, tis gooood.probs will be replaced with another shitty student night that makes more Â£ and has no bands </t>
  </si>
  <si>
    <t xml:space="preserve">@downesy I know where you went wrong. I meant &amp;quot;balaclava&amp;quot; not &amp;quot;mask&amp;quot;. Sorry </t>
  </si>
  <si>
    <t>Sat Jun 06 01:19:09 PDT 2009</t>
  </si>
  <si>
    <t xml:space="preserve">@noamhirsch nothing special, just a headache.. plus, i have a sore throat and can't breath through my nose.. i'll fail if i don't study </t>
  </si>
  <si>
    <t>Sat Jun 06 01:19:10 PDT 2009</t>
  </si>
  <si>
    <t xml:space="preserve">@jesssicaraymond it's not fair..  everyone has gotten a reply from @Jessocaveronica except me </t>
  </si>
  <si>
    <t xml:space="preserve">had forgotten it was the Harbourside estival this weekend. Don't think we'l be going in this rain </t>
  </si>
  <si>
    <t>Sat Jun 06 01:19:13 PDT 2009</t>
  </si>
  <si>
    <t>fedbax</t>
  </si>
  <si>
    <t xml:space="preserve">is heading out to Bugis to partake in the SF4 tourney. Do I have what it takes to go toe to toe with the best in SG? I seriously doubt so </t>
  </si>
  <si>
    <t>Sat Jun 06 01:19:16 PDT 2009</t>
  </si>
  <si>
    <t>DiscussHR</t>
  </si>
  <si>
    <t>@sbjet: so sorry I missed the #HRHappyHour, the #followfriday was my last tweet before calling it a day  #DiscussHR</t>
  </si>
  <si>
    <t>Sat Jun 06 01:19:23 PDT 2009</t>
  </si>
  <si>
    <t>oh no OH NO! its the sad episode of futurama.  I forsee an evening of tears</t>
  </si>
  <si>
    <t>zhushiegau</t>
  </si>
  <si>
    <t xml:space="preserve">Ouch, my grade took a big hit... </t>
  </si>
  <si>
    <t>Sat Jun 06 01:19:27 PDT 2009</t>
  </si>
  <si>
    <t xml:space="preserve">@twinsquirrel no, chris has to go to a wedding today and it starts around midday. so no later flight possible... </t>
  </si>
  <si>
    <t>Sat Jun 06 01:19:34 PDT 2009</t>
  </si>
  <si>
    <t xml:space="preserve">@Taddy69 Thats about as good as my day is going to get but i need to throw in some uni work as well </t>
  </si>
  <si>
    <t>Sat Jun 06 01:19:37 PDT 2009</t>
  </si>
  <si>
    <t xml:space="preserve">Back from cruise holiday. A stone heavier and liver suitably abused. Met some great people,now work beckons </t>
  </si>
  <si>
    <t>Sat Jun 06 01:19:41 PDT 2009</t>
  </si>
  <si>
    <t>dragonflyj0nes</t>
  </si>
  <si>
    <t xml:space="preserve">@deeeelasoul </t>
  </si>
  <si>
    <t>Sat Jun 06 01:19:43 PDT 2009</t>
  </si>
  <si>
    <t xml:space="preserve">the Hangover looks like a really funny movie...want to see, but don't think I can aat the this time! </t>
  </si>
  <si>
    <t>Sat Jun 06 01:19:44 PDT 2009</t>
  </si>
  <si>
    <t>I wish I didn't have to work today  im still tired!</t>
  </si>
  <si>
    <t>Sat Jun 06 01:20:01 PDT 2009</t>
  </si>
  <si>
    <t>dustw</t>
  </si>
  <si>
    <t xml:space="preserve">Fixing my iPhone - not sure what went wrong </t>
  </si>
  <si>
    <t>Sat Jun 06 01:20:02 PDT 2009</t>
  </si>
  <si>
    <t>Kacylyn</t>
  </si>
  <si>
    <t xml:space="preserve">My throat kills  Noo i dont want to be sick!  Exams and recital coming up majorly stressed out Lucky me sick before exams </t>
  </si>
  <si>
    <t>Sat Jun 06 01:20:15 PDT 2009</t>
  </si>
  <si>
    <t>richa29</t>
  </si>
  <si>
    <t>hi vishal!!!!!! just wanted 2 clarify r u not getting any of my posts ......as u didn't reply me even once  ......dats bad!</t>
  </si>
  <si>
    <t>Sat Jun 06 01:20:23 PDT 2009</t>
  </si>
  <si>
    <t>portagee5150</t>
  </si>
  <si>
    <t xml:space="preserve">Michelle when are we gonna chill yo </t>
  </si>
  <si>
    <t>Sat Jun 06 01:20:26 PDT 2009</t>
  </si>
  <si>
    <t>ksh93</t>
  </si>
  <si>
    <t xml:space="preserve">just sad... when love takes over you know u cant deny when love takes over cuz somethings here tonight... wanna party w/my friends </t>
  </si>
  <si>
    <t>Sat Jun 06 01:20:32 PDT 2009</t>
  </si>
  <si>
    <t>dabuzz4o8</t>
  </si>
  <si>
    <t xml:space="preserve">@designchic damn its STILL hurting? damn get better </t>
  </si>
  <si>
    <t>Sat Jun 06 01:20:39 PDT 2009</t>
  </si>
  <si>
    <t>Fugghedabouddit</t>
  </si>
  <si>
    <t xml:space="preserve">Terrible tummy ache. Not hungry. Not diarrhea. Not constipation. Not gastric. What the hell is freaking wrong ? </t>
  </si>
  <si>
    <t>Sat Jun 06 01:20:40 PDT 2009</t>
  </si>
  <si>
    <t xml:space="preserve">@iLeoCastro What's wrong? </t>
  </si>
  <si>
    <t>Sat Jun 06 01:20:41 PDT 2009</t>
  </si>
  <si>
    <t>konix18</t>
  </si>
  <si>
    <t xml:space="preserve">I want to extend summer vacation </t>
  </si>
  <si>
    <t>@tgiminot omg  that is so sad. Please send her my condolences  Ill pray for her dad.</t>
  </si>
  <si>
    <t>Sat Jun 06 01:20:45 PDT 2009</t>
  </si>
  <si>
    <t>Flutterflyyy</t>
  </si>
  <si>
    <t xml:space="preserve">@Travismtv Well I'm ms. Lonely.... Hmmmmm.... LOL, summin in common ;) haha I dnt even know why I reply 2 ya, not like u see em nyways </t>
  </si>
  <si>
    <t>Sat Jun 06 01:20:47 PDT 2009</t>
  </si>
  <si>
    <t>Sverhoeven</t>
  </si>
  <si>
    <t xml:space="preserve">today working from 11 till 11.  Thats too long dude </t>
  </si>
  <si>
    <t>Sat Jun 06 01:20:48 PDT 2009</t>
  </si>
  <si>
    <t>pinkyracr</t>
  </si>
  <si>
    <t xml:space="preserve">@trent_reznor yay! congrats!!! no wonder you always sounded so familiar... now what's this nonsense about no more tours? </t>
  </si>
  <si>
    <t>Sat Jun 06 01:20:50 PDT 2009</t>
  </si>
  <si>
    <t>youngkimstudio</t>
  </si>
  <si>
    <t xml:space="preserve">Friend of mine in car accident... in ICU.  Need some prayers </t>
  </si>
  <si>
    <t>Sat Jun 06 01:20:52 PDT 2009</t>
  </si>
  <si>
    <t>djnotorious</t>
  </si>
  <si>
    <t xml:space="preserve">@djrockwell505 my girl sent me to get tacos. </t>
  </si>
  <si>
    <t>Sat Jun 06 01:20:55 PDT 2009</t>
  </si>
  <si>
    <t>inyiyruma</t>
  </si>
  <si>
    <t xml:space="preserve">I have waited for long time just to find out that it will only disappoint me.. Sad!!! but i cannot do anything about it </t>
  </si>
  <si>
    <t xml:space="preserve">@rumblepurr I told them to vote for candidates who promised free tuna and nip for all kitties but they said there were none </t>
  </si>
  <si>
    <t>Sat Jun 06 01:20:56 PDT 2009</t>
  </si>
  <si>
    <t xml:space="preserve">Since the bf are not coming, I'm just gonna watch the new gossipgirl, the hills, 24 and he's just not that into you the whole nite </t>
  </si>
  <si>
    <t>Sat Jun 06 01:20:58 PDT 2009</t>
  </si>
  <si>
    <t>Can't sleep  I hate this</t>
  </si>
  <si>
    <t>Sat Jun 06 01:20:59 PDT 2009</t>
  </si>
  <si>
    <t>knuckles991</t>
  </si>
  <si>
    <t xml:space="preserve">Just got off work like, 10 minutes ago. Jade won't pick up and I feel bad cause we were supposed to hangout </t>
  </si>
  <si>
    <t>Sat Jun 06 01:21:03 PDT 2009</t>
  </si>
  <si>
    <t>khaaan</t>
  </si>
  <si>
    <t xml:space="preserve">@Robbiefowler Going on Tues? I can't make it </t>
  </si>
  <si>
    <t xml:space="preserve">I tweeted earlier but my iPhone ate it. </t>
  </si>
  <si>
    <t>Sat Jun 06 01:21:04 PDT 2009</t>
  </si>
  <si>
    <t>lufft24</t>
  </si>
  <si>
    <t xml:space="preserve">where is the sun?bang goes my trip to the beach </t>
  </si>
  <si>
    <t>Sat Jun 06 01:21:09 PDT 2009</t>
  </si>
  <si>
    <t xml:space="preserve">Dont wanna go work </t>
  </si>
  <si>
    <t>CalvColl</t>
  </si>
  <si>
    <t xml:space="preserve">When is the Sims 3 going to arrive? </t>
  </si>
  <si>
    <t>Sat Jun 06 01:21:10 PDT 2009</t>
  </si>
  <si>
    <t xml:space="preserve">@paramoreroxx it's raining here </t>
  </si>
  <si>
    <t>Sat Jun 06 01:21:13 PDT 2009</t>
  </si>
  <si>
    <t xml:space="preserve">@rob206 Awwwww fantastic. Glad you enjoyed it hun. I couldnt get tickets for this year </t>
  </si>
  <si>
    <t>Sat Jun 06 01:21:22 PDT 2009</t>
  </si>
  <si>
    <t>whatelse</t>
  </si>
  <si>
    <t>flattened PONY on California St.   http://twitpic.com/6qda3</t>
  </si>
  <si>
    <t>Sat Jun 06 01:21:23 PDT 2009</t>
  </si>
  <si>
    <t>ubax</t>
  </si>
  <si>
    <t xml:space="preserve">Finely completed windows 7 install this morning it feels pretty good so far. Now comes the hard part of installing everything again. </t>
  </si>
  <si>
    <t>Sat Jun 06 01:21:29 PDT 2009</t>
  </si>
  <si>
    <t>2bitwannabe</t>
  </si>
  <si>
    <t xml:space="preserve">If off to the dentist today </t>
  </si>
  <si>
    <t>Sat Jun 06 01:21:37 PDT 2009</t>
  </si>
  <si>
    <t xml:space="preserve">just sad... ~ When love takes over you know you can't deny when love takes over cuz somethings here tonight ~... wanna party w/my friends </t>
  </si>
  <si>
    <t>Sat Jun 06 01:21:39 PDT 2009</t>
  </si>
  <si>
    <t xml:space="preserve">I never fight with my close friends. So far i've duked it out with two of my closest this week. Sad </t>
  </si>
  <si>
    <t>Sat Jun 06 01:21:43 PDT 2009</t>
  </si>
  <si>
    <t>Drinking is fun (Y) I have a really bad sore throat  cherry lozenges are life savers  xx</t>
  </si>
  <si>
    <t>Sat Jun 06 01:21:46 PDT 2009</t>
  </si>
  <si>
    <t>desultory_</t>
  </si>
  <si>
    <t>I don't feel like waking up early for work tomorrow  it's only 10 or so.. But that's early for my sleep schedule.</t>
  </si>
  <si>
    <t>Sat Jun 06 01:21:48 PDT 2009</t>
  </si>
  <si>
    <t>BabyLoveMoya</t>
  </si>
  <si>
    <t xml:space="preserve">listining to some al green man!, he got something and it's beauitful, dang mom wish she was hear with me </t>
  </si>
  <si>
    <t>Sat Jun 06 01:21:49 PDT 2009</t>
  </si>
  <si>
    <t xml:space="preserve">@KrystalNichole lol u hulled me on our jamba juice trip </t>
  </si>
  <si>
    <t>Sat Jun 06 01:21:58 PDT 2009</t>
  </si>
  <si>
    <t xml:space="preserve">@brittanyrulezzz please come home baby  i cant sleep now and i need you here </t>
  </si>
  <si>
    <t xml:space="preserve">oh yeah. i still hate my new haircut. guess @OxygenOverdose wasn't right. i won't get used to it. </t>
  </si>
  <si>
    <t>Sat Jun 06 01:22:01 PDT 2009</t>
  </si>
  <si>
    <t>CHARLIESMOMMY</t>
  </si>
  <si>
    <t xml:space="preserve">Where has my boo gone </t>
  </si>
  <si>
    <t>FraCoco</t>
  </si>
  <si>
    <t xml:space="preserve">I love you... </t>
  </si>
  <si>
    <t>Sat Jun 06 01:22:08 PDT 2009</t>
  </si>
  <si>
    <t>sameer_tangri</t>
  </si>
  <si>
    <t>working continously since the last 15 days  no weekends</t>
  </si>
  <si>
    <t>Sat Jun 06 01:22:09 PDT 2009</t>
  </si>
  <si>
    <t>plumpy</t>
  </si>
  <si>
    <t xml:space="preserve">I got hit on my bike. I was recklessly cruising through a stop sign. So was he, turning right sans blinker. Half my fault, but still: ow. </t>
  </si>
  <si>
    <t>Sat Jun 06 01:22:11 PDT 2009</t>
  </si>
  <si>
    <t>coffeesash</t>
  </si>
  <si>
    <t xml:space="preserve">Spotify removed their entire Utada Hikaru backcatalogue </t>
  </si>
  <si>
    <t>WGW007</t>
  </si>
  <si>
    <t>@cohen_sydney we are going to a Barm.   would appreciate twitter update on scores please? Thanks</t>
  </si>
  <si>
    <t>Sat Jun 06 01:22:13 PDT 2009</t>
  </si>
  <si>
    <t>arashiawase</t>
  </si>
  <si>
    <t xml:space="preserve">has concert withdrawal symptoms... </t>
  </si>
  <si>
    <t>Sat Jun 06 01:22:16 PDT 2009</t>
  </si>
  <si>
    <t>liona</t>
  </si>
  <si>
    <t>@rabidrinaldo..  hey   .... the second part.</t>
  </si>
  <si>
    <t>Sat Jun 06 01:22:17 PDT 2009</t>
  </si>
  <si>
    <t>Totally no energy to pull myself out of bed to yoga class!  I shall pin my hopes on a jog tonight. sigh.</t>
  </si>
  <si>
    <t>kristenjstewart</t>
  </si>
  <si>
    <t xml:space="preserve">i was hacked @theFakeKristen was mine and my username was (KristenJStewart) so i had to make this one </t>
  </si>
  <si>
    <t>Sat Jun 06 01:22:19 PDT 2009</t>
  </si>
  <si>
    <t>Argh. Work  every.fucking.saturday  x</t>
  </si>
  <si>
    <t>Sat Jun 06 01:22:21 PDT 2009</t>
  </si>
  <si>
    <t>@Bintang71 you will find no matter how many time you ban them they keep coming back   Morning huggs</t>
  </si>
  <si>
    <t>Sat Jun 06 01:22:22 PDT 2009</t>
  </si>
  <si>
    <t xml:space="preserve">ok, so having seen the state of my bank balance I've decided gambling would be foolish, along with shopping and going out etc </t>
  </si>
  <si>
    <t>Sat Jun 06 01:22:32 PDT 2009</t>
  </si>
  <si>
    <t>MikeViolence</t>
  </si>
  <si>
    <t xml:space="preserve">What a good night! Thanks @Wastedyouth89 for hanging with people who hate Jesus with me and spilling your drink everywhere </t>
  </si>
  <si>
    <t>Sat Jun 06 01:22:40 PDT 2009</t>
  </si>
  <si>
    <t>Devilbirdie</t>
  </si>
  <si>
    <t xml:space="preserve">Return and we lose.... </t>
  </si>
  <si>
    <t>Sat Jun 06 01:22:42 PDT 2009</t>
  </si>
  <si>
    <t>@V1SH4L hi vishal!!!!!! just wanted 2 clarify r u not getting any of my posts ......as u didn't reply me even once  ......dats bad!</t>
  </si>
  <si>
    <t>Sat Jun 06 01:22:46 PDT 2009</t>
  </si>
  <si>
    <t>amber_16</t>
  </si>
  <si>
    <t xml:space="preserve">What happened to summer? The rain is pouringgg! I gotta go out in that soon! </t>
  </si>
  <si>
    <t>sweetsweetpea</t>
  </si>
  <si>
    <t xml:space="preserve">is...... </t>
  </si>
  <si>
    <t>Sat Jun 06 01:22:55 PDT 2009</t>
  </si>
  <si>
    <t>Vioris</t>
  </si>
  <si>
    <t xml:space="preserve">Am I the only one who enables Request-Fights on SFIV? &amp;gt; Fkn-BS! Slowly adapting to the stick(getting better!) No online wins yet </t>
  </si>
  <si>
    <t>Sat Jun 06 01:22:56 PDT 2009</t>
  </si>
  <si>
    <t xml:space="preserve">@campfireburning dont be, youll be ok!!! a month eh?!!im fine. putting off going for a walk with delia in the rain though </t>
  </si>
  <si>
    <t>Sat Jun 06 01:22:57 PDT 2009</t>
  </si>
  <si>
    <t>kirz04</t>
  </si>
  <si>
    <t xml:space="preserve">Can't sleep agrr </t>
  </si>
  <si>
    <t>Sat Jun 06 01:22:59 PDT 2009</t>
  </si>
  <si>
    <t>elendilanarion</t>
  </si>
  <si>
    <t xml:space="preserve">@AlejandraDuhh o_O!  Being yellow?? I didnt get that </t>
  </si>
  <si>
    <t>Sat Jun 06 01:23:00 PDT 2009</t>
  </si>
  <si>
    <t>LeanneBaldwin</t>
  </si>
  <si>
    <t>Waiting for my ipod to un freeze !  and i'm soo hungrey !</t>
  </si>
  <si>
    <t>Sat Jun 06 01:23:02 PDT 2009</t>
  </si>
  <si>
    <t>The party was awesome!! Had so much fun w/my bff. Off to bed.sooo exhausted...my legs hurt ..  a lot</t>
  </si>
  <si>
    <t>Sat Jun 06 01:23:03 PDT 2009</t>
  </si>
  <si>
    <t>somecallmeROY</t>
  </si>
  <si>
    <t>reggaefest was sickkkk. studying all weekend.  @melgetsbuck coming home on monday... yeeee</t>
  </si>
  <si>
    <t>Sat Jun 06 01:23:06 PDT 2009</t>
  </si>
  <si>
    <t>stephenjsimpson</t>
  </si>
  <si>
    <t xml:space="preserve">I just got home from seeing Terminator: Salvation... I have nothing further to say on the subject </t>
  </si>
  <si>
    <t>Sat Jun 06 01:23:11 PDT 2009</t>
  </si>
  <si>
    <t xml:space="preserve">gah my ears are crusty and sore from where I repierced them last night </t>
  </si>
  <si>
    <t>Sat Jun 06 01:23:14 PDT 2009</t>
  </si>
  <si>
    <t>Alexhermes420</t>
  </si>
  <si>
    <t xml:space="preserve">had my day off work today. didnt really do shit, well about to go to bed n work some more tomorrow all day </t>
  </si>
  <si>
    <t>Sat Jun 06 01:23:15 PDT 2009</t>
  </si>
  <si>
    <t>crenz</t>
  </si>
  <si>
    <t>How do I edit the index.php template on #WordPress 2.7.1? I searched for ten minutes, but can't find the template editor anymore  #fb</t>
  </si>
  <si>
    <t xml:space="preserve">@MiriamAhern it's lovely here at the moment but not sure it'll last </t>
  </si>
  <si>
    <t>Sat Jun 06 01:23:17 PDT 2009</t>
  </si>
  <si>
    <t>@ mitchelmusso i'm real sorry that i couldnt make it to the Grove last night  no one could give me a ride  h.. http://twurl.nl/6mhx5m</t>
  </si>
  <si>
    <t>Sat Jun 06 01:23:18 PDT 2009</t>
  </si>
  <si>
    <t>Lizzy_CA</t>
  </si>
  <si>
    <t xml:space="preserve">@JonEFamous I'm jealous... and sad </t>
  </si>
  <si>
    <t>jessinoel</t>
  </si>
  <si>
    <t xml:space="preserve">cant sleep. i hate living alone </t>
  </si>
  <si>
    <t>Sat Jun 06 01:23:25 PDT 2009</t>
  </si>
  <si>
    <t xml:space="preserve">@redheadedgirl omg. I liked that finger! I mourn your finger. </t>
  </si>
  <si>
    <t>Sat Jun 06 01:23:29 PDT 2009</t>
  </si>
  <si>
    <t xml:space="preserve">finally home its 330 here and i gotta get some rest to try and get some floor tickets to blink 182 in the morning or im stuck with seats </t>
  </si>
  <si>
    <t>@NicoleJensen no  I had to come back to Melbourne to deal with work on a campaign. but will be in Brisbane again next month for work.</t>
  </si>
  <si>
    <t>Sat Jun 06 01:23:31 PDT 2009</t>
  </si>
  <si>
    <t xml:space="preserve">so my brother is goin to have his surgery on the 25th. this better work out like its supposed to </t>
  </si>
  <si>
    <t>Sat Jun 06 01:23:33 PDT 2009</t>
  </si>
  <si>
    <t>Have agreed to go to London for the day but it's raining and it's sunny here  rubbish! I wanted to wear my new hat lol</t>
  </si>
  <si>
    <t>Sat Jun 06 01:23:35 PDT 2009</t>
  </si>
  <si>
    <t>caged_songbird</t>
  </si>
  <si>
    <t xml:space="preserve">My Dom's now living in a family household + his kids are visiting. I don't know the next time we'll get to play/I'll get to sleep over. </t>
  </si>
  <si>
    <t>Sat Jun 06 01:23:36 PDT 2009</t>
  </si>
  <si>
    <t>lov_b</t>
  </si>
  <si>
    <t xml:space="preserve">Bored at home. If I had money I'd be at the city. </t>
  </si>
  <si>
    <t>Sat Jun 06 01:23:37 PDT 2009</t>
  </si>
  <si>
    <t>@SmashMe_EraseMe awwww  oh well, the video would work fine lol</t>
  </si>
  <si>
    <t>Sat Jun 06 01:23:39 PDT 2009</t>
  </si>
  <si>
    <t xml:space="preserve">I wish there were an urban outfitters in munich.. </t>
  </si>
  <si>
    <t>Sat Jun 06 01:23:40 PDT 2009</t>
  </si>
  <si>
    <t>Leevanyl</t>
  </si>
  <si>
    <t>Can't go to Jonas Brothers' concert.  Maybe an other time...</t>
  </si>
  <si>
    <t>Sat Jun 06 01:23:41 PDT 2009</t>
  </si>
  <si>
    <t>chrisschweitzer</t>
  </si>
  <si>
    <t xml:space="preserve">@FrankMayans I know...I need them! They work super fast...just not sure if the doctor will give 'em to me </t>
  </si>
  <si>
    <t>Sat Jun 06 01:23:44 PDT 2009</t>
  </si>
  <si>
    <t>vinni3_</t>
  </si>
  <si>
    <t xml:space="preserve">oh damn. i sprained my ankle in my sleeep?! i can't walk. </t>
  </si>
  <si>
    <t>Sat Jun 06 01:23:45 PDT 2009</t>
  </si>
  <si>
    <t xml:space="preserve">@kimfalloon very bad day today! And  now am feeling real homesick! </t>
  </si>
  <si>
    <t>Sat Jun 06 01:23:46 PDT 2009</t>
  </si>
  <si>
    <t>AndrewAdkins</t>
  </si>
  <si>
    <t xml:space="preserve">I think the Tonight is now perfect!! It's like a &amp;quot;SUPER Late Night&amp;quot; now. My ONLY complaint is Andy's not on the couch! </t>
  </si>
  <si>
    <t>Sat Jun 06 01:23:47 PDT 2009</t>
  </si>
  <si>
    <t xml:space="preserve">@1Upcake Sorry that I didn't respond to you on MSN. I wasn't here. </t>
  </si>
  <si>
    <t>Sat Jun 06 01:23:57 PDT 2009</t>
  </si>
  <si>
    <t>roseanne_178</t>
  </si>
  <si>
    <t xml:space="preserve">1 day to go... :{ school's about to  start i'll be missing twitter.   &amp;lt; </t>
  </si>
  <si>
    <t>Sat Jun 06 01:23:58 PDT 2009</t>
  </si>
  <si>
    <t xml:space="preserve">Is holding out for summer, even if I won't have anyone to talk to in summer </t>
  </si>
  <si>
    <t>Sat Jun 06 01:23:59 PDT 2009</t>
  </si>
  <si>
    <t>KyleZosum</t>
  </si>
  <si>
    <t>i wish that parental control wasnt so fake  but its entertaining!</t>
  </si>
  <si>
    <t>kwells11</t>
  </si>
  <si>
    <t xml:space="preserve">wah i wake up and i feel like a baby is on fire and is trying to punch its way outta my belly </t>
  </si>
  <si>
    <t>Sat Jun 06 01:24:06 PDT 2009</t>
  </si>
  <si>
    <t xml:space="preserve">Busy day today. I don't like it, I just wanna relax and rest </t>
  </si>
  <si>
    <t>Sat Jun 06 01:24:10 PDT 2009</t>
  </si>
  <si>
    <t>chrissynewsh</t>
  </si>
  <si>
    <t xml:space="preserve">im feeling so ill today this is 3rd day of feeling ill </t>
  </si>
  <si>
    <t>Sat Jun 06 01:24:11 PDT 2009</t>
  </si>
  <si>
    <t xml:space="preserve">just got up for tennis  its so boring and annoying </t>
  </si>
  <si>
    <t xml:space="preserve">Hmmm... heavy rain this morning may just put paid to us trying out the tent later on </t>
  </si>
  <si>
    <t>Sat Jun 06 01:24:29 PDT 2009</t>
  </si>
  <si>
    <t xml:space="preserve">Going to have a long wait in sta travel </t>
  </si>
  <si>
    <t>Sat Jun 06 01:24:34 PDT 2009</t>
  </si>
  <si>
    <t>BellaZRoo</t>
  </si>
  <si>
    <t xml:space="preserve">is wondering why it is that people who stay up late and wake up late...is it because of lack of sun...or because of lack of boyfriends </t>
  </si>
  <si>
    <t>Sat Jun 06 01:24:35 PDT 2009</t>
  </si>
  <si>
    <t>@samantharonson Prepare urself Cafe de Paris could be worse  why not Jalouse???</t>
  </si>
  <si>
    <t>Sat Jun 06 01:24:37 PDT 2009</t>
  </si>
  <si>
    <t>Nickum</t>
  </si>
  <si>
    <t xml:space="preserve">@redpanda71 I refuse to, its not even that good its just because work is so boring </t>
  </si>
  <si>
    <t>Sat Jun 06 01:24:39 PDT 2009</t>
  </si>
  <si>
    <t xml:space="preserve">whenever I plan to take my parents to Hamsptead it starts raining </t>
  </si>
  <si>
    <t>Sat Jun 06 01:24:57 PDT 2009</t>
  </si>
  <si>
    <t>NissaBiootik</t>
  </si>
  <si>
    <t xml:space="preserve">@RamblingMuslima i need to lurn it also </t>
  </si>
  <si>
    <t>Sat Jun 06 01:25:02 PDT 2009</t>
  </si>
  <si>
    <t>douggz</t>
  </si>
  <si>
    <t xml:space="preserve">so what's happened to swine flu in the media? 19315 cases and 117 deaths in 66 countries...not good </t>
  </si>
  <si>
    <t>Sat Jun 06 01:25:03 PDT 2009</t>
  </si>
  <si>
    <t>namitkarlekar</t>
  </si>
  <si>
    <t xml:space="preserve">In pune for a few hours. How can the weather be so much better just 140kms away?! </t>
  </si>
  <si>
    <t>Sat Jun 06 01:25:10 PDT 2009</t>
  </si>
  <si>
    <t>RichieInLondon</t>
  </si>
  <si>
    <t xml:space="preserve">@JasonBelne Thursday.....and straight back into the office </t>
  </si>
  <si>
    <t>Sat Jun 06 01:25:11 PDT 2009</t>
  </si>
  <si>
    <t xml:space="preserve">http://twitpic.com/6qdfd - i am serious. </t>
  </si>
  <si>
    <t>Sat Jun 06 01:25:13 PDT 2009</t>
  </si>
  <si>
    <t xml:space="preserve">I'm boreddddd. It's 1:25 am and while everyone is sleeping, I am up and I don't know what to do! </t>
  </si>
  <si>
    <t>Tstankie09</t>
  </si>
  <si>
    <t>okay so my mom is being really stupid and changed the password on my account so i can't get on the computer or online  stupid i know</t>
  </si>
  <si>
    <t>Sat Jun 06 01:25:16 PDT 2009</t>
  </si>
  <si>
    <t xml:space="preserve">My computer says I need a new battery, which is like, $200.  </t>
  </si>
  <si>
    <t>Sat Jun 06 01:25:17 PDT 2009</t>
  </si>
  <si>
    <t xml:space="preserve">Seems the good weather has gone away for a bit. Raining here. </t>
  </si>
  <si>
    <t>ComeAgainZhen</t>
  </si>
  <si>
    <t xml:space="preserve">@Supermong Hate all of the people who get to pack first. </t>
  </si>
  <si>
    <t>Sat Jun 06 01:25:18 PDT 2009</t>
  </si>
  <si>
    <t xml:space="preserve">Took out my contacts. Layin in my warm bed in a hoodie and sweats. Plus a scarf and hat. I be cold! </t>
  </si>
  <si>
    <t xml:space="preserve">I wonder where is @RealJessicaAlba I want her to come back and have a chat with us. Is she busy? Poor woman, ppl were harsh on her </t>
  </si>
  <si>
    <t>Sat Jun 06 01:25:22 PDT 2009</t>
  </si>
  <si>
    <t xml:space="preserve">@jiminthemorning I love lime marmalade and I used to love marmite but I don't anymore </t>
  </si>
  <si>
    <t>Sat Jun 06 01:25:24 PDT 2009</t>
  </si>
  <si>
    <t>tobytwitt</t>
  </si>
  <si>
    <t>@nah_talia not all its cracked up to be, very cold and wet lol + living in britain ive never seen the sun  lol</t>
  </si>
  <si>
    <t>Sat Jun 06 01:25:26 PDT 2009</t>
  </si>
  <si>
    <t xml:space="preserve">all those late lunches have spoiled my appetite..here i am, sitting at home, smelling delicious fish, n not feeling hungry.. </t>
  </si>
  <si>
    <t>Sat Jun 06 01:25:27 PDT 2009</t>
  </si>
  <si>
    <t>isak88</t>
  </si>
  <si>
    <t>The movie was sold out  but watched mall cops.. It was good!!</t>
  </si>
  <si>
    <t>Sat Jun 06 01:25:31 PDT 2009</t>
  </si>
  <si>
    <t xml:space="preserve">Didn't really get any studying done.  I got a little side-tracked...oops! lol, thanks to D.W....AND I have homework due. </t>
  </si>
  <si>
    <t>Sat Jun 06 01:25:32 PDT 2009</t>
  </si>
  <si>
    <t>jajen_</t>
  </si>
  <si>
    <t xml:space="preserve">@jenny__lee you already got to watch game 1 </t>
  </si>
  <si>
    <t>Sat Jun 06 01:25:35 PDT 2009</t>
  </si>
  <si>
    <t xml:space="preserve">@DenisesBears Awww *hugs* It's hard isn't it </t>
  </si>
  <si>
    <t>Sat Jun 06 01:25:38 PDT 2009</t>
  </si>
  <si>
    <t>eringracexo</t>
  </si>
  <si>
    <t xml:space="preserve">why is bender being so mean </t>
  </si>
  <si>
    <t>Sat Jun 06 01:25:43 PDT 2009</t>
  </si>
  <si>
    <t>MileysBigstfan</t>
  </si>
  <si>
    <t xml:space="preserve">@mileycyrus I cnt w8 for season 4 Hannah Montanas great, Plz Repy I ws goin To ur 09 tour but im In Newseland The WHOLE mnth Ur In The Uk </t>
  </si>
  <si>
    <t>Sat Jun 06 01:25:49 PDT 2009</t>
  </si>
  <si>
    <t>generositus</t>
  </si>
  <si>
    <t>staying home sick thanks to my awesome coworker, so thats awesome, though being sick sucks  think its just a run of the mill cold though</t>
  </si>
  <si>
    <t>Sat Jun 06 01:25:57 PDT 2009</t>
  </si>
  <si>
    <t>GilesKeen</t>
  </si>
  <si>
    <t xml:space="preserve">@5LiveF1 so what's up with rosberg, great at practice sessions but awful at qualifying ! </t>
  </si>
  <si>
    <t>Sat Jun 06 01:25:58 PDT 2009</t>
  </si>
  <si>
    <t>@TRIumphant3 awwim sry LS I'll be joining that life soon. ugh!!  so I'm milking this sleep in thing 4 all I can. Miss u!!</t>
  </si>
  <si>
    <t>Sat Jun 06 01:26:00 PDT 2009</t>
  </si>
  <si>
    <t>SomeCallMeLaz</t>
  </si>
  <si>
    <t xml:space="preserve">@SidneyKidney But we DID have fun! You didn't enjoy trying to figure out the sleeping bag sheet? And internet was free - loadsa $$$ here </t>
  </si>
  <si>
    <t>Sat Jun 06 01:26:01 PDT 2009</t>
  </si>
  <si>
    <t xml:space="preserve">facebook - my default language - arabic  clicked it by mistake.. figuring out how to change it back to english </t>
  </si>
  <si>
    <t>Sat Jun 06 01:26:05 PDT 2009</t>
  </si>
  <si>
    <t>Ohhh. I feel awul  I think i'm gonna have a fever or something....</t>
  </si>
  <si>
    <t>Sat Jun 06 01:26:09 PDT 2009</t>
  </si>
  <si>
    <t>mattyboar</t>
  </si>
  <si>
    <t xml:space="preserve">on msn and on twitter looking at how many followers i have got on 20 </t>
  </si>
  <si>
    <t>Sat Jun 06 01:26:11 PDT 2009</t>
  </si>
  <si>
    <t xml:space="preserve">as much as I enjoy sleeping for three hours and waking up feeling like crap, I really want to go back to sleep goddamnit </t>
  </si>
  <si>
    <t>Sat Jun 06 01:26:21 PDT 2009</t>
  </si>
  <si>
    <t xml:space="preserve">was it a sarcastic &amp;quot;im pissed off&amp;quot; or a serious &amp;quot;i'm PISSED OFF!&amp;quot; ??? </t>
  </si>
  <si>
    <t>Sat Jun 06 01:26:23 PDT 2009</t>
  </si>
  <si>
    <t>Ohhh. I feel awful  I think i'm gonna have a fever or something....</t>
  </si>
  <si>
    <t>Sat Jun 06 01:26:27 PDT 2009</t>
  </si>
  <si>
    <t>justinpitt</t>
  </si>
  <si>
    <t xml:space="preserve">Woke up at 6am on a non-work and non-skydiving day ... how bad is that? </t>
  </si>
  <si>
    <t>Sat Jun 06 01:26:28 PDT 2009</t>
  </si>
  <si>
    <t>mackyjane30</t>
  </si>
  <si>
    <t xml:space="preserve">resting while texting! What a rainy week </t>
  </si>
  <si>
    <t>Sat Jun 06 01:26:30 PDT 2009</t>
  </si>
  <si>
    <t>@Calimuffin It had a virus.  But got it fixed today! =D</t>
  </si>
  <si>
    <t>Sat Jun 06 01:26:34 PDT 2009</t>
  </si>
  <si>
    <t>me too  @priya98: &amp;quot;miss this show!&amp;quot; â™« http://blip.fm/~7qd8f</t>
  </si>
  <si>
    <t xml:space="preserve">Good morning everyone! At Praktiker, ready to slit my wrists... </t>
  </si>
  <si>
    <t>Sat Jun 06 01:26:37 PDT 2009</t>
  </si>
  <si>
    <t>OakJeans</t>
  </si>
  <si>
    <t xml:space="preserve">we want followers </t>
  </si>
  <si>
    <t>Sat Jun 06 01:26:38 PDT 2009</t>
  </si>
  <si>
    <t>cookeecut</t>
  </si>
  <si>
    <t xml:space="preserve">No way around it. Seems I'll have to roll my own WebDAV server, as I can't find any open source Cocoa code. </t>
  </si>
  <si>
    <t>Sat Jun 06 01:26:40 PDT 2009</t>
  </si>
  <si>
    <t>mycon</t>
  </si>
  <si>
    <t>By the way, we did manage to go on holiday in Venice. The kids were still ill  It's a beautiful place but easy to get sea-sick in...</t>
  </si>
  <si>
    <t>Sat Jun 06 01:26:43 PDT 2009</t>
  </si>
  <si>
    <t>@RetroRewind  its not for UK residents tho Dave is it?  xxxx</t>
  </si>
  <si>
    <t>Sat Jun 06 01:26:46 PDT 2009</t>
  </si>
  <si>
    <t xml:space="preserve">Still sick, what a waste of a weekend </t>
  </si>
  <si>
    <t>Sat Jun 06 01:26:48 PDT 2009</t>
  </si>
  <si>
    <t>yessicah</t>
  </si>
  <si>
    <t xml:space="preserve">@abrahamjam i sware my eyes were getting all watery! </t>
  </si>
  <si>
    <t>Sat Jun 06 01:26:50 PDT 2009</t>
  </si>
  <si>
    <t xml:space="preserve">@JackAllTimeLow thanks for the guitar pick hottie, I got the best pic of you. Too bad the venue didn't let you have a signing </t>
  </si>
  <si>
    <t>Sat Jun 06 01:26:55 PDT 2009</t>
  </si>
  <si>
    <t xml:space="preserve">Right now I wish my feet weren't so injured, because wearing flip flops today, in this rain, will be horrible </t>
  </si>
  <si>
    <t>Sat Jun 06 01:26:59 PDT 2009</t>
  </si>
  <si>
    <t>LOL at England cricket for losing to Holland! HAHA, got to laugh or you'd cry! Summer's over  :$</t>
  </si>
  <si>
    <t>Sat Jun 06 01:27:01 PDT 2009</t>
  </si>
  <si>
    <t>pacha0528</t>
  </si>
  <si>
    <t xml:space="preserve">omg... i hate when its stormin out  </t>
  </si>
  <si>
    <t>Sat Jun 06 01:27:03 PDT 2009</t>
  </si>
  <si>
    <t xml:space="preserve">4:30pm here at the philippines.. its rainy... i hate it when it rains.. i feel cold.. </t>
  </si>
  <si>
    <t>Sat Jun 06 01:27:04 PDT 2009</t>
  </si>
  <si>
    <t>thejoshdanger</t>
  </si>
  <si>
    <t xml:space="preserve">Red Hot Chili Peppers is the perfect way to end a night like tonight. No bar fight happened, btw. Sad panda... </t>
  </si>
  <si>
    <t>Sat Jun 06 01:27:12 PDT 2009</t>
  </si>
  <si>
    <t xml:space="preserve">Also, I found a great place to have exhaust work done, and it won't cost a fortune. I definitely got CO poisoning today. </t>
  </si>
  <si>
    <t>Sat Jun 06 01:27:15 PDT 2009</t>
  </si>
  <si>
    <t>headaches  need a massage badly blah</t>
  </si>
  <si>
    <t>Sat Jun 06 01:27:18 PDT 2009</t>
  </si>
  <si>
    <t>Charlotte3006</t>
  </si>
  <si>
    <t>@jamesmoran - yes, exactly. It's times like these when I wish I was old enough to vote.  One more year to go, then I can help!</t>
  </si>
  <si>
    <t>Sat Jun 06 01:27:24 PDT 2009</t>
  </si>
  <si>
    <t>khalidslife</t>
  </si>
  <si>
    <t xml:space="preserve">Shittiest morning ever - postie wakes me, letter from govt re; student repayments and high court request! Great </t>
  </si>
  <si>
    <t>Sat Jun 06 01:27:26 PDT 2009</t>
  </si>
  <si>
    <t xml:space="preserve">Wish I could go to Pub Crawl in Maryborough... </t>
  </si>
  <si>
    <t>Sat Jun 06 01:27:30 PDT 2009</t>
  </si>
  <si>
    <t>ihaveeggs</t>
  </si>
  <si>
    <t xml:space="preserve">Tonight: breakfast from Jack in the Box.  Tomorrow: Work </t>
  </si>
  <si>
    <t>Sat Jun 06 01:27:33 PDT 2009</t>
  </si>
  <si>
    <t xml:space="preserve">Awwwwwwww my baby is sick. </t>
  </si>
  <si>
    <t>Sat Jun 06 01:27:35 PDT 2009</t>
  </si>
  <si>
    <t>andremvp13</t>
  </si>
  <si>
    <t xml:space="preserve">Emergency room wit my lil bro. Mood: Sucks </t>
  </si>
  <si>
    <t>Sat Jun 06 01:27:37 PDT 2009</t>
  </si>
  <si>
    <t>HyPHy_HyDy</t>
  </si>
  <si>
    <t>punkeyfunky</t>
  </si>
  <si>
    <t xml:space="preserve">BBQ invite for today-yup; weeks holiday coming up in Devon-yup; ergo, weather is wet and cold, and forecast to stay wet/cold for the week </t>
  </si>
  <si>
    <t>Sat Jun 06 01:27:42 PDT 2009</t>
  </si>
  <si>
    <t>jesssieec</t>
  </si>
  <si>
    <t>@nancyychen you ok? Mom says u aren't  give me a call if u need to</t>
  </si>
  <si>
    <t>Sat Jun 06 01:27:44 PDT 2009</t>
  </si>
  <si>
    <t>phaniendra</t>
  </si>
  <si>
    <t>back in chennai........donno when i would be out of this hole   .......trip to srikakulam was interesting</t>
  </si>
  <si>
    <t>Sat Jun 06 01:27:46 PDT 2009</t>
  </si>
  <si>
    <t xml:space="preserve">@mellalicious poor thing </t>
  </si>
  <si>
    <t xml:space="preserve">4:30pm here in the philippines.. its rainy... i hate it when it rains.. i feel cold.. </t>
  </si>
  <si>
    <t>Sat Jun 06 01:27:48 PDT 2009</t>
  </si>
  <si>
    <t xml:space="preserve">How does @nicolerichie come up with good baby names? I Cant! </t>
  </si>
  <si>
    <t>Sat Jun 06 01:27:57 PDT 2009</t>
  </si>
  <si>
    <t xml:space="preserve">@mellalicious Ouch </t>
  </si>
  <si>
    <t>Sat Jun 06 01:28:03 PDT 2009</t>
  </si>
  <si>
    <t xml:space="preserve">I'm so wound up about meeting mom's bf tomorrow i can't sleep </t>
  </si>
  <si>
    <t>Sat Jun 06 01:28:09 PDT 2009</t>
  </si>
  <si>
    <t>kaylz_J</t>
  </si>
  <si>
    <t xml:space="preserve">Workin 9am to 9pm without a break that has to be illegal!!! Im gonna be like a zombie by the end of today </t>
  </si>
  <si>
    <t>Netsah</t>
  </si>
  <si>
    <t xml:space="preserve">Where's the sun today, London? I'm not impressed. </t>
  </si>
  <si>
    <t>Sat Jun 06 01:28:12 PDT 2009</t>
  </si>
  <si>
    <t xml:space="preserve">Ooooh, there's a new Sunn O))) album out.  I'm so behind on album releases recently </t>
  </si>
  <si>
    <t>Sat Jun 06 01:28:14 PDT 2009</t>
  </si>
  <si>
    <t xml:space="preserve">I had a chance to go to tokyo last year but passed it up for nothing! </t>
  </si>
  <si>
    <t>Sat Jun 06 01:28:20 PDT 2009</t>
  </si>
  <si>
    <t xml:space="preserve">not well....stomach ache is back to haunt me </t>
  </si>
  <si>
    <t>Sat Jun 06 01:28:21 PDT 2009</t>
  </si>
  <si>
    <t>Lbangiee</t>
  </si>
  <si>
    <t xml:space="preserve">I feel asleep and then just woke up wide awake and can't go back to get sleep......To much on the mind </t>
  </si>
  <si>
    <t>Sat Jun 06 01:28:27 PDT 2009</t>
  </si>
  <si>
    <t>I'm so cold  I don't think I'll wears my new outfit for emmas party... It's raining :|</t>
  </si>
  <si>
    <t>Sat Jun 06 01:28:29 PDT 2009</t>
  </si>
  <si>
    <t>@ThomasGudgeon Remember that the 360 doesn't have built in wireless  and the adapter is Â£60</t>
  </si>
  <si>
    <t>Sat Jun 06 01:28:31 PDT 2009</t>
  </si>
  <si>
    <t xml:space="preserve">I think twitter makes me gay after dark </t>
  </si>
  <si>
    <t>Sat Jun 06 01:28:32 PDT 2009</t>
  </si>
  <si>
    <t xml:space="preserve">Hardest goodbyeee. </t>
  </si>
  <si>
    <t>Sat Jun 06 01:28:37 PDT 2009</t>
  </si>
  <si>
    <t>nathaliie</t>
  </si>
  <si>
    <t xml:space="preserve">i want my grandma back  it's not the same without her anymore </t>
  </si>
  <si>
    <t>Sat Jun 06 01:28:39 PDT 2009</t>
  </si>
  <si>
    <t xml:space="preserve">@mattblissett im gutted really i am! </t>
  </si>
  <si>
    <t>Sat Jun 06 01:28:40 PDT 2009</t>
  </si>
  <si>
    <t>heyjeanna</t>
  </si>
  <si>
    <t xml:space="preserve">@mycahhhx3 haha definitely! we have to go soon, but I need to make serious bank first </t>
  </si>
  <si>
    <t>Sat Jun 06 01:28:42 PDT 2009</t>
  </si>
  <si>
    <t xml:space="preserve">I does not wants to awaken </t>
  </si>
  <si>
    <t>Sat Jun 06 01:28:49 PDT 2009</t>
  </si>
  <si>
    <t>tristanoliver</t>
  </si>
  <si>
    <t xml:space="preserve">Wine in my eye! Whhyy!! Time for bed! </t>
  </si>
  <si>
    <t>Sat Jun 06 01:28:50 PDT 2009</t>
  </si>
  <si>
    <t>Ugh dance proformance...today  I just want to buy sims 3 and play all day</t>
  </si>
  <si>
    <t>Sat Jun 06 01:28:57 PDT 2009</t>
  </si>
  <si>
    <t>MsLorren</t>
  </si>
  <si>
    <t xml:space="preserve">I am so livid! My car got towed. &amp;quot;Dude where's my car?&amp;quot; For real! </t>
  </si>
  <si>
    <t>elliegardner</t>
  </si>
  <si>
    <t xml:space="preserve"> The rain is dampening my happiness.</t>
  </si>
  <si>
    <t xml:space="preserve"> need to go find something to wear for tonight. Plah.</t>
  </si>
  <si>
    <t>Sat Jun 06 01:28:58 PDT 2009</t>
  </si>
  <si>
    <t xml:space="preserve">going to bed now goodnight every one </t>
  </si>
  <si>
    <t>Sat Jun 06 01:29:06 PDT 2009</t>
  </si>
  <si>
    <t xml:space="preserve">Oh no! stormy weather outside, and on the inside the internet connection fails! argh! this sets me offline the rest of the day! </t>
  </si>
  <si>
    <t>Sat Jun 06 01:29:09 PDT 2009</t>
  </si>
  <si>
    <t xml:space="preserve">@joek949 niiice! weather doesnt seem as nice today though!! </t>
  </si>
  <si>
    <t>Sat Jun 06 01:29:10 PDT 2009</t>
  </si>
  <si>
    <t>good morning everyone - bit cooler this morning   i hear there's a tunisian market on the go - may go and have a nosey for old-times sake</t>
  </si>
  <si>
    <t>Sat Jun 06 01:29:11 PDT 2009</t>
  </si>
  <si>
    <t xml:space="preserve">Does nowhere in Central London open before 09.30? How incredibly dull </t>
  </si>
  <si>
    <t>Sat Jun 06 01:29:12 PDT 2009</t>
  </si>
  <si>
    <t>gowbo</t>
  </si>
  <si>
    <t>clash of plans so not going to the zoo   May harass my 2 favourite girls to keep me entertained this afternoon</t>
  </si>
  <si>
    <t>Sat Jun 06 01:29:13 PDT 2009</t>
  </si>
  <si>
    <t>selinaandrea</t>
  </si>
  <si>
    <t xml:space="preserve">I'm looking in the sky and it's raining </t>
  </si>
  <si>
    <t>Sat Jun 06 01:29:19 PDT 2009</t>
  </si>
  <si>
    <t xml:space="preserve">I just got my first ever leech suck </t>
  </si>
  <si>
    <t>Sat Jun 06 01:29:22 PDT 2009</t>
  </si>
  <si>
    <t>SG - I'm sorry but your husband is a cheater.  (via #zenjar )</t>
  </si>
  <si>
    <t>Sat Jun 06 01:29:27 PDT 2009</t>
  </si>
  <si>
    <t xml:space="preserve">want to play sims 3 </t>
  </si>
  <si>
    <t xml:space="preserve">And AGAIN not in the mood + too tired to study. I've been sitting in front of my book for like 1,5 hour already. Hmpf </t>
  </si>
  <si>
    <t>Sat Jun 06 01:29:33 PDT 2009</t>
  </si>
  <si>
    <t>Looks @JonathanRKnight may be done twittering already  (usually I miss all the fun when he is on) Ok time for sleep. Good Night to all!</t>
  </si>
  <si>
    <t>Sat Jun 06 01:29:38 PDT 2009</t>
  </si>
  <si>
    <t>Angelsdevils</t>
  </si>
  <si>
    <t xml:space="preserve">@42istheanswer Not yet.    </t>
  </si>
  <si>
    <t>Sat Jun 06 01:29:40 PDT 2009</t>
  </si>
  <si>
    <t xml:space="preserve">just off to see my first Guide Dog pup in training. Still miss her </t>
  </si>
  <si>
    <t>Sat Jun 06 01:29:42 PDT 2009</t>
  </si>
  <si>
    <t>fAsHiOnCrAvEr</t>
  </si>
  <si>
    <t xml:space="preserve"> Stuck at a rainy Bordeaux... now I have nooothing to do</t>
  </si>
  <si>
    <t>Sat Jun 06 01:29:43 PDT 2009</t>
  </si>
  <si>
    <t>Peekaboo1980</t>
  </si>
  <si>
    <t xml:space="preserve">watching the BBC's 65th anniversary of the D-Day landings.......I miss living in Normandy </t>
  </si>
  <si>
    <t>Sat Jun 06 01:29:52 PDT 2009</t>
  </si>
  <si>
    <t>StuDriver</t>
  </si>
  <si>
    <t xml:space="preserve">Waiting for delivery guys to turn up and fit new carpets. &amp;quot;Sometime between 8am &amp;amp; 1pm&amp;quot; is a big window when you need to do other stuff.  </t>
  </si>
  <si>
    <t>Sat Jun 06 01:29:59 PDT 2009</t>
  </si>
  <si>
    <t xml:space="preserve">i need a shoulder now.. i really feel like leaving here and go somewhere else. i'm starting to hate my life and find it meaningless. </t>
  </si>
  <si>
    <t>Sat Jun 06 01:30:02 PDT 2009</t>
  </si>
  <si>
    <t>Narelly</t>
  </si>
  <si>
    <t>@Quirky75 hey Quirky totally hear you, it happens in our family on both sides all the time...    but dont worry the kids will remember</t>
  </si>
  <si>
    <t>Sat Jun 06 01:30:10 PDT 2009</t>
  </si>
  <si>
    <t>silentbeauty</t>
  </si>
  <si>
    <t xml:space="preserve">hates being stuck at the new house with the worst migrane I've had for months. . . </t>
  </si>
  <si>
    <t>Sat Jun 06 01:30:11 PDT 2009</t>
  </si>
  <si>
    <t xml:space="preserve">Ok. I just made coffee here at the station and it doesn't taste right. I don't know why though. </t>
  </si>
  <si>
    <t>Sat Jun 06 01:30:24 PDT 2009</t>
  </si>
  <si>
    <t xml:space="preserve">@special_noodles that dog show looks completly boring...oh wait &amp;quot;FUN DOG SHOW&amp;quot; my mistake it will be awesome  I want lola to win bad </t>
  </si>
  <si>
    <t>Sat Jun 06 01:30:27 PDT 2009</t>
  </si>
  <si>
    <t xml:space="preserve">got nothing to watch </t>
  </si>
  <si>
    <t>Sat Jun 06 01:30:34 PDT 2009</t>
  </si>
  <si>
    <t>dramaqueen137</t>
  </si>
  <si>
    <t>Sat Jun 06 01:30:39 PDT 2009</t>
  </si>
  <si>
    <t xml:space="preserve">Raining hard.... not a good start to the day.  Got to pack up all my belongings into a car in this rain </t>
  </si>
  <si>
    <t>Sat Jun 06 01:30:40 PDT 2009</t>
  </si>
  <si>
    <t>princessmango</t>
  </si>
  <si>
    <t xml:space="preserve">Omg not happy right now </t>
  </si>
  <si>
    <t>Sat Jun 06 01:30:45 PDT 2009</t>
  </si>
  <si>
    <t xml:space="preserve">had 2 make sure @tonyboy702 n mukediggler made it home safe. they cool....my dog swervin all faded, not cool lol but </t>
  </si>
  <si>
    <t>Sat Jun 06 01:30:50 PDT 2009</t>
  </si>
  <si>
    <t>Windsorraces</t>
  </si>
  <si>
    <t>its raining  ground currently good - good to firm in places</t>
  </si>
  <si>
    <t>Sat Jun 06 01:30:54 PDT 2009</t>
  </si>
  <si>
    <t>Dvalbao</t>
  </si>
  <si>
    <t>@raxquel I thought you were going to get a blackberry  hahahha jk... You and jay jay gonna be pre twins!!! Hahah! I wanna see it!</t>
  </si>
  <si>
    <t>Sat Jun 06 01:30:55 PDT 2009</t>
  </si>
  <si>
    <t>chelseysanders</t>
  </si>
  <si>
    <t xml:space="preserve">hate fights, rather be hugging and kissing you </t>
  </si>
  <si>
    <t>Sat Jun 06 01:30:56 PDT 2009</t>
  </si>
  <si>
    <t xml:space="preserve">at work again </t>
  </si>
  <si>
    <t>Sat Jun 06 01:30:57 PDT 2009</t>
  </si>
  <si>
    <t>grr wanted a lie in today but i hadnt cancelled my alarm from yday morning  gutted</t>
  </si>
  <si>
    <t>Sat Jun 06 01:30:58 PDT 2009</t>
  </si>
  <si>
    <t>@annATL boo, idk, i wasnt even on teh page, i had to reload.  still ahah one of us beat her. ahah LOSERRR she is a tool, teeth? c'mon</t>
  </si>
  <si>
    <t>Sat Jun 06 01:31:04 PDT 2009</t>
  </si>
  <si>
    <t>@Schlingl maybe i wasn't sleeping? just watching tv. i was frustrated because of the bookcover  so i decided to go off</t>
  </si>
  <si>
    <t>Sat Jun 06 01:31:05 PDT 2009</t>
  </si>
  <si>
    <t>sonnygarner</t>
  </si>
  <si>
    <t xml:space="preserve">cannot get eminems bagpipes from baghdad out of my head!!.......wondering what to do tonight,knowing im back in the office 2moz morn </t>
  </si>
  <si>
    <t>Sat Jun 06 01:31:06 PDT 2009</t>
  </si>
  <si>
    <t xml:space="preserve">@j0shsanch3z I don't even know! it's messed up tho! </t>
  </si>
  <si>
    <t xml:space="preserve">Just got home from my bike ride and working the drowned 'rat' look really well. So where's the BBQ summer we were promised then </t>
  </si>
  <si>
    <t>Sat Jun 06 01:31:10 PDT 2009</t>
  </si>
  <si>
    <t xml:space="preserve">i hate the weather!!! it's raining at the moment </t>
  </si>
  <si>
    <t>rolleee</t>
  </si>
  <si>
    <t xml:space="preserve">i kinda have this love hate relationship with winter, not cool </t>
  </si>
  <si>
    <t>Sat Jun 06 01:31:13 PDT 2009</t>
  </si>
  <si>
    <t>Malibu+Banana Colada Fuze is so fucking good. But now I'm out of Malibu  someone send me some! I can't drive!</t>
  </si>
  <si>
    <t>Sat Jun 06 01:31:18 PDT 2009</t>
  </si>
  <si>
    <t>1230jackie</t>
  </si>
  <si>
    <t>it's raining  off to support fairly local new Farmers Market in Penge, se London &amp;amp; to tell them about 1230 The Women's Company c u there?</t>
  </si>
  <si>
    <t>Sat Jun 06 01:31:24 PDT 2009</t>
  </si>
  <si>
    <t>Elaanor</t>
  </si>
  <si>
    <t xml:space="preserve">Watching the shittest futurama episode. </t>
  </si>
  <si>
    <t>Sat Jun 06 01:31:27 PDT 2009</t>
  </si>
  <si>
    <t xml:space="preserve">@seanpaull I'll go for 3-1 England...looking like rain in SMolton but not started yet...has in Barnstaple by sound of it though </t>
  </si>
  <si>
    <t>Sat Jun 06 01:31:33 PDT 2009</t>
  </si>
  <si>
    <t>rklee</t>
  </si>
  <si>
    <t xml:space="preserve">the parentals are heading down in a few hours to take my comfy bed home. sadness to the extreme.  graduation is so unavoidable </t>
  </si>
  <si>
    <t>Sat Jun 06 01:31:36 PDT 2009</t>
  </si>
  <si>
    <t>bingg</t>
  </si>
  <si>
    <t xml:space="preserve">I think it's a day to sleep. However, I also think I will have to work.. I dont wanna go out anywhere </t>
  </si>
  <si>
    <t>Simon_G_1</t>
  </si>
  <si>
    <t xml:space="preserve">@indiaknight Sounds incredible - sadly my wife is a veggie </t>
  </si>
  <si>
    <t>Sat Jun 06 01:31:41 PDT 2009</t>
  </si>
  <si>
    <t>iambiglee</t>
  </si>
  <si>
    <t>I lost my keys BULLSHIT  where's @dollfcekilla I'm hurtin</t>
  </si>
  <si>
    <t>Sat Jun 06 01:31:43 PDT 2009</t>
  </si>
  <si>
    <t>richspa</t>
  </si>
  <si>
    <t>Sat Jun 06 01:31:46 PDT 2009</t>
  </si>
  <si>
    <t>sheenamedina</t>
  </si>
  <si>
    <t xml:space="preserve">My heart skipped a beat. Now im nervous and alone. </t>
  </si>
  <si>
    <t>Sat Jun 06 01:31:48 PDT 2009</t>
  </si>
  <si>
    <t>annabanenes</t>
  </si>
  <si>
    <t xml:space="preserve">@thereekazoid I want to play already. </t>
  </si>
  <si>
    <t>Sat Jun 06 01:31:52 PDT 2009</t>
  </si>
  <si>
    <t>islandbritt</t>
  </si>
  <si>
    <t xml:space="preserve">just Watched a creepy show about a girl who died while scuba diving.. so sad </t>
  </si>
  <si>
    <t>Sat Jun 06 01:31:53 PDT 2009</t>
  </si>
  <si>
    <t xml:space="preserve">I'm so STUPID !! argh I wish it could change </t>
  </si>
  <si>
    <t>Sat Jun 06 01:31:54 PDT 2009</t>
  </si>
  <si>
    <t>NateeshaEbony</t>
  </si>
  <si>
    <t xml:space="preserve">i feel like partaaaying, any partaaays on ? </t>
  </si>
  <si>
    <t>Sat Jun 06 01:31:58 PDT 2009</t>
  </si>
  <si>
    <t xml:space="preserve">my mouth is in more pain than ever right now </t>
  </si>
  <si>
    <t>Sat Jun 06 01:32:02 PDT 2009</t>
  </si>
  <si>
    <t xml:space="preserve">Ohh Goshhh!!! Wat mall is it??? So bored, there got nothing here... </t>
  </si>
  <si>
    <t>Sat Jun 06 01:32:05 PDT 2009</t>
  </si>
  <si>
    <t>trickpirata</t>
  </si>
  <si>
    <t xml:space="preserve">I can't eat the foods that I want! </t>
  </si>
  <si>
    <t>Sat Jun 06 01:32:07 PDT 2009</t>
  </si>
  <si>
    <t xml:space="preserve">Omg my brain age is 80 </t>
  </si>
  <si>
    <t>Sat Jun 06 01:32:10 PDT 2009</t>
  </si>
  <si>
    <t>AH_x</t>
  </si>
  <si>
    <t xml:space="preserve">laying in bed trying to find someone to go shopping with </t>
  </si>
  <si>
    <t>Sat Jun 06 01:32:12 PDT 2009</t>
  </si>
  <si>
    <t xml:space="preserve">louise is being mean again </t>
  </si>
  <si>
    <t>I really need to get to bed...  I can't rite now.</t>
  </si>
  <si>
    <t>Sat Jun 06 01:32:14 PDT 2009</t>
  </si>
  <si>
    <t xml:space="preserve">trying to sort out reverse episode ordering on the HDX1000 using yamj and Tson's 5150 Skin. No Joy </t>
  </si>
  <si>
    <t>Sat Jun 06 01:32:18 PDT 2009</t>
  </si>
  <si>
    <t xml:space="preserve">Sprained my ankle last night, ouch </t>
  </si>
  <si>
    <t>Sat Jun 06 01:32:20 PDT 2009</t>
  </si>
  <si>
    <t xml:space="preserve">@DaymondJohnFUBU Damn i could of used that 5G's N clothes. I knew i should of goin 2 M2 </t>
  </si>
  <si>
    <t>Sat Jun 06 01:32:27 PDT 2009</t>
  </si>
  <si>
    <t>Ah work... You sod  it's raining and we predict we won't do many cars by 12. What's twitvid people?</t>
  </si>
  <si>
    <t>Sat Jun 06 01:32:29 PDT 2009</t>
  </si>
  <si>
    <t>@mdotperiod LOL I feel u that's wat I'm doing movie nite by me lonesum  LOL</t>
  </si>
  <si>
    <t>Sat Jun 06 01:32:31 PDT 2009</t>
  </si>
  <si>
    <t xml:space="preserve">@FaithfulChosen Cute - he's taller than me! 'Enjoy' the grocery shopping </t>
  </si>
  <si>
    <t>Sat Jun 06 01:32:35 PDT 2009</t>
  </si>
  <si>
    <t xml:space="preserve">eating toast and orange juice then language classes ! </t>
  </si>
  <si>
    <t>Sat Jun 06 01:32:38 PDT 2009</t>
  </si>
  <si>
    <t>alexxme</t>
  </si>
  <si>
    <t>Listening 2some Paris Hilton hahaha don't judge me  lol</t>
  </si>
  <si>
    <t>Sat Jun 06 01:32:39 PDT 2009</t>
  </si>
  <si>
    <t>tvercruyssen</t>
  </si>
  <si>
    <t xml:space="preserve"> well im going to bed now, er....i didnt want to be mad, but Cameron hates me and he always starts fights. goodnight</t>
  </si>
  <si>
    <t>Sat Jun 06 01:32:44 PDT 2009</t>
  </si>
  <si>
    <t>arvaniti86</t>
  </si>
  <si>
    <t xml:space="preserve">trying to study for my exams....but i seem to find it rather difficult..look how sunny it is outside </t>
  </si>
  <si>
    <t>Sat Jun 06 01:32:54 PDT 2009</t>
  </si>
  <si>
    <t xml:space="preserve">Now MySpace and Hotmail both won't work </t>
  </si>
  <si>
    <t>Sat Jun 06 01:32:59 PDT 2009</t>
  </si>
  <si>
    <t>abaloo</t>
  </si>
  <si>
    <t xml:space="preserve">@RICHTERPRODUKT I feel for you. It is so waring and draining </t>
  </si>
  <si>
    <t>Sat Jun 06 01:33:00 PDT 2009</t>
  </si>
  <si>
    <t>MorganLauren</t>
  </si>
  <si>
    <t xml:space="preserve">OMG I feel sooo bad this cat followed me home yet I'm highly allergic </t>
  </si>
  <si>
    <t>Sat Jun 06 01:33:05 PDT 2009</t>
  </si>
  <si>
    <t>Grendel78</t>
  </si>
  <si>
    <t xml:space="preserve">@markke11y  So sorry to hear that! Poor Timmy and poor kids. I hope they are ok.Losing a pet is awful </t>
  </si>
  <si>
    <t>Sat Jun 06 01:33:13 PDT 2009</t>
  </si>
  <si>
    <t>magratd</t>
  </si>
  <si>
    <t xml:space="preserve">in the gym before taking the Mrs shopping </t>
  </si>
  <si>
    <t>Sat Jun 06 01:33:15 PDT 2009</t>
  </si>
  <si>
    <t>lolerollol</t>
  </si>
  <si>
    <t xml:space="preserve">I am getting tired of using Windows Vista and its freaking firewalls!! argh! </t>
  </si>
  <si>
    <t>@ianalbert aww i wish i was home  but come next week im home for the summer</t>
  </si>
  <si>
    <t>Sat Jun 06 01:33:17 PDT 2009</t>
  </si>
  <si>
    <t>p0lp0lp0l</t>
  </si>
  <si>
    <t>Sat Jun 06 01:33:20 PDT 2009</t>
  </si>
  <si>
    <t xml:space="preserve">Rain may wash out India's opener. http://bit.ly/wmte  </t>
  </si>
  <si>
    <t>Sat Jun 06 01:33:22 PDT 2009</t>
  </si>
  <si>
    <t>so looks like i might get my pre next week   if its still available tht is... well im going to bed sweet dreams &amp;lt;3</t>
  </si>
  <si>
    <t>Sat Jun 06 01:33:23 PDT 2009</t>
  </si>
  <si>
    <t xml:space="preserve">So bored friday on this night! </t>
  </si>
  <si>
    <t>Sat Jun 06 01:33:28 PDT 2009</t>
  </si>
  <si>
    <t xml:space="preserve">always a bummer to work on a weekend </t>
  </si>
  <si>
    <t>Sat Jun 06 01:33:38 PDT 2009</t>
  </si>
  <si>
    <t xml:space="preserve">@Leishkin I'd love to head over for the SPN con, but I don't want to go on my own </t>
  </si>
  <si>
    <t>Sat Jun 06 01:33:40 PDT 2009</t>
  </si>
  <si>
    <t>n8di8</t>
  </si>
  <si>
    <t xml:space="preserve">Working like crazy </t>
  </si>
  <si>
    <t>Sat Jun 06 01:33:43 PDT 2009</t>
  </si>
  <si>
    <t>@EPMorgan tis sunny up here! and i have volleyball work to do  was planning on going down to troon to watch beach volleyball but can't</t>
  </si>
  <si>
    <t>Sat Jun 06 01:33:48 PDT 2009</t>
  </si>
  <si>
    <t>deannazzz</t>
  </si>
  <si>
    <t xml:space="preserve">Is so frustrated because she has to get up in two hours and cant sleep at allll </t>
  </si>
  <si>
    <t>Sat Jun 06 01:33:51 PDT 2009</t>
  </si>
  <si>
    <t>vanthedollface</t>
  </si>
  <si>
    <t xml:space="preserve">dreads packing. </t>
  </si>
  <si>
    <t>Sat Jun 06 01:33:52 PDT 2009</t>
  </si>
  <si>
    <t>katherineanneb</t>
  </si>
  <si>
    <t xml:space="preserve">wet wet wet whit friday. hamlet time. </t>
  </si>
  <si>
    <t>Sat Jun 06 01:34:02 PDT 2009</t>
  </si>
  <si>
    <t>@JuanCajiao I love China too...(haven't been there yet!)   Anyway I'm looking forward to a crrrazzzyyyy transition party!</t>
  </si>
  <si>
    <t>Sat Jun 06 01:34:06 PDT 2009</t>
  </si>
  <si>
    <t>@Vantrease10   Yea, well everyone else has gone to sleep.  You might as well too.  I'll just stay up and watch this awful movie.</t>
  </si>
  <si>
    <t>jaboc</t>
  </si>
  <si>
    <t xml:space="preserve">@LJsBaby I forgot you were away! Did you enjoy it? I forgot your birthday as well! Shame on me!! </t>
  </si>
  <si>
    <t>Sat Jun 06 01:34:10 PDT 2009</t>
  </si>
  <si>
    <t xml:space="preserve">doesn't look parkway drive is going to be happening.. </t>
  </si>
  <si>
    <t>Sat Jun 06 01:34:12 PDT 2009</t>
  </si>
  <si>
    <t>@ziggykai tooooo latee smh u caught feelings like it was a football or baseball.  whats going on todayyy</t>
  </si>
  <si>
    <t>Sat Jun 06 01:34:15 PDT 2009</t>
  </si>
  <si>
    <t>Sarah_Etoile</t>
  </si>
  <si>
    <t xml:space="preserve">just got about 4 hours sleep, sleeping with rollers in your hair is tortuureeeeeee </t>
  </si>
  <si>
    <t>Sat Jun 06 01:34:16 PDT 2009</t>
  </si>
  <si>
    <t xml:space="preserve">Damn it. The circuit breaker of my A/C broke. </t>
  </si>
  <si>
    <t xml:space="preserve">@rebeccamezzino don't go to Vic.. lots of people coming back have Swine Flu </t>
  </si>
  <si>
    <t>Sat Jun 06 01:34:20 PDT 2009</t>
  </si>
  <si>
    <t>Sat Jun 06 01:34:21 PDT 2009</t>
  </si>
  <si>
    <t xml:space="preserve">@Rove1974 Awwww crap! Thanks! Saturday afternoon is not as bad as Saturday night to be reminded of footy tips </t>
  </si>
  <si>
    <t>Sat Jun 06 01:34:22 PDT 2009</t>
  </si>
  <si>
    <t xml:space="preserve">Delays suck </t>
  </si>
  <si>
    <t>Sat Jun 06 01:34:24 PDT 2009</t>
  </si>
  <si>
    <t xml:space="preserve">@SimonJJennings ah, good point re: education missing from all uk government department names - hadn't spotted that! </t>
  </si>
  <si>
    <t>Sat Jun 06 01:34:25 PDT 2009</t>
  </si>
  <si>
    <t>lilyrose3</t>
  </si>
  <si>
    <t xml:space="preserve">Bird flew into d/room window cracking double glazing - can't be repaired will cost Â£500 to replace! Bird dead, me phoning ins co </t>
  </si>
  <si>
    <t>Sat Jun 06 01:34:26 PDT 2009</t>
  </si>
  <si>
    <t>shona_angel</t>
  </si>
  <si>
    <t xml:space="preserve">got a kidney infection </t>
  </si>
  <si>
    <t>Sat Jun 06 01:34:28 PDT 2009</t>
  </si>
  <si>
    <t xml:space="preserve">bummed, lost what was left of my 1/2 bag of raisins enter day one of no food and not eating. i guess it build character </t>
  </si>
  <si>
    <t xml:space="preserve">doesn't look like parkway drive is going to be happening.. </t>
  </si>
  <si>
    <t>Sat Jun 06 01:34:36 PDT 2009</t>
  </si>
  <si>
    <t>junesan</t>
  </si>
  <si>
    <t xml:space="preserve">@mc_shamo @epicpetwars yes my posse size went to zero as well </t>
  </si>
  <si>
    <t>Emman31</t>
  </si>
  <si>
    <t xml:space="preserve">Woke up in the middle of no where </t>
  </si>
  <si>
    <t>Sat Jun 06 01:34:38 PDT 2009</t>
  </si>
  <si>
    <t>@swaggercheckMDK lol! For real. I been watchin movies thinkin i'd fall asleep.  not workin lol</t>
  </si>
  <si>
    <t>Sat Jun 06 01:34:45 PDT 2009</t>
  </si>
  <si>
    <t xml:space="preserve">*sigh* Plans for tonight just got complicated. Makes me feel stressed and weird. </t>
  </si>
  <si>
    <t>Sat Jun 06 01:34:51 PDT 2009</t>
  </si>
  <si>
    <t>sol_los</t>
  </si>
  <si>
    <t xml:space="preserve">@hondalude89 I'm just getting hm drunk on the internet and ur up feeding the little one </t>
  </si>
  <si>
    <t>Sat Jun 06 01:34:53 PDT 2009</t>
  </si>
  <si>
    <t>lAMARiVillA</t>
  </si>
  <si>
    <t xml:space="preserve">CANt fUCkiN GO BACk tO SLEEP </t>
  </si>
  <si>
    <t>Sat Jun 06 01:34:55 PDT 2009</t>
  </si>
  <si>
    <t xml:space="preserve">@nashmeg ouch, the amount of times i've been 'kicked' by you megan nash </t>
  </si>
  <si>
    <t>Sat Jun 06 01:35:01 PDT 2009</t>
  </si>
  <si>
    <t>@Roscoi that sucks  B safe. Double bagged?!</t>
  </si>
  <si>
    <t>Sat Jun 06 01:35:05 PDT 2009</t>
  </si>
  <si>
    <t>cant go to alisons  damn it.</t>
  </si>
  <si>
    <t>Sat Jun 06 01:35:06 PDT 2009</t>
  </si>
  <si>
    <t>Megan2593</t>
  </si>
  <si>
    <t xml:space="preserve">going to workkk </t>
  </si>
  <si>
    <t>Sat Jun 06 01:35:08 PDT 2009</t>
  </si>
  <si>
    <t xml:space="preserve">@moochoo I can't Nate, i'd live to but I know nothing and got exams Monday Tuesday </t>
  </si>
  <si>
    <t>Sat Jun 06 01:35:09 PDT 2009</t>
  </si>
  <si>
    <t xml:space="preserve">@lovestyle Which is sad, because I don't.  </t>
  </si>
  <si>
    <t>Sat Jun 06 01:35:12 PDT 2009</t>
  </si>
  <si>
    <t xml:space="preserve">http://bit.ly/UWQXI  Okay, I guess I should stop looking. I want them all </t>
  </si>
  <si>
    <t>Sat Jun 06 01:35:13 PDT 2009</t>
  </si>
  <si>
    <t>jeffzie</t>
  </si>
  <si>
    <t xml:space="preserve">Sod's law: Today's Isle of Man TT postponed by rain. </t>
  </si>
  <si>
    <t>Sat Jun 06 01:35:14 PDT 2009</t>
  </si>
  <si>
    <t xml:space="preserve">I'm so bored  Someone please talk to me!!! I'm so bored, I hate when theres nothing to do </t>
  </si>
  <si>
    <t>Sat Jun 06 01:35:16 PDT 2009</t>
  </si>
  <si>
    <t>kristenbulfer</t>
  </si>
  <si>
    <t xml:space="preserve">studying for exams all weekend. devs </t>
  </si>
  <si>
    <t>Sat Jun 06 01:35:17 PDT 2009</t>
  </si>
  <si>
    <t xml:space="preserve">bummed, lost what was left of my 1/2 bag of raisins enter day one of no food and not eating. i guess it builds character </t>
  </si>
  <si>
    <t>Sat Jun 06 01:35:23 PDT 2009</t>
  </si>
  <si>
    <t>CooperStrange</t>
  </si>
  <si>
    <t xml:space="preserve">Somewhere out there, the photographers who won the Nikon International Photo Contest found out who they were the past few days. </t>
  </si>
  <si>
    <t>Sat Jun 06 01:35:28 PDT 2009</t>
  </si>
  <si>
    <t>@whipouturnadz i get sad every time i watch it  also, can i have all 200?  i will buy you ice cream and protect you from magic kingdom!</t>
  </si>
  <si>
    <t>Sat Jun 06 01:35:29 PDT 2009</t>
  </si>
  <si>
    <t>SexyBumO9</t>
  </si>
  <si>
    <t>Reaalyy poorly,, Can't talk, Cant Eat or Drink  Hardly Walking  Think im dying lol'x</t>
  </si>
  <si>
    <t>Sat Jun 06 01:35:31 PDT 2009</t>
  </si>
  <si>
    <t>xMegaNxC</t>
  </si>
  <si>
    <t xml:space="preserve">@pohpotamus wish i was there </t>
  </si>
  <si>
    <t>Sat Jun 06 01:35:32 PDT 2009</t>
  </si>
  <si>
    <t xml:space="preserve">@downesy I might drive right past ur front door tomorrow LOL-meant 2g2 m'ville - looks like I am the conputer support for town now </t>
  </si>
  <si>
    <t>Sat Jun 06 01:35:33 PDT 2009</t>
  </si>
  <si>
    <t xml:space="preserve">@benjibrum I can haz umbrella, but I am already damp from going to Asda  I'll come and sing at you another time </t>
  </si>
  <si>
    <t>Sat Jun 06 01:35:37 PDT 2009</t>
  </si>
  <si>
    <t>clansman</t>
  </si>
  <si>
    <t>Wasting Love!!!!!     http://bit.ly/Kd2SC</t>
  </si>
  <si>
    <t>Sat Jun 06 01:35:39 PDT 2009</t>
  </si>
  <si>
    <t xml:space="preserve">@GeoffDicks Morning! Had pleasant dream's, then had 2 wake up.  what's your plans 2day?? </t>
  </si>
  <si>
    <t>Sat Jun 06 01:35:40 PDT 2009</t>
  </si>
  <si>
    <t>kathrin1810</t>
  </si>
  <si>
    <t>still no ticket for me.  Need to go to town to buy a birthday present for Alex' Mom. It's today. lol</t>
  </si>
  <si>
    <t>supirku</t>
  </si>
  <si>
    <t xml:space="preserve">Louboutin, napa inda gitau you were in Brunei!!!!! </t>
  </si>
  <si>
    <t>Sat Jun 06 01:35:41 PDT 2009</t>
  </si>
  <si>
    <t xml:space="preserve">@JoloveMcFLY It's not working </t>
  </si>
  <si>
    <t>Sat Jun 06 01:35:43 PDT 2009</t>
  </si>
  <si>
    <t xml:space="preserve"> in n out closed the door in my face... but its ok... sum chick offered to buy my food... YAY FREE IN N OUT</t>
  </si>
  <si>
    <t>Sat Jun 06 01:35:51 PDT 2009</t>
  </si>
  <si>
    <t>annieshim</t>
  </si>
  <si>
    <t xml:space="preserve">babysitting when the baby's asleep is no fun at all </t>
  </si>
  <si>
    <t>Sat Jun 06 01:35:55 PDT 2009</t>
  </si>
  <si>
    <t xml:space="preserve">I am a douche bag magnet </t>
  </si>
  <si>
    <t>Sat Jun 06 01:35:58 PDT 2009</t>
  </si>
  <si>
    <t xml:space="preserve">@andrewpycroft i wish i could lose 3lbs eating pizza + ben &amp;amp; jerrys! </t>
  </si>
  <si>
    <t xml:space="preserve">Using wired keyboard, batteries run out </t>
  </si>
  <si>
    <t>Sat Jun 06 01:36:00 PDT 2009</t>
  </si>
  <si>
    <t>is up and is not happy with the weather  how am i ment to take my niece to the fair in this? hmm pictures it is then!!!</t>
  </si>
  <si>
    <t>Sat Jun 06 01:36:03 PDT 2009</t>
  </si>
  <si>
    <t>@meloncollie hehe thank you! i just noticed the bottom part is off centered though  will be fixed on the next printing phase</t>
  </si>
  <si>
    <t>Sat Jun 06 01:36:08 PDT 2009</t>
  </si>
  <si>
    <t xml:space="preserve">Going to work in the rain is one of my least favorite things. </t>
  </si>
  <si>
    <t xml:space="preserve">the weather is absolutely shit!!! ughhhh </t>
  </si>
  <si>
    <t>Sat Jun 06 01:36:09 PDT 2009</t>
  </si>
  <si>
    <t xml:space="preserve">We just had a letter to say our mortgage payments are going up </t>
  </si>
  <si>
    <t>Sat Jun 06 01:36:14 PDT 2009</t>
  </si>
  <si>
    <t xml:space="preserve">@deahgee ako ndi  naglevel up </t>
  </si>
  <si>
    <t>KingSelfish</t>
  </si>
  <si>
    <t xml:space="preserve">woke up.. feeling ill </t>
  </si>
  <si>
    <t>Sat Jun 06 01:36:16 PDT 2009</t>
  </si>
  <si>
    <t xml:space="preserve">morning everyone..........................rain has stopped play </t>
  </si>
  <si>
    <t>Sat Jun 06 01:36:19 PDT 2009</t>
  </si>
  <si>
    <t xml:space="preserve">in a bad mood...  hope to feel better later...! would be bad if not.. right @vollkornapfel ? ... hmm... </t>
  </si>
  <si>
    <t>Sat Jun 06 01:36:23 PDT 2009</t>
  </si>
  <si>
    <t>ShootGunstar</t>
  </si>
  <si>
    <t>In work  been here since seven! Cant wait to get home and begin some remix work!</t>
  </si>
  <si>
    <t>Sat Jun 06 01:36:24 PDT 2009</t>
  </si>
  <si>
    <t>Louise_Toomath</t>
  </si>
  <si>
    <t xml:space="preserve">Where did all the lovely weather go??? </t>
  </si>
  <si>
    <t>Sat Jun 06 01:36:28 PDT 2009</t>
  </si>
  <si>
    <t>@fikabayasut it's fine i'm just dissapointed and don't know who or what to blame  hows your plan with ech honey?</t>
  </si>
  <si>
    <t>dianafariza</t>
  </si>
  <si>
    <t>@smosh I voted for banana and candy cane. none won  now I want burrito! BURRITO FTW!</t>
  </si>
  <si>
    <t>marinaabf</t>
  </si>
  <si>
    <t>@OfficialLucasT YYYYYYEEEESSS I'VE MISSED YOU A LOT!  hahah, glad to read your tweets again!</t>
  </si>
  <si>
    <t>Sat Jun 06 01:36:29 PDT 2009</t>
  </si>
  <si>
    <t xml:space="preserve">Work. Work. Work. Rain. Rain. Rain. </t>
  </si>
  <si>
    <t>Sat Jun 06 01:36:36 PDT 2009</t>
  </si>
  <si>
    <t>arismawaddah</t>
  </si>
  <si>
    <t xml:space="preserve">have a little accident </t>
  </si>
  <si>
    <t>Sat Jun 06 01:36:37 PDT 2009</t>
  </si>
  <si>
    <t>Presh_n</t>
  </si>
  <si>
    <t xml:space="preserve">got so much work to do but im jus sooo lazy to start on it. and to make things worse its not even end of the month and im broke </t>
  </si>
  <si>
    <t>Sat Jun 06 01:36:44 PDT 2009</t>
  </si>
  <si>
    <t xml:space="preserve">why don't people text baaaack? </t>
  </si>
  <si>
    <t>Sat Jun 06 01:36:46 PDT 2009</t>
  </si>
  <si>
    <t xml:space="preserve">@davidnotfrank I'm about to do the same thing. these damn slugs are getting on my nerves hardcore. </t>
  </si>
  <si>
    <t>Sat Jun 06 01:36:49 PDT 2009</t>
  </si>
  <si>
    <t>emoree</t>
  </si>
  <si>
    <t xml:space="preserve">Trespassing on a wet golf course at night is no fun </t>
  </si>
  <si>
    <t>Chkaiban</t>
  </si>
  <si>
    <t xml:space="preserve">Y!:The future doesn't look so Orange after all </t>
  </si>
  <si>
    <t>Sat Jun 06 01:36:50 PDT 2009</t>
  </si>
  <si>
    <t xml:space="preserve">deleted my account from www.yaari.com because of the annoying updates they used to send me despite removing it from the setiings </t>
  </si>
  <si>
    <t>nullinterface</t>
  </si>
  <si>
    <t xml:space="preserve">Another Weekend.. Same (Sorry) tale.. </t>
  </si>
  <si>
    <t xml:space="preserve">@zezitron i miss you on bblb. its now dull </t>
  </si>
  <si>
    <t>Sat Jun 06 01:36:53 PDT 2009</t>
  </si>
  <si>
    <t>katmoss79</t>
  </si>
  <si>
    <t>Has finally finished the ironing (good times  ) but has now got to put it all away (bad times  )</t>
  </si>
  <si>
    <t>Sat Jun 06 01:37:02 PDT 2009</t>
  </si>
  <si>
    <t>PlushiEn_n</t>
  </si>
  <si>
    <t>Uh haha people are so damn lame. I  can't wait to go back to california  beachbeachbeachbeach&amp;lt;33</t>
  </si>
  <si>
    <t>Sat Jun 06 01:37:10 PDT 2009</t>
  </si>
  <si>
    <t>rockzaroyalty</t>
  </si>
  <si>
    <t xml:space="preserve">Wish I was dntwn with all the cool kids... I need rent!!!  </t>
  </si>
  <si>
    <t>Sat Jun 06 01:37:12 PDT 2009</t>
  </si>
  <si>
    <t xml:space="preserve">@rmilana headache.. worst thing in the world *hate it* </t>
  </si>
  <si>
    <t>theregoesbadass</t>
  </si>
  <si>
    <t xml:space="preserve">i just wanna stay at home all day </t>
  </si>
  <si>
    <t>Sat Jun 06 01:37:16 PDT 2009</t>
  </si>
  <si>
    <t xml:space="preserve">@highandrandom The one with Fry's dog? If so, that episode is..gah </t>
  </si>
  <si>
    <t>Sat Jun 06 01:37:18 PDT 2009</t>
  </si>
  <si>
    <t xml:space="preserve">@PemC we had rain overnight, garden could use it, and my water butts have been topped up! Forecast heavy rain today </t>
  </si>
  <si>
    <t>Sat Jun 06 01:37:21 PDT 2009</t>
  </si>
  <si>
    <t>hopcowgirl905</t>
  </si>
  <si>
    <t>Sat Jun 06 01:37:39 PDT 2009</t>
  </si>
  <si>
    <t>MummyMetaller</t>
  </si>
  <si>
    <t xml:space="preserve">Visiting mother and siblings in-law today; haven't seen them in a few weeks </t>
  </si>
  <si>
    <t>Sat Jun 06 01:37:40 PDT 2009</t>
  </si>
  <si>
    <t>henris94</t>
  </si>
  <si>
    <t xml:space="preserve">@da808babster A 24 hour bug that lasted three days, eh? Well I hope you get better. and btw kids get sick constantly </t>
  </si>
  <si>
    <t>Sat Jun 06 01:37:43 PDT 2009</t>
  </si>
  <si>
    <t>im so tired  gonna ready in half an hour then go see the matticus!</t>
  </si>
  <si>
    <t>Sat Jun 06 01:37:42 PDT 2009</t>
  </si>
  <si>
    <t xml:space="preserve">@antrix hmm nice if you are ok with it. I'm still looking for the one for me </t>
  </si>
  <si>
    <t>roughtradeshops</t>
  </si>
  <si>
    <t xml:space="preserve">@dannydeathdisco very cool . Get you! We have never been to later </t>
  </si>
  <si>
    <t>Sat Jun 06 01:37:49 PDT 2009</t>
  </si>
  <si>
    <t>Albert_K</t>
  </si>
  <si>
    <t xml:space="preserve">Woke up in the middle of the night, it's 4:30 in the morning </t>
  </si>
  <si>
    <t>Sat Jun 06 01:37:53 PDT 2009</t>
  </si>
  <si>
    <t>Leohnellah</t>
  </si>
  <si>
    <t xml:space="preserve">just had my morning coffe, and now I am relaxing and looking at the rain outside </t>
  </si>
  <si>
    <t>Sat Jun 06 01:37:55 PDT 2009</t>
  </si>
  <si>
    <t xml:space="preserve">@Llubyloo morning! Very wet here too </t>
  </si>
  <si>
    <t>Sat Jun 06 01:37:58 PDT 2009</t>
  </si>
  <si>
    <t xml:space="preserve">Something is wrong with my phone, all the apps just automatically close themselves out. </t>
  </si>
  <si>
    <t>Sat Jun 06 01:37:59 PDT 2009</t>
  </si>
  <si>
    <t xml:space="preserve">About to take a power nap. Back at it early. Countdown to Atlanta &amp;amp; Miami begins. Almost 3 years since that Arizona AND 1 stop. </t>
  </si>
  <si>
    <t>Sat Jun 06 01:38:06 PDT 2009</t>
  </si>
  <si>
    <t>@trevward it's cold &amp;amp; wet 2day trev,,,,  shit I can't get warm ,,, was late for work too !!!</t>
  </si>
  <si>
    <t>Sat Jun 06 01:38:11 PDT 2009</t>
  </si>
  <si>
    <t>AninaDiem</t>
  </si>
  <si>
    <t xml:space="preserve">@seansmithsucks bmth and gallows. aww I wish I was there </t>
  </si>
  <si>
    <t>Sat Jun 06 01:38:12 PDT 2009</t>
  </si>
  <si>
    <t>mothsandlace</t>
  </si>
  <si>
    <t xml:space="preserve">Stuck with a fridge at the front door and a delivery man that wouldn't take it up the stairs. What now? </t>
  </si>
  <si>
    <t>Sat Jun 06 01:38:13 PDT 2009</t>
  </si>
  <si>
    <t>GTXHUNTER</t>
  </si>
  <si>
    <t>CANT sleep just keep thinking about you  hate getting drunk when I dont undertand things</t>
  </si>
  <si>
    <t>Sat Jun 06 01:38:15 PDT 2009</t>
  </si>
  <si>
    <t>Realradiolynne</t>
  </si>
  <si>
    <t xml:space="preserve">Katy Perry gig cancelled at Barrowlands tonight! GUTTED!  I was going to interview her! </t>
  </si>
  <si>
    <t>Sat Jun 06 01:38:18 PDT 2009</t>
  </si>
  <si>
    <t>@serioussarcasm I wish I could go with you guys!  Have a great time and you gotta tel me ALL ABOUT IT on Monday!</t>
  </si>
  <si>
    <t>Sat Jun 06 01:38:23 PDT 2009</t>
  </si>
  <si>
    <t xml:space="preserve">listening to rockstar by prima j and wanting it to be 7:00 so i can talk to my bf i miss him so much </t>
  </si>
  <si>
    <t>Sat Jun 06 01:38:25 PDT 2009</t>
  </si>
  <si>
    <t xml:space="preserve">Aaarghhhh my lovely lil Smart car just broke down again  Spent sooooo much money on it lately!   </t>
  </si>
  <si>
    <t>Sat Jun 06 01:38:31 PDT 2009</t>
  </si>
  <si>
    <t xml:space="preserve">4:38PM and I wanna go back to sleep! </t>
  </si>
  <si>
    <t>Sat Jun 06 01:38:34 PDT 2009</t>
  </si>
  <si>
    <t>Awh I'm not going to the fayre because of all the rain  What shall I do now??? The rains evil! ... Tweet tweet</t>
  </si>
  <si>
    <t>Sat Jun 06 01:38:35 PDT 2009</t>
  </si>
  <si>
    <t>jennifermoorman</t>
  </si>
  <si>
    <t xml:space="preserve">I don't like being poor AND being paid less than i thought i should have been </t>
  </si>
  <si>
    <t>Sat Jun 06 01:38:37 PDT 2009</t>
  </si>
  <si>
    <t xml:space="preserve">@shamecca Lol now that's bored! But I was kicking it with a bonnie lass, watching autopsy shows, and fell asleep. Nothing interesting </t>
  </si>
  <si>
    <t>Sat Jun 06 01:38:45 PDT 2009</t>
  </si>
  <si>
    <t>amandaadnama</t>
  </si>
  <si>
    <t xml:space="preserve">Missing my husband and boys something fierce. Remind me of this next time I think I'll be ok for them to leave me overnight! </t>
  </si>
  <si>
    <t xml:space="preserve">@twinkle47 LOL Morning, raining here </t>
  </si>
  <si>
    <t>Sat Jun 06 01:38:46 PDT 2009</t>
  </si>
  <si>
    <t xml:space="preserve">it's oh.. so quiet. my lip is swollen now! no eating for me </t>
  </si>
  <si>
    <t>Sat Jun 06 01:38:51 PDT 2009</t>
  </si>
  <si>
    <t>gracedent</t>
  </si>
  <si>
    <t xml:space="preserve">@Jerome i'm hoping that this calms down soon and people start looking beyond people's skin colour. default idiot mode tends to wear off. </t>
  </si>
  <si>
    <t>Sat Jun 06 01:38:56 PDT 2009</t>
  </si>
  <si>
    <t>I wish I was home and in my own bed  This couch sucks.</t>
  </si>
  <si>
    <t>Sat Jun 06 01:38:59 PDT 2009</t>
  </si>
  <si>
    <t>@ComplicatedCody I thought u didn't drink. I feel played,   what u had tho?</t>
  </si>
  <si>
    <t>Sat Jun 06 01:39:00 PDT 2009</t>
  </si>
  <si>
    <t xml:space="preserve">@entrepreneurblg would you love the rain if it were running down the walls of your office? </t>
  </si>
  <si>
    <t>Sat Jun 06 01:39:01 PDT 2009</t>
  </si>
  <si>
    <t>tehfl1p</t>
  </si>
  <si>
    <t xml:space="preserve">I want to play WoW </t>
  </si>
  <si>
    <t>Sat Jun 06 01:39:08 PDT 2009</t>
  </si>
  <si>
    <t>Hello world! Got 2 little sleep, again... Didn't fall asleep till 3-ish  Got 2 go 2 sis-in-laws B-day, so have to be ready 4 the nieces...</t>
  </si>
  <si>
    <t>Sat Jun 06 01:39:17 PDT 2009</t>
  </si>
  <si>
    <t xml:space="preserve">Holy fucking shit! I think I gave the guy my number wrong. </t>
  </si>
  <si>
    <t>Sat Jun 06 01:39:19 PDT 2009</t>
  </si>
  <si>
    <t>@PixieTheDoxie Rain all the time is no good  I hope your weather gets better soon *nosetap*</t>
  </si>
  <si>
    <t>Sat Jun 06 01:39:20 PDT 2009</t>
  </si>
  <si>
    <t>dsbilling</t>
  </si>
  <si>
    <t xml:space="preserve">we just crashed with the car... </t>
  </si>
  <si>
    <t>Sat Jun 06 01:39:26 PDT 2009</t>
  </si>
  <si>
    <t xml:space="preserve">the sun has well and truly gone </t>
  </si>
  <si>
    <t>Sat Jun 06 01:39:27 PDT 2009</t>
  </si>
  <si>
    <t xml:space="preserve">DONE!! With @skipperhart ! She put ice down my one piece! I can feel it melting </t>
  </si>
  <si>
    <t>Sat Jun 06 01:39:30 PDT 2009</t>
  </si>
  <si>
    <t>dirtylingerie</t>
  </si>
  <si>
    <t xml:space="preserve">is still feeling the dizziness from the accident </t>
  </si>
  <si>
    <t>Sat Jun 06 01:39:37 PDT 2009</t>
  </si>
  <si>
    <t>Goodbye sunshine, it was nice to have known you. Hello rain, rain and more rain  #crappybritishweather</t>
  </si>
  <si>
    <t>Sat Jun 06 01:39:42 PDT 2009</t>
  </si>
  <si>
    <t xml:space="preserve">I wanna go home, working on a Sat should be banned!! </t>
  </si>
  <si>
    <t>Sat Jun 06 01:39:44 PDT 2009</t>
  </si>
  <si>
    <t xml:space="preserve">where did the sun go? raining all day long </t>
  </si>
  <si>
    <t>Sat Jun 06 01:39:47 PDT 2009</t>
  </si>
  <si>
    <t>gorammer</t>
  </si>
  <si>
    <t xml:space="preserve">i hate optus.  There bad vibes broke my sim card </t>
  </si>
  <si>
    <t>Sat Jun 06 01:39:48 PDT 2009</t>
  </si>
  <si>
    <t>caleaceaiului</t>
  </si>
  <si>
    <t>going for a japanese green tea. (And my web hosting is down  )</t>
  </si>
  <si>
    <t>Sat Jun 06 01:39:50 PDT 2009</t>
  </si>
  <si>
    <t xml:space="preserve">@Mangowe No! </t>
  </si>
  <si>
    <t>Sat Jun 06 01:39:51 PDT 2009</t>
  </si>
  <si>
    <t xml:space="preserve">@Dropsofreign I'm not a boob guy </t>
  </si>
  <si>
    <t>Sat Jun 06 01:39:52 PDT 2009</t>
  </si>
  <si>
    <t xml:space="preserve">Twinkle now allows u to connect to facebook ! Sad Weather in Paris </t>
  </si>
  <si>
    <t>Sat Jun 06 01:39:59 PDT 2009</t>
  </si>
  <si>
    <t xml:space="preserve">Hehe i give up with the distance @agicc </t>
  </si>
  <si>
    <t>Sat Jun 06 01:40:00 PDT 2009</t>
  </si>
  <si>
    <t xml:space="preserve">@mhuk You are so right water everywhere and no gold </t>
  </si>
  <si>
    <t>Sat Jun 06 01:40:06 PDT 2009</t>
  </si>
  <si>
    <t>ravenghunter</t>
  </si>
  <si>
    <t xml:space="preserve">OMG I have to work today and there's a WICKED storm brew'n outside...I wanna stay in bed </t>
  </si>
  <si>
    <t>Sat Jun 06 01:40:11 PDT 2009</t>
  </si>
  <si>
    <t>@SoooRiNIKulous  thank you... maybe tomorrow lol</t>
  </si>
  <si>
    <t>Sat Jun 06 01:40:12 PDT 2009</t>
  </si>
  <si>
    <t>gopal87</t>
  </si>
  <si>
    <t xml:space="preserve">KNEW I SHOULD HAVE DRUNK THAT LIMCA AT THAT SHOP..BUT I WANTED PEPSI </t>
  </si>
  <si>
    <t xml:space="preserve">@noralmt hmmm ...I'm clueless as to what ur referring to, indeed i am. Just 'Twoot' me!   </t>
  </si>
  <si>
    <t>Sat Jun 06 01:40:13 PDT 2009</t>
  </si>
  <si>
    <t>JaymesTerence</t>
  </si>
  <si>
    <t xml:space="preserve">@urbansophistic awww man..im sorry to hear that </t>
  </si>
  <si>
    <t>Sat Jun 06 01:40:17 PDT 2009</t>
  </si>
  <si>
    <t>followfaith</t>
  </si>
  <si>
    <t xml:space="preserve">@preachagirl doesn't know how to use her twitter properly </t>
  </si>
  <si>
    <t>Sat Jun 06 01:40:20 PDT 2009</t>
  </si>
  <si>
    <t>Sildar22</t>
  </si>
  <si>
    <t xml:space="preserve">goood morning, where the fu... is the sun??? itÂ´s fu&amp;lt;3king cold outside....brrrr....no nice warm day @ the Rhine River for me today! </t>
  </si>
  <si>
    <t>Sat Jun 06 01:40:22 PDT 2009</t>
  </si>
  <si>
    <t>daxigrey</t>
  </si>
  <si>
    <t>Exciting day today (?!) Take daughter to stables,walk dogs,collect daughter from stables,take daughter and 4 friends to Bluewater  Hurrah</t>
  </si>
  <si>
    <t>Sat Jun 06 01:40:37 PDT 2009</t>
  </si>
  <si>
    <t xml:space="preserve">@RajaSen There's a lovely piece in his Peacemaker played on the piano by the Yugoslav terrorist, never found out which tune that is </t>
  </si>
  <si>
    <t>Sat Jun 06 01:40:41 PDT 2009</t>
  </si>
  <si>
    <t xml:space="preserve">@Bang2write think I need an extra scene in my latest pilot, I'm sure the bugger's under running </t>
  </si>
  <si>
    <t>Sat Jun 06 01:40:45 PDT 2009</t>
  </si>
  <si>
    <t xml:space="preserve">@vikkiTERROR tickets are through moshtix, and you have to take the credit card to swipe at the venue. ... we don't own a credit card. </t>
  </si>
  <si>
    <t>Sat Jun 06 01:40:47 PDT 2009</t>
  </si>
  <si>
    <t>brittt_babyyy</t>
  </si>
  <si>
    <t xml:space="preserve">It's cold in my room.. That's sad </t>
  </si>
  <si>
    <t>Sat Jun 06 01:40:53 PDT 2009</t>
  </si>
  <si>
    <t xml:space="preserve">Foot massage without @AlbaSeoaneAnton so sad so sad </t>
  </si>
  <si>
    <t>Sat Jun 06 01:40:57 PDT 2009</t>
  </si>
  <si>
    <t>AmyPowter</t>
  </si>
  <si>
    <t xml:space="preserve">What a failure of a Saturday night - 3 assignments and work early in the morning. I wish I was in Melbourne. </t>
  </si>
  <si>
    <t>Sat Jun 06 01:40:59 PDT 2009</t>
  </si>
  <si>
    <t>alexcairncross</t>
  </si>
  <si>
    <t xml:space="preserve">@NeilMcMahon whoops - maybe he has now... sorry BC </t>
  </si>
  <si>
    <t>Sat Jun 06 01:41:01 PDT 2009</t>
  </si>
  <si>
    <t xml:space="preserve">@carriehartford ....three new three in a week is not good though. Two would have done another month, the other another year </t>
  </si>
  <si>
    <t>Sat Jun 06 01:41:02 PDT 2009</t>
  </si>
  <si>
    <t>vickithacker</t>
  </si>
  <si>
    <t>@ronanofficial gutted im gonna miss it   joys of parent hood i guess x</t>
  </si>
  <si>
    <t>Sat Jun 06 01:41:03 PDT 2009</t>
  </si>
  <si>
    <t>blainetology</t>
  </si>
  <si>
    <t xml:space="preserve">Ah. The old Blue Screen of Death. How I love you </t>
  </si>
  <si>
    <t>Sutsko</t>
  </si>
  <si>
    <t>@exkevinmcnally Oh, sorry about that  Really put my foot in it there.. Everyone seems really excited about the play though. Sorry again!</t>
  </si>
  <si>
    <t>Sat Jun 06 01:41:04 PDT 2009</t>
  </si>
  <si>
    <t>poystories</t>
  </si>
  <si>
    <t xml:space="preserve">on the way.. Aaaall the time! </t>
  </si>
  <si>
    <t>Sat Jun 06 01:41:10 PDT 2009</t>
  </si>
  <si>
    <t xml:space="preserve">Incredibly crappy weather here today </t>
  </si>
  <si>
    <t>Sat Jun 06 01:41:14 PDT 2009</t>
  </si>
  <si>
    <t>Really need to pee  stuck on a bus.. I love Shelley  http://yfrog.com/0pf5sgj</t>
  </si>
  <si>
    <t>Sat Jun 06 01:41:17 PDT 2009</t>
  </si>
  <si>
    <t>MrVulcan</t>
  </si>
  <si>
    <t xml:space="preserve">@nicole I think I ended up playing against you. I think I made a mess of it. </t>
  </si>
  <si>
    <t>Sat Jun 06 01:41:18 PDT 2009</t>
  </si>
  <si>
    <t>@suenotalex yes, eventually. He woke up really early 2  but seems happy enough this morning!</t>
  </si>
  <si>
    <t>Sat Jun 06 01:41:19 PDT 2009</t>
  </si>
  <si>
    <t>Morning everybody, just started raining here in truro  http://myloc.me/2Mbm</t>
  </si>
  <si>
    <t>Sat Jun 06 01:41:23 PDT 2009</t>
  </si>
  <si>
    <t>debbiedavenport</t>
  </si>
  <si>
    <t xml:space="preserve">Another Saturday with no footie ... looks like it's shopping and housework </t>
  </si>
  <si>
    <t>Sat Jun 06 01:41:24 PDT 2009</t>
  </si>
  <si>
    <t>BELLAx3vita</t>
  </si>
  <si>
    <t xml:space="preserve">Can't sleep bc I'm excited for tmrw AND hungry, but I can't pig out the night before my outting </t>
  </si>
  <si>
    <t>Sat Jun 06 01:41:30 PDT 2009</t>
  </si>
  <si>
    <t xml:space="preserve">Outside in the rain waiting for a bus it is not v. fun!  </t>
  </si>
  <si>
    <t>Sat Jun 06 01:41:33 PDT 2009</t>
  </si>
  <si>
    <t>Rod_Dod</t>
  </si>
  <si>
    <t xml:space="preserve">My first Twitter and no friends </t>
  </si>
  <si>
    <t>Sat Jun 06 01:41:34 PDT 2009</t>
  </si>
  <si>
    <t xml:space="preserve">@Ellen_Stafford sorry you got soaked! Dreadful weather </t>
  </si>
  <si>
    <t>Sat Jun 06 01:41:35 PDT 2009</t>
  </si>
  <si>
    <t xml:space="preserve">@sufiaa AHAHAHAHHAHAHAA YOU ARE A CUNT SUFIA. USING ME FOR MY PB </t>
  </si>
  <si>
    <t>Sat Jun 06 01:41:37 PDT 2009</t>
  </si>
  <si>
    <t>mannn i cbf going horsey riding today  i think i've forgot how to do it :L</t>
  </si>
  <si>
    <t>Sat Jun 06 01:41:38 PDT 2009</t>
  </si>
  <si>
    <t>aguilarmikey</t>
  </si>
  <si>
    <t xml:space="preserve">@miichellie im hungry now and la fogata is closed! </t>
  </si>
  <si>
    <t>Sat Jun 06 01:41:45 PDT 2009</t>
  </si>
  <si>
    <t>Still feel shit. Not enjoying this in the slightest  At least I get to see all my lovely work friends today, never thought i'd say that...</t>
  </si>
  <si>
    <t>Sat Jun 06 01:41:53 PDT 2009</t>
  </si>
  <si>
    <t xml:space="preserve">i wish i was at melissasparty right now  </t>
  </si>
  <si>
    <t>Sat Jun 06 01:41:54 PDT 2009</t>
  </si>
  <si>
    <t xml:space="preserve">H1B denied! Looks like the american dream is over for me, or in the comedian's words-maybe it came true! </t>
  </si>
  <si>
    <t>Sat Jun 06 01:41:57 PDT 2009</t>
  </si>
  <si>
    <t>livelikeadream</t>
  </si>
  <si>
    <t xml:space="preserve">Why do'nt the have TOPSHOP in the Netherlands, almost start crying !! </t>
  </si>
  <si>
    <t>Sat Jun 06 01:41:59 PDT 2009</t>
  </si>
  <si>
    <t>@svenEDGE  wish I was there, who you with?</t>
  </si>
  <si>
    <t>Sat Jun 06 01:42:01 PDT 2009</t>
  </si>
  <si>
    <t>@sofiesunshine awesome  i'm really looking forward to it, hope Ness is better though  bless her</t>
  </si>
  <si>
    <t>Sat Jun 06 01:42:02 PDT 2009</t>
  </si>
  <si>
    <t xml:space="preserve">Damn I'm sorry I said ebay now I got all these weak sauce ass bots following me. </t>
  </si>
  <si>
    <t>Sat Jun 06 01:42:05 PDT 2009</t>
  </si>
  <si>
    <t>iconius2000</t>
  </si>
  <si>
    <t xml:space="preserve">My thoughts were confirmed. You never even noticed. Best friends? Guess only in my mind </t>
  </si>
  <si>
    <t>Sat Jun 06 01:42:07 PDT 2009</t>
  </si>
  <si>
    <t>If i dont get a drink soon i will die  must stay hydrated</t>
  </si>
  <si>
    <t>Sat Jun 06 01:42:09 PDT 2009</t>
  </si>
  <si>
    <t>fl0wbee</t>
  </si>
  <si>
    <t>I wish my head didn't hurt so bad.  phoebe is toooo tipsy and tired. Blah</t>
  </si>
  <si>
    <t>Sat Jun 06 01:42:17 PDT 2009</t>
  </si>
  <si>
    <t xml:space="preserve">yep, the toast was nice, must wait for the tea to cool a little </t>
  </si>
  <si>
    <t>Sat Jun 06 01:42:23 PDT 2009</t>
  </si>
  <si>
    <t>@vikkiTERROR i know.   maybe i could convince parentalz to let me go to sydney..</t>
  </si>
  <si>
    <t>Sat Jun 06 01:42:45 PDT 2009</t>
  </si>
  <si>
    <t>djtertin</t>
  </si>
  <si>
    <t xml:space="preserve">just saw a &amp;quot;real&amp;quot; heart-breaking scene.. </t>
  </si>
  <si>
    <t>Sat Jun 06 01:42:48 PDT 2009</t>
  </si>
  <si>
    <t>just got home from hobart    soo tired, spent all my money   at least i got a really cool element hoodie!    score!</t>
  </si>
  <si>
    <t>Sat Jun 06 01:42:50 PDT 2009</t>
  </si>
  <si>
    <t>Masterkof999</t>
  </si>
  <si>
    <t xml:space="preserve"> A day of studying....FAIL!</t>
  </si>
  <si>
    <t>Sat Jun 06 01:42:51 PDT 2009</t>
  </si>
  <si>
    <t>kudaXclusive</t>
  </si>
  <si>
    <t xml:space="preserve">@Somaya_Reece i wanna go out </t>
  </si>
  <si>
    <t>Sat Jun 06 01:42:52 PDT 2009</t>
  </si>
  <si>
    <t xml:space="preserve">@jenfamous dang your really thinking about stuff that hard? </t>
  </si>
  <si>
    <t>Sat Jun 06 01:42:54 PDT 2009</t>
  </si>
  <si>
    <t>bird161</t>
  </si>
  <si>
    <t xml:space="preserve">four and a half stone on whilst pregnant lost 3 leaving one to go. getting there slowly </t>
  </si>
  <si>
    <t xml:space="preserve">Is soooo bloody cold this morning </t>
  </si>
  <si>
    <t>Sat Jun 06 01:42:59 PDT 2009</t>
  </si>
  <si>
    <t>pvnassau</t>
  </si>
  <si>
    <t xml:space="preserve">Working at the office this morning </t>
  </si>
  <si>
    <t>Sat Jun 06 01:43:03 PDT 2009</t>
  </si>
  <si>
    <t>Kasiabear</t>
  </si>
  <si>
    <t>At the hospital.  i feel so bad about jeremys car and i really hope hes ok.</t>
  </si>
  <si>
    <t>Sat Jun 06 01:43:04 PDT 2009</t>
  </si>
  <si>
    <t>Lellikins</t>
  </si>
  <si>
    <t xml:space="preserve">I am upset coz i have reached my search limit   </t>
  </si>
  <si>
    <t>Sat Jun 06 01:43:09 PDT 2009</t>
  </si>
  <si>
    <t>@DvinMsM oh that is such sad news  I'm so sorry  but so nice that you were there for your friend!!! and kitty isn't suffering {{hug}}</t>
  </si>
  <si>
    <t>Sat Jun 06 01:43:11 PDT 2009</t>
  </si>
  <si>
    <t>Loves_Pink_</t>
  </si>
  <si>
    <t>@hartluck i was there.. but i left just after 4pm  lol how funny lol</t>
  </si>
  <si>
    <t>Sat Jun 06 01:43:13 PDT 2009</t>
  </si>
  <si>
    <t>Elaine3600</t>
  </si>
  <si>
    <t xml:space="preserve">wonders where the sun has gone and why is it now raining </t>
  </si>
  <si>
    <t>Sat Jun 06 01:43:15 PDT 2009</t>
  </si>
  <si>
    <t>mr_will_i_am</t>
  </si>
  <si>
    <t xml:space="preserve">@BambiLovedoll ouch!!! </t>
  </si>
  <si>
    <t>Sat Jun 06 01:43:16 PDT 2009</t>
  </si>
  <si>
    <t>sneakyfish</t>
  </si>
  <si>
    <t>I already miss Nichole  *sulk*</t>
  </si>
  <si>
    <t>Has green nails, oh the fun.. argh I was in a good mood but I'm not now  I don't know why :O</t>
  </si>
  <si>
    <t>Sat Jun 06 01:43:23 PDT 2009</t>
  </si>
  <si>
    <t xml:space="preserve">First thing's first. Force myself to put my stockings on. I hate looking at my bed because it's got a cocoon of my doona, so warm &amp;amp; cosy </t>
  </si>
  <si>
    <t xml:space="preserve">@khainguyen10 course I remember you. I remember meeting you a while back.. USA nationals? Haha. Saw you just nvr had the chance to say hi </t>
  </si>
  <si>
    <t>Sat Jun 06 01:43:24 PDT 2009</t>
  </si>
  <si>
    <t xml:space="preserve">i feel so ill today </t>
  </si>
  <si>
    <t>Sat Jun 06 01:43:25 PDT 2009</t>
  </si>
  <si>
    <t>isabelle_king</t>
  </si>
  <si>
    <t xml:space="preserve">you know what i said about burning my dinner? yeah i did, and burnt my arm with hot oil in the process </t>
  </si>
  <si>
    <t>Sat Jun 06 01:43:28 PDT 2009</t>
  </si>
  <si>
    <t>cafefashionista</t>
  </si>
  <si>
    <t xml:space="preserve">Perhaps had I not gone to bed before 8:00pm last night, I would not be up surfing the next right now - at 1:43am.  </t>
  </si>
  <si>
    <t>Sat Jun 06 01:43:31 PDT 2009</t>
  </si>
  <si>
    <t>drinking+trampoline wrestling ain't no way to live  someone rub my head</t>
  </si>
  <si>
    <t>Sat Jun 06 01:43:34 PDT 2009</t>
  </si>
  <si>
    <t>isteyaq786</t>
  </si>
  <si>
    <t xml:space="preserve">no mobile phones allowed from monday.. </t>
  </si>
  <si>
    <t>Sat Jun 06 01:43:36 PDT 2009</t>
  </si>
  <si>
    <t>no1_melaine</t>
  </si>
  <si>
    <t xml:space="preserve">@mikegayle I know, and now it seems the summer is already over... </t>
  </si>
  <si>
    <t>KateSeesStars</t>
  </si>
  <si>
    <t>Has wet hair  needs to dry it and get ready for dancee</t>
  </si>
  <si>
    <t xml:space="preserve">@southernweather they were LMAO they sent me a nice message when they left </t>
  </si>
  <si>
    <t>Sat Jun 06 01:43:41 PDT 2009</t>
  </si>
  <si>
    <t xml:space="preserve">still can't use my student email  </t>
  </si>
  <si>
    <t>Sat Jun 06 01:43:47 PDT 2009</t>
  </si>
  <si>
    <t>im getting so sick   this long weekends sucks!</t>
  </si>
  <si>
    <t>hannah_white</t>
  </si>
  <si>
    <t xml:space="preserve">has got maths revision to do for exam on thursday </t>
  </si>
  <si>
    <t>Sat Jun 06 01:43:49 PDT 2009</t>
  </si>
  <si>
    <t xml:space="preserve">Okay so i've changed my mind, Magic is putting horrible thoughts in my head.. It's killing me </t>
  </si>
  <si>
    <t xml:space="preserve">Perhaps had I not gone to bed before 8:00pm last night, I would not be up surfing the net right now - at 1:43am. </t>
  </si>
  <si>
    <t>Sat Jun 06 01:43:55 PDT 2009</t>
  </si>
  <si>
    <t>quinophex</t>
  </si>
  <si>
    <t xml:space="preserve">red wine has given me an ouchy head </t>
  </si>
  <si>
    <t>Sat Jun 06 01:43:58 PDT 2009</t>
  </si>
  <si>
    <t xml:space="preserve">@soulphate miss ya too girl! probably won't see u before I'm going on vacance </t>
  </si>
  <si>
    <t>Sat Jun 06 01:43:59 PDT 2009</t>
  </si>
  <si>
    <t>Wondered around Surry Hills for ages today with Nat, and bought nothing!  x</t>
  </si>
  <si>
    <t>Sat Jun 06 01:44:01 PDT 2009</t>
  </si>
  <si>
    <t xml:space="preserve">@Msprissy101 miss u more 9-5 we'll to lunch or dinner since u stood me up </t>
  </si>
  <si>
    <t>Sat Jun 06 01:44:02 PDT 2009</t>
  </si>
  <si>
    <t>@DawnRichard  aww I said hey and I feel neglected...</t>
  </si>
  <si>
    <t>l0velymE</t>
  </si>
  <si>
    <t>@iiaMhEr ugh im sOoo jealOus  i dnt have any money, i cut all my extra expenses off! No nails, fast food, shopping, no weed! I need a car</t>
  </si>
  <si>
    <t>Sat Jun 06 01:44:03 PDT 2009</t>
  </si>
  <si>
    <t xml:space="preserve">Caught cold;Lost my favourite glasses;Quarrelled with Artem;Didn't catch a car checkup (so that need to go on without it for a week) </t>
  </si>
  <si>
    <t>Sat Jun 06 01:44:06 PDT 2009</t>
  </si>
  <si>
    <t>nippynadene</t>
  </si>
  <si>
    <t>Missed big bro  i will see it to night  tho ! X</t>
  </si>
  <si>
    <t>Sat Jun 06 01:44:09 PDT 2009</t>
  </si>
  <si>
    <t xml:space="preserve">can't sleep.  I miss my man </t>
  </si>
  <si>
    <t>StacyFae</t>
  </si>
  <si>
    <t>Getting ready to go to bed, it's late and I have a busy day tomorrow. I wish my BFF was around  I miss her.</t>
  </si>
  <si>
    <t>Sat Jun 06 01:44:11 PDT 2009</t>
  </si>
  <si>
    <t>i dreamt a scary dream  hahahaha</t>
  </si>
  <si>
    <t>Sat Jun 06 01:44:18 PDT 2009</t>
  </si>
  <si>
    <t xml:space="preserve">@steve5424 not a whole lot </t>
  </si>
  <si>
    <t>Sat Jun 06 01:44:21 PDT 2009</t>
  </si>
  <si>
    <t>callumrudd</t>
  </si>
  <si>
    <t xml:space="preserve">Why am I still tired </t>
  </si>
  <si>
    <t>Sat Jun 06 01:44:23 PDT 2009</t>
  </si>
  <si>
    <t>jennBUNi</t>
  </si>
  <si>
    <t>@Hollywoodmaids I miss you soooo much!  I neeeddd to see you! Soon! ASAP! Muah!</t>
  </si>
  <si>
    <t>Sat Jun 06 01:44:25 PDT 2009</t>
  </si>
  <si>
    <t>jackriot_</t>
  </si>
  <si>
    <t xml:space="preserve">@40473 I feel the same </t>
  </si>
  <si>
    <t>Sat Jun 06 01:44:27 PDT 2009</t>
  </si>
  <si>
    <t>It's raining *sigh*  I really need a nap -___-</t>
  </si>
  <si>
    <t xml:space="preserve">haven't been around much..thanks to Kevin Rudd my life is work work and more work...and no overtime pay..the tax stimulus sucks </t>
  </si>
  <si>
    <t>Sat Jun 06 01:44:28 PDT 2009</t>
  </si>
  <si>
    <t>hannahbrownlie</t>
  </si>
  <si>
    <t>got a 7 hour shift ahead  dunno how i'm going to get through this one!! wouldn't be so bad if i worked somewhere i wanted to...</t>
  </si>
  <si>
    <t>Sat Jun 06 01:44:31 PDT 2009</t>
  </si>
  <si>
    <t xml:space="preserve">@tristanderson I'm not even lg </t>
  </si>
  <si>
    <t>Sat Jun 06 01:44:32 PDT 2009</t>
  </si>
  <si>
    <t>ATL4LYF</t>
  </si>
  <si>
    <t xml:space="preserve">i just really want to smack her,. and ann i hope the boys dont tweet anything </t>
  </si>
  <si>
    <t>Sat Jun 06 01:44:37 PDT 2009</t>
  </si>
  <si>
    <t>jesssicaraymond</t>
  </si>
  <si>
    <t xml:space="preserve">revising today </t>
  </si>
  <si>
    <t>Sat Jun 06 01:44:39 PDT 2009</t>
  </si>
  <si>
    <t xml:space="preserve">hopes her toe will fall off, it's so painful </t>
  </si>
  <si>
    <t xml:space="preserve">super hot! </t>
  </si>
  <si>
    <t>Sat Jun 06 01:44:41 PDT 2009</t>
  </si>
  <si>
    <t xml:space="preserve">My xbox is sooo loud i can't even hear my movie </t>
  </si>
  <si>
    <t>Sat Jun 06 01:44:43 PDT 2009</t>
  </si>
  <si>
    <t xml:space="preserve">And as the end of our two week excursion draws near, so does the semblance of summer </t>
  </si>
  <si>
    <t>Sat Jun 06 01:44:51 PDT 2009</t>
  </si>
  <si>
    <t>Morning!!!! God it's awful weather out today... This may lead to a lack of Boyzone following. And that makes me sad  Hope we're all ok! xx</t>
  </si>
  <si>
    <t>LucyDangaa</t>
  </si>
  <si>
    <t>@mitchelmusso  i dont live ANYwhere near there you should come to Perth Australia</t>
  </si>
  <si>
    <t>Sat Jun 06 01:44:54 PDT 2009</t>
  </si>
  <si>
    <t xml:space="preserve">My new laptop has a glossy finish. Which means its a magnet for finger prints! </t>
  </si>
  <si>
    <t>Sat Jun 06 01:44:58 PDT 2009</t>
  </si>
  <si>
    <t xml:space="preserve">Damn work sucks </t>
  </si>
  <si>
    <t>Sat Jun 06 01:44:59 PDT 2009</t>
  </si>
  <si>
    <t>RaiderFanNVa</t>
  </si>
  <si>
    <t xml:space="preserve">@amber_benson If it was in VA I would definatly be there but alas the plane tix would kill me. I am a starvin artist  but i love my fam </t>
  </si>
  <si>
    <t>Sat Jun 06 01:45:04 PDT 2009</t>
  </si>
  <si>
    <t>David_Sean</t>
  </si>
  <si>
    <t xml:space="preserve">Sitting in central station. Train not for another 25 mins for flip sake. </t>
  </si>
  <si>
    <t>Sat Jun 06 01:45:05 PDT 2009</t>
  </si>
  <si>
    <t xml:space="preserve">Spending the day in London with the outlaws today </t>
  </si>
  <si>
    <t>Sat Jun 06 01:45:07 PDT 2009</t>
  </si>
  <si>
    <t xml:space="preserve">gilmore girls is totally the best series, too bad they canceled it </t>
  </si>
  <si>
    <t>Sat Jun 06 01:45:08 PDT 2009</t>
  </si>
  <si>
    <t xml:space="preserve">@carriehartford ....three new tyres in a week is not good. Two would have done another month, one another year. </t>
  </si>
  <si>
    <t>Sat Jun 06 01:45:09 PDT 2009</t>
  </si>
  <si>
    <t>i feel really unwell  got cold. going to search for something.</t>
  </si>
  <si>
    <t>Sat Jun 06 01:45:21 PDT 2009</t>
  </si>
  <si>
    <t xml:space="preserve">I love living 3 minutes from set! Tonight was bomb! Got invited to the wrap party by some of the principals. Last night tomorrow. </t>
  </si>
  <si>
    <t>Sat Jun 06 01:45:23 PDT 2009</t>
  </si>
  <si>
    <t>LitLsheep</t>
  </si>
  <si>
    <t>Mornin ppl. Pete gone 2 work 2day so now cant do much  Mebbe take the kids for lunch then go down to the park with Mr T n Ewan...</t>
  </si>
  <si>
    <t xml:space="preserve">@katepena I feel sorry for him though </t>
  </si>
  <si>
    <t>Sat Jun 06 01:45:31 PDT 2009</t>
  </si>
  <si>
    <t xml:space="preserve">It's such a grey day </t>
  </si>
  <si>
    <t>Sat Jun 06 01:45:44 PDT 2009</t>
  </si>
  <si>
    <t>batongbitwin</t>
  </si>
  <si>
    <t xml:space="preserve">is sad because of her phone.. </t>
  </si>
  <si>
    <t>Sat Jun 06 01:45:46 PDT 2009</t>
  </si>
  <si>
    <t>Coming home from the clubbb!!!! My feet hurt!  bfd tomorrow!!! Whoop!</t>
  </si>
  <si>
    <t>@xcornejo   If you leave I will cry  lmaooo</t>
  </si>
  <si>
    <t>Sat Jun 06 01:45:47 PDT 2009</t>
  </si>
  <si>
    <t>MainStreetGirls</t>
  </si>
  <si>
    <t>In the ER right now, LaLa slit her ankle on a piece of glass while takin out the trash  Chores suck!! stand by for a pic~Britt n LaLa~</t>
  </si>
  <si>
    <t>Sat Jun 06 01:45:50 PDT 2009</t>
  </si>
  <si>
    <t>@jesssicaraymond ahh darn it you still have  exams??  x</t>
  </si>
  <si>
    <t>Sat Jun 06 01:45:58 PDT 2009</t>
  </si>
  <si>
    <t>babyfreckles92</t>
  </si>
  <si>
    <t>IS in pain after falling down the stairs yesterday  x</t>
  </si>
  <si>
    <t>Sat Jun 06 01:45:59 PDT 2009</t>
  </si>
  <si>
    <t>bigmediadesign</t>
  </si>
  <si>
    <t xml:space="preserve">I'm deeply regretting that huge pizza last night. Exercise regime has gone out the window! </t>
  </si>
  <si>
    <t>Sat Jun 06 01:46:03 PDT 2009</t>
  </si>
  <si>
    <t xml:space="preserve">@simoncurtis hey i'm sad i didn't see you tonight </t>
  </si>
  <si>
    <t>Sat Jun 06 01:46:11 PDT 2009</t>
  </si>
  <si>
    <t>katieetudge</t>
  </si>
  <si>
    <t xml:space="preserve">Woke up without the sun beaming through my blinds but to the sound of rain. I miss the sun already </t>
  </si>
  <si>
    <t>Sat Jun 06 01:46:12 PDT 2009</t>
  </si>
  <si>
    <t xml:space="preserve">Not sleeping, @thescenicfrank hates me </t>
  </si>
  <si>
    <t>Sat Jun 06 01:46:16 PDT 2009</t>
  </si>
  <si>
    <t>Got a haircut too...hate it  Why is it so hard for hairdressers to do what u ask for, not what they want!!  Geez</t>
  </si>
  <si>
    <t>Sat Jun 06 01:46:20 PDT 2009</t>
  </si>
  <si>
    <t>AIPOXEN</t>
  </si>
  <si>
    <t xml:space="preserve">@twitter O NO </t>
  </si>
  <si>
    <t>Sat Jun 06 01:46:24 PDT 2009</t>
  </si>
  <si>
    <t>friskel</t>
  </si>
  <si>
    <t xml:space="preserve">Going to a wedding. It's raining </t>
  </si>
  <si>
    <t>Sat Jun 06 01:46:38 PDT 2009</t>
  </si>
  <si>
    <t>buckcw</t>
  </si>
  <si>
    <t xml:space="preserve">Its raining, I am at work and have some stuff to do. Anti weekend feeling. </t>
  </si>
  <si>
    <t>Sat Jun 06 01:46:47 PDT 2009</t>
  </si>
  <si>
    <t>jarmes</t>
  </si>
  <si>
    <t>@r00sa  hope you feel better soon. We'd love to meet up with you, shall we come and visit? We could pop over tomorrow?</t>
  </si>
  <si>
    <t>@RicoElectroN thats a shame.. pisses me off when people are being dumb like that  ... note to self.. SLEEP!!!!</t>
  </si>
  <si>
    <t>Sat Jun 06 01:46:48 PDT 2009</t>
  </si>
  <si>
    <t>closer2mydreamz</t>
  </si>
  <si>
    <t>I missed #ff    imma do #swagg on sat. &amp;amp; #sexxii sat when I get up... XOXOX nite</t>
  </si>
  <si>
    <t>Sat Jun 06 01:46:50 PDT 2009</t>
  </si>
  <si>
    <t>withbeth</t>
  </si>
  <si>
    <t xml:space="preserve">Not bad... but I have to take a test which is called TEPS! So I'm studying now even though it's Saturday! </t>
  </si>
  <si>
    <t>Sat Jun 06 01:46:52 PDT 2009</t>
  </si>
  <si>
    <t xml:space="preserve">Back to work today. I feel pretty rubbish again. Really bad hayfever, itchy eyes, I'm weak/tired and I feel a bit ill again too </t>
  </si>
  <si>
    <t>Sat Jun 06 01:46:55 PDT 2009</t>
  </si>
  <si>
    <t>(@FuzzyYeti) @RicoElectroN thats a shame.. pisses me off when people are being dumb like that  ... note to self.. SLEEP!!!!</t>
  </si>
  <si>
    <t>Sat Jun 06 01:46:56 PDT 2009</t>
  </si>
  <si>
    <t>Fi76</t>
  </si>
  <si>
    <t>can't get going today  Zzzzzzzz</t>
  </si>
  <si>
    <t>Sat Jun 06 01:46:59 PDT 2009</t>
  </si>
  <si>
    <t>Jeez. Now I'm crying for her...  Just cause I know how it feels.</t>
  </si>
  <si>
    <t>Sat Jun 06 01:47:08 PDT 2009</t>
  </si>
  <si>
    <t>xmystique</t>
  </si>
  <si>
    <t>@BarryZito Tweet tweet? Are you not playing with your tweeter anymore?   Great win, nice pitching, and good-looking. ;)</t>
  </si>
  <si>
    <t>Sat Jun 06 01:47:10 PDT 2009</t>
  </si>
  <si>
    <t xml:space="preserve">Totally sick of being used </t>
  </si>
  <si>
    <t>Sat Jun 06 01:47:13 PDT 2009</t>
  </si>
  <si>
    <t>@artisticcrazy fair enough. My phone is going flat  boo so no posts tonight sadly.</t>
  </si>
  <si>
    <t>Sat Jun 06 01:47:17 PDT 2009</t>
  </si>
  <si>
    <t xml:space="preserve">going to watch some supernatural, there is nothing to do, since my mum has left for town without me </t>
  </si>
  <si>
    <t>Sat Jun 06 01:47:20 PDT 2009</t>
  </si>
  <si>
    <t>belle_abbey</t>
  </si>
  <si>
    <t xml:space="preserve">Just had the whole 3F of her house flooded.. my guitar is warped </t>
  </si>
  <si>
    <t>Sat Jun 06 01:47:24 PDT 2009</t>
  </si>
  <si>
    <t>realmccoy2k2</t>
  </si>
  <si>
    <t xml:space="preserve">@gulpanag And in both the cases I had been an absolute certified disaster </t>
  </si>
  <si>
    <t>Sat Jun 06 01:47:26 PDT 2009</t>
  </si>
  <si>
    <t xml:space="preserve">paul went to bed and i was being a complete bitch to him. i feel so bad right now </t>
  </si>
  <si>
    <t>Sat Jun 06 01:47:29 PDT 2009</t>
  </si>
  <si>
    <t>seguima</t>
  </si>
  <si>
    <t xml:space="preserve">Goodwood training last might, thought I was 10 years younger, now it hurts </t>
  </si>
  <si>
    <t>Still haven't pack  i hate myself for that but time to go do some last minute shopping haha</t>
  </si>
  <si>
    <t>Sat Jun 06 01:47:32 PDT 2009</t>
  </si>
  <si>
    <t>mm3105</t>
  </si>
  <si>
    <t xml:space="preserve">Start learning controlling! That's fun! </t>
  </si>
  <si>
    <t>Sat Jun 06 01:47:37 PDT 2009</t>
  </si>
  <si>
    <t>princessamoncay</t>
  </si>
  <si>
    <t xml:space="preserve">is stuck at office this Sat nite... oh cmon, what a bad day </t>
  </si>
  <si>
    <t>Sat Jun 06 01:47:38 PDT 2009</t>
  </si>
  <si>
    <t>jackrx</t>
  </si>
  <si>
    <t xml:space="preserve">@jaysizzle can't sleep either. Can't fint the remote either. </t>
  </si>
  <si>
    <t>Sat Jun 06 01:47:40 PDT 2009</t>
  </si>
  <si>
    <t xml:space="preserve">@aznaimee u don't seem to be happy at night...what's wrong? </t>
  </si>
  <si>
    <t>Sat Jun 06 01:47:47 PDT 2009</t>
  </si>
  <si>
    <t xml:space="preserve">What it this yet stuff falling from the sky that we haven't seen in so long. . . Could it be rain by any chance. </t>
  </si>
  <si>
    <t>Sat Jun 06 01:47:49 PDT 2009</t>
  </si>
  <si>
    <t>Ugh! Another breakdown  but I don't feel sorry for myself since no one said life was going to be easy...</t>
  </si>
  <si>
    <t>Sat Jun 06 01:47:50 PDT 2009</t>
  </si>
  <si>
    <t xml:space="preserve">What it this wet stuff falling from the sky that we haven't seen in so long. . . Could it be rain by any chance. </t>
  </si>
  <si>
    <t>Sat Jun 06 01:47:52 PDT 2009</t>
  </si>
  <si>
    <t xml:space="preserve">@dos4gw oh man what a joke ! at least you didn't miss out on a good game - magic got smashed. </t>
  </si>
  <si>
    <t>Sat Jun 06 01:47:54 PDT 2009</t>
  </si>
  <si>
    <t>atonixx</t>
  </si>
  <si>
    <t xml:space="preserve">@TemplatesRoyal wiso sind deine Screenshots immer in so mieser Qualli ? </t>
  </si>
  <si>
    <t>Sat Jun 06 01:48:13 PDT 2009</t>
  </si>
  <si>
    <t>ARRGHHH, still itching   I'm on the border of going mad</t>
  </si>
  <si>
    <t>Sat Jun 06 01:48:16 PDT 2009</t>
  </si>
  <si>
    <t xml:space="preserve">oh and is still annoyed she can't seem to find if swedish TV will air the Tony's </t>
  </si>
  <si>
    <t>Sat Jun 06 01:48:20 PDT 2009</t>
  </si>
  <si>
    <t xml:space="preserve">@3stripe yes, me too </t>
  </si>
  <si>
    <t>Sat Jun 06 01:48:23 PDT 2009</t>
  </si>
  <si>
    <t xml:space="preserve">soo tired and i wanted to go out tonite </t>
  </si>
  <si>
    <t>Sat Jun 06 01:48:25 PDT 2009</t>
  </si>
  <si>
    <t>Roy4D</t>
  </si>
  <si>
    <t>Noooooo Jquery iss driving me crazy  I'm feeling so noob right now</t>
  </si>
  <si>
    <t>@Stephy8o8 I would! But I can't.  Next time I guess! lol</t>
  </si>
  <si>
    <t>Sat Jun 06 01:48:28 PDT 2009</t>
  </si>
  <si>
    <t xml:space="preserve">@myroadtonowhere Don't know, I don't handle (screaming) crowds very well, plus I have to be a bit careful with my money and it does cost </t>
  </si>
  <si>
    <t>Sat Jun 06 01:48:31 PDT 2009</t>
  </si>
  <si>
    <t>Sweating cheeseballs  hot hot.</t>
  </si>
  <si>
    <t>Sat Jun 06 01:48:33 PDT 2009</t>
  </si>
  <si>
    <t xml:space="preserve">What do you do if you work fulltime, have kids, 2 rabbits, are a fanatical foodie and have a free weekend? Clean the house, of course. </t>
  </si>
  <si>
    <t>Sat Jun 06 01:48:36 PDT 2009</t>
  </si>
  <si>
    <t>My 14 days of Spotify access from Germany have ended  #fb</t>
  </si>
  <si>
    <t>Sat Jun 06 01:48:37 PDT 2009</t>
  </si>
  <si>
    <t xml:space="preserve">@murphygrainne I abandoned notions of a run this morning - torrential rain here </t>
  </si>
  <si>
    <t>Sat Jun 06 01:48:38 PDT 2009</t>
  </si>
  <si>
    <t xml:space="preserve">@brookelovesyoux I am willing to trade this. It is yet another miserable day here... Horrid! </t>
  </si>
  <si>
    <t>Sat Jun 06 01:48:45 PDT 2009</t>
  </si>
  <si>
    <t>melon09</t>
  </si>
  <si>
    <t xml:space="preserve">oh no its raining  i hate rain it stops you from doing loads of things </t>
  </si>
  <si>
    <t>Sat Jun 06 01:48:50 PDT 2009</t>
  </si>
  <si>
    <t xml:space="preserve">had horrible dreams about Steve being horrible , someone ripping up my sub of the day and other various mean things *sad face* </t>
  </si>
  <si>
    <t>Sat Jun 06 01:48:53 PDT 2009</t>
  </si>
  <si>
    <t xml:space="preserve">@rickyli99: I throw in the towel I'm tapping out T-REX has 2 b put down </t>
  </si>
  <si>
    <t>Katie_Mansfield</t>
  </si>
  <si>
    <t xml:space="preserve">I don't want to go to bed. But work in the am </t>
  </si>
  <si>
    <t>@venaW I want the nice weather back  my legs were only just looking slightly less than pasty white!</t>
  </si>
  <si>
    <t>Sat Jun 06 01:49:03 PDT 2009</t>
  </si>
  <si>
    <t>@katiachic No. As far as I know JK still hasn't announced the winner!  Good night! Sleep well! Have sweet dreams!</t>
  </si>
  <si>
    <t>Sat Jun 06 01:49:04 PDT 2009</t>
  </si>
  <si>
    <t>loobydo</t>
  </si>
  <si>
    <t xml:space="preserve">Have woken up with the biggest headache ever </t>
  </si>
  <si>
    <t>@nickybyrneoffic It's really hot here in Malaysia too..  We need some rain! Haha..</t>
  </si>
  <si>
    <t>Sat Jun 06 01:49:12 PDT 2009</t>
  </si>
  <si>
    <t xml:space="preserve">@GellarGirl I predict a lot of suckage in my future </t>
  </si>
  <si>
    <t>Sat Jun 06 01:49:13 PDT 2009</t>
  </si>
  <si>
    <t xml:space="preserve">@dance_angel I know I love them too Belle is now her prisoner and she did not get to say good bye to her dad that's were i cried </t>
  </si>
  <si>
    <t>Sat Jun 06 01:49:15 PDT 2009</t>
  </si>
  <si>
    <t>TokyoDutchi</t>
  </si>
  <si>
    <t xml:space="preserve">Would I bewrong to go push this chick out my bed.. to damn sexy to be snoring </t>
  </si>
  <si>
    <t>Sat Jun 06 01:49:19 PDT 2009</t>
  </si>
  <si>
    <t xml:space="preserve">Still not feeling well. </t>
  </si>
  <si>
    <t>Sat Jun 06 01:49:29 PDT 2009</t>
  </si>
  <si>
    <t>OurCowMolly</t>
  </si>
  <si>
    <t xml:space="preserve">We are at Stocksbridge school selling ice cream tubs  ...,, in the rain </t>
  </si>
  <si>
    <t>Sat Jun 06 01:49:30 PDT 2009</t>
  </si>
  <si>
    <t>oshidori</t>
  </si>
  <si>
    <t xml:space="preserve">@Rymelz that sucks! </t>
  </si>
  <si>
    <t>Sat Jun 06 01:49:32 PDT 2009</t>
  </si>
  <si>
    <t xml:space="preserve">Only two shows of My Fair Lady to go. Standing ovation again last night again. Really going to miss it, been an amazing week </t>
  </si>
  <si>
    <t>Sat Jun 06 01:49:36 PDT 2009</t>
  </si>
  <si>
    <t xml:space="preserve">I wil b travelling 2 my native country whr all cousins n relatives reside. Nagging is gonna b moreeeee...What 2 do to stop their nags? </t>
  </si>
  <si>
    <t>Sat Jun 06 01:49:37 PDT 2009</t>
  </si>
  <si>
    <t xml:space="preserve">@hutchings yeah, i'm able to convert ms in to ss.ms &amp;gt; mm.ss &amp;gt; hh.mm perfectly- but it refuses to go in to a function without going mental </t>
  </si>
  <si>
    <t>Sat Jun 06 01:49:39 PDT 2009</t>
  </si>
  <si>
    <t>srijithv</t>
  </si>
  <si>
    <t xml:space="preserve">Got my passport in a wet cover! Thank god .. Passport was dry.. Why cant postmen be more responsible? </t>
  </si>
  <si>
    <t>Sat Jun 06 01:49:46 PDT 2009</t>
  </si>
  <si>
    <t xml:space="preserve">Spammers are up early today  Getting up time so have a good morning everyone </t>
  </si>
  <si>
    <t>Sat Jun 06 01:49:51 PDT 2009</t>
  </si>
  <si>
    <t>Oh no you guys  Some guy was flirting with me in WoW. He totally thought I was a girl XD</t>
  </si>
  <si>
    <t>Sat Jun 06 01:49:52 PDT 2009</t>
  </si>
  <si>
    <t xml:space="preserve">Good morning! What a dark, gloomy, rainy day in Germany today. Where did the sun go? </t>
  </si>
  <si>
    <t>Sat Jun 06 01:49:56 PDT 2009</t>
  </si>
  <si>
    <t>SahraGoncalves</t>
  </si>
  <si>
    <t xml:space="preserve">@pcdmelodyt Hey Melody ! I'm the very big fan of the PCD !!! My favorite singer with Nicole ! I LOVE PCD !!!!  re lay me please ! </t>
  </si>
  <si>
    <t>Sat Jun 06 01:50:00 PDT 2009</t>
  </si>
  <si>
    <t>siewhuixp</t>
  </si>
  <si>
    <t xml:space="preserve">omgggg so annoying... i cant upload a pic! guhhh... </t>
  </si>
  <si>
    <t>Sat Jun 06 01:50:03 PDT 2009</t>
  </si>
  <si>
    <t>dunno why I'm in a bad mood of it now, I hate how dreams affect you like that  Need to be non tired for later and non sad!</t>
  </si>
  <si>
    <t>Sat Jun 06 01:50:04 PDT 2009</t>
  </si>
  <si>
    <t>kellikills</t>
  </si>
  <si>
    <t xml:space="preserve">I hate when he gets mad at me </t>
  </si>
  <si>
    <t>Sat Jun 06 01:50:06 PDT 2009</t>
  </si>
  <si>
    <t>SammyZincLips</t>
  </si>
  <si>
    <t xml:space="preserve">feeling a little sick </t>
  </si>
  <si>
    <t>andiliz1678</t>
  </si>
  <si>
    <t xml:space="preserve">It's strange that I went to bed at 7:00 PM, ON A FRIDAY NIGHT.  My beloved was at the movies w/the 'rents, I didn't go this time </t>
  </si>
  <si>
    <t>Sat Jun 06 01:50:07 PDT 2009</t>
  </si>
  <si>
    <t>Dexter_</t>
  </si>
  <si>
    <t xml:space="preserve">@dtechh nice setup i am waiting on my bindings </t>
  </si>
  <si>
    <t>Sat Jun 06 01:50:09 PDT 2009</t>
  </si>
  <si>
    <t xml:space="preserve">@bradiewebbstack please stop picking on me Bradie your realy starting to hurt my feelings </t>
  </si>
  <si>
    <t>Sat Jun 06 01:50:10 PDT 2009</t>
  </si>
  <si>
    <t xml:space="preserve">cant decide what to wear.. so im stuck here watching Friends and in PJ's when i have to go out 11:30 </t>
  </si>
  <si>
    <t>Sat Jun 06 01:50:16 PDT 2009</t>
  </si>
  <si>
    <t xml:space="preserve">Going to fling Brianna Brown off a bridge. SHE FUCKING MADE ME MISS SEEING ALL TIME LOW. </t>
  </si>
  <si>
    <t>Sat Jun 06 01:50:20 PDT 2009</t>
  </si>
  <si>
    <t>Sat Jun 06 01:50:23 PDT 2009</t>
  </si>
  <si>
    <t>@graceburton its gone.iphoned that place and they dont have it, but i checked the able when i left anyway.Im actually SO  i dont now how??</t>
  </si>
  <si>
    <t>mwatts106</t>
  </si>
  <si>
    <t xml:space="preserve">Just woken up no more sunshine just   rain </t>
  </si>
  <si>
    <t xml:space="preserve">I slept pretty heavy last night. Morning all. The weather has taken a turn for the worse .. rain for the first time this week </t>
  </si>
  <si>
    <t>Sat Jun 06 01:50:25 PDT 2009</t>
  </si>
  <si>
    <t>tracysteadman</t>
  </si>
  <si>
    <t xml:space="preserve">am off to the playmill. It will probably be hell on earth but we need to escape! So much for my lovely day out </t>
  </si>
  <si>
    <t>Sat Jun 06 01:50:34 PDT 2009</t>
  </si>
  <si>
    <t xml:space="preserve">Wow this weather is seriously messin up my plans </t>
  </si>
  <si>
    <t>Sat Jun 06 01:50:33 PDT 2009</t>
  </si>
  <si>
    <t>elkimbo</t>
  </si>
  <si>
    <t xml:space="preserve">http://twitpic.com/6qe9t - I cut my bangs.  I think I'd rather I hadn't </t>
  </si>
  <si>
    <t>Sat Jun 06 01:50:36 PDT 2009</t>
  </si>
  <si>
    <t>ChrisCross910</t>
  </si>
  <si>
    <t xml:space="preserve">@NinjaVal I miss you too bby </t>
  </si>
  <si>
    <t>Sat Jun 06 01:50:40 PDT 2009</t>
  </si>
  <si>
    <t xml:space="preserve">bro-in-law still in coma.tragic.he is only son after untimely death of younger bro in accident.my heart bleeds for the parents and family </t>
  </si>
  <si>
    <t>Sat Jun 06 01:50:42 PDT 2009</t>
  </si>
  <si>
    <t>littlegemsinc</t>
  </si>
  <si>
    <t>Think the server is down. My webby is inacessible  Sorry folks, if you are trying to access my webby.Trying to get it fixed</t>
  </si>
  <si>
    <t>Sat Jun 06 01:50:49 PDT 2009</t>
  </si>
  <si>
    <t xml:space="preserve">Grrrrr not happy and now sober </t>
  </si>
  <si>
    <t>aaronmcdonald</t>
  </si>
  <si>
    <t>Just got to the @keyholep studio and we got no power  my job is now usless, I live on electricity, just like in crank 2 lol</t>
  </si>
  <si>
    <t>Sat Jun 06 01:50:55 PDT 2009</t>
  </si>
  <si>
    <t xml:space="preserve">i hate it when my alarm ends my beautiful dream </t>
  </si>
  <si>
    <t>Sat Jun 06 01:50:57 PDT 2009</t>
  </si>
  <si>
    <t xml:space="preserve">@PerLight @The_fixer @Markable No,I was joking! I wouldn't be a teacher! Also I've glasses so I could seems an unpleasant one!!! </t>
  </si>
  <si>
    <t>Sat Jun 06 01:51:03 PDT 2009</t>
  </si>
  <si>
    <t>firstinkjets</t>
  </si>
  <si>
    <t xml:space="preserve">@4_idiots yep i can vouch for that ! </t>
  </si>
  <si>
    <t>Sat Jun 06 01:51:08 PDT 2009</t>
  </si>
  <si>
    <t>Baby ethan angle cortez  http://twitpic.com/6qeak</t>
  </si>
  <si>
    <t>Sat Jun 06 01:51:15 PDT 2009</t>
  </si>
  <si>
    <t>@SomersetBob morning Bob-started nice here-seems to be clouding over now  Hope you have a good day</t>
  </si>
  <si>
    <t>Sat Jun 06 01:51:21 PDT 2009</t>
  </si>
  <si>
    <t>russellquinn</t>
  </si>
  <si>
    <t xml:space="preserve">@like_herod Are you still coming to Art Clash later? It's the gloomiest ever weather here today </t>
  </si>
  <si>
    <t>Sat Jun 06 01:51:26 PDT 2009</t>
  </si>
  <si>
    <t xml:space="preserve">@sophiebrady8 yeah i'm feeling that way today!!! man.... </t>
  </si>
  <si>
    <t>Sat Jun 06 01:51:28 PDT 2009</t>
  </si>
  <si>
    <t>dr_nick</t>
  </si>
  <si>
    <t xml:space="preserve">Brands hatch this weekend being regailed with stories of the action I've missed due to the day job </t>
  </si>
  <si>
    <t>Sat Jun 06 01:51:34 PDT 2009</t>
  </si>
  <si>
    <t>weshigh</t>
  </si>
  <si>
    <t xml:space="preserve">http://tinyurl.com/pta8wk  Taco Zone Arson. My heart weighs heavy tonight. </t>
  </si>
  <si>
    <t>Sat Jun 06 01:51:38 PDT 2009</t>
  </si>
  <si>
    <t xml:space="preserve">I hate nausea </t>
  </si>
  <si>
    <t>Robstoso</t>
  </si>
  <si>
    <t xml:space="preserve">@mars_d Good morning Mafia!!have you change your name??why??..ufff i don't want to study </t>
  </si>
  <si>
    <t>Sat Jun 06 01:51:40 PDT 2009</t>
  </si>
  <si>
    <t>Sat Jun 06 01:51:42 PDT 2009</t>
  </si>
  <si>
    <t xml:space="preserve"> love hurts</t>
  </si>
  <si>
    <t>Sat Jun 06 01:51:44 PDT 2009</t>
  </si>
  <si>
    <t>Claudia_Writes</t>
  </si>
  <si>
    <t xml:space="preserve">@slippery_fish Just saw Voir Dire, which was awesome. But I already know that the next eps are going to depress the hell out of me. </t>
  </si>
  <si>
    <t>Sat Jun 06 01:51:48 PDT 2009</t>
  </si>
  <si>
    <t>applevampires</t>
  </si>
  <si>
    <t>i don't like being hangover... feeling sick, sore head   what an eventual night last night i may say.... the only eventual thing about..</t>
  </si>
  <si>
    <t>Sat Jun 06 01:51:49 PDT 2009</t>
  </si>
  <si>
    <t>iannajanel</t>
  </si>
  <si>
    <t xml:space="preserve">why do people go to europe anyway </t>
  </si>
  <si>
    <t>Sat Jun 06 01:51:51 PDT 2009</t>
  </si>
  <si>
    <t>girlyoudontknow</t>
  </si>
  <si>
    <t>I have been going to sleep by like 11 at the latest lately. I can't believe its almost 2am and I'm still up. I feel ashamed  haha</t>
  </si>
  <si>
    <t>Sat Jun 06 01:51:54 PDT 2009</t>
  </si>
  <si>
    <t>311toIncubus</t>
  </si>
  <si>
    <t>@xxxSupermodel sorry you are feeling good  hope you get feeling better</t>
  </si>
  <si>
    <t>Sat Jun 06 01:51:56 PDT 2009</t>
  </si>
  <si>
    <t>ijackr</t>
  </si>
  <si>
    <t xml:space="preserve">straightener burns are horrible </t>
  </si>
  <si>
    <t>Sat Jun 06 01:51:58 PDT 2009</t>
  </si>
  <si>
    <t xml:space="preserve">@NeeNee0161 I wouldn't be surprised. Lots of nasty stuff up there....Steel mills, Oil refineries, chemical and power plants. </t>
  </si>
  <si>
    <t>Sat Jun 06 01:52:03 PDT 2009</t>
  </si>
  <si>
    <t xml:space="preserve">Really missing a sound card - I'm sitting here listening to ppl on the radio talk about cricket and tennis </t>
  </si>
  <si>
    <t>Sat Jun 06 01:52:11 PDT 2009</t>
  </si>
  <si>
    <t>irvinedbs</t>
  </si>
  <si>
    <t xml:space="preserve">Have you heard about David Carradine's death?  So sad </t>
  </si>
  <si>
    <t>Sat Jun 06 01:52:15 PDT 2009</t>
  </si>
  <si>
    <t>devon75</t>
  </si>
  <si>
    <t>I'm sorry for all of the embarrassing displays at my house tonight boys  I'm really really sorry</t>
  </si>
  <si>
    <t>Sat Jun 06 01:52:16 PDT 2009</t>
  </si>
  <si>
    <t xml:space="preserve">i guess i m having &amp;quot;Karele&amp;quot; in lunch. Yeakh </t>
  </si>
  <si>
    <t>Sat Jun 06 01:52:18 PDT 2009</t>
  </si>
  <si>
    <t xml:space="preserve">@dragonsinger57 pain in the neck when that happens </t>
  </si>
  <si>
    <t>Sat Jun 06 01:52:19 PDT 2009</t>
  </si>
  <si>
    <t xml:space="preserve">Almost 4am and I just got home from the hospital.. what a bad day.  and tomorrow (as in Saturday) is going to be just as bad. </t>
  </si>
  <si>
    <t>@1capplegate I'm so sad about Sam Who  it was my favorite sitcom on air. plus, i'm picky about what sitcoms i watch. i want it back!</t>
  </si>
  <si>
    <t>Sat Jun 06 01:52:28 PDT 2009</t>
  </si>
  <si>
    <t>ishnur</t>
  </si>
  <si>
    <t xml:space="preserve">hello to everybody. builing up the wedding-tent for tuesday. hope the sun comes out </t>
  </si>
  <si>
    <t>cosmodaddy</t>
  </si>
  <si>
    <t xml:space="preserve">@TimotheosOK It's really nasty out </t>
  </si>
  <si>
    <t>Sat Jun 06 01:52:30 PDT 2009</t>
  </si>
  <si>
    <t>I squished a spider in my sleep, now theres like a dead spider just chillin in my bed. HDSEHJSD  :/</t>
  </si>
  <si>
    <t>Sat Jun 06 01:52:31 PDT 2009</t>
  </si>
  <si>
    <t>Hotpinkstardrop</t>
  </si>
  <si>
    <t>0.5lb on  but I can do this and I will do it!</t>
  </si>
  <si>
    <t>Sat Jun 06 01:52:32 PDT 2009</t>
  </si>
  <si>
    <t>briarstack</t>
  </si>
  <si>
    <t xml:space="preserve">nearly got an escape the fate t-shirt.... neraly, </t>
  </si>
  <si>
    <t xml:space="preserve">Ughhh, this is just totally what the heckles. </t>
  </si>
  <si>
    <t>Sat Jun 06 01:52:39 PDT 2009</t>
  </si>
  <si>
    <t>Nahnaa_</t>
  </si>
  <si>
    <t>Dumb twitter sdill wont lemme upload a picture  oh wellz wots evryone duing?</t>
  </si>
  <si>
    <t>Sat Jun 06 01:52:40 PDT 2009</t>
  </si>
  <si>
    <t xml:space="preserve">Just got dressed, I feel even more tired than I did before I got in the shower </t>
  </si>
  <si>
    <t>Sat Jun 06 01:52:41 PDT 2009</t>
  </si>
  <si>
    <t xml:space="preserve">2am, in vegas and not nearly drunk enough. I came with a bunch of prudes </t>
  </si>
  <si>
    <t>Sat Jun 06 01:52:43 PDT 2009</t>
  </si>
  <si>
    <t xml:space="preserve">Back home. Thrift store was closed but took a long walk in the forest (photographing). Threw up once, still ill buhuu </t>
  </si>
  <si>
    <t>Sat Jun 06 01:52:44 PDT 2009</t>
  </si>
  <si>
    <t xml:space="preserve">I wish I was part of the #paddyinvasion </t>
  </si>
  <si>
    <t>Sat Jun 06 01:52:47 PDT 2009</t>
  </si>
  <si>
    <t>@cookiemonster82 Crazy man! If its proper rain then yes, I agree with you - its that 'orrible fine stuff here   Happy shopping!!!!</t>
  </si>
  <si>
    <t>Sat Jun 06 01:52:54 PDT 2009</t>
  </si>
  <si>
    <t xml:space="preserve">@PembsDave That's some driving you have ahead of you, could be Sunday by the time you get that lot done </t>
  </si>
  <si>
    <t>Sat Jun 06 01:52:55 PDT 2009</t>
  </si>
  <si>
    <t>the sims won't work on my computer.....  have to sell it. gutted!!</t>
  </si>
  <si>
    <t>Hayley1996</t>
  </si>
  <si>
    <t xml:space="preserve">In the car for Leeds Castle. I feel so sad 2day and i dunno why </t>
  </si>
  <si>
    <t>rideordiefl24</t>
  </si>
  <si>
    <t>Sat Jun 06 01:53:01 PDT 2009</t>
  </si>
  <si>
    <t xml:space="preserve"> rain rain rain!!!!!!!! looks like a weekend indoor; God forbid I might even have to invent some housework :'(</t>
  </si>
  <si>
    <t>Sat Jun 06 01:53:05 PDT 2009</t>
  </si>
  <si>
    <t xml:space="preserve">@claysjules I'd love a lie in too, no chance of that with 3 dogs </t>
  </si>
  <si>
    <t>Sat Jun 06 01:53:06 PDT 2009</t>
  </si>
  <si>
    <t xml:space="preserve">@Luvs2laff - I'm at work Luvs :*  </t>
  </si>
  <si>
    <t>emilietodd</t>
  </si>
  <si>
    <t>Sat Jun 06 01:53:09 PDT 2009</t>
  </si>
  <si>
    <t>MShacks</t>
  </si>
  <si>
    <t>Pouring down here  (summers over) Helping the young beavers at a harry potter day at the local scout camp. the rain is going to spoil it.</t>
  </si>
  <si>
    <t>Sat Jun 06 01:53:13 PDT 2009</t>
  </si>
  <si>
    <t>@DazzleMeThis stupid teenies  @turnitgrey start doin sexy poses fr th camera ha some playboy thing started folowing me ;) dream come true!</t>
  </si>
  <si>
    <t>Sat Jun 06 01:53:19 PDT 2009</t>
  </si>
  <si>
    <t>Bu_Walaad</t>
  </si>
  <si>
    <t>Trying to study for the final today  http://myloc.me/2Mda</t>
  </si>
  <si>
    <t>Sat Jun 06 01:53:24 PDT 2009</t>
  </si>
  <si>
    <t>CarlNoren</t>
  </si>
  <si>
    <t xml:space="preserve">Beutiful day today!! So warm and a clear blue sky... perfect studio weather </t>
  </si>
  <si>
    <t>Sat Jun 06 01:53:25 PDT 2009</t>
  </si>
  <si>
    <t xml:space="preserve">before: http://twitpic.com/6qebm - after: http://twitpic.com/6qe9t. I think I wish I hadn't </t>
  </si>
  <si>
    <t>Sat Jun 06 01:53:26 PDT 2009</t>
  </si>
  <si>
    <t>bashed</t>
  </si>
  <si>
    <t xml:space="preserve">Oh, just got a tax bill. </t>
  </si>
  <si>
    <t>bjds</t>
  </si>
  <si>
    <t xml:space="preserve">Im at work </t>
  </si>
  <si>
    <t>Sat Jun 06 01:53:27 PDT 2009</t>
  </si>
  <si>
    <t>eevee_j</t>
  </si>
  <si>
    <t xml:space="preserve">Nice day out planned with Mum. Shame about the weather </t>
  </si>
  <si>
    <t>Sat Jun 06 01:53:30 PDT 2009</t>
  </si>
  <si>
    <t>Lori?  You never answered...</t>
  </si>
  <si>
    <t>Sat Jun 06 01:53:40 PDT 2009</t>
  </si>
  <si>
    <t>HUNGOVER AND WITHOUT MY CRACKBERRY noooooo!! rip berrylicious  im gettin u back asap!</t>
  </si>
  <si>
    <t>Sat Jun 06 01:53:42 PDT 2009</t>
  </si>
  <si>
    <t>Seanthings</t>
  </si>
  <si>
    <t xml:space="preserve">Am I the only one where Twitter is being really lame?? Maybe it's my Comp... </t>
  </si>
  <si>
    <t>Sat Jun 06 01:53:45 PDT 2009</t>
  </si>
  <si>
    <t>@sherrieberrie Hot and sour is good too.  Feel better.</t>
  </si>
  <si>
    <t>Sat Jun 06 01:53:47 PDT 2009</t>
  </si>
  <si>
    <t xml:space="preserve">I think im in house all day because of the weather </t>
  </si>
  <si>
    <t>Sat Jun 06 01:53:48 PDT 2009</t>
  </si>
  <si>
    <t>Morning Sunshines! Who has sun today? It's gray here  Just cos I aint workin' til 4.</t>
  </si>
  <si>
    <t>Sat Jun 06 01:53:53 PDT 2009</t>
  </si>
  <si>
    <t>QueenD_</t>
  </si>
  <si>
    <t>@poindexter28 just got home and im not tired  my niece will come jump on my bed in like an hour lol</t>
  </si>
  <si>
    <t>Sat Jun 06 01:53:58 PDT 2009</t>
  </si>
  <si>
    <t>removedme</t>
  </si>
  <si>
    <t xml:space="preserve"> hurt my foot whilst doin exercise.... I got cramp and now it hurts if it has too much pressure on it...</t>
  </si>
  <si>
    <t>Sat Jun 06 01:54:01 PDT 2009</t>
  </si>
  <si>
    <t>@jessnkeith Yeah,  doing a few gigs is an expense, that's the downside!  I'll prob start saving up for next tour as soon as this one ends!</t>
  </si>
  <si>
    <t>Sat Jun 06 01:54:04 PDT 2009</t>
  </si>
  <si>
    <t>kubes44</t>
  </si>
  <si>
    <t>Sat Jun 06 01:54:06 PDT 2009</t>
  </si>
  <si>
    <t>walteers95</t>
  </si>
  <si>
    <t xml:space="preserve">just got up relly cold </t>
  </si>
  <si>
    <t>Sat Jun 06 01:54:07 PDT 2009</t>
  </si>
  <si>
    <t>KarissaNC</t>
  </si>
  <si>
    <t>Gilmore didn't record  Guess I'll just read a bit of Brisingr before I sleep.</t>
  </si>
  <si>
    <t>Sat Jun 06 01:54:08 PDT 2009</t>
  </si>
  <si>
    <t xml:space="preserve">Its 4am and i cant sleep... God, i just hate myself sometimes... </t>
  </si>
  <si>
    <t>Sat Jun 06 01:54:09 PDT 2009</t>
  </si>
  <si>
    <t>molnica</t>
  </si>
  <si>
    <t xml:space="preserve">@VLong22 Lol, I'm too short </t>
  </si>
  <si>
    <t>Sat Jun 06 01:54:17 PDT 2009</t>
  </si>
  <si>
    <t>@krismorris don't you just hate it when that happens  At least you have sun, it's raining here after a lovely sunny week</t>
  </si>
  <si>
    <t xml:space="preserve">@andyclemmensen Bradie's mean and ugly, don't worry </t>
  </si>
  <si>
    <t>My birthdays soon (well next month) and ive to find something i want ... i really dk  If i could, id get plane tickets to Washington State</t>
  </si>
  <si>
    <t>Sat Jun 06 01:54:23 PDT 2009</t>
  </si>
  <si>
    <t>Tapasya_sharma</t>
  </si>
  <si>
    <t xml:space="preserve">had so wished 2 vist d oxford bookstore 2day...guests arrivin @ last min....hafta visit da grocery instead </t>
  </si>
  <si>
    <t>Sat Jun 06 01:54:27 PDT 2009</t>
  </si>
  <si>
    <t>GoldenJew</t>
  </si>
  <si>
    <t>@shellyann4mac oh, and you never answered my text  you okay little bean?</t>
  </si>
  <si>
    <t>Sat Jun 06 01:54:28 PDT 2009</t>
  </si>
  <si>
    <t>lani123</t>
  </si>
  <si>
    <t xml:space="preserve">is still drunk and can't sleep, the room is spinning people </t>
  </si>
  <si>
    <t>Sat Jun 06 01:54:31 PDT 2009</t>
  </si>
  <si>
    <t xml:space="preserve">@jenleighbarry yes! I emailed you back! once or twice!Didn't you get them? </t>
  </si>
  <si>
    <t>Sat Jun 06 01:54:41 PDT 2009</t>
  </si>
  <si>
    <t>@tassicle yeahhh I should. It's just so hard to try tooooo  stupid boys. Oh and the band was at the back of the store lol</t>
  </si>
  <si>
    <t>Sat Jun 06 01:54:45 PDT 2009</t>
  </si>
  <si>
    <t xml:space="preserve">@Hammerette_ you wouldn't be jealous now my tongue has been replaced with carpet and my head is pounding </t>
  </si>
  <si>
    <t>Sat Jun 06 01:54:47 PDT 2009</t>
  </si>
  <si>
    <t xml:space="preserve">@paulmonkey have a good day with @Danmonkey will miss our Starbucks sesh today </t>
  </si>
  <si>
    <t>Sat Jun 06 01:54:50 PDT 2009</t>
  </si>
  <si>
    <t>sexciesuzy23</t>
  </si>
  <si>
    <t xml:space="preserve">.is feeling that she wants to get out of house; /need's Khaled] </t>
  </si>
  <si>
    <t>Sat Jun 06 01:55:08 PDT 2009</t>
  </si>
  <si>
    <t>superstarO</t>
  </si>
  <si>
    <t>Stuck in work til 6pm  will put things on my profile soon</t>
  </si>
  <si>
    <t>Sat Jun 06 01:55:13 PDT 2009</t>
  </si>
  <si>
    <t>abi_dreamer</t>
  </si>
  <si>
    <t>Hating the fact that so called &amp;quot;Fans&amp;quot; are constantly hating on Kevin  wake up people he is completely &amp;amp; utterly gorgeous &amp;amp; amazing - â™¥ KJ!</t>
  </si>
  <si>
    <t>Sat Jun 06 01:55:16 PDT 2009</t>
  </si>
  <si>
    <t>Melynnie</t>
  </si>
  <si>
    <t xml:space="preserve">@desilvamodels id love to but im all the way up in PA </t>
  </si>
  <si>
    <t>Sat Jun 06 01:55:22 PDT 2009</t>
  </si>
  <si>
    <t>@laurax4trees @bebasaurus hey. So guess what I remembered tonight?!?!?  I miss you.</t>
  </si>
  <si>
    <t>Sat Jun 06 01:55:25 PDT 2009</t>
  </si>
  <si>
    <t>daphneblake</t>
  </si>
  <si>
    <t xml:space="preserve">@Allieandra wish I was </t>
  </si>
  <si>
    <t>Sat Jun 06 01:55:31 PDT 2009</t>
  </si>
  <si>
    <t xml:space="preserve">After a lot of time here and there away from home, I am now faced with all the stuff I dropped here and there. The place is a mess! </t>
  </si>
  <si>
    <t>Sat Jun 06 01:55:39 PDT 2009</t>
  </si>
  <si>
    <t>i feel absoloutly terrible.  sooooo sick.</t>
  </si>
  <si>
    <t>Sat Jun 06 01:55:42 PDT 2009</t>
  </si>
  <si>
    <t>HorsforthHe</t>
  </si>
  <si>
    <t xml:space="preserve">@JohnCleese unfortunately they've got rid of the first class dining car which was even more civilised </t>
  </si>
  <si>
    <t>Sat Jun 06 01:55:50 PDT 2009</t>
  </si>
  <si>
    <t xml:space="preserve">@PuppyZach No no kittens and woofies all good.We did lose a rescue kitten - had him les than 2 weeks and he passed away </t>
  </si>
  <si>
    <t>Sat Jun 06 01:55:51 PDT 2009</t>
  </si>
  <si>
    <t>HFairclough</t>
  </si>
  <si>
    <t>Grey and gloomy in London today  ...bring back the sunshine.  Lucky that trip to Marrakech isn't far off!</t>
  </si>
  <si>
    <t>Sat Jun 06 01:55:59 PDT 2009</t>
  </si>
  <si>
    <t>Aphiss</t>
  </si>
  <si>
    <t xml:space="preserve">@PSLifeStyle Can you do a similar one at a time Europeans are on. Feeling little left out </t>
  </si>
  <si>
    <t>Sat Jun 06 01:56:02 PDT 2009</t>
  </si>
  <si>
    <t>Wow I love this Sims 3 trailer it makes me want it even more. I really want to buy Sims 3 though I am short of money  http://bit.ly/yq80o</t>
  </si>
  <si>
    <t>Sat Jun 06 01:56:06 PDT 2009</t>
  </si>
  <si>
    <t>takethatchick</t>
  </si>
  <si>
    <t xml:space="preserve">Had farewell drinks with a friend last night before she heads back to London today </t>
  </si>
  <si>
    <t>Sat Jun 06 01:56:13 PDT 2009</t>
  </si>
  <si>
    <t xml:space="preserve">I'm starving :| No food in our house. NONE. I want to eat my sister's taho but I can't. </t>
  </si>
  <si>
    <t>Sat Jun 06 01:56:12 PDT 2009</t>
  </si>
  <si>
    <t xml:space="preserve">It's so sad, 2 of my YNTG girls didn't enter. They're out </t>
  </si>
  <si>
    <t>Sat Jun 06 01:56:16 PDT 2009</t>
  </si>
  <si>
    <t xml:space="preserve">@khriszy03 what book did you buy? The Gift isn't on sale yet.. </t>
  </si>
  <si>
    <t>Sat Jun 06 01:56:19 PDT 2009</t>
  </si>
  <si>
    <t>bo_s</t>
  </si>
  <si>
    <t xml:space="preserve">@Lalitia Toy Story 3 at 2010?? i thought they were gonna make it in 2009 </t>
  </si>
  <si>
    <t>JonnyRafa</t>
  </si>
  <si>
    <t xml:space="preserve">....doing work on a Saturday morning!  Great </t>
  </si>
  <si>
    <t>Sat Jun 06 01:56:20 PDT 2009</t>
  </si>
  <si>
    <t xml:space="preserve">@Rafas_tache i took it out yesterday but it wasnt in my bag when i got home </t>
  </si>
  <si>
    <t>@shaneheadboy  In the comments people are saying burn her alive.. I say burn a tiny bit of her skin everyday for as long as she lives</t>
  </si>
  <si>
    <t>Sat Jun 06 01:56:21 PDT 2009</t>
  </si>
  <si>
    <t xml:space="preserve">@yowlanku #home I found another torrent on minimova http://bit.ly/QxYmQ which is faster then piratebay. wid piratebay torrent max. 4kb/s </t>
  </si>
  <si>
    <t>Sat Jun 06 01:56:22 PDT 2009</t>
  </si>
  <si>
    <t>why do dudes always have to try and get sleazy  go away  i hate these situations</t>
  </si>
  <si>
    <t>Sat Jun 06 01:56:25 PDT 2009</t>
  </si>
  <si>
    <t>roshanowais</t>
  </si>
  <si>
    <t xml:space="preserve">i want to know my section! :| </t>
  </si>
  <si>
    <t>Sat Jun 06 01:56:26 PDT 2009</t>
  </si>
  <si>
    <t xml:space="preserve">@sofiesunshine is she still going on stage in the wheelchair? or is she just not performing at all? it's such a bummer </t>
  </si>
  <si>
    <t>Sat Jun 06 01:56:35 PDT 2009</t>
  </si>
  <si>
    <t xml:space="preserve">waiting for final semester cusat results </t>
  </si>
  <si>
    <t>Sat Jun 06 01:56:41 PDT 2009</t>
  </si>
  <si>
    <t>FergusHogarth</t>
  </si>
  <si>
    <t>@hortovanyi yup, likely to be shite.  but we'll see!</t>
  </si>
  <si>
    <t>Sat Jun 06 01:56:49 PDT 2009</t>
  </si>
  <si>
    <t>Mo_Shell</t>
  </si>
  <si>
    <t xml:space="preserve">just got home and needs to be up for her marathon at 445  </t>
  </si>
  <si>
    <t>Sat Jun 06 01:56:50 PDT 2009</t>
  </si>
  <si>
    <t>brittiebooo</t>
  </si>
  <si>
    <t xml:space="preserve">campin out at noosa it is freezin and i am being eaten alive by mosquitos help me!! </t>
  </si>
  <si>
    <t>Sat Jun 06 01:56:53 PDT 2009</t>
  </si>
  <si>
    <t>MAXXDARDZ</t>
  </si>
  <si>
    <t xml:space="preserve">YAY laterally hyperextended my knee today! cant walk </t>
  </si>
  <si>
    <t>Sat Jun 06 01:56:56 PDT 2009</t>
  </si>
  <si>
    <t>Whiffies</t>
  </si>
  <si>
    <t xml:space="preserve">Someone just lifted my PDX Pop Now CD. </t>
  </si>
  <si>
    <t>Sat Jun 06 01:56:57 PDT 2009</t>
  </si>
  <si>
    <t>@Georgieboo trying to avoid BB10 ! Lol. Wont be back til Monday now either.     Will miss you guys. xxx</t>
  </si>
  <si>
    <t>Sat Jun 06 01:56:58 PDT 2009</t>
  </si>
  <si>
    <t>glitzygirl2781</t>
  </si>
  <si>
    <t xml:space="preserve">Can't believe the typical British weather!  It's supposed to be summer! </t>
  </si>
  <si>
    <t>Sat Jun 06 01:57:00 PDT 2009</t>
  </si>
  <si>
    <t xml:space="preserve">headache!!! huh. </t>
  </si>
  <si>
    <t>Sat Jun 06 01:57:02 PDT 2009</t>
  </si>
  <si>
    <t>ottiliakubja</t>
  </si>
  <si>
    <t>So I didn't see the last fence so I didn't get a price.  had fun though.</t>
  </si>
  <si>
    <t>Sat Jun 06 01:57:03 PDT 2009</t>
  </si>
  <si>
    <t xml:space="preserve">@Yael_80 i tried not to, but in the end i just could not help my self! </t>
  </si>
  <si>
    <t>Sat Jun 06 01:57:05 PDT 2009</t>
  </si>
  <si>
    <t>@bradiewebbstack there so mean to you      u hv to learn to fight back!</t>
  </si>
  <si>
    <t>Sat Jun 06 01:57:07 PDT 2009</t>
  </si>
  <si>
    <t xml:space="preserve">i want to download sims 2 or 3 </t>
  </si>
  <si>
    <t>Sat Jun 06 01:57:09 PDT 2009</t>
  </si>
  <si>
    <t>@DifaJonasLover No... not yet  I have 3 days of school left. But then! =D You??</t>
  </si>
  <si>
    <t>Sat Jun 06 01:57:14 PDT 2009</t>
  </si>
  <si>
    <t>nimbik</t>
  </si>
  <si>
    <t>Why is it soo cold here in Marburg? 8.9Â°C...  Ice age??? ;)</t>
  </si>
  <si>
    <t>Sat Jun 06 01:57:19 PDT 2009</t>
  </si>
  <si>
    <t>DiamondFemme</t>
  </si>
  <si>
    <t xml:space="preserve">Ok I promised to be reading... So i will... </t>
  </si>
  <si>
    <t>Sat Jun 06 01:57:17 PDT 2009</t>
  </si>
  <si>
    <t xml:space="preserve">this heart it beats , beats for onli you . my heart is yours. </t>
  </si>
  <si>
    <t>Sat Jun 06 01:57:23 PDT 2009</t>
  </si>
  <si>
    <t>Bachlaham</t>
  </si>
  <si>
    <t xml:space="preserve">does anyone know of a good questhelper addon that is more lightweight than questhelper? qh uses way too much memory </t>
  </si>
  <si>
    <t>Sat Jun 06 01:57:22 PDT 2009</t>
  </si>
  <si>
    <t>@tinacochina Where were you tonight? Jerry said you were too lazy to do anything!  LAME!</t>
  </si>
  <si>
    <t>Sat Jun 06 01:57:27 PDT 2009</t>
  </si>
  <si>
    <t>I've done so many checks on the mac and they all come out fine so why wont it start up?  #mac #Help</t>
  </si>
  <si>
    <t>Sat Jun 06 01:57:30 PDT 2009</t>
  </si>
  <si>
    <t>__thlove</t>
  </si>
  <si>
    <t>hes pathetic , lying about going out with me  oooh please ?</t>
  </si>
  <si>
    <t>Sat Jun 06 01:57:38 PDT 2009</t>
  </si>
  <si>
    <t>rachaelbarnett</t>
  </si>
  <si>
    <t xml:space="preserve">Sooo tired! All i want to do is go to sleep - five hours more till i can possibly hit the sack </t>
  </si>
  <si>
    <t>Sat Jun 06 01:57:41 PDT 2009</t>
  </si>
  <si>
    <t>@db0y8199 I'm not drunk lol I drove couldn't drink like I wanted  I only had 1 an I'm not a light weight..</t>
  </si>
  <si>
    <t>Sat Jun 06 01:57:42 PDT 2009</t>
  </si>
  <si>
    <t>long time no twitter... i'm bored  happy b'day tetris</t>
  </si>
  <si>
    <t>Sat Jun 06 01:57:48 PDT 2009</t>
  </si>
  <si>
    <t xml:space="preserve">Was at emergency vets at 12am this morning.  Fudge is stable but next 24 will be crucial. As u can imagine I'm a bag of nerves </t>
  </si>
  <si>
    <t>Sat Jun 06 01:58:00 PDT 2009</t>
  </si>
  <si>
    <t>beccaoooo</t>
  </si>
  <si>
    <t xml:space="preserve">has got tooth ache </t>
  </si>
  <si>
    <t>Sat Jun 06 01:58:06 PDT 2009</t>
  </si>
  <si>
    <t>asbigasthesky</t>
  </si>
  <si>
    <t>too bad another good night was fucking ruined..I don't wanna sleep alone  at least some text me? anyone?</t>
  </si>
  <si>
    <t>Sat Jun 06 01:58:11 PDT 2009</t>
  </si>
  <si>
    <t>amyanxiety</t>
  </si>
  <si>
    <t xml:space="preserve">@jackbarakat am bummed jack said the venue won't them sign </t>
  </si>
  <si>
    <t>Sat Jun 06 01:58:15 PDT 2009</t>
  </si>
  <si>
    <t>EnnieIsMe</t>
  </si>
  <si>
    <t>@LiLMsKiaBo0 smh damn you think she dodging? Idk my day was iight I wanted 2 go see hangover  we should go see it if we don't go 2 amazura</t>
  </si>
  <si>
    <t>Sat Jun 06 01:58:19 PDT 2009</t>
  </si>
  <si>
    <t xml:space="preserve">this is so overwhelming. </t>
  </si>
  <si>
    <t>Sat Jun 06 01:58:23 PDT 2009</t>
  </si>
  <si>
    <t>jwalanta</t>
  </si>
  <si>
    <t xml:space="preserve">@krishol there r few Dubai bashings in the documentary, maybe that's why.. </t>
  </si>
  <si>
    <t>Sat Jun 06 01:58:27 PDT 2009</t>
  </si>
  <si>
    <t xml:space="preserve">Hannah leaves in a few hours. This makes me sad. Won't see her for ages, which means no one to watch late night movies with </t>
  </si>
  <si>
    <t>Sat Jun 06 01:58:30 PDT 2009</t>
  </si>
  <si>
    <t xml:space="preserve">Goodmorning! Oh my....its super late already...Have to work on my Thesis all day </t>
  </si>
  <si>
    <t>HandsomeRyz</t>
  </si>
  <si>
    <t xml:space="preserve">Need some followers </t>
  </si>
  <si>
    <t>Sat Jun 06 01:58:34 PDT 2009</t>
  </si>
  <si>
    <t>bemymirror</t>
  </si>
  <si>
    <t>@Cheritree_Hime so sad you're not here.  how are you dear?</t>
  </si>
  <si>
    <t>Sat Jun 06 01:58:35 PDT 2009</t>
  </si>
  <si>
    <t>PrincessMir</t>
  </si>
  <si>
    <t xml:space="preserve">help  im gettin ready to go see britney tonight n find out TM dispatched the wrong date..the 3rd of june. So my tickets r worthless </t>
  </si>
  <si>
    <t xml:space="preserve">@cazduck Sorry. It's very odd, I know. Did you get anything? Still feeling very blah &amp;amp; in pain when I move my head or arm too. Not ideal. </t>
  </si>
  <si>
    <t>Sat Jun 06 01:58:39 PDT 2009</t>
  </si>
  <si>
    <t>demasiadoraro</t>
  </si>
  <si>
    <t xml:space="preserve">In the year two thousaaaaaand! Conan O'Brien no hizo el bailecillo ayer en el programa...decepcionante </t>
  </si>
  <si>
    <t xml:space="preserve">wats going on with this s**t weather, it was 27 degress this week now its pissing it down </t>
  </si>
  <si>
    <t>Sat Jun 06 01:58:41 PDT 2009</t>
  </si>
  <si>
    <t>doppeybird</t>
  </si>
  <si>
    <t xml:space="preserve">is having a shit saturday and a shit saturday night so has acccepted her fate and is doing psychology revision and maybe some eco, too </t>
  </si>
  <si>
    <t>Sat Jun 06 01:58:44 PDT 2009</t>
  </si>
  <si>
    <t>SteveHarvin</t>
  </si>
  <si>
    <t xml:space="preserve">@MissErikaT im most likely not....unless i can find sumthin hella cheaper wit my bruhs which is prolly not gonna happen soooo....nope </t>
  </si>
  <si>
    <t>Sat Jun 06 01:58:49 PDT 2009</t>
  </si>
  <si>
    <t xml:space="preserve">@southernweather oh man its true i hope i am safe now but who the heck knows anymore lmao </t>
  </si>
  <si>
    <t>fob4eva16</t>
  </si>
  <si>
    <t xml:space="preserve">@Savy777 OMG exam on thrusday </t>
  </si>
  <si>
    <t>Sat Jun 06 01:58:52 PDT 2009</t>
  </si>
  <si>
    <t xml:space="preserve">@sophieholly i dont know...but i feel so bad for her!! </t>
  </si>
  <si>
    <t>Sat Jun 06 01:58:54 PDT 2009</t>
  </si>
  <si>
    <t>TheMothGirl</t>
  </si>
  <si>
    <t xml:space="preserve">Paula knew all the Peter Murphy answers! Only if she was closer 2 the Dj Booth </t>
  </si>
  <si>
    <t>Sat Jun 06 01:58:57 PDT 2009</t>
  </si>
  <si>
    <t xml:space="preserve">Urghhh Winter, who told u it was ok to come back so soon?? Was really starting to enjoy the sunshine </t>
  </si>
  <si>
    <t>Tired n hungry.. Not even had breakfast yet . Loveee shopping, but jus wana get this over with! I need my bed   http://myloc.me/2MdY</t>
  </si>
  <si>
    <t>erikatating</t>
  </si>
  <si>
    <t xml:space="preserve">Had CPK for dinner again.  I forgot to grab my the food I didn't eat and felt bad about it cause I wanted to give it to the homeless </t>
  </si>
  <si>
    <t>Sat Jun 06 01:59:02 PDT 2009</t>
  </si>
  <si>
    <t>kareninSF</t>
  </si>
  <si>
    <t xml:space="preserve">i hate it when keith olbermann has the night off. </t>
  </si>
  <si>
    <t>Sat Jun 06 01:59:08 PDT 2009</t>
  </si>
  <si>
    <t>lemonskin</t>
  </si>
  <si>
    <t xml:space="preserve">Fken Watmough scoring under the posts ruined my bet on the Roosters with 11.5 lead </t>
  </si>
  <si>
    <t>Sat Jun 06 01:59:13 PDT 2009</t>
  </si>
  <si>
    <t>@Health4UandPets  dats no good</t>
  </si>
  <si>
    <t xml:space="preserve">Did not get my haircut today. I forgot it's the Agong bday today. Shop's closed. Boohoo </t>
  </si>
  <si>
    <t>Sat Jun 06 01:59:15 PDT 2009</t>
  </si>
  <si>
    <t xml:space="preserve">losing horribly at monopoly </t>
  </si>
  <si>
    <t>Sat Jun 06 01:59:25 PDT 2009</t>
  </si>
  <si>
    <t xml:space="preserve">@Karen230683 i know i am climbing up the outside of @pnuts30 flat right now! dam security doors </t>
  </si>
  <si>
    <t>Sat Jun 06 01:59:28 PDT 2009</t>
  </si>
  <si>
    <t xml:space="preserve">@dhstatus Good luck to whoever the poor admin is that had to move out at this hour </t>
  </si>
  <si>
    <t xml:space="preserve">gamta cancelled! so i'm wide awake waaaay too early for my liking + i now have nothing to do today </t>
  </si>
  <si>
    <t>Sat Jun 06 01:59:31 PDT 2009</t>
  </si>
  <si>
    <t>hannmcfly</t>
  </si>
  <si>
    <t xml:space="preserve">right sweeds and beth gone to blackpool i need to ring rachel but at the moment i'm trying to improve my yo yo skills which is failing </t>
  </si>
  <si>
    <t>Sat Jun 06 01:59:39 PDT 2009</t>
  </si>
  <si>
    <t>katecottam</t>
  </si>
  <si>
    <t xml:space="preserve">@ladyluckrulesok I so wish I could but I'm working! </t>
  </si>
  <si>
    <t>Sat Jun 06 01:59:44 PDT 2009</t>
  </si>
  <si>
    <t>dietbrisk</t>
  </si>
  <si>
    <t xml:space="preserve">my car is about to be infultrated by projectile vomit </t>
  </si>
  <si>
    <t>Sat Jun 06 01:59:45 PDT 2009</t>
  </si>
  <si>
    <t xml:space="preserve">wishing i hadn't had a 'power nap' cuz now all i want to do is go back to bed </t>
  </si>
  <si>
    <t>Sat Jun 06 01:59:47 PDT 2009</t>
  </si>
  <si>
    <t>sdsinha</t>
  </si>
  <si>
    <t>RIP Prof. Motwani.. Wanted to take at least one of his courses  http://bit.ly/2DTDv http://tr.im/nCjH</t>
  </si>
  <si>
    <t>Sat Jun 06 01:59:49 PDT 2009</t>
  </si>
  <si>
    <t>alannahs</t>
  </si>
  <si>
    <t xml:space="preserve">Wish I was going to come together </t>
  </si>
  <si>
    <t>Sat Jun 06 01:59:50 PDT 2009</t>
  </si>
  <si>
    <t xml:space="preserve">Off to Maidstone in a min to go to @KimmyFalconer 's BBQ. Hope it doesn't rain! </t>
  </si>
  <si>
    <t>Sat Jun 06 01:59:51 PDT 2009</t>
  </si>
  <si>
    <t xml:space="preserve">had so wished 2 visit da oxford bookstore 2day... bt guests arrivin @ last min...hafta visit da grocery instead </t>
  </si>
  <si>
    <t>Sat Jun 06 01:59:54 PDT 2009</t>
  </si>
  <si>
    <t xml:space="preserve">@shaundiviney @andyclemmensen Bradie's mean and ugly, don't worry </t>
  </si>
  <si>
    <t>Sat Jun 06 01:59:55 PDT 2009</t>
  </si>
  <si>
    <t>@sofiesunshine me too  bless her!</t>
  </si>
  <si>
    <t>Sat Jun 06 01:59:56 PDT 2009</t>
  </si>
  <si>
    <t>lisellebear</t>
  </si>
  <si>
    <t>I seriously need some new underwear  off to Westfield to perk up my drawers!</t>
  </si>
  <si>
    <t>Sat Jun 06 01:59:57 PDT 2009</t>
  </si>
  <si>
    <t>Damha</t>
  </si>
  <si>
    <t>It's taking forever to install the PS3 update  Oh, and BTW, I got inFamous today with Uncharted 2 multiplayer beta code . CAN'T.WAIT.</t>
  </si>
  <si>
    <t>Sat Jun 06 01:59:59 PDT 2009</t>
  </si>
  <si>
    <t xml:space="preserve">@mrsnail147 I'm sorry to hear that. </t>
  </si>
  <si>
    <t>Sat Jun 06 02:00:00 PDT 2009</t>
  </si>
  <si>
    <t>viCCCCCtoriaa</t>
  </si>
  <si>
    <t xml:space="preserve">@thesims3 thxu for making my 1&amp;amp;half yrold laptop seem like its from the 1600s. my video card is perfectly lovely. your game is just needy </t>
  </si>
  <si>
    <t>Sat Jun 06 02:00:01 PDT 2009</t>
  </si>
  <si>
    <t>QuaShawna</t>
  </si>
  <si>
    <t xml:space="preserve">@FLAWLE55ROYALTY Bahamas :-| damn Im gettin jealous now </t>
  </si>
  <si>
    <t xml:space="preserve">Something is eating at me but i don't know why </t>
  </si>
  <si>
    <t>Sat Jun 06 02:00:02 PDT 2009</t>
  </si>
  <si>
    <t>SkorpionMC</t>
  </si>
  <si>
    <t xml:space="preserve">@TheMegatronDon I'd tell you, but only if u let me in th stream </t>
  </si>
  <si>
    <t xml:space="preserve">@JaimeDaGreat i wish i was close with my brother and sister like it seems you are close with yours. we dont have that close bond </t>
  </si>
  <si>
    <t>Sat Jun 06 02:00:04 PDT 2009</t>
  </si>
  <si>
    <t>jennalovefoxx</t>
  </si>
  <si>
    <t>:\ sigh. you really let me down today  oh well.. gonna try and sleep it off.</t>
  </si>
  <si>
    <t>Sat Jun 06 02:00:07 PDT 2009</t>
  </si>
  <si>
    <t>prettygirl012</t>
  </si>
  <si>
    <t xml:space="preserve">I think this was the most boring Friday I ever had </t>
  </si>
  <si>
    <t>Sat Jun 06 02:00:10 PDT 2009</t>
  </si>
  <si>
    <t>does not want to go back to work on Mon   Ths weather puts you in such a bad mood too...</t>
  </si>
  <si>
    <t>Sat Jun 06 02:00:16 PDT 2009</t>
  </si>
  <si>
    <t>artypantz</t>
  </si>
  <si>
    <t xml:space="preserve">is hoping Richard Felix is ok </t>
  </si>
  <si>
    <t>Sat Jun 06 02:00:17 PDT 2009</t>
  </si>
  <si>
    <t>annabelandroid_</t>
  </si>
  <si>
    <t>gaia isnt as addicting now   BORING.</t>
  </si>
  <si>
    <t>Sat Jun 06 02:00:18 PDT 2009</t>
  </si>
  <si>
    <t>clairexx6789</t>
  </si>
  <si>
    <t>Sat Jun 06 02:00:24 PDT 2009</t>
  </si>
  <si>
    <t xml:space="preserve">@SuperRecords is a terrible . </t>
  </si>
  <si>
    <t>Sat Jun 06 02:00:25 PDT 2009</t>
  </si>
  <si>
    <t>EddieQ3</t>
  </si>
  <si>
    <t xml:space="preserve">Just a little longer and the boring weekend begins. </t>
  </si>
  <si>
    <t>Sat Jun 06 02:00:29 PDT 2009</t>
  </si>
  <si>
    <t>JennyMaher</t>
  </si>
  <si>
    <t xml:space="preserve">@ScreamerXO what did you think of it?  I thought it was a great film....really sad though </t>
  </si>
  <si>
    <t>Sat Jun 06 02:00:32 PDT 2009</t>
  </si>
  <si>
    <t>davidmeg</t>
  </si>
  <si>
    <t xml:space="preserve">is unable to open eyes </t>
  </si>
  <si>
    <t>Sat Jun 06 02:00:33 PDT 2009</t>
  </si>
  <si>
    <t xml:space="preserve">i don't really like this 'one more time' song... i'm getting kinda sick of it too cause it keeps coming up </t>
  </si>
  <si>
    <t>Sat Jun 06 02:00:34 PDT 2009</t>
  </si>
  <si>
    <t>w0nderland</t>
  </si>
  <si>
    <t xml:space="preserve">Anyways, well how is there only nightline commercials at the wee hours of the day.  And no game shows. Boo urns to night time television. </t>
  </si>
  <si>
    <t>Sat Jun 06 02:00:35 PDT 2009</t>
  </si>
  <si>
    <t>Oh no the weekend is here  beddy boo time for me now.</t>
  </si>
  <si>
    <t>Sat Jun 06 02:00:41 PDT 2009</t>
  </si>
  <si>
    <t>@aj_dc  love you cuz!!!</t>
  </si>
  <si>
    <t>Sat Jun 06 02:00:49 PDT 2009</t>
  </si>
  <si>
    <t>BriannaMilne</t>
  </si>
  <si>
    <t xml:space="preserve">Super bad night . Wish I was in van. Going home </t>
  </si>
  <si>
    <t>Sat Jun 06 02:00:51 PDT 2009</t>
  </si>
  <si>
    <t>KrisBurgess</t>
  </si>
  <si>
    <t xml:space="preserve">Got used to the got weather and now its chucking it down </t>
  </si>
  <si>
    <t xml:space="preserve">@janeslee @garethslee I don't think it was Port Talbot so much, as some of the people I encountered there. As you say, wrong night </t>
  </si>
  <si>
    <t>Sat Jun 06 02:00:54 PDT 2009</t>
  </si>
  <si>
    <t>retrofresh</t>
  </si>
  <si>
    <t xml:space="preserve">i should never be allowed to drunk dial </t>
  </si>
  <si>
    <t>Sat Jun 06 02:00:57 PDT 2009</t>
  </si>
  <si>
    <t xml:space="preserve">Fell asleep on the couch. Ahhh! My neck hurts! </t>
  </si>
  <si>
    <t>Sat Jun 06 02:00:58 PDT 2009</t>
  </si>
  <si>
    <t xml:space="preserve">It's the weekend! Cue: Clouds &amp;amp; miserable weather </t>
  </si>
  <si>
    <t xml:space="preserve">@pilgrimfamilyuk really bad isn't it - no notice or anything - thought the whole point was that people were able to talk to each other </t>
  </si>
  <si>
    <t>Sat Jun 06 02:01:00 PDT 2009</t>
  </si>
  <si>
    <t>@andrewpycroft i know im saving up for speakers  i can still hear the bass though and it's all out of time and ahh i can't listen to it :p</t>
  </si>
  <si>
    <t>Sanju1</t>
  </si>
  <si>
    <t xml:space="preserve">When I see spammers following me, I really wish Britney hadn't joined #Twitter </t>
  </si>
  <si>
    <t>Sat Jun 06 02:01:08 PDT 2009</t>
  </si>
  <si>
    <t>@SuziDafnis the Pink concert has been cancelled.  Can I have your tickets, just for posterity? ;)</t>
  </si>
  <si>
    <t>Sat Jun 06 02:01:10 PDT 2009</t>
  </si>
  <si>
    <t xml:space="preserve">@kisstheLIP i just started the book of lies and the first page already made me so mad! the mom is such a ho </t>
  </si>
  <si>
    <t>Sat Jun 06 02:01:11 PDT 2009</t>
  </si>
  <si>
    <t>ollymoss</t>
  </si>
  <si>
    <t>My 360 red ringed this morning  I've had it since day one.</t>
  </si>
  <si>
    <t>Sat Jun 06 02:01:18 PDT 2009</t>
  </si>
  <si>
    <t xml:space="preserve">I HAVE LIKE NO CLOTHES, this is so annoying. </t>
  </si>
  <si>
    <t>Sat Jun 06 02:01:20 PDT 2009</t>
  </si>
  <si>
    <t>marobison</t>
  </si>
  <si>
    <t xml:space="preserve">@martikkia i know... </t>
  </si>
  <si>
    <t>Sat Jun 06 02:01:21 PDT 2009</t>
  </si>
  <si>
    <t>robbjbrowning</t>
  </si>
  <si>
    <t xml:space="preserve">Waiting for my bus to my singing lesson...having a hat day due to the rain! </t>
  </si>
  <si>
    <t>Sat Jun 06 02:01:24 PDT 2009</t>
  </si>
  <si>
    <t>ana_brasil</t>
  </si>
  <si>
    <t xml:space="preserve">Morning! Today no DLR, no Jubilee, no Poplar... Makes it really easy for me to go to Bethnal Green... </t>
  </si>
  <si>
    <t>Sat Jun 06 02:01:29 PDT 2009</t>
  </si>
  <si>
    <t>BoatsandBros</t>
  </si>
  <si>
    <t xml:space="preserve">@lpoulin1 hey i went to the Jubilee Fest!!! too bad i didn't see ya  </t>
  </si>
  <si>
    <t>Sat Jun 06 02:01:30 PDT 2009</t>
  </si>
  <si>
    <t>cassieee19</t>
  </si>
  <si>
    <t xml:space="preserve">falling over the blokes toilets is not a nice place to fall....fucked up me knee. </t>
  </si>
  <si>
    <t>@NovaWildstar *sniff* you just don't love me no more  *sulk*</t>
  </si>
  <si>
    <t>Sat Jun 06 02:01:38 PDT 2009</t>
  </si>
  <si>
    <t xml:space="preserve">@DianeSunnyCoast Blip wont play my blips for some reason </t>
  </si>
  <si>
    <t>Sat Jun 06 02:01:42 PDT 2009</t>
  </si>
  <si>
    <t>jamesrmorrey</t>
  </si>
  <si>
    <t xml:space="preserve">I am gutted that Muse sold out at Birmingham NIA and I didn't get tickets </t>
  </si>
  <si>
    <t>Sat Jun 06 02:01:45 PDT 2009</t>
  </si>
  <si>
    <t xml:space="preserve">Wants to go to bed. Plus I don't feel good </t>
  </si>
  <si>
    <t>Sat Jun 06 02:01:47 PDT 2009</t>
  </si>
  <si>
    <t>gloudster</t>
  </si>
  <si>
    <t>was a b-day party last night and realised that i really do not play well with other kids  especially pretenscious ones</t>
  </si>
  <si>
    <t>Sat Jun 06 02:01:52 PDT 2009</t>
  </si>
  <si>
    <t>karina2204</t>
  </si>
  <si>
    <t xml:space="preserve">Why do I keep worrying?? </t>
  </si>
  <si>
    <t>stecherno</t>
  </si>
  <si>
    <t>Sat Jun 06 02:01:59 PDT 2009</t>
  </si>
  <si>
    <t>1195James</t>
  </si>
  <si>
    <t xml:space="preserve">Not a very happy birthday today </t>
  </si>
  <si>
    <t>Sat Jun 06 02:02:00 PDT 2009</t>
  </si>
  <si>
    <t xml:space="preserve">@Jason4641 yup it's raining here </t>
  </si>
  <si>
    <t>Sat Jun 06 02:02:04 PDT 2009</t>
  </si>
  <si>
    <t>Wants to go to bed. Plus I don't feel good  maybe I should just take a cab home...</t>
  </si>
  <si>
    <t>Sat Jun 06 02:02:05 PDT 2009</t>
  </si>
  <si>
    <t xml:space="preserve">Heading to greenwhich with the kids...looks beauitful outside </t>
  </si>
  <si>
    <t>Sat Jun 06 02:02:06 PDT 2009</t>
  </si>
  <si>
    <t>Shaun_Hammond</t>
  </si>
  <si>
    <t xml:space="preserve">Aw bugger, been lovely all week whilst stuck in the office, now when I want to ride the &amp;quot;iron horse&amp;quot; it rains </t>
  </si>
  <si>
    <t>Sat Jun 06 02:02:13 PDT 2009</t>
  </si>
  <si>
    <t xml:space="preserve">plus its raining &amp;amp;&amp;amp; i gotta cycle frm westend back home </t>
  </si>
  <si>
    <t>Sat Jun 06 02:02:14 PDT 2009</t>
  </si>
  <si>
    <t xml:space="preserve">i wonder how i manage to lose things so easily without actually greasing my hands, also: wish i was in the nui partying </t>
  </si>
  <si>
    <t>Sat Jun 06 02:02:19 PDT 2009</t>
  </si>
  <si>
    <t>No sun here  calf still sore from massage but hopefully will be better for tomorrow...</t>
  </si>
  <si>
    <t>Sat Jun 06 02:02:24 PDT 2009</t>
  </si>
  <si>
    <t>beckyt58</t>
  </si>
  <si>
    <t xml:space="preserve">up and nearly ready for the aquarium! don't want to say byeeeee to nick though, another one off to smelly Paris </t>
  </si>
  <si>
    <t>Sat Jun 06 02:02:27 PDT 2009</t>
  </si>
  <si>
    <t>@plasticmartyr Oreos and Skittles ! Unfortunately you can't get skittles in Denmark  So I always fill my suitcase w 'em when I'm in USA</t>
  </si>
  <si>
    <t xml:space="preserve">my wee man not feeling well </t>
  </si>
  <si>
    <t xml:space="preserve">@JonathanRKnight Vegas or Phoenix show? </t>
  </si>
  <si>
    <t>Sat Jun 06 02:02:29 PDT 2009</t>
  </si>
  <si>
    <t>@MissJaneo I am sorry   hope your weekend gets better. I hate it when things like that happen. I am lucky i have never gotten a ticket</t>
  </si>
  <si>
    <t>Sat Jun 06 02:02:36 PDT 2009</t>
  </si>
  <si>
    <t xml:space="preserve">Mornings gone well, under pressure for dinner though </t>
  </si>
  <si>
    <t>Sat Jun 06 02:02:37 PDT 2009</t>
  </si>
  <si>
    <t>wakuu</t>
  </si>
  <si>
    <t xml:space="preserve">i really dislike biochemistry. </t>
  </si>
  <si>
    <t>Sat Jun 06 02:02:39 PDT 2009</t>
  </si>
  <si>
    <t>thatpartofyou</t>
  </si>
  <si>
    <t xml:space="preserve">i am so bored and tired i cant get to sleep </t>
  </si>
  <si>
    <t>Sat Jun 06 02:02:44 PDT 2009</t>
  </si>
  <si>
    <t xml:space="preserve">OK this time last wk I was on a night out in San Fran &amp;amp; now im in work- what is wrong with this picture!!!!! depression strikes </t>
  </si>
  <si>
    <t>Sat Jun 06 02:02:48 PDT 2009</t>
  </si>
  <si>
    <t xml:space="preserve">i cant check my emails, internet playing up </t>
  </si>
  <si>
    <t>Sat Jun 06 02:02:50 PDT 2009</t>
  </si>
  <si>
    <t xml:space="preserve">just woken up from a long might </t>
  </si>
  <si>
    <t>Sat Jun 06 02:02:51 PDT 2009</t>
  </si>
  <si>
    <t>needs to go back to sleep .. that or some matchsticks to keep my eyes open!!  x</t>
  </si>
  <si>
    <t>Sat Jun 06 02:02:52 PDT 2009</t>
  </si>
  <si>
    <t>Quickning</t>
  </si>
  <si>
    <t>@AHGreenwood Nope DVD only    I love the Mech btw. The fully articulated cannon mounts are especially astonishing.</t>
  </si>
  <si>
    <t>Sat Jun 06 02:02:53 PDT 2009</t>
  </si>
  <si>
    <t>diaryland is being lame and I can't update my journal  WHAT AM I TO DO?!</t>
  </si>
  <si>
    <t>Sat Jun 06 02:02:55 PDT 2009</t>
  </si>
  <si>
    <t xml:space="preserve">I need to find a job if I'm ever going to have enough money to buy a DSLR </t>
  </si>
  <si>
    <t>Sat Jun 06 02:03:05 PDT 2009</t>
  </si>
  <si>
    <t xml:space="preserve">@masqueradelife i hope you're better before JB &amp;lt;3 Omg we're going to be near swine flu. </t>
  </si>
  <si>
    <t>Sat Jun 06 02:03:06 PDT 2009</t>
  </si>
  <si>
    <t>theRaychul</t>
  </si>
  <si>
    <t xml:space="preserve">@jonathanhunt I know! It's b/c I didn't get to see you while I was in LA. </t>
  </si>
  <si>
    <t>Sat Jun 06 02:03:08 PDT 2009</t>
  </si>
  <si>
    <t>chairmanven</t>
  </si>
  <si>
    <t>will now go to a children's party.  http://plurk.com/p/yttlx</t>
  </si>
  <si>
    <t>Sat Jun 06 02:03:10 PDT 2009</t>
  </si>
  <si>
    <t xml:space="preserve">So many things todo </t>
  </si>
  <si>
    <t>Sat Jun 06 02:03:19 PDT 2009</t>
  </si>
  <si>
    <t>DSvetlana</t>
  </si>
  <si>
    <t>Good news: Weekend Weather has improved  Bad news: Sore throat    Conclusion: Whatever...</t>
  </si>
  <si>
    <t>FifahAzmi</t>
  </si>
  <si>
    <t xml:space="preserve">is unable to re-focus on studying </t>
  </si>
  <si>
    <t>racingruth</t>
  </si>
  <si>
    <t xml:space="preserve">guess all my the walking,golf,digging has caught up as i'm back to aching all over - thought i was past that- so disappointed </t>
  </si>
  <si>
    <t>Sat Jun 06 02:03:28 PDT 2009</t>
  </si>
  <si>
    <t xml:space="preserve">@mikediddy tysons home made and the original wanna taste the rainbow? lol skittles is my weakness im eating a pack every other day </t>
  </si>
  <si>
    <t>Sat Jun 06 02:03:30 PDT 2009</t>
  </si>
  <si>
    <t>I can't believe it's already Saturday!  2 days left.</t>
  </si>
  <si>
    <t>Sat Jun 06 02:03:31 PDT 2009</t>
  </si>
  <si>
    <t>@Nicolargh its from 'You Don't Know What Love Is (You Just Do As You're Told)' by the White Stripes lol. Yeah its freezing  xxx</t>
  </si>
  <si>
    <t xml:space="preserve">I wish i had some coffee. Im sleepy but have some things to do. Ughhhhh. </t>
  </si>
  <si>
    <t>Sat Jun 06 02:03:37 PDT 2009</t>
  </si>
  <si>
    <t xml:space="preserve">@nonafairuz non, I think bobby and karim won't join the sph thingy. Hw about you? I don't wanna end up lost in the middle of chinese </t>
  </si>
  <si>
    <t>Sat Jun 06 02:03:44 PDT 2009</t>
  </si>
  <si>
    <t>Starrgirlxo</t>
  </si>
  <si>
    <t>@Angusislame yeah soorrry i went to bed, i totally forgot i was still on twitter.. :S but yeah, cant gooo  sorry!</t>
  </si>
  <si>
    <t xml:space="preserve">@creativejo Twitter are just Plain Mean!!! I wasn't doing anything Except tweetinig about #Stokke products.. Spamming i guess?? </t>
  </si>
  <si>
    <t>Sat Jun 06 02:03:45 PDT 2009</t>
  </si>
  <si>
    <t xml:space="preserve">the bee sting has ballooned. I love like a cross between Mask (both Cher film and Jim Carrey) and Susan Boyle. It is not a good look </t>
  </si>
  <si>
    <t>Sat Jun 06 02:03:47 PDT 2009</t>
  </si>
  <si>
    <t>rebeccapreston</t>
  </si>
  <si>
    <t xml:space="preserve">Why do I never learn?  Don't pig out on sugar free lollies </t>
  </si>
  <si>
    <t xml:space="preserve">Omg Cramps and the club loud music don't mix! I'm hell irritated want food,comfort and my bed! Ughhhhhhhhh </t>
  </si>
  <si>
    <t>shabanaksa</t>
  </si>
  <si>
    <t>isn't a fan of the hot hot weather.  about to gym and gonna catch a movie later!</t>
  </si>
  <si>
    <t>Sat Jun 06 02:03:49 PDT 2009</t>
  </si>
  <si>
    <t>lingindiejunkie</t>
  </si>
  <si>
    <t>Damnit eye infection on a weekend. Hospital fees rip off! :/ and macbook wouldnt start up.  - http://tweet.sg</t>
  </si>
  <si>
    <t>Sat Jun 06 02:03:50 PDT 2009</t>
  </si>
  <si>
    <t>IamEchelon</t>
  </si>
  <si>
    <t>feeling really ill today  Just want to crawl back into bed....not a chance.</t>
  </si>
  <si>
    <t>Sat Jun 06 02:03:51 PDT 2009</t>
  </si>
  <si>
    <t xml:space="preserve">Tonight has sucked quite a bit.  Wish I could sleep but I can't </t>
  </si>
  <si>
    <t>Sat Jun 06 02:03:53 PDT 2009</t>
  </si>
  <si>
    <t>Big_Babylon</t>
  </si>
  <si>
    <t xml:space="preserve">looking for fix on Nokia E71 &amp;amp; WLAN connections - why does the security setting on the WLAN have to reduce to WEP in order to work? </t>
  </si>
  <si>
    <t>Sat Jun 06 02:03:59 PDT 2009</t>
  </si>
  <si>
    <t xml:space="preserve">Up at 8 evangelinetwitt, Disappointing. But Unfortunately for me I overslept, I am defeated, Victory is Yours. </t>
  </si>
  <si>
    <t>Sat Jun 06 02:04:01 PDT 2009</t>
  </si>
  <si>
    <t xml:space="preserve">Oh and I loved that jukebox at the pool hall had The Offspring. Sadly I couldn't find Chop Suey by SOAD on it </t>
  </si>
  <si>
    <t>Sat Jun 06 02:04:07 PDT 2009</t>
  </si>
  <si>
    <t xml:space="preserve">@Straw000 Nope </t>
  </si>
  <si>
    <t>Sat Jun 06 02:04:09 PDT 2009</t>
  </si>
  <si>
    <t>lovecat_purple</t>
  </si>
  <si>
    <t xml:space="preserve">Trying to find people - where are you?  You said you would be here.... </t>
  </si>
  <si>
    <t>Sat Jun 06 02:04:12 PDT 2009</t>
  </si>
  <si>
    <t>AnnaHill</t>
  </si>
  <si>
    <t xml:space="preserve">I think we will be able to swim *to* the pool later this morning. Not a good forecast either &amp;amp; Robin's playing outside tomorrow! Summer? </t>
  </si>
  <si>
    <t>Sat Jun 06 02:04:18 PDT 2009</t>
  </si>
  <si>
    <t>the rain is starting to do my head in now, get the sun back  i cant stay in on a saturday!</t>
  </si>
  <si>
    <t>Sat Jun 06 02:04:19 PDT 2009</t>
  </si>
  <si>
    <t>AlextasyCouture</t>
  </si>
  <si>
    <t xml:space="preserve">All of you Cincinnati people should go see Repo shadowcast today 11:55pm @ the esquire. My fried @khrodez directs it. Possibly last show </t>
  </si>
  <si>
    <t>Sat Jun 06 02:05:19 PDT 2009</t>
  </si>
  <si>
    <t xml:space="preserve">@athor333 It is gonna be messy if I vomit over my examiners though </t>
  </si>
  <si>
    <t xml:space="preserve">Hope the Gryphon reunion gig at QEH goes wonderfully - wish I was going but not to be, alas </t>
  </si>
  <si>
    <t>Sat Jun 06 02:05:24 PDT 2009</t>
  </si>
  <si>
    <t>GlobalBaby</t>
  </si>
  <si>
    <t xml:space="preserve">is GRADUATING TODAY!!!!!!!!! i wish all of my bros where here with me </t>
  </si>
  <si>
    <t>Sat Jun 06 02:05:25 PDT 2009</t>
  </si>
  <si>
    <t>GiaShakur</t>
  </si>
  <si>
    <t>I got the Hesh Skull Candy I used to hav the Gold TI but they broke  but yeah I purposely get the big hp so that I cant hear nada</t>
  </si>
  <si>
    <t>Sat Jun 06 02:05:26 PDT 2009</t>
  </si>
  <si>
    <t>@OfficialAS  -hugggles-</t>
  </si>
  <si>
    <t>Sat Jun 06 02:05:29 PDT 2009</t>
  </si>
  <si>
    <t xml:space="preserve">mommy and daddy and osie just left me </t>
  </si>
  <si>
    <t>Sat Jun 06 02:05:34 PDT 2009</t>
  </si>
  <si>
    <t>ISTANDONMYOWN</t>
  </si>
  <si>
    <t xml:space="preserve">i never get to play the com. for more than 30 minutes each weekend now </t>
  </si>
  <si>
    <t>Sat Jun 06 02:05:36 PDT 2009</t>
  </si>
  <si>
    <t>'s computer has officially died  crnt afford a new one :'(</t>
  </si>
  <si>
    <t xml:space="preserve">Just finished Grapevine, now off 2 church to photocopy &amp;amp; 2 inter some ashes. Poor family...the weather 2day won't help things. </t>
  </si>
  <si>
    <t>Sat Jun 06 02:05:37 PDT 2009</t>
  </si>
  <si>
    <t xml:space="preserve">Still sat at garage trying to get hands free kit sorted...looks like a wasted trip is looming. </t>
  </si>
  <si>
    <t>Sat Jun 06 02:05:41 PDT 2009</t>
  </si>
  <si>
    <t xml:space="preserve">sending thanks to the new followers and im hungry </t>
  </si>
  <si>
    <t>howtown</t>
  </si>
  <si>
    <t xml:space="preserve">our repas de quartier is today in the freezing ass cold, --and me with my guacomole and iced coronas, boo-hoo </t>
  </si>
  <si>
    <t>Sat Jun 06 02:05:45 PDT 2009</t>
  </si>
  <si>
    <t>SimDemarco</t>
  </si>
  <si>
    <t xml:space="preserve">I want to go back to sleep! But work is calling </t>
  </si>
  <si>
    <t>Sat Jun 06 02:05:47 PDT 2009</t>
  </si>
  <si>
    <t xml:space="preserve">The swimming pool is too loud for this time in the morning. </t>
  </si>
  <si>
    <t xml:space="preserve">I MISS HIM SO MUCH YOU KNOW. </t>
  </si>
  <si>
    <t>Sat Jun 06 02:05:48 PDT 2009</t>
  </si>
  <si>
    <t>Sat Jun 06 02:05:53 PDT 2009</t>
  </si>
  <si>
    <t xml:space="preserve">@baomoi Youtube cÃ³ caption mÃ . Ä?ang dÃ¹ng GreaseMonkey cá»‘ láº¥y cÃ¡i caption vá»? </t>
  </si>
  <si>
    <t>Sat Jun 06 02:05:54 PDT 2009</t>
  </si>
  <si>
    <t>Sat Jun 06 02:05:59 PDT 2009</t>
  </si>
  <si>
    <t xml:space="preserve">@bashywah fahmii- there's nothing much about tiwtter tht i find interesting. i dont understand why you like to twitter. </t>
  </si>
  <si>
    <t>heribertf</t>
  </si>
  <si>
    <t>Sat Jun 06 02:06:02 PDT 2009</t>
  </si>
  <si>
    <t xml:space="preserve">@graceblack I tried, it didnt work </t>
  </si>
  <si>
    <t>@fjkinnit Yes Twitter is being very stoopid at the moment  So how are you anyway?</t>
  </si>
  <si>
    <t>Sat Jun 06 02:06:17 PDT 2009</t>
  </si>
  <si>
    <t xml:space="preserve">Just 2 hours left. </t>
  </si>
  <si>
    <t>Sat Jun 06 02:06:18 PDT 2009</t>
  </si>
  <si>
    <t xml:space="preserve">@endl oh dear </t>
  </si>
  <si>
    <t>Sat Jun 06 02:06:19 PDT 2009</t>
  </si>
  <si>
    <t>My leg is still feeling sore  9 days !</t>
  </si>
  <si>
    <t xml:space="preserve">My good luck charm ditched me! </t>
  </si>
  <si>
    <t>Sat Jun 06 02:06:20 PDT 2009</t>
  </si>
  <si>
    <t xml:space="preserve">If he can't talk to me. </t>
  </si>
  <si>
    <t>Sat Jun 06 02:06:30 PDT 2009</t>
  </si>
  <si>
    <t xml:space="preserve">really bad. sorry x </t>
  </si>
  <si>
    <t>Sat Jun 06 02:06:32 PDT 2009</t>
  </si>
  <si>
    <t>@chereseluv Hopefully Im Not One Of Them  !</t>
  </si>
  <si>
    <t>Sat Jun 06 02:06:36 PDT 2009</t>
  </si>
  <si>
    <t>ahmedsaleemi</t>
  </si>
  <si>
    <t>No jobs for fresh mba's in pakistan  recession.unilever, ici, p n g...no hiring at all! Wtf</t>
  </si>
  <si>
    <t>Sat Jun 06 02:06:38 PDT 2009</t>
  </si>
  <si>
    <t>elbroide</t>
  </si>
  <si>
    <t xml:space="preserve">can't look at this fucking sociology anymore </t>
  </si>
  <si>
    <t xml:space="preserve">i want hot topic in sinapore. damn it  </t>
  </si>
  <si>
    <t>Sat Jun 06 02:06:40 PDT 2009</t>
  </si>
  <si>
    <t>xxggrobsonxx</t>
  </si>
  <si>
    <t xml:space="preserve">Owww! My arms and legs are killing from yesterday </t>
  </si>
  <si>
    <t>Sat Jun 06 02:06:45 PDT 2009</t>
  </si>
  <si>
    <t xml:space="preserve">OH DEAR.  About to get ready for @WesleyCarr and I have a massive pimple on my chin.  I hope he's not offended </t>
  </si>
  <si>
    <t>Sat Jun 06 02:06:48 PDT 2009</t>
  </si>
  <si>
    <t>Got into the meeting ok even tho I'd lost my ticket. Long queue in the rain. Waiting for Toynbee to speak. Running late already  #bhadhs</t>
  </si>
  <si>
    <t>Sat Jun 06 02:06:49 PDT 2009</t>
  </si>
  <si>
    <t xml:space="preserve">@LRon_Jaii AMM NT HAPPI WT HAPPENED TO I GOT YO BK... My day has nw bin ruined officially </t>
  </si>
  <si>
    <t>Sat Jun 06 02:06:50 PDT 2009</t>
  </si>
  <si>
    <t>goochchris</t>
  </si>
  <si>
    <t>Another day, another dollar! It seems apparent that I'm not going to be running around changing jobs again  Was looking forward to it!</t>
  </si>
  <si>
    <t>Sat Jun 06 02:06:53 PDT 2009</t>
  </si>
  <si>
    <t>snail_5</t>
  </si>
  <si>
    <t xml:space="preserve">@squirrelmaster That is, in fact, really gross. </t>
  </si>
  <si>
    <t>Sat Jun 06 02:06:55 PDT 2009</t>
  </si>
  <si>
    <t>OnlyLilli</t>
  </si>
  <si>
    <t>There's so many Fakes here from Miley...And this makes me sad  Miley i believe in you</t>
  </si>
  <si>
    <t>Sat Jun 06 02:07:04 PDT 2009</t>
  </si>
  <si>
    <t xml:space="preserve">I love him you know. </t>
  </si>
  <si>
    <t>Sat Jun 06 02:07:05 PDT 2009</t>
  </si>
  <si>
    <t xml:space="preserve">@Amalari i guess . . . but im going to an outdoor concert today in Manchester, so im going to get cold and wet </t>
  </si>
  <si>
    <t>Sat Jun 06 02:07:07 PDT 2009</t>
  </si>
  <si>
    <t>laurenherrick</t>
  </si>
  <si>
    <t>i am never gonna feel the same about you again   &amp;quot;where did i go wrong, i lost a friend&amp;quot;</t>
  </si>
  <si>
    <t>Sat Jun 06 02:07:08 PDT 2009</t>
  </si>
  <si>
    <t>@hannah_atkins You have sun?  Send it over, its crap here today!</t>
  </si>
  <si>
    <t>Sat Jun 06 02:07:10 PDT 2009</t>
  </si>
  <si>
    <t>tyron</t>
  </si>
  <si>
    <t xml:space="preserve">is frustrated his Pre can't activate. No cell phone service </t>
  </si>
  <si>
    <t>Sat Jun 06 02:07:15 PDT 2009</t>
  </si>
  <si>
    <t>jjoh</t>
  </si>
  <si>
    <t xml:space="preserve">@ariossw they've been starting earlier and ending later recently, it's downright obscene... </t>
  </si>
  <si>
    <t>khriszy03</t>
  </si>
  <si>
    <t xml:space="preserve">@ade_shayne sad indeed. i've gone to every bookstore and magshop i could go to but i didn't find the mag </t>
  </si>
  <si>
    <t>Sat Jun 06 02:07:24 PDT 2009</t>
  </si>
  <si>
    <t>RockawayBeach28</t>
  </si>
  <si>
    <t xml:space="preserve">@the_chaser_  the skit was the funniest of the show. people need to chill out, or not watch! Sucks you've been temporarily cut </t>
  </si>
  <si>
    <t>Sat Jun 06 02:07:27 PDT 2009</t>
  </si>
  <si>
    <t>earthtoandrew</t>
  </si>
  <si>
    <t xml:space="preserve">I should be falling asleep somewhere else. </t>
  </si>
  <si>
    <t xml:space="preserve">bradies cool dont diss him </t>
  </si>
  <si>
    <t>Sat Jun 06 02:07:28 PDT 2009</t>
  </si>
  <si>
    <t>ayuparamita</t>
  </si>
  <si>
    <t xml:space="preserve">between sour sally and orangeberry, sour sally is definitely better. But I haven't try tuttifrutti and jcool </t>
  </si>
  <si>
    <t>Sat Jun 06 02:07:29 PDT 2009</t>
  </si>
  <si>
    <t>@chuckoy still June 8  i don't think they'll postpone because we really don't have any case here in Davao..:|</t>
  </si>
  <si>
    <t>Sat Jun 06 02:07:30 PDT 2009</t>
  </si>
  <si>
    <t>alikat76</t>
  </si>
  <si>
    <t xml:space="preserve">looing forwars to going out this evening and its raining  </t>
  </si>
  <si>
    <t>Sat Jun 06 02:07:33 PDT 2009</t>
  </si>
  <si>
    <t xml:space="preserve">why can't I make my facebook status link to this? its frustrating me </t>
  </si>
  <si>
    <t>Sat Jun 06 02:07:35 PDT 2009</t>
  </si>
  <si>
    <t xml:space="preserve">Wtf im shrinking or maybe everyone is just getting taller. Im also getting sick </t>
  </si>
  <si>
    <t>Lucky Me's paper bowls are to be the death of me.  But I cannot resist the lure of... instant noodles.</t>
  </si>
  <si>
    <t>Sat Jun 06 02:07:38 PDT 2009</t>
  </si>
  <si>
    <t>@FrankdeGracia maybe i am.  i apologize to the marine life.</t>
  </si>
  <si>
    <t>Sat Jun 06 02:07:43 PDT 2009</t>
  </si>
  <si>
    <t xml:space="preserve">@rosalynneadams we can't go, coz my mum is sick.. </t>
  </si>
  <si>
    <t>Sat Jun 06 02:07:47 PDT 2009</t>
  </si>
  <si>
    <t>..Not doing a lot! Bored! Waiting around! As normal, my weekends NEVER go to plan  x</t>
  </si>
  <si>
    <t>Sat Jun 06 02:07:52 PDT 2009</t>
  </si>
  <si>
    <t>samroberts12</t>
  </si>
  <si>
    <t>Yorkshire Sculpture Park cancelled because of the rain!  going swimming at Sketchly Grange instead..!</t>
  </si>
  <si>
    <t>Sat Jun 06 02:07:57 PDT 2009</t>
  </si>
  <si>
    <t>FinnsFilms</t>
  </si>
  <si>
    <t xml:space="preserve">Jose its your summer already!!?!? lucky boy, </t>
  </si>
  <si>
    <t>Sat Jun 06 02:07:58 PDT 2009</t>
  </si>
  <si>
    <t>andygeog</t>
  </si>
  <si>
    <t xml:space="preserve">@Mosh the results from the elections http://bit.ly/1DUazP BNP gained a seat in Lancashire </t>
  </si>
  <si>
    <t xml:space="preserve">Work, work, work...Revision...then more work </t>
  </si>
  <si>
    <t>Sat Jun 06 02:07:59 PDT 2009</t>
  </si>
  <si>
    <t xml:space="preserve">@mikocarson yeah he has to </t>
  </si>
  <si>
    <t>Sat Jun 06 02:08:00 PDT 2009</t>
  </si>
  <si>
    <t xml:space="preserve">@suenotalex he sleeps when he's at his dads cos if doesn't see him often and he might not settle! </t>
  </si>
  <si>
    <t>Sat Jun 06 02:08:03 PDT 2009</t>
  </si>
  <si>
    <t>@Rosherrrs ROSH he's not replying  i want him to! it will be soo funny! how often does he reply to you??</t>
  </si>
  <si>
    <t>Sat Jun 06 02:08:04 PDT 2009</t>
  </si>
  <si>
    <t>tinagranter</t>
  </si>
  <si>
    <t xml:space="preserve">has got 1 follwerer that she doesnt even know </t>
  </si>
  <si>
    <t>Sat Jun 06 02:08:10 PDT 2009</t>
  </si>
  <si>
    <t xml:space="preserve">hate sleeping alone </t>
  </si>
  <si>
    <t>Sat Jun 06 02:08:12 PDT 2009</t>
  </si>
  <si>
    <t>TheJordo</t>
  </si>
  <si>
    <t>I'm such a WoW nerd  hahahaha</t>
  </si>
  <si>
    <t>Sat Jun 06 02:08:13 PDT 2009</t>
  </si>
  <si>
    <t>@miiiiiiiiiiiini  i know im a bad friend. twice this week. but not so easy. of course will let u know.</t>
  </si>
  <si>
    <t>Sat Jun 06 02:08:14 PDT 2009</t>
  </si>
  <si>
    <t>_dommie_</t>
  </si>
  <si>
    <t>raining     so no thrifting     ..... i have a hangover to keep me company ..... ouch ..... and have to do it all over again tonight ;)</t>
  </si>
  <si>
    <t>Sat Jun 06 02:08:17 PDT 2009</t>
  </si>
  <si>
    <t>leetchi</t>
  </si>
  <si>
    <t xml:space="preserve">@GarethCliff - IThere's really only 1 reason a man gets outta bed happy.... I'm jealous </t>
  </si>
  <si>
    <t>got shopping to do  then lunch with friends</t>
  </si>
  <si>
    <t>Sat Jun 06 02:08:19 PDT 2009</t>
  </si>
  <si>
    <t xml:space="preserve">I am wondering why i even bother?! You dont even care </t>
  </si>
  <si>
    <t>Sat Jun 06 02:08:21 PDT 2009</t>
  </si>
  <si>
    <t xml:space="preserve">@earthtoandrew you can come cuddle with me if that'll make you feel better &amp;lt;3 </t>
  </si>
  <si>
    <t>MarkTanser</t>
  </si>
  <si>
    <t xml:space="preserve">Is wondering how to make things work </t>
  </si>
  <si>
    <t>Sat Jun 06 02:08:22 PDT 2009</t>
  </si>
  <si>
    <t xml:space="preserve">looking forward to going out this evening but it raining here    </t>
  </si>
  <si>
    <t xml:space="preserve">I woke up way too early for a Saturday </t>
  </si>
  <si>
    <t>Sat Jun 06 02:08:26 PDT 2009</t>
  </si>
  <si>
    <t xml:space="preserve">Grazed knees </t>
  </si>
  <si>
    <t>Sat Jun 06 02:08:30 PDT 2009</t>
  </si>
  <si>
    <t xml:space="preserve">@Freaking_Crazy DUH. You were in my dreams last night. So funnyâ€¦. Love and miss you. </t>
  </si>
  <si>
    <t>Sat Jun 06 02:08:36 PDT 2009</t>
  </si>
  <si>
    <t xml:space="preserve">@bronte_saurus You never told me there would be the possibility of death. </t>
  </si>
  <si>
    <t xml:space="preserve">@jobsworth, the result wd imply that there is no-one there capable of developing or implementing policy in a detailed and workable manner </t>
  </si>
  <si>
    <t>Sat Jun 06 02:08:37 PDT 2009</t>
  </si>
  <si>
    <t>colorblob</t>
  </si>
  <si>
    <t xml:space="preserve">...where did i go wrong? i lost a friend...  if i would have know how to save a friend... i'd stayed up with you all night!  </t>
  </si>
  <si>
    <t>Sat Jun 06 02:08:40 PDT 2009</t>
  </si>
  <si>
    <t xml:space="preserve">i want hot topic in singapore!  I WANNA MIGRATE TO AMERICA. </t>
  </si>
  <si>
    <t>Sat Jun 06 02:08:44 PDT 2009</t>
  </si>
  <si>
    <t xml:space="preserve">Reckon I'm now in the minority ... both my  TVs are chunkies, non-plasma, no built-in freeview &amp;amp; 1 even crackles when it's out of tune </t>
  </si>
  <si>
    <t>Suhaalawadhi</t>
  </si>
  <si>
    <t xml:space="preserve">i wrote a short story LAST night &amp;amp; seems i didnt save it ! NOW it is NOT in my memory any more!!! trying to find that inspiration again </t>
  </si>
  <si>
    <t>Sat Jun 06 02:08:45 PDT 2009</t>
  </si>
  <si>
    <t>squatbetty</t>
  </si>
  <si>
    <t>@dalesman47 That's a shame  It's the Bradford Mela next weekend so hope the weather isn't like this.</t>
  </si>
  <si>
    <t>Starefossen</t>
  </si>
  <si>
    <t xml:space="preserve">For some reason I am unable to post any more tweets </t>
  </si>
  <si>
    <t>Sat Jun 06 02:08:49 PDT 2009</t>
  </si>
  <si>
    <t>cakebaked</t>
  </si>
  <si>
    <t xml:space="preserve">awake to the sounds of hammers and drills. </t>
  </si>
  <si>
    <t>Sat Jun 06 02:08:51 PDT 2009</t>
  </si>
  <si>
    <t>@SquiggleMum  poor wee thing. Did you ended up borrowing the vaporizer?</t>
  </si>
  <si>
    <t>Sat Jun 06 02:08:55 PDT 2009</t>
  </si>
  <si>
    <t xml:space="preserve">Taking L to the airport as she is flying off to Prague for a few days. Am very sad not to be going with her </t>
  </si>
  <si>
    <t>Sat Jun 06 02:08:58 PDT 2009</t>
  </si>
  <si>
    <t xml:space="preserve">Getting ready for work my mood is the same as the weather roll on hometime and I've not even started!!! Boo hiss boo! </t>
  </si>
  <si>
    <t>Sat Jun 06 02:08:59 PDT 2009</t>
  </si>
  <si>
    <t>li4mc</t>
  </si>
  <si>
    <t xml:space="preserve">@1Evo1 alright, god haven't spoken to you in years lol. I did buy it but when I got home my xbox has a system error and needs sending off </t>
  </si>
  <si>
    <t>Sat Jun 06 02:09:00 PDT 2009</t>
  </si>
  <si>
    <t xml:space="preserve">= rough! </t>
  </si>
  <si>
    <t>Sat Jun 06 02:09:03 PDT 2009</t>
  </si>
  <si>
    <t xml:space="preserve">Nooo! Its getting worse... </t>
  </si>
  <si>
    <t>Sat Jun 06 02:09:07 PDT 2009</t>
  </si>
  <si>
    <t>tattleboad</t>
  </si>
  <si>
    <t>I should really go and shower. Instead, I am trying to beat the Final Vision. Nahatomb is mean, and Hewpoe is still a dick.  #Klonoa</t>
  </si>
  <si>
    <t xml:space="preserve">warning: 4 days w.out cigs... may be bitchy! :X ..if i didn't smoke a pack a day, 4 days would be nothing.. not the case though. </t>
  </si>
  <si>
    <t>Sat Jun 06 02:09:09 PDT 2009</t>
  </si>
  <si>
    <t xml:space="preserve">@ItsTracyy they're was freaking awesom I'm amazed haha too bad jessica not there </t>
  </si>
  <si>
    <t>Sat Jun 06 02:09:11 PDT 2009</t>
  </si>
  <si>
    <t>Photo: I miss the good ole days.  http://tumblr.com/xif1ys6da</t>
  </si>
  <si>
    <t>FranRood</t>
  </si>
  <si>
    <t xml:space="preserve">Fairwell Southampton for another year! Its been Great! Good times and bad but i am feeling sad to leave </t>
  </si>
  <si>
    <t>Sat Jun 06 02:09:19 PDT 2009</t>
  </si>
  <si>
    <t>SarahLouAxox</t>
  </si>
  <si>
    <t>Morning! It's Raining in Blackpool!  Oh dearrrrr x</t>
  </si>
  <si>
    <t>Sat Jun 06 02:09:21 PDT 2009</t>
  </si>
  <si>
    <t xml:space="preserve">Gih.  Finally home from work.  13-hour work days are rough.  Plus I have to go back into work tomorrow.  </t>
  </si>
  <si>
    <t>Sat Jun 06 02:09:23 PDT 2009</t>
  </si>
  <si>
    <t xml:space="preserve">right, sitting in tent listening to the rain pouring down </t>
  </si>
  <si>
    <t>Sat Jun 06 02:09:25 PDT 2009</t>
  </si>
  <si>
    <t xml:space="preserve">my birthday today and i am expecting it to be rubbish cause each year one is  progressivley worse than the year before </t>
  </si>
  <si>
    <t>Sat Jun 06 02:09:28 PDT 2009</t>
  </si>
  <si>
    <t>tweet4kaash</t>
  </si>
  <si>
    <t xml:space="preserve">@pollysells Great night to Party. Enjoying the spoils of a hard weeks work&amp;lt;&amp;lt;enjoy for me....I work  </t>
  </si>
  <si>
    <t>Sat Jun 06 02:09:30 PDT 2009</t>
  </si>
  <si>
    <t>How come @DavidArchie 's Malaysian vlog is longer than the Manila?  lol</t>
  </si>
  <si>
    <t>savage1971</t>
  </si>
  <si>
    <t xml:space="preserve">Vauxhall suck, took car in for a service at 8am, supposed to take an hour and a half and still waiting </t>
  </si>
  <si>
    <t>Sat Jun 06 02:09:43 PDT 2009</t>
  </si>
  <si>
    <t>CaptainBinky</t>
  </si>
  <si>
    <t>Woo! And that last tweet was my 100th! Wish I'd written something a bit more insightful now  What's the next milestone? 1000?</t>
  </si>
  <si>
    <t>Sat Jun 06 02:09:48 PDT 2009</t>
  </si>
  <si>
    <t>@Rorzshach no  ::cries:: I guess he took far too many sleeping pills...</t>
  </si>
  <si>
    <t>Sat Jun 06 02:09:49 PDT 2009</t>
  </si>
  <si>
    <t>sallybarrett444</t>
  </si>
  <si>
    <t xml:space="preserve">What a shitty day! I had gardening planned, I'll have to tackle my mountain of ironing instead </t>
  </si>
  <si>
    <t>Sat Jun 06 02:09:50 PDT 2009</t>
  </si>
  <si>
    <t>bettinahunt</t>
  </si>
  <si>
    <t>is not liking the fact that facebook means you dont get real birthday cards anymore  well not as many!</t>
  </si>
  <si>
    <t>Sat Jun 06 02:09:51 PDT 2009</t>
  </si>
  <si>
    <t>zoepridz</t>
  </si>
  <si>
    <t>Is wide awake but its far too early!  love my new hair tho! Hello red head. X</t>
  </si>
  <si>
    <t>Sat Jun 06 02:09:53 PDT 2009</t>
  </si>
  <si>
    <t xml:space="preserve">@piginthepoke I don't think I like that </t>
  </si>
  <si>
    <t xml:space="preserve">awww i HATE my nose today... . im starting to get a cold, and a sore throat </t>
  </si>
  <si>
    <t>Sat Jun 06 02:09:59 PDT 2009</t>
  </si>
  <si>
    <t>Ponjoe</t>
  </si>
  <si>
    <t>The evil vampire waffles are worse cause you go to eat one and then they bite your tongue  not fun, plus then your a waffle</t>
  </si>
  <si>
    <t xml:space="preserve">I miss @jaydems and @almost_emily already </t>
  </si>
  <si>
    <t>timkolczak</t>
  </si>
  <si>
    <t>@thehurricaneee http://twitpic.com/6qel5 - i wish you were mine...  So BEAUTIFUL</t>
  </si>
  <si>
    <t>Sat Jun 06 02:10:02 PDT 2009</t>
  </si>
  <si>
    <t>silvioz</t>
  </si>
  <si>
    <t xml:space="preserve">having a lazy Saturday and enjoying my 6months old son - bad weather - no flying </t>
  </si>
  <si>
    <t>Sat Jun 06 02:10:05 PDT 2009</t>
  </si>
  <si>
    <t>Still cannot print to ip4300. Print queue opens and shuts without printing  Does it on 2 machines.</t>
  </si>
  <si>
    <t>s2thenuggl3s</t>
  </si>
  <si>
    <t xml:space="preserve">yay for free beer!  boo to it being kona longboard </t>
  </si>
  <si>
    <t>Sat Jun 06 02:10:06 PDT 2009</t>
  </si>
  <si>
    <t>vlesierse</t>
  </si>
  <si>
    <t>Back from some drinking and gambling in Las Vegas. No jackpot for me  http://yfrog.com/5fl3gj</t>
  </si>
  <si>
    <t>Sat Jun 06 02:10:15 PDT 2009</t>
  </si>
  <si>
    <t>nabeelmoeen</t>
  </si>
  <si>
    <t xml:space="preserve">has worker's block! </t>
  </si>
  <si>
    <t>Sat Jun 06 02:10:23 PDT 2009</t>
  </si>
  <si>
    <t xml:space="preserve">need to blow up balloons to brighten up the A board dont know if I can face it </t>
  </si>
  <si>
    <t>Sat Jun 06 02:10:32 PDT 2009</t>
  </si>
  <si>
    <t>maireh</t>
  </si>
  <si>
    <t xml:space="preserve">@DreamingSpain how's life in Spain?  Am in UK in rain </t>
  </si>
  <si>
    <t>Sat Jun 06 02:10:33 PDT 2009</t>
  </si>
  <si>
    <t xml:space="preserve">@melbpubcrawl Sorry guys don't think I will be making it - next tweet up though </t>
  </si>
  <si>
    <t>Sat Jun 06 02:10:42 PDT 2009</t>
  </si>
  <si>
    <t>@zalyazid eww! u know im not into white meat a'aaa! :p xde la smlm mcm off sket  now dah ok dah.. hehe.. u tak ke mana ke harini?</t>
  </si>
  <si>
    <t>Sat Jun 06 02:10:49 PDT 2009</t>
  </si>
  <si>
    <t xml:space="preserve">@MatthewBryan are you there? </t>
  </si>
  <si>
    <t>Sat Jun 06 02:10:51 PDT 2009</t>
  </si>
  <si>
    <t>YapErni</t>
  </si>
  <si>
    <t xml:space="preserve">Watching John Mayer's pre-D-bag days. Great loss. </t>
  </si>
  <si>
    <t>Sat Jun 06 02:10:52 PDT 2009</t>
  </si>
  <si>
    <t>Akkmommaof4</t>
  </si>
  <si>
    <t xml:space="preserve">Missing my hubby </t>
  </si>
  <si>
    <t>Sat Jun 06 02:10:56 PDT 2009</t>
  </si>
  <si>
    <t xml:space="preserve">really doesn't want to go to work... </t>
  </si>
  <si>
    <t>Sat Jun 06 02:10:59 PDT 2009</t>
  </si>
  <si>
    <t xml:space="preserve">@FuchsiaStiletto ur active on a saturday morning hun?! I got a rugby tourney in 30 mins but still overly drunk </t>
  </si>
  <si>
    <t>Sat Jun 06 02:11:03 PDT 2009</t>
  </si>
  <si>
    <t>@danifabulous settle down yeah right... I'm not a feminsided male  I stand my grond.</t>
  </si>
  <si>
    <t>Sat Jun 06 02:11:04 PDT 2009</t>
  </si>
  <si>
    <t xml:space="preserve">It's power cut... I was copying a cd </t>
  </si>
  <si>
    <t>Sat Jun 06 02:11:06 PDT 2009</t>
  </si>
  <si>
    <t>iamDATbitchNUNA</t>
  </si>
  <si>
    <t xml:space="preserve">OMG I need some dick </t>
  </si>
  <si>
    <t>Sat Jun 06 02:11:10 PDT 2009</t>
  </si>
  <si>
    <t>Georgiinaaa</t>
  </si>
  <si>
    <t>Only 4 followers   Follow me pleaseee.x</t>
  </si>
  <si>
    <t>Sat Jun 06 02:11:15 PDT 2009</t>
  </si>
  <si>
    <t>is happy and sad. someone save me cuz for the first time in my life music is NOT helping! now thats desperate!!  x</t>
  </si>
  <si>
    <t>Sat Jun 06 02:11:18 PDT 2009</t>
  </si>
  <si>
    <t xml:space="preserve">Went to bed at 6:30am, woke up at 9:30am ... this is the 5th night with less than 5h sleep in a row ... feel like a zombie </t>
  </si>
  <si>
    <t>Sat Jun 06 02:11:19 PDT 2009</t>
  </si>
  <si>
    <t>b9llfish</t>
  </si>
  <si>
    <t xml:space="preserve">Meine mutter ist flying out tonight. I'll miss her </t>
  </si>
  <si>
    <t>Sat Jun 06 02:11:25 PDT 2009</t>
  </si>
  <si>
    <t xml:space="preserve">@rrnz yessss. it's getting annoying already. </t>
  </si>
  <si>
    <t>Sat Jun 06 02:11:26 PDT 2009</t>
  </si>
  <si>
    <t>Ms450</t>
  </si>
  <si>
    <t xml:space="preserve">@souljaboytellem tell willie I said what up...and that i miss shanda </t>
  </si>
  <si>
    <t xml:space="preserve">@DerrickJWyatt I have a photo of nerds taking your photo through a window.  </t>
  </si>
  <si>
    <t>Sat Jun 06 02:11:27 PDT 2009</t>
  </si>
  <si>
    <t xml:space="preserve">@violetbakes Have I missed it elanor </t>
  </si>
  <si>
    <t>Sat Jun 06 02:11:29 PDT 2009</t>
  </si>
  <si>
    <t>Sat Jun 06 02:11:34 PDT 2009</t>
  </si>
  <si>
    <t xml:space="preserve">i hate going to the market when its so rainy &amp;amp; wet </t>
  </si>
  <si>
    <t>Pernille8800</t>
  </si>
  <si>
    <t xml:space="preserve">studying for my eksams  german, classical classical, religious religious and AT7 ... summer holidays 6/23 </t>
  </si>
  <si>
    <t>xcjm</t>
  </si>
  <si>
    <t xml:space="preserve">@BollyKnickers_x i think it was to do with all the heroes i watched yesterday. but still. it was really really sad </t>
  </si>
  <si>
    <t>Sat Jun 06 02:11:35 PDT 2009</t>
  </si>
  <si>
    <t xml:space="preserve">@judez_xo hahahahahha oh agreed xD ps are u getting harassed by tennies? coz i am </t>
  </si>
  <si>
    <t>Sat Jun 06 02:11:37 PDT 2009</t>
  </si>
  <si>
    <t>TeamDLovato</t>
  </si>
  <si>
    <t xml:space="preserve">@TeamTSwift same im just getting readylistening to JLS= Beat Again dont wanna go to dancing lessons </t>
  </si>
  <si>
    <t>Sat Jun 06 02:11:38 PDT 2009</t>
  </si>
  <si>
    <t>_BigCheese</t>
  </si>
  <si>
    <t xml:space="preserve">its pretty early </t>
  </si>
  <si>
    <t>Sat Jun 06 02:11:40 PDT 2009</t>
  </si>
  <si>
    <t>I CANT SLEEP. WAHHHHHH  *sigh*</t>
  </si>
  <si>
    <t>Sat Jun 06 02:11:43 PDT 2009</t>
  </si>
  <si>
    <t xml:space="preserve">@CourtneyCummz that's called skillz hun..LOL I just got back from this HiP HoP ShOw I wish I had some wine </t>
  </si>
  <si>
    <t>Sat Jun 06 02:11:44 PDT 2009</t>
  </si>
  <si>
    <t>Ah boring  no running today. Damn weather.</t>
  </si>
  <si>
    <t>Sat Jun 06 02:11:45 PDT 2009</t>
  </si>
  <si>
    <t xml:space="preserve">Wah!!! Catastrophic Sky+ box failure. There are now no programmes in our Planner and we can't record anything. </t>
  </si>
  <si>
    <t>Sat Jun 06 02:11:46 PDT 2009</t>
  </si>
  <si>
    <t xml:space="preserve">Eugh! Headache </t>
  </si>
  <si>
    <t>Sat Jun 06 02:11:47 PDT 2009</t>
  </si>
  <si>
    <t>juliduli777</t>
  </si>
  <si>
    <t xml:space="preserve">it is four in the morning and I cant sleep  so i am sitting here drinking diet coke </t>
  </si>
  <si>
    <t>Sat Jun 06 02:11:52 PDT 2009</t>
  </si>
  <si>
    <t>Going home delgadito has work at 730  kisses love you!</t>
  </si>
  <si>
    <t>Sat Jun 06 02:11:54 PDT 2009</t>
  </si>
  <si>
    <t>NadiraC</t>
  </si>
  <si>
    <t>Hello everybody! Please check this out-&amp;gt; http://twitpic.com/6qeuk his reaction when he's looking at me :-o  ... Would you??? xxx</t>
  </si>
  <si>
    <t>Sat Jun 06 02:11:55 PDT 2009</t>
  </si>
  <si>
    <t xml:space="preserve">For future reference, the 24 Hour Fitness on Maui closes at 11 on Fridays. Probably close earlier during the week </t>
  </si>
  <si>
    <t>Sat Jun 06 02:11:57 PDT 2009</t>
  </si>
  <si>
    <t>wowannie</t>
  </si>
  <si>
    <t xml:space="preserve">what a waste of 42 quid </t>
  </si>
  <si>
    <t>Sat Jun 06 02:12:02 PDT 2009</t>
  </si>
  <si>
    <t>must wash dishes  so i must go off now   love you all (: JULIAN&amp;lt;333</t>
  </si>
  <si>
    <t>Sat Jun 06 02:12:06 PDT 2009</t>
  </si>
  <si>
    <t>Blah. Zoo tomorrow, cycle around the lake today, miss you all  Bahahaha, all is still just 3 people, I rock ;D</t>
  </si>
  <si>
    <t>Sat Jun 06 02:12:07 PDT 2009</t>
  </si>
  <si>
    <t xml:space="preserve">oohh i have a cup of tea yay.. sad news tho.. it's the last T bag... damm </t>
  </si>
  <si>
    <t>Sat Jun 06 02:12:19 PDT 2009</t>
  </si>
  <si>
    <t>curvyhoney</t>
  </si>
  <si>
    <t xml:space="preserve">Hey el I just realized I don't have your phone number..... </t>
  </si>
  <si>
    <t>Sat Jun 06 02:12:20 PDT 2009</t>
  </si>
  <si>
    <t>pmreyes</t>
  </si>
  <si>
    <t xml:space="preserve">Intro to Law marathon for today: Ratio Deciendi to Leading Case..stress. I hope our classes will be moved to next week </t>
  </si>
  <si>
    <t>Sat Jun 06 02:12:23 PDT 2009</t>
  </si>
  <si>
    <t xml:space="preserve">@Khaldonm   just wait i am coming to finish them    </t>
  </si>
  <si>
    <t>Sat Jun 06 02:12:26 PDT 2009</t>
  </si>
  <si>
    <t xml:space="preserve">man Mariah, i cant listen to this song, im about to cry. RIP grandma </t>
  </si>
  <si>
    <t>Sat Jun 06 02:12:28 PDT 2009</t>
  </si>
  <si>
    <t xml:space="preserve">gym on a saturday morning isn't big or clever </t>
  </si>
  <si>
    <t>Sat Jun 06 02:12:32 PDT 2009</t>
  </si>
  <si>
    <t xml:space="preserve">i want a blackberry storm or a prada 2 phone </t>
  </si>
  <si>
    <t>Sat Jun 06 02:12:35 PDT 2009</t>
  </si>
  <si>
    <t>JanHolben</t>
  </si>
  <si>
    <t xml:space="preserve">overall some excellent results yesterday..but some sad ones too </t>
  </si>
  <si>
    <t>Sat Jun 06 02:12:36 PDT 2009</t>
  </si>
  <si>
    <t>lana1803</t>
  </si>
  <si>
    <t>Wow my ankle seriously hurts so bad I can't even walk on it  yee-ouch!!</t>
  </si>
  <si>
    <t>Paige is leaving...   Now, I'm really gonna be alone.</t>
  </si>
  <si>
    <t>Sat Jun 06 02:12:37 PDT 2009</t>
  </si>
  <si>
    <t>sophiecrillyx</t>
  </si>
  <si>
    <t>Sat Jun 06 02:12:39 PDT 2009</t>
  </si>
  <si>
    <t xml:space="preserve">well i like the rain but it seems very depressing today </t>
  </si>
  <si>
    <t>Sat Jun 06 02:12:40 PDT 2009</t>
  </si>
  <si>
    <t>stuwhitedcfc</t>
  </si>
  <si>
    <t xml:space="preserve">wandering wot the fuck i've got myself into </t>
  </si>
  <si>
    <t>Sat Jun 06 02:12:42 PDT 2009</t>
  </si>
  <si>
    <t xml:space="preserve">5 hours to go, ZZzzZZzzZZzzzZZzzzZZzzz soo tired </t>
  </si>
  <si>
    <t>Sat Jun 06 02:12:43 PDT 2009</t>
  </si>
  <si>
    <t xml:space="preserve">I'm not well- again. I'm all choked up </t>
  </si>
  <si>
    <t>Sat Jun 06 02:12:44 PDT 2009</t>
  </si>
  <si>
    <t>clairecs1</t>
  </si>
  <si>
    <t>It was 75 deg last sat when I wasn't on at Globe - today it's pouring and 12 deg and I am on a double  And it's the dreary R &amp;amp; J! :-p</t>
  </si>
  <si>
    <t>Sat Jun 06 02:12:46 PDT 2009</t>
  </si>
  <si>
    <t>_scifiwasabi_</t>
  </si>
  <si>
    <t xml:space="preserve">the moon looks amazing right now! i had a blast on the dance floor, in my own lil world. besides that everything seems so pretentious. </t>
  </si>
  <si>
    <t>Sat Jun 06 02:12:50 PDT 2009</t>
  </si>
  <si>
    <t>taralynelle</t>
  </si>
  <si>
    <t xml:space="preserve">dang! I wanted to be mean </t>
  </si>
  <si>
    <t>Sat Jun 06 02:12:51 PDT 2009</t>
  </si>
  <si>
    <t>can feel a cold comming on  but is going to enjoy today despite feeling not great..Happy one year to my baby, heres 2 the first of many!xx</t>
  </si>
  <si>
    <t xml:space="preserve">Movie done, but now I don't want to go to sleep. I hate being the last one awake in my house  I want hugs and kisses goodnight </t>
  </si>
  <si>
    <t>Sat Jun 06 02:12:56 PDT 2009</t>
  </si>
  <si>
    <t>LuLu88A</t>
  </si>
  <si>
    <t>wish my real friends with me now !!  ,, miss u guyZ</t>
  </si>
  <si>
    <t>Sat Jun 06 02:12:58 PDT 2009</t>
  </si>
  <si>
    <t xml:space="preserve">Went to hidden house w/ @freshfiends... Now silver with @joeyboy1 . My tooothy stilll bothers me booo </t>
  </si>
  <si>
    <t>Sat Jun 06 02:13:03 PDT 2009</t>
  </si>
  <si>
    <t>merylanne</t>
  </si>
  <si>
    <t>I'm doing my best to refrain myself from u. It's so painful  But it's high time I refrained.</t>
  </si>
  <si>
    <t>Sat Jun 06 02:13:06 PDT 2009</t>
  </si>
  <si>
    <t>essiekicksbum</t>
  </si>
  <si>
    <t xml:space="preserve">@kreetchen007 booooo im bored!! why are you avoiding me </t>
  </si>
  <si>
    <t>Sat Jun 06 02:13:08 PDT 2009</t>
  </si>
  <si>
    <t xml:space="preserve">@sauronu BTW there are no good movies nowadays </t>
  </si>
  <si>
    <t>Sat Jun 06 02:13:12 PDT 2009</t>
  </si>
  <si>
    <t>jaded200</t>
  </si>
  <si>
    <t xml:space="preserve">Its 4am and I am up I can't sleep, why? Im going to be so tired later </t>
  </si>
  <si>
    <t>mynameismhairi</t>
  </si>
  <si>
    <t xml:space="preserve">even my iPod is going to london without me. </t>
  </si>
  <si>
    <t>Sat Jun 06 02:13:19 PDT 2009</t>
  </si>
  <si>
    <t>i guess i'll wait for tomorrow  twilight anyone?!! hahahaha</t>
  </si>
  <si>
    <t>Sat Jun 06 02:13:20 PDT 2009</t>
  </si>
  <si>
    <t>consciousbean</t>
  </si>
  <si>
    <t xml:space="preserve">Just beat Sonic Adventure 2... Wait, no supersonic? </t>
  </si>
  <si>
    <t xml:space="preserve">@foolandtheopera Cold/flu took me a week to get over and I'm still snuffling. </t>
  </si>
  <si>
    <t>Sat Jun 06 02:13:23 PDT 2009</t>
  </si>
  <si>
    <t>Johnny2912</t>
  </si>
  <si>
    <t xml:space="preserve">My God.  I CANNOT walk this morning.  Ankles are killing me.  Must've been doing the running malarky too hard.  And my heels are skinned. </t>
  </si>
  <si>
    <t xml:space="preserve">@seanchoe humm... Am workin part time for BlackBerry, n today i got the place so boring, nothing here..makes me bcome so sleepy.. </t>
  </si>
  <si>
    <t>Sat Jun 06 02:13:24 PDT 2009</t>
  </si>
  <si>
    <t>Catsware</t>
  </si>
  <si>
    <t xml:space="preserve">Grrr... ready for #geocaching but currently it is raining cats and dogs... after a full work week of sunshine </t>
  </si>
  <si>
    <t>Sat Jun 06 02:13:26 PDT 2009</t>
  </si>
  <si>
    <t xml:space="preserve">@carole29 I can't exactly take  my clothes  off at work can I? </t>
  </si>
  <si>
    <t>Sat Jun 06 02:13:27 PDT 2009</t>
  </si>
  <si>
    <t>natalia_estrada</t>
  </si>
  <si>
    <t>I don't remember my entire nose hurting not getting a headache last time I got my nose pierced...  worth it!</t>
  </si>
  <si>
    <t>Sat Jun 06 02:13:29 PDT 2009</t>
  </si>
  <si>
    <t xml:space="preserve">Is the sun confused or what? One would suppose bright sunshine at the beginning of June and it looks like mid-October! Damp, foggy, cold. </t>
  </si>
  <si>
    <t>Sat Jun 06 02:13:35 PDT 2009</t>
  </si>
  <si>
    <t xml:space="preserve">@WiRuS I have no laptop at all </t>
  </si>
  <si>
    <t>Sat Jun 06 02:13:36 PDT 2009</t>
  </si>
  <si>
    <t xml:space="preserve">Daylon headache Saturday. Worst thing is I forgot the lifeline bookfest. </t>
  </si>
  <si>
    <t xml:space="preserve">@TheInsaneNinja it depends on the touchpad for me. my current one is pretty nice to use (with gestures installed) but it's wearing away. </t>
  </si>
  <si>
    <t>Sat Jun 06 02:13:37 PDT 2009</t>
  </si>
  <si>
    <t xml:space="preserve">@almost_design my computer keeps on crashing </t>
  </si>
  <si>
    <t>Sat Jun 06 02:13:39 PDT 2009</t>
  </si>
  <si>
    <t>simply_juju</t>
  </si>
  <si>
    <t xml:space="preserve">Bowling hurts </t>
  </si>
  <si>
    <t>Sat Jun 06 02:13:41 PDT 2009</t>
  </si>
  <si>
    <t>JoexEd</t>
  </si>
  <si>
    <t>Awake  Off to work I go.</t>
  </si>
  <si>
    <t>Sat Jun 06 02:13:45 PDT 2009</t>
  </si>
  <si>
    <t xml:space="preserve">walking back from tap in the rain. im soaked already </t>
  </si>
  <si>
    <t>Sat Jun 06 02:13:51 PDT 2009</t>
  </si>
  <si>
    <t xml:space="preserve">breakbeat heartbeat. i need to tidy the sitting room, ew </t>
  </si>
  <si>
    <t>Sat Jun 06 02:13:53 PDT 2009</t>
  </si>
  <si>
    <t>aliveincolour</t>
  </si>
  <si>
    <t xml:space="preserve">Going to see what the big fuss is about. So it's a quiet night, with me and my pal: gossip girl season 1, wow stimulating tv </t>
  </si>
  <si>
    <t>Sat Jun 06 02:13:54 PDT 2009</t>
  </si>
  <si>
    <t xml:space="preserve">@aussiecynic thats hard to believe! French is so very difficult </t>
  </si>
  <si>
    <t xml:space="preserve">its so scary how life can be taken away so suddenly </t>
  </si>
  <si>
    <t>Papsx101</t>
  </si>
  <si>
    <t xml:space="preserve">@MATTHARDYBRAND good luck with the trip! Have a good one! It will at least be better than being stuck in rainy old England today.... </t>
  </si>
  <si>
    <t>Sat Jun 06 02:13:56 PDT 2009</t>
  </si>
  <si>
    <t>@Tyrone17 and i think she doesn't know that she has fans in Switzerland  Cause she was only in germany,england,spain, paris,exept that! :|</t>
  </si>
  <si>
    <t>Sat Jun 06 02:13:58 PDT 2009</t>
  </si>
  <si>
    <t>heaven_george</t>
  </si>
  <si>
    <t xml:space="preserve">Great... My AIM just crashed... </t>
  </si>
  <si>
    <t>Sat Jun 06 02:14:01 PDT 2009</t>
  </si>
  <si>
    <t>Emperatron</t>
  </si>
  <si>
    <t>At work  gonna be a sick night tonight!!!</t>
  </si>
  <si>
    <t>Sat Jun 06 02:14:03 PDT 2009</t>
  </si>
  <si>
    <t xml:space="preserve">damm these hiccups </t>
  </si>
  <si>
    <t>Sat Jun 06 02:14:04 PDT 2009</t>
  </si>
  <si>
    <t>Sarbou</t>
  </si>
  <si>
    <t xml:space="preserve">@laowsmith http://bit.ly/4pJvZ  not good! </t>
  </si>
  <si>
    <t xml:space="preserve">Looks like the downloadble iron maiden tracks are coming to rock band on the 9th. That's a shit of microsoft points I need </t>
  </si>
  <si>
    <t>moomoo66</t>
  </si>
  <si>
    <t xml:space="preserve">Looking for Chris Moyles but he won't add me </t>
  </si>
  <si>
    <t>Sat Jun 06 02:14:10 PDT 2009</t>
  </si>
  <si>
    <t>Ashbafan</t>
  </si>
  <si>
    <t xml:space="preserve">it is too early to be up, showered and on twitter </t>
  </si>
  <si>
    <t>Sat Jun 06 02:14:12 PDT 2009</t>
  </si>
  <si>
    <t>@tadgh nah not heading to holly's 18th anymore  rentals wont let me coz im off to perth the week before...</t>
  </si>
  <si>
    <t>Sat Jun 06 02:14:13 PDT 2009</t>
  </si>
  <si>
    <t xml:space="preserve">hungry i have no mood </t>
  </si>
  <si>
    <t>IbtehajRahman</t>
  </si>
  <si>
    <t xml:space="preserve">I wOkE uP wAy To EaRlY  </t>
  </si>
  <si>
    <t>Sat Jun 06 02:14:18 PDT 2009</t>
  </si>
  <si>
    <t>kelvinkoh</t>
  </si>
  <si>
    <t xml:space="preserve">@hairycow I tried to, but he was looking at me suspiciously by then, so I gave up. </t>
  </si>
  <si>
    <t>ientje89</t>
  </si>
  <si>
    <t>@leentje1820 I knoooow reality sucks! stupid exams   *sigh* It's like Thursday was a dream &amp;lt;3 can't stop watching the pics though &amp;lt;3</t>
  </si>
  <si>
    <t>Sat Jun 06 02:14:24 PDT 2009</t>
  </si>
  <si>
    <t>realestatebloke</t>
  </si>
  <si>
    <t>Just home from work (7pm) - long day - tired! Need to eat, then early night, not in twittering mood  Hassle the wife for a cuddle &amp;amp; beer.</t>
  </si>
  <si>
    <t>my_lyrical_lies</t>
  </si>
  <si>
    <t xml:space="preserve">@Bellaleyla yeah,of course, thatÂ´s cos im spanish,hehehe, that tv series used to be VERY famous here, but it was over last year </t>
  </si>
  <si>
    <t>Sat Jun 06 02:14:27 PDT 2009</t>
  </si>
  <si>
    <t>@itsdanniii hahaha i know!! arrrhhhhhh  xx how're you hun?</t>
  </si>
  <si>
    <t>Sat Jun 06 02:14:31 PDT 2009</t>
  </si>
  <si>
    <t>nikkimarieee</t>
  </si>
  <si>
    <t xml:space="preserve">I &amp;lt;3 the city at night. It's raining though </t>
  </si>
  <si>
    <t>Sat Jun 06 02:14:32 PDT 2009</t>
  </si>
  <si>
    <t>'m doing my best to restrain myself from u. It's so painful  But it's high time I refrained.</t>
  </si>
  <si>
    <t>Sat Jun 06 02:14:34 PDT 2009</t>
  </si>
  <si>
    <t>NatashaRice</t>
  </si>
  <si>
    <t xml:space="preserve">Raining 2day! I guess thats r summer over </t>
  </si>
  <si>
    <t>Sat Jun 06 02:14:35 PDT 2009</t>
  </si>
  <si>
    <t>aaayyy</t>
  </si>
  <si>
    <t xml:space="preserve">Laying on bed almost all day </t>
  </si>
  <si>
    <t>Sat Jun 06 02:14:37 PDT 2009</t>
  </si>
  <si>
    <t>MssDiahAyu</t>
  </si>
  <si>
    <t xml:space="preserve">exam . exam . nd exam </t>
  </si>
  <si>
    <t xml:space="preserve">@CertifiedDiva21 damn I just check my @ u still need dat soup I miss a chance to bring u soup </t>
  </si>
  <si>
    <t>Sat Jun 06 02:14:38 PDT 2009</t>
  </si>
  <si>
    <t>casslourocks</t>
  </si>
  <si>
    <t xml:space="preserve">wants to see the JB3D movie but no-one wants to go </t>
  </si>
  <si>
    <t>Sat Jun 06 02:14:39 PDT 2009</t>
  </si>
  <si>
    <t>@killerfantasy Awww you don't like the G's either?  I get that B&amp;amp;T are fake but... I can accept that I guess</t>
  </si>
  <si>
    <t>Sat Jun 06 02:14:42 PDT 2009</t>
  </si>
  <si>
    <t>@kimiboy Its a mess in 17''  .</t>
  </si>
  <si>
    <t>@mnstrsnmnchkns Thanks.. I just hope the sun comes out... what bad weather today.. she should have done it last weekend  Have a fab day x</t>
  </si>
  <si>
    <t>Sat Jun 06 02:14:48 PDT 2009</t>
  </si>
  <si>
    <t xml:space="preserve">nothing like lying on the beach... if only I didn't have to work on Monday </t>
  </si>
  <si>
    <t>Sat Jun 06 02:14:49 PDT 2009</t>
  </si>
  <si>
    <t xml:space="preserve">/me has headache </t>
  </si>
  <si>
    <t>Sat Jun 06 02:14:51 PDT 2009</t>
  </si>
  <si>
    <t>Had a sketchy mix tonight  need a lot more practice..and music..oh and a new labtop would help too :/..tomorrow is a new day..motivate!!!!</t>
  </si>
  <si>
    <t>Sat Jun 06 02:15:07 PDT 2009</t>
  </si>
  <si>
    <t>hungry, tired, thirsty, no money  gig in Lancaster tonight tho. I hope I have a good night.</t>
  </si>
  <si>
    <t xml:space="preserve">â™« If I Had One Wish â™« </t>
  </si>
  <si>
    <t>Sat Jun 06 02:15:15 PDT 2009</t>
  </si>
  <si>
    <t>@BigAssBadger put my vests away and got long sleever on that never happens at this time of year  still will get ironing done now at least</t>
  </si>
  <si>
    <t>Sat Jun 06 02:15:19 PDT 2009</t>
  </si>
  <si>
    <t>@ryjameschrist rain rain go away  at least I'm on a train with a roof none of those open top ones :p haha</t>
  </si>
  <si>
    <t>Sat Jun 06 02:15:21 PDT 2009</t>
  </si>
  <si>
    <t xml:space="preserve">@JPSTG Well, I've already got enough saved up.. but I want my world tour </t>
  </si>
  <si>
    <t>Sat Jun 06 02:15:22 PDT 2009</t>
  </si>
  <si>
    <t xml:space="preserve">Spilled butter oil all over my blackberry while eating crab legs ... Its all messed up now </t>
  </si>
  <si>
    <t>Sat Jun 06 02:15:25 PDT 2009</t>
  </si>
  <si>
    <t>CliveJevons</t>
  </si>
  <si>
    <t xml:space="preserve">First kickboxing in ages yesterday: awesome! Entire body in pain this morning: not so </t>
  </si>
  <si>
    <t>Sat Jun 06 02:15:26 PDT 2009</t>
  </si>
  <si>
    <t>maria77green</t>
  </si>
  <si>
    <t>Good morning to twitters n Saturday! Preppin to take Gibson (cutest kitten ever) to vets for his 9week jabs..my poor ickle tiger  Gulp</t>
  </si>
  <si>
    <t>Sat Jun 06 02:15:27 PDT 2009</t>
  </si>
  <si>
    <t>@PanicItsMeaghan omg you couldve  just come anyway lmfao [x loveyouu&amp;lt;3 xoxo</t>
  </si>
  <si>
    <t>Sat Jun 06 02:15:29 PDT 2009</t>
  </si>
  <si>
    <t xml:space="preserve">@KentUnion been studying SO hard for my exams that i haven't been out with my friends in 10weeks....they are forgetting who i am </t>
  </si>
  <si>
    <t>Sat Jun 06 02:15:34 PDT 2009</t>
  </si>
  <si>
    <t xml:space="preserve">@SmashMe_EraseMe same thing happened to me hun! It barely let me upload the group pic after the show. </t>
  </si>
  <si>
    <t>Sat Jun 06 02:15:35 PDT 2009</t>
  </si>
  <si>
    <t xml:space="preserve">@Seffer72 hey! No good night to me </t>
  </si>
  <si>
    <t>Sat Jun 06 02:15:39 PDT 2009</t>
  </si>
  <si>
    <t xml:space="preserve">Three Red Lights. </t>
  </si>
  <si>
    <t>mfloverbal</t>
  </si>
  <si>
    <t xml:space="preserve">left his phone at Robert's </t>
  </si>
  <si>
    <t>Sat Jun 06 02:15:40 PDT 2009</t>
  </si>
  <si>
    <t xml:space="preserve">it's a bad feeling when you can not or do not know how to deal with the situation ..  </t>
  </si>
  <si>
    <t>Sat Jun 06 02:15:42 PDT 2009</t>
  </si>
  <si>
    <t>@fairynuff27 Oh noes!  I missed the joys of Mitchell   I'm ok lovely C, how is your fabulous self?  Loving your new shoes by the way! x</t>
  </si>
  <si>
    <t>Sat Jun 06 02:15:48 PDT 2009</t>
  </si>
  <si>
    <t xml:space="preserve">My mac is fucked up or just slow for some reason </t>
  </si>
  <si>
    <t xml:space="preserve">kind of wish previous post inc &amp;quot;anyone called&amp;quot;, then it would be non specific and I would get away scot free. dangz twitta </t>
  </si>
  <si>
    <t>@DevonIain sounds great but mark still out on his bike and katie swim at 11am   hope he not got lost!</t>
  </si>
  <si>
    <t>Sat Jun 06 02:15:50 PDT 2009</t>
  </si>
  <si>
    <t xml:space="preserve">looking at photos &amp;amp; videos of last year's pangkor trip with the awesome SC members + seniors. when we can have another trip like this?! </t>
  </si>
  <si>
    <t>camilleangela</t>
  </si>
  <si>
    <t xml:space="preserve">this part gets me teary eyed... </t>
  </si>
  <si>
    <t>Sat Jun 06 02:15:52 PDT 2009</t>
  </si>
  <si>
    <t>angelaimana</t>
  </si>
  <si>
    <t xml:space="preserve">worrying about my social studies homework! </t>
  </si>
  <si>
    <t>Sat Jun 06 02:15:54 PDT 2009</t>
  </si>
  <si>
    <t xml:space="preserve">@ringgo410 thats good at least your not bored and hungry like me right now and i cant get any food right now </t>
  </si>
  <si>
    <t>Sat Jun 06 02:15:56 PDT 2009</t>
  </si>
  <si>
    <t>mary06xoxo</t>
  </si>
  <si>
    <t>Just got home from a fun night &amp;amp; NO it was not a date   Kinda sad but i did have such a good time--danced like there was no tomorrow. HA!</t>
  </si>
  <si>
    <t>Sat Jun 06 02:16:05 PDT 2009</t>
  </si>
  <si>
    <t>bad day..   i was sitting ourside my house without keys frm 10:30 am .jus now i got my keys..</t>
  </si>
  <si>
    <t>Sat Jun 06 02:16:06 PDT 2009</t>
  </si>
  <si>
    <t>NokiApp</t>
  </si>
  <si>
    <t xml:space="preserve">@jonathanjames_ Bit long maybe, maybe 5 or 6 char at the most. I really like 'Newsy' though </t>
  </si>
  <si>
    <t>Sat Jun 06 02:16:17 PDT 2009</t>
  </si>
  <si>
    <t>@icednyior but still wont beat seafood in kk la  but it was ok! still puas.. hehe.. at bangsar selera. that food court. amplang? wats tat?</t>
  </si>
  <si>
    <t>Sat Jun 06 02:16:18 PDT 2009</t>
  </si>
  <si>
    <t xml:space="preserve">@taraiguess you look so much cuter with glasses though. </t>
  </si>
  <si>
    <t>Sat Jun 06 02:16:20 PDT 2009</t>
  </si>
  <si>
    <t>Ribrob</t>
  </si>
  <si>
    <t xml:space="preserve">It really just isn't the same anymore </t>
  </si>
  <si>
    <t xml:space="preserve">@demiswissfan im sorry she hasnt toured here yet either </t>
  </si>
  <si>
    <t>Sat Jun 06 02:16:26 PDT 2009</t>
  </si>
  <si>
    <t>rhonigwachs</t>
  </si>
  <si>
    <t>Central Europe showing its true colors again  http://bit.ly/we8xm</t>
  </si>
  <si>
    <t>Sat Jun 06 02:16:28 PDT 2009</t>
  </si>
  <si>
    <t>@Eyeslam just that stuff?  thought you had something fancy like your pizzas</t>
  </si>
  <si>
    <t>Sat Jun 06 02:16:31 PDT 2009</t>
  </si>
  <si>
    <t>watching the devinci code. my head hurts and i miss faith  fuck</t>
  </si>
  <si>
    <t>Sat Jun 06 02:16:33 PDT 2009</t>
  </si>
  <si>
    <t>hot but defo not slutty, i mean jodis got a huuuge bouncy castle so top cant be low :s!! arhhh decisions  rofl</t>
  </si>
  <si>
    <t>Sat Jun 06 02:16:42 PDT 2009</t>
  </si>
  <si>
    <t xml:space="preserve">The birds are chirping outside </t>
  </si>
  <si>
    <t>Sat Jun 06 02:16:43 PDT 2009</t>
  </si>
  <si>
    <t>Wish it was Friday  Didn't hear any of Scott yesterday</t>
  </si>
  <si>
    <t>Sat Jun 06 02:16:46 PDT 2009</t>
  </si>
  <si>
    <t>@caseysevenfold i can get in. but my sister is taking me. and she doesn't want  too! so i'm not aloud.  it kinda sucks. but oh well.</t>
  </si>
  <si>
    <t>Sat Jun 06 02:16:52 PDT 2009</t>
  </si>
  <si>
    <t>ama_prepster35</t>
  </si>
  <si>
    <t xml:space="preserve">I BETTER NOT BE ON MY LARRY FOR INDUCTION DAY! </t>
  </si>
  <si>
    <t>Sat Jun 06 02:16:59 PDT 2009</t>
  </si>
  <si>
    <t xml:space="preserve">@nykaaa eh well. i don't know if i should be happy about it or not. haha. this is our last summer before college eh </t>
  </si>
  <si>
    <t>Sat Jun 06 02:17:00 PDT 2009</t>
  </si>
  <si>
    <t>raja628</t>
  </si>
  <si>
    <t xml:space="preserve">Used to have a ghd straightner but it broke in half.. </t>
  </si>
  <si>
    <t>Sat Jun 06 02:17:03 PDT 2009</t>
  </si>
  <si>
    <t xml:space="preserve">@mooseantlerz awww </t>
  </si>
  <si>
    <t>Ebony120</t>
  </si>
  <si>
    <t>Why did i volunteer to work overtime at 5AM? this is gonna be a long 6 hours...uggh  ~Ebony Chenene~</t>
  </si>
  <si>
    <t>Sat Jun 06 02:17:07 PDT 2009</t>
  </si>
  <si>
    <t xml:space="preserve">http://twitpic.com/6qf5g - i miss this boy more than words can ever say. i can't stop crying, this is a horrible feeling. </t>
  </si>
  <si>
    <t>Sat Jun 06 02:17:11 PDT 2009</t>
  </si>
  <si>
    <t>Saw this on tv. http://bit.ly/Lh6lM  Reminds me of gym in high school, &amp;quot;I can't run today.  My uterus is shedding!!&amp;quot;</t>
  </si>
  <si>
    <t>Sat Jun 06 02:17:14 PDT 2009</t>
  </si>
  <si>
    <t>@FrazJ  not fair, i was SO happy it stoped last night, we were really worried we were gunna get soaked</t>
  </si>
  <si>
    <t>7ayat</t>
  </si>
  <si>
    <t xml:space="preserve">So so soooooo sleepy.. On my way to the airport.. And I'm hungry </t>
  </si>
  <si>
    <t xml:space="preserve">@CateP36 I stopped that the other day. It was too much too soon. That stunt created big problems lol. I have to wait awhile to do it </t>
  </si>
  <si>
    <t>Sat Jun 06 02:17:15 PDT 2009</t>
  </si>
  <si>
    <t>LilySparks</t>
  </si>
  <si>
    <t xml:space="preserve">I'm so very upset that I didn't get tickets to see Muse </t>
  </si>
  <si>
    <t>Sat Jun 06 02:17:19 PDT 2009</t>
  </si>
  <si>
    <t>Went for a walk at the mall. Rained so hard, the sun didn't shine anymore  Bought the plane ticket of @irmayzing. She'll be home Monday.</t>
  </si>
  <si>
    <t xml:space="preserve">@whereispriyank Will miss u at #ptu2 </t>
  </si>
  <si>
    <t>Sat Jun 06 02:17:24 PDT 2009</t>
  </si>
  <si>
    <t>shoe_gal</t>
  </si>
  <si>
    <t xml:space="preserve">think my puter has a virus </t>
  </si>
  <si>
    <t>Sat Jun 06 02:17:26 PDT 2009</t>
  </si>
  <si>
    <t>bugaloocentral</t>
  </si>
  <si>
    <t xml:space="preserve">@MartMcD I don't do liquid types. At all. The beechams let me get some sleep - until my alarm decided to turn itself on </t>
  </si>
  <si>
    <t>Sat Jun 06 02:17:28 PDT 2009</t>
  </si>
  <si>
    <t>CheeelseaWebb</t>
  </si>
  <si>
    <t>Did A Song 4Bardie Toke 4Ev He Better like it Or it will be A Fail  FOOOTY</t>
  </si>
  <si>
    <t>Sat Jun 06 02:17:35 PDT 2009</t>
  </si>
  <si>
    <t>Gabezilla</t>
  </si>
  <si>
    <t xml:space="preserve">went to Trigger and lordy, lordy, lordy...been there and will never go again. It is a circus and not in a good way! </t>
  </si>
  <si>
    <t xml:space="preserve">@harryistbtf I don't really listen to Deerhunter... &amp;amp; I gotz no moneyzz </t>
  </si>
  <si>
    <t>Sat Jun 06 02:17:38 PDT 2009</t>
  </si>
  <si>
    <t>i still can't get over your last call.. it was so raw..  i really feel for you sweetie..</t>
  </si>
  <si>
    <t>lilyellowlorry</t>
  </si>
  <si>
    <t xml:space="preserve">Hmmpf, I wanna go out and shop! </t>
  </si>
  <si>
    <t>Jeany1986</t>
  </si>
  <si>
    <t>late shift this weekend  ... but next week 3 days off ;-)</t>
  </si>
  <si>
    <t>Sat Jun 06 02:17:39 PDT 2009</t>
  </si>
  <si>
    <t>lildollas</t>
  </si>
  <si>
    <t xml:space="preserve">My baby has a cold. </t>
  </si>
  <si>
    <t>Sat Jun 06 02:17:40 PDT 2009</t>
  </si>
  <si>
    <t xml:space="preserve">*cough cough i hate having a flu </t>
  </si>
  <si>
    <t>Sat Jun 06 02:17:41 PDT 2009</t>
  </si>
  <si>
    <t xml:space="preserve">@ThatBoyGotSole I do but I'm not by a comp... </t>
  </si>
  <si>
    <t>Sat Jun 06 02:17:42 PDT 2009</t>
  </si>
  <si>
    <t xml:space="preserve">@Epigrammist That's why I think my mum will love this Mini... although she may have to pry it from my hands... </t>
  </si>
  <si>
    <t>Sat Jun 06 02:17:43 PDT 2009</t>
  </si>
  <si>
    <t>@LJsBaby not looking good for next season  what are you up to today?</t>
  </si>
  <si>
    <t>Sat Jun 06 02:17:47 PDT 2009</t>
  </si>
  <si>
    <t>@_supernatural_ http://twitpic.com/6qdq6 - Don't cry puppy!  *hugs*</t>
  </si>
  <si>
    <t>yazzie928</t>
  </si>
  <si>
    <t xml:space="preserve">Restless once again!!  </t>
  </si>
  <si>
    <t>Sat Jun 06 02:17:51 PDT 2009</t>
  </si>
  <si>
    <t xml:space="preserve">ugh its soo akward to be happy when people are depressing you </t>
  </si>
  <si>
    <t>Sat Jun 06 02:17:58 PDT 2009</t>
  </si>
  <si>
    <t>0_0BiteMe</t>
  </si>
  <si>
    <t xml:space="preserve">is sittin down and is hatin the bloomin rain </t>
  </si>
  <si>
    <t>Sat Jun 06 02:18:02 PDT 2009</t>
  </si>
  <si>
    <t>fuffers</t>
  </si>
  <si>
    <t xml:space="preserve">aw shit, I forgot about pass 2 didn't I? but my field class! </t>
  </si>
  <si>
    <t>Sat Jun 06 02:18:05 PDT 2009</t>
  </si>
  <si>
    <t>ice1cube</t>
  </si>
  <si>
    <t xml:space="preserve">@vincentho1 spoiler: aeris dies. ugh. i was going to cry </t>
  </si>
  <si>
    <t>Sat Jun 06 02:18:11 PDT 2009</t>
  </si>
  <si>
    <t>Alenka87</t>
  </si>
  <si>
    <t xml:space="preserve">Just when I thought my life couldn't get more stressful... I'm angry and scared and disappointed all at the same time </t>
  </si>
  <si>
    <t>Sat Jun 06 02:18:13 PDT 2009</t>
  </si>
  <si>
    <t xml:space="preserve">@AlexisTai helluva read n first I heard of that..sho sux </t>
  </si>
  <si>
    <t>Sat Jun 06 02:18:16 PDT 2009</t>
  </si>
  <si>
    <t>bed time. real bed. exciting. Damn dryer moves  sooo noisy.. and in my room. sorry van!</t>
  </si>
  <si>
    <t>Sat Jun 06 02:18:20 PDT 2009</t>
  </si>
  <si>
    <t>BenBuzzsaw</t>
  </si>
  <si>
    <t xml:space="preserve">@amywilliams99 Sorry I couldn't get your camera fixed last night! I tried! </t>
  </si>
  <si>
    <t>Sat Jun 06 02:18:21 PDT 2009</t>
  </si>
  <si>
    <t>hellomatthieu</t>
  </si>
  <si>
    <t>@liam54 yes i have  :L</t>
  </si>
  <si>
    <t>StephaMikeSues</t>
  </si>
  <si>
    <t>PIssed off 2 much going on!  very agrvated!!</t>
  </si>
  <si>
    <t>PippaJones</t>
  </si>
  <si>
    <t xml:space="preserve">@JoDunbarxx back to standard old rainy England </t>
  </si>
  <si>
    <t>Sat Jun 06 02:18:22 PDT 2009</t>
  </si>
  <si>
    <t xml:space="preserve">in queue for @tomfelton autograph. Its freezing! We are semi open air </t>
  </si>
  <si>
    <t>Sat Jun 06 02:19:27 PDT 2009</t>
  </si>
  <si>
    <t xml:space="preserve">is very upset that everyone is leaving her today...last night in London until september </t>
  </si>
  <si>
    <t>Sat Jun 06 02:19:30 PDT 2009</t>
  </si>
  <si>
    <t xml:space="preserve">OTH is gonna be so shit without Hilarie </t>
  </si>
  <si>
    <t>Sat Jun 06 02:19:31 PDT 2009</t>
  </si>
  <si>
    <t>A_Martinez0110</t>
  </si>
  <si>
    <t xml:space="preserve">Oh please someone make me breath out of my nose again. PLEASE. </t>
  </si>
  <si>
    <t xml:space="preserve">@saintcreaghzy If I hadn't changed it to NSW (like you told me to), then I would've had 2/3 </t>
  </si>
  <si>
    <t>Sat Jun 06 02:19:32 PDT 2009</t>
  </si>
  <si>
    <t xml:space="preserve">I woke up so early </t>
  </si>
  <si>
    <t>Sat Jun 06 02:19:36 PDT 2009</t>
  </si>
  <si>
    <t>VickiOgilvie</t>
  </si>
  <si>
    <t xml:space="preserve">Getting ready to go to a family wedding today - hope it stops raining </t>
  </si>
  <si>
    <t xml:space="preserve">Work on Saturday sucks ass </t>
  </si>
  <si>
    <t>Sat Jun 06 02:19:39 PDT 2009</t>
  </si>
  <si>
    <t>somehow they got me wrong and thought that i wasnt happy with my bfs ermmm size! that wasnt true and then he started to feel insecure  ...</t>
  </si>
  <si>
    <t>Sat Jun 06 02:19:41 PDT 2009</t>
  </si>
  <si>
    <t>artifaxworthing</t>
  </si>
  <si>
    <t xml:space="preserve">@DoctorWatsonSx  extremely lucky it was very hot,  you were right it is beautiful down there, sadly not enough time </t>
  </si>
  <si>
    <t>Sat Jun 06 02:19:42 PDT 2009</t>
  </si>
  <si>
    <t xml:space="preserve">just got done eating got work in the am </t>
  </si>
  <si>
    <t>Sat Jun 06 02:19:43 PDT 2009</t>
  </si>
  <si>
    <t xml:space="preserve">@TeganStarGirl with mat? </t>
  </si>
  <si>
    <t>Sat Jun 06 02:19:46 PDT 2009</t>
  </si>
  <si>
    <t xml:space="preserve">Omg there playing james brown at this wedding and there is a kid here that looks like @bradiewebbstack i hugged him so much lol </t>
  </si>
  <si>
    <t>Sat Jun 06 02:19:47 PDT 2009</t>
  </si>
  <si>
    <t>GypsyMyAssLol</t>
  </si>
  <si>
    <t xml:space="preserve">i ate turkey today i swear but not a leg </t>
  </si>
  <si>
    <t>Sat Jun 06 02:19:49 PDT 2009</t>
  </si>
  <si>
    <t>thesjet</t>
  </si>
  <si>
    <t xml:space="preserve">@petshopboys hey, I want to meet &amp;amp; greet you too </t>
  </si>
  <si>
    <t>Sat Jun 06 02:19:53 PDT 2009</t>
  </si>
  <si>
    <t xml:space="preserve">@pussygaloria007 haha didnt see yr tweeet, afraid u cant host yr own stuff on it </t>
  </si>
  <si>
    <t>Sat Jun 06 02:19:55 PDT 2009</t>
  </si>
  <si>
    <t>looking forward to Kent SummerBall and HPU but not happy to be poorly  #fb</t>
  </si>
  <si>
    <t>Sat Jun 06 02:19:56 PDT 2009</t>
  </si>
  <si>
    <t xml:space="preserve">@StewartKris being well know has such negative actions sometimes, sorry you got hacked </t>
  </si>
  <si>
    <t>Sat Jun 06 02:20:05 PDT 2009</t>
  </si>
  <si>
    <t xml:space="preserve">havent really slept any...looks like im not getting up in the morning </t>
  </si>
  <si>
    <t>Sat Jun 06 02:20:06 PDT 2009</t>
  </si>
  <si>
    <t xml:space="preserve">@chantelleaustin omg that sounds so good </t>
  </si>
  <si>
    <t>scottjung</t>
  </si>
  <si>
    <t xml:space="preserve">CBM college conference registrations so far: 1 (me)   </t>
  </si>
  <si>
    <t>Sat Jun 06 02:20:07 PDT 2009</t>
  </si>
  <si>
    <t>@butchwalker I think that was the saddest thing I read all day.  Poor kids.</t>
  </si>
  <si>
    <t>Sat Jun 06 02:20:12 PDT 2009</t>
  </si>
  <si>
    <t>NKCAGIRL</t>
  </si>
  <si>
    <t xml:space="preserve">@DonnieWahlberg why is it that u are kissing on so many girls? a kiss is supposed 2 be special..can u atleast answer this for me? Please. </t>
  </si>
  <si>
    <t>Sat Jun 06 02:20:13 PDT 2009</t>
  </si>
  <si>
    <t xml:space="preserve">@SoulGlowActivtr  totally blows that i cant see u tomorrow </t>
  </si>
  <si>
    <t>Sat Jun 06 02:20:16 PDT 2009</t>
  </si>
  <si>
    <t xml:space="preserve">From the bottom of the ocean...Jacob. </t>
  </si>
  <si>
    <t>Sat Jun 06 02:20:18 PDT 2009</t>
  </si>
  <si>
    <t xml:space="preserve">@btocher I'm working all day </t>
  </si>
  <si>
    <t>Sat Jun 06 02:20:20 PDT 2009</t>
  </si>
  <si>
    <t xml:space="preserve">@KidCanaveral I'm trying to think if I can sneak out by asking mum to put E to bed.  Also going to be an hour late for KC gig </t>
  </si>
  <si>
    <t>Sat Jun 06 02:20:24 PDT 2009</t>
  </si>
  <si>
    <t>@honorsociety I want see you guys so much, but your tour doesn't reach to Finland  of course not.</t>
  </si>
  <si>
    <t>Sat Jun 06 02:20:25 PDT 2009</t>
  </si>
  <si>
    <t xml:space="preserve">@ahmedzainal im nt sure  i cud hav clicked wrong...bt they only sent tickets 2days ago so i wud have missed it neway </t>
  </si>
  <si>
    <t>Sat Jun 06 02:20:26 PDT 2009</t>
  </si>
  <si>
    <t xml:space="preserve">DAMMIT! The journey yesterday apparently tired me out more than I thought....went and slept right through black squadron </t>
  </si>
  <si>
    <t>Sat Jun 06 02:20:34 PDT 2009</t>
  </si>
  <si>
    <t xml:space="preserve">want to wear burberry resort 2010 to a party tonight...don't even have chunky heels to copy it </t>
  </si>
  <si>
    <t>Sat Jun 06 02:20:36 PDT 2009</t>
  </si>
  <si>
    <t xml:space="preserve">@taleethersaurus guess u don't remember the branchy days? </t>
  </si>
  <si>
    <t>Sat Jun 06 02:20:38 PDT 2009</t>
  </si>
  <si>
    <t>phojus</t>
  </si>
  <si>
    <t xml:space="preserve">My Shure E2g earphones seem to have expired and only 2 months outside the 2 year warranty </t>
  </si>
  <si>
    <t>billybofh</t>
  </si>
  <si>
    <t>I really need a new PC - this one is feeling rediculously slow  even scrolling webpages is making it stutter   Or maybe xubuntu time..</t>
  </si>
  <si>
    <t>Sat Jun 06 02:20:39 PDT 2009</t>
  </si>
  <si>
    <t xml:space="preserve">Just got outta bed. Waiting for sound comming up on tv. Here it is a hour later, so that is going to be long waiting. </t>
  </si>
  <si>
    <t>Sat Jun 06 02:20:42 PDT 2009</t>
  </si>
  <si>
    <t xml:space="preserve">Going to to do my stupid papers </t>
  </si>
  <si>
    <t>sandoodling</t>
  </si>
  <si>
    <t xml:space="preserve">im not ready </t>
  </si>
  <si>
    <t>Sat Jun 06 02:20:48 PDT 2009</t>
  </si>
  <si>
    <t>HallieCo</t>
  </si>
  <si>
    <t xml:space="preserve">b0red...... </t>
  </si>
  <si>
    <t>Sat Jun 06 02:20:51 PDT 2009</t>
  </si>
  <si>
    <t xml:space="preserve">Most disappointed to discover that Mr. Muscle Oven Cleaner has not negated the need for a substantial amount of elbow grease </t>
  </si>
  <si>
    <t>Sat Jun 06 02:20:53 PDT 2009</t>
  </si>
  <si>
    <t>plasmaforce</t>
  </si>
  <si>
    <t xml:space="preserve">5am is to early to be waking up on a Saturday but i can't fall back asleep </t>
  </si>
  <si>
    <t>Sat Jun 06 02:20:56 PDT 2009</t>
  </si>
  <si>
    <t>LibbyXD</t>
  </si>
  <si>
    <t xml:space="preserve">This weather's no good at all </t>
  </si>
  <si>
    <t>Sat Jun 06 02:21:01 PDT 2009</t>
  </si>
  <si>
    <t xml:space="preserve">Feeling a little sick and can't fall asleep </t>
  </si>
  <si>
    <t>Sat Jun 06 02:21:04 PDT 2009</t>
  </si>
  <si>
    <t xml:space="preserve">G'Morning, twitter bugs. Had 11 hours of sleep and is still tired. </t>
  </si>
  <si>
    <t>Sat Jun 06 02:21:07 PDT 2009</t>
  </si>
  <si>
    <t xml:space="preserve">Otw to Australian International School. Argghh, traffic is so bad </t>
  </si>
  <si>
    <t xml:space="preserve">I feel like a fool he treated me bad damn it why can I get over him I think no I want to yell at him but I know he is not listening to me </t>
  </si>
  <si>
    <t>@z4mp1 It hasn't released yet.  I'll tweet as soon as it does.</t>
  </si>
  <si>
    <t>Sat Jun 06 02:21:08 PDT 2009</t>
  </si>
  <si>
    <t>SueNotAlex</t>
  </si>
  <si>
    <t xml:space="preserve">@koist Yep, he is.  They're all special or at least should be.  Makes you wonder what kind of mind some people have like Baby P's family </t>
  </si>
  <si>
    <t>bad day!!    i was sitting outside my house without keys frm 10:30 am . jus now i got my keys..</t>
  </si>
  <si>
    <t>Sat Jun 06 02:21:14 PDT 2009</t>
  </si>
  <si>
    <t>jqMarj9006</t>
  </si>
  <si>
    <t xml:space="preserve">@delamarRX931 hey sorry. I didn't have time to stop by. My trip wasn't planned at all. 'Twas a 911 </t>
  </si>
  <si>
    <t>Sat Jun 06 02:21:20 PDT 2009</t>
  </si>
  <si>
    <t>This is Horible.. Fire in Mexico kills 29 Babies   http://tinyurl.com/lczpuz</t>
  </si>
  <si>
    <t>Sat Jun 06 02:21:21 PDT 2009</t>
  </si>
  <si>
    <t xml:space="preserve">Morning internet... miserable day in england :/ June hasnt started to well eh? I miss feeling all fantastic in the morning </t>
  </si>
  <si>
    <t>Sat Jun 06 02:21:27 PDT 2009</t>
  </si>
  <si>
    <t xml:space="preserve">is looking at the skies outside. Cloudy and gloomy </t>
  </si>
  <si>
    <t>Sat Jun 06 02:21:30 PDT 2009</t>
  </si>
  <si>
    <t>StaceyLea92</t>
  </si>
  <si>
    <t xml:space="preserve">onto more horrible revision today. i just want exams to be over! </t>
  </si>
  <si>
    <t>Sat Jun 06 02:21:31 PDT 2009</t>
  </si>
  <si>
    <t>Ahh. The next couple days are gonna be busy  So much to do so little time!</t>
  </si>
  <si>
    <t>Sat Jun 06 02:21:34 PDT 2009</t>
  </si>
  <si>
    <t>crownroyale310</t>
  </si>
  <si>
    <t>@jnicks me too  where u wanna meet?</t>
  </si>
  <si>
    <t>@KIMMAAY sims doesn't work  ill try again later man lol</t>
  </si>
  <si>
    <t>Sat Jun 06 02:21:44 PDT 2009</t>
  </si>
  <si>
    <t>Sigh missed train by a few minutes and have had to wait an hour in a cold wet shelter  god bless laptops and iPhone!</t>
  </si>
  <si>
    <t>Sat Jun 06 02:21:47 PDT 2009</t>
  </si>
  <si>
    <t>MaulATL</t>
  </si>
  <si>
    <t>couldn't make it to pre-bashment  went to apache for bassnectar after-show, heard some sick dubstep and a crazy set from dj bowie</t>
  </si>
  <si>
    <t>Sat Jun 06 02:21:53 PDT 2009</t>
  </si>
  <si>
    <t>bfunkyblonde</t>
  </si>
  <si>
    <t xml:space="preserve">Finals next week </t>
  </si>
  <si>
    <t>Sat Jun 06 02:22:02 PDT 2009</t>
  </si>
  <si>
    <t>@SmashMe_EraseMe uploading them in small groups! UGH  I'll be doing it all over again soon.</t>
  </si>
  <si>
    <t xml:space="preserve">@SinaAmedson and wasn't sure if I was gonna get off or not but thankfully I did. However she scheduled me to open Sunday </t>
  </si>
  <si>
    <t>Sat Jun 06 02:22:03 PDT 2009</t>
  </si>
  <si>
    <t>myaemily</t>
  </si>
  <si>
    <t>misses your face  Already?!?! Ewwww...really?? *Vomits on shirt* Hahaha.</t>
  </si>
  <si>
    <t>@MCRmuffin I know  I'm sorry</t>
  </si>
  <si>
    <t>Sat Jun 06 02:22:10 PDT 2009</t>
  </si>
  <si>
    <t>michaelrmills</t>
  </si>
  <si>
    <t xml:space="preserve">Arrived in Cape Town, its not raining but Table Mountain is in the fog </t>
  </si>
  <si>
    <t>Sat Jun 06 02:22:12 PDT 2009</t>
  </si>
  <si>
    <t xml:space="preserve">just saw blue screen of death on my laptop! *ouch*! now where's my unattended installation disk for xp? </t>
  </si>
  <si>
    <t>ReonSuddaby</t>
  </si>
  <si>
    <t xml:space="preserve">@GreerMcDonald I can't even get on Cricinfo to find out what's happening! At least you're on to it...oh, and I missed out on Lotto too </t>
  </si>
  <si>
    <t>Sat Jun 06 02:22:16 PDT 2009</t>
  </si>
  <si>
    <t xml:space="preserve">Where's my sun?? </t>
  </si>
  <si>
    <t>Sat Jun 06 02:22:17 PDT 2009</t>
  </si>
  <si>
    <t>Man had an amazing time in France... Only one day left her I can believe it  its raining here today and its hella freezing! I miss LA sun!</t>
  </si>
  <si>
    <t>Sat Jun 06 02:22:25 PDT 2009</t>
  </si>
  <si>
    <t>apiotrowski</t>
  </si>
  <si>
    <t xml:space="preserve">Taking my boy out for dinner before he takes off for europe for 3 months </t>
  </si>
  <si>
    <t>Sat Jun 06 02:22:27 PDT 2009</t>
  </si>
  <si>
    <t>@Pink sign me pink and i will get it tattoed rrrr answer me  tom night im at your gig</t>
  </si>
  <si>
    <t>Sat Jun 06 02:22:29 PDT 2009</t>
  </si>
  <si>
    <t xml:space="preserve">@Lhriangel  Awww!  Wouldn't like to think of sore throats in connection with #Harpersglobe with the state of Sparky and all, though.... </t>
  </si>
  <si>
    <t>Sat Jun 06 02:22:31 PDT 2009</t>
  </si>
  <si>
    <t xml:space="preserve">blahgiddyrar.  rargiddyblah.  i forgot how to go to bed.  where is it, again?  i don't wanna.  also, it'll all be okay, right? </t>
  </si>
  <si>
    <t>Sat Jun 06 02:22:39 PDT 2009</t>
  </si>
  <si>
    <t>Kayla1015</t>
  </si>
  <si>
    <t xml:space="preserve">Seriously? I'm not going through this crap again. </t>
  </si>
  <si>
    <t>Sat Jun 06 02:22:42 PDT 2009</t>
  </si>
  <si>
    <t xml:space="preserve">He done it again! </t>
  </si>
  <si>
    <t>Austin_Lou</t>
  </si>
  <si>
    <t xml:space="preserve">@ProducerAlayna I hear ya, nothing worse that wanting to sleep late and look at your clock and its mad early </t>
  </si>
  <si>
    <t>Sat Jun 06 02:22:44 PDT 2009</t>
  </si>
  <si>
    <t xml:space="preserve">ARGH I hate football manager, 3-0 up after 7 mins, then i lose 5-4 </t>
  </si>
  <si>
    <t>Sat Jun 06 02:22:53 PDT 2009</t>
  </si>
  <si>
    <t xml:space="preserve">Have to have tea as we have run out of coffee </t>
  </si>
  <si>
    <t>Morgan0129</t>
  </si>
  <si>
    <t xml:space="preserve">I have a sore throat  i guess thats what i get for sucking too much cock </t>
  </si>
  <si>
    <t>Sat Jun 06 02:22:54 PDT 2009</t>
  </si>
  <si>
    <t xml:space="preserve">So tired and hot. Lol </t>
  </si>
  <si>
    <t>Sat Jun 06 02:22:56 PDT 2009</t>
  </si>
  <si>
    <t xml:space="preserve">@lollipop_nana Um wondrin if RPatts&amp;amp;KStew really hav twitter? I read TwiExaminer said they don't. Don't really knw who's real on twitter. </t>
  </si>
  <si>
    <t>Sat Jun 06 02:23:04 PDT 2009</t>
  </si>
  <si>
    <t xml:space="preserve">toddler did not sleep well &amp;amp; was in our bed from 1am hence tantrums galore &amp;amp; no family day out </t>
  </si>
  <si>
    <t>Sat Jun 06 02:23:05 PDT 2009</t>
  </si>
  <si>
    <t>Ahh sorry for like 20 updates all at once  I got a new twitter application on my g1 and it was spazzin'</t>
  </si>
  <si>
    <t>Sat Jun 06 02:23:11 PDT 2009</t>
  </si>
  <si>
    <t>jay_713</t>
  </si>
  <si>
    <t xml:space="preserve">Tomorrow is my 28th birthday and still over 300 pounds. So disappointed!! </t>
  </si>
  <si>
    <t xml:space="preserve">just finishd work and im in a really angry mood </t>
  </si>
  <si>
    <t>Sat Jun 06 02:23:13 PDT 2009</t>
  </si>
  <si>
    <t xml:space="preserve">well i cant find a specific thing so </t>
  </si>
  <si>
    <t>KirstenDawn</t>
  </si>
  <si>
    <t xml:space="preserve">aw crap....so not happy about Saturday dragonboating cancelled.  sux </t>
  </si>
  <si>
    <t>Sat Jun 06 02:23:16 PDT 2009</t>
  </si>
  <si>
    <t>@Rachael_93 I don't usually, this morning's different  It's not a bad one but it's a headache all the same!</t>
  </si>
  <si>
    <t>Sat Jun 06 02:23:26 PDT 2009</t>
  </si>
  <si>
    <t xml:space="preserve">Not quite stoned. FAIL </t>
  </si>
  <si>
    <t>Sat Jun 06 02:23:28 PDT 2009</t>
  </si>
  <si>
    <t>lizziez</t>
  </si>
  <si>
    <t xml:space="preserve">trying to get someone to rent my room, feel like my head is going to exlode... </t>
  </si>
  <si>
    <t>Sat Jun 06 02:23:31 PDT 2009</t>
  </si>
  <si>
    <t>twitMaarten</t>
  </si>
  <si>
    <t xml:space="preserve">Hangover. Surprised of finding a woman next to me in bed instead of the special cute and sweet guy! </t>
  </si>
  <si>
    <t>Sat Jun 06 02:23:44 PDT 2009</t>
  </si>
  <si>
    <t>castaway_gd</t>
  </si>
  <si>
    <t xml:space="preserve">Exam was terrible.I will fail </t>
  </si>
  <si>
    <t>Sat Jun 06 02:23:45 PDT 2009</t>
  </si>
  <si>
    <t>@dopper6 Of course you're right, oh my shame  I shall now edit and delete that post like nothing ever happened.</t>
  </si>
  <si>
    <t>Not really a good best friend  I have favorites... I can't help it! Sorry.</t>
  </si>
  <si>
    <t>Sat Jun 06 02:23:51 PDT 2009</t>
  </si>
  <si>
    <t>EveEveEve</t>
  </si>
  <si>
    <t>@rhstavis that sushi looks good! we have never had sushi together  crying</t>
  </si>
  <si>
    <t>Sat Jun 06 02:23:54 PDT 2009</t>
  </si>
  <si>
    <t>ccscer</t>
  </si>
  <si>
    <t xml:space="preserve">i dont think left4dead is my game. ughhh </t>
  </si>
  <si>
    <t>Sat Jun 06 02:23:57 PDT 2009</t>
  </si>
  <si>
    <t>SehSehx</t>
  </si>
  <si>
    <t xml:space="preserve">The bathroom door seems to be broken! Dilema! Had a shower in my housemates ensuite, btw their bathroom is nearly the size of my bedroom! </t>
  </si>
  <si>
    <t>Sat Jun 06 02:24:01 PDT 2009</t>
  </si>
  <si>
    <t xml:space="preserve">@Tessalonika no I was sitting in maths! </t>
  </si>
  <si>
    <t>Sat Jun 06 02:24:04 PDT 2009</t>
  </si>
  <si>
    <t xml:space="preserve">F1,Derby day(Epspm),Blake on tv(polo-not sure time,Beethoven...will try get on for an hour at 6pm(Weather depending).the sky looks angry </t>
  </si>
  <si>
    <t>Sat Jun 06 02:24:06 PDT 2009</t>
  </si>
  <si>
    <t>It's like winters back already  back to the kitchen I go.</t>
  </si>
  <si>
    <t>Sat Jun 06 02:24:07 PDT 2009</t>
  </si>
  <si>
    <t xml:space="preserve">Its 330 and I'm still up </t>
  </si>
  <si>
    <t>Sat Jun 06 02:24:08 PDT 2009</t>
  </si>
  <si>
    <t xml:space="preserve">Why don't I ever get stoned? </t>
  </si>
  <si>
    <t>Sat Jun 06 02:24:11 PDT 2009</t>
  </si>
  <si>
    <t>@andrewbarnett yeah, he's not a lot of fun sorry  probably the source of your CBF I suspect</t>
  </si>
  <si>
    <t>Sat Jun 06 02:24:12 PDT 2009</t>
  </si>
  <si>
    <t xml:space="preserve">has work to do on a Saturday morning. </t>
  </si>
  <si>
    <t>Sat Jun 06 02:24:23 PDT 2009</t>
  </si>
  <si>
    <t>erins birthday!!!what to wear  happy license day andicakes</t>
  </si>
  <si>
    <t>blubuttafly</t>
  </si>
  <si>
    <t>@jairodriguez I know the feeling  I stopped fighting it and  just got up</t>
  </si>
  <si>
    <t>Sat Jun 06 02:24:27 PDT 2009</t>
  </si>
  <si>
    <t xml:space="preserve">@phatfabes what movie? there's nothing good.. plus it's HOT.. i can't go anywhere </t>
  </si>
  <si>
    <t>Sat Jun 06 02:24:28 PDT 2009</t>
  </si>
  <si>
    <t xml:space="preserve">Car. Bored. Perfect time to nostalgia of a certain music box I threw out </t>
  </si>
  <si>
    <t>Sat Jun 06 02:24:31 PDT 2009</t>
  </si>
  <si>
    <t xml:space="preserve">looking rather grey outside today </t>
  </si>
  <si>
    <t>Sat Jun 06 02:24:32 PDT 2009</t>
  </si>
  <si>
    <t>Lainer</t>
  </si>
  <si>
    <t xml:space="preserve">No baby foxes sighting today. </t>
  </si>
  <si>
    <t>Sat Jun 06 02:24:34 PDT 2009</t>
  </si>
  <si>
    <t>Superellie09</t>
  </si>
  <si>
    <t xml:space="preserve">Wants to go out </t>
  </si>
  <si>
    <t>Sat Jun 06 02:24:40 PDT 2009</t>
  </si>
  <si>
    <t xml:space="preserve">F1,Derby day(Epspm),Blake on tv-polo-not sure time,Beethoven...will try get on for an hour at 6pm(Weather depending).the sky looks angry </t>
  </si>
  <si>
    <t>Sat Jun 06 02:24:41 PDT 2009</t>
  </si>
  <si>
    <t>AppleCinamonBun</t>
  </si>
  <si>
    <t xml:space="preserve">ahh sozzie my comp keeps freezing </t>
  </si>
  <si>
    <t>Sat Jun 06 02:24:43 PDT 2009</t>
  </si>
  <si>
    <t>Emma_Valentine</t>
  </si>
  <si>
    <t xml:space="preserve">Feeeel sick ugh, so much to do by monday and so much on my mind </t>
  </si>
  <si>
    <t>Sat Jun 06 02:24:48 PDT 2009</t>
  </si>
  <si>
    <t>JustinCredible_</t>
  </si>
  <si>
    <t xml:space="preserve">tacos for dinner simpsons on the tv..life is good....but poor @LisaMichelle_ is sick </t>
  </si>
  <si>
    <t xml:space="preserve">@hemalshah thats quite unusual... how did u know that term??? 'Machan' ?? ;) sorry just noticing...been studyin all day, exam on Tue! </t>
  </si>
  <si>
    <t>Sat Jun 06 02:24:54 PDT 2009</t>
  </si>
  <si>
    <t xml:space="preserve">Shiny test SUN 7410 won't be shipped until 6/16. </t>
  </si>
  <si>
    <t xml:space="preserve">@BREEawNUHH, Oh that's me. </t>
  </si>
  <si>
    <t>Sat Jun 06 02:25:01 PDT 2009</t>
  </si>
  <si>
    <t xml:space="preserve">F1,Derby day(Epsom),Blake on tv-polo-not sure time,Beethoven...will try get on for an hour at 6pm(Weather depending).the sky looks angry </t>
  </si>
  <si>
    <t xml:space="preserve">i hate megavideo so much  wait 54 minutes.... </t>
  </si>
  <si>
    <t>Sat Jun 06 02:25:05 PDT 2009</t>
  </si>
  <si>
    <t xml:space="preserve">@gulpanag lady u are lucky u have a housekeeper! my weekends go in housekeeping </t>
  </si>
  <si>
    <t>Sat Jun 06 02:25:07 PDT 2009</t>
  </si>
  <si>
    <t>@radioactive_ oh wtf. serious? i hope not  haha i hate rain, it's well bad here (N)</t>
  </si>
  <si>
    <t>Sat Jun 06 02:25:11 PDT 2009</t>
  </si>
  <si>
    <t xml:space="preserve">Omg... I barely remember wat my wife looks like </t>
  </si>
  <si>
    <t>Sat Jun 06 02:25:14 PDT 2009</t>
  </si>
  <si>
    <t xml:space="preserve">@XxMELLxX oh no you are not!?!?!?! It's raining here </t>
  </si>
  <si>
    <t>Sat Jun 06 02:25:16 PDT 2009</t>
  </si>
  <si>
    <t xml:space="preserve">Had to leave my camera in the cloakro because it had a 'long lens' </t>
  </si>
  <si>
    <t>Sat Jun 06 02:25:17 PDT 2009</t>
  </si>
  <si>
    <t>inesch</t>
  </si>
  <si>
    <t>screwed up her SATs  English, you die!</t>
  </si>
  <si>
    <t>Sat Jun 06 02:25:18 PDT 2009</t>
  </si>
  <si>
    <t>Ikramxxx</t>
  </si>
  <si>
    <t xml:space="preserve">@cathelyn I miss you weirdo </t>
  </si>
  <si>
    <t>Sat Jun 06 02:25:23 PDT 2009</t>
  </si>
  <si>
    <t>@geeshadowsxo oh. don't cry please.  x</t>
  </si>
  <si>
    <t>Sat Jun 06 02:25:34 PDT 2009</t>
  </si>
  <si>
    <t>I hate it when you just want to relax and people won't get out of your house  Its starting to look like a squat in here</t>
  </si>
  <si>
    <t xml:space="preserve">http://twitpic.com/6qffx - I found a horseshoe! Feeling quite lucky &amp;amp; proud of myself. Too bad I couldn't bring it home </t>
  </si>
  <si>
    <t>Sat Jun 06 02:25:36 PDT 2009</t>
  </si>
  <si>
    <t>kandiebar</t>
  </si>
  <si>
    <t xml:space="preserve">@nijuul and yes, the net has always been slow HEREEEEEEEE </t>
  </si>
  <si>
    <t>Sat Jun 06 02:25:45 PDT 2009</t>
  </si>
  <si>
    <t>Brookejordan</t>
  </si>
  <si>
    <t xml:space="preserve">hey yall(: havnt been on for 3days:O ive been really busy with netball projects &amp;amp; other stuff..lol.how are you all? im still sick </t>
  </si>
  <si>
    <t>Sat Jun 06 02:25:46 PDT 2009</t>
  </si>
  <si>
    <t xml:space="preserve">Spoke to soon now totally chucking it down </t>
  </si>
  <si>
    <t>Sat Jun 06 02:25:47 PDT 2009</t>
  </si>
  <si>
    <t>Doobeedah</t>
  </si>
  <si>
    <t>@Noodle93 @Lendra93 okay  -brittany cries in corner- hehe i kid</t>
  </si>
  <si>
    <t>Sat Jun 06 02:25:49 PDT 2009</t>
  </si>
  <si>
    <t>MythosEngineer</t>
  </si>
  <si>
    <t xml:space="preserve">Ow, not feeling well at all today </t>
  </si>
  <si>
    <t>Sat Jun 06 02:25:51 PDT 2009</t>
  </si>
  <si>
    <t>Handbag_Junkie</t>
  </si>
  <si>
    <t xml:space="preserve">Want to watch #F1 qualifying, but really ought to carry on revising. </t>
  </si>
  <si>
    <t>Sat Jun 06 02:25:52 PDT 2009</t>
  </si>
  <si>
    <t>AnImAl_LoVeRXX</t>
  </si>
  <si>
    <t>horrible weather in scotland  that didnt last long!! (oh well) xx</t>
  </si>
  <si>
    <t>LittleButMean</t>
  </si>
  <si>
    <t xml:space="preserve">Yawn!! Just woke up from a horrible nights sleep. I kept waking up all night </t>
  </si>
  <si>
    <t>Sat Jun 06 02:25:59 PDT 2009</t>
  </si>
  <si>
    <t>@starsperm I get so confused when people go and change their usernames  IT'S DREADFUL.</t>
  </si>
  <si>
    <t>Sat Jun 06 02:26:08 PDT 2009</t>
  </si>
  <si>
    <t>alex_andujar</t>
  </si>
  <si>
    <t xml:space="preserve">Trying to find a free texas hold'em game for my blackberry and the search isn't going so well </t>
  </si>
  <si>
    <t xml:space="preserve">@siaan yuck, so you've got to sit around in damp clothes all day and then you'll get even more ill </t>
  </si>
  <si>
    <t>Sat Jun 06 02:26:10 PDT 2009</t>
  </si>
  <si>
    <t>can't get &amp;quot;Finite Simple Group of Order Two&amp;quot; out of his head  #fb</t>
  </si>
  <si>
    <t>Sat Jun 06 02:26:12 PDT 2009</t>
  </si>
  <si>
    <t>kpon</t>
  </si>
  <si>
    <t xml:space="preserve">What did the hot Jonas brother do to his hair </t>
  </si>
  <si>
    <t xml:space="preserve">Just the usual insomnia... Fml </t>
  </si>
  <si>
    <t>Sat Jun 06 02:26:13 PDT 2009</t>
  </si>
  <si>
    <t>Sorry, a good amount of vodka &amp;amp; OJ was consumed. Knowing SOME PEOPLE, my mother will hear about this in about 2.5 days from now.  LAME!</t>
  </si>
  <si>
    <t>Sat Jun 06 02:26:14 PDT 2009</t>
  </si>
  <si>
    <t>Paul1888Bhoy</t>
  </si>
  <si>
    <t xml:space="preserve">I am just back from alton towers really tired and cant sleep </t>
  </si>
  <si>
    <t>Sat Jun 06 02:26:17 PDT 2009</t>
  </si>
  <si>
    <t>nwright5</t>
  </si>
  <si>
    <t xml:space="preserve">where's all our sun?! </t>
  </si>
  <si>
    <t>Sat Jun 06 02:26:18 PDT 2009</t>
  </si>
  <si>
    <t xml:space="preserve">Having a nice lie in before a long day ahead. Gonna have to socialise with drinking </t>
  </si>
  <si>
    <t>Sat Jun 06 02:26:24 PDT 2009</t>
  </si>
  <si>
    <t xml:space="preserve">My little motorcycle is sad I have a broken hand. He wants me to ride him, and I wish I could. Very sad </t>
  </si>
  <si>
    <t>Sat Jun 06 02:26:25 PDT 2009</t>
  </si>
  <si>
    <t>Chenush</t>
  </si>
  <si>
    <t xml:space="preserve">Was lying in bed with the worst hangover ever, started thinking about Sleeping With The Light On. @JBFutureboy @matt_willis it didnt work </t>
  </si>
  <si>
    <t>Sat Jun 06 02:26:35 PDT 2009</t>
  </si>
  <si>
    <t xml:space="preserve">blimey it is properly pouring w rain! Not sure I want to go cycle shopping in this, I can't ride it home &amp;amp; its not allowed on tubes </t>
  </si>
  <si>
    <t>Sat Jun 06 02:26:38 PDT 2009</t>
  </si>
  <si>
    <t>mITSYBELLE</t>
  </si>
  <si>
    <t>@ProjectBDesigns I've tried just putting the link and it doesn't work  I think I'm missing something</t>
  </si>
  <si>
    <t>Sat Jun 06 02:26:41 PDT 2009</t>
  </si>
  <si>
    <t>@shaundiviney lolz a girl said that if she got swine flu you would be the first person she would sneeze on :|   not nice  hahah</t>
  </si>
  <si>
    <t>Sat Jun 06 02:26:48 PDT 2009</t>
  </si>
  <si>
    <t xml:space="preserve">Lolol.  Resolution's not very good on tv.  </t>
  </si>
  <si>
    <t>Sat Jun 06 02:26:49 PDT 2009</t>
  </si>
  <si>
    <t xml:space="preserve">geez I didn't know I could produce so much water! I am such a cry baby </t>
  </si>
  <si>
    <t>Sat Jun 06 02:26:56 PDT 2009</t>
  </si>
  <si>
    <t xml:space="preserve">Someone ate all my chocolate </t>
  </si>
  <si>
    <t>Sat Jun 06 02:27:08 PDT 2009</t>
  </si>
  <si>
    <t xml:space="preserve">wish the internet will be back..ahhh.. </t>
  </si>
  <si>
    <t>Sat Jun 06 02:27:12 PDT 2009</t>
  </si>
  <si>
    <t xml:space="preserve">@mustntgrumble@chorale  You are up early. do you have a busy day ahead? always up early but this morning i go to work makes it different </t>
  </si>
  <si>
    <t>Sat Jun 06 02:27:13 PDT 2009</t>
  </si>
  <si>
    <t>rjayakrishnan</t>
  </si>
  <si>
    <t xml:space="preserve">Sluggish saturday..In Office </t>
  </si>
  <si>
    <t>Sat Jun 06 02:27:15 PDT 2009</t>
  </si>
  <si>
    <t xml:space="preserve">...life sucks... </t>
  </si>
  <si>
    <t>Sat Jun 06 02:27:17 PDT 2009</t>
  </si>
  <si>
    <t>crampster</t>
  </si>
  <si>
    <t xml:space="preserve">dad's had an idea that becaue it's tipping it down there will be no one at warwick castle. so we're off there for the day . HELP </t>
  </si>
  <si>
    <t>Sat Jun 06 02:27:18 PDT 2009</t>
  </si>
  <si>
    <t xml:space="preserve">Didn't have time grab coffee </t>
  </si>
  <si>
    <t>Sat Jun 06 02:27:20 PDT 2009</t>
  </si>
  <si>
    <t>xxEricaRosexx</t>
  </si>
  <si>
    <t xml:space="preserve">Im loving this but its a tad boring </t>
  </si>
  <si>
    <t>Sat Jun 06 02:27:24 PDT 2009</t>
  </si>
  <si>
    <t xml:space="preserve">Watched 311's performance from Jimmy Kimmel on youtube last and WOW..the sound was extremely off and I thought SA's mic was too loud </t>
  </si>
  <si>
    <t>Sat Jun 06 02:27:30 PDT 2009</t>
  </si>
  <si>
    <t>Rich__D</t>
  </si>
  <si>
    <t xml:space="preserve">wants the sunshine back! </t>
  </si>
  <si>
    <t xml:space="preserve">is now goin 2 bed......... no fone call 2night </t>
  </si>
  <si>
    <t>Sat Jun 06 02:27:33 PDT 2009</t>
  </si>
  <si>
    <t>kimluvsjoejonas</t>
  </si>
  <si>
    <t xml:space="preserve">had an awesome night last night to wake up and find its raining really bad </t>
  </si>
  <si>
    <t>Sat Jun 06 02:27:38 PDT 2009</t>
  </si>
  <si>
    <t>ToM_J_Smith</t>
  </si>
  <si>
    <t xml:space="preserve">Ohh great. Caps lock, tab and esc do not work on my new Apple keyboard. Rghh! Nevermind. Don't really need them. ish. </t>
  </si>
  <si>
    <t xml:space="preserve">Im mad i missed the free krispy kreme donuts all day yesterday.. </t>
  </si>
  <si>
    <t>Sat Jun 06 02:27:40 PDT 2009</t>
  </si>
  <si>
    <t>xrachelx95</t>
  </si>
  <si>
    <t xml:space="preserve">why has the weather turned like it has i cnt beleive it </t>
  </si>
  <si>
    <t>Sat Jun 06 02:27:43 PDT 2009</t>
  </si>
  <si>
    <t>You always miss our events  @mariannerd</t>
  </si>
  <si>
    <t>Sat Jun 06 02:27:45 PDT 2009</t>
  </si>
  <si>
    <t>babesaur</t>
  </si>
  <si>
    <t>drove home from heights because she felt like barfing alllll over the place  siickk belly.</t>
  </si>
  <si>
    <t>Sat Jun 06 02:27:46 PDT 2009</t>
  </si>
  <si>
    <t xml:space="preserve">@smileyeily what r u Doin for ur birthday?! Miss u on ur birthday </t>
  </si>
  <si>
    <t>Sat Jun 06 02:27:47 PDT 2009</t>
  </si>
  <si>
    <t xml:space="preserve">@Aibotails same problem around here...... no rain yet, but clouding over </t>
  </si>
  <si>
    <t>Sat Jun 06 02:27:51 PDT 2009</t>
  </si>
  <si>
    <t xml:space="preserve">@juicyari the terrorist... ehhh ficky ficky = dishonorable discharge sooo let that go </t>
  </si>
  <si>
    <t>Sat Jun 06 02:27:52 PDT 2009</t>
  </si>
  <si>
    <t>@Vinnie_S yeh its pretty mad. na nothing  creases me. you</t>
  </si>
  <si>
    <t>Sat Jun 06 02:27:59 PDT 2009</t>
  </si>
  <si>
    <t>haciendahornowl</t>
  </si>
  <si>
    <t xml:space="preserve">Finally caught the vole that was running around my room last night, Dad wouldn't let me keep it though </t>
  </si>
  <si>
    <t>Sat Jun 06 02:28:01 PDT 2009</t>
  </si>
  <si>
    <t xml:space="preserve">@craigmcgill Education and economics being, perhaps, the most heavily influenced. The general public just gets to vote every few years. </t>
  </si>
  <si>
    <t>Sat Jun 06 02:28:08 PDT 2009</t>
  </si>
  <si>
    <t>MandyCarolin</t>
  </si>
  <si>
    <t xml:space="preserve">it hurts when i see you and you ignore me. </t>
  </si>
  <si>
    <t>Sat Jun 06 02:28:21 PDT 2009</t>
  </si>
  <si>
    <t>conmasterjim</t>
  </si>
  <si>
    <t xml:space="preserve">Physics and french today. Got absolutly soaked on the round this morning as well. </t>
  </si>
  <si>
    <t>Sat Jun 06 02:28:22 PDT 2009</t>
  </si>
  <si>
    <t>therealeskimo</t>
  </si>
  <si>
    <t>i wish there was a decent ebay style site for SA  poof!    the genie says &amp;quot;your wish is granted - http://www,bidfox.co.za&amp;quot;</t>
  </si>
  <si>
    <t>Sat Jun 06 02:28:26 PDT 2009</t>
  </si>
  <si>
    <t xml:space="preserve">i think i love him.....but hey what can you do if he loves someone else </t>
  </si>
  <si>
    <t>Sat Jun 06 02:28:27 PDT 2009</t>
  </si>
  <si>
    <t>Gotta work  I really was sooo mad with work last night I could have handed my notice in !</t>
  </si>
  <si>
    <t>Sat Jun 06 02:28:28 PDT 2009</t>
  </si>
  <si>
    <t>tpena05</t>
  </si>
  <si>
    <t xml:space="preserve">2 am deasld battery </t>
  </si>
  <si>
    <t>Sat Jun 06 02:28:30 PDT 2009</t>
  </si>
  <si>
    <t xml:space="preserve">my mum just dragged me out of bed </t>
  </si>
  <si>
    <t>Sat Jun 06 02:28:37 PDT 2009</t>
  </si>
  <si>
    <t xml:space="preserve">Off to take a nap. I just slept for four hours this morning </t>
  </si>
  <si>
    <t>i wish there was a decent ebay style site for SA  poof! the genie says &amp;quot;your wish is granted - http://www.bidfox.co.za&amp;quot;</t>
  </si>
  <si>
    <t>Sat Jun 06 02:28:39 PDT 2009</t>
  </si>
  <si>
    <t xml:space="preserve">2 am dead battery </t>
  </si>
  <si>
    <t>Sat Jun 06 02:28:42 PDT 2009</t>
  </si>
  <si>
    <t>Fuzzybuddy88</t>
  </si>
  <si>
    <t>Rally for marriage equality today! And it's raining  .... hopefully, RI will get with the program.</t>
  </si>
  <si>
    <t>Sat Jun 06 02:28:45 PDT 2009</t>
  </si>
  <si>
    <t xml:space="preserve">I miss the Shrek Oreooos! </t>
  </si>
  <si>
    <t>Sat Jun 06 02:28:48 PDT 2009</t>
  </si>
  <si>
    <t xml:space="preserve">Watching the rain drip on my very own window grrrrrrrrrrrrrrr sun where have you gone </t>
  </si>
  <si>
    <t xml:space="preserve">@craziex3 no i do NOT have a hangover! haha &amp;amp; no he didnt  cos it was laaaate &amp;amp; in bed still you? </t>
  </si>
  <si>
    <t>Sat Jun 06 02:28:51 PDT 2009</t>
  </si>
  <si>
    <t>has just got hit up the face with a bouncy ball ( OUCH  ) curse my brother!!!!</t>
  </si>
  <si>
    <t>Sat Jun 06 02:28:52 PDT 2009</t>
  </si>
  <si>
    <t xml:space="preserve">School starts at Monday! Maaan.. I don't want to go to school yet! </t>
  </si>
  <si>
    <t xml:space="preserve">Is paying all his bills, someone else needs money ? </t>
  </si>
  <si>
    <t>Sat Jun 06 02:28:58 PDT 2009</t>
  </si>
  <si>
    <t xml:space="preserve">@grooveworksENT Yo my bad, my AIM crashed! </t>
  </si>
  <si>
    <t>Sat Jun 06 02:29:08 PDT 2009</t>
  </si>
  <si>
    <t>@taakeachillpill YOU`RE SO MEAN.  BRING ME! DO YOU HAVE A TICKET? )</t>
  </si>
  <si>
    <t>Sat Jun 06 02:29:09 PDT 2009</t>
  </si>
  <si>
    <t>KitaMode</t>
  </si>
  <si>
    <t>it is so miserable today!!!  Rain rain go AWAY!!!!!!</t>
  </si>
  <si>
    <t>Sat Jun 06 02:29:13 PDT 2009</t>
  </si>
  <si>
    <t xml:space="preserve">have just been informed that my wife dreamt last night she was proposed to by @schofe via twitter. Sodding accepted too </t>
  </si>
  <si>
    <t xml:space="preserve">first degree burns for everybody  fucking ouch </t>
  </si>
  <si>
    <t>Sat Jun 06 02:29:25 PDT 2009</t>
  </si>
  <si>
    <t>PalaceGirl</t>
  </si>
  <si>
    <t xml:space="preserve">i cannot lie in ever?! WTF. I need sleep, still. oh well its sun tomorrow - WORST DAYS EVER </t>
  </si>
  <si>
    <t>Sat Jun 06 02:29:28 PDT 2009</t>
  </si>
  <si>
    <t>Listening to the stereo hoping that it doesn't break again (it would be the fourth time in 1 year  ),,,</t>
  </si>
  <si>
    <t>Sat Jun 06 02:29:29 PDT 2009</t>
  </si>
  <si>
    <t>Just uploaded a picture of the drawing I did just now. My scanner won't work  here it is: http://bit.ly/rZndn</t>
  </si>
  <si>
    <t>Sat Jun 06 02:29:32 PDT 2009</t>
  </si>
  <si>
    <t>Sillar93</t>
  </si>
  <si>
    <t>I can't get enough of Gossip Girl! I want to be blair, serena and jenny!  unfair... Everyone must see the New Moon trailer!!</t>
  </si>
  <si>
    <t>Laingmj</t>
  </si>
  <si>
    <t>Sat Jun 06 02:29:42 PDT 2009</t>
  </si>
  <si>
    <t xml:space="preserve">Damn it! Cold is gripping me stronger </t>
  </si>
  <si>
    <t xml:space="preserve">Writing a song about my dad </t>
  </si>
  <si>
    <t>Sat Jun 06 02:29:50 PDT 2009</t>
  </si>
  <si>
    <t>talktothewalls</t>
  </si>
  <si>
    <t xml:space="preserve">I totally sidetracked from studying. The internet got the better of me </t>
  </si>
  <si>
    <t>Sat Jun 06 02:29:51 PDT 2009</t>
  </si>
  <si>
    <t xml:space="preserve">@bruisedfruit thanks Jen, they all seem to have hidden charges these days </t>
  </si>
  <si>
    <t>Sat Jun 06 02:29:53 PDT 2009</t>
  </si>
  <si>
    <t>natashazxoxo</t>
  </si>
  <si>
    <t xml:space="preserve">still waiting for the call  </t>
  </si>
  <si>
    <t>Sat Jun 06 02:29:57 PDT 2009</t>
  </si>
  <si>
    <t>mariannerd</t>
  </si>
  <si>
    <t xml:space="preserve">@dvroegop yes... somehow there is always something in the way.. </t>
  </si>
  <si>
    <t>Sat Jun 06 02:29:59 PDT 2009</t>
  </si>
  <si>
    <t xml:space="preserve">your a heartbreaker move on so quick </t>
  </si>
  <si>
    <t>Sat Jun 06 02:30:02 PDT 2009</t>
  </si>
  <si>
    <t>The Law of Sod is not my friend today  All that hard work yesterday to get the AC unit installed + now it's cold n rainy Bloody Typical!</t>
  </si>
  <si>
    <t>Sat Jun 06 02:30:07 PDT 2009</t>
  </si>
  <si>
    <t xml:space="preserve">youtube isnt working nowwww </t>
  </si>
  <si>
    <t>Sat Jun 06 02:30:14 PDT 2009</t>
  </si>
  <si>
    <t>@AcePower i won't be getting any rest  wedding celebrations are starting tonight (longgg Asian Weddings) Ever been to one?</t>
  </si>
  <si>
    <t>Sat Jun 06 02:30:15 PDT 2009</t>
  </si>
  <si>
    <t>Omg..just had my 1st motorcycle ride yo..maaaad fun! Lol..driver was a cutie..sry no pics  o yea..am I still sore frm my tatt? Fuuuuk yea!</t>
  </si>
  <si>
    <t>Sat Jun 06 02:30:22 PDT 2009</t>
  </si>
  <si>
    <t xml:space="preserve">Wheres the lovely weather gone </t>
  </si>
  <si>
    <t>Sat Jun 06 02:30:25 PDT 2009</t>
  </si>
  <si>
    <t xml:space="preserve">Last night was alrighttt.... Got crappy shitty work soon </t>
  </si>
  <si>
    <t>Sat Jun 06 02:30:29 PDT 2009</t>
  </si>
  <si>
    <t xml:space="preserve">@shaundiviney haha i tried to make a skin for bebo using the pic of yous naked on the hot30, but bebo wouldn't let me upload it </t>
  </si>
  <si>
    <t>Sat Jun 06 02:30:31 PDT 2009</t>
  </si>
  <si>
    <t xml:space="preserve">@histapleface </t>
  </si>
  <si>
    <t>Sat Jun 06 02:30:33 PDT 2009</t>
  </si>
  <si>
    <t>@shaundiviney haha i thought you did that from the start ;) haha i think i'm officially obsessed with you guys  haha xoxoxo</t>
  </si>
  <si>
    <t>Sat Jun 06 02:30:35 PDT 2009</t>
  </si>
  <si>
    <t>On the set of Hollyoaks and it's pissing down  http://bit.ly/AuXUw</t>
  </si>
  <si>
    <t>Sat Jun 06 02:30:38 PDT 2009</t>
  </si>
  <si>
    <t>_Audreey</t>
  </si>
  <si>
    <t>Yeah no more school until September!!!! So sad about the JB tickets ! They are for sale today and I can't go  'cause it's a thursday ....</t>
  </si>
  <si>
    <t>Sat Jun 06 02:30:42 PDT 2009</t>
  </si>
  <si>
    <t>Xtina_kay</t>
  </si>
  <si>
    <t>@Gigi_Marie_X0X0 ohh gigi im super jeal  did u tell her all about me?!?!?!? xoxo</t>
  </si>
  <si>
    <t>Sat Jun 06 02:30:43 PDT 2009</t>
  </si>
  <si>
    <t xml:space="preserve">@whoiscraig Feeling absolutly shattered and its only 1030. also feeling sick </t>
  </si>
  <si>
    <t>Sat Jun 06 02:30:44 PDT 2009</t>
  </si>
  <si>
    <t>mrsnunez2008</t>
  </si>
  <si>
    <t xml:space="preserve">trying not to get pregnant like duryan ... lol no drinking for me </t>
  </si>
  <si>
    <t>Sat Jun 06 02:30:45 PDT 2009</t>
  </si>
  <si>
    <t>Netflix online has Wall-E!!!!  I really am trying to go to bed....  i'm just too excited about everything...</t>
  </si>
  <si>
    <t>Sat Jun 06 02:30:49 PDT 2009</t>
  </si>
  <si>
    <t>abzuy</t>
  </si>
  <si>
    <t>please Lord, sana huwag umulan bukas... Mizuno Infinity Run... I want my finisher's shirt  haha</t>
  </si>
  <si>
    <t>Sat Jun 06 02:31:00 PDT 2009</t>
  </si>
  <si>
    <t>Misses ATL week already  @AlexAllTimeLow @JackAllTimeLow @ZackAllTimeLow @Riandawson Come back real soon please. Christmas tour?</t>
  </si>
  <si>
    <t>Sat Jun 06 02:31:03 PDT 2009</t>
  </si>
  <si>
    <t xml:space="preserve">Morning Twitters, not around today, so no tweets or blogging, but I really do need to get on with it, I need a few days off </t>
  </si>
  <si>
    <t>Sat Jun 06 02:31:06 PDT 2009</t>
  </si>
  <si>
    <t>work  have to walk aswell :'(</t>
  </si>
  <si>
    <t>Sat Jun 06 02:31:11 PDT 2009</t>
  </si>
  <si>
    <t xml:space="preserve">omg tribal skankin in my birthday suite and der ripples i mean fukin hell wen i dance my bottom ripples i need dem support pants PARRRRRR </t>
  </si>
  <si>
    <t>Sat Jun 06 02:31:12 PDT 2009</t>
  </si>
  <si>
    <t>Gazza_xD</t>
  </si>
  <si>
    <t>@ni_coleee naww nicole  I couldn't go where I wanted to either: they left without me</t>
  </si>
  <si>
    <t>Sat Jun 06 02:31:17 PDT 2009</t>
  </si>
  <si>
    <t xml:space="preserve">gonna be a lazy day. bit of a waste of a sat. but no wonga! </t>
  </si>
  <si>
    <t>Sat Jun 06 02:31:21 PDT 2009</t>
  </si>
  <si>
    <t xml:space="preserve">@shaundiviney http://twitpic.com/6qfml - awwwww </t>
  </si>
  <si>
    <t>Sat Jun 06 02:31:26 PDT 2009</t>
  </si>
  <si>
    <t xml:space="preserve">@waynestanford Yeah, Last.fm recommended me to them [sic] actually! Sad that they broke up last year though. </t>
  </si>
  <si>
    <t>OMG! This laptop has GOT  the be the worst laptop alive  It's sooo slow! I'm starting to deteste HP!</t>
  </si>
  <si>
    <t>Sat Jun 06 02:31:32 PDT 2009</t>
  </si>
  <si>
    <t>KrystalElise</t>
  </si>
  <si>
    <t xml:space="preserve">http://twitpic.com/6qfnv - i miss my baby </t>
  </si>
  <si>
    <t>Sat Jun 06 02:31:36 PDT 2009</t>
  </si>
  <si>
    <t>@crissacastell what?! why're you 4!!!  i'm in 1.</t>
  </si>
  <si>
    <t>Sat Jun 06 02:31:38 PDT 2009</t>
  </si>
  <si>
    <t xml:space="preserve">Wanted to chill at the glendale train station, but there be a construction crew here </t>
  </si>
  <si>
    <t>Sat Jun 06 02:31:46 PDT 2009</t>
  </si>
  <si>
    <t>@MythosEngineer Aww  Get lots of rest.</t>
  </si>
  <si>
    <t>Sat Jun 06 02:31:48 PDT 2009</t>
  </si>
  <si>
    <t>Sat Jun 06 02:31:49 PDT 2009</t>
  </si>
  <si>
    <t xml:space="preserve">classes moved to 16.  i was so stoked pa naman. grr. back to 10 days more. </t>
  </si>
  <si>
    <t>Sat Jun 06 02:31:56 PDT 2009</t>
  </si>
  <si>
    <t xml:space="preserve">@BREEawNUHH, Don't be scared. </t>
  </si>
  <si>
    <t>Sat Jun 06 02:31:59 PDT 2009</t>
  </si>
  <si>
    <t>keepithigh</t>
  </si>
  <si>
    <t xml:space="preserve">Tryin to find the remote </t>
  </si>
  <si>
    <t>Sat Jun 06 02:32:01 PDT 2009</t>
  </si>
  <si>
    <t xml:space="preserve">@SmashMe_EraseMe gah I'm sorry to hear that! </t>
  </si>
  <si>
    <t>Sat Jun 06 02:32:04 PDT 2009</t>
  </si>
  <si>
    <t xml:space="preserve">Hates being sick in the middle of the night when I could be sleeping...... </t>
  </si>
  <si>
    <t>Sat Jun 06 02:32:05 PDT 2009</t>
  </si>
  <si>
    <t>Tappnbrd</t>
  </si>
  <si>
    <t xml:space="preserve">@Classy_Ann damn i fell asleep, sorry i checked no video maybe next time you paint bod i can watch broadcast...it woulda been interestin </t>
  </si>
  <si>
    <t>Sat Jun 06 02:32:06 PDT 2009</t>
  </si>
  <si>
    <t xml:space="preserve">@JohnMinchell We are all well - sad it is raining this weekend </t>
  </si>
  <si>
    <t>Sat Jun 06 02:32:07 PDT 2009</t>
  </si>
  <si>
    <t>bodhi</t>
  </si>
  <si>
    <t xml:space="preserve">Ah, but they are also changing my plan to less downloads/month </t>
  </si>
  <si>
    <t>LiamSingh</t>
  </si>
  <si>
    <t>havin a beer-can sandwich then headin off for dover  all for a lil buffet and a moonbounce! no way in hell am i wearin a sumo suit!</t>
  </si>
  <si>
    <t>Sat Jun 06 02:32:09 PDT 2009</t>
  </si>
  <si>
    <t>ChoiHelMi</t>
  </si>
  <si>
    <t>Puppe needs food, but i don't wanna go to kitchen, goz there's on karkasa again.  jeee Formulaa today aika-ajot &amp;lt;3</t>
  </si>
  <si>
    <t>Sat Jun 06 02:32:13 PDT 2009</t>
  </si>
  <si>
    <t xml:space="preserve">Its raining great, so much for having a BBQ </t>
  </si>
  <si>
    <t>Sat Jun 06 02:32:17 PDT 2009</t>
  </si>
  <si>
    <t>tricia147</t>
  </si>
  <si>
    <t xml:space="preserve">@shuggie17 nah - nothing goin on. Just going to chill and have a couple of small glasses of wine - too many ww points in big glasses </t>
  </si>
  <si>
    <t>Sat Jun 06 02:32:19 PDT 2009</t>
  </si>
  <si>
    <t xml:space="preserve">Cold and sleepy. Wish boyfriend was around to snuggle with, but noo he's in Geelong </t>
  </si>
  <si>
    <t>@SarahCyrus awww  dont think so much hunny! really doooont! thats not! good for you!</t>
  </si>
  <si>
    <t>Sat Jun 06 02:32:34 PDT 2009</t>
  </si>
  <si>
    <t>SB_BSB</t>
  </si>
  <si>
    <t xml:space="preserve">@Pink lol, is the box set of your albums out there? it's been released in theUK... missed your belfast concert because i broke my leg... </t>
  </si>
  <si>
    <t>Sat Jun 06 02:32:36 PDT 2009</t>
  </si>
  <si>
    <t xml:space="preserve">@whoiscraig i feel like death </t>
  </si>
  <si>
    <t>Sat Jun 06 02:32:37 PDT 2009</t>
  </si>
  <si>
    <t xml:space="preserve">@shannonpaul your twitpic is of the Gorge!! That's where I'm from.. Moses Lake! Remember passing by?  I miss home now!! </t>
  </si>
  <si>
    <t>Sat Jun 06 02:32:39 PDT 2009</t>
  </si>
  <si>
    <t xml:space="preserve">weird. it sounds like drumline/marching band is playing...faintly though. just like when i lived by my high school az </t>
  </si>
  <si>
    <t>Sat Jun 06 02:32:43 PDT 2009</t>
  </si>
  <si>
    <t>I've left my &amp;quot;oomph&amp;quot; somewhere and can't shift the headache I've woken up with  *shuffles back to bed*</t>
  </si>
  <si>
    <t>Sat Jun 06 02:32:47 PDT 2009</t>
  </si>
  <si>
    <t>campingbuddy</t>
  </si>
  <si>
    <t xml:space="preserve">Woke up at 1:00am and haven't been able to go back to sleep. </t>
  </si>
  <si>
    <t>Sat Jun 06 02:32:48 PDT 2009</t>
  </si>
  <si>
    <t>Kimded</t>
  </si>
  <si>
    <t xml:space="preserve">Bleargh... really cant be bothered with today, spending it with kids/youth... in fact also next saturday as well </t>
  </si>
  <si>
    <t>Sat Jun 06 02:32:49 PDT 2009</t>
  </si>
  <si>
    <t xml:space="preserve">@shaundiviney http://twitpic.com/6qfml - Not Bradie!!! </t>
  </si>
  <si>
    <t>Sat Jun 06 02:32:50 PDT 2009</t>
  </si>
  <si>
    <t xml:space="preserve">has absolutly no energy, again </t>
  </si>
  <si>
    <t>@marginatasnaily I know!!!  Have hoovered it but still feels sandy ffs!! Nightmare!! lol</t>
  </si>
  <si>
    <t>Sat Jun 06 02:32:55 PDT 2009</t>
  </si>
  <si>
    <t xml:space="preserve">i can't sleep, i think im going to catch up on weeds. i havent watched since forever ! </t>
  </si>
  <si>
    <t>not impressed with simpsons donuts  not much taste..... maybe its just me though</t>
  </si>
  <si>
    <t>Rollafatty</t>
  </si>
  <si>
    <t xml:space="preserve">Damn...so confused,don't know what to do and it's bothering me so much... </t>
  </si>
  <si>
    <t>Sat Jun 06 02:33:07 PDT 2009</t>
  </si>
  <si>
    <t>sophiajagger</t>
  </si>
  <si>
    <t xml:space="preserve">my hair wont go right! sighsighsigh </t>
  </si>
  <si>
    <t>Sat Jun 06 02:33:17 PDT 2009</t>
  </si>
  <si>
    <t xml:space="preserve">OMG why why why did I not buy this album sooner, I might have been in better moods earlier this yr if I had  Soooooo Mellow I love it </t>
  </si>
  <si>
    <t>Sat Jun 06 02:33:19 PDT 2009</t>
  </si>
  <si>
    <t>lindawriting1</t>
  </si>
  <si>
    <t xml:space="preserve">food writing course finished today.        </t>
  </si>
  <si>
    <t>Sat Jun 06 02:33:22 PDT 2009</t>
  </si>
  <si>
    <t>jrspooner</t>
  </si>
  <si>
    <t>Find's It Soo Difficult To Have A Lie In For Some Reason, had a proper AWFUL nightmare  x</t>
  </si>
  <si>
    <t>Sat Jun 06 02:33:23 PDT 2009</t>
  </si>
  <si>
    <t xml:space="preserve">Can hear the birds chirping away already.. </t>
  </si>
  <si>
    <t>Sat Jun 06 02:33:25 PDT 2009</t>
  </si>
  <si>
    <t>putrierdisa</t>
  </si>
  <si>
    <t xml:space="preserve">anyways, i'll get my last exam on the next monday. so, please, do pray for me, fellas. </t>
  </si>
  <si>
    <t xml:space="preserve">Can't wait till my time in Bali.. Still have to pass 2 weeks of hard work </t>
  </si>
  <si>
    <t>Sat Jun 06 02:33:37 PDT 2009</t>
  </si>
  <si>
    <t xml:space="preserve">tore ligament in knee, hurts like crazy </t>
  </si>
  <si>
    <t xml:space="preserve">@nickybyrneoffic its raining in the UK too, typical!! </t>
  </si>
  <si>
    <t>Sat Jun 06 02:33:39 PDT 2009</t>
  </si>
  <si>
    <t xml:space="preserve">morning @mattpro13 new picture makes me wanna die </t>
  </si>
  <si>
    <t>Sat Jun 06 02:33:45 PDT 2009</t>
  </si>
  <si>
    <t xml:space="preserve">Watching an old episode of OTH. Oh, I miss it. When is it gonna be back over here? </t>
  </si>
  <si>
    <t>Sat Jun 06 02:33:46 PDT 2009</t>
  </si>
  <si>
    <t>vonnyjoon</t>
  </si>
  <si>
    <t>Waiting in line in the rain for the evans' cycles warehouse sale...not fun!  http://myloc.me/2MiD</t>
  </si>
  <si>
    <t>Sat Jun 06 02:33:51 PDT 2009</t>
  </si>
  <si>
    <t>quirkycori</t>
  </si>
  <si>
    <t>@chikie that sounds so sad  it's not often the cleaning fairy comes!</t>
  </si>
  <si>
    <t>Sat Jun 06 02:33:52 PDT 2009</t>
  </si>
  <si>
    <t xml:space="preserve">Never thought BFD tickets would sell out @abhorredlife @StormVincent @sethi616 </t>
  </si>
  <si>
    <t>@TeamCyrus your soo lucky i cant see it  have a great time (: xx</t>
  </si>
  <si>
    <t>Sat Jun 06 02:33:56 PDT 2009</t>
  </si>
  <si>
    <t>nicaissokewl</t>
  </si>
  <si>
    <t xml:space="preserve">@ajcanicosa MISS YOU SO MUCH! </t>
  </si>
  <si>
    <t>Sat Jun 06 02:34:02 PDT 2009</t>
  </si>
  <si>
    <t xml:space="preserve">My legs r rly sore from working all week. I wanna massage </t>
  </si>
  <si>
    <t>Sat Jun 06 02:34:04 PDT 2009</t>
  </si>
  <si>
    <t xml:space="preserve">@dominicpotter1 I'm back up to 41 now. It goes down cos the porn stars and other crap ones get their accounts deleted. No fair </t>
  </si>
  <si>
    <t>Sat Jun 06 02:34:07 PDT 2009</t>
  </si>
  <si>
    <t>@nixxole Taylor's too good for Selena !  grr. i don't know if I'm saying this cause of envy though ))</t>
  </si>
  <si>
    <t>Sat Jun 06 02:34:09 PDT 2009</t>
  </si>
  <si>
    <t>Got sick today.  That's why I didnt update any tweets earlier.</t>
  </si>
  <si>
    <t>Sat Jun 06 02:34:11 PDT 2009</t>
  </si>
  <si>
    <t>tracyDebattista</t>
  </si>
  <si>
    <t>Is freezing , no heating or cooker . 1 of them was leaking CO   come on mr gas man , where are ya .....</t>
  </si>
  <si>
    <t>Sat Jun 06 02:34:15 PDT 2009</t>
  </si>
  <si>
    <t xml:space="preserve">Not getting a 16th birthday party   well I kinda gessed </t>
  </si>
  <si>
    <t>Sat Jun 06 02:34:18 PDT 2009</t>
  </si>
  <si>
    <t>mylifexmypridex</t>
  </si>
  <si>
    <t xml:space="preserve">@laurenself yes, unfortunately. </t>
  </si>
  <si>
    <t>Sat Jun 06 02:34:22 PDT 2009</t>
  </si>
  <si>
    <t>Sharky123</t>
  </si>
  <si>
    <t>@ebrown2112 no, i havent followed it this season cause my tivo broke   waiting for dvd's</t>
  </si>
  <si>
    <t>Sat Jun 06 02:34:24 PDT 2009</t>
  </si>
  <si>
    <t>Oliviarrgh</t>
  </si>
  <si>
    <t>tireddddd, amorettes little brother is a tad noisyyyyy  bless him</t>
  </si>
  <si>
    <t>Sat Jun 06 02:34:27 PDT 2009</t>
  </si>
  <si>
    <t>tashpricey</t>
  </si>
  <si>
    <t xml:space="preserve">@Sammynutt.... not sunny bournemouth </t>
  </si>
  <si>
    <t>Sat Jun 06 02:34:29 PDT 2009</t>
  </si>
  <si>
    <t>why has the weather turned like this  it has i cnt beleive it   sorry i made a typin  mistake</t>
  </si>
  <si>
    <t>Sat Jun 06 02:34:32 PDT 2009</t>
  </si>
  <si>
    <t>s_b_g</t>
  </si>
  <si>
    <t>me too  the 12 gallons of water i drunk just seems to be resulting in numerous trips to toilet instead of making me feel better!</t>
  </si>
  <si>
    <t>Sat Jun 06 02:34:34 PDT 2009</t>
  </si>
  <si>
    <t>sarahaeroplane</t>
  </si>
  <si>
    <t xml:space="preserve">immortal words even...hehe. Going to make conscious effort to be more  than </t>
  </si>
  <si>
    <t>Sat Jun 06 02:34:36 PDT 2009</t>
  </si>
  <si>
    <t xml:space="preserve">@Dermot yeah, went to Rain Check... turns out their chai is chai tea rather than a chai latte  </t>
  </si>
  <si>
    <t>Sat Jun 06 02:34:45 PDT 2009</t>
  </si>
  <si>
    <t>really need to get up and revise  &amp;amp; how awful is the weather?!</t>
  </si>
  <si>
    <t>Sat Jun 06 02:34:56 PDT 2009</t>
  </si>
  <si>
    <t xml:space="preserve">got home from rachels at 4am. was such a good nite! will miss her when she moves   i dont like it when things end- everythings changing </t>
  </si>
  <si>
    <t xml:space="preserve">Finally free movement between Delhi and GZB etc. http://bit.ly/Wj1F9 But the common man is always on the backburner.. Taxes come first </t>
  </si>
  <si>
    <t>Sat Jun 06 02:35:03 PDT 2009</t>
  </si>
  <si>
    <t xml:space="preserve"> i just poked myself in the face with a Goose feather from my pillow...</t>
  </si>
  <si>
    <t>Sat Jun 06 02:35:08 PDT 2009</t>
  </si>
  <si>
    <t>bradie died  his poor son lost a daaddy</t>
  </si>
  <si>
    <t>Sat Jun 06 02:35:11 PDT 2009</t>
  </si>
  <si>
    <t xml:space="preserve">@RandomFocus01 Hi there - we're back - they cancelled the carboot love </t>
  </si>
  <si>
    <t>ryuhada</t>
  </si>
  <si>
    <t>On the way back.... Cuaca terik  http://mypict.me/2Mif</t>
  </si>
  <si>
    <t>Sat Jun 06 02:35:12 PDT 2009</t>
  </si>
  <si>
    <t>raidersfan618</t>
  </si>
  <si>
    <t xml:space="preserve">I think I'm going to go to sleep, alone. Again. Boo </t>
  </si>
  <si>
    <t>Sat Jun 06 02:35:13 PDT 2009</t>
  </si>
  <si>
    <t xml:space="preserve">I am sad because the new laptop I thought would run the Sims 3 well...doesn't. </t>
  </si>
  <si>
    <t>Sat Jun 06 02:35:19 PDT 2009</t>
  </si>
  <si>
    <t>@JerrikaTsai did you get the classes you want? I`M SO SCAREDD  I had a nightmare pa na I was OUT during enlistment time! )</t>
  </si>
  <si>
    <t>Sat Jun 06 02:35:21 PDT 2009</t>
  </si>
  <si>
    <t>@MythosEngineer  Drink some tea, wrap yourself in a blanket, whatever. Just get better.</t>
  </si>
  <si>
    <t>Sat Jun 06 02:35:22 PDT 2009</t>
  </si>
  <si>
    <t>o_0Lauren</t>
  </si>
  <si>
    <t>A busy day today, lots of homework. How delightful...  (The final Ashes to Ashes on monday&amp;lt;3)</t>
  </si>
  <si>
    <t>Sat Jun 06 02:35:28 PDT 2009</t>
  </si>
  <si>
    <t>Bottom of my towel,because it was a string at the bottom! All i could do was scream!!  - wrst dream every!!</t>
  </si>
  <si>
    <t>Mikey_Elk</t>
  </si>
  <si>
    <t>Red itchy eyes and a blocked up nose  go away hay fever... LEAVE!</t>
  </si>
  <si>
    <t>Sat Jun 06 02:35:36 PDT 2009</t>
  </si>
  <si>
    <t>that mouse just went headfirst into the bin, it made a disgusting noise  ewww</t>
  </si>
  <si>
    <t>Sat Jun 06 02:35:37 PDT 2009</t>
  </si>
  <si>
    <t>butterbean74</t>
  </si>
  <si>
    <t xml:space="preserve">@KirstieMAllsopp not nice when they grow up </t>
  </si>
  <si>
    <t>Sat Jun 06 02:35:38 PDT 2009</t>
  </si>
  <si>
    <t>stampygriffin</t>
  </si>
  <si>
    <t xml:space="preserve">is wishing she was at home </t>
  </si>
  <si>
    <t>Sat Jun 06 02:35:44 PDT 2009</t>
  </si>
  <si>
    <t xml:space="preserve">I all alone at home with my dog. Sighh. I don't know what to do!! </t>
  </si>
  <si>
    <t>Sat Jun 06 02:35:53 PDT 2009</t>
  </si>
  <si>
    <t>I think I should maybe get up but I really can't be bothered  might go shopping for a few things for going out tonight.</t>
  </si>
  <si>
    <t>Sat Jun 06 02:36:02 PDT 2009</t>
  </si>
  <si>
    <t>OH: It's raining *sigh*  I really need a nap -___- http://tinyurl.com/qfrdml</t>
  </si>
  <si>
    <t>Sat Jun 06 02:36:03 PDT 2009</t>
  </si>
  <si>
    <t xml:space="preserve">Just woke up and I don't want to stand up cuz this day will be a hard day for me...    </t>
  </si>
  <si>
    <t xml:space="preserve">caught a stomach bug...probably from someone in the 2-4 year old age...no fun  </t>
  </si>
  <si>
    <t>i think someone got shot again  hahah the helicopter will NOT stop hovering around the complex with its stupid light invading my window</t>
  </si>
  <si>
    <t>Sat Jun 06 02:36:05 PDT 2009</t>
  </si>
  <si>
    <t xml:space="preserve">I NEED to go to a rock show! it's been six months! </t>
  </si>
  <si>
    <t>Sat Jun 06 02:36:15 PDT 2009</t>
  </si>
  <si>
    <t>Sammyfb</t>
  </si>
  <si>
    <t xml:space="preserve">Gutted that the weather is miserable, today of all days. </t>
  </si>
  <si>
    <t>Sat Jun 06 02:36:19 PDT 2009</t>
  </si>
  <si>
    <t>shaunix</t>
  </si>
  <si>
    <t xml:space="preserve">got shampoo in my eye, ahh </t>
  </si>
  <si>
    <t>Sat Jun 06 02:36:23 PDT 2009</t>
  </si>
  <si>
    <t>pineapplecakes</t>
  </si>
  <si>
    <t xml:space="preserve">Oh wait. @UltraDowney isn't here </t>
  </si>
  <si>
    <t>_Bagpuss_</t>
  </si>
  <si>
    <t xml:space="preserve">#aion_liv Will there be any further comps for EU Keys this weekend?  All I keep seeing is NA ones </t>
  </si>
  <si>
    <t>Sat Jun 06 02:36:25 PDT 2009</t>
  </si>
  <si>
    <t xml:space="preserve">@Maccah Shit. </t>
  </si>
  <si>
    <t>Sat Jun 06 02:36:26 PDT 2009</t>
  </si>
  <si>
    <t>@golden86 mine is capped till the 19th  how did you exam go?</t>
  </si>
  <si>
    <t xml:space="preserve">@DavidEllis Way to namedrop Heavy Air on ListenUp without the chant </t>
  </si>
  <si>
    <t>Sat Jun 06 02:36:34 PDT 2009</t>
  </si>
  <si>
    <t>Is up being super mommy to my baby boy who has a cold  i hate when he is sick.</t>
  </si>
  <si>
    <t xml:space="preserve">Has drop off @KismetC already now miss her already </t>
  </si>
  <si>
    <t>Sat Jun 06 02:36:38 PDT 2009</t>
  </si>
  <si>
    <t>DebbieOo</t>
  </si>
  <si>
    <t>@WTFOSO we're sticking close to home this year  having company for 10 days in july.. Next year, I'm goin somewhere! NOT Illinois! beach!</t>
  </si>
  <si>
    <t>Sat Jun 06 02:36:41 PDT 2009</t>
  </si>
  <si>
    <t>ashleytisdale</t>
  </si>
  <si>
    <t>Leaving Germany  ill miss it...... Now on to Italy!!!! So excited!</t>
  </si>
  <si>
    <t>Sat Jun 06 02:36:45 PDT 2009</t>
  </si>
  <si>
    <t>@yblud Nope! It's not the collector's. The normal one. Seems like a couple other people got the same error  Booo~!</t>
  </si>
  <si>
    <t>Sat Jun 06 02:36:53 PDT 2009</t>
  </si>
  <si>
    <t>@suvanaa oh  what have I done?</t>
  </si>
  <si>
    <t>Sat Jun 06 02:36:54 PDT 2009</t>
  </si>
  <si>
    <t xml:space="preserve">Okay, I'm really starting to miss my purple hair! Summer come faster! </t>
  </si>
  <si>
    <t>Sat Jun 06 02:36:58 PDT 2009</t>
  </si>
  <si>
    <t>andycliff</t>
  </si>
  <si>
    <t>ahhh lol so late...  this should be fun</t>
  </si>
  <si>
    <t xml:space="preserve">@KatKitKatFace not yet i leave tomorrow morning </t>
  </si>
  <si>
    <t>Sat Jun 06 02:36:59 PDT 2009</t>
  </si>
  <si>
    <t xml:space="preserve">Hangovers make me sad </t>
  </si>
  <si>
    <t>Sat Jun 06 02:37:05 PDT 2009</t>
  </si>
  <si>
    <t>@Catwoman123 Haven't got a clue now, due to shi**y weather  Off to collect my birthday carrot cake from motherinlaw, then off to Waitrose</t>
  </si>
  <si>
    <t>Sat Jun 06 02:37:07 PDT 2009</t>
  </si>
  <si>
    <t xml:space="preserve">Fuck Monopolyyyyyyyyy </t>
  </si>
  <si>
    <t>Sat Jun 06 02:37:09 PDT 2009</t>
  </si>
  <si>
    <t>Bit behind with the news, but RIP David Eddings    http://bit.ly/19QLEz</t>
  </si>
  <si>
    <t>Sat Jun 06 02:37:15 PDT 2009</t>
  </si>
  <si>
    <t>Buster_bv</t>
  </si>
  <si>
    <t xml:space="preserve">about to go boating on the river and spend the night in a log cabin next to the water. shame the weather aint that great </t>
  </si>
  <si>
    <t>Sat Jun 06 02:37:18 PDT 2009</t>
  </si>
  <si>
    <t>DevotedGemini</t>
  </si>
  <si>
    <t xml:space="preserve">Now this weekend is my bday, and its not even  starting off right </t>
  </si>
  <si>
    <t>Sat Jun 06 02:37:34 PDT 2009</t>
  </si>
  <si>
    <t>rawrsamisabear</t>
  </si>
  <si>
    <t xml:space="preserve">@gayassmcgayface Yes, glamourous. But you stopped drinking alone/ texting me because you probably fell asleep. Lame! </t>
  </si>
  <si>
    <t>Sat Jun 06 02:37:36 PDT 2009</t>
  </si>
  <si>
    <t>leefuray</t>
  </si>
  <si>
    <t>@smithcho  but its only just started over here! ((</t>
  </si>
  <si>
    <t>Wow!! My stomach is killing me!!   Can't get any sleep  and I really miss april a bunch!</t>
  </si>
  <si>
    <t>Sat Jun 06 02:37:37 PDT 2009</t>
  </si>
  <si>
    <t>sushi buffet please  i want more xiao long bao too. oh and jiaozi. damn, just more food?</t>
  </si>
  <si>
    <t>Sat Jun 06 02:37:38 PDT 2009</t>
  </si>
  <si>
    <t>PaigeCurtis014</t>
  </si>
  <si>
    <t xml:space="preserve">says: amanda if you read this, please help me. </t>
  </si>
  <si>
    <t>Sat Jun 06 02:37:39 PDT 2009</t>
  </si>
  <si>
    <t>Wasserpulle</t>
  </si>
  <si>
    <t xml:space="preserve">I'm sitting on my favourite chair in the rainy Germany </t>
  </si>
  <si>
    <t>Sat Jun 06 02:37:40 PDT 2009</t>
  </si>
  <si>
    <t xml:space="preserve">@CherylH77 Yay for you being home. Boo for your body going skitzo. </t>
  </si>
  <si>
    <t>Sat Jun 06 02:37:43 PDT 2009</t>
  </si>
  <si>
    <t xml:space="preserve">laid out the parts of my home gym before assembly and i'm missing 4 bolts </t>
  </si>
  <si>
    <t>Sat Jun 06 02:37:46 PDT 2009</t>
  </si>
  <si>
    <t>@kayelliex Aww, I hate when I get woken up  I don't know why I'm awake, I just woke up on my own. Not very tired I guess.</t>
  </si>
  <si>
    <t>Sat Jun 06 02:37:48 PDT 2009</t>
  </si>
  <si>
    <t>VickyDickson</t>
  </si>
  <si>
    <t xml:space="preserve">not happy! In london and its chucking it down! </t>
  </si>
  <si>
    <t>Sat Jun 06 02:37:51 PDT 2009</t>
  </si>
  <si>
    <t xml:space="preserve">@lioney_sg I am lost. Please help me find a good home. </t>
  </si>
  <si>
    <t xml:space="preserve"> can't sleep. Have to be up at 6 in the am. Boo!  Go to sleep flor!!</t>
  </si>
  <si>
    <t>Sat Jun 06 02:37:52 PDT 2009</t>
  </si>
  <si>
    <t xml:space="preserve">He's so uncomfortable and irritable. I wish i could take his cold from him and suffer instead. My poor baby </t>
  </si>
  <si>
    <t>Sat Jun 06 02:37:57 PDT 2009</t>
  </si>
  <si>
    <t xml:space="preserve">I got a youtube comment from Shane Dawson!  .....but he wasn't happy with me </t>
  </si>
  <si>
    <t>Sat Jun 06 02:37:59 PDT 2009</t>
  </si>
  <si>
    <t xml:space="preserve">Exams  I'm extremely nervous right now </t>
  </si>
  <si>
    <t>crisscastell</t>
  </si>
  <si>
    <t>@danimercado Yeah, I dunno? AWW. NO WAAYY.  Oh well we can still see each other. \/</t>
  </si>
  <si>
    <t>Sat Jun 06 02:38:00 PDT 2009</t>
  </si>
  <si>
    <t>black boots or brown? i'm wearing mostly black so black but i like my brown ones better  damn decisions</t>
  </si>
  <si>
    <t>Sat Jun 06 02:38:09 PDT 2009</t>
  </si>
  <si>
    <t>officialbrandi</t>
  </si>
  <si>
    <t xml:space="preserve">home from work. finalllllllllllly. ready for that good good! if i had it.... </t>
  </si>
  <si>
    <t>Sat Jun 06 02:38:10 PDT 2009</t>
  </si>
  <si>
    <t>rainandsunsj</t>
  </si>
  <si>
    <t xml:space="preserve">ahhh where did my afternoon go? </t>
  </si>
  <si>
    <t>Sat Jun 06 02:38:11 PDT 2009</t>
  </si>
  <si>
    <t>teganforrest</t>
  </si>
  <si>
    <t xml:space="preserve">b;ah blah blah.. single for two weeks now </t>
  </si>
  <si>
    <t>Sat Jun 06 02:38:20 PDT 2009</t>
  </si>
  <si>
    <t>sad  bradies dead  damn that pic didnt show anything bout wer they wer</t>
  </si>
  <si>
    <t xml:space="preserve">everyones so complicated </t>
  </si>
  <si>
    <t>Sat Jun 06 02:38:28 PDT 2009</t>
  </si>
  <si>
    <t>ashytisdalexo</t>
  </si>
  <si>
    <t>ashleytisdaleLeaving Germany  ill miss it...... Now on to Italy!!!! So excited!</t>
  </si>
  <si>
    <t>Sat Jun 06 02:38:32 PDT 2009</t>
  </si>
  <si>
    <t xml:space="preserve">writing essays </t>
  </si>
  <si>
    <t>Sat Jun 06 02:38:36 PDT 2009</t>
  </si>
  <si>
    <t>BrummieAllan</t>
  </si>
  <si>
    <t xml:space="preserve">Should be building a conservatory but it's pissing down.   </t>
  </si>
  <si>
    <t>Sat Jun 06 02:38:37 PDT 2009</t>
  </si>
  <si>
    <t>Oh no, Bobby Haarms died  He was an Ajax legend! RIP, Bobby!</t>
  </si>
  <si>
    <t>Sat Jun 06 02:38:38 PDT 2009</t>
  </si>
  <si>
    <t>Peanut1983</t>
  </si>
  <si>
    <t xml:space="preserve">is back in london town with a huge hangover </t>
  </si>
  <si>
    <t>Sat Jun 06 02:38:44 PDT 2009</t>
  </si>
  <si>
    <t>peter_pilgrim posted a boo: JavaOne: Last Session, Last Day, Last One By Sun Moctosystems  http://boo.fm/b28018</t>
  </si>
  <si>
    <t>Sat Jun 06 02:38:45 PDT 2009</t>
  </si>
  <si>
    <t>peter_pilgrim</t>
  </si>
  <si>
    <t>AudioBoo: JavaOne: Last Session, Last Day, Last One By Sun Moctosystems  http://boo.fm/b28018</t>
  </si>
  <si>
    <t>Sat Jun 06 02:38:48 PDT 2009</t>
  </si>
  <si>
    <t>blonde_thoughts</t>
  </si>
  <si>
    <t xml:space="preserve">Just broken one of my fave wine glasses </t>
  </si>
  <si>
    <t>Sat Jun 06 02:38:54 PDT 2009</t>
  </si>
  <si>
    <t xml:space="preserve">@Nyxix I discovered that robbing casinos didn't work very well for me; if I hadn't found a job I'd be dead by now. </t>
  </si>
  <si>
    <t>Sat Jun 06 02:39:09 PDT 2009</t>
  </si>
  <si>
    <t>capn_b</t>
  </si>
  <si>
    <t xml:space="preserve">Boo, kitchen CD player packed up </t>
  </si>
  <si>
    <t>Sat Jun 06 02:39:10 PDT 2009</t>
  </si>
  <si>
    <t>tarahocson</t>
  </si>
  <si>
    <t xml:space="preserve">bummed 'bout the Youth Camp being postponed. </t>
  </si>
  <si>
    <t>Sat Jun 06 02:39:11 PDT 2009</t>
  </si>
  <si>
    <t>freddybust</t>
  </si>
  <si>
    <t>Uuuaaahhhh i am so fucking tired. Want to go back to bed, but i have to drive to the city now...  s'up everyone???</t>
  </si>
  <si>
    <t>Sat Jun 06 02:39:14 PDT 2009</t>
  </si>
  <si>
    <t>BFG_of_Devon</t>
  </si>
  <si>
    <t>Sat Jun 06 02:39:15 PDT 2009</t>
  </si>
  <si>
    <t>arrowp</t>
  </si>
  <si>
    <t>anybody seen my baaaaby? miss you baby  and the dogs  come home</t>
  </si>
  <si>
    <t>1284forever</t>
  </si>
  <si>
    <t>Feeling quite sorry for England cricket team at the moment  They did not have a great game yesterday</t>
  </si>
  <si>
    <t>Sat Jun 06 02:39:17 PDT 2009</t>
  </si>
  <si>
    <t xml:space="preserve">Don't wanna workkk!!! </t>
  </si>
  <si>
    <t>Sat Jun 06 02:39:20 PDT 2009</t>
  </si>
  <si>
    <t>MackLong</t>
  </si>
  <si>
    <t xml:space="preserve">@djcide @djriskone @djreaction @djgirl6 must be nice to be able to spin tracks above 100bpm.  Not me.  Not tonight.  Boooooooo </t>
  </si>
  <si>
    <t>Sat Jun 06 02:39:22 PDT 2009</t>
  </si>
  <si>
    <t xml:space="preserve">10k. Gone in the wind. </t>
  </si>
  <si>
    <t>Sat Jun 06 02:39:28 PDT 2009</t>
  </si>
  <si>
    <t>milade_07</t>
  </si>
  <si>
    <t xml:space="preserve">On the way to the gym ... What's up for the pm? Rainy saturday </t>
  </si>
  <si>
    <t>Sat Jun 06 02:39:34 PDT 2009</t>
  </si>
  <si>
    <t xml:space="preserve">wow really wish i was asleep right now </t>
  </si>
  <si>
    <t>Sat Jun 06 02:39:35 PDT 2009</t>
  </si>
  <si>
    <t xml:space="preserve">Guys, I'm pretty sure I need an operation to cure my RSI. RSI is caused by too much typing/strain to an arm. It really hurts when I type! </t>
  </si>
  <si>
    <t>Sat Jun 06 02:39:36 PDT 2009</t>
  </si>
  <si>
    <t xml:space="preserve">OMG..bentos!! im looking @ some really really REALLY good bento blogs atm and they look...amazing and yummy. I want one </t>
  </si>
  <si>
    <t>Sat Jun 06 02:39:37 PDT 2009</t>
  </si>
  <si>
    <t>No_Sssophie</t>
  </si>
  <si>
    <t>Ahhhhh haircut today! I dont know what to get it like  help?!</t>
  </si>
  <si>
    <t>Sat Jun 06 02:39:40 PDT 2009</t>
  </si>
  <si>
    <t>@trixakaretard aint taking me  LOL having fun GURLS!</t>
  </si>
  <si>
    <t>Sat Jun 06 02:39:44 PDT 2009</t>
  </si>
  <si>
    <t>@suvanaa well, i dont want you staying mad at me  I'm not gonna see you for ages anyway, I have exams for 2 weeks</t>
  </si>
  <si>
    <t>StressKitten</t>
  </si>
  <si>
    <t xml:space="preserve">it is so cold and dreary in cape town </t>
  </si>
  <si>
    <t>Sat Jun 06 02:39:45 PDT 2009</t>
  </si>
  <si>
    <t xml:space="preserve">@Funky_Junk *g* True of all the adult stuff, which we can 'acquire' easily enough. The kids tv stuff doesn't tend to get repeated though. </t>
  </si>
  <si>
    <t>Sat Jun 06 02:39:46 PDT 2009</t>
  </si>
  <si>
    <t>mystryn</t>
  </si>
  <si>
    <t>Morning of watching  The Wiggles Go Bananas   I'm ready for the nut house now but off  to a 4yr old Birthday party</t>
  </si>
  <si>
    <t>Sat Jun 06 02:39:48 PDT 2009</t>
  </si>
  <si>
    <t>ro0cksy</t>
  </si>
  <si>
    <t>Don't forget about me  just click http://twitpic.com/ro0cksy</t>
  </si>
  <si>
    <t>Sat Jun 06 02:39:49 PDT 2009</t>
  </si>
  <si>
    <t xml:space="preserve">I just got some on my fav jumper and now It smells like cake mix </t>
  </si>
  <si>
    <t>Sat Jun 06 02:39:51 PDT 2009</t>
  </si>
  <si>
    <t xml:space="preserve">@leolodreamland shame about the weather today tho ..  v.v. soggy! </t>
  </si>
  <si>
    <t>Sat Jun 06 02:40:00 PDT 2009</t>
  </si>
  <si>
    <t xml:space="preserve">ewww its raining outside, tbh town doesnt seem like such a good idea </t>
  </si>
  <si>
    <t>Sat Jun 06 02:40:01 PDT 2009</t>
  </si>
  <si>
    <t>mmmmbrownies</t>
  </si>
  <si>
    <t xml:space="preserve">is restless, ...had a stressful day </t>
  </si>
  <si>
    <t>Sat Jun 06 02:40:07 PDT 2009</t>
  </si>
  <si>
    <t>Pontecarlo</t>
  </si>
  <si>
    <t xml:space="preserve">Work on a saturday should be illegal! Dont finish while 11pm either, really bad times! </t>
  </si>
  <si>
    <t>Sat Jun 06 02:40:08 PDT 2009</t>
  </si>
  <si>
    <t>gruzel109</t>
  </si>
  <si>
    <t xml:space="preserve">rain when you want to barbecue is pretty bad ... </t>
  </si>
  <si>
    <t>Sat Jun 06 02:40:10 PDT 2009</t>
  </si>
  <si>
    <t>Kali1985_2008</t>
  </si>
  <si>
    <t>need to lose weight i'm starting to feel my stomach when i sit down!!   so not cool!! walking everywhere from now on...</t>
  </si>
  <si>
    <t>Sat Jun 06 02:40:12 PDT 2009</t>
  </si>
  <si>
    <t xml:space="preserve">Then I came back after being on the piss and my date in Dublin has now told me hes seeing someone. I am deverstated. </t>
  </si>
  <si>
    <t>Sat Jun 06 02:40:13 PDT 2009</t>
  </si>
  <si>
    <t xml:space="preserve">@spam How do I stop a spammer from coming back? I have had the same porn site following me about 5 times even I have blocked them </t>
  </si>
  <si>
    <t>Sat Jun 06 02:40:14 PDT 2009</t>
  </si>
  <si>
    <t>LaceyAdams</t>
  </si>
  <si>
    <t>Unsuccessful night of partying  lame</t>
  </si>
  <si>
    <t>hungry like hell,wish mum was here to cook for me  hoho</t>
  </si>
  <si>
    <t>Sat Jun 06 02:40:16 PDT 2009</t>
  </si>
  <si>
    <t>aimeelou789</t>
  </si>
  <si>
    <t xml:space="preserve">Ga!! couldn't sleep last night then this morning a f**king loud bird woke me up at 7:00, didn't shut up until 9:00 when my alarm went off </t>
  </si>
  <si>
    <t>Sat Jun 06 02:40:17 PDT 2009</t>
  </si>
  <si>
    <t xml:space="preserve">my tooth still isnt outtt!!! </t>
  </si>
  <si>
    <t>Sat Jun 06 02:40:19 PDT 2009</t>
  </si>
  <si>
    <t xml:space="preserve">Tonight I will be able to sleep under my sheets  As opposed to on top of them covered in a layer of sweat </t>
  </si>
  <si>
    <t>Sat Jun 06 02:40:20 PDT 2009</t>
  </si>
  <si>
    <t xml:space="preserve">i hope teacher paren naman sa science si ms marentes. </t>
  </si>
  <si>
    <t>Jenna_Lovely</t>
  </si>
  <si>
    <t xml:space="preserve">pretty sad to realize that giving all energy to some people can never get aprreciated </t>
  </si>
  <si>
    <t xml:space="preserve">@Alyssa_Milano I can too...cuz even working as an ICU RN I can't get a car loan </t>
  </si>
  <si>
    <t>Sat Jun 06 02:40:22 PDT 2009</t>
  </si>
  <si>
    <t>angelaa9</t>
  </si>
  <si>
    <t xml:space="preserve">going to watch Ghosts of Rwanda. soooo sad. </t>
  </si>
  <si>
    <t>Sat Jun 06 02:40:24 PDT 2009</t>
  </si>
  <si>
    <t xml:space="preserve">@erin82883 im anita, nice to kno you. i find you bcz of tht #petewentzday thingy. sadly its not working </t>
  </si>
  <si>
    <t xml:space="preserve">@zobo77 well the dog attacking me was a little exaggerated, it was more of a tackle and then jumping at me. Bike is gone </t>
  </si>
  <si>
    <t>Sat Jun 06 02:40:27 PDT 2009</t>
  </si>
  <si>
    <t>dbleyefur</t>
  </si>
  <si>
    <t xml:space="preserve">@PrateekSharma23 Oh I share the feeling! My maid quit!   </t>
  </si>
  <si>
    <t>Sat Jun 06 02:40:30 PDT 2009</t>
  </si>
  <si>
    <t>jamiekim</t>
  </si>
  <si>
    <t>@metavital It sounds you had some bad food which evoked a bad digestion  Stay away from junk foods and take some pills if it's necessary</t>
  </si>
  <si>
    <t>Sat Jun 06 02:40:39 PDT 2009</t>
  </si>
  <si>
    <t xml:space="preserve">wants the sims3 really really badly...REALLY REALLY BADLY! </t>
  </si>
  <si>
    <t>Sat Jun 06 02:40:41 PDT 2009</t>
  </si>
  <si>
    <t xml:space="preserve">@TheBibik I wish it was freezing here today..ok not freezing but not hot </t>
  </si>
  <si>
    <t>Sat Jun 06 02:40:42 PDT 2009</t>
  </si>
  <si>
    <t xml:space="preserve">Ireland's summer comes to an end it raining and cold today </t>
  </si>
  <si>
    <t>Sat Jun 06 02:40:44 PDT 2009</t>
  </si>
  <si>
    <t>AidanBaxter</t>
  </si>
  <si>
    <t xml:space="preserve">I've the worst headache ever, and there's drilling being done on my neighbours roof, next to my bedroom. great news all round </t>
  </si>
  <si>
    <t>Sat Jun 06 02:40:47 PDT 2009</t>
  </si>
  <si>
    <t>krissytinah</t>
  </si>
  <si>
    <t xml:space="preserve">I feel so empty and hollow.. </t>
  </si>
  <si>
    <t>Sat Jun 06 02:40:49 PDT 2009</t>
  </si>
  <si>
    <t xml:space="preserve">@Wardistics I loves &amp;quot;I am because We are.&amp;quot; </t>
  </si>
  <si>
    <t>Sat Jun 06 02:40:50 PDT 2009</t>
  </si>
  <si>
    <t xml:space="preserve">@mellalicious nah your not a sook! It frickin hurts! I hit mine on our stove rangehood one day! So bad! Was bleeding and everything </t>
  </si>
  <si>
    <t>Sat Jun 06 02:40:59 PDT 2009</t>
  </si>
  <si>
    <t>care4baby</t>
  </si>
  <si>
    <t xml:space="preserve">@BabyMikey74 yeah, its escorts who have some sort of #ageplay or even  mention #adultbaby play on their profiles. there arent many </t>
  </si>
  <si>
    <t>sarahej80</t>
  </si>
  <si>
    <t xml:space="preserve">Wish i could turn back time </t>
  </si>
  <si>
    <t>Sat Jun 06 02:41:00 PDT 2009</t>
  </si>
  <si>
    <t xml:space="preserve">@zabpehely nope </t>
  </si>
  <si>
    <t>Sat Jun 06 02:41:03 PDT 2009</t>
  </si>
  <si>
    <t>ChunkyPooch</t>
  </si>
  <si>
    <t xml:space="preserve">Queen Of The Supermarket!!!!..... wish i was in Sweeden last night </t>
  </si>
  <si>
    <t>Sat Jun 06 02:41:06 PDT 2009</t>
  </si>
  <si>
    <t>beverleysisters</t>
  </si>
  <si>
    <t xml:space="preserve">Just had bacon butty and watching taped programmes, was going to get car boot stuff ready, but now its raining </t>
  </si>
  <si>
    <t>Sat Jun 06 02:41:10 PDT 2009</t>
  </si>
  <si>
    <t>Deannaismyname</t>
  </si>
  <si>
    <t>omg miley cyrus has released uk dates none are in scotland though  but i still may go</t>
  </si>
  <si>
    <t>Sat Jun 06 02:41:11 PDT 2009</t>
  </si>
  <si>
    <t xml:space="preserve">@damohopo that sounds a bit sad </t>
  </si>
  <si>
    <t>Sat Jun 06 02:41:19 PDT 2009</t>
  </si>
  <si>
    <t>HannahDeee</t>
  </si>
  <si>
    <t xml:space="preserve">Someone please come see me today. Am sooo lonley </t>
  </si>
  <si>
    <t>Sat Jun 06 02:41:21 PDT 2009</t>
  </si>
  <si>
    <t>Gonna play Sims3. So glad I'm young and unemployed. Unlike the Sim I made.  She's a geezer now.</t>
  </si>
  <si>
    <t>Sat Jun 06 02:41:22 PDT 2009</t>
  </si>
  <si>
    <t xml:space="preserve">@fashionesedaily I just left grand indo mal. Must pick up my car from bengkel..hihihihih...agak nyesel gue gak beli sour sally </t>
  </si>
  <si>
    <t>Sat Jun 06 02:41:25 PDT 2009</t>
  </si>
  <si>
    <t xml:space="preserve">hatee tidying the house for people to come view it! too much effort! </t>
  </si>
  <si>
    <t>Sat Jun 06 02:41:27 PDT 2009</t>
  </si>
  <si>
    <t>have tried half an onion, warm oil, pain meds and nothing is helping my little girls sore ear   any hooky-kooky ideas out there??</t>
  </si>
  <si>
    <t>Sat Jun 06 02:41:30 PDT 2009</t>
  </si>
  <si>
    <t xml:space="preserve">Having dinner, kinda, at kfc with my family. Damn full but this headache won't go away. I think i miss you too much daisy. </t>
  </si>
  <si>
    <t>Sat Jun 06 02:41:31 PDT 2009</t>
  </si>
  <si>
    <t>safinah2009</t>
  </si>
  <si>
    <t xml:space="preserve">I am just chilling at home with kids...and guess what...will have to do loads and loads of work today </t>
  </si>
  <si>
    <t>Sat Jun 06 02:41:34 PDT 2009</t>
  </si>
  <si>
    <t>bamboozastkport</t>
  </si>
  <si>
    <t xml:space="preserve">are not liking all this wet weather </t>
  </si>
  <si>
    <t>wonnimania</t>
  </si>
  <si>
    <t xml:space="preserve">is extremely unmotivated today </t>
  </si>
  <si>
    <t>Sat Jun 06 02:41:37 PDT 2009</t>
  </si>
  <si>
    <t>babibo0</t>
  </si>
  <si>
    <t xml:space="preserve">@beckyvong aw </t>
  </si>
  <si>
    <t>Sat Jun 06 02:41:40 PDT 2009</t>
  </si>
  <si>
    <t>mandy6581</t>
  </si>
  <si>
    <t xml:space="preserve">Obviously not the best weather for dschungle nights at Hagenbeck </t>
  </si>
  <si>
    <t>Sat Jun 06 02:41:41 PDT 2009</t>
  </si>
  <si>
    <t>Please cheer up Jeenah  makes me sad when you're sad.</t>
  </si>
  <si>
    <t>Sat Jun 06 02:41:44 PDT 2009</t>
  </si>
  <si>
    <t xml:space="preserve">our suppossed Tree Planting activity in Norzagaray, Bulacan was cancelled because of the rain ... now we have to re-sched  </t>
  </si>
  <si>
    <t>Sat Jun 06 02:41:46 PDT 2009</t>
  </si>
  <si>
    <t xml:space="preserve">pretty sad to realize that giving all energy to some people can never get appreciated </t>
  </si>
  <si>
    <t>Sat Jun 06 02:41:47 PDT 2009</t>
  </si>
  <si>
    <t>lachlanholland</t>
  </si>
  <si>
    <t>@missgreens ooo 2 exams lucky you! i have 4! had marketing TODAY  then accounting, economics and maths. So gay.</t>
  </si>
  <si>
    <t>caitystack</t>
  </si>
  <si>
    <t>@andyclemmensen http://twitpic.com/6qeu9 - haha shaun and andy u look so mean haha and bradie looks scared  not really, god ur such divas</t>
  </si>
  <si>
    <t>Sat Jun 06 02:41:49 PDT 2009</t>
  </si>
  <si>
    <t>dzheatherb</t>
  </si>
  <si>
    <t xml:space="preserve">@DonnieWahlberg I SOOOO want to see you in Memphis!! (Or Birmingham, I'm not picky.) Just have to get the funding. </t>
  </si>
  <si>
    <t>JasonTemu</t>
  </si>
  <si>
    <t xml:space="preserve">Is at @xx_LEENAH_xx house having dinner! She has to work! What a killer! </t>
  </si>
  <si>
    <t>@Miss_Dani_Baby awwww...I'm sorry!  ill protect u...lol</t>
  </si>
  <si>
    <t xml:space="preserve">Installing Windows 7 RC on my MacBook. This feels wrong </t>
  </si>
  <si>
    <t>Sat Jun 06 02:41:50 PDT 2009</t>
  </si>
  <si>
    <t>AriahGrace</t>
  </si>
  <si>
    <t xml:space="preserve">yeha! i just got home! i am so not feeling well! </t>
  </si>
  <si>
    <t>Sat Jun 06 02:41:52 PDT 2009</t>
  </si>
  <si>
    <t>anyamabee</t>
  </si>
  <si>
    <t xml:space="preserve">doesn't want to go </t>
  </si>
  <si>
    <t>Sat Jun 06 02:41:53 PDT 2009</t>
  </si>
  <si>
    <t>camtwin</t>
  </si>
  <si>
    <t>@foolest  let's all hang soon! the starting of my class got moved to june 22</t>
  </si>
  <si>
    <t>Sat Jun 06 02:42:00 PDT 2009</t>
  </si>
  <si>
    <t xml:space="preserve">12 is too early for me!!!  P will freak if she goes to bed when I'm there and wakes up and I'm not </t>
  </si>
  <si>
    <t>Sat Jun 06 02:42:08 PDT 2009</t>
  </si>
  <si>
    <t>mannyc</t>
  </si>
  <si>
    <t xml:space="preserve">@James_Rock 24 hr scalextric race - sounds like wicked fun! Think we're already booked though </t>
  </si>
  <si>
    <t>Sat Jun 06 02:42:13 PDT 2009</t>
  </si>
  <si>
    <t xml:space="preserve">I'm starving! and I have to non-stop revise today </t>
  </si>
  <si>
    <t>Sat Jun 06 02:42:14 PDT 2009</t>
  </si>
  <si>
    <t xml:space="preserve">bsnl is shit fucking slow and doesnt allow me to do anything ......... </t>
  </si>
  <si>
    <t>Sat Jun 06 02:42:20 PDT 2009</t>
  </si>
  <si>
    <t>defsound</t>
  </si>
  <si>
    <t xml:space="preserve">In the Del Taco drive thru the car turned up Turn My Swag on. I rolled up my window felt like canceling my order </t>
  </si>
  <si>
    <t>Sat Jun 06 02:42:21 PDT 2009</t>
  </si>
  <si>
    <t>natsicles</t>
  </si>
  <si>
    <t xml:space="preserve">totally got owned at netball today </t>
  </si>
  <si>
    <t>Sat Jun 06 02:42:23 PDT 2009</t>
  </si>
  <si>
    <t>@MichaelMcNeill I thnk I'm getting old lol someone even told me I had bags under my eyes tonight *gasps in horror*  boss can pay 4 Botox</t>
  </si>
  <si>
    <t>Sat Jun 06 02:42:26 PDT 2009</t>
  </si>
  <si>
    <t xml:space="preserve">@Djalfy Hate is such a strong word....   </t>
  </si>
  <si>
    <t>armersuender</t>
  </si>
  <si>
    <t xml:space="preserve">@RaQeL ohhhhhhhh.... yes.. </t>
  </si>
  <si>
    <t>Sat Jun 06 02:42:30 PDT 2009</t>
  </si>
  <si>
    <t>@DebbieFletcher hope you enjoy your Saturday, unfortunately I have class today  I'll wanna know later what you did! haha xx</t>
  </si>
  <si>
    <t>Sat Jun 06 02:42:31 PDT 2009</t>
  </si>
  <si>
    <t>Ivelyse</t>
  </si>
  <si>
    <t xml:space="preserve">I don't think I like twitter </t>
  </si>
  <si>
    <t>Sat Jun 06 02:42:36 PDT 2009</t>
  </si>
  <si>
    <t>Just got up and not happy with the rain  want to go shoppin today but so dont wana get bus so wil try n grab a lift. :p</t>
  </si>
  <si>
    <t>Sat Jun 06 02:42:43 PDT 2009</t>
  </si>
  <si>
    <t>nsantoro</t>
  </si>
  <si>
    <t xml:space="preserve">Falling asleep after the sun rises... I just couldn't fall sleep tonight </t>
  </si>
  <si>
    <t>Sat Jun 06 02:42:44 PDT 2009</t>
  </si>
  <si>
    <t>Shibbel</t>
  </si>
  <si>
    <t xml:space="preserve">Even though it was not a Studio Ghibli movie, it still felt like one...fantasy emotion and a very nice story.. i wanted it not to stop </t>
  </si>
  <si>
    <t>Sat Jun 06 02:42:51 PDT 2009</t>
  </si>
  <si>
    <t>dr_chimpenstien</t>
  </si>
  <si>
    <t xml:space="preserve">spent last night showing people about art n design uni building. This morning my leg muscles are rebelling and my back is screaming at me </t>
  </si>
  <si>
    <t>Sat Jun 06 02:42:53 PDT 2009</t>
  </si>
  <si>
    <t>stefania06</t>
  </si>
  <si>
    <t xml:space="preserve">bad weather today in french riviera </t>
  </si>
  <si>
    <t>Sat Jun 06 02:43:09 PDT 2009</t>
  </si>
  <si>
    <t>@JasonRise ... now my England Argentina tickets sound crappy!  Its alright for some! One day I'll have press ticks for Lions ;)</t>
  </si>
  <si>
    <t>Sat Jun 06 02:43:11 PDT 2009</t>
  </si>
  <si>
    <t>tifosiDK</t>
  </si>
  <si>
    <t xml:space="preserve">One word: Hangover </t>
  </si>
  <si>
    <t>ukanw</t>
  </si>
  <si>
    <t xml:space="preserve">@misswhipass yep the weather is gloomy in North Devon too </t>
  </si>
  <si>
    <t>Sat Jun 06 02:43:13 PDT 2009</t>
  </si>
  <si>
    <t>babielurve</t>
  </si>
  <si>
    <t xml:space="preserve">@yshdeemplez when will you be back? </t>
  </si>
  <si>
    <t>Sat Jun 06 02:43:20 PDT 2009</t>
  </si>
  <si>
    <t>kenvenn</t>
  </si>
  <si>
    <t xml:space="preserve">Work getting in the way of training! Had to ride indoors this morning for a few hours then straight to the office </t>
  </si>
  <si>
    <t>Sat Jun 06 02:43:35 PDT 2009</t>
  </si>
  <si>
    <t>ccarooo</t>
  </si>
  <si>
    <t xml:space="preserve">bad @outside </t>
  </si>
  <si>
    <t>Sat Jun 06 02:43:42 PDT 2009</t>
  </si>
  <si>
    <t>sophiekala</t>
  </si>
  <si>
    <t>@LauraNardella i no  i can see em getting back together</t>
  </si>
  <si>
    <t>cwizzzy</t>
  </si>
  <si>
    <t xml:space="preserve">saturday nights are so boring when your stuck at home </t>
  </si>
  <si>
    <t>Sat Jun 06 02:43:47 PDT 2009</t>
  </si>
  <si>
    <t xml:space="preserve">England are playing tonight.The fine footballing nation of Azerbaijan.You watch we'll get butt kicked  </t>
  </si>
  <si>
    <t>Sat Jun 06 02:43:48 PDT 2009</t>
  </si>
  <si>
    <t>fenaxioo</t>
  </si>
  <si>
    <t xml:space="preserve">missing awi so soooo badly </t>
  </si>
  <si>
    <t>Sat Jun 06 02:43:52 PDT 2009</t>
  </si>
  <si>
    <t>@hmfsli  What's the cause? Are you worrying about something?</t>
  </si>
  <si>
    <t>Sat Jun 06 02:43:57 PDT 2009</t>
  </si>
  <si>
    <t>I think i ate toooo much fod tonight  feel so sick</t>
  </si>
  <si>
    <t>Sat Jun 06 02:44:00 PDT 2009</t>
  </si>
  <si>
    <t>correction: Its cold and cloudy. I'm freezing! It's sheep's cold  ..  hanging out in my brothers &amp;quot;new&amp;quot; VW T4, NICE</t>
  </si>
  <si>
    <t>jezza_rokchik</t>
  </si>
  <si>
    <t>@itwasjustafuzzy aw, that sucks. im in melbourne  ruby rose is awesome</t>
  </si>
  <si>
    <t>Sat Jun 06 02:44:04 PDT 2009</t>
  </si>
  <si>
    <t>gutted i can't wear my new pretty clothes    superman tee? batman? mcfly? gahh!</t>
  </si>
  <si>
    <t>Sat Jun 06 02:44:06 PDT 2009</t>
  </si>
  <si>
    <t>* more mins til Beauty and the Beast is over  Man I have been crying all night</t>
  </si>
  <si>
    <t>Sat Jun 06 02:44:08 PDT 2009</t>
  </si>
  <si>
    <t xml:space="preserve">ya rabi er7mani this weather i can't take </t>
  </si>
  <si>
    <t>Sat Jun 06 02:44:13 PDT 2009</t>
  </si>
  <si>
    <t>mozartpena</t>
  </si>
  <si>
    <t xml:space="preserve">my younger sister partied at embassy superclub last night. now i feel like a loser </t>
  </si>
  <si>
    <t>Sat Jun 06 02:44:14 PDT 2009</t>
  </si>
  <si>
    <t>HUPTAR</t>
  </si>
  <si>
    <t xml:space="preserve">An Endless Sporadic should really be signed on </t>
  </si>
  <si>
    <t>Sat Jun 06 02:44:17 PDT 2009</t>
  </si>
  <si>
    <t>My knee is so fucked from drunk driver...  thank god Broox gave me a helmet.</t>
  </si>
  <si>
    <t>Sat Jun 06 02:44:19 PDT 2009</t>
  </si>
  <si>
    <t>cannibalkate</t>
  </si>
  <si>
    <t xml:space="preserve">Wants to eat some chocolate. But is already full. </t>
  </si>
  <si>
    <t>Sat Jun 06 02:44:22 PDT 2009</t>
  </si>
  <si>
    <t>sameersalah</t>
  </si>
  <si>
    <t xml:space="preserve">Trying to get in touch with a friend who doesn't seem to want to get in touch </t>
  </si>
  <si>
    <t>Sat Jun 06 02:44:26 PDT 2009</t>
  </si>
  <si>
    <t xml:space="preserve">Went to bed at 11 thinking, Alright! I'm doing a good thing for myself,. Ha! That didn't last long, look who's wide awake at almost 3am. </t>
  </si>
  <si>
    <t>Sat Jun 06 02:44:31 PDT 2009</t>
  </si>
  <si>
    <t>@JadeQDean yes, there are. It's really maddening - the online writing world just keeps shrinking. Aw, I'm sorry to hear that  on FP?</t>
  </si>
  <si>
    <t>Sat Jun 06 02:44:52 PDT 2009</t>
  </si>
  <si>
    <t xml:space="preserve">sorry if i overtweet, but i have to vent my enthuisiasm somewhere and i dont think my sister wants to listen </t>
  </si>
  <si>
    <t>Sat Jun 06 02:44:54 PDT 2009</t>
  </si>
  <si>
    <t xml:space="preserve">@Bodyguard_Beats music has become a snack instead of dinner at a restaurant. They way music is produced now is flavourless and effortless </t>
  </si>
  <si>
    <t>bubbelrosa89</t>
  </si>
  <si>
    <t>What a mess, time to clean! Feels good, especially on a saturday  !</t>
  </si>
  <si>
    <t>Sat Jun 06 02:44:57 PDT 2009</t>
  </si>
  <si>
    <t>thomasroe24</t>
  </si>
  <si>
    <t xml:space="preserve">well since cricket is off i might aswell do some work </t>
  </si>
  <si>
    <t>Sat Jun 06 02:45:03 PDT 2009</t>
  </si>
  <si>
    <t>lydiaisawesome</t>
  </si>
  <si>
    <t xml:space="preserve">AGHHHHHHH SO UNFAIR I JUST WANT TO STAMP MY FEET ON THE FLOOR AND HAVE A HISSY FIT </t>
  </si>
  <si>
    <t xml:space="preserve">hello twitter-world!! itÂ´s again a cold day here in berlin </t>
  </si>
  <si>
    <t>Sat Jun 06 02:45:05 PDT 2009</t>
  </si>
  <si>
    <t>twoclumsyhearts</t>
  </si>
  <si>
    <t xml:space="preserve">I think I have food poisoning. </t>
  </si>
  <si>
    <t>Sat Jun 06 02:45:10 PDT 2009</t>
  </si>
  <si>
    <t>supermegaa</t>
  </si>
  <si>
    <t xml:space="preserve">bored to the max! </t>
  </si>
  <si>
    <t>Sat Jun 06 02:45:12 PDT 2009</t>
  </si>
  <si>
    <t xml:space="preserve">Erratic Power patterns. This ain't good </t>
  </si>
  <si>
    <t>AFTatchell</t>
  </si>
  <si>
    <t xml:space="preserve">Last school day before exams, ah! OMG! </t>
  </si>
  <si>
    <t>Sat Jun 06 02:45:15 PDT 2009</t>
  </si>
  <si>
    <t xml:space="preserve">Its 6am..im in v.a. wit my 1yr old son..i gotta show @ noon..im in the hos cuz my son got a 104.5 fever...im soo tired 2 even do the show </t>
  </si>
  <si>
    <t>Sat Jun 06 02:45:21 PDT 2009</t>
  </si>
  <si>
    <t xml:space="preserve">i just got SOAKED doing paper round this  morning...coat-wet, jumper-wet, t-shirt-wet! </t>
  </si>
  <si>
    <t>Sat Jun 06 02:45:22 PDT 2009</t>
  </si>
  <si>
    <t xml:space="preserve">@carolinekerrang hey, i want that as a job! </t>
  </si>
  <si>
    <t>Sat Jun 06 02:45:28 PDT 2009</t>
  </si>
  <si>
    <t>@wickedmind oooh  poor thing, i have a friend who has migraines, they sound terrible</t>
  </si>
  <si>
    <t>Sat Jun 06 02:45:29 PDT 2009</t>
  </si>
  <si>
    <t>salmonisamazing</t>
  </si>
  <si>
    <t xml:space="preserve">i am fed up of revrev </t>
  </si>
  <si>
    <t>Sat Jun 06 02:45:31 PDT 2009</t>
  </si>
  <si>
    <t>My leg cramped up on me last night, and now it's SO painful to walk on it  That's my punishment for sleeping weirdly all last night, =[</t>
  </si>
  <si>
    <t xml:space="preserve">@BeckyKingston I'm sad now </t>
  </si>
  <si>
    <t>Sat Jun 06 02:45:33 PDT 2009</t>
  </si>
  <si>
    <t xml:space="preserve">@justinforrest well now im home! and probably going to sleep </t>
  </si>
  <si>
    <t>Sat Jun 06 02:45:34 PDT 2009</t>
  </si>
  <si>
    <t>Doodlesrocks</t>
  </si>
  <si>
    <t xml:space="preserve">I'm sooooo confused.. Don't know what to do!!! </t>
  </si>
  <si>
    <t>Sat Jun 06 02:45:36 PDT 2009</t>
  </si>
  <si>
    <t>@Soninananah  Boots own brand anti-histamines are good. Get well soon! x</t>
  </si>
  <si>
    <t>Sat Jun 06 02:45:39 PDT 2009</t>
  </si>
  <si>
    <t>pauline911</t>
  </si>
  <si>
    <t xml:space="preserve">i want a new phone....mine works badly </t>
  </si>
  <si>
    <t>Sat Jun 06 02:45:45 PDT 2009</t>
  </si>
  <si>
    <t xml:space="preserve">@Grumpydev not bad, but regretting it now </t>
  </si>
  <si>
    <t>Sat Jun 06 02:45:52 PDT 2009</t>
  </si>
  <si>
    <t xml:space="preserve">@ashleytisdale AWESOME ! I love Italy ! Are you coming to France ?! </t>
  </si>
  <si>
    <t>Sat Jun 06 02:45:53 PDT 2009</t>
  </si>
  <si>
    <t>BilliBabe</t>
  </si>
  <si>
    <t>Sat Jun 06 02:45:56 PDT 2009</t>
  </si>
  <si>
    <t>jjdhudson</t>
  </si>
  <si>
    <t xml:space="preserve">wants something to do other than revisee </t>
  </si>
  <si>
    <t>Sat Jun 06 02:45:58 PDT 2009</t>
  </si>
  <si>
    <t>Sat Jun 06 02:45:59 PDT 2009</t>
  </si>
  <si>
    <t>Morning twitter crap weather today  nevermind x</t>
  </si>
  <si>
    <t>Sat Jun 06 02:46:02 PDT 2009</t>
  </si>
  <si>
    <t xml:space="preserve">The worst feeling is being hungover after a really crap night </t>
  </si>
  <si>
    <t>Sat Jun 06 02:46:09 PDT 2009</t>
  </si>
  <si>
    <t xml:space="preserve">i miss singapore. the stress of school has already come back </t>
  </si>
  <si>
    <t>Sat Jun 06 02:46:11 PDT 2009</t>
  </si>
  <si>
    <t>Is watching Primeval toight coz i didnt watch it last week  thank god it is repeating it! and it's the last episode! that's not good!  â™¥</t>
  </si>
  <si>
    <t>Sat Jun 06 02:46:15 PDT 2009</t>
  </si>
  <si>
    <t>dcsunset44</t>
  </si>
  <si>
    <t xml:space="preserve">Thats 3 people i know of who've lost a baby in the last 3 weeks. Sucks hugely </t>
  </si>
  <si>
    <t>Sat Jun 06 02:46:24 PDT 2009</t>
  </si>
  <si>
    <t>Ugh. I hate restringing floyd roses  I guess I'll just play L4D.</t>
  </si>
  <si>
    <t>Sat Jun 06 02:46:33 PDT 2009</t>
  </si>
  <si>
    <t>bleeding_wings</t>
  </si>
  <si>
    <t xml:space="preserve">@lautner_taylor i love you sooooooo much!! y r u playin jake </t>
  </si>
  <si>
    <t>Sat Jun 06 02:46:34 PDT 2009</t>
  </si>
  <si>
    <t xml:space="preserve">@birdspots I can't play. We're waiting on a replacement TV and it's &amp;quot;on order&amp;quot; </t>
  </si>
  <si>
    <t>Sat Jun 06 02:46:39 PDT 2009</t>
  </si>
  <si>
    <t xml:space="preserve">went to sleep with my hair still abit wet last nigh, what a mess it is now </t>
  </si>
  <si>
    <t xml:space="preserve">i might as well start a bit of revision because i am not playing cricket today and it seem that i wont be watching any either </t>
  </si>
  <si>
    <t>Sat Jun 06 02:46:42 PDT 2009</t>
  </si>
  <si>
    <t xml:space="preserve">@petraaafied I MISS EVERYONE TOO   </t>
  </si>
  <si>
    <t>Sat Jun 06 02:46:43 PDT 2009</t>
  </si>
  <si>
    <t>Reccam8</t>
  </si>
  <si>
    <t>@xstex haha at least u can stay indoors i have to go and face work  bad times hope ur day is good x</t>
  </si>
  <si>
    <t>Sat Jun 06 02:46:49 PDT 2009</t>
  </si>
  <si>
    <t>coxy_88</t>
  </si>
  <si>
    <t xml:space="preserve">has nothing to do 2day </t>
  </si>
  <si>
    <t>psychodad_lt</t>
  </si>
  <si>
    <t xml:space="preserve">physics exam on monday... need to start studying </t>
  </si>
  <si>
    <t>Sat Jun 06 02:46:52 PDT 2009</t>
  </si>
  <si>
    <t xml:space="preserve">@ajaywatts Im allowed to feel hurt when im being attacked. Im a perosn who just wanted acceptance from a group too differnt i guess </t>
  </si>
  <si>
    <t>Sat Jun 06 02:47:00 PDT 2009</t>
  </si>
  <si>
    <t xml:space="preserve">@da_buffster It's a bit easier this morning, still awkward though. The two are fine with each other - it's just me! </t>
  </si>
  <si>
    <t>Sat Jun 06 02:47:02 PDT 2009</t>
  </si>
  <si>
    <t>mmmtsoi</t>
  </si>
  <si>
    <t xml:space="preserve">@mandydemoo haha no i went cuz the skin on my neck was pretty much falling off from eczema </t>
  </si>
  <si>
    <t>Sat Jun 06 02:47:04 PDT 2009</t>
  </si>
  <si>
    <t xml:space="preserve">someone please bring me a new computer. </t>
  </si>
  <si>
    <t>julesw8</t>
  </si>
  <si>
    <t xml:space="preserve">waiting for the sun to come out </t>
  </si>
  <si>
    <t>Sat Jun 06 02:47:05 PDT 2009</t>
  </si>
  <si>
    <t>SureetahSucks</t>
  </si>
  <si>
    <t xml:space="preserve">Kinda don't want this vacation to end </t>
  </si>
  <si>
    <t>Sat Jun 06 02:47:07 PDT 2009</t>
  </si>
  <si>
    <t>rie22</t>
  </si>
  <si>
    <t xml:space="preserve">my stomach aches. </t>
  </si>
  <si>
    <t>Sat Jun 06 02:47:08 PDT 2009</t>
  </si>
  <si>
    <t xml:space="preserve">@nickybyrneoffic. Its pooring down in North Wales &amp;amp; cold! </t>
  </si>
  <si>
    <t>Sat Jun 06 02:47:14 PDT 2009</t>
  </si>
  <si>
    <t>shals9</t>
  </si>
  <si>
    <t xml:space="preserve">guess it's me only who has so much free time in hand....nobody's got the time to respond </t>
  </si>
  <si>
    <t>Sat Jun 06 02:47:15 PDT 2009</t>
  </si>
  <si>
    <t xml:space="preserve">@UrFaVBrNttE Chey had a cold first, then passed it to me... I took her to Urgent Care &amp;amp; they don't even make cold meds for her age </t>
  </si>
  <si>
    <t xml:space="preserve">@Jennifalconer morning! I woke up the noise of our neighbours reversing a lorry take loads of garden waste away at 830 this morn!! </t>
  </si>
  <si>
    <t>Sat Jun 06 02:47:16 PDT 2009</t>
  </si>
  <si>
    <t>don't wanna go out in the cold and to work  I wanna sleep</t>
  </si>
  <si>
    <t>Sat Jun 06 02:47:19 PDT 2009</t>
  </si>
  <si>
    <t>zoeybaboeycraig</t>
  </si>
  <si>
    <t>only has one follower  lol.</t>
  </si>
  <si>
    <t>Sat Jun 06 02:47:20 PDT 2009</t>
  </si>
  <si>
    <t xml:space="preserve">@kkaazz 59 now  </t>
  </si>
  <si>
    <t>Sat Jun 06 02:47:27 PDT 2009</t>
  </si>
  <si>
    <t>hipsassyncute</t>
  </si>
  <si>
    <t xml:space="preserve">I feel like a fat saussage now!!!Gosh!Supposed to watch sunset!But Mr Loverboy is sooooo lazy </t>
  </si>
  <si>
    <t>Sat Jun 06 02:47:29 PDT 2009</t>
  </si>
  <si>
    <t xml:space="preserve">@licksharder weather sh*t today. Enjoying weekend but as for the romance - well just a few words sum that up GIVE, GIVE, GIVE </t>
  </si>
  <si>
    <t>Sat Jun 06 02:47:30 PDT 2009</t>
  </si>
  <si>
    <t>@ocean90  versehen</t>
  </si>
  <si>
    <t>Sat Jun 06 02:47:33 PDT 2009</t>
  </si>
  <si>
    <t>rixtonn</t>
  </si>
  <si>
    <t xml:space="preserve">saturday night and im staying home </t>
  </si>
  <si>
    <t>Sat Jun 06 02:47:34 PDT 2009</t>
  </si>
  <si>
    <t>amandacheetham</t>
  </si>
  <si>
    <t>doesn't know how her footage ended up letter-boxed but never mind il ave to re capture again   xx</t>
  </si>
  <si>
    <t>Sat Jun 06 02:47:36 PDT 2009</t>
  </si>
  <si>
    <t>going for a japanese green tea. (And my web hosting is down  ) http://bit.ly/8PZL7</t>
  </si>
  <si>
    <t>Sat Jun 06 02:47:43 PDT 2009</t>
  </si>
  <si>
    <t xml:space="preserve">@emjai I checked and it was only on for a season between 03-04 so I missed it by 6 years </t>
  </si>
  <si>
    <t>Sat Jun 06 02:47:45 PDT 2009</t>
  </si>
  <si>
    <t xml:space="preserve">Saw &amp;quot;Brothers Bloom&amp;quot; tonight, and now after a little internet surfing, it's far past time for bed. </t>
  </si>
  <si>
    <t>Sat Jun 06 02:47:46 PDT 2009</t>
  </si>
  <si>
    <t xml:space="preserve">Why do i have to work today? </t>
  </si>
  <si>
    <t>bruceronaldson</t>
  </si>
  <si>
    <t xml:space="preserve">Daughter leaves home to flat today;son leaves in July. Wife and I rattling around in emptiness </t>
  </si>
  <si>
    <t>@davidclowney as pressumed, i didnt get in touch with him. Looks like i cant make it  have fun for me.</t>
  </si>
  <si>
    <t>Sat Jun 06 02:47:49 PDT 2009</t>
  </si>
  <si>
    <t xml:space="preserve">I love having 2 word fights Because some how i fail to separate the words and conjoin them both leaving me hanging and losing the fight </t>
  </si>
  <si>
    <t>Sat Jun 06 02:47:55 PDT 2009</t>
  </si>
  <si>
    <t>i take it back, coming home when mom and sis are on vacation too was a bad idea  .. baalika vadhu is blasphemy! :-'(</t>
  </si>
  <si>
    <t xml:space="preserve">Fuck, I have to work in four hours and I still can't fall asleep </t>
  </si>
  <si>
    <t>Sat Jun 06 02:48:00 PDT 2009</t>
  </si>
  <si>
    <t>caresecutie</t>
  </si>
  <si>
    <t xml:space="preserve">OUR SCHOOL IS DANGEROUS CAUSE OF SWINE FLU </t>
  </si>
  <si>
    <t>Sat Jun 06 02:48:01 PDT 2009</t>
  </si>
  <si>
    <t>VickieEapen</t>
  </si>
  <si>
    <t xml:space="preserve">@rachelgriffith I just had mine done last weekend...no more greys thank goodness...yep @35 I have some grey </t>
  </si>
  <si>
    <t>Sat Jun 06 02:48:02 PDT 2009</t>
  </si>
  <si>
    <t xml:space="preserve">you all know whats funny, Someone is going to decide to go drinking after I take my first vic, and cant drive, WATCH its gonna be my luck </t>
  </si>
  <si>
    <t>Sat Jun 06 02:48:04 PDT 2009</t>
  </si>
  <si>
    <t xml:space="preserve">what's with the weather? </t>
  </si>
  <si>
    <t>Sat Jun 06 02:48:05 PDT 2009</t>
  </si>
  <si>
    <t>mich_lloyd</t>
  </si>
  <si>
    <t xml:space="preserve">@nickybyrneoffic Wales is having a wash too </t>
  </si>
  <si>
    <t>Sat Jun 06 02:48:06 PDT 2009</t>
  </si>
  <si>
    <t xml:space="preserve">@LittleBurger uummmmm...its cloudy here too...... Sorry. </t>
  </si>
  <si>
    <t>Sat Jun 06 02:48:09 PDT 2009</t>
  </si>
  <si>
    <t xml:space="preserve">almost done BCT, just doing executive summary then i'm moving on to BOM. damn it, i cant go to dreamworld 2moz just because of school </t>
  </si>
  <si>
    <t>Sat Jun 06 02:48:24 PDT 2009</t>
  </si>
  <si>
    <t>soo bored on a saturday night!  gotta wake up at 6am for The food &amp;amp; wine show. gonna be a long day and night, soo not excited anymore.</t>
  </si>
  <si>
    <t>Sat Jun 06 02:48:26 PDT 2009</t>
  </si>
  <si>
    <t>@Loupadoupa Not a quiet night no  Got lost in rain! It's standard to get lost after Ruth's. Oh well, off to Notts for more fun n games!</t>
  </si>
  <si>
    <t>Sat Jun 06 02:48:30 PDT 2009</t>
  </si>
  <si>
    <t>@_omgitsaine gaaah i know!  poor milo. he doesn't deserve shit like her. i vote he goes back to alexis, if i can't have him!</t>
  </si>
  <si>
    <t>Sat Jun 06 02:48:32 PDT 2009</t>
  </si>
  <si>
    <t xml:space="preserve">1-18 on the Aion beta in one sitting... it seems a little 'too' easy </t>
  </si>
  <si>
    <t>Sat Jun 06 02:48:34 PDT 2009</t>
  </si>
  <si>
    <t xml:space="preserve">@ALiiStack ANDYS EATING BRADIEEEEEE </t>
  </si>
  <si>
    <t>Sat Jun 06 02:48:38 PDT 2009</t>
  </si>
  <si>
    <t>aigret</t>
  </si>
  <si>
    <t>Jesus. The time. My trackball &amp;amp; menu buttons won't work in some areas of my phone  Tonight sucks, all told. I guess this is where I sleep</t>
  </si>
  <si>
    <t>felices2</t>
  </si>
  <si>
    <t xml:space="preserve">I cant believe my babys are gone for 5days! Voy a tratar de dormir algo...i miss them already </t>
  </si>
  <si>
    <t>Sat Jun 06 02:48:43 PDT 2009</t>
  </si>
  <si>
    <t xml:space="preserve">@sophia_ks bom bom, i have to sell my sims game..... </t>
  </si>
  <si>
    <t>Sat Jun 06 02:48:44 PDT 2009</t>
  </si>
  <si>
    <t xml:space="preserve">It rained all night, now it's gonna rain all day ... </t>
  </si>
  <si>
    <t>Sat Jun 06 02:48:47 PDT 2009</t>
  </si>
  <si>
    <t>shkimtastic</t>
  </si>
  <si>
    <t xml:space="preserve">Hey you all....my phones gonna be dead ....until Adrian takeover decides to give me my charger back. @awhowell get it back dammit. </t>
  </si>
  <si>
    <t xml:space="preserve">10 mins to 5am and I'm finally going to bed...  not good </t>
  </si>
  <si>
    <t xml:space="preserve">my day: revision, fun. work, fun. home alone this evening, more fun. </t>
  </si>
  <si>
    <t>Sat Jun 06 02:48:48 PDT 2009</t>
  </si>
  <si>
    <t xml:space="preserve">i'm really not well </t>
  </si>
  <si>
    <t>Sat Jun 06 02:48:56 PDT 2009</t>
  </si>
  <si>
    <t>Wtf is tumblr?  You made a new stalker site, Briana? :C</t>
  </si>
  <si>
    <t>Sat Jun 06 02:48:57 PDT 2009</t>
  </si>
  <si>
    <t xml:space="preserve">@andyclemmensen http://twitpic.com/6qg69 - haha so what you got the restaurant to cook him?? ahhh how could you </t>
  </si>
  <si>
    <t>Sat Jun 06 02:49:00 PDT 2009</t>
  </si>
  <si>
    <t>NateDoherty</t>
  </si>
  <si>
    <t xml:space="preserve">Its freezing today! </t>
  </si>
  <si>
    <t>Sat Jun 06 02:49:06 PDT 2009</t>
  </si>
  <si>
    <t xml:space="preserve">1-18.75 on the Aion beta in one sitting... it seems a little 'too' easy </t>
  </si>
  <si>
    <t>Sat Jun 06 02:49:12 PDT 2009</t>
  </si>
  <si>
    <t>BnV23SE</t>
  </si>
  <si>
    <t xml:space="preserve">is looking through the PANED window &amp;amp; all she sees is precipitation </t>
  </si>
  <si>
    <t>Sat Jun 06 02:49:13 PDT 2009</t>
  </si>
  <si>
    <t xml:space="preserve">@erinkatiehale disappeared from my bag </t>
  </si>
  <si>
    <t>Sat Jun 06 02:49:14 PDT 2009</t>
  </si>
  <si>
    <t>bethaboo21</t>
  </si>
  <si>
    <t xml:space="preserve">Mom thought we should take down bird's nest under the garage be4 she laid eggs...too late.  Sad day 4 both mother bird and me/grim reaper </t>
  </si>
  <si>
    <t>Sat Jun 06 02:49:22 PDT 2009</t>
  </si>
  <si>
    <t xml:space="preserve">@PattinsonRobT  'cause some people have nothing better to do with their time than cause problems for other people. </t>
  </si>
  <si>
    <t>Sat Jun 06 02:49:24 PDT 2009</t>
  </si>
  <si>
    <t xml:space="preserve">I woke up last night with immense chest pains! So uncool </t>
  </si>
  <si>
    <t>SamGregory9</t>
  </si>
  <si>
    <t xml:space="preserve">I need a picture. </t>
  </si>
  <si>
    <t>Sat Jun 06 02:49:25 PDT 2009</t>
  </si>
  <si>
    <t xml:space="preserve">@WParenthetical Aw no! That's always a sad state of affairs </t>
  </si>
  <si>
    <t>Sat Jun 06 02:49:28 PDT 2009</t>
  </si>
  <si>
    <t>@walkaboutkiwi oh no  europe is notorious for the bump n grabbers hope it wasn't much that was lost</t>
  </si>
  <si>
    <t>Sat Jun 06 02:49:29 PDT 2009</t>
  </si>
  <si>
    <t>I'm so disappointed by the rain here, really wanted to see the animals in the park today  I hope it's going to sunny down south...</t>
  </si>
  <si>
    <t>Sat Jun 06 02:49:37 PDT 2009</t>
  </si>
  <si>
    <t>LiamHodgeon</t>
  </si>
  <si>
    <t xml:space="preserve">I see a boring weekend ahead, rain, rain, rain it seems </t>
  </si>
  <si>
    <t>Sat Jun 06 02:49:38 PDT 2009</t>
  </si>
  <si>
    <t xml:space="preserve">@aniki21 I'd lend you the ps3 but I'm already doing someone else that favour </t>
  </si>
  <si>
    <t>Sat Jun 06 02:49:41 PDT 2009</t>
  </si>
  <si>
    <t>didyana</t>
  </si>
  <si>
    <t xml:space="preserve">@wellsnew tentant, dar din pacate nu prea pot </t>
  </si>
  <si>
    <t>Sat Jun 06 02:49:42 PDT 2009</t>
  </si>
  <si>
    <t xml:space="preserve">@Jesss_x I can't, my throat is killing me and my feet are still recovering from yesterday </t>
  </si>
  <si>
    <t>Sat Jun 06 02:49:51 PDT 2009</t>
  </si>
  <si>
    <t xml:space="preserve">My throat is sore </t>
  </si>
  <si>
    <t>Sat Jun 06 02:49:59 PDT 2009</t>
  </si>
  <si>
    <t xml:space="preserve">Oh and I have no jacket to keep me warm  but $200 for booze..BIG nite ahead  </t>
  </si>
  <si>
    <t>Sat Jun 06 02:50:02 PDT 2009</t>
  </si>
  <si>
    <t>Off to get a new coat for tomorrow.. Might have to invest in some wellies too! Stupid weather!  #fb</t>
  </si>
  <si>
    <t>IASC</t>
  </si>
  <si>
    <t xml:space="preserve">Just heard from the Glenalbyn co-ordinator Declan Culliton that the weather @ Sandycove is too bad for safety boats. So swim postponed </t>
  </si>
  <si>
    <t>Sat Jun 06 02:50:09 PDT 2009</t>
  </si>
  <si>
    <t>fictionfiction</t>
  </si>
  <si>
    <t xml:space="preserve">I'm pissed. </t>
  </si>
  <si>
    <t>Sat Jun 06 02:50:13 PDT 2009</t>
  </si>
  <si>
    <t xml:space="preserve">Home now. Wanting to be with B. </t>
  </si>
  <si>
    <t>Sat Jun 06 02:50:17 PDT 2009</t>
  </si>
  <si>
    <t xml:space="preserve">my elbow really hurts, whacked it off @lydiarobbins desk last night </t>
  </si>
  <si>
    <t>Sat Jun 06 02:50:19 PDT 2009</t>
  </si>
  <si>
    <t>judge_kristen</t>
  </si>
  <si>
    <t>has made chocolate souffle! however they didnt really rise to the occation  tasted awesome all the same mmmm</t>
  </si>
  <si>
    <t>Sat Jun 06 02:50:22 PDT 2009</t>
  </si>
  <si>
    <t xml:space="preserve">I just saw a bum shake a payphone till it spat out a bunch of quarters... What a champ  wish I'd  thought of that </t>
  </si>
  <si>
    <t>Sat Jun 06 02:50:25 PDT 2009</t>
  </si>
  <si>
    <t>tipee</t>
  </si>
  <si>
    <t xml:space="preserve">Rain = no football today </t>
  </si>
  <si>
    <t>Sat Jun 06 02:50:26 PDT 2009</t>
  </si>
  <si>
    <t>jadeeyBum_x</t>
  </si>
  <si>
    <t xml:space="preserve">just ate dinner (: buh i had kfc at glos house so now i feel sick </t>
  </si>
  <si>
    <t>Sat Jun 06 02:50:34 PDT 2009</t>
  </si>
  <si>
    <t xml:space="preserve">@TeamTSwift Lol my face hurts my brother hit me with a bouncy ball </t>
  </si>
  <si>
    <t>Sat Jun 06 02:50:37 PDT 2009</t>
  </si>
  <si>
    <t>Chailvet</t>
  </si>
  <si>
    <t xml:space="preserve">at a party but i got bored so now im upstairs watching tv. I am terribly bored. Someone text me or something. </t>
  </si>
  <si>
    <t>Sat Jun 06 02:50:39 PDT 2009</t>
  </si>
  <si>
    <t xml:space="preserve">@ajaywatts  Im OK&amp;gt; im just sometimes have to cut or hit a bit to let off pressure -- its hard when so many hate me esp HIm who i loved . </t>
  </si>
  <si>
    <t>Sat Jun 06 02:50:40 PDT 2009</t>
  </si>
  <si>
    <t xml:space="preserve">It's persisting it down. Just leaving macclesfield and regretting packing my stuff in a canvas bag. Oh dear. </t>
  </si>
  <si>
    <t>Sat Jun 06 02:50:45 PDT 2009</t>
  </si>
  <si>
    <t>LokeshGowda</t>
  </si>
  <si>
    <t xml:space="preserve">somebody tell me how to convert String to CLOB and vice versa... ASAP </t>
  </si>
  <si>
    <t>Sat Jun 06 02:50:47 PDT 2009</t>
  </si>
  <si>
    <t>THEN there was a road block on Trans Mtn because of a dead deer  Ugh.</t>
  </si>
  <si>
    <t>Sat Jun 06 02:50:52 PDT 2009</t>
  </si>
  <si>
    <t xml:space="preserve">Well got my morning ritual of the nurses waking me up to checking my vitals and drawing my blood </t>
  </si>
  <si>
    <t>Sat Jun 06 02:50:56 PDT 2009</t>
  </si>
  <si>
    <t>butnotquite</t>
  </si>
  <si>
    <t>http://i44.tinypic.com/2ztc5xu.jpg =/= http://i40.tinypic.com/of7ewm.png but that's the closest I could get  I WANT THOSE HEADPHONES!</t>
  </si>
  <si>
    <t>Sat Jun 06 02:50:57 PDT 2009</t>
  </si>
  <si>
    <t>AllyHL</t>
  </si>
  <si>
    <t>Milly has eczema and food allergies. Marvellous. And no, she still doesn't sleep either  Poor baby. Poor mummy.</t>
  </si>
  <si>
    <t>Sat Jun 06 02:51:00 PDT 2009</t>
  </si>
  <si>
    <t xml:space="preserve">@CRAZiixLOVEE aww, babe. i got off a couple days ago.. i miss youuuuu.. </t>
  </si>
  <si>
    <t>Sat Jun 06 02:51:02 PDT 2009</t>
  </si>
  <si>
    <t>@chrissie_red  what mail? did you email me - eek sorry head been all over the place recently</t>
  </si>
  <si>
    <t>Sat Jun 06 02:51:03 PDT 2009</t>
  </si>
  <si>
    <t>Beth_Kate</t>
  </si>
  <si>
    <t xml:space="preserve">Is Home   I want to go back to Turkey soo bad   I miss everyone there soo much </t>
  </si>
  <si>
    <t>Sat Jun 06 02:51:04 PDT 2009</t>
  </si>
  <si>
    <t>@bashywah minjolt ah  inda dpt di buka arah facebook. akukan main game. (((((((((((((((((((((((((((((((((((((((((((((((((((((</t>
  </si>
  <si>
    <t>Sat Jun 06 02:51:05 PDT 2009</t>
  </si>
  <si>
    <t>ajatho</t>
  </si>
  <si>
    <t xml:space="preserve">Visiting a friend in Halle. He will be in the hospital for some time. </t>
  </si>
  <si>
    <t>Sat Jun 06 02:51:09 PDT 2009</t>
  </si>
  <si>
    <t>I can't go back to sleeep  cz I have meeeting at 12! NOT FAIR!!!</t>
  </si>
  <si>
    <t>gimbird</t>
  </si>
  <si>
    <t xml:space="preserve">got work at 2 today should be fun   </t>
  </si>
  <si>
    <t>Sat Jun 06 02:51:12 PDT 2009</t>
  </si>
  <si>
    <t xml:space="preserve">Driving the speed limit when no one is on the road is horrible...it should almost be against the law to do that </t>
  </si>
  <si>
    <t>Sat Jun 06 02:51:13 PDT 2009</t>
  </si>
  <si>
    <t xml:space="preserve">SAT at Lynn English today </t>
  </si>
  <si>
    <t>Sat Jun 06 02:51:15 PDT 2009</t>
  </si>
  <si>
    <t xml:space="preserve">is feeling grotty, and it's not helped by it pissing down with rain outside </t>
  </si>
  <si>
    <t>Sat Jun 06 02:51:19 PDT 2009</t>
  </si>
  <si>
    <t xml:space="preserve">@meganyy he can't have done anything that bad? he was amazing on bgt! i want to go to tour </t>
  </si>
  <si>
    <t>Sat Jun 06 02:51:20 PDT 2009</t>
  </si>
  <si>
    <t>Plaztik</t>
  </si>
  <si>
    <t xml:space="preserve">playing Silent Hill 2 untill my copy of Shadowof the Colossus arrives. Controls are a little unnatural at the moment. </t>
  </si>
  <si>
    <t>Sat Jun 06 02:51:22 PDT 2009</t>
  </si>
  <si>
    <t xml:space="preserve">not happy about the rubbish weather </t>
  </si>
  <si>
    <t>Sat Jun 06 02:51:25 PDT 2009</t>
  </si>
  <si>
    <t>stoyangv</t>
  </si>
  <si>
    <t xml:space="preserve">@Pink cause you're just great! And what a pity you didn't come to Sofia </t>
  </si>
  <si>
    <t>Sat Jun 06 02:51:29 PDT 2009</t>
  </si>
  <si>
    <t>sack_girl</t>
  </si>
  <si>
    <t xml:space="preserve">@bleaknimue ahhh fire ants *flails* those leave nasty bites. I've been lucky so far this year but more are popping up </t>
  </si>
  <si>
    <t>Sat Jun 06 02:51:35 PDT 2009</t>
  </si>
  <si>
    <t xml:space="preserve">I feel sad for all the deformed people </t>
  </si>
  <si>
    <t>Sat Jun 06 02:51:38 PDT 2009</t>
  </si>
  <si>
    <t xml:space="preserve">My new housemate @DGPerth is forcing us to watch Kylie doing Dancing Queen </t>
  </si>
  <si>
    <t xml:space="preserve">Driving home now... Tired </t>
  </si>
  <si>
    <t xml:space="preserve">@MacQuid Oops your link didn't work </t>
  </si>
  <si>
    <t>Sat Jun 06 02:51:39 PDT 2009</t>
  </si>
  <si>
    <t>LauraNardella</t>
  </si>
  <si>
    <t xml:space="preserve">@sophiekala he dont wanna lose her and doesnt wantï»¿ to let her go </t>
  </si>
  <si>
    <t>Sat Jun 06 02:51:44 PDT 2009</t>
  </si>
  <si>
    <t>odohun13</t>
  </si>
  <si>
    <t>Conan backdrop a hoax  http://bit.ly/APgVa</t>
  </si>
  <si>
    <t>Sat Jun 06 02:51:46 PDT 2009</t>
  </si>
  <si>
    <t>@slruffell So I think I've borked the HDD connector or the motherboard.  Bloody thing works OK when booted from external disk  blub blub</t>
  </si>
  <si>
    <t>Sat Jun 06 02:51:55 PDT 2009</t>
  </si>
  <si>
    <t>totalstunna</t>
  </si>
  <si>
    <t xml:space="preserve">@MrPeterAndre Hi sorry about your break up we all hope you and Katie get back together!!!! ........will you?........ </t>
  </si>
  <si>
    <t>Sat Jun 06 02:51:56 PDT 2009</t>
  </si>
  <si>
    <t xml:space="preserve">@sexybexy24 How come the kareoke has stopped now I've come upstairs? </t>
  </si>
  <si>
    <t>Sat Jun 06 02:51:57 PDT 2009</t>
  </si>
  <si>
    <t>BiancaSw23</t>
  </si>
  <si>
    <t xml:space="preserve">When one has pets it is unavoidable that one looses the fight against death every once in a while... Dinah lost her fight last night </t>
  </si>
  <si>
    <t>Sat Jun 06 02:52:00 PDT 2009</t>
  </si>
  <si>
    <t xml:space="preserve">1630GB of 4706GB free </t>
  </si>
  <si>
    <t>Sat Jun 06 02:52:02 PDT 2009</t>
  </si>
  <si>
    <t>danica789</t>
  </si>
  <si>
    <t>I'm scared of going to school  I might get the virus ( Dang it.. I MUST get the vaccine soon.</t>
  </si>
  <si>
    <t>Sat Jun 06 02:52:04 PDT 2009</t>
  </si>
  <si>
    <t xml:space="preserve">@spatniotis You drink too much </t>
  </si>
  <si>
    <t>Sat Jun 06 02:52:05 PDT 2009</t>
  </si>
  <si>
    <t>@KimJKgal Ahh that's good then, hope the weather continues 2 b nice 4 u. Its really cold here  xx</t>
  </si>
  <si>
    <t>Sat Jun 06 02:52:07 PDT 2009</t>
  </si>
  <si>
    <t>TinyPanda0</t>
  </si>
  <si>
    <t>Trod on 2 snails last night, without shoes on  But had a awesome night!</t>
  </si>
  <si>
    <t>Sat Jun 06 02:52:12 PDT 2009</t>
  </si>
  <si>
    <t>tegaranda</t>
  </si>
  <si>
    <t xml:space="preserve">@myjessicamanda argh background kmu sial lek, ganti ah </t>
  </si>
  <si>
    <t>Sat Jun 06 02:52:14 PDT 2009</t>
  </si>
  <si>
    <t>RAWRitsjesskthx</t>
  </si>
  <si>
    <t xml:space="preserve">AHHH  Angie is lost in the city  gah this is my fault. I'm worried about her </t>
  </si>
  <si>
    <t xml:space="preserve">@_omgitsaine yeaaaaah. cause she thought she was pregnant and then it all got friggin' out of hand. poor milo </t>
  </si>
  <si>
    <t>Sat Jun 06 02:52:20 PDT 2009</t>
  </si>
  <si>
    <t>fernandorizo</t>
  </si>
  <si>
    <t xml:space="preserve">Never-before-seen Tiananmen Sq fotos in the Guardian today, incl amazing ground-level pic of tank man. I'd link but still no net @ home </t>
  </si>
  <si>
    <t>Sat Jun 06 02:52:33 PDT 2009</t>
  </si>
  <si>
    <t xml:space="preserve">i hate the rain. i hate exams. i hate being tired </t>
  </si>
  <si>
    <t>Sat Jun 06 02:52:47 PDT 2009</t>
  </si>
  <si>
    <t xml:space="preserve">rain rain go away, come back another day. BBQ plans scuppered </t>
  </si>
  <si>
    <t>Sat Jun 06 02:52:49 PDT 2009</t>
  </si>
  <si>
    <t xml:space="preserve">Ugh House work later peeps ! </t>
  </si>
  <si>
    <t>Kancer</t>
  </si>
  <si>
    <t xml:space="preserve">@LaurenWK wish I was cool enough to hang out with you and Bill. </t>
  </si>
  <si>
    <t>Sat Jun 06 02:52:52 PDT 2009</t>
  </si>
  <si>
    <t xml:space="preserve">Cracking up at this movie. My throught hurts. Imma screw up. </t>
  </si>
  <si>
    <t>Sat Jun 06 02:52:53 PDT 2009</t>
  </si>
  <si>
    <t xml:space="preserve">Woke to  blackbird in kitchen, feathers EVERYWHERE.  Poor thing petrified. Managed to get it out, just lying in garden now. Evil cats </t>
  </si>
  <si>
    <t>Sat Jun 06 02:52:55 PDT 2009</t>
  </si>
  <si>
    <t xml:space="preserve">ahh why must jon and kate have a twisted fate? gahhh! the power of fame </t>
  </si>
  <si>
    <t>Sat Jun 06 02:52:58 PDT 2009</t>
  </si>
  <si>
    <t xml:space="preserve">@paulpuddifoot Oh! Good for her! I will miss her! </t>
  </si>
  <si>
    <t>Sat Jun 06 02:53:02 PDT 2009</t>
  </si>
  <si>
    <t xml:space="preserve">Whoohoo W.O.P.R. In the house. Now to sit and wait for parcelfarce with the CPU cooler </t>
  </si>
  <si>
    <t>Sat Jun 06 02:53:08 PDT 2009</t>
  </si>
  <si>
    <t>Sheenzielou</t>
  </si>
  <si>
    <t xml:space="preserve">@PoshLopez yeah but i don't think she meant in the cool bandanna sense, more the ugly priate way </t>
  </si>
  <si>
    <t>Sat Jun 06 02:53:09 PDT 2009</t>
  </si>
  <si>
    <t>CALVINLL</t>
  </si>
  <si>
    <t xml:space="preserve">I love straight parties! Too bad I got work at 0530 </t>
  </si>
  <si>
    <t>Sat Jun 06 02:53:17 PDT 2009</t>
  </si>
  <si>
    <t>holpufal</t>
  </si>
  <si>
    <t>Revising  At least it's raining</t>
  </si>
  <si>
    <t xml:space="preserve">@shinerweb thats clever of them </t>
  </si>
  <si>
    <t>Sat Jun 06 02:53:20 PDT 2009</t>
  </si>
  <si>
    <t xml:space="preserve">stayed at home for the whooole day. I am craving for ice cream. </t>
  </si>
  <si>
    <t>Sat Jun 06 02:53:24 PDT 2009</t>
  </si>
  <si>
    <t>hollyasdfghjk</t>
  </si>
  <si>
    <t>my left wrist hurts something fierce. writing an essay for the SAT should be a fabulous.  wahhhh.</t>
  </si>
  <si>
    <t>Sat Jun 06 02:53:26 PDT 2009</t>
  </si>
  <si>
    <t>dantheman72</t>
  </si>
  <si>
    <t xml:space="preserve">Been in this new job for 7 weeks. All good, really good actually, but got so much work to do this weekend... and it's my birthday </t>
  </si>
  <si>
    <t>Sat Jun 06 02:53:28 PDT 2009</t>
  </si>
  <si>
    <t xml:space="preserve">just got back home from tennis. trainer said i got really fat! </t>
  </si>
  <si>
    <t>Sat Jun 06 02:53:31 PDT 2009</t>
  </si>
  <si>
    <t>meratk</t>
  </si>
  <si>
    <t xml:space="preserve">Going back to bed after a stressful match </t>
  </si>
  <si>
    <t>Sat Jun 06 02:53:34 PDT 2009</t>
  </si>
  <si>
    <t>tujamo</t>
  </si>
  <si>
    <t>didnt have 3g on my phone yesterday so i wasnt able to tweet u guys   but theres one think i can tell you: WHAT A FUCKING GREAT NIGHT!!!!</t>
  </si>
  <si>
    <t>who wants to go out and get me cruisers? im thirsty, and too gross to go out  stupid cold!</t>
  </si>
  <si>
    <t>Sat Jun 06 02:53:35 PDT 2009</t>
  </si>
  <si>
    <t>LN89</t>
  </si>
  <si>
    <t xml:space="preserve">@doriangrey64 I hate going to the doctors </t>
  </si>
  <si>
    <t>Sat Jun 06 02:53:37 PDT 2009</t>
  </si>
  <si>
    <t>animeaimee</t>
  </si>
  <si>
    <t xml:space="preserve">has to walk to work soon in the pouring rain! how gay </t>
  </si>
  <si>
    <t>Sat Jun 06 02:53:44 PDT 2009</t>
  </si>
  <si>
    <t xml:space="preserve">@keren4562 Housework </t>
  </si>
  <si>
    <t>annamg08</t>
  </si>
  <si>
    <t xml:space="preserve">@candydoodles thanks.  i don`t know my section. </t>
  </si>
  <si>
    <t xml:space="preserve">Me: Mmm...their shrimp tastes like sausage! Simon: that's bc they're wrapped in bacon.  </t>
  </si>
  <si>
    <t>Sat Jun 06 02:53:49 PDT 2009</t>
  </si>
  <si>
    <t>xGemmaLouisee</t>
  </si>
  <si>
    <t xml:space="preserve">@FrankieTheSats i'm seeing take that next week, i was hoping for you to be supporting that day but your not </t>
  </si>
  <si>
    <t>Sat Jun 06 02:53:56 PDT 2009</t>
  </si>
  <si>
    <t>This weeks gone soooo quick  !! Weeks off are great though!</t>
  </si>
  <si>
    <t>Sat Jun 06 02:53:58 PDT 2009</t>
  </si>
  <si>
    <t xml:space="preserve">Oh and happy birthday to the hotness that is Jason Isaacsssss &amp;lt;3 I wish I had some new Lucius Malfoy to drool over too </t>
  </si>
  <si>
    <t>Sat Jun 06 02:54:03 PDT 2009</t>
  </si>
  <si>
    <t>@Brooklyn_4 aww kisses back brooky. Lets go out next weekend to G.A.Y ? Round up some queens haha. So much work to do this weekend  x</t>
  </si>
  <si>
    <t>Sat Jun 06 02:54:04 PDT 2009</t>
  </si>
  <si>
    <t>@fluffygodzilla Quite fun actually xD not half as bad as I thought they would be. only 4 more =] Showertime soon, there's no hot water  &amp;lt;3</t>
  </si>
  <si>
    <t>Sat Jun 06 02:54:05 PDT 2009</t>
  </si>
  <si>
    <t>HelenMatano</t>
  </si>
  <si>
    <t>Working on a Saturday  How cute is John Lengends dog?</t>
  </si>
  <si>
    <t>Sat Jun 06 02:54:10 PDT 2009</t>
  </si>
  <si>
    <t>alli0928</t>
  </si>
  <si>
    <t>Online gambling lol really? Yeah sorry  sleep tight brady.</t>
  </si>
  <si>
    <t>Sat Jun 06 02:54:12 PDT 2009</t>
  </si>
  <si>
    <t>loissss</t>
  </si>
  <si>
    <t xml:space="preserve">Wants the rain to go awayyyyy </t>
  </si>
  <si>
    <t>Sat Jun 06 02:54:13 PDT 2009</t>
  </si>
  <si>
    <t>@Ske3t i missed the water fight  this sucks..you know what else does? the end of Mikado sticks lol.</t>
  </si>
  <si>
    <t>Sat Jun 06 02:54:14 PDT 2009</t>
  </si>
  <si>
    <t xml:space="preserve">Old, there I said it...can't hang like I used to </t>
  </si>
  <si>
    <t>Sat Jun 06 02:54:17 PDT 2009</t>
  </si>
  <si>
    <t xml:space="preserve">Internet/\/P|\| is so unstable. </t>
  </si>
  <si>
    <t>Sat Jun 06 02:54:21 PDT 2009</t>
  </si>
  <si>
    <t>Qaeto</t>
  </si>
  <si>
    <t xml:space="preserve">@Night0wl Paladin truck sooo does not turn as good as priest car </t>
  </si>
  <si>
    <t>Sat Jun 06 02:54:27 PDT 2009</t>
  </si>
  <si>
    <t xml:space="preserve">I aint been to the cinema in WEEKS!!! </t>
  </si>
  <si>
    <t>Sat Jun 06 02:54:28 PDT 2009</t>
  </si>
  <si>
    <t xml:space="preserve">David Bentley and 8m for Ashley Young? Yes please! Shame it's red top talk </t>
  </si>
  <si>
    <t>Sat Jun 06 02:54:31 PDT 2009</t>
  </si>
  <si>
    <t xml:space="preserve">@FlissTee you've done it again, best not to mention the words </t>
  </si>
  <si>
    <t>Sat Jun 06 02:54:34 PDT 2009</t>
  </si>
  <si>
    <t>seedyspeedy</t>
  </si>
  <si>
    <t xml:space="preserve">is really down tonight </t>
  </si>
  <si>
    <t>Sat Jun 06 02:54:35 PDT 2009</t>
  </si>
  <si>
    <t xml:space="preserve">So sad the sun has run away </t>
  </si>
  <si>
    <t>Sat Jun 06 02:54:47 PDT 2009</t>
  </si>
  <si>
    <t>jesus christ. i actually must be the clumsiest person in the world!  x</t>
  </si>
  <si>
    <t>Sat Jun 06 02:54:49 PDT 2009</t>
  </si>
  <si>
    <t>red_scarlett</t>
  </si>
  <si>
    <t xml:space="preserve">is not suceeding in her first freecycle transaction. The guy has 5 mins to get here to collect before I need to go out </t>
  </si>
  <si>
    <t>Sat Jun 06 02:54:51 PDT 2009</t>
  </si>
  <si>
    <t>@ashleytisdale oh noo  ... dont leave germany  .. come back soon &amp;lt;3</t>
  </si>
  <si>
    <t>Sat Jun 06 02:54:52 PDT 2009</t>
  </si>
  <si>
    <t xml:space="preserve">Good morning all, saturday... half day work </t>
  </si>
  <si>
    <t>Sat Jun 06 02:55:02 PDT 2009</t>
  </si>
  <si>
    <t>So sleepy so sore.  I need ice cream and popcorn STAT.</t>
  </si>
  <si>
    <t>Sat Jun 06 02:55:06 PDT 2009</t>
  </si>
  <si>
    <t>@DebbieFletcher oh  what about Bob and Carrie? can't they help? so you can take a little break from work? x</t>
  </si>
  <si>
    <t>Sat Jun 06 02:55:07 PDT 2009</t>
  </si>
  <si>
    <t>jenandrowski</t>
  </si>
  <si>
    <t xml:space="preserve">Watching Without a Trace..about this boy that's bullied. He's about to kill himself. I'M GONNA CRY. </t>
  </si>
  <si>
    <t>Sat Jun 06 02:55:12 PDT 2009</t>
  </si>
  <si>
    <t>peterfrancon</t>
  </si>
  <si>
    <t xml:space="preserve">@GeorgeErbele Tweetie is on your Phone is it George? I can't activate the service here </t>
  </si>
  <si>
    <t>WOOP  fair today, shame bout the rain tho    ahh well av to get wet lol</t>
  </si>
  <si>
    <t>Sat Jun 06 02:55:13 PDT 2009</t>
  </si>
  <si>
    <t>BlackSwan2244</t>
  </si>
  <si>
    <t>@ickleinnocentme  get more sleep the sawahbear</t>
  </si>
  <si>
    <t>Sat Jun 06 02:55:15 PDT 2009</t>
  </si>
  <si>
    <t>nessahind</t>
  </si>
  <si>
    <t xml:space="preserve">is not impressed wit this twitter....giv me fb anyday </t>
  </si>
  <si>
    <t xml:space="preserve">@contrarygirl oh, and I would have taken her to the doc but in Darwin on a Sat, would be wasting my time </t>
  </si>
  <si>
    <t>Sat Jun 06 02:55:16 PDT 2009</t>
  </si>
  <si>
    <t xml:space="preserve">At my tita's house, she's going back to the philippinez </t>
  </si>
  <si>
    <t>Sat Jun 06 02:55:18 PDT 2009</t>
  </si>
  <si>
    <t xml:space="preserve">@elizamanson Bahaa I'd rofl if their kids turned out fugly, but I doubt it </t>
  </si>
  <si>
    <t xml:space="preserve">has just been bitten by a dog.. fair hurt! </t>
  </si>
  <si>
    <t>Sat Jun 06 02:55:28 PDT 2009</t>
  </si>
  <si>
    <t>genesisinvain</t>
  </si>
  <si>
    <t xml:space="preserve">It was supposed to be a surprise. I was supposed to be apart of it. You promised chocolate cake. You didnt deliver </t>
  </si>
  <si>
    <t>Still @ work  been here for 3hours now at least we can have lunch in an hour which will pass an hour. I want to go HOME!!! Its cold!!!</t>
  </si>
  <si>
    <t>Sat Jun 06 02:55:30 PDT 2009</t>
  </si>
  <si>
    <t xml:space="preserve">So now my mum has to come over to watch them and to lock the door behind them ... sorry for ranting but I had to release it </t>
  </si>
  <si>
    <t xml:space="preserve">So glad it is saturday looking forward to the footie but cant watch it on sentanta </t>
  </si>
  <si>
    <t>Sat Jun 06 02:55:33 PDT 2009</t>
  </si>
  <si>
    <t>AshtonJade</t>
  </si>
  <si>
    <t xml:space="preserve">Fame Games - lovin this weeks songs on the global breakthru chart ! The cowell factor was brill despite me not winning </t>
  </si>
  <si>
    <t>Sat Jun 06 02:55:36 PDT 2009</t>
  </si>
  <si>
    <t>_Steph_x3</t>
  </si>
  <si>
    <t xml:space="preserve"> It's RAINING!! Nooo.. Can't Go Nowhere When It Rain's. It's Really Heavy! x</t>
  </si>
  <si>
    <t>Sat Jun 06 02:55:39 PDT 2009</t>
  </si>
  <si>
    <t>enigmagico</t>
  </si>
  <si>
    <t xml:space="preserve">RIP Granny </t>
  </si>
  <si>
    <t>Sat Jun 06 02:55:50 PDT 2009</t>
  </si>
  <si>
    <t>zucker</t>
  </si>
  <si>
    <t xml:space="preserve">rob longstaff moved around the market to another spot. i am a sad girl today. </t>
  </si>
  <si>
    <t>Sat Jun 06 02:55:51 PDT 2009</t>
  </si>
  <si>
    <t>Sat Jun 06 02:55:54 PDT 2009</t>
  </si>
  <si>
    <t>sigridelise</t>
  </si>
  <si>
    <t xml:space="preserve">It's not good weather outside </t>
  </si>
  <si>
    <t>Sat Jun 06 02:55:55 PDT 2009</t>
  </si>
  <si>
    <t>critterah</t>
  </si>
  <si>
    <t xml:space="preserve">Have a bad feeling... </t>
  </si>
  <si>
    <t>Sat Jun 06 02:55:56 PDT 2009</t>
  </si>
  <si>
    <t xml:space="preserve">@heybonnie they didn't play vegas at the sydney show last night either </t>
  </si>
  <si>
    <t>Sat Jun 06 02:55:59 PDT 2009</t>
  </si>
  <si>
    <t>partyinthebed</t>
  </si>
  <si>
    <t xml:space="preserve">uh man .  dropped alot of positions . from 40 to 50 . out of 89 participants </t>
  </si>
  <si>
    <t>@shaundiviney http://twitpic.com/6qfml - nooooooooooooooooooooooooo! SCREW YOU SHAUN! you killed the cutest guy on the planet  haha, t ...</t>
  </si>
  <si>
    <t>Sat Jun 06 02:56:02 PDT 2009</t>
  </si>
  <si>
    <t>Oh dear     Tony had storms in Florida too.  I hope all is well now.    I'd have said I missed you too, but I'd be ... http://bit.ly/GT0GU</t>
  </si>
  <si>
    <t xml:space="preserve">i think i just had a heart attack!. :O my chest hurts so much </t>
  </si>
  <si>
    <t>Sat Jun 06 02:56:07 PDT 2009</t>
  </si>
  <si>
    <t>xloveishellx</t>
  </si>
  <si>
    <t xml:space="preserve">Why is it raining!!!!! </t>
  </si>
  <si>
    <t>Sat Jun 06 02:56:10 PDT 2009</t>
  </si>
  <si>
    <t xml:space="preserve">awesome try!!! mitchell's poor head </t>
  </si>
  <si>
    <t>Sat Jun 06 02:56:15 PDT 2009</t>
  </si>
  <si>
    <t xml:space="preserve">has to tahe her evil tablets today just to make sure it's them that caused the red blotchey itchyness and not the cookie dough milkshake. </t>
  </si>
  <si>
    <t>Sat Jun 06 02:56:16 PDT 2009</t>
  </si>
  <si>
    <t xml:space="preserve">@Slaytallica93 dammit, something else i don't watch </t>
  </si>
  <si>
    <t>Sat Jun 06 02:56:22 PDT 2009</t>
  </si>
  <si>
    <t>@lesley007 probably not till late next year now. It's a lengthy process.  can't wait to get to Hendon. Gimme my cuffs, gimme my spray lol</t>
  </si>
  <si>
    <t>Sat Jun 06 02:56:27 PDT 2009</t>
  </si>
  <si>
    <t>KatieTorres</t>
  </si>
  <si>
    <t xml:space="preserve">I wake up between 5-6 am every day.(not on purpose) Not fun, but I'm up on all the infomercials incase you want to know about a product. </t>
  </si>
  <si>
    <t>Sat Jun 06 02:56:28 PDT 2009</t>
  </si>
  <si>
    <t xml:space="preserve">i'm bored you all </t>
  </si>
  <si>
    <t>Sat Jun 06 02:56:29 PDT 2009</t>
  </si>
  <si>
    <t>AlexBeltechi</t>
  </si>
  <si>
    <t>My college is changing locations next year  At the moment, we're renting a 14th century fortress.Seriously, this one: http://bit.ly/JFpqe</t>
  </si>
  <si>
    <t>Sat Jun 06 02:56:30 PDT 2009</t>
  </si>
  <si>
    <t xml:space="preserve">@justinparks Might take you up on Skype.  Have to go out now though...  </t>
  </si>
  <si>
    <t>Sat Jun 06 02:56:33 PDT 2009</t>
  </si>
  <si>
    <t>I miss my car  why oh why did I drive it off a cliff???? God that was dumb</t>
  </si>
  <si>
    <t>Sat Jun 06 02:56:38 PDT 2009</t>
  </si>
  <si>
    <t xml:space="preserve">@Leebella62 I wish God would help me deal with Guy fans, seesh. I give it all to HIm evryday. and still this. </t>
  </si>
  <si>
    <t>Sat Jun 06 02:56:49 PDT 2009</t>
  </si>
  <si>
    <t xml:space="preserve">I am a bad advice giver </t>
  </si>
  <si>
    <t>Sat Jun 06 02:56:53 PDT 2009</t>
  </si>
  <si>
    <t>@xCJM no.  i think im gonna cry.</t>
  </si>
  <si>
    <t xml:space="preserve">@turt13 Drank too much the other day. My lungs are killing me. </t>
  </si>
  <si>
    <t>Sat Jun 06 02:56:54 PDT 2009</t>
  </si>
  <si>
    <t xml:space="preserve">ahh, work in like 2 hours. sooooo exhausted though </t>
  </si>
  <si>
    <t>xDoll_Face</t>
  </si>
  <si>
    <t>http://twitpic.com/6qgir - My costume for my movie- The Rabbit Hole(RIP movie...  ) Yeah. all i'm missing is the wig......</t>
  </si>
  <si>
    <t>Sat Jun 06 02:56:55 PDT 2009</t>
  </si>
  <si>
    <t xml:space="preserve">Devil's Drop Classic Barossa Dry White #wine - FAIL! The Devil peed in the bottle..... it was #free. So sorry but that is my opinion </t>
  </si>
  <si>
    <t>vanbaby4</t>
  </si>
  <si>
    <t xml:space="preserve">Its almost 4 am and I am watching bleach on hulu... Man I need a life! </t>
  </si>
  <si>
    <t>Sat Jun 06 02:57:00 PDT 2009</t>
  </si>
  <si>
    <t xml:space="preserve">wants it to be sunny again </t>
  </si>
  <si>
    <t>Sat Jun 06 02:57:02 PDT 2009</t>
  </si>
  <si>
    <t xml:space="preserve">What about Lisa Veronica? </t>
  </si>
  <si>
    <t>Sat Jun 06 02:57:12 PDT 2009</t>
  </si>
  <si>
    <t>5tashy5</t>
  </si>
  <si>
    <t xml:space="preserve">not having the best day </t>
  </si>
  <si>
    <t>Sat Jun 06 02:57:13 PDT 2009</t>
  </si>
  <si>
    <t>iamJuicewah</t>
  </si>
  <si>
    <t>Ugghhhhhh  (via @DJCLA) you alright</t>
  </si>
  <si>
    <t>Sat Jun 06 02:57:22 PDT 2009</t>
  </si>
  <si>
    <t xml:space="preserve">My Dad is watching Top Gear, commenting on TG, and complaining (daily) about his woes to/at me. I'm trying to revise! Stress. Shhhh. </t>
  </si>
  <si>
    <t>Sat Jun 06 02:57:26 PDT 2009</t>
  </si>
  <si>
    <t>@DevonIain Raining now      Gonna go to Totnes and do some shopping.</t>
  </si>
  <si>
    <t xml:space="preserve">does anyone have some cheery fic to rec me? I just feel like crying </t>
  </si>
  <si>
    <t>Sat Jun 06 02:57:30 PDT 2009</t>
  </si>
  <si>
    <t>blondie_4eva</t>
  </si>
  <si>
    <t xml:space="preserve">No one has twitter, damn. </t>
  </si>
  <si>
    <t>cinema cancelled  I've got college work coming out my ears, very messy lol so being responsible!</t>
  </si>
  <si>
    <t>Sat Jun 06 02:57:34 PDT 2009</t>
  </si>
  <si>
    <t xml:space="preserve">am doing sons ironing before packing his stuff for a week long school trip ! it's the longest time we have been apart !! </t>
  </si>
  <si>
    <t>Sat Jun 06 02:57:35 PDT 2009</t>
  </si>
  <si>
    <t>schnuppsi</t>
  </si>
  <si>
    <t>i have crashd my iphone  i put this on itunes sunday evening when i'm back in berlin, shittttyyy</t>
  </si>
  <si>
    <t>@Mykespace what's wrong michael? I miss you, I had a bad night too  it's cause we weren't eachothers sidekick</t>
  </si>
  <si>
    <t>wendyw10</t>
  </si>
  <si>
    <t xml:space="preserve">The little un has gone off with his aunty and we are going to go out for lunch then off to see take that xxx I'll miss him though </t>
  </si>
  <si>
    <t>Sat Jun 06 02:57:45 PDT 2009</t>
  </si>
  <si>
    <t>DunkTheBiscuit</t>
  </si>
  <si>
    <t>Just realised it's over two years since I've seen my youngest sister   Must try to reconnect today at lunch. Doesn't time fly by quickly?</t>
  </si>
  <si>
    <t>Sat Jun 06 02:57:46 PDT 2009</t>
  </si>
  <si>
    <t>marjokris09</t>
  </si>
  <si>
    <t xml:space="preserve">Archie isn't catholic. Huhuhu. </t>
  </si>
  <si>
    <t>Sat Jun 06 02:57:49 PDT 2009</t>
  </si>
  <si>
    <t>beautdirtyrich</t>
  </si>
  <si>
    <t xml:space="preserve">can't sleep.. &amp;amp; i missed 2 calls from one of my favorite mexicans .. damn it ... i am UPSET that i slept on my phone and couldn't hear it </t>
  </si>
  <si>
    <t>HmmOnlyMe</t>
  </si>
  <si>
    <t xml:space="preserve">is getting ready to go shopping. I don't think the BBQ later is going to be happening now, it's pouring out. </t>
  </si>
  <si>
    <t>Sat Jun 06 02:57:50 PDT 2009</t>
  </si>
  <si>
    <t xml:space="preserve">FUCK I HATE LIFE Sims 3 won't work on my computer ... i'll have to borrow my dads </t>
  </si>
  <si>
    <t>Sat Jun 06 02:57:53 PDT 2009</t>
  </si>
  <si>
    <t xml:space="preserve">@BREEawNUHH, I made one and am confused, fml. </t>
  </si>
  <si>
    <t>Sat Jun 06 02:57:55 PDT 2009</t>
  </si>
  <si>
    <t xml:space="preserve">@RayisSoul. I miss you </t>
  </si>
  <si>
    <t>Sat Jun 06 02:57:56 PDT 2009</t>
  </si>
  <si>
    <t xml:space="preserve">still havent had breakfast </t>
  </si>
  <si>
    <t>Sat Jun 06 02:58:02 PDT 2009</t>
  </si>
  <si>
    <t>nicolefalk13</t>
  </si>
  <si>
    <t>Sat Jun 06 02:58:04 PDT 2009</t>
  </si>
  <si>
    <t>aww i wish i was in adelaide   have fun everyone &amp;lt;3</t>
  </si>
  <si>
    <t>Simone_xox</t>
  </si>
  <si>
    <t xml:space="preserve">Not a good start to the day, it's raining and my shower is no go area again. </t>
  </si>
  <si>
    <t>Sat Jun 06 02:58:07 PDT 2009</t>
  </si>
  <si>
    <t>galaxygreg</t>
  </si>
  <si>
    <t>@emiliapaps I'll be working  what you up for? How long for?</t>
  </si>
  <si>
    <t>Sat Jun 06 02:58:08 PDT 2009</t>
  </si>
  <si>
    <t>JovanovicBajic</t>
  </si>
  <si>
    <t xml:space="preserve">U remember only  what you want and forget only what U can...*so true </t>
  </si>
  <si>
    <t>Sat Jun 06 02:58:09 PDT 2009</t>
  </si>
  <si>
    <t xml:space="preserve">For the love of Someone; still no Prototype... Apparently they have it, but aren't allowed to sell it until the 12th </t>
  </si>
  <si>
    <t>Sat Jun 06 02:58:11 PDT 2009</t>
  </si>
  <si>
    <t xml:space="preserve">@ehu heh aww  I'll try I dunno if it's the right move but it's the only option that was available to me at the time </t>
  </si>
  <si>
    <t>Sat Jun 06 02:58:13 PDT 2009</t>
  </si>
  <si>
    <t>thepobs</t>
  </si>
  <si>
    <t xml:space="preserve">I just don't make sense today.. </t>
  </si>
  <si>
    <t>Sat Jun 06 02:58:19 PDT 2009</t>
  </si>
  <si>
    <t xml:space="preserve">baths take ages to run, and the weathers horrible today. </t>
  </si>
  <si>
    <t>Sat Jun 06 02:58:21 PDT 2009</t>
  </si>
  <si>
    <t>@iLeoCastro  I'm sorry. People can be so retarded and just plain cruel sometimes.</t>
  </si>
  <si>
    <t>Sat Jun 06 02:58:23 PDT 2009</t>
  </si>
  <si>
    <t xml:space="preserve">@timlovejoy Not so good if you've come to the IoM to watch the first TT race though. Called off for today. Rossi now going round on Mon </t>
  </si>
  <si>
    <t>Sat Jun 06 02:58:27 PDT 2009</t>
  </si>
  <si>
    <t xml:space="preserve">@mymemoirs der- as i said i was looking up famous tweeters- adding more people will make the time taken to go through tweets longer </t>
  </si>
  <si>
    <t>Sat Jun 06 02:58:31 PDT 2009</t>
  </si>
  <si>
    <t xml:space="preserve">@ByRanda I guess I was distracting them! </t>
  </si>
  <si>
    <t>Sat Jun 06 02:58:35 PDT 2009</t>
  </si>
  <si>
    <t>Lex0r</t>
  </si>
  <si>
    <t xml:space="preserve">I think my tolerance for alcohol is slowly, but surely, waning. Woe is me </t>
  </si>
  <si>
    <t>Sat Jun 06 02:58:40 PDT 2009</t>
  </si>
  <si>
    <t>Pagli007</t>
  </si>
  <si>
    <t xml:space="preserve">hey, just finished exams...need to find a book to read or learn for supps </t>
  </si>
  <si>
    <t>nooooo i wrote you oneshot befi but it wont let me publish it  help me!!!!!!</t>
  </si>
  <si>
    <t>Sat Jun 06 02:58:43 PDT 2009</t>
  </si>
  <si>
    <t>@gossipcomm damnit! no fox sports here  I guess I'll have to download it *somewhere*</t>
  </si>
  <si>
    <t>Sat Jun 06 02:58:48 PDT 2009</t>
  </si>
  <si>
    <t>meeraMELODY</t>
  </si>
  <si>
    <t xml:space="preserve">I am very annoyed, i cant fix the stupid laptop so all my files are done for. </t>
  </si>
  <si>
    <t>Sat Jun 06 02:58:49 PDT 2009</t>
  </si>
  <si>
    <t xml:space="preserve">Oops. Apparently my site doesn't look so good in IE. </t>
  </si>
  <si>
    <t>Sat Jun 06 02:58:50 PDT 2009</t>
  </si>
  <si>
    <t xml:space="preserve">@NoelClarke Oh arse, I missed it... </t>
  </si>
  <si>
    <t>Sat Jun 06 02:58:51 PDT 2009</t>
  </si>
  <si>
    <t>simonelder</t>
  </si>
  <si>
    <t>I am sitting on my sofa starving  watching some boring cooking thing on tele and setting up my twitter page</t>
  </si>
  <si>
    <t>Sat Jun 06 02:58:53 PDT 2009</t>
  </si>
  <si>
    <t xml:space="preserve">have a bad day </t>
  </si>
  <si>
    <t>Sat Jun 06 02:59:04 PDT 2009</t>
  </si>
  <si>
    <t xml:space="preserve">I want boobs. </t>
  </si>
  <si>
    <t>Sat Jun 06 02:59:14 PDT 2009</t>
  </si>
  <si>
    <t xml:space="preserve">uh oh, shoulda known that shake would fuck up my stomach. Fuck being lactose intolerant. </t>
  </si>
  <si>
    <t>Sat Jun 06 02:59:20 PDT 2009</t>
  </si>
  <si>
    <t>Sat Jun 06 02:59:22 PDT 2009</t>
  </si>
  <si>
    <t xml:space="preserve">Saturday morning job done! At last my work week is over. Time to relax. 1st up F1 Quali. Missed FP3 due to job. Only seen 1of3 this race  </t>
  </si>
  <si>
    <t>joannabuck</t>
  </si>
  <si>
    <t xml:space="preserve">oww. i think i have conjuctivitis. </t>
  </si>
  <si>
    <t>Sat Jun 06 02:59:25 PDT 2009</t>
  </si>
  <si>
    <t>elizabethfrilam</t>
  </si>
  <si>
    <t xml:space="preserve">my thumb is on fire </t>
  </si>
  <si>
    <t>Sat Jun 06 02:59:27 PDT 2009</t>
  </si>
  <si>
    <t>baa_</t>
  </si>
  <si>
    <t xml:space="preserve">is very very very tired [n] i have no reason to get up at this ridiculous time of 11 o'clock of my last saturday music centre morning off </t>
  </si>
  <si>
    <t>Sat Jun 06 02:59:29 PDT 2009</t>
  </si>
  <si>
    <t>PodcastRI</t>
  </si>
  <si>
    <t xml:space="preserve">@EthanSuplee - Only 2 strip searchs </t>
  </si>
  <si>
    <t>Sat Jun 06 02:59:30 PDT 2009</t>
  </si>
  <si>
    <t>navtis</t>
  </si>
  <si>
    <t>Oops clearly not got the hang of twitterfox  broadcasting personal msgs to the world!</t>
  </si>
  <si>
    <t>Sat Jun 06 02:59:33 PDT 2009</t>
  </si>
  <si>
    <t xml:space="preserve">Missing my cheeky little devil had no sleep as I got drunk last night and then went up the airport completely sober now....bad times </t>
  </si>
  <si>
    <t>Sat Jun 06 02:59:34 PDT 2009</t>
  </si>
  <si>
    <t>nightescapades</t>
  </si>
  <si>
    <t xml:space="preserve">@lizfaxe nikka. haha. i thought magkita ta? awww. ma miss namo imo kabuang! hapit na skool. ana ka. breaking our hearts. hahaha. </t>
  </si>
  <si>
    <t>Sat Jun 06 02:59:37 PDT 2009</t>
  </si>
  <si>
    <t xml:space="preserve">My stomach pains just don't want to let up. I should be leaving out in a few and I just don't see that happening </t>
  </si>
  <si>
    <t>Sat Jun 06 02:59:44 PDT 2009</t>
  </si>
  <si>
    <t xml:space="preserve">@suchi007 hey suchi... didn't happen... there were some problems in the area so we decided against it!... </t>
  </si>
  <si>
    <t>Sat Jun 06 02:59:47 PDT 2009</t>
  </si>
  <si>
    <t xml:space="preserve">19th min: Payne try, Thurston goal. Cowboys 16-0. We look lethargic and uninterested. It's going to get ugly if we don't improve fast. </t>
  </si>
  <si>
    <t>Sat Jun 06 02:59:54 PDT 2009</t>
  </si>
  <si>
    <t>dadoodadia</t>
  </si>
  <si>
    <t xml:space="preserve">Is sad she's gonna miss mr scruff and oasis in Manchester this weekend </t>
  </si>
  <si>
    <t>Sat Jun 06 02:59:59 PDT 2009</t>
  </si>
  <si>
    <t>Getting dinner stuffs ready for tonight, maybe a wee surprise too ;) Hubbys back for good today  looks like rain though  Roll on tonight</t>
  </si>
  <si>
    <t>Sat Jun 06 03:00:00 PDT 2009</t>
  </si>
  <si>
    <t xml:space="preserve">@littlemissmessy That blows Kirsten &amp;gt; Some people are just irresponsible </t>
  </si>
  <si>
    <t>Sat Jun 06 03:00:05 PDT 2009</t>
  </si>
  <si>
    <t xml:space="preserve">@BollyKnickers_x dont die on us, dear. </t>
  </si>
  <si>
    <t>Sat Jun 06 03:00:10 PDT 2009</t>
  </si>
  <si>
    <t xml:space="preserve">ok today is the day i have 2 ebays to fight for....though i think i might not do one as it's collect only at 75mi away </t>
  </si>
  <si>
    <t>Sat Jun 06 03:00:11 PDT 2009</t>
  </si>
  <si>
    <t xml:space="preserve">@eliiiiza keep resisting......you eat one and before you know it the whole bag is gone. They taste so good, but I feel so sick </t>
  </si>
  <si>
    <t>Sat Jun 06 03:00:14 PDT 2009</t>
  </si>
  <si>
    <t>siobhanweare</t>
  </si>
  <si>
    <t>@Badge24 what is this dream you speak of? not a good one I assume  *hugs*</t>
  </si>
  <si>
    <t>Sat Jun 06 03:00:25 PDT 2009</t>
  </si>
  <si>
    <t>VSteveley</t>
  </si>
  <si>
    <t xml:space="preserve">Nooooo, the rain's lashing down in Ballymena - someone turn it off! We've been so spoiled with sunshine, it's a shock to the system now </t>
  </si>
  <si>
    <t>Sat Jun 06 03:00:27 PDT 2009</t>
  </si>
  <si>
    <t xml:space="preserve">shitty weazer </t>
  </si>
  <si>
    <t>Sat Jun 06 03:00:29 PDT 2009</t>
  </si>
  <si>
    <t xml:space="preserve">@DebbieFletcher well,it's not my video! Some other fans made it! I think they wanted to send it there,but there's no email address on it! </t>
  </si>
  <si>
    <t>Sat Jun 06 03:00:32 PDT 2009</t>
  </si>
  <si>
    <t>Good Morning World, mmm Saturday no work! but its rainy  darn looks like my car wash is off  WUSS UP!</t>
  </si>
  <si>
    <t>Sat Jun 06 03:00:34 PDT 2009</t>
  </si>
  <si>
    <t>@digiom the body builds a resistance to antihistamines, but nobody ever talks about it.  i have that problem too</t>
  </si>
  <si>
    <t>Lovely weather for ducks this morning  Never mind, Large mug of #elevensestime coffee and a some bickies</t>
  </si>
  <si>
    <t>Sat Jun 06 03:01:48 PDT 2009</t>
  </si>
  <si>
    <t>b3nsh3n</t>
  </si>
  <si>
    <t xml:space="preserve">ihave to do this stupid math packet but i dont want toooo </t>
  </si>
  <si>
    <t>Sat Jun 06 03:01:49 PDT 2009</t>
  </si>
  <si>
    <t>michaelpharvey</t>
  </si>
  <si>
    <t xml:space="preserve">@misscwaslike Poor Fallon and her Jack In The Crack tacos </t>
  </si>
  <si>
    <t>Sat Jun 06 03:01:51 PDT 2009</t>
  </si>
  <si>
    <t xml:space="preserve">@Pink at your concert, shame my seats are sooo bad  look right and shout put when you're on </t>
  </si>
  <si>
    <t>Sat Jun 06 03:01:54 PDT 2009</t>
  </si>
  <si>
    <t>kiwifashionista</t>
  </si>
  <si>
    <t>Not a great morning  still coughing and the coughing is now affecting my tummy :'-(</t>
  </si>
  <si>
    <t>Sat Jun 06 03:01:57 PDT 2009</t>
  </si>
  <si>
    <t>ADMCDOWELL</t>
  </si>
  <si>
    <t xml:space="preserve">Another day with parents today...with rain! </t>
  </si>
  <si>
    <t>Sat Jun 06 03:02:09 PDT 2009</t>
  </si>
  <si>
    <t>najlaak</t>
  </si>
  <si>
    <t xml:space="preserve">feeling numb from this boiling hot weather!! Plans ruined </t>
  </si>
  <si>
    <t>Sat Jun 06 03:02:18 PDT 2009</t>
  </si>
  <si>
    <t xml:space="preserve">@georgie_carroll it's such a sad movie </t>
  </si>
  <si>
    <t>Sat Jun 06 03:02:35 PDT 2009</t>
  </si>
  <si>
    <t>lindsaylumbera</t>
  </si>
  <si>
    <t>i miss you.. i miss your smile.  -&amp;gt;emotional? haha!</t>
  </si>
  <si>
    <t>Sat Jun 06 03:02:36 PDT 2009</t>
  </si>
  <si>
    <t>in the mood to do a show right here, right now.   Is &amp;quot;Meghan the Musical&amp;quot; almost finished?  Or at least the music? :L</t>
  </si>
  <si>
    <t>Sat Jun 06 03:02:45 PDT 2009</t>
  </si>
  <si>
    <t xml:space="preserve">just woken up and my looks like a very messy haystack! </t>
  </si>
  <si>
    <t>iyaaaplaton</t>
  </si>
  <si>
    <t xml:space="preserve">new school year, new section. im gonna miss you guys! </t>
  </si>
  <si>
    <t>Sat Jun 06 03:02:47 PDT 2009</t>
  </si>
  <si>
    <t>MissPealy</t>
  </si>
  <si>
    <t xml:space="preserve">what a shitty day! why is this always happening to me?? </t>
  </si>
  <si>
    <t>Sat Jun 06 03:02:51 PDT 2009</t>
  </si>
  <si>
    <t>@sweetlilmzmia ofcourse, probably almost as sweet as John Mayer, but not as good looking i'm afraind  *cry*</t>
  </si>
  <si>
    <t>Sat Jun 06 03:02:57 PDT 2009</t>
  </si>
  <si>
    <t xml:space="preserve">idk what to wear toniiiiight </t>
  </si>
  <si>
    <t>Sat Jun 06 03:03:00 PDT 2009</t>
  </si>
  <si>
    <t>roryrockmore</t>
  </si>
  <si>
    <t xml:space="preserve">Going to drop Betty off </t>
  </si>
  <si>
    <t>Sat Jun 06 03:03:03 PDT 2009</t>
  </si>
  <si>
    <t>jdbauer</t>
  </si>
  <si>
    <t xml:space="preserve">@Ceilidhann I miss the drives already </t>
  </si>
  <si>
    <t xml:space="preserve">Watching the Jonas Brothers' live chat... a day late </t>
  </si>
  <si>
    <t>Sat Jun 06 03:03:08 PDT 2009</t>
  </si>
  <si>
    <t xml:space="preserve">Bestiee, Hurry i Miss You. </t>
  </si>
  <si>
    <t>Sat Jun 06 03:03:09 PDT 2009</t>
  </si>
  <si>
    <t>anatwits</t>
  </si>
  <si>
    <t>Leaving  http://radar.net/c/eGqr</t>
  </si>
  <si>
    <t>Sat Jun 06 03:03:13 PDT 2009</t>
  </si>
  <si>
    <t xml:space="preserve">@Zut_Radio @southerndelite  I like U folks as a people .. just don`t like the US Int`l Politics&amp;lt;&amp;lt;&amp;lt;who does? The home side needs a fix !! </t>
  </si>
  <si>
    <t>Sat Jun 06 03:03:15 PDT 2009</t>
  </si>
  <si>
    <t>RobbieMcArtney</t>
  </si>
  <si>
    <t>Sat Jun 06 03:03:18 PDT 2009</t>
  </si>
  <si>
    <t>amirabeckett</t>
  </si>
  <si>
    <t xml:space="preserve">yeay, the jeans are mine. i wish i lead a double life. that would be so much fun just like Hannah Montana </t>
  </si>
  <si>
    <t xml:space="preserve">I'm thinking back on the past, It's true that time is flying by too fast. </t>
  </si>
  <si>
    <t>Sat Jun 06 03:03:22 PDT 2009</t>
  </si>
  <si>
    <t xml:space="preserve">i really love adam lambert but he;s not on twitter!!! </t>
  </si>
  <si>
    <t>Sat Jun 06 03:03:23 PDT 2009</t>
  </si>
  <si>
    <t>chelschaos</t>
  </si>
  <si>
    <t>@AngelIbarra hey theres quite a queue here at manchester now. Hurry up guys we're all cold and wet  xx</t>
  </si>
  <si>
    <t>today is the day...SATs..i wish i was taking it at my school  im gonna get lost</t>
  </si>
  <si>
    <t>Sat Jun 06 03:03:24 PDT 2009</t>
  </si>
  <si>
    <t>obreidenbach</t>
  </si>
  <si>
    <t xml:space="preserve">Twitter shootout with @ merrysuperstar. I lost </t>
  </si>
  <si>
    <t>Sat Jun 06 03:03:25 PDT 2009</t>
  </si>
  <si>
    <t>acsam</t>
  </si>
  <si>
    <t xml:space="preserve">So sad. Debris found in the Atlantic is not from Air France 447. Black box may never be found. </t>
  </si>
  <si>
    <t>Sat Jun 06 03:03:30 PDT 2009</t>
  </si>
  <si>
    <t>titi_82</t>
  </si>
  <si>
    <t>@Dyana_ i know! yep it's pouring here and it will be all week  Sounds like you got a lot planned for today...!</t>
  </si>
  <si>
    <t>Sat Jun 06 03:03:31 PDT 2009</t>
  </si>
  <si>
    <t xml:space="preserve">Horny Kitties seem to be replaced by Britney Fucked Vids. It's not the same </t>
  </si>
  <si>
    <t>julia4146</t>
  </si>
  <si>
    <t>Sat Jun 06 03:03:33 PDT 2009</t>
  </si>
  <si>
    <t xml:space="preserve">What a miserable day. Indeed the whole week looks miserable. I hoped to take the kids fishing, but won't be in this weather </t>
  </si>
  <si>
    <t>Sat Jun 06 03:03:38 PDT 2009</t>
  </si>
  <si>
    <t>bethant7</t>
  </si>
  <si>
    <t xml:space="preserve">A boring weekend this one </t>
  </si>
  <si>
    <t>@sethu_j you need to find your phone  and call me at some point this afternoon xxxx</t>
  </si>
  <si>
    <t>Sat Jun 06 03:03:39 PDT 2009</t>
  </si>
  <si>
    <t xml:space="preserve">I'm starving! @ Jack N Box now! Sooooooo tired </t>
  </si>
  <si>
    <t>Sat Jun 06 03:03:43 PDT 2009</t>
  </si>
  <si>
    <t>KayluvsAstonM</t>
  </si>
  <si>
    <t>@fountain1987 Hey !!! Me nd my friend r sooooooooooooo in love with u !!!! Cnt believe thts u out of hollyoaks actuallzzz !!!  x</t>
  </si>
  <si>
    <t>Sat Jun 06 03:03:44 PDT 2009</t>
  </si>
  <si>
    <t xml:space="preserve">None of my friends are online. L4D is boring today </t>
  </si>
  <si>
    <t>Sat Jun 06 03:03:46 PDT 2009</t>
  </si>
  <si>
    <t>Lady_Lucan</t>
  </si>
  <si>
    <t xml:space="preserve">Have tickets to the RAF Northolt Family Day today, but it's hoying down. Sorry Choppy, no Black Panther Helicopters for you today </t>
  </si>
  <si>
    <t>Sat Jun 06 03:03:58 PDT 2009</t>
  </si>
  <si>
    <t>TWIronMedic</t>
  </si>
  <si>
    <t xml:space="preserve">@ladyjaye82 Good morning sunshine!!! Up since 530a...got my workout in, well the stuff I can. Would of rather slept in. </t>
  </si>
  <si>
    <t>Sat Jun 06 03:03:59 PDT 2009</t>
  </si>
  <si>
    <t xml:space="preserve">@aneD too old for much Test to flow! </t>
  </si>
  <si>
    <t>Sat Jun 06 03:04:00 PDT 2009</t>
  </si>
  <si>
    <t xml:space="preserve">Yeah 91 parking lot at 3am!!!  accident </t>
  </si>
  <si>
    <t>Sat Jun 06 03:04:03 PDT 2009</t>
  </si>
  <si>
    <t>@MissJodieBowler no tweeting recently mrs  that makes me reaaaaally sad xxx</t>
  </si>
  <si>
    <t>Sat Jun 06 03:04:08 PDT 2009</t>
  </si>
  <si>
    <t xml:space="preserve">miss.a ur so late !! aaarrggghhhh </t>
  </si>
  <si>
    <t>Sat Jun 06 03:04:10 PDT 2009</t>
  </si>
  <si>
    <t>@georgiababesss well i  dont like it anymore  :p</t>
  </si>
  <si>
    <t>Sat Jun 06 03:04:11 PDT 2009</t>
  </si>
  <si>
    <t>Illyria13</t>
  </si>
  <si>
    <t>@uhOHspaghettiOH I hope so as well. I miss talking to you  *hugs*</t>
  </si>
  <si>
    <t>Sat Jun 06 03:04:12 PDT 2009</t>
  </si>
  <si>
    <t xml:space="preserve">rain, rain go away...  </t>
  </si>
  <si>
    <t>Sat Jun 06 03:04:13 PDT 2009</t>
  </si>
  <si>
    <t xml:space="preserve">I swapped @Pink for masterchef, chicken &amp;amp; brown rice, lemonade, lemonade ice block </t>
  </si>
  <si>
    <t>where shall I go today?  i really don't feel like spending this beautiful sunny day at home ...</t>
  </si>
  <si>
    <t>Sat Jun 06 03:04:14 PDT 2009</t>
  </si>
  <si>
    <t>inomoni</t>
  </si>
  <si>
    <t xml:space="preserve">Can't go for the concert. I hate having a cold. </t>
  </si>
  <si>
    <t xml:space="preserve">argh my dads making me go to the town  i cba </t>
  </si>
  <si>
    <t>Sat Jun 06 03:04:17 PDT 2009</t>
  </si>
  <si>
    <t>i had a great dream last night, i didn't wanna wake up  ohh well</t>
  </si>
  <si>
    <t>Sat Jun 06 03:04:26 PDT 2009</t>
  </si>
  <si>
    <t xml:space="preserve">Taking everything off my walls and packing up my room. Quite sad after 10 months of living in it. </t>
  </si>
  <si>
    <t>Sat Jun 06 03:04:28 PDT 2009</t>
  </si>
  <si>
    <t>Didnt get the punch out mag  but the pin badge looks cool/.</t>
  </si>
  <si>
    <t>Sat Jun 06 03:04:31 PDT 2009</t>
  </si>
  <si>
    <t>cullen_blue</t>
  </si>
  <si>
    <t xml:space="preserve">Studying to Mandari finish , and the next biology and last english ..  Uuffhht.. Ya allah ... </t>
  </si>
  <si>
    <t>Sat Jun 06 03:04:32 PDT 2009</t>
  </si>
  <si>
    <t xml:space="preserve">our landphone is dead. cant internet. grr! </t>
  </si>
  <si>
    <t>Sat Jun 06 03:04:33 PDT 2009</t>
  </si>
  <si>
    <t xml:space="preserve">@anggratherobot hehe iy ak udh dwnload emg. Tp kan g afdol klo ngdwnload. Suarany jelek, lg. Ih ak mah mw bgt bli tp g blh onlne shopping </t>
  </si>
  <si>
    <t>Sat Jun 06 03:04:34 PDT 2009</t>
  </si>
  <si>
    <t>azzi</t>
  </si>
  <si>
    <t>@salimhb mine is 50.37!!!! you beat me by 7 cents!!  thanks @alfatelecom for this entertaining game/easter egg</t>
  </si>
  <si>
    <t>Sat Jun 06 03:04:37 PDT 2009</t>
  </si>
  <si>
    <t xml:space="preserve">@VSteveley it's just typical that the one day I get to take advantage of a bbq coincides with the worst day in the last week and a half </t>
  </si>
  <si>
    <t xml:space="preserve">Picture uploading not going tooo well </t>
  </si>
  <si>
    <t>Sat Jun 06 03:04:39 PDT 2009</t>
  </si>
  <si>
    <t xml:space="preserve">@aniki21 I'm pretty speechless about that! </t>
  </si>
  <si>
    <t>Sat Jun 06 03:04:42 PDT 2009</t>
  </si>
  <si>
    <t>Margo is leaving The Apprentice   Sralan's losing more employees than he's gaining. #apprentice</t>
  </si>
  <si>
    <t>Sat Jun 06 03:04:43 PDT 2009</t>
  </si>
  <si>
    <t>@NON53N53 I cannot tell you, you are but an innocent man in the presence of a bad lady who needs to cleanse her thought process  x</t>
  </si>
  <si>
    <t>Sat Jun 06 03:04:45 PDT 2009</t>
  </si>
  <si>
    <t>I must have a slight whinge about the weather - I was going to wear a dress out this afternoon and everything  x</t>
  </si>
  <si>
    <t xml:space="preserve">fat cat vom'd..i slipped barefoot in it. sickie cat has stopped eating and spends minutes at a time dry retching. heartbreaking. </t>
  </si>
  <si>
    <t>Sat Jun 06 03:04:55 PDT 2009</t>
  </si>
  <si>
    <t xml:space="preserve">@butadream thanks for your concern Min ... They are currently working at my landlady's blinds just now but won't finish before 12.30 pm </t>
  </si>
  <si>
    <t>DodoGad</t>
  </si>
  <si>
    <t xml:space="preserve">Beside  trying to figure out where to put my vote tomorrow, IÂ´m trying not to loose my dream </t>
  </si>
  <si>
    <t>Sat Jun 06 03:04:58 PDT 2009</t>
  </si>
  <si>
    <t>bekkbekk</t>
  </si>
  <si>
    <t xml:space="preserve">is in need of some entertainment. damn this hair expo business.. no social life for me this weekend </t>
  </si>
  <si>
    <t>Sat Jun 06 03:05:01 PDT 2009</t>
  </si>
  <si>
    <t xml:space="preserve">omg! Miley is the guest on before the storm! I can already tell i'll cry when i hear it. I miss Niley </t>
  </si>
  <si>
    <t>Sat Jun 06 03:05:07 PDT 2009</t>
  </si>
  <si>
    <t xml:space="preserve">my aunty met a chelsea footballer yesterday </t>
  </si>
  <si>
    <t>Sat Jun 06 03:05:11 PDT 2009</t>
  </si>
  <si>
    <t>jma368</t>
  </si>
  <si>
    <t xml:space="preserve">is waiting for the sun to shine again </t>
  </si>
  <si>
    <t>Sat Jun 06 03:05:17 PDT 2009</t>
  </si>
  <si>
    <t xml:space="preserve">@NoelClarke WHAT????!!!!??? Please dont tell me I've jsut missed you </t>
  </si>
  <si>
    <t>i want to disapear.im sick of being the blame, sick of my family.i dont want to be alive  Pink your my hero, Your amazing (L)</t>
  </si>
  <si>
    <t>Sat Jun 06 03:05:18 PDT 2009</t>
  </si>
  <si>
    <t>Didn't make it to the gym  Had a few funny dreams, woke up feeling disoriented &amp;amp; sad. Recovering over breakfast &amp;amp; juice!</t>
  </si>
  <si>
    <t>Sat Jun 06 03:05:21 PDT 2009</t>
  </si>
  <si>
    <t xml:space="preserve">@katemthompson Sounds good (: I'll see them then. Oh and question, I'm getting my haircut in an hour, any ideas for it? I'm stuck </t>
  </si>
  <si>
    <t>Sat Jun 06 03:05:27 PDT 2009</t>
  </si>
  <si>
    <t>BradfordTweets</t>
  </si>
  <si>
    <t>[BradfordTweets] @dalesman47 That's a shame  It's the Bradford Mela next weekend so hope the w.. http://bit.ly/y0Nth</t>
  </si>
  <si>
    <t>Sat Jun 06 03:05:31 PDT 2009</t>
  </si>
  <si>
    <t xml:space="preserve">tired, uncomfortable, in pain...cant sleep..missed his text...yay for me </t>
  </si>
  <si>
    <t>Sat Jun 06 03:05:33 PDT 2009</t>
  </si>
  <si>
    <t xml:space="preserve">Booo Hoo! Its not my mistake I just wanted to see Jennifer Aniston, Drew Barrimore &amp;amp; Connely in a movie.. BUT the movie was a MISTAKE! </t>
  </si>
  <si>
    <t>Sat Jun 06 03:05:42 PDT 2009</t>
  </si>
  <si>
    <t>susiliee</t>
  </si>
  <si>
    <t xml:space="preserve">here in germany is it soo boring ... </t>
  </si>
  <si>
    <t>Sat Jun 06 03:05:50 PDT 2009</t>
  </si>
  <si>
    <t xml:space="preserve">Haven't had breakfast yet I want crunchy nut but we've run out </t>
  </si>
  <si>
    <t>Sat Jun 06 03:05:56 PDT 2009</t>
  </si>
  <si>
    <t xml:space="preserve">did not have a good nights sleep </t>
  </si>
  <si>
    <t>Sat Jun 06 03:05:57 PDT 2009</t>
  </si>
  <si>
    <t>LikeUmYea</t>
  </si>
  <si>
    <t>my stuped computer is sooo slow that if i got sims 3 ti would probably crash.  I WANT SIMS 3!</t>
  </si>
  <si>
    <t>Sat Jun 06 03:05:58 PDT 2009</t>
  </si>
  <si>
    <t>@pinkbunny69 miss u hunny, come back soon  xxxxxxx (via @BrandyWandLover)..... Me tooo!!! Xx</t>
  </si>
  <si>
    <t xml:space="preserve">I have no hot water!  Had to wash my hair this morning after a desperate greasy situation and nearly froze to death.  Bad times </t>
  </si>
  <si>
    <t>Sat Jun 06 03:05:59 PDT 2009</t>
  </si>
  <si>
    <t>ipehmalik</t>
  </si>
  <si>
    <t xml:space="preserve">@dilloo3 I don't know. Still have so many things to do mameeeennn... PS mungkin ntr malem. Kalo lo kmn2 kabarin tp gue ga janji ikut </t>
  </si>
  <si>
    <t xml:space="preserve">Oh No!! good looking guy from Jeepers Creepers just got killed </t>
  </si>
  <si>
    <t>Sat Jun 06 03:06:04 PDT 2009</t>
  </si>
  <si>
    <t>torrentino</t>
  </si>
  <si>
    <t xml:space="preserve">Tracker will be down for a bit, sorry </t>
  </si>
  <si>
    <t>Sat Jun 06 03:06:06 PDT 2009</t>
  </si>
  <si>
    <t xml:space="preserve">Mornin tweeps! I Should really get outta bed, feed the cats and get ready for glasto\ibiza shoppin but its rainin outside and its cold </t>
  </si>
  <si>
    <t>Sat Jun 06 03:06:08 PDT 2009</t>
  </si>
  <si>
    <t>denizshntrk</t>
  </si>
  <si>
    <t xml:space="preserve">studing for my final exams </t>
  </si>
  <si>
    <t>Sat Jun 06 03:06:09 PDT 2009</t>
  </si>
  <si>
    <t xml:space="preserve">@AbbyGoodwin Good Times! she is at Heaven tonight, but I can't go cos I'm working! boo! </t>
  </si>
  <si>
    <t>Sat Jun 06 03:06:11 PDT 2009</t>
  </si>
  <si>
    <t>elvisdechico</t>
  </si>
  <si>
    <t>damn, jeff hanson died?  no good. my thoughts are with his family.</t>
  </si>
  <si>
    <t>Sat Jun 06 03:06:16 PDT 2009</t>
  </si>
  <si>
    <t xml:space="preserve">Can't make it to work. Probably fired. Oopps! </t>
  </si>
  <si>
    <t>Sat Jun 06 03:06:26 PDT 2009</t>
  </si>
  <si>
    <t xml:space="preserve">Ok we had an earthquake last night and i am gutted i didnt feel it even though it was only 10 miles away </t>
  </si>
  <si>
    <t>Sat Jun 06 03:06:29 PDT 2009</t>
  </si>
  <si>
    <t>http://i44.tinypic.com/2ztc5xu.jpg =/= http://i40.tinypic.com/of7ewm.png but that's the closest I could get  I.. http://tinyurl.com/ojfhd4</t>
  </si>
  <si>
    <t>Sat Jun 06 03:06:40 PDT 2009</t>
  </si>
  <si>
    <t>amazin_vix</t>
  </si>
  <si>
    <t>feeling really paranoid today  damn it! i gotta leave very soon! i wish i didn't feel like this!</t>
  </si>
  <si>
    <t>Sat Jun 06 03:06:42 PDT 2009</t>
  </si>
  <si>
    <t>dickies_girl</t>
  </si>
  <si>
    <t xml:space="preserve">....ugh drink....hungover </t>
  </si>
  <si>
    <t>Sat Jun 06 03:06:44 PDT 2009</t>
  </si>
  <si>
    <t>rinism</t>
  </si>
  <si>
    <t>@vinaps today,i woke up at 12.15pm because my friend called me  hows you ?</t>
  </si>
  <si>
    <t xml:space="preserve">@andyclemmensen http://twitpic.com/6qg69 - TO FAR  </t>
  </si>
  <si>
    <t>Sat Jun 06 03:06:52 PDT 2009</t>
  </si>
  <si>
    <t xml:space="preserve">The attack of the trans-fat. </t>
  </si>
  <si>
    <t xml:space="preserve">up having a little time to myself b4 work. don't wanna work. </t>
  </si>
  <si>
    <t>Sat Jun 06 03:06:53 PDT 2009</t>
  </si>
  <si>
    <t>miszkaybaybeh</t>
  </si>
  <si>
    <t xml:space="preserve">wdf disz mofo british weather pissin me off man...no more freakin sun mane..!  </t>
  </si>
  <si>
    <t>Sat Jun 06 03:06:54 PDT 2009</t>
  </si>
  <si>
    <t>Sylaratty</t>
  </si>
  <si>
    <t>2 more exams to go...  24/29 taken</t>
  </si>
  <si>
    <t>superXsonja</t>
  </si>
  <si>
    <t xml:space="preserve">wish I would be @ rock am ring right now... </t>
  </si>
  <si>
    <t>Sat Jun 06 03:06:58 PDT 2009</t>
  </si>
  <si>
    <t>etoiledusoir</t>
  </si>
  <si>
    <t xml:space="preserve">Am feeling sad today, my best friend goes home to the states tomorrow </t>
  </si>
  <si>
    <t>Sat Jun 06 03:07:01 PDT 2009</t>
  </si>
  <si>
    <t>SandraDavis7</t>
  </si>
  <si>
    <t>Is up with Lucy... Lil mamas is sick with fever and some sort of rash...   Yawn!!</t>
  </si>
  <si>
    <t xml:space="preserve">The cat just walked across my laptop while I was on play.com looking up The Unit box sets. He clicked on Art House. </t>
  </si>
  <si>
    <t>Sat Jun 06 03:07:03 PDT 2009</t>
  </si>
  <si>
    <t>ninocska</t>
  </si>
  <si>
    <t>laptop can't go ten minutes without battery!  anyways night. many games tomorrow.</t>
  </si>
  <si>
    <t>Sat Jun 06 03:07:07 PDT 2009</t>
  </si>
  <si>
    <t>ZannyFreaky</t>
  </si>
  <si>
    <t xml:space="preserve">wishes she had tickets to take that </t>
  </si>
  <si>
    <t xml:space="preserve">OK, I'm gonna try to get back to sleep again. I may be back in 10 minutes. </t>
  </si>
  <si>
    <t>Sat Jun 06 03:07:14 PDT 2009</t>
  </si>
  <si>
    <t>Cannot be fucked getting up and ready  x</t>
  </si>
  <si>
    <t>Sat Jun 06 03:07:19 PDT 2009</t>
  </si>
  <si>
    <t>twitterwall wont let me vote for tom for elite mr twitter universe  TOM TWEETS SO MUCH MORE THAN DAVID, HE SHOULD WINN!!!!!!!!!</t>
  </si>
  <si>
    <t xml:space="preserve">hmm what shall i do 2day ??? i think am going to be bored </t>
  </si>
  <si>
    <t>Sat Jun 06 03:07:20 PDT 2009</t>
  </si>
  <si>
    <t>karimahkamilah</t>
  </si>
  <si>
    <t xml:space="preserve">Can't seem to sit and study! Been wasting 4 precious days! </t>
  </si>
  <si>
    <t>Sat Jun 06 03:07:25 PDT 2009</t>
  </si>
  <si>
    <t xml:space="preserve">Damn I want the sims 3 </t>
  </si>
  <si>
    <t>Sat Jun 06 03:07:26 PDT 2009</t>
  </si>
  <si>
    <t>ive almost finished my litre bottle of wine  ...now what can i do....</t>
  </si>
  <si>
    <t>Sat Jun 06 03:07:27 PDT 2009</t>
  </si>
  <si>
    <t xml:space="preserve">was meant to be working but they cancelled I really needed the money as well arghhhh </t>
  </si>
  <si>
    <t xml:space="preserve">@miss16skater I know  parents want to take me into town instead the joy!! </t>
  </si>
  <si>
    <t>Sat Jun 06 03:07:28 PDT 2009</t>
  </si>
  <si>
    <t xml:space="preserve">Two days off and no plans what-so-ever. Except get a mortgage so I can fill up with petrol today </t>
  </si>
  <si>
    <t>Sat Jun 06 03:07:30 PDT 2009</t>
  </si>
  <si>
    <t>amyelysee</t>
  </si>
  <si>
    <t xml:space="preserve">So sick of studying! Wish I had a really good memory. </t>
  </si>
  <si>
    <t>Sat Jun 06 03:07:36 PDT 2009</t>
  </si>
  <si>
    <t>pinkninja45</t>
  </si>
  <si>
    <t xml:space="preserve">uuuuuuuuuugh </t>
  </si>
  <si>
    <t>DiveToBlue</t>
  </si>
  <si>
    <t xml:space="preserve">Aaaaaaaaaaand, back from Cleveland.  Quite a boring trip, couldn't even watch the Red Wings while I was away </t>
  </si>
  <si>
    <t>Sat Jun 06 03:07:40 PDT 2009</t>
  </si>
  <si>
    <t>Need 2 start gettin ready in 5 mins.... joy  x</t>
  </si>
  <si>
    <t>Sat Jun 06 03:07:47 PDT 2009</t>
  </si>
  <si>
    <t>Tsenova</t>
  </si>
  <si>
    <t xml:space="preserve">Just woke up after a great party last night and i feel awful! </t>
  </si>
  <si>
    <t>Sat Jun 06 03:07:51 PDT 2009</t>
  </si>
  <si>
    <t>kduba1</t>
  </si>
  <si>
    <t>Got home last night from the hospital, it was a long week  hopefully i dont have to go back anytime soon</t>
  </si>
  <si>
    <t>Sanni3</t>
  </si>
  <si>
    <t>X-( I'm so sick of this orkut stuff  making me mad X-( Do any 1 have a Yahoo! id? :-?</t>
  </si>
  <si>
    <t xml:space="preserve">Late night trip to McDo with Jake and Lorali. Not sleeping tonight </t>
  </si>
  <si>
    <t>Sat Jun 06 03:07:53 PDT 2009</t>
  </si>
  <si>
    <t>Photo: chittybang: rachel zoe: D.I.E my heart stopped. i want want want this. pleaseeeee  http://tumblr.com/xjf1ysgup</t>
  </si>
  <si>
    <t>Sat Jun 06 03:07:57 PDT 2009</t>
  </si>
  <si>
    <t>I don't feel like going out to town now  feel bleh and a bit ill</t>
  </si>
  <si>
    <t>Sat Jun 06 03:07:58 PDT 2009</t>
  </si>
  <si>
    <t>bossy_rossy</t>
  </si>
  <si>
    <t xml:space="preserve">iPod is playing up while trying to put paolo nutini's album on </t>
  </si>
  <si>
    <t>Sat Jun 06 03:07:59 PDT 2009</t>
  </si>
  <si>
    <t xml:space="preserve">i need sims 3 now! </t>
  </si>
  <si>
    <t>Sat Jun 06 03:08:01 PDT 2009</t>
  </si>
  <si>
    <t xml:space="preserve">morning. Got a busy weekend ahead of me tidying my room and coursework o do and revision </t>
  </si>
  <si>
    <t>Sat Jun 06 03:08:02 PDT 2009</t>
  </si>
  <si>
    <t>@neondeception me too  u done with work?</t>
  </si>
  <si>
    <t>Sat Jun 06 03:08:03 PDT 2009</t>
  </si>
  <si>
    <t xml:space="preserve">At work; so tired. Two and a half hours to go </t>
  </si>
  <si>
    <t>Sat Jun 06 03:08:07 PDT 2009</t>
  </si>
  <si>
    <t>Bugger. Took my laptop to Arthur's gym class because they had Wifi. They've just locked it down  #fb</t>
  </si>
  <si>
    <t>LyraInTheRain</t>
  </si>
  <si>
    <t xml:space="preserve">still k.o from yesterday, but we're gonna celebrate a friends birthday today, so no rest for me </t>
  </si>
  <si>
    <t xml:space="preserve">drunk tweeting doesn't do me any justice. i think i need to through up. yuck! </t>
  </si>
  <si>
    <t>Sat Jun 06 03:08:10 PDT 2009</t>
  </si>
  <si>
    <t>@AlandaKariza alhamdulillah he's a superhero so he doesnt stay on bed too long :p he's home now, got something with his kidney  thx love!</t>
  </si>
  <si>
    <t>Finished my break  i dun wanna continue this sheet  But It's nessecary cuz my exam is tom! :/</t>
  </si>
  <si>
    <t>Sat Jun 06 03:08:13 PDT 2009</t>
  </si>
  <si>
    <t>Cullens3234</t>
  </si>
  <si>
    <t xml:space="preserve">Havin' a minor headache Yowch.... </t>
  </si>
  <si>
    <t>Sat Jun 06 03:08:14 PDT 2009</t>
  </si>
  <si>
    <t>dave3292</t>
  </si>
  <si>
    <t xml:space="preserve">Eating lunch for breakfast. i hate the 11 o clock lunch </t>
  </si>
  <si>
    <t>Sat Jun 06 03:08:15 PDT 2009</t>
  </si>
  <si>
    <t>fazzwick</t>
  </si>
  <si>
    <t xml:space="preserve">is back, where's wabbit?? </t>
  </si>
  <si>
    <t>Sat Jun 06 03:08:33 PDT 2009</t>
  </si>
  <si>
    <t>danbrettig</t>
  </si>
  <si>
    <t xml:space="preserve">@ohindiegirl sigh. I'm at work... no Oasis here. </t>
  </si>
  <si>
    <t>Jazzee_</t>
  </si>
  <si>
    <t>@MissKatiePrice  i'm going to miss yours and petes shows.</t>
  </si>
  <si>
    <t>Sat Jun 06 03:08:35 PDT 2009</t>
  </si>
  <si>
    <t xml:space="preserve">tonight marks the end of an era... </t>
  </si>
  <si>
    <t>@missmei babes, I dnt fink I can give u wada 'blob' gives ya  @LRon_Jaii der4i am 4eva @TyMaking lady.. @S_s can get a bring in doe lol</t>
  </si>
  <si>
    <t>tampaxcouture</t>
  </si>
  <si>
    <t>Katie just left me.  some good ghetto music on right now. It's always on at 3am right?</t>
  </si>
  <si>
    <t>Sat Jun 06 03:08:36 PDT 2009</t>
  </si>
  <si>
    <t>Break0utx</t>
  </si>
  <si>
    <t xml:space="preserve">i rlly miss ya jessy ! :&amp;lt;3 </t>
  </si>
  <si>
    <t>Sat Jun 06 03:08:38 PDT 2009</t>
  </si>
  <si>
    <t xml:space="preserve">that episode of oth that was just on t4 always makes me cry... </t>
  </si>
  <si>
    <t>Sat Jun 06 03:08:42 PDT 2009</t>
  </si>
  <si>
    <t xml:space="preserve">@GRACIECAKES Oh no. I just meant the book </t>
  </si>
  <si>
    <t>Sat Jun 06 03:08:44 PDT 2009</t>
  </si>
  <si>
    <t>@Valilor never hit Malygos yet.  Never can find a raid needing one DPS... usually MT or Healer. Grr.</t>
  </si>
  <si>
    <t>Sat Jun 06 03:08:56 PDT 2009</t>
  </si>
  <si>
    <t>@Natasja_Cupcake 75 is 2 young, he died of an disease, so not a good way 2 die  But UR right bout the good life &amp;amp; sooo wrong bout the club</t>
  </si>
  <si>
    <t>Sat Jun 06 03:09:02 PDT 2009</t>
  </si>
  <si>
    <t>chimologyorg</t>
  </si>
  <si>
    <t>It's the last date of the Out of Control Tour today  Is anyone going?</t>
  </si>
  <si>
    <t>Sat Jun 06 03:09:04 PDT 2009</t>
  </si>
  <si>
    <t>malitee</t>
  </si>
  <si>
    <t xml:space="preserve">Personal revelation: 4 KG is too heavy to lift with one arm alone. &amp;quot;How frail am I?&amp;quot; </t>
  </si>
  <si>
    <t>Sat Jun 06 03:09:11 PDT 2009</t>
  </si>
  <si>
    <t xml:space="preserve">there's too much evil temptation food at my mum and grandma's house </t>
  </si>
  <si>
    <t>mcfly_freak</t>
  </si>
  <si>
    <t xml:space="preserve">@lucyucy Dont say tht lucy i love him </t>
  </si>
  <si>
    <t xml:space="preserve">areej's taking pixx and enjoying herself and she's going in an hour </t>
  </si>
  <si>
    <t>skyler481</t>
  </si>
  <si>
    <t>Sat Jun 06 03:09:13 PDT 2009</t>
  </si>
  <si>
    <t>aeropostalexo</t>
  </si>
  <si>
    <t>Sat Jun 06 03:09:14 PDT 2009</t>
  </si>
  <si>
    <t>Puck_</t>
  </si>
  <si>
    <t xml:space="preserve">Gah, now it seems that gpg doesn't work correctly if you've sshed into the box.  /dev/tty doesn't exist.  </t>
  </si>
  <si>
    <t>Sat Jun 06 03:09:18 PDT 2009</t>
  </si>
  <si>
    <t>Christchurch_NZ</t>
  </si>
  <si>
    <t>Looks like no one needed to Kill Bill after all, he did it himself.  (via @chchrob)</t>
  </si>
  <si>
    <t>kyleprojects</t>
  </si>
  <si>
    <t xml:space="preserve">the thought of the rain stopping 2-3 days from now... makes me sad. </t>
  </si>
  <si>
    <t>Sat Jun 06 03:09:20 PDT 2009</t>
  </si>
  <si>
    <t>Jouja</t>
  </si>
  <si>
    <t xml:space="preserve">@smart0y LOL trust me i will come and kill them wiyak bs wai3 i dunno how to start i hate to study and i dunno how to do it </t>
  </si>
  <si>
    <t>Sat Jun 06 03:09:22 PDT 2009</t>
  </si>
  <si>
    <t xml:space="preserve">gah! I hate fire alarms, it slows the rest of the day down by having to wake up later, it was at 3.40 and we didn't get back till 4.20 </t>
  </si>
  <si>
    <t>Sat Jun 06 03:09:24 PDT 2009</t>
  </si>
  <si>
    <t xml:space="preserve">Grrr!! Ants attacking my laptop. They are crowding under my laptop. What do they get from it? </t>
  </si>
  <si>
    <t>Sat Jun 06 03:09:26 PDT 2009</t>
  </si>
  <si>
    <t xml:space="preserve">ugh 12 hours sleep, i don't feel right. woke up with a load of missed calls - was meant to be at a house warming last night, ooops </t>
  </si>
  <si>
    <t>Sat Jun 06 03:09:31 PDT 2009</t>
  </si>
  <si>
    <t xml:space="preserve">dose not like the fact of public transport this week end! it mean i have to leave like an hour befor i have to get somwher!!! </t>
  </si>
  <si>
    <t>Sat Jun 06 03:09:32 PDT 2009</t>
  </si>
  <si>
    <t>zachprather</t>
  </si>
  <si>
    <t xml:space="preserve">Oh man!!!!Â¨grey,raining swiss day.....and that means load in in the rain.....fun  </t>
  </si>
  <si>
    <t xml:space="preserve">@mynameisKARINA not yet, but im too l-a-z-y to s-t-u-d-y hha im afraid i failed myclass </t>
  </si>
  <si>
    <t>Sat Jun 06 03:09:33 PDT 2009</t>
  </si>
  <si>
    <t>bRiTtAnY_co07</t>
  </si>
  <si>
    <t xml:space="preserve">@MelS we don't know yet she's back from the doc but she could have a fracture where they can't see it so we have to go back in a few days </t>
  </si>
  <si>
    <t>Chrissi1980</t>
  </si>
  <si>
    <t xml:space="preserve">who has sing: let it rain?????  its weekend and i miss my sun </t>
  </si>
  <si>
    <t>Sat Jun 06 03:09:38 PDT 2009</t>
  </si>
  <si>
    <t xml:space="preserve">Great, I work in a pub on Saturdays, and it's going to be busy, football and horse racing. So much for a quiet shift. </t>
  </si>
  <si>
    <t>I miss Germany toooooo  &amp;lt;/3</t>
  </si>
  <si>
    <t>Sat Jun 06 03:09:39 PDT 2009</t>
  </si>
  <si>
    <t>minski1989</t>
  </si>
  <si>
    <t xml:space="preserve">Just talked to grand parents over skype... not good, not good, can just sit and cry </t>
  </si>
  <si>
    <t xml:space="preserve">@nickybyrneoffic you have jinxed it now! Just startin to spit rain in clare. Boo </t>
  </si>
  <si>
    <t>Sat Jun 06 03:09:40 PDT 2009</t>
  </si>
  <si>
    <t xml:space="preserve">@bloodyironist ugh D: yes? no? i dont know? </t>
  </si>
  <si>
    <t>Sat Jun 06 03:09:43 PDT 2009</t>
  </si>
  <si>
    <t>seantindale</t>
  </si>
  <si>
    <t>#Spam is out of control, all those wasted bytes  http://bit.ly/6DVpj</t>
  </si>
  <si>
    <t>Sat Jun 06 03:09:51 PDT 2009</t>
  </si>
  <si>
    <t xml:space="preserve">Morning! Was going to go for a run but its horrible outside. Outdoor summer concerts start tomorrow - Yikes! Think I'll need my wellies! </t>
  </si>
  <si>
    <t>Sat Jun 06 03:09:52 PDT 2009</t>
  </si>
  <si>
    <t>@burnbright but why?  *clings to pretty kirk/mccoy*</t>
  </si>
  <si>
    <t>Sat Jun 06 03:09:54 PDT 2009</t>
  </si>
  <si>
    <t>jtspangler</t>
  </si>
  <si>
    <t xml:space="preserve">@JaclynFritz My trip got postponed. My bad. </t>
  </si>
  <si>
    <t>Sat Jun 06 03:09:55 PDT 2009</t>
  </si>
  <si>
    <t>I can feel the pressure. O_O. Oh yeah, Paramore says NO to New Moon Soundtrack.  I'm still wishing that K and R duet. Lolzies.</t>
  </si>
  <si>
    <t>Sat Jun 06 03:10:11 PDT 2009</t>
  </si>
  <si>
    <t>wanita11</t>
  </si>
  <si>
    <t>I am Sooooooooooooooooooo sick  it has been six days and still no change.</t>
  </si>
  <si>
    <t>Sat Jun 06 03:10:25 PDT 2009</t>
  </si>
  <si>
    <t>Cainie</t>
  </si>
  <si>
    <t>Idno where my phone is  sadsadsad</t>
  </si>
  <si>
    <t>Sat Jun 06 03:10:26 PDT 2009</t>
  </si>
  <si>
    <t>onurka</t>
  </si>
  <si>
    <t xml:space="preserve">my gandi vps is down </t>
  </si>
  <si>
    <t>Sat Jun 06 03:10:35 PDT 2009</t>
  </si>
  <si>
    <t>back to winter again, April showers Late? i be the tent is soaked  http://www.the-port.co.uk</t>
  </si>
  <si>
    <t>Sat Jun 06 03:10:38 PDT 2009</t>
  </si>
  <si>
    <t xml:space="preserve">Bloody cold outside. It even started raining. Aren't we shortly into summer?!? And we have put on the heating again! </t>
  </si>
  <si>
    <t>Sat Jun 06 03:10:39 PDT 2009</t>
  </si>
  <si>
    <t>sepsisdna</t>
  </si>
  <si>
    <t xml:space="preserve">Gahd need new lappy in order to play Sims3 </t>
  </si>
  <si>
    <t>Sat Jun 06 03:10:41 PDT 2009</t>
  </si>
  <si>
    <t>NickiePhilbin</t>
  </si>
  <si>
    <t xml:space="preserve">@JohnhampsonUK Not keen myself.  It does smell like a freshly dug grave </t>
  </si>
  <si>
    <t>Sat Jun 06 03:11:00 PDT 2009</t>
  </si>
  <si>
    <t>RayservPC</t>
  </si>
  <si>
    <t xml:space="preserve">stopped smoking today i wonder how long it will take before i take it out on some one </t>
  </si>
  <si>
    <t>Sat Jun 06 03:11:04 PDT 2009</t>
  </si>
  <si>
    <t xml:space="preserve">@samyair isn't it just, I've only been outside to get my mop and then raced back in, its so wet and dark </t>
  </si>
  <si>
    <t>Sat Jun 06 03:11:08 PDT 2009</t>
  </si>
  <si>
    <t>@francescaa you're complaining to god about me  gtfo on msn then!</t>
  </si>
  <si>
    <t>Sat Jun 06 03:11:18 PDT 2009</t>
  </si>
  <si>
    <t>LeaBou</t>
  </si>
  <si>
    <t>Sat Jun 06 03:11:19 PDT 2009</t>
  </si>
  <si>
    <t xml:space="preserve">I actually have to go watch a game of basketball soon </t>
  </si>
  <si>
    <t>Sat Jun 06 03:11:20 PDT 2009</t>
  </si>
  <si>
    <t>abigailcristin</t>
  </si>
  <si>
    <t>Immigration didn't exactly work out. We are ONLY allowed to do work w/ Namwianga so again no speaking today.  God is teaching me &amp;amp; is good</t>
  </si>
  <si>
    <t>Sat Jun 06 03:11:23 PDT 2009</t>
  </si>
  <si>
    <t>Nothing on TV tonight.  why must i have no life</t>
  </si>
  <si>
    <t>Sat Jun 06 03:11:24 PDT 2009</t>
  </si>
  <si>
    <t>I feel bad..just woke up and gods having a piss...and sharly boo is travelling all the way on her own...  Will get her a hot water bottle</t>
  </si>
  <si>
    <t>Sat Jun 06 03:11:26 PDT 2009</t>
  </si>
  <si>
    <t xml:space="preserve">Major issues this weekend our Mac has given up so not got Internet the way I like. Thank god for iPhone or no tweeting either </t>
  </si>
  <si>
    <t>Sat Jun 06 03:11:27 PDT 2009</t>
  </si>
  <si>
    <t xml:space="preserve">@Willofmyown summer is officially over. </t>
  </si>
  <si>
    <t>Sat Jun 06 03:11:28 PDT 2009</t>
  </si>
  <si>
    <t xml:space="preserve">Nothing on TV but Dark Angel </t>
  </si>
  <si>
    <t>Sat Jun 06 03:11:29 PDT 2009</t>
  </si>
  <si>
    <t>veryuncoolberry</t>
  </si>
  <si>
    <t>mmmmm its rainin  wat to do in this crap twn wen its pishin down. ideaz people</t>
  </si>
  <si>
    <t>Sat Jun 06 03:11:38 PDT 2009</t>
  </si>
  <si>
    <t xml:space="preserve">@twinkle47  oh poor thing </t>
  </si>
  <si>
    <t>Sat Jun 06 03:11:40 PDT 2009</t>
  </si>
  <si>
    <t xml:space="preserve">I have the cold </t>
  </si>
  <si>
    <t xml:space="preserve">Fuck fuck fuck fuck fuck fuck </t>
  </si>
  <si>
    <t>Sat Jun 06 03:11:42 PDT 2009</t>
  </si>
  <si>
    <t>Ray_keogh</t>
  </si>
  <si>
    <t xml:space="preserve">@Dublins98Dave pedigree chum do pancakes?? I must try one haha wait where my party invite?? </t>
  </si>
  <si>
    <t>Sat Jun 06 03:11:46 PDT 2009</t>
  </si>
  <si>
    <t>I like how its rainin. Lets open the window and hear that S***. I do have a cold tho  Thats what i get for a staying out wth the homiez &amp;lt;3</t>
  </si>
  <si>
    <t>Sat Jun 06 03:11:47 PDT 2009</t>
  </si>
  <si>
    <t>curiousmike</t>
  </si>
  <si>
    <t xml:space="preserve">Little bit shaky after late @curiouswines tasting last night. The pints of Beamish afterwards were a great idea at the time </t>
  </si>
  <si>
    <t>Sat Jun 06 03:11:48 PDT 2009</t>
  </si>
  <si>
    <t>VidN</t>
  </si>
  <si>
    <t xml:space="preserve">Im trying 2 recover,too much chocs r bad if dats possible.... </t>
  </si>
  <si>
    <t>Sat Jun 06 03:11:59 PDT 2009</t>
  </si>
  <si>
    <t xml:space="preserve">@andyclemmensen http://twitpic.com/6qg69 - haha ur a pig eating all that innocent bradie </t>
  </si>
  <si>
    <t>Sat Jun 06 03:12:02 PDT 2009</t>
  </si>
  <si>
    <t>Oh good lord, hw i wish i had a triple chocolate milkshake  x</t>
  </si>
  <si>
    <t>Sat Jun 06 03:12:03 PDT 2009</t>
  </si>
  <si>
    <t xml:space="preserve">@webresident Ð¥Ð°, Ð½Ðµ Ð²Ñ?Ðµ Ñ‚Ð°Ðº Ð¾Ñ‡ÐµÐ²Ð¸Ð´Ð½Ð¾ </t>
  </si>
  <si>
    <t>Sat Jun 06 03:12:04 PDT 2009</t>
  </si>
  <si>
    <t>hey_amanduh</t>
  </si>
  <si>
    <t xml:space="preserve">Had a horrifying nightmare. Now I really can't sleep! </t>
  </si>
  <si>
    <t>Sat Jun 06 03:12:05 PDT 2009</t>
  </si>
  <si>
    <t>iainclaridge</t>
  </si>
  <si>
    <t xml:space="preserve">boo..! camping cancelled due to inclement weather </t>
  </si>
  <si>
    <t>Sat Jun 06 03:12:06 PDT 2009</t>
  </si>
  <si>
    <t xml:space="preserve">My pain tolerance is ridiculously low :| BOO! The paaain </t>
  </si>
  <si>
    <t>Sat Jun 06 03:12:08 PDT 2009</t>
  </si>
  <si>
    <t>Hannahhxo</t>
  </si>
  <si>
    <t xml:space="preserve">well, i missed my train.. going to have to get another one 30 min later.. DAMN YOU ROSIE </t>
  </si>
  <si>
    <t>Sat Jun 06 03:12:10 PDT 2009</t>
  </si>
  <si>
    <t>Jamesdejesus</t>
  </si>
  <si>
    <t xml:space="preserve">@johncmayer the kind with 3 holes? ;) no? Yea?........... </t>
  </si>
  <si>
    <t>Sat Jun 06 03:12:14 PDT 2009</t>
  </si>
  <si>
    <t>anastasiazen</t>
  </si>
  <si>
    <t xml:space="preserve">pls tell me how to help you. </t>
  </si>
  <si>
    <t>Sat Jun 06 03:12:15 PDT 2009</t>
  </si>
  <si>
    <t>NeilCFord</t>
  </si>
  <si>
    <t>After a less than stellar night's sleep, I have only just woken up. Which means no trip to London for me today  Bugger, bugger, bugger!</t>
  </si>
  <si>
    <t>Sat Jun 06 03:12:16 PDT 2009</t>
  </si>
  <si>
    <t xml:space="preserve">@mileyrayccyrus oh no  so sad to hear that  i just wanted to be close to you !! your my role model !! i wanted to be friends with you ! </t>
  </si>
  <si>
    <t>Sat Jun 06 03:12:22 PDT 2009</t>
  </si>
  <si>
    <t xml:space="preserve">@heycassadee text convos from twitter replies? are you reaching your destination yet? reply me please cassadee </t>
  </si>
  <si>
    <t>Sat Jun 06 03:12:23 PDT 2009</t>
  </si>
  <si>
    <t>Jovi_Lee</t>
  </si>
  <si>
    <t>@cazp09  yeah i did ..bit sad...but i guess she has her reasons he must get loads of mail n it takes up space but still   xX</t>
  </si>
  <si>
    <t xml:space="preserve">church person just came to my door. fit as.. LOL i feel bad now for telling him i didnt wanna kno </t>
  </si>
  <si>
    <t>Sat Jun 06 03:12:24 PDT 2009</t>
  </si>
  <si>
    <t>@kitkat_l why?  is it complicated? medyo may pagka facebook?</t>
  </si>
  <si>
    <t>Sat Jun 06 03:12:30 PDT 2009</t>
  </si>
  <si>
    <t>@emilynoel83 hi emily, in ur next tut could you please show us in more detail how you do your outer v shape? i always have trouble  thanx</t>
  </si>
  <si>
    <t>Sat Jun 06 03:12:32 PDT 2009</t>
  </si>
  <si>
    <t xml:space="preserve">@twinkleboi ach not too bad just constant work this now </t>
  </si>
  <si>
    <t>Sat Jun 06 03:12:33 PDT 2009</t>
  </si>
  <si>
    <t xml:space="preserve">@ddlovato Please come to Belgium sometime soon? Your tour only includes the U.S. so i wont be able to see you </t>
  </si>
  <si>
    <t>Sat Jun 06 03:12:45 PDT 2009</t>
  </si>
  <si>
    <t>Up early and headed into Huntington to help out with the 5K race without Rachel - she woke with a fever   Not the way to start summer!</t>
  </si>
  <si>
    <t>Sat Jun 06 03:12:47 PDT 2009</t>
  </si>
  <si>
    <t>mails4pravin</t>
  </si>
  <si>
    <t xml:space="preserve">@ office.. working </t>
  </si>
  <si>
    <t>Sat Jun 06 03:12:48 PDT 2009</t>
  </si>
  <si>
    <t>shinigamimike</t>
  </si>
  <si>
    <t xml:space="preserve">could really do with a cheering up atm </t>
  </si>
  <si>
    <t>Sat Jun 06 03:12:54 PDT 2009</t>
  </si>
  <si>
    <t xml:space="preserve">@FrankieTheSats one of my friends is going tonight and i could of gone with her if i was quicker </t>
  </si>
  <si>
    <t>Sat Jun 06 03:12:55 PDT 2009</t>
  </si>
  <si>
    <t>Harrie_Slator</t>
  </si>
  <si>
    <t>@Katie_Locker dude it's raining it's so depressing I want a sunny day for the dinner  wah !!!</t>
  </si>
  <si>
    <t>Sat Jun 06 03:12:57 PDT 2009</t>
  </si>
  <si>
    <t xml:space="preserve">@Jouja did u know what just happed </t>
  </si>
  <si>
    <t>Sat Jun 06 03:12:59 PDT 2009</t>
  </si>
  <si>
    <t xml:space="preserve">i wanna die.and @tarcecyrus is not replying ( can somebody help me ? </t>
  </si>
  <si>
    <t>Sat Jun 06 03:13:02 PDT 2009</t>
  </si>
  <si>
    <t xml:space="preserve">@ehljay Heard u were down with a flu. Get well soon, babyJayyy! Missin u like crazy </t>
  </si>
  <si>
    <t>Sat Jun 06 03:13:03 PDT 2009</t>
  </si>
  <si>
    <t xml:space="preserve">@beautifulfro lend me a razor. </t>
  </si>
  <si>
    <t>Sat Jun 06 03:13:12 PDT 2009</t>
  </si>
  <si>
    <t>AdeleHavlik</t>
  </si>
  <si>
    <t xml:space="preserve">There\'s nothing I could say to you, nothing I could ever do to make you see, what you mean to me .... </t>
  </si>
  <si>
    <t>Sat Jun 06 03:13:14 PDT 2009</t>
  </si>
  <si>
    <t>i've done absolutely no work past couple of days, missing @ElizabethYLB  should do something take my mind of it!!! http://the-port.co.uk</t>
  </si>
  <si>
    <t>Sat Jun 06 03:13:15 PDT 2009</t>
  </si>
  <si>
    <t xml:space="preserve">i wanna die.and @tracecyrus is not replying ( can somebody help me ? </t>
  </si>
  <si>
    <t>Sat Jun 06 03:13:17 PDT 2009</t>
  </si>
  <si>
    <t xml:space="preserve">@CruciFire ahhh nice. i'm working </t>
  </si>
  <si>
    <t>Sat Jun 06 03:13:20 PDT 2009</t>
  </si>
  <si>
    <t>@chriscornell Just raining a little? Here its pouring with rain. And we have fog. ITS JUNE!  What are you doing today? Just relax?</t>
  </si>
  <si>
    <t>Sat Jun 06 03:13:21 PDT 2009</t>
  </si>
  <si>
    <t>MrsJonas321</t>
  </si>
  <si>
    <t xml:space="preserve">This is the first time EVER I'm too old to win something! I need to be 14 to live my dream- thanks redio diseny!!! </t>
  </si>
  <si>
    <t>Sat Jun 06 03:13:24 PDT 2009</t>
  </si>
  <si>
    <t>@SunnySoPretty smh,i hatteeee early mornings too  lol</t>
  </si>
  <si>
    <t>Sat Jun 06 03:13:25 PDT 2009</t>
  </si>
  <si>
    <t xml:space="preserve">Teenagers outside blasting red hot chili peppers and queens of the stone age. Argh. I just want to listen to Kasabian in peace. </t>
  </si>
  <si>
    <t>Sat Jun 06 03:13:32 PDT 2009</t>
  </si>
  <si>
    <t>Breakfasthere</t>
  </si>
  <si>
    <t>I don't have time to eat #breakfast today!!!  Any tips for a quick on-the-go #breakfast?</t>
  </si>
  <si>
    <t>Sat Jun 06 03:13:40 PDT 2009</t>
  </si>
  <si>
    <t xml:space="preserve">@easyJetCare Paul, I am sorry to say RyanAir are considerably cheaper at the minute </t>
  </si>
  <si>
    <t>Sat Jun 06 03:13:47 PDT 2009</t>
  </si>
  <si>
    <t xml:space="preserve">@VictorianQueen Mine wasn't a nightmare though as it was just odd, I hardly ever feel fear in dreams any more </t>
  </si>
  <si>
    <t>@LesleySmith Yeah I am really gutted I missed out on the keys giveaway  *cry face*</t>
  </si>
  <si>
    <t>Sat Jun 06 03:13:50 PDT 2009</t>
  </si>
  <si>
    <t>MACannie1</t>
  </si>
  <si>
    <t xml:space="preserve">Installing a new mac for my friend Sabine and my graphic card is broken. Need a new mac aswell. </t>
  </si>
  <si>
    <t>Sat Jun 06 03:13:54 PDT 2009</t>
  </si>
  <si>
    <t xml:space="preserve">its to early to be awake </t>
  </si>
  <si>
    <t>Sat Jun 06 03:13:55 PDT 2009</t>
  </si>
  <si>
    <t>SophieRowthorn</t>
  </si>
  <si>
    <t>How rude?! Was having a lovely dream when I got woken up by someone hoovering  now I am cold  and it sounds wet outside</t>
  </si>
  <si>
    <t>Sat Jun 06 03:14:00 PDT 2009</t>
  </si>
  <si>
    <t xml:space="preserve">Omg I'm here to register my son for pre-k and I swear there are like 100 people in front of me.  Damn....I hope my son gets a spot.  </t>
  </si>
  <si>
    <t>Sat Jun 06 03:14:07 PDT 2009</t>
  </si>
  <si>
    <t>cohesiondesigns</t>
  </si>
  <si>
    <t xml:space="preserve">Can't sleep again... </t>
  </si>
  <si>
    <t>Sat Jun 06 03:14:08 PDT 2009</t>
  </si>
  <si>
    <t xml:space="preserve">@Arantza92 hi hunny! awwww...im missing you so much...again! im so sorry that i went offline that early yesterday...i was so damn tired </t>
  </si>
  <si>
    <t>Sat Jun 06 03:14:14 PDT 2009</t>
  </si>
  <si>
    <t xml:space="preserve">@Natasja_Cupcake UR right, you're family's didn't win the lottery on that one. SUX! </t>
  </si>
  <si>
    <t>Sat Jun 06 03:14:15 PDT 2009</t>
  </si>
  <si>
    <t xml:space="preserve">wondering how fun if i can go out with fam tonight, but daddy always busy </t>
  </si>
  <si>
    <t>Sat Jun 06 03:14:19 PDT 2009</t>
  </si>
  <si>
    <t xml:space="preserve">@mymemoirs and its so frustrating that same sort of people keep trying to follow me everyday </t>
  </si>
  <si>
    <t>Sat Jun 06 03:14:20 PDT 2009</t>
  </si>
  <si>
    <t>simon1976uk</t>
  </si>
  <si>
    <t xml:space="preserve">Also finished the hospital treatment, no more getting up @ stupid o'clock, but no more tanned body </t>
  </si>
  <si>
    <t>Sat Jun 06 03:14:21 PDT 2009</t>
  </si>
  <si>
    <t xml:space="preserve">@saraswati81 ugh not even! but shitty weather changes, super windy days and every now and then, no coat/scarf when i had needed one </t>
  </si>
  <si>
    <t>Sat Jun 06 03:14:25 PDT 2009</t>
  </si>
  <si>
    <t>talensis</t>
  </si>
  <si>
    <t>Getting sick and when I look out to the terrible weather I get even more sicker.  SNARF!</t>
  </si>
  <si>
    <t>Sat Jun 06 03:14:28 PDT 2009</t>
  </si>
  <si>
    <t xml:space="preserve">@ponet He is at an all night meditation session with Nancy. I am having problems publishing. It doesn't like some of my html </t>
  </si>
  <si>
    <t>Sat Jun 06 03:14:30 PDT 2009</t>
  </si>
  <si>
    <t>ladymaracuja</t>
  </si>
  <si>
    <t xml:space="preserve">I couldn't get into the internet yesterday, sorry for that friends </t>
  </si>
  <si>
    <t>Sat Jun 06 03:14:31 PDT 2009</t>
  </si>
  <si>
    <t>CJulia</t>
  </si>
  <si>
    <t xml:space="preserve">O_o... Omgosh. So nervous. SAT at 7:45. Wish me luck everybody, please! </t>
  </si>
  <si>
    <t>Sat Jun 06 03:14:39 PDT 2009</t>
  </si>
  <si>
    <t xml:space="preserve">@fragglebo - I wouldn't care about the cost of tickets if she brought 9 to 5 over here! That would be amazing. Unlikely though. </t>
  </si>
  <si>
    <t>Sat Jun 06 03:14:43 PDT 2009</t>
  </si>
  <si>
    <t xml:space="preserve">@jamesmachan awwww dont be sad! then i will be sad  ok well if you dont like it - name something that i can do to make you feel better </t>
  </si>
  <si>
    <t>MozoZierski</t>
  </si>
  <si>
    <t xml:space="preserve">Today is Grey Day. It's raining. Can't summon the enthusiasm to go sit outside on wet lawn for hours, but still, sad </t>
  </si>
  <si>
    <t>Aodan</t>
  </si>
  <si>
    <t>Not doin anything today  bored to death</t>
  </si>
  <si>
    <t>Sat Jun 06 03:14:53 PDT 2009</t>
  </si>
  <si>
    <t>NeilMcD</t>
  </si>
  <si>
    <t xml:space="preserve">@deafmom sounds like something I would've done when I was 16.  </t>
  </si>
  <si>
    <t>Sat Jun 06 03:14:57 PDT 2009</t>
  </si>
  <si>
    <t xml:space="preserve">One thing i just cant tolerate-Ppl addressing me as 'Madam'.Sumtimes i turn arnd n luk if they're callin sum1 else.It happens so often nw </t>
  </si>
  <si>
    <t>Sat Jun 06 03:14:59 PDT 2009</t>
  </si>
  <si>
    <t>hollygoes</t>
  </si>
  <si>
    <t xml:space="preserve">misses @toonhippie like nobody's business </t>
  </si>
  <si>
    <t>Sat Jun 06 03:15:00 PDT 2009</t>
  </si>
  <si>
    <t xml:space="preserve">@thenewbnb kya baat hai do baar chocolate ko ditch kiya </t>
  </si>
  <si>
    <t>Sat Jun 06 03:15:01 PDT 2009</t>
  </si>
  <si>
    <t xml:space="preserve">Oh shit. Work in 5 hours </t>
  </si>
  <si>
    <t>Sat Jun 06 03:15:06 PDT 2009</t>
  </si>
  <si>
    <t xml:space="preserve">Morning - been up really early catching up on lots of work... weather is terrible outside </t>
  </si>
  <si>
    <t>Sat Jun 06 03:15:08 PDT 2009</t>
  </si>
  <si>
    <t>TrishaSalonga</t>
  </si>
  <si>
    <t xml:space="preserve">Another! Guess who said this: &amp;quot;You`re getting on my last nerve, SWITCH.&amp;quot; HAHAHA! I miss Luner! Forgot some of Blades of Glory lines! </t>
  </si>
  <si>
    <t>Sat Jun 06 03:15:09 PDT 2009</t>
  </si>
  <si>
    <t>IrisCYY</t>
  </si>
  <si>
    <t xml:space="preserve">felt faint while shopping this afternoon. =X But feeling much better though I'm going to have to miss the District Conference </t>
  </si>
  <si>
    <t>Sat Jun 06 03:15:14 PDT 2009</t>
  </si>
  <si>
    <t xml:space="preserve">hate the 12 week growth spurt!  soooooooooo tired </t>
  </si>
  <si>
    <t>Sat Jun 06 03:15:15 PDT 2009</t>
  </si>
  <si>
    <t xml:space="preserve">@bronmacritchie oh shit bron!!! how the hell did that happen??? hope the engraving doesnt get ruined!!! </t>
  </si>
  <si>
    <t>tiaa29</t>
  </si>
  <si>
    <t>thinks where is he?  http://plurk.com/p/ys2m2</t>
  </si>
  <si>
    <t>yeahlegaspi</t>
  </si>
  <si>
    <t xml:space="preserve">Listenin' to: &amp;quot;It's Over&amp;quot; by Vertical Horizon. Such a sad song. Aww. </t>
  </si>
  <si>
    <t>fateiskind</t>
  </si>
  <si>
    <t>Work at 1, lord save me  luckily I have my trusty iphone to keep me entertained in the quiet periods!</t>
  </si>
  <si>
    <t>Sat Jun 06 03:15:16 PDT 2009</t>
  </si>
  <si>
    <t xml:space="preserve">@sophiekala OMG DONT EVER SAY THOSE THINGS!!!!  </t>
  </si>
  <si>
    <t>Sat Jun 06 03:15:20 PDT 2009</t>
  </si>
  <si>
    <t>louiexpop</t>
  </si>
  <si>
    <t xml:space="preserve">Listening to Rich calling on his lost shoe. Can't decide if it's funny or terrifying. Working at five </t>
  </si>
  <si>
    <t>Sat Jun 06 03:15:23 PDT 2009</t>
  </si>
  <si>
    <t xml:space="preserve">@BradSabbath it's too cold </t>
  </si>
  <si>
    <t>Sat Jun 06 03:15:29 PDT 2009</t>
  </si>
  <si>
    <t>i had a great night 2night! but fucking manly won!!  but was still a great night!</t>
  </si>
  <si>
    <t>Sat Jun 06 03:15:35 PDT 2009</t>
  </si>
  <si>
    <t>Dang @DorionBET is the only one who missed me tonight.  love u !!!!! But hope u guys had fun. Def still awake. But why? I'm exhausted. :-/</t>
  </si>
  <si>
    <t>Sat Jun 06 03:15:39 PDT 2009</t>
  </si>
  <si>
    <t>artpunk</t>
  </si>
  <si>
    <t xml:space="preserve">@Cos - audiomulch! I used to have that, it was great fun thnx for that news &amp;amp; a mac version 2? Damn, I just saw how much they want 4 it! </t>
  </si>
  <si>
    <t>Sat Jun 06 03:15:44 PDT 2009</t>
  </si>
  <si>
    <t>JesiLovesEoghan</t>
  </si>
  <si>
    <t xml:space="preserve">For fuck sake ! Do they call this weather summer ? We might aswell be back in frickin winter ! </t>
  </si>
  <si>
    <t>Still in bed! Have been up to put the washing out but now it's rained  off to see Han in a bit... After the ASDA man has been!!</t>
  </si>
  <si>
    <t>Sat Jun 06 03:15:48 PDT 2009</t>
  </si>
  <si>
    <t>stephanie_mcfly</t>
  </si>
  <si>
    <t>really wanting to move somewhere better than paisley  xx</t>
  </si>
  <si>
    <t>Sat Jun 06 03:15:50 PDT 2009</t>
  </si>
  <si>
    <t xml:space="preserve">Just Want To Go Back To Beeeeeed </t>
  </si>
  <si>
    <t>Sat Jun 06 03:15:55 PDT 2009</t>
  </si>
  <si>
    <t xml:space="preserve">Damn, Mr. Eko really did die </t>
  </si>
  <si>
    <t>Sat Jun 06 03:15:56 PDT 2009</t>
  </si>
  <si>
    <t xml:space="preserve">@Claudia91 no it didn't hurt when I done it but now it feels like I have had it redone again </t>
  </si>
  <si>
    <t>Sat Jun 06 03:15:57 PDT 2009</t>
  </si>
  <si>
    <t xml:space="preserve">No Sims 3 today  Perhaps Monday then </t>
  </si>
  <si>
    <t>Sat Jun 06 03:16:00 PDT 2009</t>
  </si>
  <si>
    <t>s_carter_</t>
  </si>
  <si>
    <t>juss woke up..I was sooo sad  but I'm over it nowww</t>
  </si>
  <si>
    <t>Sat Jun 06 03:16:02 PDT 2009</t>
  </si>
  <si>
    <t>@jencorbett I wish. Golden Age is on... but sadly I'm workin  Thanks for reminding me life was still happening out there without me LOL</t>
  </si>
  <si>
    <t>Sat Jun 06 03:16:03 PDT 2009</t>
  </si>
  <si>
    <t xml:space="preserve">@baomoi tá»› cÃ i cÃ¡i Ä‘Ã³ lÃ¢u roÃ i, cháº¯c pháº£i update lÃªn thÃ´i </t>
  </si>
  <si>
    <t>Sat Jun 06 03:16:06 PDT 2009</t>
  </si>
  <si>
    <t>@memsom ha ha, cream for? Oh, the itching!  I've got cream, but I can't reach all the places  Unless I make an applicator to get my back</t>
  </si>
  <si>
    <t>Sat Jun 06 03:16:13 PDT 2009</t>
  </si>
  <si>
    <t>@svn8teen Haha yeah. So cute. Adorable. Perfect! Gaaaah @-) Haha! What can we do.  Nexxxt time. Are you going to see MetroStation?</t>
  </si>
  <si>
    <t xml:space="preserve">There was never any reason for me to be hopeful. I'll just let the tide take me. One day I'll get &amp;quot;her.&amp;quot; When i do, this will be silly... </t>
  </si>
  <si>
    <t xml:space="preserve">soooo itchy. this sunburn is healing so weirdly. i can't sleep bc my back itches too much </t>
  </si>
  <si>
    <t>Sat Jun 06 03:16:16 PDT 2009</t>
  </si>
  <si>
    <t>DoubleNes</t>
  </si>
  <si>
    <t xml:space="preserve">Why am I wide awake on the one day I'm allowed to sleep in?? </t>
  </si>
  <si>
    <t>@ohsnapBianca I can't  I'll be in Palawan. Have fun though !</t>
  </si>
  <si>
    <t>Sat Jun 06 03:16:18 PDT 2009</t>
  </si>
  <si>
    <t>zaramccartney94</t>
  </si>
  <si>
    <t>Ewww der mushed up everywere,, im never gonna b able tilz clean all diz up,,,  lol</t>
  </si>
  <si>
    <t>Sat Jun 06 03:16:19 PDT 2009</t>
  </si>
  <si>
    <t>@blasha couldn't find him  will talk to him tomorrow</t>
  </si>
  <si>
    <t xml:space="preserve">@mrskimyadawson Aw.  Last week I told my son I would take him to Chuck E Cheese, went to start the car and dead battery!  I felt bad </t>
  </si>
  <si>
    <t xml:space="preserve">@jellybeansoup I could care less. I need the account number to my checking account so I can change my email on paypal. </t>
  </si>
  <si>
    <t>Sat Jun 06 03:16:22 PDT 2009</t>
  </si>
  <si>
    <t xml:space="preserve">although we are one castaway down this weekend  Mikey is with his Mum </t>
  </si>
  <si>
    <t>Sat Jun 06 03:16:24 PDT 2009</t>
  </si>
  <si>
    <t xml:space="preserve">also. do not want to walk to work! it'll rain and i'll cry. </t>
  </si>
  <si>
    <t>Sat Jun 06 03:16:29 PDT 2009</t>
  </si>
  <si>
    <t xml:space="preserve">Oh yeah, i forgot.  I got results back from sleep study.  I have &amp;quot;sleep apnea&amp;quot; and will have to go on a CPAP machine at night now. </t>
  </si>
  <si>
    <t>Sat Jun 06 03:16:42 PDT 2009</t>
  </si>
  <si>
    <t xml:space="preserve">HAS JUST GOT UP AND I FEEL ILL AGAIN </t>
  </si>
  <si>
    <t>Homeopathy Kills.  I am ashamed this happen here in Australia   http://is.gd/Q4TW</t>
  </si>
  <si>
    <t>Sat Jun 06 03:16:43 PDT 2009</t>
  </si>
  <si>
    <t xml:space="preserve">@Kittycat01 no. Sulking now </t>
  </si>
  <si>
    <t>Sat Jun 06 03:16:46 PDT 2009</t>
  </si>
  <si>
    <t xml:space="preserve">Just waitin on the rents will be back in bedford soon! Goodbye halls </t>
  </si>
  <si>
    <t>Sat Jun 06 03:16:47 PDT 2009</t>
  </si>
  <si>
    <t xml:space="preserve">Well, on that note, sleep! Gotta drive back early in the morn tomorrow </t>
  </si>
  <si>
    <t>thought he came bk then. it was just the postman  lol</t>
  </si>
  <si>
    <t>Sat Jun 06 03:16:50 PDT 2009</t>
  </si>
  <si>
    <t>@mymemoirs it is, its real fun, ok im bringing it on tuesday, now im thinking i want a pair for myself...  shame i didnt buy 2 more..</t>
  </si>
  <si>
    <t>Sat Jun 06 03:17:02 PDT 2009</t>
  </si>
  <si>
    <t>matheworld</t>
  </si>
  <si>
    <t xml:space="preserve">Presentation Folly: Losing your data because your laptop battery drained out before u saved the ppt... </t>
  </si>
  <si>
    <t>Sat Jun 06 03:17:03 PDT 2009</t>
  </si>
  <si>
    <t>@tommcfly http://bit.ly/VwV6H  tom you are no longer in first place!!  haw sad..</t>
  </si>
  <si>
    <t xml:space="preserve">Didn't get enough sleep last night. I now have a thumping headache </t>
  </si>
  <si>
    <t>Sat Jun 06 03:17:04 PDT 2009</t>
  </si>
  <si>
    <t xml:space="preserve">@PyoorGrant  i totally will!  really! i neeeed money! </t>
  </si>
  <si>
    <t>Sat Jun 06 03:17:06 PDT 2009</t>
  </si>
  <si>
    <t xml:space="preserve">good workout , steaaam room broke </t>
  </si>
  <si>
    <t>Sat Jun 06 03:17:08 PDT 2009</t>
  </si>
  <si>
    <t>gobernice10</t>
  </si>
  <si>
    <t xml:space="preserve">dont feel sowell..... </t>
  </si>
  <si>
    <t>Sat Jun 06 03:17:11 PDT 2009</t>
  </si>
  <si>
    <t xml:space="preserve">My folks could've stayed home </t>
  </si>
  <si>
    <t>Sat Jun 06 03:17:13 PDT 2009</t>
  </si>
  <si>
    <t>dominicpotter1</t>
  </si>
  <si>
    <t xml:space="preserve">@CharlesParry I miss my pornstars... </t>
  </si>
  <si>
    <t>ellendm1991</t>
  </si>
  <si>
    <t xml:space="preserve">studying economics for the exam on monday </t>
  </si>
  <si>
    <t>Sat Jun 06 03:17:14 PDT 2009</t>
  </si>
  <si>
    <t xml:space="preserve">@EskimoJoelted Not that I know of </t>
  </si>
  <si>
    <t>Sat Jun 06 03:17:15 PDT 2009</t>
  </si>
  <si>
    <t>StepIn2Twilight</t>
  </si>
  <si>
    <t xml:space="preserve">so gutted Robert pattinsons twitter aint working </t>
  </si>
  <si>
    <t>Sat Jun 06 03:17:17 PDT 2009</t>
  </si>
  <si>
    <t>@hughsbeautiful alas it had been and gone!    just a one night stand!</t>
  </si>
  <si>
    <t>Sat Jun 06 03:17:18 PDT 2009</t>
  </si>
  <si>
    <t xml:space="preserve">Supposed to be spending the day revising - Sims 3 is so much more appealing </t>
  </si>
  <si>
    <t>Sat Jun 06 03:17:20 PDT 2009</t>
  </si>
  <si>
    <t>EuroTeknoBoy</t>
  </si>
  <si>
    <t xml:space="preserve">going to bed boyfriend just left </t>
  </si>
  <si>
    <t>OH MY GOD !!! Found some sunburn  x</t>
  </si>
  <si>
    <t>Sat Jun 06 03:17:21 PDT 2009</t>
  </si>
  <si>
    <t>shivgreen</t>
  </si>
  <si>
    <t>@tommjohn Nooo!  i really wanna see them but i always miss them!</t>
  </si>
  <si>
    <t>Sat Jun 06 03:17:23 PDT 2009</t>
  </si>
  <si>
    <t xml:space="preserve">Watching the E True Hollywood story of Heath Ledger </t>
  </si>
  <si>
    <t>Sat Jun 06 03:17:29 PDT 2009</t>
  </si>
  <si>
    <t xml:space="preserve">SuWriMo: 14,500/75,000 words. got nothing done today </t>
  </si>
  <si>
    <t>Sat Jun 06 03:17:30 PDT 2009</t>
  </si>
  <si>
    <t xml:space="preserve"> i didn't get to cook, instead had dogs... it was ok, i guess. kinda tired but not sleepy :-s btw i so &amp;lt;3 my new book lol</t>
  </si>
  <si>
    <t>Sat Jun 06 03:17:32 PDT 2009</t>
  </si>
  <si>
    <t>stormygt</t>
  </si>
  <si>
    <t xml:space="preserve">work was horrible. so damn busy. why???WHY?????? sore now </t>
  </si>
  <si>
    <t>Sat Jun 06 03:17:35 PDT 2009</t>
  </si>
  <si>
    <t>fursid</t>
  </si>
  <si>
    <t xml:space="preserve">Friends asking to join the adventure, i'm not feeling well. Hate to miss all the fun and adventure </t>
  </si>
  <si>
    <t>Sat Jun 06 03:17:36 PDT 2009</t>
  </si>
  <si>
    <t>Quite_one</t>
  </si>
  <si>
    <t xml:space="preserve">It's sad that you have to let somethings go... but like they say the ppl you love you have to let them go, just wish it wasn't so hard </t>
  </si>
  <si>
    <t>Sat Jun 06 03:17:40 PDT 2009</t>
  </si>
  <si>
    <t>#hangover had one on thursday, all day, Stella head is the worst and the vodka catches up with ya later in the day  http://the-port.co.uk</t>
  </si>
  <si>
    <t>Sat Jun 06 03:17:42 PDT 2009</t>
  </si>
  <si>
    <t>xingpalmos</t>
  </si>
  <si>
    <t xml:space="preserve">@prefirstadopter OMG, do you really have to wait in a line for the Pre? Store opened already? Regards from Pre-less Europe </t>
  </si>
  <si>
    <t>Sat Jun 06 03:17:43 PDT 2009</t>
  </si>
  <si>
    <t>fridasveberg</t>
  </si>
  <si>
    <t>i've nothing to do today  what to do? what to do?</t>
  </si>
  <si>
    <t>Sat Jun 06 03:17:55 PDT 2009</t>
  </si>
  <si>
    <t>EllieRevenge</t>
  </si>
  <si>
    <t xml:space="preserve">@Sceenie i know n i just wanted like layers done. i took like a photo in n she made it like exactly the fucking OPPOSITE to how I asked </t>
  </si>
  <si>
    <t>Sat Jun 06 03:17:58 PDT 2009</t>
  </si>
  <si>
    <t>lilquirkz</t>
  </si>
  <si>
    <t xml:space="preserve">y does de weather always change so quick??? i hate rain </t>
  </si>
  <si>
    <t>Sat Jun 06 03:18:02 PDT 2009</t>
  </si>
  <si>
    <t>The Piquet insults are still not happening, i feel so empty  #maxout #f1</t>
  </si>
  <si>
    <t>Sat Jun 06 03:18:03 PDT 2009</t>
  </si>
  <si>
    <t>Just sent my heart off to Oregon , and trust me, it doesn't feel great.  I miss him already.</t>
  </si>
  <si>
    <t>Sat Jun 06 03:18:04 PDT 2009</t>
  </si>
  <si>
    <t>blutfang</t>
  </si>
  <si>
    <t xml:space="preserve">I'm fighting with my twitter-profile </t>
  </si>
  <si>
    <t>Sat Jun 06 03:18:08 PDT 2009</t>
  </si>
  <si>
    <t xml:space="preserve">@DianeSunnyCoast They were my ones..i cant work out blip fm </t>
  </si>
  <si>
    <t>Sat Jun 06 03:18:09 PDT 2009</t>
  </si>
  <si>
    <t xml:space="preserve">@tristyB I miss mythbusters! I don't get it on my telly now </t>
  </si>
  <si>
    <t>Sat Jun 06 03:18:11 PDT 2009</t>
  </si>
  <si>
    <t>SkreamQween</t>
  </si>
  <si>
    <t xml:space="preserve">The boy is back in town! Alas! So is the rain </t>
  </si>
  <si>
    <t>Sat Jun 06 03:18:12 PDT 2009</t>
  </si>
  <si>
    <t>avenuedays</t>
  </si>
  <si>
    <t xml:space="preserve">@commoncandy i will help you girl </t>
  </si>
  <si>
    <t>Sat Jun 06 03:18:17 PDT 2009</t>
  </si>
  <si>
    <t>pinkstar_112</t>
  </si>
  <si>
    <t>â™¥oh no!school days is coming  so...â™¥nervous!o_o</t>
  </si>
  <si>
    <t>Sat Jun 06 03:18:20 PDT 2009</t>
  </si>
  <si>
    <t>cazzalineAP</t>
  </si>
  <si>
    <t>rain rain go away  seeing Andrew in 2 hourssss  x</t>
  </si>
  <si>
    <t>Sat Jun 06 03:18:21 PDT 2009</t>
  </si>
  <si>
    <t>Good morning twitter!!! Weather is poor  Dell Mini 9 Is Brilliant</t>
  </si>
  <si>
    <t>Sat Jun 06 03:18:24 PDT 2009</t>
  </si>
  <si>
    <t>KeithHirst</t>
  </si>
  <si>
    <t xml:space="preserve">3rd day of no smoking! Knuckles clenched. </t>
  </si>
  <si>
    <t>Sat Jun 06 03:18:26 PDT 2009</t>
  </si>
  <si>
    <t>LeonieJordan</t>
  </si>
  <si>
    <t xml:space="preserve"> My sunglasses are full of Ben&amp;amp;JerryÂ´s !!</t>
  </si>
  <si>
    <t>Sat Jun 06 03:18:33 PDT 2009</t>
  </si>
  <si>
    <t xml:space="preserve">@speedyconkiwi murphy's law. drag coat/scarf along, don't need it. don't drag it, need it. always time for a new NY's resolution! sorry </t>
  </si>
  <si>
    <t>Sat Jun 06 03:18:35 PDT 2009</t>
  </si>
  <si>
    <t>tashcrofts</t>
  </si>
  <si>
    <t xml:space="preserve">just woke up...and wants more sleep </t>
  </si>
  <si>
    <t>Sat Jun 06 03:18:36 PDT 2009</t>
  </si>
  <si>
    <t xml:space="preserve">@hideyourarms where's it gone? </t>
  </si>
  <si>
    <t>Sat Jun 06 03:18:43 PDT 2009</t>
  </si>
  <si>
    <t xml:space="preserve">@dominicpotter1 They were hot. I would have done them, but they never tweeted back   </t>
  </si>
  <si>
    <t>Sat Jun 06 03:18:44 PDT 2009</t>
  </si>
  <si>
    <t xml:space="preserve">awwwwwww my bf is depressed </t>
  </si>
  <si>
    <t>Sat Jun 06 03:18:48 PDT 2009</t>
  </si>
  <si>
    <t>jobaby1</t>
  </si>
  <si>
    <t xml:space="preserve">is dissapointed we cant go to the fete, the rain is back </t>
  </si>
  <si>
    <t>Sat Jun 06 03:18:55 PDT 2009</t>
  </si>
  <si>
    <t>@babyjew i would have cried lmao  i forgot it was saturday and the one i usually get doesn't come this early</t>
  </si>
  <si>
    <t xml:space="preserve">is gonna go in the bath, the weather is so miserable </t>
  </si>
  <si>
    <t>Sat Jun 06 03:18:56 PDT 2009</t>
  </si>
  <si>
    <t>jennszrox</t>
  </si>
  <si>
    <t xml:space="preserve">ahhh have to study heaps exams next week </t>
  </si>
  <si>
    <t>Sat Jun 06 03:19:03 PDT 2009</t>
  </si>
  <si>
    <t xml:space="preserve">About to go to the ghetto to get my hair cut!Wish me Luck! </t>
  </si>
  <si>
    <t>Sat Jun 06 03:19:05 PDT 2009</t>
  </si>
  <si>
    <t xml:space="preserve">@miss_tattoo hey I resent the email twice??? Y arnt u getting it </t>
  </si>
  <si>
    <t>Sat Jun 06 03:19:08 PDT 2009</t>
  </si>
  <si>
    <t>@Wendywitwoo good thanks,not enjoying the weather though  hows you ?</t>
  </si>
  <si>
    <t>Sat Jun 06 03:19:11 PDT 2009</t>
  </si>
  <si>
    <t>DjSour</t>
  </si>
  <si>
    <t xml:space="preserve">I'm feeling lost without my headphones could buy some new ones whilst I'm out shopping but not like I need any </t>
  </si>
  <si>
    <t>aoibh123</t>
  </si>
  <si>
    <t xml:space="preserve">i am not doin anything 2 day </t>
  </si>
  <si>
    <t>Sat Jun 06 03:19:13 PDT 2009</t>
  </si>
  <si>
    <t>twinklin_girl</t>
  </si>
  <si>
    <t xml:space="preserve">I feel so bored and feel like my life is meaningless in many ways </t>
  </si>
  <si>
    <t>@PyoorGrant aw man  Oh well, i can go to bank of mum for moneys  :l</t>
  </si>
  <si>
    <t>Changeling- Such a powerful film, makes me wanna cry but think i used them all up on thursday  x</t>
  </si>
  <si>
    <t>Sat Jun 06 03:19:14 PDT 2009</t>
  </si>
  <si>
    <t xml:space="preserve">Its light out n birds r chirping fml i need to get to sleep...have 2 be back at work in 6 hours </t>
  </si>
  <si>
    <t>Sat Jun 06 03:19:15 PDT 2009</t>
  </si>
  <si>
    <t>kmliverett</t>
  </si>
  <si>
    <t>@MichelleWegner Oh that is sad!  How are the girls holding up?</t>
  </si>
  <si>
    <t>Sat Jun 06 03:19:17 PDT 2009</t>
  </si>
  <si>
    <t>MeganNM</t>
  </si>
  <si>
    <t xml:space="preserve">why does it always rain in manchester.?! Doesnt exactly motivate me for the day.! I wanted to go to the zoo </t>
  </si>
  <si>
    <t>Sat Jun 06 03:19:26 PDT 2009</t>
  </si>
  <si>
    <t>Byg_Ron</t>
  </si>
  <si>
    <t xml:space="preserve">@mswilliamsmusic Im at work so im up with ya. Sleepy </t>
  </si>
  <si>
    <t>Sat Jun 06 03:19:30 PDT 2009</t>
  </si>
  <si>
    <t>jamiedurent</t>
  </si>
  <si>
    <t xml:space="preserve">boom boom pow. work in couple of hours. think it's about time i did some revision like. shame i ain't out tomorrow </t>
  </si>
  <si>
    <t>Sat Jun 06 03:19:32 PDT 2009</t>
  </si>
  <si>
    <t xml:space="preserve">doesn't like this day </t>
  </si>
  <si>
    <t>Sat Jun 06 03:19:43 PDT 2009</t>
  </si>
  <si>
    <t xml:space="preserve">@NickJoeKevin01 Yeah, That`s really an &amp;quot;Ouch&amp;quot; to Selena </t>
  </si>
  <si>
    <t>Sat Jun 06 03:19:45 PDT 2009</t>
  </si>
  <si>
    <t xml:space="preserve">@Deshine has your face exploded pretty? </t>
  </si>
  <si>
    <t>Sat Jun 06 03:19:47 PDT 2009</t>
  </si>
  <si>
    <t>teedash</t>
  </si>
  <si>
    <t>@cdcoons i miss you now  have an AWESOME time in NC tell them i say WHAT UP!</t>
  </si>
  <si>
    <t>Sat Jun 06 03:19:51 PDT 2009</t>
  </si>
  <si>
    <t xml:space="preserve">@sorcha69 Me too had a terrible night's sleep. Stayed up to watch The Terminator and then was over tired to sleep and woke again at 5!! </t>
  </si>
  <si>
    <t>Sat Jun 06 03:19:52 PDT 2009</t>
  </si>
  <si>
    <t xml:space="preserve">i am listening to some really crap music!! </t>
  </si>
  <si>
    <t>Sat Jun 06 03:19:53 PDT 2009</t>
  </si>
  <si>
    <t xml:space="preserve">Working on a project plan - on Saturday </t>
  </si>
  <si>
    <t>Sat Jun 06 03:19:55 PDT 2009</t>
  </si>
  <si>
    <t>I'm going to be late for work  good morning all.</t>
  </si>
  <si>
    <t>Sat Jun 06 03:19:56 PDT 2009</t>
  </si>
  <si>
    <t xml:space="preserve">@_SarahInParis_ Lucky you! I'll be lucky if my DH even wishes me a Happy Mothers Day in this century!  </t>
  </si>
  <si>
    <t>Sat Jun 06 03:20:01 PDT 2009</t>
  </si>
  <si>
    <t>Sick as a dog  wish I had some company to watch movies.</t>
  </si>
  <si>
    <t>StevieRapture</t>
  </si>
  <si>
    <t>raged at myself tbh  and my head is bangin :'( x</t>
  </si>
  <si>
    <t>Sat Jun 06 03:20:05 PDT 2009</t>
  </si>
  <si>
    <t>shannamaclasco</t>
  </si>
  <si>
    <t>I hope blink 182 tickets don't sell out before 4  stupid work...</t>
  </si>
  <si>
    <t>Sat Jun 06 03:20:10 PDT 2009</t>
  </si>
  <si>
    <t xml:space="preserve">@MadamSalami Thanks, they seem to have perked up a bit this morning but we're all very tired now </t>
  </si>
  <si>
    <t>Sat Jun 06 03:20:12 PDT 2009</t>
  </si>
  <si>
    <t>Mizzgoodacre</t>
  </si>
  <si>
    <t xml:space="preserve">missin my man </t>
  </si>
  <si>
    <t xml:space="preserve">How is it possible to feel SO bloody guilty for something that isn't entirely my fault? </t>
  </si>
  <si>
    <t>Sat Jun 06 03:20:15 PDT 2009</t>
  </si>
  <si>
    <t xml:space="preserve">@Boyislost Haha I wish...lunch time here, got a busy day ahead now </t>
  </si>
  <si>
    <t>Sat Jun 06 03:20:17 PDT 2009</t>
  </si>
  <si>
    <t>arouane</t>
  </si>
  <si>
    <t xml:space="preserve">freakin sneezing,! </t>
  </si>
  <si>
    <t>Sat Jun 06 03:20:18 PDT 2009</t>
  </si>
  <si>
    <t>in bed with food poisoning  LUSH</t>
  </si>
  <si>
    <t>Sat Jun 06 03:20:31 PDT 2009</t>
  </si>
  <si>
    <t>heatherrg</t>
  </si>
  <si>
    <t xml:space="preserve">I have a day off work (Y) unfortunately I have to fill it with revision </t>
  </si>
  <si>
    <t>Sat Jun 06 03:20:35 PDT 2009</t>
  </si>
  <si>
    <t xml:space="preserve">oh dear! my mouse has gone loopy </t>
  </si>
  <si>
    <t>Sat Jun 06 03:20:36 PDT 2009</t>
  </si>
  <si>
    <t>wilko_wba</t>
  </si>
  <si>
    <t xml:space="preserve">at work delivering furniture in the pouring rain snd getting soaked </t>
  </si>
  <si>
    <t>Sat Jun 06 03:20:37 PDT 2009</t>
  </si>
  <si>
    <t>carissacrimson</t>
  </si>
  <si>
    <t>says this is prolly the lamest Friday night I've had in a loooong time  http://plurk.com/p/ys82d</t>
  </si>
  <si>
    <t>Sat Jun 06 03:20:45 PDT 2009</t>
  </si>
  <si>
    <t>elyseNZ</t>
  </si>
  <si>
    <t xml:space="preserve">Once were warriors is NOT a nice movie </t>
  </si>
  <si>
    <t>Sat Jun 06 03:20:51 PDT 2009</t>
  </si>
  <si>
    <t>@itNeil I think your just uploading all these pics to make me jealous!  :L</t>
  </si>
  <si>
    <t>Sat Jun 06 03:20:53 PDT 2009</t>
  </si>
  <si>
    <t>cathiepops</t>
  </si>
  <si>
    <t>@Raachxx omg!  what's up with it that it's not working?</t>
  </si>
  <si>
    <t>Sat Jun 06 03:20:57 PDT 2009</t>
  </si>
  <si>
    <t>TWANI_E</t>
  </si>
  <si>
    <t>Ughh my back is killin me now how the hell i'm gonna be able to make it to my last leonistc meeting for the yr  i don't want to miss it...</t>
  </si>
  <si>
    <t>Sat Jun 06 03:21:00 PDT 2009</t>
  </si>
  <si>
    <t>willcritchlow</t>
  </si>
  <si>
    <t xml:space="preserve">Haircut: check. Now for coffee, proposals and email. BBQ for this afternoon looking less likely </t>
  </si>
  <si>
    <t>Sat Jun 06 03:21:14 PDT 2009</t>
  </si>
  <si>
    <t xml:space="preserve">Really hungover. Need to get to post office to pick up a parcel before it shuts at 12. Too drunk to drive. CBA with bike. Long walk it is </t>
  </si>
  <si>
    <t xml:space="preserve">@TariAkpodiete Viewed a bit of that sorta thing from afar aftr lvng TO. Via TV or CDs etc. Ppl  who treated me/others bad bcoming famous </t>
  </si>
  <si>
    <t>Sat Jun 06 03:21:16 PDT 2009</t>
  </si>
  <si>
    <t xml:space="preserve">Collectormania at Stadium MK is terrible. No room for stalls, packed it very tight, and massivly crowded, and badly overpriced </t>
  </si>
  <si>
    <t>Sat Jun 06 03:21:19 PDT 2009</t>
  </si>
  <si>
    <t>peter_pilgrim posted a boo: JavaOne: The Last Session, The Last Day, The Last One By Sun Microsystems USA  http://boo.fm/b28013</t>
  </si>
  <si>
    <t xml:space="preserve">@FireFly74 Awww  I dont mind. I have microwave facilities in my kitchen </t>
  </si>
  <si>
    <t xml:space="preserve">@nextbrett indeed! Just taken anti histamine, but just did 4 sneezes in a row </t>
  </si>
  <si>
    <t>Sat Jun 06 03:21:20 PDT 2009</t>
  </si>
  <si>
    <t>I Love the way, laying here on the coach feels. A shame my Macbook battery died and my charger is at the club  -Lazy-</t>
  </si>
  <si>
    <t>Sat Jun 06 03:21:21 PDT 2009</t>
  </si>
  <si>
    <t>AudioBoo: JavaOne: The Last Session, The Last Day, The Last One By Sun Microsystems USA  http://boo.fm/b28013</t>
  </si>
  <si>
    <t>Sat Jun 06 03:21:24 PDT 2009</t>
  </si>
  <si>
    <t>obbieob</t>
  </si>
  <si>
    <t xml:space="preserve">@Oatzms hahahha* my back hurts ah n'oat </t>
  </si>
  <si>
    <t>Sat Jun 06 03:21:30 PDT 2009</t>
  </si>
  <si>
    <t>my site isn't loading. bakit kaya sa akin lng? help  http://plurk.com/p/ysble</t>
  </si>
  <si>
    <t>Sat Jun 06 03:21:31 PDT 2009</t>
  </si>
  <si>
    <t xml:space="preserve">am TOTALLY hating on management. spending a saturday night in with my nose in a book </t>
  </si>
  <si>
    <t>Sat Jun 06 03:21:34 PDT 2009</t>
  </si>
  <si>
    <t>Anim8td_fan</t>
  </si>
  <si>
    <t xml:space="preserve">doesn't want to wake up in the morning to go and get a new battery for my car.  </t>
  </si>
  <si>
    <t>Sat Jun 06 03:21:40 PDT 2009</t>
  </si>
  <si>
    <t xml:space="preserve">@kimkimz oh well. I think our grandparents will slaughter us if they find out </t>
  </si>
  <si>
    <t>Sat Jun 06 03:21:41 PDT 2009</t>
  </si>
  <si>
    <t>@mileyrayccyrus oh no  so sad to hear that i just wanted to be close to you !! your my role model !! i wanted to be friends ..</t>
  </si>
  <si>
    <t>Sat Jun 06 03:21:44 PDT 2009</t>
  </si>
  <si>
    <t xml:space="preserve">Going to bed now....mad I didn't stick to going to The Viper Room </t>
  </si>
  <si>
    <t xml:space="preserve">Rents seem to be going out shopping... leaving me to revise </t>
  </si>
  <si>
    <t>Sat Jun 06 03:21:49 PDT 2009</t>
  </si>
  <si>
    <t>WhiteLilyFund</t>
  </si>
  <si>
    <t xml:space="preserve">20 miles in to the cycle. Both feeling good. Rain is getting worse tho </t>
  </si>
  <si>
    <t>Sat Jun 06 03:21:51 PDT 2009</t>
  </si>
  <si>
    <t>JoeyPepperoni</t>
  </si>
  <si>
    <t xml:space="preserve">Just made a new account...  I don't want to go to school !! WAAAAAAAAAAAH ! </t>
  </si>
  <si>
    <t>Citybeat road show at stormount and damn is it wet.. I'll be here till 3  http://twitpic.com/6qhco</t>
  </si>
  <si>
    <t>Sat Jun 06 03:21:54 PDT 2009</t>
  </si>
  <si>
    <t xml:space="preserve">@AmazingPhil lol phil u shuld b sry i miss ur vids </t>
  </si>
  <si>
    <t>Sat Jun 06 03:21:55 PDT 2009</t>
  </si>
  <si>
    <t xml:space="preserve">@vonIrrwegen There are lots of things that #LGBT leadership in the USA are unwilling to do in the marriage equality battle </t>
  </si>
  <si>
    <t>Sat Jun 06 03:21:56 PDT 2009</t>
  </si>
  <si>
    <t xml:space="preserve">I am now hacking into my dad's comp in hopes I can find my SSN. I'll recognize it if I see it, but all I can remember of it is one number </t>
  </si>
  <si>
    <t>Sat Jun 06 03:21:57 PDT 2009</t>
  </si>
  <si>
    <t xml:space="preserve">Been to oxford street and back brought a pretty dress but looks awful on me will need to take it back on Monday </t>
  </si>
  <si>
    <t>Sat Jun 06 03:21:59 PDT 2009</t>
  </si>
  <si>
    <t>Coleeeee</t>
  </si>
  <si>
    <t xml:space="preserve">is at work and im cold </t>
  </si>
  <si>
    <t>Sat Jun 06 03:22:04 PDT 2009</t>
  </si>
  <si>
    <t xml:space="preserve">I hate my alarm clock, it does this thing where it wakes me up really early on a saturday morning to go to work </t>
  </si>
  <si>
    <t>Sat Jun 06 03:22:06 PDT 2009</t>
  </si>
  <si>
    <t xml:space="preserve">Some great co-players though. Wish I had taken my camera now </t>
  </si>
  <si>
    <t>Sat Jun 06 03:22:09 PDT 2009</t>
  </si>
  <si>
    <t>im goin to sleeep. i should of went to see Hangover wit Jelany.  &amp;amp;&amp;amp; im pissed my drunkin pics i took toniite wont show.! uuugh fuk this.</t>
  </si>
  <si>
    <t>Sat Jun 06 03:22:13 PDT 2009</t>
  </si>
  <si>
    <t>binamoon</t>
  </si>
  <si>
    <t xml:space="preserve">came home a few minutes ago. walked through the rain... 20 minutes... i'm so cold and wet!! </t>
  </si>
  <si>
    <t>Sat Jun 06 03:22:16 PDT 2009</t>
  </si>
  <si>
    <t>prasadshahane</t>
  </si>
  <si>
    <t xml:space="preserve">@rahulgaitonde Good old 3 year old N70 ME </t>
  </si>
  <si>
    <t>Sat Jun 06 03:22:17 PDT 2009</t>
  </si>
  <si>
    <t>whywhywhy do Rookie Of The Year not come to England  someone send them lots of money so I can see them...</t>
  </si>
  <si>
    <t>Sat Jun 06 03:22:18 PDT 2009</t>
  </si>
  <si>
    <t>NO! Margaret quits The #Apprentice!!!   http://is.gd/Q53j @twitprentice @ukapprentice @notsiralansugar</t>
  </si>
  <si>
    <t>Sat Jun 06 03:22:19 PDT 2009</t>
  </si>
  <si>
    <t>PrincessAmisha</t>
  </si>
  <si>
    <t xml:space="preserve">I've sparked the wrath of Achilles, the rage of Zeus, and the madness of Ajax..... I've messed it up. </t>
  </si>
  <si>
    <t>Sat Jun 06 03:22:23 PDT 2009</t>
  </si>
  <si>
    <t>Why good morning sun ... I didn't want to be awake to see you rise ! Fuckk  its 430 still no sleep</t>
  </si>
  <si>
    <t xml:space="preserve"> i'm supposed to See off some one at airport but this rain...</t>
  </si>
  <si>
    <t>Sat Jun 06 03:22:25 PDT 2009</t>
  </si>
  <si>
    <t xml:space="preserve">want to switch on the AC but mom not allowing.. says i'll get ill if i enter ac after coming from such heat.. </t>
  </si>
  <si>
    <t>Sat Jun 06 03:22:26 PDT 2009</t>
  </si>
  <si>
    <t xml:space="preserve">Can someone with a Mac please go to apple.com/safari and tell me what the minimum specs are please. I can't see them because I'm a PC </t>
  </si>
  <si>
    <t>Sat Jun 06 03:22:27 PDT 2009</t>
  </si>
  <si>
    <t xml:space="preserve">@ShropshirePixie I tried Tweet Deck again last week but doesn't seem to like me </t>
  </si>
  <si>
    <t>Sat Jun 06 03:22:37 PDT 2009</t>
  </si>
  <si>
    <t xml:space="preserve">oh no somethings wrong with our car :O </t>
  </si>
  <si>
    <t>says seriously... how do you hold on?  http://plurk.com/p/yuc2r</t>
  </si>
  <si>
    <t>Sat Jun 06 03:22:38 PDT 2009</t>
  </si>
  <si>
    <t>*BOOO!* *raaaawr* *RIBBIT* *grrrrrrr* *TWEET TWEET* *sssssssss* *MEOW* the animals in the head r arguing n i cant sleep...  shhhhhhhh</t>
  </si>
  <si>
    <t>Sat Jun 06 03:22:39 PDT 2009</t>
  </si>
  <si>
    <t>Greegturnbull</t>
  </si>
  <si>
    <t xml:space="preserve">So Fucking tired </t>
  </si>
  <si>
    <t>Sat Jun 06 03:22:43 PDT 2009</t>
  </si>
  <si>
    <t>FrogParade</t>
  </si>
  <si>
    <t xml:space="preserve">My dancin' shoes didn't do much dancin' last night. </t>
  </si>
  <si>
    <t>Sat Jun 06 03:22:44 PDT 2009</t>
  </si>
  <si>
    <t xml:space="preserve">@Holani When i came home,i found that my mom cooked nice dinner for me, thats how my day ended. </t>
  </si>
  <si>
    <t>Sat Jun 06 03:23:00 PDT 2009</t>
  </si>
  <si>
    <t xml:space="preserve">Some great cos-players though. Wish I had taken my camera </t>
  </si>
  <si>
    <t>Sat Jun 06 03:23:01 PDT 2009</t>
  </si>
  <si>
    <t xml:space="preserve">@dell How Can I buy a new battery in India? Its never in stock..been around 3 months now </t>
  </si>
  <si>
    <t>Sat Jun 06 03:23:03 PDT 2009</t>
  </si>
  <si>
    <t xml:space="preserve"> Exams.....help !</t>
  </si>
  <si>
    <t>Sat Jun 06 03:23:04 PDT 2009</t>
  </si>
  <si>
    <t xml:space="preserve">http://twitpic.com/6qhe9 - It was a good idea at the time but not so good right now </t>
  </si>
  <si>
    <t>Sat Jun 06 03:23:05 PDT 2009</t>
  </si>
  <si>
    <t>@Wrestlevania if only it would work on my PC  I keep getting this mysterious steam error message: &amp;quot;This game is not available right now&amp;quot;</t>
  </si>
  <si>
    <t>Sat Jun 06 03:23:07 PDT 2009</t>
  </si>
  <si>
    <t xml:space="preserve">I don't want this year to go fast </t>
  </si>
  <si>
    <t>Sat Jun 06 03:23:08 PDT 2009</t>
  </si>
  <si>
    <t>genesiscordero</t>
  </si>
  <si>
    <t xml:space="preserve">so sorry for all the people who received bad IMs and comments from my YM and Friendster coz ive been hacked. </t>
  </si>
  <si>
    <t>Sat Jun 06 03:23:13 PDT 2009</t>
  </si>
  <si>
    <t xml:space="preserve">Ok, so another shitass day today, nothing to do again. this time last week, i was on a motorway somewhere. </t>
  </si>
  <si>
    <t>Sat Jun 06 03:23:15 PDT 2009</t>
  </si>
  <si>
    <t xml:space="preserve">&amp;quot;Overhead the skies are clear, but it still seems to rain on you&amp;quot; ... well actually it is really raining... </t>
  </si>
  <si>
    <t>Sat Jun 06 03:23:21 PDT 2009</t>
  </si>
  <si>
    <t>Woke up this morning and had the worst Anxiety Attack  OMG it was scary!</t>
  </si>
  <si>
    <t>Sat Jun 06 03:23:24 PDT 2009</t>
  </si>
  <si>
    <t xml:space="preserve">stupid @janetfungus suck ass!!! i hate u foreverrrr.... do i have to hate u too, @lazyass_ ? </t>
  </si>
  <si>
    <t>Sat Jun 06 03:23:28 PDT 2009</t>
  </si>
  <si>
    <t>@TheWho182 Please never EVER use 'stoaked' in a sentence again.  The extent of Americanisation is scary, go have some tea. :-P</t>
  </si>
  <si>
    <t>Sat Jun 06 03:23:33 PDT 2009</t>
  </si>
  <si>
    <t xml:space="preserve">arianne has my mobile and camera. i really need them </t>
  </si>
  <si>
    <t>poupinjoues</t>
  </si>
  <si>
    <t xml:space="preserve">Love went for a run w/o me~  sad sad cos' being &amp;quot;left behind&amp;quot; &amp;amp; being stuck in the office.. </t>
  </si>
  <si>
    <t>Sat Jun 06 03:23:34 PDT 2009</t>
  </si>
  <si>
    <t>Last date of the tour today!  Anyone going?</t>
  </si>
  <si>
    <t>Sat Jun 06 03:23:46 PDT 2009</t>
  </si>
  <si>
    <t>Falling_Upward</t>
  </si>
  <si>
    <t xml:space="preserve">I miss ducks. Like, real, live, quacking ducks. There are no ducks in Baghdad </t>
  </si>
  <si>
    <t>Sat Jun 06 03:23:52 PDT 2009</t>
  </si>
  <si>
    <t>OhhMyGok</t>
  </si>
  <si>
    <t xml:space="preserve">Hmm it's rainy its sunny its rainy its sunny? Bathgate galaday? I may get wet </t>
  </si>
  <si>
    <t>Sat Jun 06 03:23:54 PDT 2009</t>
  </si>
  <si>
    <t xml:space="preserve">@ggisi oohh I'm so jealous!!! wishing it would have been my last day at school </t>
  </si>
  <si>
    <t>Sat Jun 06 03:23:58 PDT 2009</t>
  </si>
  <si>
    <t>parascience</t>
  </si>
  <si>
    <t xml:space="preserve">@DeadHaunted I missed that </t>
  </si>
  <si>
    <t>ekaj3</t>
  </si>
  <si>
    <t xml:space="preserve">i'm bored of being sick now. i wanna go out somewhere. but medication making me far too sleepy to drive and hubby cant </t>
  </si>
  <si>
    <t>Sat Jun 06 03:24:00 PDT 2009</t>
  </si>
  <si>
    <t>danger_ahead</t>
  </si>
  <si>
    <t>Watching &amp;quot;That Fool&amp;quot; now. Cried for scenes that weren't even supposed to be touching  Just felt sad for that guy ma...</t>
  </si>
  <si>
    <t>Sat Jun 06 03:24:06 PDT 2009</t>
  </si>
  <si>
    <t>Heika101</t>
  </si>
  <si>
    <t xml:space="preserve">My rat is old and sick.....no more hope </t>
  </si>
  <si>
    <t>Sat Jun 06 03:24:08 PDT 2009</t>
  </si>
  <si>
    <t xml:space="preserve">@missdolan what is neosporin? i LOOVEE huge nasty shit on my arm </t>
  </si>
  <si>
    <t>Sat Jun 06 03:24:10 PDT 2009</t>
  </si>
  <si>
    <t xml:space="preserve">Tweets at 4:30 ftl. I just woke up and can't get back to sleep. </t>
  </si>
  <si>
    <t>Sat Jun 06 03:24:13 PDT 2009</t>
  </si>
  <si>
    <t>still not feeling well.  Bleh!</t>
  </si>
  <si>
    <t>Sat Jun 06 03:24:14 PDT 2009</t>
  </si>
  <si>
    <t>MICHAELBARNES09</t>
  </si>
  <si>
    <t xml:space="preserve">@87SarahJ  prolly gone be late August!! They pushed my date back a lil bit!! </t>
  </si>
  <si>
    <t xml:space="preserve">SAT today </t>
  </si>
  <si>
    <t>Sat Jun 06 03:24:17 PDT 2009</t>
  </si>
  <si>
    <t>@F1_Girl  Nambu at work only mac-ed up there) Although I 'spose it may work on Linux too. *thought*</t>
  </si>
  <si>
    <t>Sat Jun 06 03:24:22 PDT 2009</t>
  </si>
  <si>
    <t>rachmanamira</t>
  </si>
  <si>
    <t>wants to close my facebook  http://plurk.com/p/ysgft</t>
  </si>
  <si>
    <t>JodieSturman</t>
  </si>
  <si>
    <t>@Wainerz lol oh yeah! i haven't been on it yet y'know!!  x</t>
  </si>
  <si>
    <t>Sat Jun 06 03:24:23 PDT 2009</t>
  </si>
  <si>
    <t>@twinkle47 gone?!?! you're an evil Essex wench. I hope you know that!! Biscuit eater!!!  *cries*</t>
  </si>
  <si>
    <t>Sat Jun 06 03:24:27 PDT 2009</t>
  </si>
  <si>
    <t>Darn, I thought @Mr_GaGa got Re-Activated for a second, But....Nope........it didn't  I wanna cry!</t>
  </si>
  <si>
    <t>Sat Jun 06 03:24:29 PDT 2009</t>
  </si>
  <si>
    <t>I'm too tired to drive home  making beads will have to wait another week</t>
  </si>
  <si>
    <t>Sat Jun 06 03:24:33 PDT 2009</t>
  </si>
  <si>
    <t>debbehr</t>
  </si>
  <si>
    <t xml:space="preserve">@PirateDave89 I wish I could read Japanese. How easy do you think it is? Or how hard </t>
  </si>
  <si>
    <t>Sat Jun 06 03:24:34 PDT 2009</t>
  </si>
  <si>
    <t>My tweet deck is so slow today, like one hour behind everyone else  pourquoi?</t>
  </si>
  <si>
    <t>Sat Jun 06 03:24:36 PDT 2009</t>
  </si>
  <si>
    <t>SarahAngelique</t>
  </si>
  <si>
    <t xml:space="preserve">is tired of not being able to sleep. </t>
  </si>
  <si>
    <t>Sat Jun 06 03:24:37 PDT 2009</t>
  </si>
  <si>
    <t>kirst_a</t>
  </si>
  <si>
    <t xml:space="preserve">is about to revise </t>
  </si>
  <si>
    <t>Sat Jun 06 03:24:38 PDT 2009</t>
  </si>
  <si>
    <t>AKAVirtualPA</t>
  </si>
  <si>
    <t xml:space="preserve">@Tw1sty #athomebeingawetlblanket ...  I'm still joining in however ... </t>
  </si>
  <si>
    <t>Sat Jun 06 03:24:46 PDT 2009</t>
  </si>
  <si>
    <t>@ch3x @carlynsarino when are you going to Japan? i wanna too.  you have visas na?</t>
  </si>
  <si>
    <t>Sat Jun 06 03:24:53 PDT 2009</t>
  </si>
  <si>
    <t>oh yeah, I got a new phone! the LG envy touch it's no iPhone  but I like it</t>
  </si>
  <si>
    <t>Sat Jun 06 03:24:55 PDT 2009</t>
  </si>
  <si>
    <t>@my_lyrical_lies wow!  njo, i haven't bin yet in rome  france? i love there, lyon is great city!, but i hate charles de gaulle airport..</t>
  </si>
  <si>
    <t>Sat Jun 06 03:25:03 PDT 2009</t>
  </si>
  <si>
    <t xml:space="preserve">is here with @TWiLiGHT. Although she's sleeping. </t>
  </si>
  <si>
    <t>Sat Jun 06 03:25:04 PDT 2009</t>
  </si>
  <si>
    <t xml:space="preserve">@delie31 apparently you're not going to be lucky with the sun for a couple of days now!! </t>
  </si>
  <si>
    <t xml:space="preserve">Dammit, The code is for US accounts only. I'm in no mood to create a new account </t>
  </si>
  <si>
    <t>Sat Jun 06 03:25:05 PDT 2009</t>
  </si>
  <si>
    <t xml:space="preserve">Another day - another eBay auction to be won ! ... Already close to my final price &amp;amp; only 2 hours to go </t>
  </si>
  <si>
    <t>Sat Jun 06 03:25:07 PDT 2009</t>
  </si>
  <si>
    <t xml:space="preserve">Bummed out because I missed out getting tickets for Muse at Liverpool </t>
  </si>
  <si>
    <t>@MiniDave yeah  it's all fat and slightly ginger! @RoboticNeurotic oh neoo  at least you tried! I wimped out so iuno where it is D: ahhh</t>
  </si>
  <si>
    <t>Sat Jun 06 03:25:10 PDT 2009</t>
  </si>
  <si>
    <t>OMGITSRACHAEL</t>
  </si>
  <si>
    <t xml:space="preserve">Well i thought me and him would date but i guess not cause he hasn't text me in 4 days now.  </t>
  </si>
  <si>
    <t>jamesdotwarren</t>
  </si>
  <si>
    <t xml:space="preserve">@KellysDavies u betta. enjoy the rugby, valleys girl. btw, i went to bognor the other day. didn't make it as far as LA though </t>
  </si>
  <si>
    <t>Sat Jun 06 03:25:14 PDT 2009</t>
  </si>
  <si>
    <t>fatrich</t>
  </si>
  <si>
    <t>is watching Criminal Minds. s1e13 is a tear jerker  http://plurk.com/p/ysh76</t>
  </si>
  <si>
    <t>Sat Jun 06 03:25:16 PDT 2009</t>
  </si>
  <si>
    <t>krishanoo</t>
  </si>
  <si>
    <t>has to go out. Why is he not ready yet?  Idiot.</t>
  </si>
  <si>
    <t>Sat Jun 06 03:25:25 PDT 2009</t>
  </si>
  <si>
    <t xml:space="preserve">i dont want to grow up </t>
  </si>
  <si>
    <t>Sat Jun 06 03:25:30 PDT 2009</t>
  </si>
  <si>
    <t>@babyjew I LOVE YOU TOO ew  mine will do that to me once i get to work</t>
  </si>
  <si>
    <t>Sat Jun 06 03:25:32 PDT 2009</t>
  </si>
  <si>
    <t>djyouri</t>
  </si>
  <si>
    <t xml:space="preserve">morning! have to fix my subwoofer in my car.. don't know what wrong with it </t>
  </si>
  <si>
    <t>Sat Jun 06 03:25:33 PDT 2009</t>
  </si>
  <si>
    <t xml:space="preserve">french &amp;amp; history exam next week ... </t>
  </si>
  <si>
    <t>Sat Jun 06 03:25:35 PDT 2009</t>
  </si>
  <si>
    <t>LoTekK</t>
  </si>
  <si>
    <t>Woop woop! Bookstore only had 3 of the 8 on my shortlist though  #fb http://twitpic.com/6qhh6</t>
  </si>
  <si>
    <t>Sat Jun 06 03:25:40 PDT 2009</t>
  </si>
  <si>
    <t>philmatthews</t>
  </si>
  <si>
    <t xml:space="preserve">@DaylightGambler - I had a client a fortnight ago expecting their new site to be #1 in Google a day after submitting the domain </t>
  </si>
  <si>
    <t>Sat Jun 06 03:25:42 PDT 2009</t>
  </si>
  <si>
    <t>ikissedcharles</t>
  </si>
  <si>
    <t xml:space="preserve">Yesterday's gig @veraclub was grrrreat! Looking forward to Enschede tonight! Almost the last Fine Fine Music show  </t>
  </si>
  <si>
    <t>Sat Jun 06 03:25:43 PDT 2009</t>
  </si>
  <si>
    <t xml:space="preserve">@Orchidflower @FlissTee Ok I've learnt my lesson. I will not slag off corsas anymore. They've given me a lawnmower to drive </t>
  </si>
  <si>
    <t>Sat Jun 06 03:25:44 PDT 2009</t>
  </si>
  <si>
    <t>acertainsmile</t>
  </si>
  <si>
    <t xml:space="preserve">@applebomb really? i etsy has been dry recently, not that i have any â‚¬â‚¬â‚¬ anyway </t>
  </si>
  <si>
    <t>Sat Jun 06 03:25:49 PDT 2009</t>
  </si>
  <si>
    <t>kacie_marie</t>
  </si>
  <si>
    <t>can not be bothered goin to work  x</t>
  </si>
  <si>
    <t>Sat Jun 06 03:25:52 PDT 2009</t>
  </si>
  <si>
    <t>Tiiiiinkerbell</t>
  </si>
  <si>
    <t>Just woke up . playin golf in a few hours..its too wet tho.  lol</t>
  </si>
  <si>
    <t>Sat Jun 06 03:25:57 PDT 2009</t>
  </si>
  <si>
    <t>@ShakeAway I so wanted to be lining up in MK right now but I've got to revise  my stamp card is full too!</t>
  </si>
  <si>
    <t>Sat Jun 06 03:25:59 PDT 2009</t>
  </si>
  <si>
    <t>Feel really fed up today  Need to shake myself out of it!</t>
  </si>
  <si>
    <t>Sat Jun 06 03:26:05 PDT 2009</t>
  </si>
  <si>
    <t>MYNAME_IS_MARIA</t>
  </si>
  <si>
    <t xml:space="preserve">just woke up and going to study again </t>
  </si>
  <si>
    <t>Sat Jun 06 03:26:07 PDT 2009</t>
  </si>
  <si>
    <t xml:space="preserve">@RuthieHammond Just set the sky+, looking fwd to watching Eric. Oasis shud be good but it's looking like a long old day in the rain </t>
  </si>
  <si>
    <t xml:space="preserve">@garymac1965 I should think not! Too young yet. Plenty of time for all that. I'm fed up today. Hate the rain. </t>
  </si>
  <si>
    <t>Sat Jun 06 03:26:08 PDT 2009</t>
  </si>
  <si>
    <t xml:space="preserve">Where summer go? </t>
  </si>
  <si>
    <t>Sat Jun 06 03:26:10 PDT 2009</t>
  </si>
  <si>
    <t>cdo19</t>
  </si>
  <si>
    <t xml:space="preserve">hahaha!! i like twitter but...i don't now something </t>
  </si>
  <si>
    <t xml:space="preserve">Goodbye bengbeng &amp;amp;tehbotol. Seriously NO SUGAR is like a death sentence for a sweet tooth like me </t>
  </si>
  <si>
    <t>Sat Jun 06 03:26:12 PDT 2009</t>
  </si>
  <si>
    <t>MrToyzz</t>
  </si>
  <si>
    <t xml:space="preserve">so now i have No internet and my phone is off till i reload it. </t>
  </si>
  <si>
    <t>Sat Jun 06 03:26:14 PDT 2009</t>
  </si>
  <si>
    <t>edsont</t>
  </si>
  <si>
    <t xml:space="preserve">awake since 4am </t>
  </si>
  <si>
    <t>Sat Jun 06 03:26:27 PDT 2009</t>
  </si>
  <si>
    <t xml:space="preserve">The rain is so loud! I don't mind it but my dogs do </t>
  </si>
  <si>
    <t>Sat Jun 06 03:26:32 PDT 2009</t>
  </si>
  <si>
    <t xml:space="preserve">@Ricky_Kay am glad you have not invited me round now </t>
  </si>
  <si>
    <t>Sat Jun 06 03:26:33 PDT 2009</t>
  </si>
  <si>
    <t>CherryBoomXx</t>
  </si>
  <si>
    <t xml:space="preserve">told my ex boyfriend to give me- and himself some space ast night until he figures himself out. already feels wierd not hearing from him </t>
  </si>
  <si>
    <t>Sat Jun 06 03:26:34 PDT 2009</t>
  </si>
  <si>
    <t xml:space="preserve">@denise_josh  but i really wanna see METRO STATiON </t>
  </si>
  <si>
    <t>Sat Jun 06 03:26:35 PDT 2009</t>
  </si>
  <si>
    <t>KB_Alan</t>
  </si>
  <si>
    <t xml:space="preserve">@RFLong How exciting! Hmm, but the link didn't work </t>
  </si>
  <si>
    <t>Sat Jun 06 03:26:36 PDT 2009</t>
  </si>
  <si>
    <t>@keep_moving yeah...yum! Unfortunately NYC doesn't get those anymore.  we only have two locales located underneath penn station</t>
  </si>
  <si>
    <t>I just got some sad newws  feel like crying right now. My legend of a Great Uncle died last nite. R.I.P love u so much xxxxxxxxxx</t>
  </si>
  <si>
    <t>dhearjhohnny</t>
  </si>
  <si>
    <t xml:space="preserve">Is it a general problem that the #iphone auto text correction sux?or just for the german version? Makes me go crazy writing longer mails </t>
  </si>
  <si>
    <t>rinnietjoe</t>
  </si>
  <si>
    <t xml:space="preserve">Ugh! All plan for tonight has been canceled! </t>
  </si>
  <si>
    <t>Sat Jun 06 03:26:38 PDT 2009</t>
  </si>
  <si>
    <t>rosemarymaccabe</t>
  </si>
  <si>
    <t xml:space="preserve">Feels like a Sunday - oh and yay, the rain's back </t>
  </si>
  <si>
    <t>Sat Jun 06 03:26:43 PDT 2009</t>
  </si>
  <si>
    <t xml:space="preserve">@JCTurner Where is there a live feed? I wanna watch but fear I'll be on a liveblog... </t>
  </si>
  <si>
    <t>Sat Jun 06 03:26:45 PDT 2009</t>
  </si>
  <si>
    <t>Woop woop! Bookstore only had 3 of the 8 on my shortlist though  http://twitpic.com/6qhh6</t>
  </si>
  <si>
    <t>Sat Jun 06 03:26:49 PDT 2009</t>
  </si>
  <si>
    <t>heaven_cent</t>
  </si>
  <si>
    <t xml:space="preserve">missin hubby dearest </t>
  </si>
  <si>
    <t>Sat Jun 06 03:26:50 PDT 2009</t>
  </si>
  <si>
    <t>reyoobs</t>
  </si>
  <si>
    <t>says dumadame snob sa plurk... bkt kea? haizt... :'-(  (tears) http://plurk.com/p/ysi8l</t>
  </si>
  <si>
    <t xml:space="preserve">If the weather's like this for MML tomorrow I'll be happy, just no rain please </t>
  </si>
  <si>
    <t>Sat Jun 06 03:26:51 PDT 2009</t>
  </si>
  <si>
    <t xml:space="preserve">Ok just yum maccas sundai and to drive home, ahhh i miss @KismetC </t>
  </si>
  <si>
    <t>Sat Jun 06 03:26:52 PDT 2009</t>
  </si>
  <si>
    <t>beloveddoll</t>
  </si>
  <si>
    <t xml:space="preserve">I need health insurance. </t>
  </si>
  <si>
    <t>Sat Jun 06 03:26:53 PDT 2009</t>
  </si>
  <si>
    <t xml:space="preserve">@eruditebaboon he was a Black Moor? </t>
  </si>
  <si>
    <t>Sat Jun 06 03:26:56 PDT 2009</t>
  </si>
  <si>
    <t>kirstyankiah</t>
  </si>
  <si>
    <t>I wish i could stay indoors snuggled up on this rainy day  sadly i have work</t>
  </si>
  <si>
    <t>Sat Jun 06 03:26:57 PDT 2009</t>
  </si>
  <si>
    <t>therealbaldwin</t>
  </si>
  <si>
    <t xml:space="preserve">@justinfult i know rite </t>
  </si>
  <si>
    <t>Sat Jun 06 03:27:02 PDT 2009</t>
  </si>
  <si>
    <t xml:space="preserve">it's been a week already </t>
  </si>
  <si>
    <t>Sat Jun 06 03:27:05 PDT 2009</t>
  </si>
  <si>
    <t>libinc</t>
  </si>
  <si>
    <t>Sugarlips from christchurch is out  two Cousin Its are still in</t>
  </si>
  <si>
    <t xml:space="preserve">@JadeQDean Ohhh, right. That definitely is disgusting. I've had mine turned into Twilight fanfics, and they're shudder-worthy. Twats </t>
  </si>
  <si>
    <t>Sat Jun 06 03:27:11 PDT 2009</t>
  </si>
  <si>
    <t>LatinDolphin</t>
  </si>
  <si>
    <t>only 4 hours of sleep...arrrggghhh cant go back to sleep!  Then work!</t>
  </si>
  <si>
    <t>Wat is yr most bangin breakfast or cereal to kick start yr day off with?.. I'm sooo hungry&amp;amp;wishes I hada midget2go make me sum food  booo</t>
  </si>
  <si>
    <t>bentenuebe29</t>
  </si>
  <si>
    <t>asks how to give title on my own timeline??please help me...  http://plurk.com/p/ysigo</t>
  </si>
  <si>
    <t>Sat Jun 06 03:27:12 PDT 2009</t>
  </si>
  <si>
    <t xml:space="preserve">@peachy_gold  ahhhh im so scared </t>
  </si>
  <si>
    <t>Sat Jun 06 03:27:16 PDT 2009</t>
  </si>
  <si>
    <t>iShopaholic</t>
  </si>
  <si>
    <t>Rob's &amp;amp; Kirsten's twitters have been hacked.  http://plurk.com/p/ysike</t>
  </si>
  <si>
    <t>Sat Jun 06 03:27:17 PDT 2009</t>
  </si>
  <si>
    <t xml:space="preserve">Erk my head is still a little tender from yesterday's migraine </t>
  </si>
  <si>
    <t>Sat Jun 06 03:27:19 PDT 2009</t>
  </si>
  <si>
    <t>isobeeelll</t>
  </si>
  <si>
    <t xml:space="preserve">i dont know how to use twitter </t>
  </si>
  <si>
    <t>Sat Jun 06 03:27:22 PDT 2009</t>
  </si>
  <si>
    <t>@ComedyQueen It never will  I blocked britney 7 times yesterday. Britney is clingy and needy.</t>
  </si>
  <si>
    <t>Sat Jun 06 03:27:26 PDT 2009</t>
  </si>
  <si>
    <t>nyxlaume</t>
  </si>
  <si>
    <t xml:space="preserve">Off to enjoy the day with a fabulas Uncle! pitty its raining </t>
  </si>
  <si>
    <t>Sat Jun 06 03:27:27 PDT 2009</t>
  </si>
  <si>
    <t>lake54</t>
  </si>
  <si>
    <t>Raining here  http://twitpic.com/6qhjd</t>
  </si>
  <si>
    <t>Sat Jun 06 03:27:32 PDT 2009</t>
  </si>
  <si>
    <t>kyl_e</t>
  </si>
  <si>
    <t xml:space="preserve">@DonnaLofthouse nope! But I just found it! Sorry I missed your call. </t>
  </si>
  <si>
    <t xml:space="preserve">@LILOWE55 it's going to be an online game? wow I was hoping they would do that...the only down side is using the ps3 controller </t>
  </si>
  <si>
    <t>Sat Jun 06 03:27:39 PDT 2009</t>
  </si>
  <si>
    <t>JonitoB</t>
  </si>
  <si>
    <t xml:space="preserve">@Davos_the_greek yeah its blurrier than it's meant to be </t>
  </si>
  <si>
    <t xml:space="preserve">My knee is so fucked thanks to the drunk driver who hit me on my green light. </t>
  </si>
  <si>
    <t>Sat Jun 06 03:27:40 PDT 2009</t>
  </si>
  <si>
    <t>asphaltOnline</t>
  </si>
  <si>
    <t xml:space="preserve">has a full day of work ahead of him </t>
  </si>
  <si>
    <t>Sat Jun 06 03:27:42 PDT 2009</t>
  </si>
  <si>
    <t>asks did i disappointed you? so you make me wanna cry like a baby?  http://plurk.com/p/ysiz8</t>
  </si>
  <si>
    <t>Sat Jun 06 03:27:44 PDT 2009</t>
  </si>
  <si>
    <t>shaunthesheep28</t>
  </si>
  <si>
    <t xml:space="preserve">@nickybyrneoffic west midlands, and it is raining </t>
  </si>
  <si>
    <t>Sat Jun 06 03:27:45 PDT 2009</t>
  </si>
  <si>
    <t xml:space="preserve">@willcarling I think that you should for the people who are stuck at work and cannot watch it!! </t>
  </si>
  <si>
    <t>Sat Jun 06 03:27:50 PDT 2009</t>
  </si>
  <si>
    <t xml:space="preserve">@BillHarper Ahh. Fair enough. I've actually been making a lot of typos this last 24hrs without excuse </t>
  </si>
  <si>
    <t>Sat Jun 06 03:27:53 PDT 2009</t>
  </si>
  <si>
    <t>iiRawrx3</t>
  </si>
  <si>
    <t>@milkshakex3 ohh, we broke up alrightt. ahah. we had an argument too. so yeahh, so sad!  ROFL. new boyfrann? er, yeah, PATTiNSONNN! xP</t>
  </si>
  <si>
    <t>Sat Jun 06 03:27:54 PDT 2009</t>
  </si>
  <si>
    <t xml:space="preserve">@orbitaldiamonds Awww... Poor us. I'll take the tea, but it's only soft foods for me at the moment. </t>
  </si>
  <si>
    <t>Sat Jun 06 03:27:55 PDT 2009</t>
  </si>
  <si>
    <t>Schnecki105</t>
  </si>
  <si>
    <t>In a few hours got to go to work ...nightshift  ..5 Nights ...ah well also this will pass</t>
  </si>
  <si>
    <t>Sat Jun 06 03:27:56 PDT 2009</t>
  </si>
  <si>
    <t xml:space="preserve">It's raining again poor little faries </t>
  </si>
  <si>
    <t>5:30 am on saturday... I wish there was somethinh besides infomercials on tv... Not even news is on  but coffee is almost ready!</t>
  </si>
  <si>
    <t>Sat Jun 06 03:28:07 PDT 2009</t>
  </si>
  <si>
    <t xml:space="preserve">Rain has turned really heavy. The traditional Irish Summer has arrived. I'd say &amp;quot;at last&amp;quot; but that would imply I wanted this... </t>
  </si>
  <si>
    <t>Sat Jun 06 03:28:09 PDT 2009</t>
  </si>
  <si>
    <t>cankuda</t>
  </si>
  <si>
    <t xml:space="preserve">'eff 'em if they cant take a joke...ok wait..seems i'm the joke </t>
  </si>
  <si>
    <t>EM_C_HAMMER</t>
  </si>
  <si>
    <t xml:space="preserve">I'm going to town to fix my love, my camera broke </t>
  </si>
  <si>
    <t>Sat Jun 06 03:28:14 PDT 2009</t>
  </si>
  <si>
    <t>Maximus1121</t>
  </si>
  <si>
    <t xml:space="preserve">NEW SGU Sneak peak - Survival - http://bit.ly/5UZh8  - No Destiny yet though </t>
  </si>
  <si>
    <t>Sat Jun 06 03:28:16 PDT 2009</t>
  </si>
  <si>
    <t>so sleepy  went to see terminator salvation last night. good film, dozed off for a few minutes during the big fight though. annoying!</t>
  </si>
  <si>
    <t>Sat Jun 06 03:28:18 PDT 2009</t>
  </si>
  <si>
    <t>I want sims 3! Right now  It looks so good http://bit.ly/c1mv9</t>
  </si>
  <si>
    <t>Sat Jun 06 03:28:23 PDT 2009</t>
  </si>
  <si>
    <t>imattmanm7</t>
  </si>
  <si>
    <t xml:space="preserve">morning guys how was mtpflyers blogtv last night i missed it </t>
  </si>
  <si>
    <t>Sat Jun 06 03:28:29 PDT 2009</t>
  </si>
  <si>
    <t>cccaitlins</t>
  </si>
  <si>
    <t xml:space="preserve">7pm-7am relay for life on a cold night=NOT A GOOD IDEA. I'm going to sleep the day away then see sup with my ailing bf. no leigh for me </t>
  </si>
  <si>
    <t>Sat Jun 06 03:28:34 PDT 2009</t>
  </si>
  <si>
    <t xml:space="preserve">listening to the whole so wrong its right album. yeah, guess what? that's the only ATL cd I have and I really want the party scene cd </t>
  </si>
  <si>
    <t>Sat Jun 06 03:28:36 PDT 2009</t>
  </si>
  <si>
    <t>just want you to CERITA!  http://plurk.com/p/ysjf6</t>
  </si>
  <si>
    <t>Sat Jun 06 03:28:38 PDT 2009</t>
  </si>
  <si>
    <t xml:space="preserve">@ohsnapBianca yup, I saw it. Can't go </t>
  </si>
  <si>
    <t>Sat Jun 06 03:28:43 PDT 2009</t>
  </si>
  <si>
    <t xml:space="preserve"> twitter updates on my phone don't wanna work </t>
  </si>
  <si>
    <t>ddrreeww</t>
  </si>
  <si>
    <t>says &amp;quot;Ang Taba na ni Angel Locsin!&amp;quot; saw her last night sa Only you! She's not sexy anymore.  http://plurk.com/p/ysjgt</t>
  </si>
  <si>
    <t>Sat Jun 06 03:29:04 PDT 2009</t>
  </si>
  <si>
    <t>sevennrose</t>
  </si>
  <si>
    <t>@Hweirdo  nothing RIGHT NOW. but maybe SOON.</t>
  </si>
  <si>
    <t>Sat Jun 06 03:29:07 PDT 2009</t>
  </si>
  <si>
    <t xml:space="preserve">@twilightfairy @gulpanag you two have a house to keep </t>
  </si>
  <si>
    <t>Sat Jun 06 03:29:08 PDT 2009</t>
  </si>
  <si>
    <t>hardboiled2006</t>
  </si>
  <si>
    <t xml:space="preserve">off to equestrian shop with wife and daughter, payback for all the times i drag them in to bike shops   </t>
  </si>
  <si>
    <t>Icytwatter</t>
  </si>
  <si>
    <t>@missgoldfinger Sims 3 is a load of crap  im so annoyed with it lol</t>
  </si>
  <si>
    <t>Sat Jun 06 03:29:13 PDT 2009</t>
  </si>
  <si>
    <t>Joe_Pants</t>
  </si>
  <si>
    <t xml:space="preserve">i want annie to come home! Being home alone sucks! </t>
  </si>
  <si>
    <t>Sat Jun 06 03:29:17 PDT 2009</t>
  </si>
  <si>
    <t>areaumbra</t>
  </si>
  <si>
    <t>@pcreux Sun???!!! Not in Lyon!!  Good Week End</t>
  </si>
  <si>
    <t>Sat Jun 06 03:29:19 PDT 2009</t>
  </si>
  <si>
    <t xml:space="preserve">pray for cray! super sick </t>
  </si>
  <si>
    <t>Sat Jun 06 03:29:23 PDT 2009</t>
  </si>
  <si>
    <t>@BethanyMcFlyX  idk really probs just gonna have a look , haven't got any money but want some clothes  xX</t>
  </si>
  <si>
    <t>Sat Jun 06 03:29:25 PDT 2009</t>
  </si>
  <si>
    <t>Alana_Babess_x</t>
  </si>
  <si>
    <t>I don't know why, but I just feel a bit miserable...  I don't know what to do...</t>
  </si>
  <si>
    <t>Sat Jun 06 03:29:26 PDT 2009</t>
  </si>
  <si>
    <t>jacobwilliamson</t>
  </si>
  <si>
    <t>@forwardadam Johnson, Straw and Miliband have stayed loyal though... how the hell did he come out of yesterday well?  I can't see it now..</t>
  </si>
  <si>
    <t>Fuck my throat hurts!  shoulda went to the doctor!</t>
  </si>
  <si>
    <t>Sat Jun 06 03:29:28 PDT 2009</t>
  </si>
  <si>
    <t>GoddessSammy</t>
  </si>
  <si>
    <t xml:space="preserve">Morning tweeters, How are you all today? The weather is terrible. Can't believe it was over 15.c degrees hotter a few days ago </t>
  </si>
  <si>
    <t>Sat Jun 06 03:29:29 PDT 2009</t>
  </si>
  <si>
    <t xml:space="preserve">Mom's eating chocolate fondue.. I'm looking away from the choc </t>
  </si>
  <si>
    <t>Sat Jun 06 03:29:37 PDT 2009</t>
  </si>
  <si>
    <t>boreddd |-) toy story 3 in cinemas in 2010. ill have to pay the 15+ price by then  haha.</t>
  </si>
  <si>
    <t>Sat Jun 06 03:29:39 PDT 2009</t>
  </si>
  <si>
    <t>i miss dodger games  i wont b able to go to one til August!</t>
  </si>
  <si>
    <t xml:space="preserve">he's such a douche, why does he have so many hot white friends </t>
  </si>
  <si>
    <t>Sat Jun 06 03:29:44 PDT 2009</t>
  </si>
  <si>
    <t>@babyjew KILL IT  and kill me i don't wanna deal with cake today</t>
  </si>
  <si>
    <t>Sat Jun 06 03:29:52 PDT 2009</t>
  </si>
  <si>
    <t>nonkanya</t>
  </si>
  <si>
    <t xml:space="preserve">I need to see a health care professional specializing in back pain and neck pain. Just sitting not moving at all is painful..  </t>
  </si>
  <si>
    <t>Sat Jun 06 03:29:56 PDT 2009</t>
  </si>
  <si>
    <t>@SarahSaner would love to.. i also trying to go!!! got a whole day of ironing calling  chat soon xx</t>
  </si>
  <si>
    <t>Sat Jun 06 03:29:57 PDT 2009</t>
  </si>
  <si>
    <t xml:space="preserve">@GabrielSaporta I defs agree.. I think it was karma for skipping Shabbat dinner for an All Time Low concert </t>
  </si>
  <si>
    <t>Sat Jun 06 03:30:01 PDT 2009</t>
  </si>
  <si>
    <t xml:space="preserve">@GJKazz you have every right to be hurt and angry! I think you should say something to her and let her know how unprofessional that was! </t>
  </si>
  <si>
    <t>Sat Jun 06 03:30:04 PDT 2009</t>
  </si>
  <si>
    <t xml:space="preserve">@elianewigzell I know that feeling! Except it's my trousers, not my coat that's the problem </t>
  </si>
  <si>
    <t>Ugh not even 6 hours of sleep  and i have to take the SAT &amp;gt;:-P</t>
  </si>
  <si>
    <t>Sat Jun 06 03:30:05 PDT 2009</t>
  </si>
  <si>
    <t xml:space="preserve">@gawhatafeeling nope, wish i was though </t>
  </si>
  <si>
    <t>Just paid for a club penguin membership for my son - and it is not working   It did work earlier for my other son's penguin tho.. &amp;gt;tears&amp;lt;</t>
  </si>
  <si>
    <t>Sat Jun 06 03:30:10 PDT 2009</t>
  </si>
  <si>
    <t>nofearentertain</t>
  </si>
  <si>
    <t xml:space="preserve">Up early. Wicked storm just whipped through. All's well but now it's almost time to get up </t>
  </si>
  <si>
    <t>Sat Jun 06 03:30:12 PDT 2009</t>
  </si>
  <si>
    <t xml:space="preserve">I'm so tired and I've got to go to national guard drill in am. And p/t job in afternoon </t>
  </si>
  <si>
    <t>Sat Jun 06 03:30:16 PDT 2009</t>
  </si>
  <si>
    <t>regi536</t>
  </si>
  <si>
    <t xml:space="preserve">No more computer for weekdays because Class will start in tuesday.  That mean no more 3d animation no more games no more computer  so sad </t>
  </si>
  <si>
    <t>CheeryAnBlossom</t>
  </si>
  <si>
    <t xml:space="preserve">I'm 'cotton headed' now </t>
  </si>
  <si>
    <t>Sat Jun 06 03:30:20 PDT 2009</t>
  </si>
  <si>
    <t>ph1412</t>
  </si>
  <si>
    <t xml:space="preserve">cought a cold, tied to bed now </t>
  </si>
  <si>
    <t>Sat Jun 06 03:30:25 PDT 2009</t>
  </si>
  <si>
    <t xml:space="preserve">good morning twitterville!!! its weird me being off work on a saturday.. but its raining on my side of the world </t>
  </si>
  <si>
    <t>Sat Jun 06 03:30:27 PDT 2009</t>
  </si>
  <si>
    <t>@felicityfuller I did a bit of both, mostly buying but now can't  no PP account</t>
  </si>
  <si>
    <t>Sat Jun 06 03:30:39 PDT 2009</t>
  </si>
  <si>
    <t xml:space="preserve">i want to wear shorts today but i think its too cold </t>
  </si>
  <si>
    <t>Sat Jun 06 03:30:41 PDT 2009</t>
  </si>
  <si>
    <t>twitptg</t>
  </si>
  <si>
    <t>Can anyone say &amp;quot;Money grabbing skanky yankee?&amp;quot; : http://is.gd/Q5G8 It can't be fun living in a litigation nation  #Bruno</t>
  </si>
  <si>
    <t>Sat Jun 06 03:30:43 PDT 2009</t>
  </si>
  <si>
    <t>lozenga304</t>
  </si>
  <si>
    <t xml:space="preserve">is at home...with no one to play with </t>
  </si>
  <si>
    <t>Sat Jun 06 03:30:51 PDT 2009</t>
  </si>
  <si>
    <t xml:space="preserve">Damn mother with a foghorn kind of voice. </t>
  </si>
  <si>
    <t>Sat Jun 06 03:30:54 PDT 2009</t>
  </si>
  <si>
    <t xml:space="preserve">@LiverpoolMich My god Mich, I am so sorry!! Never meant for you to be dragged in to the nonsense like that, you didn't deserve it!! </t>
  </si>
  <si>
    <t>Sat Jun 06 03:30:59 PDT 2009</t>
  </si>
  <si>
    <t>HaylxOx</t>
  </si>
  <si>
    <t xml:space="preserve">just on this..everyones gone to rinn..only me  left </t>
  </si>
  <si>
    <t>Sat Jun 06 03:31:00 PDT 2009</t>
  </si>
  <si>
    <t>CAMERABOI</t>
  </si>
  <si>
    <t xml:space="preserve">@Tekima   Pwease come to Melbourne  </t>
  </si>
  <si>
    <t>Sat Jun 06 03:31:01 PDT 2009</t>
  </si>
  <si>
    <t>ersht</t>
  </si>
  <si>
    <t>says axar ns.. ndeh mkpgdecide kung kelan first day  http://plurk.com/p/ysljj</t>
  </si>
  <si>
    <t>Sat Jun 06 03:31:02 PDT 2009</t>
  </si>
  <si>
    <t>rusnewman</t>
  </si>
  <si>
    <t xml:space="preserve">@hoosfoos We had power cuts at the uni yesterday evening - no internet and hot water in Halls. No card access to buildings. No ECS. </t>
  </si>
  <si>
    <t>nathandailo</t>
  </si>
  <si>
    <t xml:space="preserve">Still getting used to the fact I live in a new city now. I miss being in the Philippines, and I miss my fiance </t>
  </si>
  <si>
    <t xml:space="preserve">@1AdrianNeal Lol, good cause im way to scared of flying lol </t>
  </si>
  <si>
    <t>Sat Jun 06 03:31:03 PDT 2009</t>
  </si>
  <si>
    <t>BettinaWagner</t>
  </si>
  <si>
    <t>@Wick0r Oh, das doof!  Aber guck' mal da: Jens Lekman at The Echo in Echo Park, CA: http://tinyurl.com/qpy3ra (via @Under_Radar_Mag)</t>
  </si>
  <si>
    <t>Sat Jun 06 03:31:06 PDT 2009</t>
  </si>
  <si>
    <t xml:space="preserve">65 years ago 2 the day 1000s lost their lives fighting Nazis on the French beaches, 1000s vote Nazi across the UK  http://bit.ly/naGqO </t>
  </si>
  <si>
    <t>Sat Jun 06 03:31:15 PDT 2009</t>
  </si>
  <si>
    <t>Still feeling rather shaken up and sick sick sick   and the weather isn't helping! :@</t>
  </si>
  <si>
    <t>andreatummons</t>
  </si>
  <si>
    <t xml:space="preserve">me and my kids are sick </t>
  </si>
  <si>
    <t>Sat Jun 06 03:31:17 PDT 2009</t>
  </si>
  <si>
    <t>Nerdiphied</t>
  </si>
  <si>
    <t xml:space="preserve">@ihatecrayons I have no idea! </t>
  </si>
  <si>
    <t>Sat Jun 06 03:31:25 PDT 2009</t>
  </si>
  <si>
    <t xml:space="preserve">I just don't know what to do or say...argh this is so frustrating </t>
  </si>
  <si>
    <t>Sat Jun 06 03:31:26 PDT 2009</t>
  </si>
  <si>
    <t xml:space="preserve">@Rob_inGrantham whoops </t>
  </si>
  <si>
    <t>Sat Jun 06 03:31:27 PDT 2009</t>
  </si>
  <si>
    <t xml:space="preserve">ohhh i cba with school on monday </t>
  </si>
  <si>
    <t>Sat Jun 06 03:31:28 PDT 2009</t>
  </si>
  <si>
    <t xml:space="preserve">@TeganAshton Aww that's no good </t>
  </si>
  <si>
    <t>Sat Jun 06 03:31:32 PDT 2009</t>
  </si>
  <si>
    <t xml:space="preserve">@Trapes did you get it sorted? sometimes i think pp shoot themselves in their foot put up all the charges and then think ppl will stay </t>
  </si>
  <si>
    <t>Sat Jun 06 03:31:36 PDT 2009</t>
  </si>
  <si>
    <t>gemini_bk</t>
  </si>
  <si>
    <t xml:space="preserve">@da_evil hur.. angry guy  </t>
  </si>
  <si>
    <t>Sat Jun 06 03:31:41 PDT 2009</t>
  </si>
  <si>
    <t>SeanGHayes</t>
  </si>
  <si>
    <t>Well it surely took long enough, but finally got to sleep!! Ha I had to get rid of my iPod though.  *sob*</t>
  </si>
  <si>
    <t>@joek949 no food is bad!  X</t>
  </si>
  <si>
    <t>Sat Jun 06 03:31:44 PDT 2009</t>
  </si>
  <si>
    <t>I dont want to go to work today  want to stay at home..weather isnt nice either Boo..</t>
  </si>
  <si>
    <t xml:space="preserve">@truffle_shuffle What an ass. So sorry </t>
  </si>
  <si>
    <t>Sat Jun 06 03:31:47 PDT 2009</t>
  </si>
  <si>
    <t xml:space="preserve">what happened to the weather? </t>
  </si>
  <si>
    <t>Sat Jun 06 03:31:48 PDT 2009</t>
  </si>
  <si>
    <t xml:space="preserve">My mammy left </t>
  </si>
  <si>
    <t>Sat Jun 06 03:31:49 PDT 2009</t>
  </si>
  <si>
    <t>lil_lisa09</t>
  </si>
  <si>
    <t xml:space="preserve">I HATE RAIN </t>
  </si>
  <si>
    <t>Sat Jun 06 03:31:50 PDT 2009</t>
  </si>
  <si>
    <t xml:space="preserve">Full day of sport with F1 qualifying and two WC qualifiers to come (come on Ireland!). The old war wound's playing up so tablets taken </t>
  </si>
  <si>
    <t>Sat Jun 06 03:32:01 PDT 2009</t>
  </si>
  <si>
    <t>tripfaller</t>
  </si>
  <si>
    <t xml:space="preserve">am gutted Margaret is quitting The Apprentice </t>
  </si>
  <si>
    <t>Sat Jun 06 03:32:03 PDT 2009</t>
  </si>
  <si>
    <t xml:space="preserve">@viveksingh nope! haha. it was ladies night. but me n friends put in our appearance v late </t>
  </si>
  <si>
    <t>Sat Jun 06 03:32:05 PDT 2009</t>
  </si>
  <si>
    <t>chaosnewbie</t>
  </si>
  <si>
    <t>Suffering from sore throat and lost my voice.......  .......</t>
  </si>
  <si>
    <t>Apollo_Frenchie</t>
  </si>
  <si>
    <t xml:space="preserve">My human said I woke her with my snoring. I actually had rhinoplasty once for my stenotic nose. Guess it didn't help much </t>
  </si>
  <si>
    <t>Sat Jun 06 03:32:10 PDT 2009</t>
  </si>
  <si>
    <t>lubanfi26</t>
  </si>
  <si>
    <t xml:space="preserve">i completly want to change ALL my life.. id like be another very different person and live totally in another place, country, world...... </t>
  </si>
  <si>
    <t>xCharlotteHx</t>
  </si>
  <si>
    <t xml:space="preserve">anna and nicky are leaving for 2 weeks arghhhhhhhhh lonely charlotte </t>
  </si>
  <si>
    <t>Sat Jun 06 03:32:11 PDT 2009</t>
  </si>
  <si>
    <t>phoebetarroja</t>
  </si>
  <si>
    <t>@anazephyrrr I feel you.  The virus is what I'm more concerned of. I'm scarrred.</t>
  </si>
  <si>
    <t>The insomnia side effect of my meds has kicked in   I'm determined to have fun today even though I'm exhausted!</t>
  </si>
  <si>
    <t>Sat Jun 06 03:32:14 PDT 2009</t>
  </si>
  <si>
    <t>kimmyjenna</t>
  </si>
  <si>
    <t xml:space="preserve">is workin 2nite , Also doing Race For Life 2moz . Shame i got sunburn </t>
  </si>
  <si>
    <t>Sat Jun 06 03:32:15 PDT 2009</t>
  </si>
  <si>
    <t>kaela_h</t>
  </si>
  <si>
    <t xml:space="preserve">urrrrgh spiders are my worst nightmare </t>
  </si>
  <si>
    <t xml:space="preserve">Saw an E75 in person. At Sogo Glorietta 5. Qwerty keyboard feels weird. Also costs ~28k </t>
  </si>
  <si>
    <t>Sat Jun 06 03:32:18 PDT 2009</t>
  </si>
  <si>
    <t>madiecruz</t>
  </si>
  <si>
    <t xml:space="preserve">i don't like multiply 4.0 IT SUCKS </t>
  </si>
  <si>
    <t>Sat Jun 06 03:32:19 PDT 2009</t>
  </si>
  <si>
    <t>serenl</t>
  </si>
  <si>
    <t xml:space="preserve">Not quite exactly through week 1 and I'm already SO exhausted </t>
  </si>
  <si>
    <t>Sat Jun 06 03:32:22 PDT 2009</t>
  </si>
  <si>
    <t xml:space="preserve">oh my god i cannot believe that i will be going to class without my bestfriend. it just won't be the same!! </t>
  </si>
  <si>
    <t>Sat Jun 06 03:32:25 PDT 2009</t>
  </si>
  <si>
    <t xml:space="preserve">@varunshridhar EXTREMELY!! we missed the complimentary drinks </t>
  </si>
  <si>
    <t>Sat Jun 06 03:32:26 PDT 2009</t>
  </si>
  <si>
    <t>Louisamaher</t>
  </si>
  <si>
    <t>I really didnt like what i had to read on the news today, made me sad    first time i've felt like chocking up as im reading the bully.</t>
  </si>
  <si>
    <t>Sat Jun 06 03:32:27 PDT 2009</t>
  </si>
  <si>
    <t>david_DC01</t>
  </si>
  <si>
    <t xml:space="preserve">having trouble with my device. *sob* Man my tweets are not being posted. ugh </t>
  </si>
  <si>
    <t>Sat Jun 06 03:32:28 PDT 2009</t>
  </si>
  <si>
    <t>makeupholicliz</t>
  </si>
  <si>
    <t xml:space="preserve">so its 3am I cut my bangs bleached my hair that resulted in me fucking my hair up. what to do now... lets dye it red! I hate my life </t>
  </si>
  <si>
    <t>EhBowknee</t>
  </si>
  <si>
    <t>just watched the last episode of the hills with lauren in it  but i had dessert. that made me happier. though my tummy isn't happy!</t>
  </si>
  <si>
    <t>Sat Jun 06 03:32:29 PDT 2009</t>
  </si>
  <si>
    <t xml:space="preserve">@Art1stAnna Yeah, he's not very free with the fun lately! Does that explain my dizzy behavior? It's all a ruse to get me into bed. </t>
  </si>
  <si>
    <t>Zombiebunny</t>
  </si>
  <si>
    <t xml:space="preserve">has the lurgey which means im sick on my weekend off and cant go to my friends hen night tonight-i was looking foreward to pole dancing </t>
  </si>
  <si>
    <t>Sat Jun 06 03:32:34 PDT 2009</t>
  </si>
  <si>
    <t>@idledays  Mysterious Skin and Eternal Sunshine are my crying movies.</t>
  </si>
  <si>
    <t>Sat Jun 06 03:32:43 PDT 2009</t>
  </si>
  <si>
    <t>@scutway  my search will contine until I find a decent free one! I will keep you updated!</t>
  </si>
  <si>
    <t>Sat Jun 06 03:32:44 PDT 2009</t>
  </si>
  <si>
    <t xml:space="preserve">i hate photog'ing weddings (helping as such.. not main photog) for friends, i dont do good people pics, just cars!!. </t>
  </si>
  <si>
    <t>Sat Jun 06 03:32:47 PDT 2009</t>
  </si>
  <si>
    <t>harriet_bird</t>
  </si>
  <si>
    <t xml:space="preserve">cba to revise today mate, but havent for the past 2 days </t>
  </si>
  <si>
    <t>Sat Jun 06 03:32:55 PDT 2009</t>
  </si>
  <si>
    <t>jacktheoracle</t>
  </si>
  <si>
    <t>@handa123 please can you stop publishing your holiday! too jealous   ! xxxxx</t>
  </si>
  <si>
    <t>Sat Jun 06 03:32:56 PDT 2009</t>
  </si>
  <si>
    <t>lewis_k</t>
  </si>
  <si>
    <t>has just facebooked only 6 notifications.  lol just about to go to the toilet. then get some cereal. and then twitter more! brb</t>
  </si>
  <si>
    <t>Sat Jun 06 03:32:58 PDT 2009</t>
  </si>
  <si>
    <t>enormous</t>
  </si>
  <si>
    <t xml:space="preserve">Just keep saying to myself &amp;quot;The plants are loving this rain. It's good for the veggies.&amp;quot; and blinking away tears of disappointment </t>
  </si>
  <si>
    <t>Sat Jun 06 03:33:00 PDT 2009</t>
  </si>
  <si>
    <t>@WahooPooh forgiven even though I had to face that hell alone with nobody to hide behind  I shall work on my shoulders all day.</t>
  </si>
  <si>
    <t>Sat Jun 06 03:33:01 PDT 2009</t>
  </si>
  <si>
    <t>@ABOATENG woke up at bout 7  got a banging headache, i text u earlia bout tonite, dont think wel need to get ther as early as 6</t>
  </si>
  <si>
    <t>Sat Jun 06 03:33:05 PDT 2009</t>
  </si>
  <si>
    <t>a2jkwt</t>
  </si>
  <si>
    <t>At work since morning.  but I have almost 5 hours to go, hope it would go by quickly.</t>
  </si>
  <si>
    <t xml:space="preserve">Wondering why state drivers licenses for regular cars don't include more information about trucks or big rigs, people need to understand! </t>
  </si>
  <si>
    <t>Sat Jun 06 03:33:09 PDT 2009</t>
  </si>
  <si>
    <t>@jtimberlake not me   but if i could.. i would!! never been!!!</t>
  </si>
  <si>
    <t>Sat Jun 06 03:33:13 PDT 2009</t>
  </si>
  <si>
    <t xml:space="preserve">British summertime is back - cold, wet and windy </t>
  </si>
  <si>
    <t>Sat Jun 06 03:33:14 PDT 2009</t>
  </si>
  <si>
    <t>Dreamquake</t>
  </si>
  <si>
    <t xml:space="preserve">Officially dying, wondering if I';m over-reacting. 5+ hours now though, god. </t>
  </si>
  <si>
    <t>Sat Jun 06 03:33:15 PDT 2009</t>
  </si>
  <si>
    <t>free!!!!!but no one of my friend wants hangout with me  wkakakka</t>
  </si>
  <si>
    <t>xfranceskingx</t>
  </si>
  <si>
    <t xml:space="preserve">@srthorpe Shaun!!! U can't say that!!! </t>
  </si>
  <si>
    <t>Sat Jun 06 03:33:16 PDT 2009</t>
  </si>
  <si>
    <t>dothilljockey</t>
  </si>
  <si>
    <t>winter.... was too much for me  9 degrees  - and I forsook Stretton for Tescos. Sellout.</t>
  </si>
  <si>
    <t>GREEK marathon is over  Now what do I do?</t>
  </si>
  <si>
    <t>Sat Jun 06 03:33:26 PDT 2009</t>
  </si>
  <si>
    <t xml:space="preserve">@Dyana_ looool tell me about it! it's never quite the same but what can you do when we live in different cities </t>
  </si>
  <si>
    <t>Sat Jun 06 03:33:34 PDT 2009</t>
  </si>
  <si>
    <t>mryvieburnett</t>
  </si>
  <si>
    <t xml:space="preserve">@yvieburnett you didn't clear up after though </t>
  </si>
  <si>
    <t>Sat Jun 06 03:33:35 PDT 2009</t>
  </si>
  <si>
    <t xml:space="preserve">@siddharthn210: My kgp mobile is switched on - u contact me on it - though i think our chances of meeting appear to be slim </t>
  </si>
  <si>
    <t>Sat Jun 06 03:33:42 PDT 2009</t>
  </si>
  <si>
    <t xml:space="preserve">Mummy cat with 4 kitten on our urbanisation... all of the charities are too full to take them </t>
  </si>
  <si>
    <t>Sat Jun 06 03:33:45 PDT 2009</t>
  </si>
  <si>
    <t>woodsandbuzz</t>
  </si>
  <si>
    <t xml:space="preserve">working in the rain.. </t>
  </si>
  <si>
    <t>Sat Jun 06 03:33:46 PDT 2009</t>
  </si>
  <si>
    <t>no one at arrivals with a 'torchy!' sign  t!</t>
  </si>
  <si>
    <t>Sat Jun 06 03:33:47 PDT 2009</t>
  </si>
  <si>
    <t>vince_alva</t>
  </si>
  <si>
    <t>well im back... my family left me!  (TEARS) (cry) (lonely) :'-( http://plurk.com/p/ysnqh</t>
  </si>
  <si>
    <t>Sat Jun 06 03:33:49 PDT 2009</t>
  </si>
  <si>
    <t xml:space="preserve">finger.in.pain </t>
  </si>
  <si>
    <t>Sat Jun 06 03:33:50 PDT 2009</t>
  </si>
  <si>
    <t>coffeegurl78</t>
  </si>
  <si>
    <t xml:space="preserve">Just showered herself in a hot venti caramel macchiato </t>
  </si>
  <si>
    <t>Sat Jun 06 03:33:51 PDT 2009</t>
  </si>
  <si>
    <t>wendybird1</t>
  </si>
  <si>
    <t xml:space="preserve">my tummy hurts! my sleepy eyes hurt my head, i wanna go to bed </t>
  </si>
  <si>
    <t>Sat Jun 06 03:33:52 PDT 2009</t>
  </si>
  <si>
    <t xml:space="preserve">-   going in town todaÑ‡ with mÑ‡ cousinnn, [Ñ‡]     netball match was cancelledd </t>
  </si>
  <si>
    <t>Sat Jun 06 03:33:53 PDT 2009</t>
  </si>
  <si>
    <t>is singing &amp;quot;everlasting love&amp;quot;  http://plurk.com/p/ysntz</t>
  </si>
  <si>
    <t>Sat Jun 06 03:33:57 PDT 2009</t>
  </si>
  <si>
    <t xml:space="preserve">@howlertwit Thanks....most of the children's parents say that to me as well! I have y6, so they're leaving soon, I'm gonna miss 'em </t>
  </si>
  <si>
    <t>Sat Jun 06 03:33:59 PDT 2009</t>
  </si>
  <si>
    <t>dark_spidey</t>
  </si>
  <si>
    <t xml:space="preserve">Tell me, do you feel like I do, or is it just a memory? </t>
  </si>
  <si>
    <t>Sat Jun 06 03:34:04 PDT 2009</t>
  </si>
  <si>
    <t xml:space="preserve">hmm I'm out of fruchocs  </t>
  </si>
  <si>
    <t>Sat Jun 06 03:34:10 PDT 2009</t>
  </si>
  <si>
    <t xml:space="preserve">@AllyHL Aww what allergies has she got? She's more than likely to outgrow them but it's tough while she's a little 'un </t>
  </si>
  <si>
    <t>Sat Jun 06 03:34:14 PDT 2009</t>
  </si>
  <si>
    <t>bronsont</t>
  </si>
  <si>
    <t>Heavy rain, thunder &amp;amp; lightening!  Looks like todays bike ride is cancelled   Todays project, rebuild the gas grill, whooo hoooo!</t>
  </si>
  <si>
    <t>Sat Jun 06 03:34:15 PDT 2009</t>
  </si>
  <si>
    <t>markhayday</t>
  </si>
  <si>
    <t>Morning all, thunder &amp;amp; lightning this morning, scared the hell out of the cat. Been all rainy since.  I also have a cold or something :@</t>
  </si>
  <si>
    <t>Sat Jun 06 03:34:22 PDT 2009</t>
  </si>
  <si>
    <t>FruityLife</t>
  </si>
  <si>
    <t>i want suuuuuun!  / wedding to day, excited to seee celee. &amp;lt;33</t>
  </si>
  <si>
    <t>steveo_187</t>
  </si>
  <si>
    <t>@lee_kd ahaha atleast your doing something  lonliness can kill</t>
  </si>
  <si>
    <t>Sat Jun 06 03:34:27 PDT 2009</t>
  </si>
  <si>
    <t xml:space="preserve">@jobeaz I've only just gotten over the flu (2 weeks) and the bf got it! I come to work and everyone blamed me </t>
  </si>
  <si>
    <t>Sat Jun 06 03:34:40 PDT 2009</t>
  </si>
  <si>
    <t xml:space="preserve">I really want to go and buy SIMS3!!! but i have no money </t>
  </si>
  <si>
    <t>Sat Jun 06 03:34:41 PDT 2009</t>
  </si>
  <si>
    <t>don't like the new yahoo email thingy ... i don't know how to compose a new email  so sad. i'm a 'tard!</t>
  </si>
  <si>
    <t>Sat Jun 06 03:34:47 PDT 2009</t>
  </si>
  <si>
    <t xml:space="preserve">@shaundiviney @andclemmensen @shaunjumpnow . CHASERS BEEN AXED OFF TV FOR 2 WEEKS! not nice </t>
  </si>
  <si>
    <t>Sat Jun 06 03:34:49 PDT 2009</t>
  </si>
  <si>
    <t>Not a nice day today  studying maths all day!</t>
  </si>
  <si>
    <t>Sat Jun 06 03:34:53 PDT 2009</t>
  </si>
  <si>
    <t>KateHumphreys</t>
  </si>
  <si>
    <t xml:space="preserve">ahhhhhh. Rain's cut off the tv signal. I feel lost. </t>
  </si>
  <si>
    <t>Sat Jun 06 03:34:54 PDT 2009</t>
  </si>
  <si>
    <t>pineapplechewzx</t>
  </si>
  <si>
    <t xml:space="preserve">Just screwed up the fried noodles by adding raw garnishes to the seasoning! </t>
  </si>
  <si>
    <t>Sat Jun 06 03:34:56 PDT 2009</t>
  </si>
  <si>
    <t>MrsZacEfron14</t>
  </si>
  <si>
    <t xml:space="preserve">@ Emmmmm11 someone's clever...using twitter on their phone lol =]...I wish you were on the comp too its soooo boring </t>
  </si>
  <si>
    <t>snellis2000</t>
  </si>
  <si>
    <t>dragged family out this morning to do 1 min running/walking intervals. Only managed 7   party tonight and no booze (</t>
  </si>
  <si>
    <t>Sat Jun 06 03:34:58 PDT 2009</t>
  </si>
  <si>
    <t>tombegley</t>
  </si>
  <si>
    <t xml:space="preserve">What the hell. I wake up to rain in Spain </t>
  </si>
  <si>
    <t>Sat Jun 06 03:35:08 PDT 2009</t>
  </si>
  <si>
    <t xml:space="preserve">@gailtwist Welcome home! Glad you had a good time, shame about the weather, washing AND work! </t>
  </si>
  <si>
    <t>Sat Jun 06 03:35:10 PDT 2009</t>
  </si>
  <si>
    <t>davidelrizzo</t>
  </si>
  <si>
    <t xml:space="preserve">@maddisondesigns - let me know if Terminator is any good, keeps getting 2 stars </t>
  </si>
  <si>
    <t>@varunshridhar we got thr really late  anyways, the evening went by really well. was good fun.</t>
  </si>
  <si>
    <t>Sat Jun 06 03:35:14 PDT 2009</t>
  </si>
  <si>
    <t>MollyPayne</t>
  </si>
  <si>
    <t xml:space="preserve">sitting home alone with nothing to do </t>
  </si>
  <si>
    <t xml:space="preserve">Will someone come over and change the channel for me...i lost the remote and im sick </t>
  </si>
  <si>
    <t>Sat Jun 06 03:35:15 PDT 2009</t>
  </si>
  <si>
    <t xml:space="preserve">@Dyana_ loool tell me about it!! but theres not much we can do when we live in different cities </t>
  </si>
  <si>
    <t>Sat Jun 06 03:35:16 PDT 2009</t>
  </si>
  <si>
    <t>andreaaa21</t>
  </si>
  <si>
    <t xml:space="preserve">shiizzzz 2 days to go, back to school again :| </t>
  </si>
  <si>
    <t>Sat Jun 06 03:35:17 PDT 2009</t>
  </si>
  <si>
    <t xml:space="preserve">20 degree drop in temperature and constant rain - not fun </t>
  </si>
  <si>
    <t>Sat Jun 06 03:35:18 PDT 2009</t>
  </si>
  <si>
    <t>wants to cry just like a baby  http://plurk.com/p/ysp44</t>
  </si>
  <si>
    <t>Sat Jun 06 03:35:19 PDT 2009</t>
  </si>
  <si>
    <t xml:space="preserve">Wishing I could go to the fire breathing thing down with the shifty people at the park that I was invited to </t>
  </si>
  <si>
    <t>Sat Jun 06 03:35:21 PDT 2009</t>
  </si>
  <si>
    <t xml:space="preserve">@unityy mines really slow </t>
  </si>
  <si>
    <t>Sat Jun 06 03:35:22 PDT 2009</t>
  </si>
  <si>
    <t xml:space="preserve">@shaundiviney @andyclemmensen @shaunjumpnow . CHASERS BEEN AXED OFF TV FOR 2 WEEKS! not nice </t>
  </si>
  <si>
    <t>Sat Jun 06 03:35:24 PDT 2009</t>
  </si>
  <si>
    <t xml:space="preserve">Taking away my xbox360. In to the garbage can. </t>
  </si>
  <si>
    <t>Sat Jun 06 03:35:26 PDT 2009</t>
  </si>
  <si>
    <t>@donniewahlberg I thought u were a man of your word, guess i was wrong   Lots of fans in UK gonna be VERY upset that your NOT comin back.</t>
  </si>
  <si>
    <t>Sat Jun 06 03:35:29 PDT 2009</t>
  </si>
  <si>
    <t xml:space="preserve">@aliaargh sorry aly, I dont go to your party </t>
  </si>
  <si>
    <t>Sat Jun 06 03:35:34 PDT 2009</t>
  </si>
  <si>
    <t xml:space="preserve">awww man goin out 2nite n its effin rainin facepaint is garented 2 run </t>
  </si>
  <si>
    <t>Sat Jun 06 03:35:36 PDT 2009</t>
  </si>
  <si>
    <t>@prateekgupta   i have to buy cab new one now</t>
  </si>
  <si>
    <t>Sat Jun 06 03:35:44 PDT 2009</t>
  </si>
  <si>
    <t xml:space="preserve">Watching some updates on big brother - loving Halfwit and Dogface  #bigbrother Whilst watching the D-Day anniversary on BBC News </t>
  </si>
  <si>
    <t>Sat Jun 06 03:35:45 PDT 2009</t>
  </si>
  <si>
    <t>Hey, Twitterific on my Ipod is not co-operating    Why wont you work you technologial piece of crap?!</t>
  </si>
  <si>
    <t>Sat Jun 06 03:35:46 PDT 2009</t>
  </si>
  <si>
    <t xml:space="preserve">@Emmmmm11 someone's clever...using twitter on their phone lol =]...I wish you were on the comp too its soooo boring </t>
  </si>
  <si>
    <t>Sat Jun 06 03:35:57 PDT 2009</t>
  </si>
  <si>
    <t xml:space="preserve">This is the part where I really dont feel lucky being a girl- Period.Pain. </t>
  </si>
  <si>
    <t>Sat Jun 06 03:36:02 PDT 2009</t>
  </si>
  <si>
    <t xml:space="preserve">You told me you loved me, but that we don't fit together, But so what? Loving each other might be enough! </t>
  </si>
  <si>
    <t>Sat Jun 06 03:36:05 PDT 2009</t>
  </si>
  <si>
    <t xml:space="preserve">birmingham O2 academy, just looked at the new address for it, why is it on the outskirts of town? the old one was at least right in town! </t>
  </si>
  <si>
    <t>Sat Jun 06 03:36:10 PDT 2009</t>
  </si>
  <si>
    <t xml:space="preserve">i dont want to show my toes when wearing prom shoes, but i cant find any that have a closed toe </t>
  </si>
  <si>
    <t>Sat Jun 06 03:36:11 PDT 2009</t>
  </si>
  <si>
    <t>Xi7</t>
  </si>
  <si>
    <t xml:space="preserve">PLEASE DO NOT BLOCK ME. I AM JUST HAVING SOME TROUBLES WITH MY OFFLINE LIFE SO HAVE TO PUT OFF MY ONLINE LIFE FOR A WHILE. SORRY. </t>
  </si>
  <si>
    <t>Sat Jun 06 03:36:15 PDT 2009</t>
  </si>
  <si>
    <t>Beclovesyou3</t>
  </si>
  <si>
    <t xml:space="preserve">@charstarrr Oh yeah u cant log into your myspace cause its deleted </t>
  </si>
  <si>
    <t>Sat Jun 06 03:36:27 PDT 2009</t>
  </si>
  <si>
    <t>oleschaper</t>
  </si>
  <si>
    <t xml:space="preserve">@geekboys  They are insane, I tell you </t>
  </si>
  <si>
    <t>Sat Jun 06 03:36:33 PDT 2009</t>
  </si>
  <si>
    <t>thegbhwill</t>
  </si>
  <si>
    <t xml:space="preserve">got tweetdeck still dont understand twitter </t>
  </si>
  <si>
    <t>Sat Jun 06 03:36:34 PDT 2009</t>
  </si>
  <si>
    <t>The lovely Margaret is leaving #TheApprentice   http://bit.ly/1RfzW</t>
  </si>
  <si>
    <t>Sat Jun 06 03:36:49 PDT 2009</t>
  </si>
  <si>
    <t xml:space="preserve">@heavensgame re: ABs choking. HARSH...... But sadly probably true. </t>
  </si>
  <si>
    <t>Sat Jun 06 03:36:51 PDT 2009</t>
  </si>
  <si>
    <t xml:space="preserve">@mrsemdle Cool. We only went to Wales and France when I was at school. Oh, and Minehead. </t>
  </si>
  <si>
    <t>mollykatheryn</t>
  </si>
  <si>
    <t xml:space="preserve">My friends are so mean lol </t>
  </si>
  <si>
    <t>Sat Jun 06 03:37:03 PDT 2009</t>
  </si>
  <si>
    <t xml:space="preserve">@danpeters cool - very envious! It's ages until we go away </t>
  </si>
  <si>
    <t>Sat Jun 06 03:37:10 PDT 2009</t>
  </si>
  <si>
    <t>marselareisa</t>
  </si>
  <si>
    <t xml:space="preserve">huhuhu.. i mizz u so much my humpty dumpty.. </t>
  </si>
  <si>
    <t>Sat Jun 06 03:37:17 PDT 2009</t>
  </si>
  <si>
    <t xml:space="preserve">@lollipoplady Made you feel awful? </t>
  </si>
  <si>
    <t>Sat Jun 06 03:37:20 PDT 2009</t>
  </si>
  <si>
    <t>tigl</t>
  </si>
  <si>
    <t xml:space="preserve">So fucking bored, and Triple J is making me all like wanna get up and dance. But there is no one to dance with </t>
  </si>
  <si>
    <t>Sat Jun 06 03:37:23 PDT 2009</t>
  </si>
  <si>
    <t>@shaundiviney you ate bradie?! :O so mean, u won't get anywhere without him  why'd u pick on him?...dying to ask, did he taste good? ;D</t>
  </si>
  <si>
    <t>Sat Jun 06 03:37:29 PDT 2009</t>
  </si>
  <si>
    <t>laceyanneramos</t>
  </si>
  <si>
    <t>: tambak na ang labahin for the week... tama na po ang ulan ...  wala kaming dryer... hehe</t>
  </si>
  <si>
    <t xml:space="preserve">@jesssicababesss i tried. not working </t>
  </si>
  <si>
    <t>Sat Jun 06 03:37:32 PDT 2009</t>
  </si>
  <si>
    <t>aneek723</t>
  </si>
  <si>
    <t>sabay-sabay lahat. weather. swine flu. AMP. ayaw tayo maging 4th yr.   http://plurk.com/p/ysqlk</t>
  </si>
  <si>
    <t>Sat Jun 06 03:37:38 PDT 2009</t>
  </si>
  <si>
    <t>tingk</t>
  </si>
  <si>
    <t>has a swollen thumb from surfing this morning.  http://plurk.com/p/ysqn6</t>
  </si>
  <si>
    <t>Sat Jun 06 03:37:42 PDT 2009</t>
  </si>
  <si>
    <t>Didn't sleep well last night, hubby snored and the ear plugs didn't help.   It's going to be a long day.</t>
  </si>
  <si>
    <t>Sat Jun 06 03:37:46 PDT 2009</t>
  </si>
  <si>
    <t xml:space="preserve">I want a chick fila chicken biscuit! I doubt I'll have time at ATL to find one though </t>
  </si>
  <si>
    <t>Sat Jun 06 03:37:47 PDT 2009</t>
  </si>
  <si>
    <t xml:space="preserve">Omg.! Three Exams For Me On Monday .! That's Just Child Abuse </t>
  </si>
  <si>
    <t>Sat Jun 06 03:37:48 PDT 2009</t>
  </si>
  <si>
    <t>willis_0071</t>
  </si>
  <si>
    <t xml:space="preserve">Has been Crocheting funky hats, gloves and scarves for the markets for the winter .  Still feel weighed down with blimmin head cold </t>
  </si>
  <si>
    <t>Sat Jun 06 03:37:53 PDT 2009</t>
  </si>
  <si>
    <t>m3lolicious</t>
  </si>
  <si>
    <t xml:space="preserve">@laavenus i've got a massive hangover lor... and you din pick up when i call you last night... again!! as usual... </t>
  </si>
  <si>
    <t>@Smiffys44 lmaooo. i can't drag myself away from the computer though  what do you want to do uptown today btw?</t>
  </si>
  <si>
    <t xml:space="preserve">@TraceCyrus  MR. TRACE DEMPSEY CYRUS pls can you reply me ? </t>
  </si>
  <si>
    <t>Sat Jun 06 03:37:54 PDT 2009</t>
  </si>
  <si>
    <t xml:space="preserve">It's a little after 5:30 am ~ why am I wide awake! It's Saturday ... This is not cool! </t>
  </si>
  <si>
    <t>Sat Jun 06 03:37:55 PDT 2009</t>
  </si>
  <si>
    <t xml:space="preserve">i hate this weather so much </t>
  </si>
  <si>
    <t>Sat Jun 06 03:37:57 PDT 2009</t>
  </si>
  <si>
    <t xml:space="preserve">@aliyaki Taking it late is very hard...  if you take it too late you get fun withdrawal stuff. </t>
  </si>
  <si>
    <t>Sat Jun 06 03:37:58 PDT 2009</t>
  </si>
  <si>
    <t xml:space="preserve">blah @ the weather </t>
  </si>
  <si>
    <t>Sat Jun 06 03:38:02 PDT 2009</t>
  </si>
  <si>
    <t>JessiicaaBOO</t>
  </si>
  <si>
    <t xml:space="preserve">Iss Tiredd Andd Poorly </t>
  </si>
  <si>
    <t>Sat Jun 06 03:38:03 PDT 2009</t>
  </si>
  <si>
    <t xml:space="preserve">@svn8teen On the day of her birthday. That's holiday. No school. But it's at Alabang Town Center. Too far for me </t>
  </si>
  <si>
    <t>Sat Jun 06 03:38:05 PDT 2009</t>
  </si>
  <si>
    <t xml:space="preserve">Terminator Salvation tha greatest T-movie ever!! Too bad about Arnold @ the end. What a cliche!! </t>
  </si>
  <si>
    <t xml:space="preserve">im so bored everyone? </t>
  </si>
  <si>
    <t>Sat Jun 06 03:38:07 PDT 2009</t>
  </si>
  <si>
    <t xml:space="preserve">@biyanbiyan haha she's lost in bali. i miss chaza so bad </t>
  </si>
  <si>
    <t xml:space="preserve">And I don't get anything </t>
  </si>
  <si>
    <t>Sat Jun 06 03:38:10 PDT 2009</t>
  </si>
  <si>
    <t>aww  i want the warm weather back its was soo nice. i hope its not cold for drayton manor :S x i planned my outift like a month ago...</t>
  </si>
  <si>
    <t>Sat Jun 06 03:38:11 PDT 2009</t>
  </si>
  <si>
    <t>smileyklutz</t>
  </si>
  <si>
    <t>@junnetx i know i do. k couldnt come out last night  i didnt have anyone to get ~naughty~ with. but i saw lewis in his new mercedes ;)</t>
  </si>
  <si>
    <t xml:space="preserve">I cut my finger open at work today. Such a small cut. On my pinky finger. The smallest things always hurt. </t>
  </si>
  <si>
    <t>Sat Jun 06 03:38:12 PDT 2009</t>
  </si>
  <si>
    <t>sarahlouisedavi</t>
  </si>
  <si>
    <t xml:space="preserve">is at home taking the day off work because her house got broken into last night </t>
  </si>
  <si>
    <t>Sat Jun 06 03:38:20 PDT 2009</t>
  </si>
  <si>
    <t xml:space="preserve">@netplexed Because the person i was asking said that my low end laptop doesn't meet the systems requiremt for Sims 3 </t>
  </si>
  <si>
    <t>Sat Jun 06 03:38:30 PDT 2009</t>
  </si>
  <si>
    <t xml:space="preserve">I NEED SOME XANAX OR SOME SHIT </t>
  </si>
  <si>
    <t>Sat Jun 06 03:38:33 PDT 2009</t>
  </si>
  <si>
    <t>saturrrday</t>
  </si>
  <si>
    <t>@purplechar he is a bad influence on me... finished work and got drunk in an hour. I feel like ABSOLUTE death  haha how goes operationtan?</t>
  </si>
  <si>
    <t>Sat Jun 06 03:38:34 PDT 2009</t>
  </si>
  <si>
    <t>HELLERxo</t>
  </si>
  <si>
    <t xml:space="preserve">is sad that her and Tim are over </t>
  </si>
  <si>
    <t>Sat Jun 06 03:38:36 PDT 2009</t>
  </si>
  <si>
    <t>kariemali</t>
  </si>
  <si>
    <t>geekswithblogs.net is down  - http://downforeveryoneorjustme.com/geekswithblogs.net</t>
  </si>
  <si>
    <t>Sat Jun 06 03:38:42 PDT 2009</t>
  </si>
  <si>
    <t>iamthedon</t>
  </si>
  <si>
    <t xml:space="preserve">1 exam left go me its science tho </t>
  </si>
  <si>
    <t>Sat Jun 06 03:38:45 PDT 2009</t>
  </si>
  <si>
    <t xml:space="preserve">@donniewahlberg I thought u were a man of your word, guess i was wrong </t>
  </si>
  <si>
    <t>Sat Jun 06 03:38:48 PDT 2009</t>
  </si>
  <si>
    <t xml:space="preserve">hates bhindis or red spots! Poor Daniel </t>
  </si>
  <si>
    <t>Sat Jun 06 03:38:53 PDT 2009</t>
  </si>
  <si>
    <t>markjuk</t>
  </si>
  <si>
    <t xml:space="preserve">Waiting for someone to help me jump-start my car </t>
  </si>
  <si>
    <t>Sat Jun 06 03:38:55 PDT 2009</t>
  </si>
  <si>
    <t>veganza</t>
  </si>
  <si>
    <t>reading Dead Until Dark by Charlaine Harris (True Blood books), some differences eg. no Tara  But meaner Vampire Bill &amp;amp;less Jason = w00!</t>
  </si>
  <si>
    <t>Sat Jun 06 03:39:04 PDT 2009</t>
  </si>
  <si>
    <t>tillyxengineer</t>
  </si>
  <si>
    <t xml:space="preserve">just found out she has to know C/C++ for her dream job </t>
  </si>
  <si>
    <t>Sat Jun 06 03:39:08 PDT 2009</t>
  </si>
  <si>
    <t>KRIOUS</t>
  </si>
  <si>
    <t xml:space="preserve">hello everyone,i have a li'l problem on my computer so i can't always online....  </t>
  </si>
  <si>
    <t>EllaGunn</t>
  </si>
  <si>
    <t xml:space="preserve">Staying home on a Saturday night </t>
  </si>
  <si>
    <t>Sat Jun 06 03:39:11 PDT 2009</t>
  </si>
  <si>
    <t>Walkloss</t>
  </si>
  <si>
    <t xml:space="preserve">@angimia Oooh well done, is very rainy and wet here unfortunately so walking is not so much fun today </t>
  </si>
  <si>
    <t>Sat Jun 06 03:39:18 PDT 2009</t>
  </si>
  <si>
    <t xml:space="preserve">I have an odd desire to play numbers too bad i have no one to play with lol aaww I miss Katherine </t>
  </si>
  <si>
    <t>Sat Jun 06 03:39:26 PDT 2009</t>
  </si>
  <si>
    <t>I feel ill  although the kind of ill where I think my brain can cope with myst - so I'll buy the iPhone version</t>
  </si>
  <si>
    <t>@AmyYoshi What's the matter?  xxxxxx</t>
  </si>
  <si>
    <t>Sat Jun 06 03:39:31 PDT 2009</t>
  </si>
  <si>
    <t xml:space="preserve">What?? Ga bole pke make up duluw sampe senin? Ah menyesal tau gtu peelingnya nanti2 aja. bsk saya ada acara dokter... </t>
  </si>
  <si>
    <t>Sat Jun 06 03:39:41 PDT 2009</t>
  </si>
  <si>
    <t xml:space="preserve">@lissyx and i very much wish that we could do that too! i needs my money though. booo. </t>
  </si>
  <si>
    <t>Sat Jun 06 03:39:44 PDT 2009</t>
  </si>
  <si>
    <t>masarat</t>
  </si>
  <si>
    <t xml:space="preserve">@zeashanashraf I have to temporarily avoid gluten. Allergy issue </t>
  </si>
  <si>
    <t>Sat Jun 06 03:39:45 PDT 2009</t>
  </si>
  <si>
    <t xml:space="preserve">Im gonna go shopping in a bit!  YAY!!  But terrible weather at the moment </t>
  </si>
  <si>
    <t xml:space="preserve">@MollieOfficial hope you have a good night tonight. ireally want to go see it but i can't </t>
  </si>
  <si>
    <t>Sat Jun 06 03:39:46 PDT 2009</t>
  </si>
  <si>
    <t xml:space="preserve">@loisheilig oh no, that always starts the day off wrong getting a ticket. </t>
  </si>
  <si>
    <t>Sat Jun 06 03:39:47 PDT 2009</t>
  </si>
  <si>
    <t>xxxchampiexxx</t>
  </si>
  <si>
    <t xml:space="preserve">im going to work now. </t>
  </si>
  <si>
    <t>Sat Jun 06 03:39:50 PDT 2009</t>
  </si>
  <si>
    <t xml:space="preserve">Heartburn...? WTF!?! i cant win </t>
  </si>
  <si>
    <t>Sat Jun 06 03:39:55 PDT 2009</t>
  </si>
  <si>
    <t>my exam yesteray was a mess  i thought it went well till my friend told me the professor is a weirdo :S now i'm not so sure anymore :S</t>
  </si>
  <si>
    <t>Yeah im not going to Bathgate anymore.  off to tidy room,</t>
  </si>
  <si>
    <t>Sat Jun 06 03:40:01 PDT 2009</t>
  </si>
  <si>
    <t>FabiDoe</t>
  </si>
  <si>
    <t xml:space="preserve">misses his girlfriend </t>
  </si>
  <si>
    <t>Sat Jun 06 03:40:03 PDT 2009</t>
  </si>
  <si>
    <t>ebtionko</t>
  </si>
  <si>
    <t xml:space="preserve">Yay! I got to play against a titled player! I lost. </t>
  </si>
  <si>
    <t>Sat Jun 06 03:40:05 PDT 2009</t>
  </si>
  <si>
    <t>@simoncurtis i can't sleep because i tore a ligament in my knee!  the &amp;quot;lateral collateral&amp;quot; or something.</t>
  </si>
  <si>
    <t>Sat Jun 06 03:40:07 PDT 2009</t>
  </si>
  <si>
    <t xml:space="preserve">can't believe that Margaret has left the Apprentice </t>
  </si>
  <si>
    <t>Sat Jun 06 03:40:10 PDT 2009</t>
  </si>
  <si>
    <t>@gfalcone601  why does mcfly not like the hungarian fans?  please answer..</t>
  </si>
  <si>
    <t>DayTripper1904</t>
  </si>
  <si>
    <t>//Off To Work!! I Couldnt Sleep Last Night  Grrr Text Mee</t>
  </si>
  <si>
    <t>Sat Jun 06 03:40:13 PDT 2009</t>
  </si>
  <si>
    <t>Oh no my optical mouse is spoilt  sigh</t>
  </si>
  <si>
    <t>iffatsaadeh</t>
  </si>
  <si>
    <t xml:space="preserve">OK, I have been on twitter for sometime now but still can't get it or the magic of it </t>
  </si>
  <si>
    <t>Sat Jun 06 03:40:14 PDT 2009</t>
  </si>
  <si>
    <t>LauuuM</t>
  </si>
  <si>
    <t xml:space="preserve">It is raining </t>
  </si>
  <si>
    <t>fayahardiyanti</t>
  </si>
  <si>
    <t>wants cry  http://plurk.com/p/yst6p</t>
  </si>
  <si>
    <t xml:space="preserve">@RachelLock22 I hope so </t>
  </si>
  <si>
    <t>Sat Jun 06 03:40:16 PDT 2009</t>
  </si>
  <si>
    <t>@mitsuharu013 OIYA!! When would you want to go out and watch the movie????  Excited na ko!!!</t>
  </si>
  <si>
    <t>Sat Jun 06 03:40:17 PDT 2009</t>
  </si>
  <si>
    <t xml:space="preserve">oooh i wanna be in demi's new music video </t>
  </si>
  <si>
    <t xml:space="preserve">nice to see Winter has arrived </t>
  </si>
  <si>
    <t>Sat Jun 06 03:40:21 PDT 2009</t>
  </si>
  <si>
    <t xml:space="preserve">@TinaBinaTooReal I meant playing for the team. I could make their team...if I took track more seriously  why you hate tennis? </t>
  </si>
  <si>
    <t>Sat Jun 06 03:40:25 PDT 2009</t>
  </si>
  <si>
    <t>@PhoebeWilson05 yeah i bet that it did too  i wouldnt like to have 4 of my teeth punched out would you? :S</t>
  </si>
  <si>
    <t>Sat Jun 06 03:40:29 PDT 2009</t>
  </si>
  <si>
    <t>dustt</t>
  </si>
  <si>
    <t xml:space="preserve">having dnd nite here. not interested 2nite frankly. peeved that i was told they weren't comin' then told just 2nite they were comin'!! </t>
  </si>
  <si>
    <t>Sat Jun 06 03:40:30 PDT 2009</t>
  </si>
  <si>
    <t>Lorraine_Kelly</t>
  </si>
  <si>
    <t xml:space="preserve">My BBQ has been rained off </t>
  </si>
  <si>
    <t>Sat Jun 06 03:40:42 PDT 2009</t>
  </si>
  <si>
    <t>CandyChristle</t>
  </si>
  <si>
    <t>needs to drink apple smoothie  http://plurk.com/p/ystab</t>
  </si>
  <si>
    <t>Sat Jun 06 03:40:46 PDT 2009</t>
  </si>
  <si>
    <t>SimpliiEx0tic</t>
  </si>
  <si>
    <t xml:space="preserve">gotta hugggggggggge headache </t>
  </si>
  <si>
    <t xml:space="preserve">Now it's fucking begins to rain, just when I  wanted to go out and go for a walk!! </t>
  </si>
  <si>
    <t>Sat Jun 06 03:40:49 PDT 2009</t>
  </si>
  <si>
    <t>@ainajaharah Aw   Well, that's no fun at all.</t>
  </si>
  <si>
    <t>Sat Jun 06 03:40:50 PDT 2009</t>
  </si>
  <si>
    <t xml:space="preserve">#sims3 just arrived! Won't be able to enjoy it til 2moro though as I have family over (who want to go see Terminator 4) &amp;amp; a work shift! </t>
  </si>
  <si>
    <t>Sat Jun 06 03:40:51 PDT 2009</t>
  </si>
  <si>
    <t xml:space="preserve">Its been sunny all week when I haven't been able to enjoy it, the weekend comes and it's a really horrible day </t>
  </si>
  <si>
    <t>Sat Jun 06 03:41:02 PDT 2009</t>
  </si>
  <si>
    <t>dymondsrforever</t>
  </si>
  <si>
    <t xml:space="preserve">is doing hmwk </t>
  </si>
  <si>
    <t>Sat Jun 06 03:41:03 PDT 2009</t>
  </si>
  <si>
    <t>Jodixbutler</t>
  </si>
  <si>
    <t xml:space="preserve">not enjoying the rain </t>
  </si>
  <si>
    <t>Sat Jun 06 03:41:04 PDT 2009</t>
  </si>
  <si>
    <t>whereisdrei</t>
  </si>
  <si>
    <t>says there's nothing good on TV nowadays  http://plurk.com/p/ysth8</t>
  </si>
  <si>
    <t>Sat Jun 06 03:41:06 PDT 2009</t>
  </si>
  <si>
    <t>leejamesturner</t>
  </si>
  <si>
    <t>Rosie rolled a double 6 right at the end to take the win  http://twitpic.com/6qhzi</t>
  </si>
  <si>
    <t>Sat Jun 06 03:41:08 PDT 2009</t>
  </si>
  <si>
    <t>@SpacedRant Shame about your job  have you thought about working for yourself?  there's big money to be paid http://bit.ly/1864ml</t>
  </si>
  <si>
    <t xml:space="preserve">so much homework to do - so little time. </t>
  </si>
  <si>
    <t>Sat Jun 06 03:41:14 PDT 2009</t>
  </si>
  <si>
    <t>@decoy4000 nope still got my cold, keep losing my voice &amp;amp; really sore throat and back of my nose  how bout u?</t>
  </si>
  <si>
    <t>Sat Jun 06 03:41:16 PDT 2009</t>
  </si>
  <si>
    <t xml:space="preserve">i can't sleep.  i don't even think i want to. Not tonight. </t>
  </si>
  <si>
    <t>Sat Jun 06 03:41:21 PDT 2009</t>
  </si>
  <si>
    <t>Naiyak ako dito:  http://bit.ly/tJuym Oh justice.  Another motivation to continue studying and be able to change this.</t>
  </si>
  <si>
    <t>Sat Jun 06 03:41:25 PDT 2009</t>
  </si>
  <si>
    <t xml:space="preserve">Slightly damp but not soaked yet. God what a change from last weekend. </t>
  </si>
  <si>
    <t>Sat Jun 06 03:41:29 PDT 2009</t>
  </si>
  <si>
    <t>@SarahStewart me too!  I don't even know who won, how bad is that.</t>
  </si>
  <si>
    <t>Drewtay13</t>
  </si>
  <si>
    <t xml:space="preserve">in HK waiting for the ferry home... well home for now anyway </t>
  </si>
  <si>
    <t>Sat Jun 06 03:41:30 PDT 2009</t>
  </si>
  <si>
    <t>Alyssse</t>
  </si>
  <si>
    <t xml:space="preserve">@PattinsonRobT that would get so annoying, that sucks that u got hacked </t>
  </si>
  <si>
    <t xml:space="preserve">Am considering dragging Junior into Star Trek - in German, since they don't show it in English, here </t>
  </si>
  <si>
    <t>Sat Jun 06 03:41:33 PDT 2009</t>
  </si>
  <si>
    <t>evrana</t>
  </si>
  <si>
    <t xml:space="preserve">So much for Irish good weather, it could only hold itself for a week; raining like hell again. Someone have incontinence up there </t>
  </si>
  <si>
    <t>Sat Jun 06 03:41:37 PDT 2009</t>
  </si>
  <si>
    <t>lolbree</t>
  </si>
  <si>
    <t xml:space="preserve">i miss reece </t>
  </si>
  <si>
    <t>Sat Jun 06 03:41:39 PDT 2009</t>
  </si>
  <si>
    <t xml:space="preserve">Work today till 8.30ish.    YEY </t>
  </si>
  <si>
    <t>Sat Jun 06 03:41:40 PDT 2009</t>
  </si>
  <si>
    <t>obroderick</t>
  </si>
  <si>
    <t xml:space="preserve">(Nearly) all packed up. Now to clean!! </t>
  </si>
  <si>
    <t>Sat Jun 06 03:41:52 PDT 2009</t>
  </si>
  <si>
    <t>ni_si</t>
  </si>
  <si>
    <t xml:space="preserve">Holidays are go to an end... </t>
  </si>
  <si>
    <t>Sat Jun 06 03:41:53 PDT 2009</t>
  </si>
  <si>
    <t>baby_jayy</t>
  </si>
  <si>
    <t>getting ready for a fun day of work  boo !</t>
  </si>
  <si>
    <t>Sat Jun 06 03:41:55 PDT 2009</t>
  </si>
  <si>
    <t>lebowski74</t>
  </si>
  <si>
    <t xml:space="preserve">Still sat at gate. Strange liquid found in cargo hold. Hazmat team called to investigate. </t>
  </si>
  <si>
    <t>Sat Jun 06 03:41:56 PDT 2009</t>
  </si>
  <si>
    <t>has just spent two hours filling in pre employment forms jeez I have a headache now  all the forms just so i can have another interview?!!</t>
  </si>
  <si>
    <t>Sat Jun 06 03:41:58 PDT 2009</t>
  </si>
  <si>
    <t>@monkhaus The breakfast cutoff is already passed for McDonalds  Accept me on facebook already. I be Anthony</t>
  </si>
  <si>
    <t>Sat Jun 06 03:42:02 PDT 2009</t>
  </si>
  <si>
    <t>Carmeline</t>
  </si>
  <si>
    <t>is sad.  http://plurk.com/p/yugib</t>
  </si>
  <si>
    <t>penguin316</t>
  </si>
  <si>
    <t>@hartluck i was so dispointed i ddnt get a chance to come and meet you say hi and get an autograph  maybe next time</t>
  </si>
  <si>
    <t>Sat Jun 06 03:42:04 PDT 2009</t>
  </si>
  <si>
    <t>MadamGeorgia</t>
  </si>
  <si>
    <t>And I'm up!  Again! Weather is poo today.. not even a storm... it's just... blergh... Got some revision to do too  Ah well! xxx</t>
  </si>
  <si>
    <t>Sat Jun 06 03:42:06 PDT 2009</t>
  </si>
  <si>
    <t>georgiakatee</t>
  </si>
  <si>
    <t xml:space="preserve">i just burnt myself checking my epic dinner i just cooked </t>
  </si>
  <si>
    <t xml:space="preserve">SATs here I come.. </t>
  </si>
  <si>
    <t>Sat Jun 06 03:42:07 PDT 2009</t>
  </si>
  <si>
    <t xml:space="preserve">IS SOO BORED AND ITS RAINING </t>
  </si>
  <si>
    <t>Sat Jun 06 03:42:10 PDT 2009</t>
  </si>
  <si>
    <t>Do I have to get up??  http://tinyurl.com/n86eva</t>
  </si>
  <si>
    <t>Sat Jun 06 03:42:13 PDT 2009</t>
  </si>
  <si>
    <t>Juleslovesdarts</t>
  </si>
  <si>
    <t>where has the sunshine gone should be a beer garden day  x</t>
  </si>
  <si>
    <t>Sat Jun 06 03:42:15 PDT 2009</t>
  </si>
  <si>
    <t>_Hopefull_</t>
  </si>
  <si>
    <t xml:space="preserve">i really hate the rain </t>
  </si>
  <si>
    <t>Sat Jun 06 03:42:16 PDT 2009</t>
  </si>
  <si>
    <t>Emacity</t>
  </si>
  <si>
    <t xml:space="preserve">@jessheng broke my heart. melb/perth. </t>
  </si>
  <si>
    <t>Sat Jun 06 03:42:20 PDT 2009</t>
  </si>
  <si>
    <t xml:space="preserve">I'm bored, I have nothing to do </t>
  </si>
  <si>
    <t>Sat Jun 06 03:42:23 PDT 2009</t>
  </si>
  <si>
    <t>@DinnerDog...a little fix of 90's nostalgia...too bad I couldn't find the official video for this  â™« http://blip.fm/~7qghm</t>
  </si>
  <si>
    <t>Sat Jun 06 03:42:25 PDT 2009</t>
  </si>
  <si>
    <t xml:space="preserve">absolute sniffing like crazzzy. why do i get the worst hayfever on Saturdays? </t>
  </si>
  <si>
    <t>Sat Jun 06 03:42:33 PDT 2009</t>
  </si>
  <si>
    <t xml:space="preserve">..still up.  </t>
  </si>
  <si>
    <t>Sat Jun 06 03:42:34 PDT 2009</t>
  </si>
  <si>
    <t>westmeadhawk</t>
  </si>
  <si>
    <t>Went to the Gardening Club that I have killed myself to set up - no-one showed   Never mind we potted on some little cherry tomato babies</t>
  </si>
  <si>
    <t>@Dyana_  we always have so much to do when you come over and so little time!</t>
  </si>
  <si>
    <t>Sat Jun 06 03:42:36 PDT 2009</t>
  </si>
  <si>
    <t>StarBakery</t>
  </si>
  <si>
    <t xml:space="preserve">@Emmamackriel Thanks for the #followfriday Emma! Hope you are having a great weekend despite the rain </t>
  </si>
  <si>
    <t>Sat Jun 06 03:42:38 PDT 2009</t>
  </si>
  <si>
    <t xml:space="preserve">@Kimmy6313 have no time to do anything or see anyone which sucks!! But I'm going to go to the gym in the 2 hour lunch break, still sucks </t>
  </si>
  <si>
    <t>Sat Jun 06 03:42:41 PDT 2009</t>
  </si>
  <si>
    <t xml:space="preserve">@Miss3na I haven't left yet but its 5am </t>
  </si>
  <si>
    <t>Sat Jun 06 03:42:44 PDT 2009</t>
  </si>
  <si>
    <t xml:space="preserve">is not able to follow more people atm </t>
  </si>
  <si>
    <t>Sat Jun 06 03:42:46 PDT 2009</t>
  </si>
  <si>
    <t xml:space="preserve">Mum just had a car accident </t>
  </si>
  <si>
    <t>Sat Jun 06 03:42:49 PDT 2009</t>
  </si>
  <si>
    <t>steframos</t>
  </si>
  <si>
    <t xml:space="preserve">having a migraine..it's awful </t>
  </si>
  <si>
    <t>Scorchio_</t>
  </si>
  <si>
    <t xml:space="preserve">I'm all wellied up &amp;amp; ready for PlanetLove, can't believe this weather </t>
  </si>
  <si>
    <t>Sat Jun 06 03:42:50 PDT 2009</t>
  </si>
  <si>
    <t>What a hiddeous day for golf. And there was me thinking I could shoot a course record today  #badweathersucks</t>
  </si>
  <si>
    <t>Sat Jun 06 03:43:00 PDT 2009</t>
  </si>
  <si>
    <t xml:space="preserve">I feel another migraine coming </t>
  </si>
  <si>
    <t>my face is peeling  cant wear makeup ughhh i HATE sunburn</t>
  </si>
  <si>
    <t>Sat Jun 06 03:43:01 PDT 2009</t>
  </si>
  <si>
    <t>MaryamAlNuaimi</t>
  </si>
  <si>
    <t xml:space="preserve">Hi, Does any one know how to download montages from One True Media for free? Pleaaaaaaaaaaaaaaaaase Help </t>
  </si>
  <si>
    <t>Sat Jun 06 03:43:02 PDT 2009</t>
  </si>
  <si>
    <t xml:space="preserve">@OpheliaVT shiiit! Fi if I'da known I would have come back on and chatted! I didn't sleep a wink 'till 6 bastard headache </t>
  </si>
  <si>
    <t>Sat Jun 06 03:43:04 PDT 2009</t>
  </si>
  <si>
    <t>1critic</t>
  </si>
  <si>
    <t xml:space="preserve">@GeneralProfound HEY!!! *hug* I tried using both Twitterfox and DT a while ago. Neither of them worked as effectively as I expected. </t>
  </si>
  <si>
    <t>Sat Jun 06 03:43:05 PDT 2009</t>
  </si>
  <si>
    <t xml:space="preserve">@BouncyBritt </t>
  </si>
  <si>
    <t>Sat Jun 06 03:43:07 PDT 2009</t>
  </si>
  <si>
    <t xml:space="preserve"> i just missed out on the hat pricing minigame....i hope i catch it next time! </t>
  </si>
  <si>
    <t>Sat Jun 06 03:43:15 PDT 2009</t>
  </si>
  <si>
    <t>justicets</t>
  </si>
  <si>
    <t xml:space="preserve">1-0, 1-0, 1-0, 1-3, 0-0, 1-0 we're away... </t>
  </si>
  <si>
    <t>Sat Jun 06 03:43:20 PDT 2009</t>
  </si>
  <si>
    <t xml:space="preserve">Just got stung by a beeeee!! under my foot! It hurts real bad! </t>
  </si>
  <si>
    <t>Cats &amp;amp; dogs... I must be on holiday  #fb</t>
  </si>
  <si>
    <t>Sat Jun 06 03:43:26 PDT 2009</t>
  </si>
  <si>
    <t xml:space="preserve">@dpbaldwin I know! AND they're winning...worse luck. Really wanted the Baabaas to win </t>
  </si>
  <si>
    <t>Sat Jun 06 03:43:32 PDT 2009</t>
  </si>
  <si>
    <t>I so want to stay in bed with the cat and do nothing today cos I'm comfy cosy right now  but must get up and go to my Nanas.</t>
  </si>
  <si>
    <t xml:space="preserve">Its about this time that I start to really miss the football season </t>
  </si>
  <si>
    <t>Sat Jun 06 03:43:33 PDT 2009</t>
  </si>
  <si>
    <t xml:space="preserve">@snw , TNT hasn't been here yet they seem to like the 4pm slot. Still hoping, but probably not.. </t>
  </si>
  <si>
    <t>Sat Jun 06 03:43:38 PDT 2009</t>
  </si>
  <si>
    <t xml:space="preserve">@carolermp Can you DM as your name is not on my list for DMs </t>
  </si>
  <si>
    <t>Sat Jun 06 03:43:40 PDT 2009</t>
  </si>
  <si>
    <t>withpinklove</t>
  </si>
  <si>
    <t xml:space="preserve">Why is no one replying me nowadays! </t>
  </si>
  <si>
    <t>Sat Jun 06 03:43:41 PDT 2009</t>
  </si>
  <si>
    <t>I feel bad for my little baby  well I'm home now so she has no reason to be scared!! =]</t>
  </si>
  <si>
    <t xml:space="preserve">@Steeneh Yay but it's more than one week now... </t>
  </si>
  <si>
    <t>Sat Jun 06 03:43:44 PDT 2009</t>
  </si>
  <si>
    <t>i cant sleep again.  i was coo till my chest startd hurtn n i had to change positions n im up now. dammit.</t>
  </si>
  <si>
    <t>Sat Jun 06 03:43:49 PDT 2009</t>
  </si>
  <si>
    <t xml:space="preserve">-- I'm bored. Too early to go to bed, possibly getting a cold </t>
  </si>
  <si>
    <t>Sat Jun 06 03:43:50 PDT 2009</t>
  </si>
  <si>
    <t>timmyxo_</t>
  </si>
  <si>
    <t>in the park with the guys,  tis not the same without jp.</t>
  </si>
  <si>
    <t>Sat Jun 06 03:43:53 PDT 2009</t>
  </si>
  <si>
    <t xml:space="preserve">@thebrianposehn Former Friend? Did you and Zach have a falling out??? </t>
  </si>
  <si>
    <t>Sat Jun 06 03:43:54 PDT 2009</t>
  </si>
  <si>
    <t xml:space="preserve">Morning and its shitty weather again in england (Y) rain rain rain... like... constantly... and i have a ten bag waiting to be smoked </t>
  </si>
  <si>
    <t>Sat Jun 06 03:44:01 PDT 2009</t>
  </si>
  <si>
    <t>EmjayRobo</t>
  </si>
  <si>
    <t>Haha! Woke up to TV advert for Lottery - I funked it was SUNDAY!? Yehar!, a whole day for FREE!  Had haircut - now I miss it  Green snakes</t>
  </si>
  <si>
    <t>Sat Jun 06 03:44:05 PDT 2009</t>
  </si>
  <si>
    <t xml:space="preserve">@Rmsin I'm sorry I fell asleep on u </t>
  </si>
  <si>
    <t>Sat Jun 06 03:44:06 PDT 2009</t>
  </si>
  <si>
    <t>anreed</t>
  </si>
  <si>
    <t>Horrible headache.  trying to fall back asleep.</t>
  </si>
  <si>
    <t xml:space="preserve">I really really miss the boyfriend </t>
  </si>
  <si>
    <t>Sat Jun 06 03:44:07 PDT 2009</t>
  </si>
  <si>
    <t>@amyjackson10 Oh no  Maybe the gym will give you something to look forward to</t>
  </si>
  <si>
    <t>Sat Jun 06 03:44:09 PDT 2009</t>
  </si>
  <si>
    <t>@nickybyrneoffic It's Pissing It Down Here Too  Too Good 2 Last Eh!</t>
  </si>
  <si>
    <t>Sat Jun 06 03:44:10 PDT 2009</t>
  </si>
  <si>
    <t xml:space="preserve">People don't sleep enough nowadays </t>
  </si>
  <si>
    <t>Sat Jun 06 03:44:11 PDT 2009</t>
  </si>
  <si>
    <t xml:space="preserve">Fuck driving at 730 in the morning! </t>
  </si>
  <si>
    <t>Sat Jun 06 03:44:15 PDT 2009</t>
  </si>
  <si>
    <t>todddles</t>
  </si>
  <si>
    <t xml:space="preserve">stilllll cleaning blue cruisers out of my car </t>
  </si>
  <si>
    <t>Sat Jun 06 03:44:16 PDT 2009</t>
  </si>
  <si>
    <t xml:space="preserve">today will be a very exhausting day. Have to learn for so many things like french, chemistry Italian and the play iÂ´m in. </t>
  </si>
  <si>
    <t>Sat Jun 06 03:44:17 PDT 2009</t>
  </si>
  <si>
    <t>Rain still falling, track still wet..  http://myloc.me/2Mtk</t>
  </si>
  <si>
    <t xml:space="preserve">i needs me a hug </t>
  </si>
  <si>
    <t>Sat Jun 06 03:44:22 PDT 2009</t>
  </si>
  <si>
    <t xml:space="preserve">@Ioan_Said How do you do it? Whenever I book, it's always about Â£80 </t>
  </si>
  <si>
    <t xml:space="preserve">I need the power of zoom zoom now.. I'm late and I'm in  deep shit </t>
  </si>
  <si>
    <t>ash0</t>
  </si>
  <si>
    <t xml:space="preserve">damn I promised myself I was going to do no work this weekend, but I got bored waiting for the footy and started the phone audit </t>
  </si>
  <si>
    <t>ReedoMUFC</t>
  </si>
  <si>
    <t xml:space="preserve">@mark_till I always get my arse kicked. I don't understand how level 1's can have 5k+ attack </t>
  </si>
  <si>
    <t>Sat Jun 06 03:44:27 PDT 2009</t>
  </si>
  <si>
    <t xml:space="preserve">I was looking forward to sleeping in, but now I  can't sleep and am up at the same time as work days. </t>
  </si>
  <si>
    <t>Sat Jun 06 03:44:29 PDT 2009</t>
  </si>
  <si>
    <t xml:space="preserve">Morning walk was refreshing - rolling up my sleeves for some equations over coffee - I miss doing crosswords </t>
  </si>
  <si>
    <t>Sat Jun 06 03:44:35 PDT 2009</t>
  </si>
  <si>
    <t xml:space="preserve">A song has just made me cry </t>
  </si>
  <si>
    <t>Sat Jun 06 03:44:37 PDT 2009</t>
  </si>
  <si>
    <t xml:space="preserve">@Sazchik sorry I don't know Telford very well </t>
  </si>
  <si>
    <t>Sat Jun 06 03:44:40 PDT 2009</t>
  </si>
  <si>
    <t xml:space="preserve">rain's ruined the plans! </t>
  </si>
  <si>
    <t>Sat Jun 06 03:44:51 PDT 2009</t>
  </si>
  <si>
    <t>i think im sick  i slept for 12hours last nitee!! does anybody else do that??</t>
  </si>
  <si>
    <t>Sat Jun 06 03:44:55 PDT 2009</t>
  </si>
  <si>
    <t>AZenitha</t>
  </si>
  <si>
    <t xml:space="preserve">Missing the good old days </t>
  </si>
  <si>
    <t>redlipz41</t>
  </si>
  <si>
    <t>says haiiyyy. i need rest.  http://plurk.com/p/ysw60</t>
  </si>
  <si>
    <t>Sat Jun 06 03:44:56 PDT 2009</t>
  </si>
  <si>
    <t xml:space="preserve">I don't know what to wear tonight!!! </t>
  </si>
  <si>
    <t>Sat Jun 06 03:45:01 PDT 2009</t>
  </si>
  <si>
    <t>Had 2 glasses of wine last night and woke up with a pukey hangover  but this lovely scottish air is chasing it away yay! V excited fo ...</t>
  </si>
  <si>
    <t>Sat Jun 06 03:45:04 PDT 2009</t>
  </si>
  <si>
    <t>niftyspringett</t>
  </si>
  <si>
    <t>@HannahLouWalker Ahh you lucky thing! I havent seen my family for ages  Its my leaving do on thursday week...</t>
  </si>
  <si>
    <t>Sat Jun 06 03:45:05 PDT 2009</t>
  </si>
  <si>
    <t>missboo_88</t>
  </si>
  <si>
    <t>urghh bk to work in 20  sad times altho hopeing the party will be good, kinda hopehis not there is never goses smothly when his there</t>
  </si>
  <si>
    <t>Sat Jun 06 03:45:06 PDT 2009</t>
  </si>
  <si>
    <t>DrEvil</t>
  </si>
  <si>
    <t xml:space="preserve">mostly working; despite having 4 hours sleep </t>
  </si>
  <si>
    <t>Sat Jun 06 03:45:07 PDT 2009</t>
  </si>
  <si>
    <t>i paid for last night reallll bad today  i swear i have nothing to throw up anymore.... ew :|</t>
  </si>
  <si>
    <t>Sat Jun 06 03:45:18 PDT 2009</t>
  </si>
  <si>
    <t>Im looking for a guy named Francis :|  :&amp;quot;&amp;gt;</t>
  </si>
  <si>
    <t>Sat Jun 06 03:45:19 PDT 2009</t>
  </si>
  <si>
    <t>Arrrrg I have to tidy my room  not going to though ;)</t>
  </si>
  <si>
    <t>Sat Jun 06 03:45:20 PDT 2009</t>
  </si>
  <si>
    <t>fakedsmile</t>
  </si>
  <si>
    <t xml:space="preserve">only two days of holidays left... and SO MUCH homework to do... </t>
  </si>
  <si>
    <t>Sat Jun 06 03:45:22 PDT 2009</t>
  </si>
  <si>
    <t xml:space="preserve">bad skin day </t>
  </si>
  <si>
    <t>Sat Jun 06 03:45:27 PDT 2009</t>
  </si>
  <si>
    <t>@ladydewinter I used to have xbox live  but sadly I had to sell my xbox due to a lacking in funds...:'(</t>
  </si>
  <si>
    <t>Sat Jun 06 03:45:28 PDT 2009</t>
  </si>
  <si>
    <t>has Driver Re-Certification Training all day  no phone, no laptop... I think this is hell, or the closest thing to it on earth!! - FML</t>
  </si>
  <si>
    <t>Sat Jun 06 03:45:29 PDT 2009</t>
  </si>
  <si>
    <t>Got the keys 4 my new flat this morning. Woop woop! (via @mell_loife18) Also, my cat's ill  Poor Figaro</t>
  </si>
  <si>
    <t>Sat Jun 06 03:45:31 PDT 2009</t>
  </si>
  <si>
    <t>nawwwwww i have a cold, the germs gave it to meee  EmmaLee Lemon Tree</t>
  </si>
  <si>
    <t>Sat Jun 06 03:45:36 PDT 2009</t>
  </si>
  <si>
    <t xml:space="preserve">I hate hangover-related headaches </t>
  </si>
  <si>
    <t>Sat Jun 06 03:45:37 PDT 2009</t>
  </si>
  <si>
    <t>KatieRyan8909</t>
  </si>
  <si>
    <t xml:space="preserve">Naoko Mori isn't doing collectormania anymore. She's just cancelled. I might cry.  Though i met Tom Felton! He was lovely. </t>
  </si>
  <si>
    <t>Sat Jun 06 03:45:40 PDT 2009</t>
  </si>
  <si>
    <t xml:space="preserve">urgh i wanna go back to bed </t>
  </si>
  <si>
    <t>welsheeyore</t>
  </si>
  <si>
    <t xml:space="preserve">i am in bed poorly </t>
  </si>
  <si>
    <t>NosliwEiggam</t>
  </si>
  <si>
    <t xml:space="preserve">@manomission @regineking @erincampos WAIT...!!!! i dont know how to twit pic??? </t>
  </si>
  <si>
    <t>Sat Jun 06 03:45:44 PDT 2009</t>
  </si>
  <si>
    <t>Works horrid today. Busiest it's been since Christmas and I'm the only one on the till  ...till 5.30</t>
  </si>
  <si>
    <t>Sat Jun 06 03:45:45 PDT 2009</t>
  </si>
  <si>
    <t>s00nitE</t>
  </si>
  <si>
    <t xml:space="preserve">i don't understand this in the slightest </t>
  </si>
  <si>
    <t>Sat Jun 06 03:45:46 PDT 2009</t>
  </si>
  <si>
    <t>mrsboris</t>
  </si>
  <si>
    <t>have just eaten whole bag of jelly babies  why did i ? x</t>
  </si>
  <si>
    <t>Sat Jun 06 03:45:56 PDT 2009</t>
  </si>
  <si>
    <t xml:space="preserve">Seems to just upset people wherever he goes right now </t>
  </si>
  <si>
    <t>Sat Jun 06 03:45:57 PDT 2009</t>
  </si>
  <si>
    <t>IShepherd</t>
  </si>
  <si>
    <t xml:space="preserve">In Paris for the weekend. It's raining </t>
  </si>
  <si>
    <t>Sat Jun 06 03:46:03 PDT 2009</t>
  </si>
  <si>
    <t>@medscholar08 send me again.. :9 didnt received ur mail or may b it was in junk??  plzz send me again</t>
  </si>
  <si>
    <t>Sat Jun 06 03:46:08 PDT 2009</t>
  </si>
  <si>
    <t>mattwilson43</t>
  </si>
  <si>
    <t xml:space="preserve">@kiannahroolz i would but it's too late now! i would've had to have submitted it hours ago. sorry </t>
  </si>
  <si>
    <t>Sat Jun 06 03:46:18 PDT 2009</t>
  </si>
  <si>
    <t>caramelteach</t>
  </si>
  <si>
    <t>Only version of this I could find  Stil....THE HAIR, THE HAIR!!!!!!!! â™« http://blip.fm/~7qgkw</t>
  </si>
  <si>
    <t>Sat Jun 06 03:46:19 PDT 2009</t>
  </si>
  <si>
    <t>wants to go to school on monday  http://plurk.com/p/ysx1m</t>
  </si>
  <si>
    <t>Sat Jun 06 03:46:22 PDT 2009</t>
  </si>
  <si>
    <t>back home after CSS WG meetin on the Riviera. Rain, grey skies  wb...</t>
  </si>
  <si>
    <t xml:space="preserve">Work sucks! </t>
  </si>
  <si>
    <t>Sat Jun 06 03:46:23 PDT 2009</t>
  </si>
  <si>
    <t xml:space="preserve">@SweetRenesmeeC I have no idea hun..he talked to you, not me </t>
  </si>
  <si>
    <t xml:space="preserve">I'm nonw wishing that last night wasn't vodka and coke night </t>
  </si>
  <si>
    <t>Sat Jun 06 03:46:28 PDT 2009</t>
  </si>
  <si>
    <t>@leighannirvine oh no what a bummer  how typical! xxx</t>
  </si>
  <si>
    <t>Sat Jun 06 03:46:32 PDT 2009</t>
  </si>
  <si>
    <t>baxbex</t>
  </si>
  <si>
    <t xml:space="preserve">relaxin!! rains back </t>
  </si>
  <si>
    <t>Sat Jun 06 03:46:33 PDT 2009</t>
  </si>
  <si>
    <t>sammyxmcrmy</t>
  </si>
  <si>
    <t>i'm really upset right now  and there's no one to talk to (</t>
  </si>
  <si>
    <t>Sat Jun 06 03:46:39 PDT 2009</t>
  </si>
  <si>
    <t>Lori_Turner</t>
  </si>
  <si>
    <t xml:space="preserve">Has given up trying to learn how to play Texas Hold em' poker-Facebook style as a result of loosing all her cyber money </t>
  </si>
  <si>
    <t>Sat Jun 06 03:46:40 PDT 2009</t>
  </si>
  <si>
    <t>supastarchar</t>
  </si>
  <si>
    <t xml:space="preserve">@kaaleiyah hey mama I was there! I didn't see u! </t>
  </si>
  <si>
    <t>Sat Jun 06 03:46:46 PDT 2009</t>
  </si>
  <si>
    <t>i was in and out of bed every five minutes today....  im never getting that wrecked again....</t>
  </si>
  <si>
    <t>Sat Jun 06 03:47:40 PDT 2009</t>
  </si>
  <si>
    <t>@chlosaurus yess, But shes in abit of shock, the car span round like 4 times, its now in a ditch  her back hurts tho  x</t>
  </si>
  <si>
    <t>planethitsradio</t>
  </si>
  <si>
    <t xml:space="preserve">And man, did I ever want to buy that leather jacket yesterday </t>
  </si>
  <si>
    <t>Sat Jun 06 03:47:50 PDT 2009</t>
  </si>
  <si>
    <t>Daisierawe</t>
  </si>
  <si>
    <t xml:space="preserve">having the worst day ever!! </t>
  </si>
  <si>
    <t>Sat Jun 06 03:47:52 PDT 2009</t>
  </si>
  <si>
    <t xml:space="preserve">i should just...Let it go. I really should. I know I should...Easier said than done. </t>
  </si>
  <si>
    <t>Sat Jun 06 03:47:56 PDT 2009</t>
  </si>
  <si>
    <t>Simpli_B</t>
  </si>
  <si>
    <t xml:space="preserve">Also, www.xkcd.com not been v good recently </t>
  </si>
  <si>
    <t>Sat Jun 06 03:47:57 PDT 2009</t>
  </si>
  <si>
    <t>tazzybabeeey</t>
  </si>
  <si>
    <t xml:space="preserve">been watching p!nk all day on channel [v]  oh and lost netball today </t>
  </si>
  <si>
    <t>Sat Jun 06 03:47:59 PDT 2009</t>
  </si>
  <si>
    <t xml:space="preserve">@jordanknight  http://bit.ly/a55mN  Joe says, [we] play two weeks in Australia â€œthen we wrap it upâ€? PLZ say its not true </t>
  </si>
  <si>
    <t>Sat Jun 06 03:48:01 PDT 2009</t>
  </si>
  <si>
    <t>Morning sweetie. Had a great night,woke up with a pretty blonde girl,ha ha! You ok? Poo weather today  xx</t>
  </si>
  <si>
    <t>OMG THE ABOVE AND BEYONCE IS ONLY AVAILIABLE IN US, CANADA and JAPAN?  SAD.</t>
  </si>
  <si>
    <t>Sat Jun 06 03:48:02 PDT 2009</t>
  </si>
  <si>
    <t>mybusinessindia</t>
  </si>
  <si>
    <t xml:space="preserve">Having a wasted day in Delhi airport </t>
  </si>
  <si>
    <t xml:space="preserve">@SandiMon @mr_billiam Chirnside Park was nice - great views of the Yarra Valley. Wasn't there long and Twitter was down so no reports </t>
  </si>
  <si>
    <t>Sat Jun 06 03:48:11 PDT 2009</t>
  </si>
  <si>
    <t>danayana</t>
  </si>
  <si>
    <t>@mmlarkin GAH! Why did I not get your updates  bah!</t>
  </si>
  <si>
    <t>Sat Jun 06 03:48:12 PDT 2009</t>
  </si>
  <si>
    <t>Jadereeve7</t>
  </si>
  <si>
    <t xml:space="preserve">waiting for a parcel to come </t>
  </si>
  <si>
    <t>Sat Jun 06 03:48:14 PDT 2009</t>
  </si>
  <si>
    <t>says Promises are ALWAYS meant to be BROKEN  http://plurk.com/p/ysyda</t>
  </si>
  <si>
    <t>Sat Jun 06 03:48:18 PDT 2009</t>
  </si>
  <si>
    <t xml:space="preserve">had the worst 24 hour hangover... and i totally missed friday. </t>
  </si>
  <si>
    <t>Sat Jun 06 03:48:19 PDT 2009</t>
  </si>
  <si>
    <t xml:space="preserve">@dannywood  http://bit.ly/a55mN After summer tour, Joe says, [we] play two weeks in Australia â€œthen we wrap it upâ€? PLZ say its not true </t>
  </si>
  <si>
    <t>storm! you don't know how bad i feel right now. this was supposed to be our last year together but were not even classmates.  --sky.</t>
  </si>
  <si>
    <t>Sat Jun 06 03:48:23 PDT 2009</t>
  </si>
  <si>
    <t>VanessaFelkel</t>
  </si>
  <si>
    <t xml:space="preserve">Stupid rain,everything is grey .And later I have to got to the firebrigade training and that is OUTSIDE!! I donÂ´t wanna go </t>
  </si>
  <si>
    <t>Sat Jun 06 03:48:24 PDT 2009</t>
  </si>
  <si>
    <t>sad  something has 2 change, not I have 2 be sad he has 2. I shouldn't give up my life 4 some1 like that. But I &amp;lt;3 him.</t>
  </si>
  <si>
    <t>says tag tw ruz gmn k dy?? huffh. . .  http://plurk.com/p/ysykd</t>
  </si>
  <si>
    <t>Sat Jun 06 03:48:28 PDT 2009</t>
  </si>
  <si>
    <t xml:space="preserve">5:45 am twitters. I gotta take people off my phone update. </t>
  </si>
  <si>
    <t>Sat Jun 06 03:48:33 PDT 2009</t>
  </si>
  <si>
    <t xml:space="preserve">@dance_angel OH WE KNOW WHAT HAPPENS NEXT </t>
  </si>
  <si>
    <t>Sat Jun 06 03:48:34 PDT 2009</t>
  </si>
  <si>
    <t xml:space="preserve">@chylu curry was great everyone liked it except the rice that I burned a little to oops </t>
  </si>
  <si>
    <t>Sat Jun 06 03:48:41 PDT 2009</t>
  </si>
  <si>
    <t>secretonme</t>
  </si>
  <si>
    <t xml:space="preserve">just wake up, am so boring. Where is him? </t>
  </si>
  <si>
    <t>Sat Jun 06 03:48:46 PDT 2009</t>
  </si>
  <si>
    <t>taperjeangirly</t>
  </si>
  <si>
    <t xml:space="preserve">no one on my facebook wants to play on twitter </t>
  </si>
  <si>
    <t>Sat Jun 06 03:48:47 PDT 2009</t>
  </si>
  <si>
    <t>@GLBriggs i know right!  u got coursework to catch up on :Z?! boo that! lol awh what to do today now?! blahhhh pain in the arse! xxx</t>
  </si>
  <si>
    <t>Sat Jun 06 03:48:49 PDT 2009</t>
  </si>
  <si>
    <t>dpowell3</t>
  </si>
  <si>
    <t xml:space="preserve">okay this sunburn is really starting to itch like crazy </t>
  </si>
  <si>
    <t>Sat Jun 06 03:48:50 PDT 2009</t>
  </si>
  <si>
    <t xml:space="preserve">got attacked by mosquitoes </t>
  </si>
  <si>
    <t>Sat Jun 06 03:48:51 PDT 2009</t>
  </si>
  <si>
    <t xml:space="preserve">Ughhhhh on ma way 2 work  feel like I'm the only soul up dese hrs on a saturday n all ma funnies is sleep </t>
  </si>
  <si>
    <t>Sat Jun 06 03:48:58 PDT 2009</t>
  </si>
  <si>
    <t xml:space="preserve">@K2_is_my_prince no...and i dont like her vocals in this song either </t>
  </si>
  <si>
    <t>Sat Jun 06 03:49:01 PDT 2009</t>
  </si>
  <si>
    <t>trendygal948</t>
  </si>
  <si>
    <t>Four exams this week  Sooooo freaking out lol.</t>
  </si>
  <si>
    <t>Sat Jun 06 03:49:04 PDT 2009</t>
  </si>
  <si>
    <t xml:space="preserve">I just dropped Steve off for two weeks of training.. I miss him already. </t>
  </si>
  <si>
    <t>Sat Jun 06 03:49:05 PDT 2009</t>
  </si>
  <si>
    <t xml:space="preserve">it's still raining... no chance to go to the playground today ... </t>
  </si>
  <si>
    <t>Sat Jun 06 03:49:07 PDT 2009</t>
  </si>
  <si>
    <t xml:space="preserve">Aaaaaaand no cricket, aka, no money for me today </t>
  </si>
  <si>
    <t xml:space="preserve">is thinking about playing the sims lol but not on pc </t>
  </si>
  <si>
    <t>Sat Jun 06 03:49:08 PDT 2009</t>
  </si>
  <si>
    <t>ever so slightly delicate this morning...plus baddy on my knee from slipping when walking home  i didnt even drink THAT much...honest! ;)</t>
  </si>
  <si>
    <t>Sat Jun 06 03:49:09 PDT 2009</t>
  </si>
  <si>
    <t xml:space="preserve">@nickybyrneoffic its crap weather in uk aswel so </t>
  </si>
  <si>
    <t>Sat Jun 06 03:49:12 PDT 2009</t>
  </si>
  <si>
    <t>@VickyMinor D: I still haven't heard it  I feel like I'm missing out now.</t>
  </si>
  <si>
    <t>Sat Jun 06 03:49:13 PDT 2009</t>
  </si>
  <si>
    <t xml:space="preserve">Oh no! I think I'm in love with Domo now! I want more Domo! </t>
  </si>
  <si>
    <t>Sat Jun 06 03:49:17 PDT 2009</t>
  </si>
  <si>
    <t xml:space="preserve">@jonathanrknight  http://bit.ly/a55mN  Joe says, [we] play two weeks in Australia â€œthen we wrap it upâ€? PLZ say its not true </t>
  </si>
  <si>
    <t>Sat Jun 06 03:49:21 PDT 2009</t>
  </si>
  <si>
    <t xml:space="preserve">I haven't thrown up from alcohol since september. booo i messed up the streak </t>
  </si>
  <si>
    <t>TheGrayIdentity</t>
  </si>
  <si>
    <t xml:space="preserve">@kellymcshane why was it such a struggle for them to admit it? Were they anti-musical too?? we are a dying breed </t>
  </si>
  <si>
    <t>Sat Jun 06 03:49:24 PDT 2009</t>
  </si>
  <si>
    <t>s9k</t>
  </si>
  <si>
    <t xml:space="preserve">Don't you love waking up only to see your neighbors still partying on their fire escape? </t>
  </si>
  <si>
    <t>Sat Jun 06 03:49:25 PDT 2009</t>
  </si>
  <si>
    <t xml:space="preserve">Getting ready... </t>
  </si>
  <si>
    <t>Sat Jun 06 03:49:31 PDT 2009</t>
  </si>
  <si>
    <t xml:space="preserve">@simikn NO, well I'm kinda up now </t>
  </si>
  <si>
    <t>Sat Jun 06 03:49:33 PDT 2009</t>
  </si>
  <si>
    <t xml:space="preserve">Ugh It makes my whole face look different </t>
  </si>
  <si>
    <t>Almost midday &amp;amp; have done nothing. Feeling sorry for myself today  Even the choccy bar I had for breakfast didn't help</t>
  </si>
  <si>
    <t>Sat Jun 06 03:49:34 PDT 2009</t>
  </si>
  <si>
    <t>rockyshark</t>
  </si>
  <si>
    <t>Comets go down 12-10  #qrl</t>
  </si>
  <si>
    <t>Sat Jun 06 03:49:48 PDT 2009</t>
  </si>
  <si>
    <t>5 mins till i go in  scared im shaking</t>
  </si>
  <si>
    <t>Sat Jun 06 03:49:50 PDT 2009</t>
  </si>
  <si>
    <t xml:space="preserve">@The_Grim_Weeder block and report them to @spam they are a nuisance </t>
  </si>
  <si>
    <t>tokiodevon</t>
  </si>
  <si>
    <t xml:space="preserve">is gonna miss everyone when they go to ardeche, and i really wish i was going </t>
  </si>
  <si>
    <t>Sat Jun 06 03:49:51 PDT 2009</t>
  </si>
  <si>
    <t>Angeleyes1977</t>
  </si>
  <si>
    <t xml:space="preserve">Having a boring day </t>
  </si>
  <si>
    <t>Sat Jun 06 03:49:52 PDT 2009</t>
  </si>
  <si>
    <t xml:space="preserve">gahhh look at this rain </t>
  </si>
  <si>
    <t xml:space="preserve">i am broken but alas, adam needs milk </t>
  </si>
  <si>
    <t>Sat Jun 06 03:50:00 PDT 2009</t>
  </si>
  <si>
    <t>Is summer over?  Just looking out the window at the rain  this time last week I was heading to the coast in the sunshine.</t>
  </si>
  <si>
    <t>Sat Jun 06 03:50:04 PDT 2009</t>
  </si>
  <si>
    <t xml:space="preserve">My back still aches </t>
  </si>
  <si>
    <t>Sat Jun 06 03:50:07 PDT 2009</t>
  </si>
  <si>
    <t>chamaze</t>
  </si>
  <si>
    <t xml:space="preserve">i bloody hate rainy weather </t>
  </si>
  <si>
    <t>Sat Jun 06 03:50:11 PDT 2009</t>
  </si>
  <si>
    <t>Mercy320</t>
  </si>
  <si>
    <t xml:space="preserve">@hartluck thats cool, if only it was Perth </t>
  </si>
  <si>
    <t>Sat Jun 06 03:50:14 PDT 2009</t>
  </si>
  <si>
    <t>chels_rages</t>
  </si>
  <si>
    <t>Waking up at 6:15 for softball is extremely unacceptable  FML.</t>
  </si>
  <si>
    <t>Sat Jun 06 03:50:19 PDT 2009</t>
  </si>
  <si>
    <t>Today i am completly gutting my room  fun fun fun! But then the Helenator and I are going shopping for prom bling lol xx</t>
  </si>
  <si>
    <t>sharpestpencil</t>
  </si>
  <si>
    <t xml:space="preserve">@bugmum - just tried to post the longest comment on your blog and it didn't allow me </t>
  </si>
  <si>
    <t>Sat Jun 06 03:50:20 PDT 2009</t>
  </si>
  <si>
    <t>ellen_sparky</t>
  </si>
  <si>
    <t>got a poorly wrist  fingers crossed 4 wed :S</t>
  </si>
  <si>
    <t>Sat Jun 06 03:50:24 PDT 2009</t>
  </si>
  <si>
    <t>@preethzzz Oh! That's pretty stupid! :|  No more ginx from today on!  Only Tweetdeck! @RenegadeScribe No luck there!  Thanks anyway!</t>
  </si>
  <si>
    <t>Sat Jun 06 03:50:31 PDT 2009</t>
  </si>
  <si>
    <t>Charlotte__C</t>
  </si>
  <si>
    <t xml:space="preserve">9 days !! who else is going to britney in manchester ?? im so gutted im not going london anymore </t>
  </si>
  <si>
    <t>morrisster</t>
  </si>
  <si>
    <t xml:space="preserve">woking all weekend sucks </t>
  </si>
  <si>
    <t>Sat Jun 06 03:50:33 PDT 2009</t>
  </si>
  <si>
    <t>good morning!! up so early bc i can hardly breathe   still feel like crap, plse god let this weekend heal me</t>
  </si>
  <si>
    <t>Sat Jun 06 03:50:34 PDT 2009</t>
  </si>
  <si>
    <t>MrAKAMikvsDaime</t>
  </si>
  <si>
    <t xml:space="preserve">Corny Joke #97: I told them I was bringing Sexy Back, but then they told me there was a 30 Day return policy and they wouldn't accept it. </t>
  </si>
  <si>
    <t>Sat Jun 06 03:50:37 PDT 2009</t>
  </si>
  <si>
    <t xml:space="preserve">arrrggghhh today is going to be a log day </t>
  </si>
  <si>
    <t>Sat Jun 06 03:50:39 PDT 2009</t>
  </si>
  <si>
    <t xml:space="preserve">@martinjmurray Grr, it's coming down heavy now </t>
  </si>
  <si>
    <t>Sat Jun 06 03:50:41 PDT 2009</t>
  </si>
  <si>
    <t xml:space="preserve">@torcman Do we have to? </t>
  </si>
  <si>
    <t>Sat Jun 06 03:50:44 PDT 2009</t>
  </si>
  <si>
    <t xml:space="preserve">i knew it was a bad idea to leave the tidying up until today </t>
  </si>
  <si>
    <t>Sat Jun 06 03:50:45 PDT 2009</t>
  </si>
  <si>
    <t>Poshly</t>
  </si>
  <si>
    <t>I want Butterscotch Pudding Ice Cream from Cold Stone!!    its Yummmy!!!!!  way better then RITAS!!!!</t>
  </si>
  <si>
    <t>Sat Jun 06 03:50:46 PDT 2009</t>
  </si>
  <si>
    <t>tara180396</t>
  </si>
  <si>
    <t>says bye everyone.. my sis just went home and demanding the computer  http://plurk.com/p/yt0mn</t>
  </si>
  <si>
    <t>cmacdonn</t>
  </si>
  <si>
    <t xml:space="preserve">canlt believe i naturally woke up at 5am on a saturday and actually stayed up. now I'll need a nap later </t>
  </si>
  <si>
    <t>Sat Jun 06 03:50:48 PDT 2009</t>
  </si>
  <si>
    <t>encoreencore</t>
  </si>
  <si>
    <t xml:space="preserve">cricket's been called off </t>
  </si>
  <si>
    <t>Sat Jun 06 03:50:49 PDT 2009</t>
  </si>
  <si>
    <t>iinventedthe69</t>
  </si>
  <si>
    <t xml:space="preserve">Goodmorning Tweets! Awlh it's only 7:00 in the morning &amp;amp; I just killed a mosquito. I feel so bad, he was such a good mosquito. RIP </t>
  </si>
  <si>
    <t>Sat Jun 06 03:50:50 PDT 2009</t>
  </si>
  <si>
    <t xml:space="preserve">ugh, Can't find my ipod anyways - It has sentimental valueeees too   </t>
  </si>
  <si>
    <t>Sat Jun 06 03:50:52 PDT 2009</t>
  </si>
  <si>
    <t>http://bit.ly/VwV6H  Arrrrgh it wouldn't let me vote.  C'mon people, vote!</t>
  </si>
  <si>
    <t>Sat Jun 06 03:50:59 PDT 2009</t>
  </si>
  <si>
    <t xml:space="preserve">@donniewahlberg http://bit.ly/a55mN  Joe says, [we] play two weeks in Australia â€œthen we wrap it upâ€? PLZ say its not true </t>
  </si>
  <si>
    <t>Sat Jun 06 03:51:00 PDT 2009</t>
  </si>
  <si>
    <t xml:space="preserve">@maudini I don't know who/what that is </t>
  </si>
  <si>
    <t>Sat Jun 06 03:51:01 PDT 2009</t>
  </si>
  <si>
    <t>blondepinky3</t>
  </si>
  <si>
    <t>@jump_pr I know, right?!  now the weather is really junky!   Good luck with the work though!</t>
  </si>
  <si>
    <t>Sat Jun 06 03:51:02 PDT 2009</t>
  </si>
  <si>
    <t>gurningchimp</t>
  </si>
  <si>
    <t xml:space="preserve">@TobyAnscombe I know  Those blue cnuts are going to get in aren't they </t>
  </si>
  <si>
    <t>Sat Jun 06 03:51:03 PDT 2009</t>
  </si>
  <si>
    <t>annaisabelyu</t>
  </si>
  <si>
    <t xml:space="preserve">@flalalala i miss you more! show yourself! i haven't seen you for the longest time. </t>
  </si>
  <si>
    <t>Sat Jun 06 03:51:04 PDT 2009</t>
  </si>
  <si>
    <t>DavidForster</t>
  </si>
  <si>
    <t xml:space="preserve">@OwenC one year I'll manage to go see the races. I keep forgetting when the are on - they always come as a surprise! </t>
  </si>
  <si>
    <t>Sat Jun 06 03:51:05 PDT 2009</t>
  </si>
  <si>
    <t>alysha_atl</t>
  </si>
  <si>
    <t xml:space="preserve">Nose piercing got hit at All Time Low concert </t>
  </si>
  <si>
    <t>Sat Jun 06 03:51:09 PDT 2009</t>
  </si>
  <si>
    <t>so rainy today  its like january...</t>
  </si>
  <si>
    <t>Sat Jun 06 03:51:11 PDT 2009</t>
  </si>
  <si>
    <t xml:space="preserve">@joeymcintyre http://bit.ly/a55mN After summer tour, u say, [we] play two weeks in Australia â€œthen we wrap it upâ€? PLZ say its not true </t>
  </si>
  <si>
    <t>Sat Jun 06 03:51:13 PDT 2009</t>
  </si>
  <si>
    <t xml:space="preserve">Clean room and toilet pleases me so. But dead mouse is pissing me off... so i guess balance in the universe is restored. </t>
  </si>
  <si>
    <t>xSaraEmily</t>
  </si>
  <si>
    <t xml:space="preserve">Am I the ONLY person who hasn't seen Max's new hair?? </t>
  </si>
  <si>
    <t>Sat Jun 06 03:51:16 PDT 2009</t>
  </si>
  <si>
    <t>cant find my ipod anywhere    - it has sentimental values tooo</t>
  </si>
  <si>
    <t xml:space="preserve">@ndonegan no joy  coming down heavy now </t>
  </si>
  <si>
    <t>Sat Jun 06 03:51:17 PDT 2009</t>
  </si>
  <si>
    <t>@paulmonkey starbucks for one   http://twitpic.com/6qicf</t>
  </si>
  <si>
    <t>Sat Jun 06 03:51:20 PDT 2009</t>
  </si>
  <si>
    <t xml:space="preserve">I don't like being in the house on my own. I always seem to get myself into more accidents when people aren't around than when there are. </t>
  </si>
  <si>
    <t>Sat Jun 06 03:51:21 PDT 2009</t>
  </si>
  <si>
    <t>ShellShell</t>
  </si>
  <si>
    <t xml:space="preserve">has hurt her ankle, and doesn't know how </t>
  </si>
  <si>
    <t>Sat Jun 06 03:51:22 PDT 2009</t>
  </si>
  <si>
    <t xml:space="preserve">graduation practice! So early </t>
  </si>
  <si>
    <t>Sat Jun 06 03:51:24 PDT 2009</t>
  </si>
  <si>
    <t xml:space="preserve">@fridley awesome!!! would love to come have some prawn dumplings, but work beckons </t>
  </si>
  <si>
    <t>Sat Jun 06 03:51:26 PDT 2009</t>
  </si>
  <si>
    <t>outtacontroels</t>
  </si>
  <si>
    <t xml:space="preserve">I really really just want to be well again.. </t>
  </si>
  <si>
    <t>Sat Jun 06 03:51:27 PDT 2009</t>
  </si>
  <si>
    <t xml:space="preserve">I just got dressed and left the house and im now in a taxi looking a state because jordan sat and told me a shit story </t>
  </si>
  <si>
    <t>SlimChicken</t>
  </si>
  <si>
    <t>4 cars and 3 trailers later and the old house is almost empty.  Infusion tomorrow! Also playing St. Petri in the morning.</t>
  </si>
  <si>
    <t>Sat Jun 06 03:51:28 PDT 2009</t>
  </si>
  <si>
    <t>cybervicar</t>
  </si>
  <si>
    <t xml:space="preserve">Rain on Day3 of Royl Cornwl Show but huge crowds in churches tent. Skate ramp off limits tho </t>
  </si>
  <si>
    <t>Sat Jun 06 03:51:29 PDT 2009</t>
  </si>
  <si>
    <t>puffypeach</t>
  </si>
  <si>
    <t xml:space="preserve">Mom just got back from her lasik surgery and is in a lot of pain </t>
  </si>
  <si>
    <t>Sat Jun 06 03:51:30 PDT 2009</t>
  </si>
  <si>
    <t>siziem</t>
  </si>
  <si>
    <t xml:space="preserve">wow... just woke up about an hour ago.. i slept almost 10 hours solid!!! too mad! what a waste of a saturday </t>
  </si>
  <si>
    <t>Sat Jun 06 03:51:33 PDT 2009</t>
  </si>
  <si>
    <t xml:space="preserve">OMG ... i'm sooooo slow today ... i just finished one page from this damn flyer ... and i have to do 7 more till tomorrow evening </t>
  </si>
  <si>
    <t>Sat Jun 06 03:51:34 PDT 2009</t>
  </si>
  <si>
    <t xml:space="preserve">@mitsuharu013 Wah!! We must watch it.. TOGETHER!!! </t>
  </si>
  <si>
    <t>Sat Jun 06 03:51:36 PDT 2009</t>
  </si>
  <si>
    <t>@isaimperial AWW.  we're never going to be classmates na. 8-|</t>
  </si>
  <si>
    <t>Sat Jun 06 03:51:45 PDT 2009</t>
  </si>
  <si>
    <t xml:space="preserve">Going to bed at 4am and getting up now at some point was a good idea, sorely mistaken </t>
  </si>
  <si>
    <t>Sat Jun 06 03:51:47 PDT 2009</t>
  </si>
  <si>
    <t>RobbieWestie</t>
  </si>
  <si>
    <t xml:space="preserve">my dads at the Gran Prix in Turkey Mum says, thats sounds like food to me hope he brings some back I'm sick of this dried stuff I get fed </t>
  </si>
  <si>
    <t>Sat Jun 06 03:51:50 PDT 2009</t>
  </si>
  <si>
    <t>GREAT!! AGAIN!!  my today sentence &amp;quot;Error while loading page from...&amp;quot;  and I wanted to make a week end's one..not too much choice    lol</t>
  </si>
  <si>
    <t>Sat Jun 06 03:51:51 PDT 2009</t>
  </si>
  <si>
    <t>PinqyRing</t>
  </si>
  <si>
    <t xml:space="preserve">@PackakaIGotYou I'm home already </t>
  </si>
  <si>
    <t>Sat Jun 06 03:51:52 PDT 2009</t>
  </si>
  <si>
    <t>violetion</t>
  </si>
  <si>
    <t xml:space="preserve">@nataliegauci omg no way </t>
  </si>
  <si>
    <t>Sat Jun 06 03:51:53 PDT 2009</t>
  </si>
  <si>
    <t xml:space="preserve">wtf is wrong with the nursing world? hmf.. </t>
  </si>
  <si>
    <t>Sat Jun 06 03:51:58 PDT 2009</t>
  </si>
  <si>
    <t>teLonarc</t>
  </si>
  <si>
    <t xml:space="preserve">house sitting. alone. cold. rainy. wish there's someone i could cuddle with... </t>
  </si>
  <si>
    <t>daisyforalover</t>
  </si>
  <si>
    <t>My blogger posts are all gone gone and gone!!  Sadded4lyfe.</t>
  </si>
  <si>
    <t>Sat Jun 06 03:52:10 PDT 2009</t>
  </si>
  <si>
    <t xml:space="preserve">Getting ready to run...it's so early! </t>
  </si>
  <si>
    <t>Sat Jun 06 03:52:11 PDT 2009</t>
  </si>
  <si>
    <t>Xxrachael_xX</t>
  </si>
  <si>
    <t xml:space="preserve">im boring ireland and its raining </t>
  </si>
  <si>
    <t>Sat Jun 06 03:52:15 PDT 2009</t>
  </si>
  <si>
    <t>misznadzirah</t>
  </si>
  <si>
    <t xml:space="preserve">memorizing the lower limb </t>
  </si>
  <si>
    <t>Sat Jun 06 03:52:17 PDT 2009</t>
  </si>
  <si>
    <t xml:space="preserve">@lgaquino Screw it, Justin.tv's broke, no stream today </t>
  </si>
  <si>
    <t>Sat Jun 06 03:52:18 PDT 2009</t>
  </si>
  <si>
    <t xml:space="preserve">@Steffi51290 cheer up bby &amp;lt;3 where were u yesterday  now chris is with sarah!!! the girl we met at the lake in STA </t>
  </si>
  <si>
    <t>Sat Jun 06 03:52:20 PDT 2009</t>
  </si>
  <si>
    <t xml:space="preserve">I WANNA WATCH 17 AGAIN IN THE MOVIES TONIGHT </t>
  </si>
  <si>
    <t>Sat Jun 06 03:52:23 PDT 2009</t>
  </si>
  <si>
    <t>hushyourlips</t>
  </si>
  <si>
    <t xml:space="preserve">Does I has to watch cousin playing football? NOT my idea of fun. </t>
  </si>
  <si>
    <t>Sat Jun 06 03:52:24 PDT 2009</t>
  </si>
  <si>
    <t>Twahn</t>
  </si>
  <si>
    <t xml:space="preserve">8 planes in 4 weeks = ears blocked to buggery. The drops do jack. Asked about a water syringe but couldn't hear pharmacist's answer.. </t>
  </si>
  <si>
    <t>Sat Jun 06 03:52:26 PDT 2009</t>
  </si>
  <si>
    <t xml:space="preserve">@kimmie_wong ish!!! Never invite me to come along </t>
  </si>
  <si>
    <t>@raidstar Its been too long  So Laura has her winary thing out at king valley tomorrow but everyone(Laura, Claire, Erica) are..</t>
  </si>
  <si>
    <t>Sat Jun 06 03:52:31 PDT 2009</t>
  </si>
  <si>
    <t xml:space="preserve">@davefmv yeah I really did. I'm so ill today though </t>
  </si>
  <si>
    <t>Sat Jun 06 03:52:32 PDT 2009</t>
  </si>
  <si>
    <t>AdamTurks</t>
  </si>
  <si>
    <t xml:space="preserve">@mrstooth me too... except I was 19 </t>
  </si>
  <si>
    <t xml:space="preserve">Damn. Looks like we're going to have to forget the gig on the 24th. </t>
  </si>
  <si>
    <t>Sat Jun 06 03:52:33 PDT 2009</t>
  </si>
  <si>
    <t>emilyelizabethw</t>
  </si>
  <si>
    <t xml:space="preserve">Plane. No window seat </t>
  </si>
  <si>
    <t>Sat Jun 06 03:52:34 PDT 2009</t>
  </si>
  <si>
    <t xml:space="preserve"> I hate having to work weekend duty.</t>
  </si>
  <si>
    <t>mwlbournes heaps twotoned fringe, shitty emo  syg not for another hour and a half errrr too cold to go outsideeeeeeeeeeeeeeeeeee</t>
  </si>
  <si>
    <t>Sat Jun 06 03:52:35 PDT 2009</t>
  </si>
  <si>
    <t>uaq</t>
  </si>
  <si>
    <t xml:space="preserve">sims 3 won't work on my g5 </t>
  </si>
  <si>
    <t>Sat Jun 06 03:52:39 PDT 2009</t>
  </si>
  <si>
    <t xml:space="preserve">ugh time to take my SATs </t>
  </si>
  <si>
    <t>Sat Jun 06 03:52:40 PDT 2009</t>
  </si>
  <si>
    <t xml:space="preserve">OMG Google just said tetris is celebrating its 25th aniversary .. say it aint so I dont feel old enough to remember that start so well... </t>
  </si>
  <si>
    <t>Sat Jun 06 03:52:41 PDT 2009</t>
  </si>
  <si>
    <t>cutie_angel555</t>
  </si>
  <si>
    <t xml:space="preserve">studying for my examz </t>
  </si>
  <si>
    <t>Sat Jun 06 03:52:44 PDT 2009</t>
  </si>
  <si>
    <t xml:space="preserve">good morning, twitterville.....im up n ready to serve womp womp seven day work week sucks </t>
  </si>
  <si>
    <t xml:space="preserve">@proctshocher shit i do that all the time </t>
  </si>
  <si>
    <t>Sat Jun 06 03:52:45 PDT 2009</t>
  </si>
  <si>
    <t>@MukhtarD lame  What's with all the funerals lately!</t>
  </si>
  <si>
    <t>Sat Jun 06 03:52:48 PDT 2009</t>
  </si>
  <si>
    <t>1sunrise</t>
  </si>
  <si>
    <t xml:space="preserve">Shitty weather today. It was raining the whole night and it's still raining </t>
  </si>
  <si>
    <t>Sat Jun 06 03:52:50 PDT 2009</t>
  </si>
  <si>
    <t>nerdz</t>
  </si>
  <si>
    <t xml:space="preserve">went out for Sushi last night, but missed the movie </t>
  </si>
  <si>
    <t>Sat Jun 06 03:52:53 PDT 2009</t>
  </si>
  <si>
    <t>David_Rubilar</t>
  </si>
  <si>
    <t>@xBabyV Ewww I'm sorry. That's no fun. I've not even gone to bed yet   Keep your head up though love. Have a wonderful day none the less</t>
  </si>
  <si>
    <t>Sat Jun 06 03:52:57 PDT 2009</t>
  </si>
  <si>
    <t xml:space="preserve">Tamaki College! Take me back dammit!!!! Don't take advice from a propecia subscriber hell bent on making his roll smaller! I miss TC </t>
  </si>
  <si>
    <t>Sat Jun 06 03:52:58 PDT 2009</t>
  </si>
  <si>
    <t xml:space="preserve">@lisacray yea. Now la... Don't say I didn't invite. </t>
  </si>
  <si>
    <t>Sat Jun 06 03:53:00 PDT 2009</t>
  </si>
  <si>
    <t>naj0108</t>
  </si>
  <si>
    <t xml:space="preserve">just got a hit by a huge wave of homesickness again...maybe I should stop logging on here and facebook... </t>
  </si>
  <si>
    <t xml:space="preserve">Castle on a cloud used to be my song to sing at parties now I can't remember a single word of it </t>
  </si>
  <si>
    <t>Sat Jun 06 03:53:02 PDT 2009</t>
  </si>
  <si>
    <t>imjustMiLa</t>
  </si>
  <si>
    <t xml:space="preserve">@IAMLAURENC goose, lemonade &amp;amp; a slushie that i got on campus lol. that &amp;amp; some long islands. i drove tho so i didnt get to drink them </t>
  </si>
  <si>
    <t>Sat Jun 06 03:53:08 PDT 2009</t>
  </si>
  <si>
    <t>charghurl</t>
  </si>
  <si>
    <t xml:space="preserve">Lonely. So lonely. </t>
  </si>
  <si>
    <t>Sat Jun 06 03:53:11 PDT 2009</t>
  </si>
  <si>
    <t>danielbelcher</t>
  </si>
  <si>
    <t xml:space="preserve">@danawhiteblog Hey Dana, my first time in Vegas next wk, wheres the best place to meet some fighters? U'll be in Germany tho </t>
  </si>
  <si>
    <t>Sat Jun 06 03:53:12 PDT 2009</t>
  </si>
  <si>
    <t>RaMoNa_1986</t>
  </si>
  <si>
    <t xml:space="preserve">head is going to explode </t>
  </si>
  <si>
    <t>Sat Jun 06 03:53:13 PDT 2009</t>
  </si>
  <si>
    <t>violet_poppy</t>
  </si>
  <si>
    <t>im bored  beckys going out soon.i done as much house wrk as i can stnd so i plan to become insane today. i hear its a well practiced skill</t>
  </si>
  <si>
    <t>Sat Jun 06 03:53:17 PDT 2009</t>
  </si>
  <si>
    <t>doesn't think it's gonna last 'til a year.  http://plurk.com/p/yt2sw</t>
  </si>
  <si>
    <t>Sat Jun 06 03:53:18 PDT 2009</t>
  </si>
  <si>
    <t>Livegen</t>
  </si>
  <si>
    <t>FFCC Crystal Bearers : 15h of life (without quests), Wiimote to throw objects &amp;amp; rise up vilains. One player only  http://is.gd/Q6Te #Wii</t>
  </si>
  <si>
    <t>Sat Jun 06 03:53:19 PDT 2009</t>
  </si>
  <si>
    <t>SJTrotter</t>
  </si>
  <si>
    <t>woke up no better  dont you wish every time you go to sleep you wake up brand new!!! lol Http://www.exclusiveclothingretail.com</t>
  </si>
  <si>
    <t>NurulSujianto</t>
  </si>
  <si>
    <t xml:space="preserve">is on the way to the dentist :| 'Drag Me To Hell' is the most terrifying movie I've had this month </t>
  </si>
  <si>
    <t>Sat Jun 06 03:53:22 PDT 2009</t>
  </si>
  <si>
    <t xml:space="preserve">Ugh I've been up since 5. Feeling horrible </t>
  </si>
  <si>
    <t>Sat Jun 06 03:53:23 PDT 2009</t>
  </si>
  <si>
    <t>says THERE'S NO SUCH THINGS AS PERFECT, EVEN SUPERMAN HAS HIS KRYPTONITE.. (tears)  http://plurk.com/p/yt2us</t>
  </si>
  <si>
    <t>Sat Jun 06 03:53:25 PDT 2009</t>
  </si>
  <si>
    <t>@DonnaJonesMcfly still poorly hun  xx</t>
  </si>
  <si>
    <t xml:space="preserve">Just Randomly Woke Up Because Of My Brother;; Ughh He Sucks Balls Seriously </t>
  </si>
  <si>
    <t>Sat Jun 06 03:53:32 PDT 2009</t>
  </si>
  <si>
    <t>@leighannirvine yep! the joy of BTEC courses - all c/w no exams, fun!  there's actually nothing to do at this age really is there! :-/ xxx</t>
  </si>
  <si>
    <t>@sahilk @vishalgangawane @prateekgupta @punetech Something has come up unexpectedly  cant make it to the tweet up! Sky do give live update</t>
  </si>
  <si>
    <t>Sat Jun 06 03:53:43 PDT 2009</t>
  </si>
  <si>
    <t xml:space="preserve">saturday night fill with pending assignments. </t>
  </si>
  <si>
    <t>Sat Jun 06 03:53:51 PDT 2009</t>
  </si>
  <si>
    <t>brighteridea</t>
  </si>
  <si>
    <t xml:space="preserve">Is really sad because its raining at the weekend </t>
  </si>
  <si>
    <t>Sat Jun 06 03:53:54 PDT 2009</t>
  </si>
  <si>
    <t xml:space="preserve">feel sorry for my friend...6mnths chinook training for Morocco and boss turns round and says not enough Support Choppers so cant go </t>
  </si>
  <si>
    <t>Sat Jun 06 03:53:55 PDT 2009</t>
  </si>
  <si>
    <t xml:space="preserve">@pob34 yeah. It really lets the site down </t>
  </si>
  <si>
    <t>Sat Jun 06 03:53:57 PDT 2009</t>
  </si>
  <si>
    <t>rickglass</t>
  </si>
  <si>
    <t xml:space="preserve">Meeting our small group for bfast then off to Camp Conquest for a work day as a group service project. ...Then off to work </t>
  </si>
  <si>
    <t xml:space="preserve">i want to go on a summer holiday </t>
  </si>
  <si>
    <t>Sat Jun 06 03:54:01 PDT 2009</t>
  </si>
  <si>
    <t>jencelbeads</t>
  </si>
  <si>
    <t xml:space="preserve">Is it raining where you are? It's very heavy here </t>
  </si>
  <si>
    <t>Sat Jun 06 03:54:03 PDT 2009</t>
  </si>
  <si>
    <t xml:space="preserve">@rinism i woke up at 10.00 am in the late morning then slept at 5.00 am in the early morning </t>
  </si>
  <si>
    <t>Sat Jun 06 03:54:04 PDT 2009</t>
  </si>
  <si>
    <t>chrispaulparker</t>
  </si>
  <si>
    <t xml:space="preserve">@SimeEastwood was high 20s up to 36 in Spain and have come back to 15 and miserable in UK....   </t>
  </si>
  <si>
    <t>Sat Jun 06 03:54:05 PDT 2009</t>
  </si>
  <si>
    <t xml:space="preserve">waiting dad for take me hospital </t>
  </si>
  <si>
    <t>Sat Jun 06 03:54:08 PDT 2009</t>
  </si>
  <si>
    <t>glennvanbogaert</t>
  </si>
  <si>
    <t>I am learing for my exams  I hope they're fast done!</t>
  </si>
  <si>
    <t>Sat Jun 06 03:54:10 PDT 2009</t>
  </si>
  <si>
    <t xml:space="preserve">Just broke my WD Passport HD by dropping it. Shit. </t>
  </si>
  <si>
    <t>Sat Jun 06 03:54:19 PDT 2009</t>
  </si>
  <si>
    <t xml:space="preserve">@snidelyhazel I'd love to join you. You know I would, but I've got the plague and not half feeling it. </t>
  </si>
  <si>
    <t>Sat Jun 06 03:54:21 PDT 2009</t>
  </si>
  <si>
    <t>@DJIronik im ok thanks wish it wasnt rainin tho  how r u ? x</t>
  </si>
  <si>
    <t>Sat Jun 06 03:54:22 PDT 2009</t>
  </si>
  <si>
    <t xml:space="preserve">@JamesMW78 big mac? Naughty. I can't remember the last time I had one. </t>
  </si>
  <si>
    <t>Sat Jun 06 03:54:24 PDT 2009</t>
  </si>
  <si>
    <t>@all_lee aww I just saw your tweet, I totally woulda gone too!  I miss you too babe!</t>
  </si>
  <si>
    <t xml:space="preserve">@LMStellaPR Can big ones use the vapour rub too? I'm full of cold now as well </t>
  </si>
  <si>
    <t>Sat Jun 06 03:54:26 PDT 2009</t>
  </si>
  <si>
    <t xml:space="preserve">@jdblqvnnqgnj go away I don't wanna talk to you, yous a rude person have blocked you </t>
  </si>
  <si>
    <t>Sat Jun 06 03:54:28 PDT 2009</t>
  </si>
  <si>
    <t>queseee</t>
  </si>
  <si>
    <t xml:space="preserve">summer's almost over. </t>
  </si>
  <si>
    <t>Zoe1510</t>
  </si>
  <si>
    <t xml:space="preserve">is revising for the rest of the 6 exams i have - all science arggghh </t>
  </si>
  <si>
    <t>Sat Jun 06 03:54:30 PDT 2009</t>
  </si>
  <si>
    <t>orionsfire</t>
  </si>
  <si>
    <t xml:space="preserve">@twitreasury sleep and no dreaming of walking around some bloomin old school with guys I don't like lol, no Peter was not in the dream </t>
  </si>
  <si>
    <t>Sat Jun 06 03:54:34 PDT 2009</t>
  </si>
  <si>
    <t>jelenavencl</t>
  </si>
  <si>
    <t xml:space="preserve">@tofo Or get an Apartment Life exp. pack and max his Anger Management skills! Or apply some cheat! Usch, I would make a terrible mother. </t>
  </si>
  <si>
    <t>Sat Jun 06 03:54:38 PDT 2009</t>
  </si>
  <si>
    <t>Aliysa17</t>
  </si>
  <si>
    <t xml:space="preserve">is off to work in a mo... </t>
  </si>
  <si>
    <t>Sat Jun 06 03:54:44 PDT 2009</t>
  </si>
  <si>
    <t>mjmccd0991</t>
  </si>
  <si>
    <t xml:space="preserve">Mariahdaily... </t>
  </si>
  <si>
    <t>Sat Jun 06 03:54:48 PDT 2009</t>
  </si>
  <si>
    <t>theycallmeBK</t>
  </si>
  <si>
    <t>already missing @p_downing  wish you were comin with me, df &amp;lt;3</t>
  </si>
  <si>
    <t>Sat Jun 06 03:54:49 PDT 2009</t>
  </si>
  <si>
    <t>ENIDLAREG_</t>
  </si>
  <si>
    <t>Hmm, I hope i receive those photos in the mail tomorrow, if not I am going to be so DEVO!  GERALDINE xoxo</t>
  </si>
  <si>
    <t>Sat Jun 06 03:54:51 PDT 2009</t>
  </si>
  <si>
    <t xml:space="preserve">So glad tasha is back! ive missed her! haha i wish was going out with her tonight though... please let A' cancel on me! </t>
  </si>
  <si>
    <t>Sat Jun 06 03:54:54 PDT 2009</t>
  </si>
  <si>
    <t xml:space="preserve">@ his school friend Micha from Liverpool: is that correct? But Michael S. is afaik not here on twitter </t>
  </si>
  <si>
    <t xml:space="preserve">Gear from Medieval Merchant posted yesterday minus the bracelet - Boooo </t>
  </si>
  <si>
    <t>Sat Jun 06 03:54:55 PDT 2009</t>
  </si>
  <si>
    <t>michellepriddle</t>
  </si>
  <si>
    <t>Ugh, i cant even sleep in anymore  . May as well get up and mow the lawn i spoze!</t>
  </si>
  <si>
    <t>Oliviadi1</t>
  </si>
  <si>
    <t xml:space="preserve">Went 2 a party 2day, had 2 dress up as Olivia the pig(kids tv show)also got no dinner cos mum made it way 2 hot and the tofu was weird </t>
  </si>
  <si>
    <t>Sat Jun 06 03:54:58 PDT 2009</t>
  </si>
  <si>
    <t xml:space="preserve">Actually feel physically sick, it's all bloody gone </t>
  </si>
  <si>
    <t>Sat Jun 06 03:54:59 PDT 2009</t>
  </si>
  <si>
    <t>PR_UK</t>
  </si>
  <si>
    <t xml:space="preserve">Boo, in London office and the powers not back on yet </t>
  </si>
  <si>
    <t>Sat Jun 06 03:55:03 PDT 2009</t>
  </si>
  <si>
    <t>Ariel597</t>
  </si>
  <si>
    <t xml:space="preserve">Another day, another problem </t>
  </si>
  <si>
    <t>Sat Jun 06 03:55:04 PDT 2009</t>
  </si>
  <si>
    <t>Sabby89</t>
  </si>
  <si>
    <t xml:space="preserve">xams again ...  </t>
  </si>
  <si>
    <t>Sat Jun 06 03:55:11 PDT 2009</t>
  </si>
  <si>
    <t>KBrnnr</t>
  </si>
  <si>
    <t xml:space="preserve">Who wakes up at 640 to run on a saturday?.....i do </t>
  </si>
  <si>
    <t>Sat Jun 06 03:55:17 PDT 2009</t>
  </si>
  <si>
    <t>Janeije</t>
  </si>
  <si>
    <t xml:space="preserve">Denim and heels!!!!!! Holla missin my twin. Wish I was goin to dr with her and the girls </t>
  </si>
  <si>
    <t>Sat Jun 06 03:55:21 PDT 2009</t>
  </si>
  <si>
    <t xml:space="preserve">@jwalanta @yowlanku what's ur download speed while downloading #home torrent? mine avg. 10kB/s out of 2mb b/w </t>
  </si>
  <si>
    <t>Sat Jun 06 03:55:22 PDT 2009</t>
  </si>
  <si>
    <t xml:space="preserve"> i fell down the stairs LOL!  stoooopid straightener!</t>
  </si>
  <si>
    <t>Sat Jun 06 03:55:24 PDT 2009</t>
  </si>
  <si>
    <t>@svn8teen but too far  Are you going na? Haha. I'm deleting kasi wala lang. haha ang dami kasi ang hirap mag scroll down</t>
  </si>
  <si>
    <t>Sat Jun 06 03:55:30 PDT 2009</t>
  </si>
  <si>
    <t>Weather's so crappy  might just stay in bed and watch dvds all day (: I want guitar hero metallica D:</t>
  </si>
  <si>
    <t>Sat Jun 06 03:55:34 PDT 2009</t>
  </si>
  <si>
    <t>gemma510105</t>
  </si>
  <si>
    <t xml:space="preserve">is hatin the welsh weather, rainin after a lush week of sun </t>
  </si>
  <si>
    <t>Sat Jun 06 03:55:37 PDT 2009</t>
  </si>
  <si>
    <t>rocketrobin1</t>
  </si>
  <si>
    <t>@artkids according to my wife it is time now to go shopping  lol</t>
  </si>
  <si>
    <t>ada ipod touch tapi i want the new one! Designnya mcm iphone!  nyasal ku beli awal! Uurrggghh!</t>
  </si>
  <si>
    <t>Sat Jun 06 03:55:41 PDT 2009</t>
  </si>
  <si>
    <t>@AmyLoves0322 yes i will  Thanks a lot dear.. i think they ll give me cortisone and serom.</t>
  </si>
  <si>
    <t>cancrizans</t>
  </si>
  <si>
    <t xml:space="preserve">i'm going out tonight but i've got a headache, yet again, for the fucking hundredth time this week. </t>
  </si>
  <si>
    <t>Sat Jun 06 03:55:47 PDT 2009</t>
  </si>
  <si>
    <t>El_Rossi</t>
  </si>
  <si>
    <t xml:space="preserve">Xbox broke. out of warranty. </t>
  </si>
  <si>
    <t>Sat Jun 06 03:55:54 PDT 2009</t>
  </si>
  <si>
    <t>Why is my Saturdays gig so far away  *wants the merchandise more than some of my own family members*</t>
  </si>
  <si>
    <t>Sat Jun 06 03:55:55 PDT 2009</t>
  </si>
  <si>
    <t>@mileyrayccyrus oh no  so sad to hear that i just wanted to be close to you !! your my role model !! i wanted to be friends you ! if its k</t>
  </si>
  <si>
    <t>Sat Jun 06 03:55:59 PDT 2009</t>
  </si>
  <si>
    <t xml:space="preserve">Saturdays without football are like Fridays without fish </t>
  </si>
  <si>
    <t>Sat Jun 06 03:56:02 PDT 2009</t>
  </si>
  <si>
    <t>skygempie</t>
  </si>
  <si>
    <t>@Irishcreamy yeah  I keep throwing up :|</t>
  </si>
  <si>
    <t>DirectorTuk</t>
  </si>
  <si>
    <t xml:space="preserve">@empoor Oh! With me it's the other way round... Forgot to bring clothes from A'dam </t>
  </si>
  <si>
    <t>Sat Jun 06 03:56:04 PDT 2009</t>
  </si>
  <si>
    <t>@carlobuntag no  I miss britney   @stefanbsp and @themunny</t>
  </si>
  <si>
    <t>LOLLYXXXX</t>
  </si>
  <si>
    <t xml:space="preserve">is loving this day sooooooooooo far! but is missing my gorgeous boyfriend </t>
  </si>
  <si>
    <t>Sat Jun 06 03:56:10 PDT 2009</t>
  </si>
  <si>
    <t>FML FML FML FML  I missed the phone call from Gen, fuckkkkkkk sake i am shit. gah.</t>
  </si>
  <si>
    <t>moonlit_sonata</t>
  </si>
  <si>
    <t xml:space="preserve">is laying in her bed in the dark. Power outages suck </t>
  </si>
  <si>
    <t>Sat Jun 06 03:56:14 PDT 2009</t>
  </si>
  <si>
    <t>elisev2</t>
  </si>
  <si>
    <t xml:space="preserve">has to study! </t>
  </si>
  <si>
    <t>Sat Jun 06 03:56:17 PDT 2009</t>
  </si>
  <si>
    <t>junnetx</t>
  </si>
  <si>
    <t xml:space="preserve">i want a ciggarette </t>
  </si>
  <si>
    <t>laurenhayes7</t>
  </si>
  <si>
    <t xml:space="preserve">Been awake for 24 hours, but I can't fall asleeep </t>
  </si>
  <si>
    <t>Sat Jun 06 03:56:19 PDT 2009</t>
  </si>
  <si>
    <t xml:space="preserve">mmm diet coke (L) not had any for agges </t>
  </si>
  <si>
    <t>Sat Jun 06 03:56:24 PDT 2009</t>
  </si>
  <si>
    <t xml:space="preserve">bored shitless cant move sooo sore  tho sports day was brill </t>
  </si>
  <si>
    <t>Sat Jun 06 03:56:29 PDT 2009</t>
  </si>
  <si>
    <t>12Jansi</t>
  </si>
  <si>
    <t xml:space="preserve">@wahey Yes, Sandor. But I gained nothing more than theoretical knowledge. </t>
  </si>
  <si>
    <t>Sat Jun 06 03:56:30 PDT 2009</t>
  </si>
  <si>
    <t>iamarealblonde</t>
  </si>
  <si>
    <t xml:space="preserve">@DjEaseback The same &amp;amp; weird dreams that are coming real!AARGH!!My ex(scorpio boy) buried his lil girl  last week which was an awful day </t>
  </si>
  <si>
    <t>Sat Jun 06 03:56:31 PDT 2009</t>
  </si>
  <si>
    <t xml:space="preserve">@HowardvRooijen 80% with us, the rest in storage including all my music equipment </t>
  </si>
  <si>
    <t>Sat Jun 06 03:56:32 PDT 2009</t>
  </si>
  <si>
    <t>xxleannexxw</t>
  </si>
  <si>
    <t xml:space="preserve">here comes the rain again.. sad face </t>
  </si>
  <si>
    <t>Sat Jun 06 03:56:38 PDT 2009</t>
  </si>
  <si>
    <t xml:space="preserve">wants to go on holiday so badly </t>
  </si>
  <si>
    <t xml:space="preserve">When practical jokes go wrong! Paul's house mate swapped his passport, only just found out at the checkin desk. LOL </t>
  </si>
  <si>
    <t>Sat Jun 06 03:56:39 PDT 2009</t>
  </si>
  <si>
    <t xml:space="preserve">guys i will gonna be a busy girl ( tomorrow and the next next next next day i will gonna be unactive bec. of my school </t>
  </si>
  <si>
    <t>Sat Jun 06 03:56:45 PDT 2009</t>
  </si>
  <si>
    <t>chenson019</t>
  </si>
  <si>
    <t>@DavidArchie Indeed. cant stop sneezing myself  Good luck at the game today!</t>
  </si>
  <si>
    <t>Sat Jun 06 03:56:49 PDT 2009</t>
  </si>
  <si>
    <t>maniatherese20</t>
  </si>
  <si>
    <t xml:space="preserve">The weather makes me feel so sleepy..I want to go out since Monday but the weather is stopping me... </t>
  </si>
  <si>
    <t>Sat Jun 06 03:56:50 PDT 2009</t>
  </si>
  <si>
    <t xml:space="preserve">morning, my oh my it's a wet one...sunny southport disappeared overnight and was replaced with soggy southport! </t>
  </si>
  <si>
    <t>Sat Jun 06 03:56:59 PDT 2009</t>
  </si>
  <si>
    <t xml:space="preserve">sometimes, public transport sucks </t>
  </si>
  <si>
    <t>Sat Jun 06 03:57:00 PDT 2009</t>
  </si>
  <si>
    <t xml:space="preserve">@ItsTracyy awww too bad </t>
  </si>
  <si>
    <t>Sat Jun 06 03:57:02 PDT 2009</t>
  </si>
  <si>
    <t>shabbyshabrina</t>
  </si>
  <si>
    <t xml:space="preserve">just stay at home </t>
  </si>
  <si>
    <t>Sat Jun 06 03:57:03 PDT 2009</t>
  </si>
  <si>
    <t>This is not good  http://news.bbc.co.uk/1/hi/uk/8086743.stm</t>
  </si>
  <si>
    <t>Sat Jun 06 03:57:05 PDT 2009</t>
  </si>
  <si>
    <t>cathicks</t>
  </si>
  <si>
    <t xml:space="preserve">http://twitpic.com/6qijw - Grabbing some early fast food breakfast. Mom is sad I am leaving. </t>
  </si>
  <si>
    <t>Sat Jun 06 03:57:08 PDT 2009</t>
  </si>
  <si>
    <t>troydanielsmith</t>
  </si>
  <si>
    <t xml:space="preserve">Hannah Montana wrap party was awesome. Sleeping on a plane from LAX to Tulsa, not so awesome. 6am &amp;amp; still not in Tulsa </t>
  </si>
  <si>
    <t>Sat Jun 06 03:57:14 PDT 2009</t>
  </si>
  <si>
    <t>_JessVille</t>
  </si>
  <si>
    <t>My goodness, i feel like shit  Tonight i shall have a movie night !</t>
  </si>
  <si>
    <t>Sat Jun 06 03:57:15 PDT 2009</t>
  </si>
  <si>
    <t xml:space="preserve">@naughtymutt I'm trying to keep the little black dog away from a very low blackbird nest at the moment - she's a bird muncher </t>
  </si>
  <si>
    <t>Sat Jun 06 03:57:22 PDT 2009</t>
  </si>
  <si>
    <t>davecatley</t>
  </si>
  <si>
    <t xml:space="preserve">@kortni_alys it scarcely counts as a nap </t>
  </si>
  <si>
    <t>Sat Jun 06 03:57:28 PDT 2009</t>
  </si>
  <si>
    <t>Lisa_Ingber</t>
  </si>
  <si>
    <t xml:space="preserve">@EttejNahgaem hahah i love how you have to wake up in 5 hours to go to work when i just woke up to take the sat's </t>
  </si>
  <si>
    <t>Sat Jun 06 03:57:31 PDT 2009</t>
  </si>
  <si>
    <t xml:space="preserve">After 2 weeks of living the &amp;quot;high&amp;quot; life I'm totally feeling it!! I'm broke!! AAAAAHHHH </t>
  </si>
  <si>
    <t xml:space="preserve">off to Chicago! first class all the way((: hahh. I would say text but I have to turn off my phone </t>
  </si>
  <si>
    <t>Sat Jun 06 03:57:33 PDT 2009</t>
  </si>
  <si>
    <t xml:space="preserve">please please, someone take the geek and the stepson, they are driving me up the wall </t>
  </si>
  <si>
    <t>Sat Jun 06 03:57:38 PDT 2009</t>
  </si>
  <si>
    <t>@cardiacs  I'm hearing Michael McDonald and Patti LaBelle.</t>
  </si>
  <si>
    <t>Sat Jun 06 03:57:39 PDT 2009</t>
  </si>
  <si>
    <t>brother and mum are in the UK im very bored  &amp;lt;3</t>
  </si>
  <si>
    <t>Sat Jun 06 03:57:42 PDT 2009</t>
  </si>
  <si>
    <t>MandyJean_G</t>
  </si>
  <si>
    <t xml:space="preserve">Just realized I typed an extra e in street. See below. Is it really Saturday? I miss my man </t>
  </si>
  <si>
    <t>Sat Jun 06 03:57:44 PDT 2009</t>
  </si>
  <si>
    <t xml:space="preserve">@digmo But still no Panasonic .rw2 support </t>
  </si>
  <si>
    <t xml:space="preserve">@ramin987 whats the number and what do i text ,,, i missed the contest info </t>
  </si>
  <si>
    <t>Sat Jun 06 03:57:45 PDT 2009</t>
  </si>
  <si>
    <t xml:space="preserve">I wanna play gta or sims but I can't. fml </t>
  </si>
  <si>
    <t>Sat Jun 06 03:57:46 PDT 2009</t>
  </si>
  <si>
    <t>AmandaJaayne</t>
  </si>
  <si>
    <t>feels like shit  x</t>
  </si>
  <si>
    <t>Sat Jun 06 03:57:48 PDT 2009</t>
  </si>
  <si>
    <t>Barbara0668</t>
  </si>
  <si>
    <t xml:space="preserve">is feeling a little wobbly..why oh why do we drink wine </t>
  </si>
  <si>
    <t xml:space="preserve">is not feeling well  </t>
  </si>
  <si>
    <t>Sat Jun 06 03:57:56 PDT 2009</t>
  </si>
  <si>
    <t xml:space="preserve">@mistydawn1031 what's goin on with all Pattinson's accounts?  Was he a fake too </t>
  </si>
  <si>
    <t>Sat Jun 06 03:57:57 PDT 2009</t>
  </si>
  <si>
    <t>MickeyBoss</t>
  </si>
  <si>
    <t xml:space="preserve">I want to go to Lithuania sooner. I can't wait anymore. </t>
  </si>
  <si>
    <t>Sat Jun 06 03:57:59 PDT 2009</t>
  </si>
  <si>
    <t>markpajackson</t>
  </si>
  <si>
    <t xml:space="preserve">@esye 'fraid so...  have to do it another weekend </t>
  </si>
  <si>
    <t>Sat Jun 06 03:58:00 PDT 2009</t>
  </si>
  <si>
    <t xml:space="preserve">@watsontv No Muse? K. </t>
  </si>
  <si>
    <t>DaveytheGravey</t>
  </si>
  <si>
    <t>Shih Kien is dead  http://en.wikipedia.org/wiki/Shek_Kin</t>
  </si>
  <si>
    <t>thelast1uthink</t>
  </si>
  <si>
    <t>aaaw  finished my milk</t>
  </si>
  <si>
    <t>Sat Jun 06 03:58:03 PDT 2009</t>
  </si>
  <si>
    <t>DJMzDeluxx</t>
  </si>
  <si>
    <t xml:space="preserve">In the hospital and missing the Philly release of the air yeezys....pissed </t>
  </si>
  <si>
    <t>Sat Jun 06 03:58:05 PDT 2009</t>
  </si>
  <si>
    <t>mittylarios</t>
  </si>
  <si>
    <t>so early!!  !! Class, let go! wake up!! wake up</t>
  </si>
  <si>
    <t>kenkneee</t>
  </si>
  <si>
    <t xml:space="preserve"> Goodbye CWG of my life.</t>
  </si>
  <si>
    <t>Sat Jun 06 03:58:06 PDT 2009</t>
  </si>
  <si>
    <t>Aww, as a UK fur I'm more than a bit disappointed I've been blocked from following ConFuzzled  @cfconvention #furmeet</t>
  </si>
  <si>
    <t>Sat Jun 06 03:58:12 PDT 2009</t>
  </si>
  <si>
    <t xml:space="preserve">@gavinmusic Looks like youll be getting it tomorrow they say rain here </t>
  </si>
  <si>
    <t>Sat Jun 06 03:58:14 PDT 2009</t>
  </si>
  <si>
    <t>christagracia</t>
  </si>
  <si>
    <t xml:space="preserve">i think we all be late for the party. sorry zela </t>
  </si>
  <si>
    <t>Sat Jun 06 03:58:16 PDT 2009</t>
  </si>
  <si>
    <t>Right. Time to get up and moving. Serves me right for computeribg till 3  Need to get front tyre changed - been dodgy for a few weeks!!</t>
  </si>
  <si>
    <t>Sat Jun 06 03:58:18 PDT 2009</t>
  </si>
  <si>
    <t>keridege</t>
  </si>
  <si>
    <t xml:space="preserve">Taking this SAT's today </t>
  </si>
  <si>
    <t>Sat Jun 06 03:58:19 PDT 2009</t>
  </si>
  <si>
    <t>tcamaleon</t>
  </si>
  <si>
    <t xml:space="preserve">Let's go to work </t>
  </si>
  <si>
    <t>Sat Jun 06 03:58:21 PDT 2009</t>
  </si>
  <si>
    <t xml:space="preserve">have dishpan hands </t>
  </si>
  <si>
    <t>Sat Jun 06 03:58:24 PDT 2009</t>
  </si>
  <si>
    <t xml:space="preserve">@mustntgrumble me too </t>
  </si>
  <si>
    <t>Sat Jun 06 03:58:25 PDT 2009</t>
  </si>
  <si>
    <t>Twtter Maintnance Tonight  Twitter will be down.</t>
  </si>
  <si>
    <t>GOODBYE ORLANDO  PA bound</t>
  </si>
  <si>
    <t>Sat Jun 06 03:58:31 PDT 2009</t>
  </si>
  <si>
    <t xml:space="preserve">@JoiningTheWar // Huh? Are you feeling sad? Did anything happen? How's Nucki? *worried* </t>
  </si>
  <si>
    <t>Sat Jun 06 03:58:35 PDT 2009</t>
  </si>
  <si>
    <t xml:space="preserve">I feel like I am at a crossroads. Which path do I take? Is there a right one? </t>
  </si>
  <si>
    <t>Sat Jun 06 03:58:36 PDT 2009</t>
  </si>
  <si>
    <t xml:space="preserve">still at garage but finally getting results having spent more money. an expensive morning. </t>
  </si>
  <si>
    <t>Sat Jun 06 03:58:41 PDT 2009</t>
  </si>
  <si>
    <t xml:space="preserve">leaving my laptop to make/learn my german.. i'll miss you </t>
  </si>
  <si>
    <t>Sat Jun 06 03:58:43 PDT 2009</t>
  </si>
  <si>
    <t>LadyShock</t>
  </si>
  <si>
    <t xml:space="preserve">I just had a tampon in for 12 hours... I passed out... nobody woke me up...now I can't even sleep... I'm too pissed </t>
  </si>
  <si>
    <t>Sat Jun 06 04:01:52 PDT 2009</t>
  </si>
  <si>
    <t>BishopArmory</t>
  </si>
  <si>
    <t xml:space="preserve">@BadExec Congrats G4 man.  Moving sucks.  It's the bane of my existence but I know it will happen many more times for me in life. </t>
  </si>
  <si>
    <t>Sat Jun 06 04:01:54 PDT 2009</t>
  </si>
  <si>
    <t>ChazityM</t>
  </si>
  <si>
    <t xml:space="preserve">night shift should be illegal </t>
  </si>
  <si>
    <t>Sat Jun 06 04:01:56 PDT 2009</t>
  </si>
  <si>
    <t>cbwaters</t>
  </si>
  <si>
    <t xml:space="preserve">Being conditioned to wake at 5:45 to get to work on time and not being able to turn it off when work isn't on the docket FTEver Lovin L </t>
  </si>
  <si>
    <t xml:space="preserve">in my tub...omg it gr8...any who planning out my day the only nonrainy day for WEEKS! </t>
  </si>
  <si>
    <t>Sat Jun 06 04:01:58 PDT 2009</t>
  </si>
  <si>
    <t>AthenasAzure</t>
  </si>
  <si>
    <t xml:space="preserve">@eweniquemarilyn I took your knitting class couple yrs ago! Need/want to get back into it! May have forgot how tho! </t>
  </si>
  <si>
    <t>Sat Jun 06 04:01:59 PDT 2009</t>
  </si>
  <si>
    <t xml:space="preserve">@kpnang On Tuesday, ate. Our classes are not suspended.  I heard UST suspended theirs. </t>
  </si>
  <si>
    <t>Sat Jun 06 04:02:01 PDT 2009</t>
  </si>
  <si>
    <t>rannisynditha</t>
  </si>
  <si>
    <t xml:space="preserve">I apologize to you, and the problems that occur because of me </t>
  </si>
  <si>
    <t>Sat Jun 06 04:02:06 PDT 2009</t>
  </si>
  <si>
    <t>Claytastic</t>
  </si>
  <si>
    <t xml:space="preserve">@ceramicsblogs pics didn't show up </t>
  </si>
  <si>
    <t>completetanning</t>
  </si>
  <si>
    <t>i like the red, black and orange ones.... fine she said, &amp;quot;i will eat the other ones - even though i don't like them&amp;quot;   ohhh the power...</t>
  </si>
  <si>
    <t>Sat Jun 06 04:02:07 PDT 2009</t>
  </si>
  <si>
    <t>says The answer is maybe, and that's final.  Hunger.  http://plurk.com/p/yt893</t>
  </si>
  <si>
    <t>Sat Jun 06 04:02:12 PDT 2009</t>
  </si>
  <si>
    <t xml:space="preserve">Just broke someone's heart... and it really doesn't feel good (especially since it's the 2nd time in just over 2 months) </t>
  </si>
  <si>
    <t>Sat Jun 06 04:02:15 PDT 2009</t>
  </si>
  <si>
    <t>xXhugglebunnyXx</t>
  </si>
  <si>
    <t>no no no misha's slipped to no7 he needs our help ppl go to his page nd see wt the queen is having done to him  @mishacollins</t>
  </si>
  <si>
    <t>Sat Jun 06 04:02:16 PDT 2009</t>
  </si>
  <si>
    <t>fashionfella</t>
  </si>
  <si>
    <t xml:space="preserve">@_MarthouLa_ @Kallen lutz yea same but did u see d trailer ? It looks like they have cut out loads ! </t>
  </si>
  <si>
    <t xml:space="preserve">Standing in the rain waiting for my taxi! Please hurry up </t>
  </si>
  <si>
    <t xml:space="preserve">[...] wanna post it publicly. don't think i'm trying to be offensive, i just don't know what size to have! </t>
  </si>
  <si>
    <t>Sat Jun 06 04:02:23 PDT 2009</t>
  </si>
  <si>
    <t xml:space="preserve">@izzobel ah! Pink! My eyes </t>
  </si>
  <si>
    <t>Sat Jun 06 04:02:25 PDT 2009</t>
  </si>
  <si>
    <t>deanburge</t>
  </si>
  <si>
    <t xml:space="preserve">@aplusk Please get out of my life </t>
  </si>
  <si>
    <t>Sat Jun 06 04:02:27 PDT 2009</t>
  </si>
  <si>
    <t>thisisisaac</t>
  </si>
  <si>
    <t xml:space="preserve">jus woken up. i missed the noel clarke interview on T4 </t>
  </si>
  <si>
    <t>Sat Jun 06 04:02:28 PDT 2009</t>
  </si>
  <si>
    <t xml:space="preserve">I have no credit. </t>
  </si>
  <si>
    <t>...great song, great video...also: forgotten song, forgotten video  â™« http://blip.fm/~7qgxy</t>
  </si>
  <si>
    <t>Sat Jun 06 04:02:33 PDT 2009</t>
  </si>
  <si>
    <t xml:space="preserve">Looking after Hannah now. I just want to go out to find some shoes </t>
  </si>
  <si>
    <t>Sat Jun 06 04:02:34 PDT 2009</t>
  </si>
  <si>
    <t>Left my boys for weekend  at st pancras drinking champagne. Not all bad.  http://yfrog.com/0esrdj</t>
  </si>
  <si>
    <t>Sat Jun 06 04:02:35 PDT 2009</t>
  </si>
  <si>
    <t xml:space="preserve">Can't believe how different the weather is today compared to last weekend </t>
  </si>
  <si>
    <t>Sat Jun 06 04:02:37 PDT 2009</t>
  </si>
  <si>
    <t>@GLBriggs oh no!  i can't eat in the morning! xx</t>
  </si>
  <si>
    <t>appughar</t>
  </si>
  <si>
    <t xml:space="preserve">Rajeev Motwani http://tinyurl.com/pxs63u ,one of the best computer scientist (advisor to S.Brin and L.Page) passed away in an accident </t>
  </si>
  <si>
    <t>Sat Jun 06 04:02:38 PDT 2009</t>
  </si>
  <si>
    <t xml:space="preserve">Toms outta first place and it wont let me vote </t>
  </si>
  <si>
    <t xml:space="preserve">@edsaint I love that mockup design *so* much. It was on a MacRumors article which said there'll be no design change </t>
  </si>
  <si>
    <t>Sat Jun 06 04:02:50 PDT 2009</t>
  </si>
  <si>
    <t>Sat Jun 06 04:02:59 PDT 2009</t>
  </si>
  <si>
    <t xml:space="preserve">why are u so addictive youtube? </t>
  </si>
  <si>
    <t>Sat Jun 06 04:03:03 PDT 2009</t>
  </si>
  <si>
    <t>@BritneyFever do u know if B is off to turkey at all? I can't go now  unless it's in turkey x cos we got houses their but here no1 want</t>
  </si>
  <si>
    <t>Sat Jun 06 04:03:09 PDT 2009</t>
  </si>
  <si>
    <t>leetgamerwp</t>
  </si>
  <si>
    <t xml:space="preserve">I hate it that there are almost no games for the HTC touch diamond </t>
  </si>
  <si>
    <t>Sat Jun 06 04:03:10 PDT 2009</t>
  </si>
  <si>
    <t>totalliiJEN</t>
  </si>
  <si>
    <t xml:space="preserve">Whoa ( my hair now is super short from super long  I expect the unexpected </t>
  </si>
  <si>
    <t>Sat Jun 06 04:03:17 PDT 2009</t>
  </si>
  <si>
    <t xml:space="preserve">our freshstart ended yesterday... i'll see my block again on the 22nd... too bad we'll be separated into 2 sections </t>
  </si>
  <si>
    <t>Sat Jun 06 04:03:19 PDT 2009</t>
  </si>
  <si>
    <t xml:space="preserve">Whyyy can't I ever sleep passed 6am anymore? </t>
  </si>
  <si>
    <t>perardua</t>
  </si>
  <si>
    <t xml:space="preserve">I don't like coaches </t>
  </si>
  <si>
    <t>Sat Jun 06 04:03:20 PDT 2009</t>
  </si>
  <si>
    <t>srhmxne</t>
  </si>
  <si>
    <t xml:space="preserve">@nicoleechua why? </t>
  </si>
  <si>
    <t>Sat Jun 06 04:03:31 PDT 2009</t>
  </si>
  <si>
    <t xml:space="preserve">Off to seduce innocent young things by hanging around a pub pretending to be a writer. If seduction fails, may actually have to work. </t>
  </si>
  <si>
    <t>Sat Jun 06 04:03:30 PDT 2009</t>
  </si>
  <si>
    <t>doesn't look like the blackberry is coming today  no new toy for me to play with!</t>
  </si>
  <si>
    <t>Sat Jun 06 04:03:40 PDT 2009</t>
  </si>
  <si>
    <t>says Church Flu Guidance: holding of hands during the praying of â€œOur Fatherâ€? should not be conducted.  http://plurk.com/p/yt9fd</t>
  </si>
  <si>
    <t>Sat Jun 06 04:03:43 PDT 2009</t>
  </si>
  <si>
    <t xml:space="preserve">Why do I get sick when I'm off school </t>
  </si>
  <si>
    <t>Sat Jun 06 04:03:44 PDT 2009</t>
  </si>
  <si>
    <t xml:space="preserve">watch high school musical 2 or watch...theres nothing else on </t>
  </si>
  <si>
    <t>Sat Jun 06 04:03:46 PDT 2009</t>
  </si>
  <si>
    <t>@cazp09 i think she is they dunno whats wrong with her yet  aw well i can drool over the plumber when he gets here  xxx</t>
  </si>
  <si>
    <t>Sat Jun 06 04:03:53 PDT 2009</t>
  </si>
  <si>
    <t xml:space="preserve">work now  for 16 hours  </t>
  </si>
  <si>
    <t>Sat Jun 06 04:03:56 PDT 2009</t>
  </si>
  <si>
    <t>dukemeiser</t>
  </si>
  <si>
    <t xml:space="preserve">Did some custom work yesterday. Planted 12.7 acres of beans for a friend. Hoped to finish today, but it's raining. </t>
  </si>
  <si>
    <t>Sat Jun 06 04:03:57 PDT 2009</t>
  </si>
  <si>
    <t xml:space="preserve">@twally I think Im getting sick too D: Ive been all runny nosed and headacheyy </t>
  </si>
  <si>
    <t xml:space="preserve">@HoptonHouseBnB  #elevensestime Not to worry - know what that's like ! Broadband+Rural Area =  BTFail! </t>
  </si>
  <si>
    <t>Sat Jun 06 04:03:59 PDT 2009</t>
  </si>
  <si>
    <t>RaeZombie</t>
  </si>
  <si>
    <t xml:space="preserve">is up before i should be again, why cant i sleeeep </t>
  </si>
  <si>
    <t xml:space="preserve">@emma_moreton Ahh man.. nothing comes free anymore </t>
  </si>
  <si>
    <t>Sat Jun 06 04:04:00 PDT 2009</t>
  </si>
  <si>
    <t>ffmpaD</t>
  </si>
  <si>
    <t xml:space="preserve">@chaudeey yeah sorry because of this morning ;)) i trained from 11 to 12.30... did one exercise +10 lbs and it burned that hard  </t>
  </si>
  <si>
    <t>I seriously miss vegas  anywho, g'nite twit fam xoxo</t>
  </si>
  <si>
    <t>Sat Jun 06 04:04:01 PDT 2009</t>
  </si>
  <si>
    <t>Ninetailefox92</t>
  </si>
  <si>
    <t xml:space="preserve">Hyped to see watchmen when it comes out on dvd! seems to be old news by now though... i wish i cud have seen it in cinema </t>
  </si>
  <si>
    <t>Sat Jun 06 04:04:02 PDT 2009</t>
  </si>
  <si>
    <t xml:space="preserve">@Taddy69 punished?!  Sounds sinister....was it by the Tweet Police? </t>
  </si>
  <si>
    <t>Sat Jun 06 04:04:04 PDT 2009</t>
  </si>
  <si>
    <t>SuperrSaia</t>
  </si>
  <si>
    <t xml:space="preserve">in backstreet reLationship </t>
  </si>
  <si>
    <t>Sat Jun 06 04:04:09 PDT 2009</t>
  </si>
  <si>
    <t xml:space="preserve">@TessMorris yes having a lovely lie infor a change LOL,cause is doing really well I invited 150people yesterday and none joined gutted </t>
  </si>
  <si>
    <t>Sat Jun 06 04:04:19 PDT 2009</t>
  </si>
  <si>
    <t xml:space="preserve">currently on chapter 51 of saunders. Oncological disorders. I feel soo sleepy. It's so quiet in here. I miss our noisy lovebirds. </t>
  </si>
  <si>
    <t>Sat Jun 06 04:04:20 PDT 2009</t>
  </si>
  <si>
    <t>nutnot</t>
  </si>
  <si>
    <t>@thatahanitya iya taaaat  susah banget td matematiknyaaaa rwr! km msi bsk senin ya? enaaaak -.- satnite kemana tat?</t>
  </si>
  <si>
    <t>MelChavez</t>
  </si>
  <si>
    <t xml:space="preserve">@ohhlalara She's leaving me and going off to New York for a few months. </t>
  </si>
  <si>
    <t>Sat Jun 06 04:04:21 PDT 2009</t>
  </si>
  <si>
    <t>Tassshh</t>
  </si>
  <si>
    <t xml:space="preserve">isn't happy, the sun has gone </t>
  </si>
  <si>
    <t>Sat Jun 06 04:04:25 PDT 2009</t>
  </si>
  <si>
    <t>@twally I think Im getting sick too D: Ive been all runny nosed and headacheyy  But Im glad youre feeling better!</t>
  </si>
  <si>
    <t xml:space="preserve">@Emmmmm11 nope theres nothing to rp without you </t>
  </si>
  <si>
    <t>Sat Jun 06 04:04:28 PDT 2009</t>
  </si>
  <si>
    <t>Mpol03</t>
  </si>
  <si>
    <t>@jrnleblanc11 hey man this is my new MSN addi. Please don't delete!    m_poll@hotmail.com</t>
  </si>
  <si>
    <t xml:space="preserve">You would think that I would be able to snap out of this pissed off mood.... But I just can't </t>
  </si>
  <si>
    <t>Sat Jun 06 04:04:31 PDT 2009</t>
  </si>
  <si>
    <t>PhillyFantasy</t>
  </si>
  <si>
    <t xml:space="preserve">made another cute boy cry...turns out he thinks im gorgeous because of it...i wish i could marry him </t>
  </si>
  <si>
    <t>Sat Jun 06 04:04:38 PDT 2009</t>
  </si>
  <si>
    <t>taneshnaidoo</t>
  </si>
  <si>
    <t xml:space="preserve">Royce and Bentley have eaten my #Bold </t>
  </si>
  <si>
    <t>Sat Jun 06 04:04:42 PDT 2009</t>
  </si>
  <si>
    <t xml:space="preserve">3Xavier, wish we'd still have fun like last year. though now we're down to 35 </t>
  </si>
  <si>
    <t>Sat Jun 06 04:04:47 PDT 2009</t>
  </si>
  <si>
    <t>Alex's mum insists getting up and walking around is the best thing for me, but the pain is *so* bad when I get up  bored silly in bed tho</t>
  </si>
  <si>
    <t>Sat Jun 06 04:04:48 PDT 2009</t>
  </si>
  <si>
    <t xml:space="preserve">@lisacray tsk tsk tsk. See la. Left me out alone again. </t>
  </si>
  <si>
    <t>Sat Jun 06 04:04:49 PDT 2009</t>
  </si>
  <si>
    <t>NB_BekkaBoo</t>
  </si>
  <si>
    <t xml:space="preserve">i fucking love @TheRealClintonM and i publicly appologise </t>
  </si>
  <si>
    <t>Sat Jun 06 04:04:51 PDT 2009</t>
  </si>
  <si>
    <t>monsieur_pickle</t>
  </si>
  <si>
    <t xml:space="preserve">@kichiii what the hell, man ? </t>
  </si>
  <si>
    <t>Sat Jun 06 04:04:52 PDT 2009</t>
  </si>
  <si>
    <t xml:space="preserve">Awwww Margaret is leaving The Apprentice  http://bit.ly/1RfzW </t>
  </si>
  <si>
    <t>Sat Jun 06 04:04:58 PDT 2009</t>
  </si>
  <si>
    <t>@blindcripple tequila hangover eh? My sympathies.  it makes me puke the next day usually. uck.</t>
  </si>
  <si>
    <t>Sat Jun 06 04:04:59 PDT 2009</t>
  </si>
  <si>
    <t>aceanol</t>
  </si>
  <si>
    <t xml:space="preserve">Just lost the fight for the Helm of Riddleria </t>
  </si>
  <si>
    <t>Sat Jun 06 04:05:00 PDT 2009</t>
  </si>
  <si>
    <t xml:space="preserve">Really sorry to hear that, @phidip, I know you wanted to teach open technologies not Microsoft products in your new curriculum. </t>
  </si>
  <si>
    <t>Sat Jun 06 04:05:02 PDT 2009</t>
  </si>
  <si>
    <t>@brunolovesbrit I wanna cry  , if I can come Italy and Brit goes I'm dragging u with me !</t>
  </si>
  <si>
    <t>@cookiemonster82 @KTDP I thought about the blackberry but i really do like my iphone  i would buy a new one if this one is ruined</t>
  </si>
  <si>
    <t>essiejuliaa</t>
  </si>
  <si>
    <t xml:space="preserve">now i'd only need to find some jeans </t>
  </si>
  <si>
    <t>Sat Jun 06 04:05:03 PDT 2009</t>
  </si>
  <si>
    <t>fiabombia</t>
  </si>
  <si>
    <t>I'm sick  I was supposed to go out with the family today, havent done that in forever and now i'm stuck in bed. My life sucks!</t>
  </si>
  <si>
    <t>Sat Jun 06 04:05:07 PDT 2009</t>
  </si>
  <si>
    <t>xDaisyLanex</t>
  </si>
  <si>
    <t>Bye bye sun!!  Its now pissing rain here. booo!!</t>
  </si>
  <si>
    <t>Sat Jun 06 04:05:08 PDT 2009</t>
  </si>
  <si>
    <t xml:space="preserve">I was up before 6am on a Saturday, not fun </t>
  </si>
  <si>
    <t>Sat Jun 06 04:05:12 PDT 2009</t>
  </si>
  <si>
    <t>jase171</t>
  </si>
  <si>
    <t>Frustrating that there's no live feed for BB10UK!  At least we got some nudity on the 1st night: http://tinyurl.com/ooo9du</t>
  </si>
  <si>
    <t>Sat Jun 06 04:05:17 PDT 2009</t>
  </si>
  <si>
    <t xml:space="preserve">@dwsmillionthhug I don't drink coffee </t>
  </si>
  <si>
    <t>Sat Jun 06 04:05:22 PDT 2009</t>
  </si>
  <si>
    <t xml:space="preserve">@Debbiedee5 Oh,  sorry to hear that.  </t>
  </si>
  <si>
    <t>Sat Jun 06 04:05:24 PDT 2009</t>
  </si>
  <si>
    <t>xxjEsSiExxx</t>
  </si>
  <si>
    <t xml:space="preserve">is revising  </t>
  </si>
  <si>
    <t>Sat Jun 06 04:05:33 PDT 2009</t>
  </si>
  <si>
    <t>supermaraa</t>
  </si>
  <si>
    <t xml:space="preserve">UP Diliman's first day moved on June 16 due to A(H1N1) alert. Darn. I wanna go to school. </t>
  </si>
  <si>
    <t>Sat Jun 06 04:05:37 PDT 2009</t>
  </si>
  <si>
    <t>Jamesyps</t>
  </si>
  <si>
    <t xml:space="preserve">@ColtSeaversPS I would vote if I could </t>
  </si>
  <si>
    <t>Sat Jun 06 04:05:39 PDT 2009</t>
  </si>
  <si>
    <t xml:space="preserve">Its 3 AM and I need to getup early to do parade stuff. I wonder if I'll get back to sleep? </t>
  </si>
  <si>
    <t>Sat Jun 06 04:05:42 PDT 2009</t>
  </si>
  <si>
    <t xml:space="preserve">awwww @sabina_kelley Im so bummed I could go to wintersun </t>
  </si>
  <si>
    <t xml:space="preserve">Mommy why is the sky crying? </t>
  </si>
  <si>
    <t>Sat Jun 06 04:05:46 PDT 2009</t>
  </si>
  <si>
    <t xml:space="preserve">I hate me back it's sore </t>
  </si>
  <si>
    <t>Sat Jun 06 04:05:47 PDT 2009</t>
  </si>
  <si>
    <t>uganteng</t>
  </si>
  <si>
    <t>mrs. Julian lagi buat steak tapi katanya bukan buat gue!  http://plurk.com/p/yum1f</t>
  </si>
  <si>
    <t>Sat Jun 06 04:05:51 PDT 2009</t>
  </si>
  <si>
    <t>jwildeboer</t>
  </si>
  <si>
    <t xml:space="preserve">With rain outside and an AC at permafrost level inside, I wish I would be in Roma already. But that'll have to wait till monday </t>
  </si>
  <si>
    <t>Sat Jun 06 04:05:56 PDT 2009</t>
  </si>
  <si>
    <t>xBabieeJenniex</t>
  </si>
  <si>
    <t>Revising Business Studies  GCSE exam on Tuesday !!</t>
  </si>
  <si>
    <t xml:space="preserve">@whatever_freak Mr tickle because i'm way to ticklish </t>
  </si>
  <si>
    <t>Sat Jun 06 04:06:08 PDT 2009</t>
  </si>
  <si>
    <t>Laura__p</t>
  </si>
  <si>
    <t xml:space="preserve">Ugh the dvd player on my tv is broke so i have 2 take it back, i bet they wont have anymore </t>
  </si>
  <si>
    <t>Sat Jun 06 04:06:09 PDT 2009</t>
  </si>
  <si>
    <t xml:space="preserve">Is pretty sure morning came way to soon. I never got to sleep. </t>
  </si>
  <si>
    <t>Sat Jun 06 04:06:10 PDT 2009</t>
  </si>
  <si>
    <t>LoulouluvsU</t>
  </si>
  <si>
    <t>Dude, I have the SAT today  GRRRRRRRRR!!!!!!! Wish me luck!!!! Because only I have SUPER horrible insomnia before the SAT.....FML :'( !!!!</t>
  </si>
  <si>
    <t>Sat Jun 06 04:06:11 PDT 2009</t>
  </si>
  <si>
    <t>Fantasy_Abound</t>
  </si>
  <si>
    <t>Sims 3 is utterly expeinive to get on my ITouch and iphone  Not paying 13.00 AUD sorry EA games bring the price download to 4-6AUD</t>
  </si>
  <si>
    <t>Sat Jun 06 04:06:17 PDT 2009</t>
  </si>
  <si>
    <t>MissCooper</t>
  </si>
  <si>
    <t xml:space="preserve">Is gearing up for the 2 hr Messiah rehearsal followed by 3hr concert, what a day this will be </t>
  </si>
  <si>
    <t>Sat Jun 06 04:06:19 PDT 2009</t>
  </si>
  <si>
    <t>i have no second name  the doctor told my mom that shes gonna have a son... well.. suprise suprise its a girl ... lol</t>
  </si>
  <si>
    <t>Sat Jun 06 04:06:20 PDT 2009</t>
  </si>
  <si>
    <t xml:space="preserve">@amieewhitney I always want the original version... and it used to be easy to get it </t>
  </si>
  <si>
    <t>Sat Jun 06 04:06:26 PDT 2009</t>
  </si>
  <si>
    <t>@JamesMW78 I can almost remember what it tastes like.I always figure I don't deserve it.  should lighten up a bit.</t>
  </si>
  <si>
    <t>Sat Jun 06 04:06:38 PDT 2009</t>
  </si>
  <si>
    <t>StruttsWife</t>
  </si>
  <si>
    <t xml:space="preserve">To work and then off to Premiere...wonder what this year will hold? Lots of brutal heat, keratin treatments and other curl-killing, I bet </t>
  </si>
  <si>
    <t>Sat Jun 06 04:06:39 PDT 2009</t>
  </si>
  <si>
    <t>dudeedaisy</t>
  </si>
  <si>
    <t xml:space="preserve">that is some thuder storm outside, and the weather has been so nice recently </t>
  </si>
  <si>
    <t>Sat Jun 06 04:06:41 PDT 2009</t>
  </si>
  <si>
    <t>@akaspanky70 Darn, no he doesn't have an iPod  Oh, I live in Pretoria, how about you?</t>
  </si>
  <si>
    <t>Sat Jun 06 04:06:43 PDT 2009</t>
  </si>
  <si>
    <t xml:space="preserve">Will be at work in 12 hours </t>
  </si>
  <si>
    <t>Sat Jun 06 04:06:46 PDT 2009</t>
  </si>
  <si>
    <t xml:space="preserve">I'm being twittered </t>
  </si>
  <si>
    <t>Sat Jun 06 04:06:52 PDT 2009</t>
  </si>
  <si>
    <t xml:space="preserve">i miss my boyyy. </t>
  </si>
  <si>
    <t>Sat Jun 06 04:06:53 PDT 2009</t>
  </si>
  <si>
    <t>says that &amp;quot;rainy days= no patients&amp;quot; and &amp;quot;no patients= no allowance&amp;quot;' therefore &amp;quot;rainy days= no allowance&amp;quot;  :... http://plurk.com/p/ytcak</t>
  </si>
  <si>
    <t>Sat Jun 06 04:06:54 PDT 2009</t>
  </si>
  <si>
    <t xml:space="preserve">@christie_brown Drinking coffee,  I'm not feeling so good this morning. Woke up w/ full blown cold. Hope it don't last long </t>
  </si>
  <si>
    <t xml:space="preserve">On bus goin into town... Work today </t>
  </si>
  <si>
    <t>Sat Jun 06 04:06:58 PDT 2009</t>
  </si>
  <si>
    <t xml:space="preserve">@drealoveslife how are you my darling? Haven't talked to you in ages </t>
  </si>
  <si>
    <t>Sat Jun 06 04:07:05 PDT 2009</t>
  </si>
  <si>
    <t xml:space="preserve">My emails are down... WTF**K </t>
  </si>
  <si>
    <t>effectivNERD</t>
  </si>
  <si>
    <t>lazy... need to start leraning  just 16 days to the test</t>
  </si>
  <si>
    <t>Sat Jun 06 04:07:06 PDT 2009</t>
  </si>
  <si>
    <t xml:space="preserve">Had a good time last night! Got sooo much work to do today! </t>
  </si>
  <si>
    <t>Sat Jun 06 04:07:07 PDT 2009</t>
  </si>
  <si>
    <t>LoriNJx3</t>
  </si>
  <si>
    <t xml:space="preserve">What's up with all these FB errors!!! </t>
  </si>
  <si>
    <t>Sat Jun 06 04:07:09 PDT 2009</t>
  </si>
  <si>
    <t>@CharleneBx Aww poor you  It's horrible not being able to sleep. I'm ok. About half an hour from Glasgow xx</t>
  </si>
  <si>
    <t>Sat Jun 06 04:07:11 PDT 2009</t>
  </si>
  <si>
    <t xml:space="preserve">@Glowstarz Just pulled it... kills </t>
  </si>
  <si>
    <t>Sat Jun 06 04:07:14 PDT 2009</t>
  </si>
  <si>
    <t xml:space="preserve">It's weird not going to CM this year. I've been for the past 3 years </t>
  </si>
  <si>
    <t>Sat Jun 06 04:07:22 PDT 2009</t>
  </si>
  <si>
    <t>Hanska173</t>
  </si>
  <si>
    <t xml:space="preserve">is feeling rough </t>
  </si>
  <si>
    <t>lmorgan48</t>
  </si>
  <si>
    <t xml:space="preserve">missing shaq and sorry he's rooting for kobe.. his home was here.. orlando </t>
  </si>
  <si>
    <t>Sat Jun 06 04:07:31 PDT 2009</t>
  </si>
  <si>
    <t xml:space="preserve">I swear I made plans last night with someone but I have no idea what they were </t>
  </si>
  <si>
    <t>ptsmonteiro</t>
  </si>
  <si>
    <t xml:space="preserve">Seneca II is a &amp;quot;false twin&amp;quot; </t>
  </si>
  <si>
    <t>Sat Jun 06 04:07:35 PDT 2009</t>
  </si>
  <si>
    <t>Vixella</t>
  </si>
  <si>
    <t>I really want the Sims 3 but I don't think I have enough memory in my pooter.  Lame! Need to delete stuff~~~</t>
  </si>
  <si>
    <t>Sat Jun 06 04:07:37 PDT 2009</t>
  </si>
  <si>
    <t>Afrykah</t>
  </si>
  <si>
    <t xml:space="preserve">@InfiniteP not too sure... I'm steadily trying to convince my family to buy houses out here and come live with us...Cgy is low on my list </t>
  </si>
  <si>
    <t>Sat Jun 06 04:07:39 PDT 2009</t>
  </si>
  <si>
    <t>says bad trip, naputulan ng connection kanina...  ulit nanaman download... (angry) http://plurk.com/p/ytcro</t>
  </si>
  <si>
    <t>Sat Jun 06 04:07:40 PDT 2009</t>
  </si>
  <si>
    <t xml:space="preserve">off to work I go.  </t>
  </si>
  <si>
    <t xml:space="preserve">got nothing to do today, but that's a good thing 'cause my stomach is killing me </t>
  </si>
  <si>
    <t>Sat Jun 06 04:07:44 PDT 2009</t>
  </si>
  <si>
    <t xml:space="preserve">@sheeeby yea. They already got their report since, well, idk haha. I really wanna go thar, too bad I didn't knw where he'd stay at bali </t>
  </si>
  <si>
    <t>Sat Jun 06 04:07:47 PDT 2009</t>
  </si>
  <si>
    <t xml:space="preserve">My &amp;quot;Barn Buddy&amp;quot; application in Facbook is not working AGAIN! </t>
  </si>
  <si>
    <t>_NeeCole</t>
  </si>
  <si>
    <t xml:space="preserve">Ohh man i wish i had sky sport so i could watch the rugby and league! </t>
  </si>
  <si>
    <t>Sat Jun 06 04:07:52 PDT 2009</t>
  </si>
  <si>
    <t xml:space="preserve">leaving home tmrw to glen waverly, staying over a friends. don't want to be home when my sisters come home from Wintersounds. </t>
  </si>
  <si>
    <t>Sat Jun 06 04:07:54 PDT 2009</t>
  </si>
  <si>
    <t>freakyliciousz</t>
  </si>
  <si>
    <t xml:space="preserve">I miss you Pria (Selina)... </t>
  </si>
  <si>
    <t>Sat Jun 06 04:07:55 PDT 2009</t>
  </si>
  <si>
    <t>Elodie_K</t>
  </si>
  <si>
    <t xml:space="preserve">D-Day celebrations are starting. Without me </t>
  </si>
  <si>
    <t>Sat Jun 06 04:08:00 PDT 2009</t>
  </si>
  <si>
    <t>kympot</t>
  </si>
  <si>
    <t xml:space="preserve">@stefibeee i only realized that now too SHIT nooo its going to be canceled just you wait! </t>
  </si>
  <si>
    <t>Sat Jun 06 04:08:03 PDT 2009</t>
  </si>
  <si>
    <t>Stuntone</t>
  </si>
  <si>
    <t xml:space="preserve">@NaShauna shit got me scared!!!!!     </t>
  </si>
  <si>
    <t>Sat Jun 06 04:08:04 PDT 2009</t>
  </si>
  <si>
    <t>@Dan2552  sucks</t>
  </si>
  <si>
    <t>Sat Jun 06 04:08:05 PDT 2009</t>
  </si>
  <si>
    <t>geekswithblogs.net is down  - http://downforeveryoneorjustme.com/geekswithblogs.net http://bit.ly/fxDf1</t>
  </si>
  <si>
    <t>Sat Jun 06 04:08:16 PDT 2009</t>
  </si>
  <si>
    <t>Breezeonhold</t>
  </si>
  <si>
    <t xml:space="preserve">Wow just noticed shane dawson messaged me hah! He said... hey i didnt know u did a &amp;quot;unsub fred&amp;quot; video! i swear i didnt mean to copy u </t>
  </si>
  <si>
    <t>Sat Jun 06 04:08:17 PDT 2009</t>
  </si>
  <si>
    <t xml:space="preserve">Missed my song on the radio. </t>
  </si>
  <si>
    <t>Sat Jun 06 04:08:19 PDT 2009</t>
  </si>
  <si>
    <t>cpickard</t>
  </si>
  <si>
    <t xml:space="preserve">Packing up. </t>
  </si>
  <si>
    <t>Sat Jun 06 04:08:21 PDT 2009</t>
  </si>
  <si>
    <t>Georgina__Lewis</t>
  </si>
  <si>
    <t xml:space="preserve">Is not happy wiv this weather </t>
  </si>
  <si>
    <t>Sat Jun 06 04:08:23 PDT 2009</t>
  </si>
  <si>
    <t>caitlin_heaney</t>
  </si>
  <si>
    <t xml:space="preserve">wishes enzo wasn't a puppy anymore </t>
  </si>
  <si>
    <t>Sat Jun 06 04:08:24 PDT 2009</t>
  </si>
  <si>
    <t>sheqerolli</t>
  </si>
  <si>
    <t xml:space="preserve">Rain is falling in Munich </t>
  </si>
  <si>
    <t>Sat Jun 06 04:08:25 PDT 2009</t>
  </si>
  <si>
    <t>FeliciaMay94</t>
  </si>
  <si>
    <t>Its raining in England atm  i dont like it!!</t>
  </si>
  <si>
    <t>Sat Jun 06 04:08:26 PDT 2009</t>
  </si>
  <si>
    <t>sillytwit84</t>
  </si>
  <si>
    <t xml:space="preserve">@breesta82 can't remeber how I uploaded my pic, sorry no help </t>
  </si>
  <si>
    <t>Sat Jun 06 04:08:27 PDT 2009</t>
  </si>
  <si>
    <t>ats2040</t>
  </si>
  <si>
    <t xml:space="preserve">@euggs that'll be you trapped in doors for the next half hour then </t>
  </si>
  <si>
    <t>Sat Jun 06 04:08:31 PDT 2009</t>
  </si>
  <si>
    <t>I just woke up. Guess i need to do some housework before work!   ...im starved tho...is it wrong to eat chinese for breakfast?</t>
  </si>
  <si>
    <t>Sat Jun 06 04:08:32 PDT 2009</t>
  </si>
  <si>
    <t xml:space="preserve">i wanna use Ã»bertwitter 4 twittering but that makes my battery die in just 1 day  sooooo </t>
  </si>
  <si>
    <t>Sat Jun 06 04:08:33 PDT 2009</t>
  </si>
  <si>
    <t xml:space="preserve">(...) Blake Lewis, Jon McLaughlin, Ryan Star and Milow. </t>
  </si>
  <si>
    <t>Sat Jun 06 04:08:36 PDT 2009</t>
  </si>
  <si>
    <t>@zham Oh really? I didn't see you.  haha.</t>
  </si>
  <si>
    <t>Sat Jun 06 04:08:37 PDT 2009</t>
  </si>
  <si>
    <t xml:space="preserve">Sat in burger king with scott and birthday boy chris. Great start to the week off apart from the rain </t>
  </si>
  <si>
    <t>Sat Jun 06 04:08:41 PDT 2009</t>
  </si>
  <si>
    <t>liyannAlive</t>
  </si>
  <si>
    <t>misses him very much .  http://plurk.com/p/ytdkz</t>
  </si>
  <si>
    <t>Sat Jun 06 04:08:44 PDT 2009</t>
  </si>
  <si>
    <t>x_JeSsYgEoRgE_x</t>
  </si>
  <si>
    <t xml:space="preserve">The last two upadates were about chocolate..how sad </t>
  </si>
  <si>
    <t>Sat Jun 06 04:08:46 PDT 2009</t>
  </si>
  <si>
    <t>laramyers</t>
  </si>
  <si>
    <t xml:space="preserve">is very ashamed of south oxhey. also want the rain to stoppp </t>
  </si>
  <si>
    <t>Sat Jun 06 04:08:59 PDT 2009</t>
  </si>
  <si>
    <t xml:space="preserve">Ahh a brand new day!! ..with shitty weather.. </t>
  </si>
  <si>
    <t>Sat Jun 06 04:09:01 PDT 2009</t>
  </si>
  <si>
    <t xml:space="preserve">Completely slept thru alarm- woke up at 640am. Flight from newark-calgary. 8am. </t>
  </si>
  <si>
    <t>Sat Jun 06 04:09:02 PDT 2009</t>
  </si>
  <si>
    <t>thejuzzard</t>
  </si>
  <si>
    <t xml:space="preserve">copy of the sims 3 arrived this morning. Looking forward to playing it. But its not my turn yet </t>
  </si>
  <si>
    <t>Sat Jun 06 04:09:05 PDT 2009</t>
  </si>
  <si>
    <t>Sharky909</t>
  </si>
  <si>
    <t>@lsdphotography  ok, i will do then. Hows the new gaff btw? x</t>
  </si>
  <si>
    <t>Sat Jun 06 04:09:07 PDT 2009</t>
  </si>
  <si>
    <t>TashaSpeed</t>
  </si>
  <si>
    <t>i think it's stopped - i hate rumours  kinda sad that someone would make summit up to ruin summit that's going right.</t>
  </si>
  <si>
    <t>Sat Jun 06 04:09:08 PDT 2009</t>
  </si>
  <si>
    <t>fayree</t>
  </si>
  <si>
    <t xml:space="preserve">@theriotfairy   arhhh.....&amp;quot;I couldn't find the floor until it hit me in the head...&amp;quot; LOVES IT! so jealous cant go to download </t>
  </si>
  <si>
    <t>Sat Jun 06 04:09:10 PDT 2009</t>
  </si>
  <si>
    <t xml:space="preserve">@danger_skies cos that's what colour my tan is apparently </t>
  </si>
  <si>
    <t>Sat Jun 06 04:09:13 PDT 2009</t>
  </si>
  <si>
    <t xml:space="preserve">G'morning socialverse - playing w/ gps feature of mobile - no sats found </t>
  </si>
  <si>
    <t>Sat Jun 06 04:09:21 PDT 2009</t>
  </si>
  <si>
    <t>@its_sb Atleast You Got Some Sleep,,. : | I Don Get To Go Sleep Til I Get Home TONIGH,.!  I Could Nap In Nero Buh Tha Ain' A Guhd Look,..</t>
  </si>
  <si>
    <t>Sat Jun 06 04:09:22 PDT 2009</t>
  </si>
  <si>
    <t xml:space="preserve">pim is Lautan BlackBerry </t>
  </si>
  <si>
    <t xml:space="preserve">Goodmornin twitterbugs! Im on my way to work my honey boo is on his way home to see da fam n etc </t>
  </si>
  <si>
    <t>Sat Jun 06 04:09:25 PDT 2009</t>
  </si>
  <si>
    <t>Woodeecouk</t>
  </si>
  <si>
    <t xml:space="preserve">Spore could have been SO much better </t>
  </si>
  <si>
    <t>Sat Jun 06 04:09:30 PDT 2009</t>
  </si>
  <si>
    <t xml:space="preserve">Bad practice on the court today. Did a short rally about 5 balls with coach and somehow forgot to breath. Thought I'm about to black out! </t>
  </si>
  <si>
    <t>_danieltaylor_</t>
  </si>
  <si>
    <t>Rebekka (stitchystoo) is in a really bad mood    i'm at hers now, and shes in a baad mood. boo hoo hiss!!!! shnakes r mintoppable!!</t>
  </si>
  <si>
    <t>Sat Jun 06 04:09:33 PDT 2009</t>
  </si>
  <si>
    <t xml:space="preserve">The Boy In Striped Pyjamas, SO SADDDDDDDD </t>
  </si>
  <si>
    <t>Sat Jun 06 04:09:34 PDT 2009</t>
  </si>
  <si>
    <t>@laubow_  aw hugs  &amp;lt;-- I have armour on though just incase I annoy you... :p hope your day gets better hun xx</t>
  </si>
  <si>
    <t>Sat Jun 06 04:09:36 PDT 2009</t>
  </si>
  <si>
    <t xml:space="preserve">Awake WAY early! Going to my SAT, woo? Throat is killing me! I feel your pain @strawberrymo </t>
  </si>
  <si>
    <t>Sat Jun 06 04:09:37 PDT 2009</t>
  </si>
  <si>
    <t xml:space="preserve">I guess, technically, it IS tmrw. Hmmm. </t>
  </si>
  <si>
    <t>NoisyMicrowave</t>
  </si>
  <si>
    <t xml:space="preserve">@ian_watkins Very helpfull m8  :') but are you guys coming to belgium soon? I missed you 3 years ago at rock  werchter </t>
  </si>
  <si>
    <t>Sat Jun 06 04:09:39 PDT 2009</t>
  </si>
  <si>
    <t>says sayang ang sirang SLR  http://plurk.com/p/ytedk</t>
  </si>
  <si>
    <t>johnny879</t>
  </si>
  <si>
    <t xml:space="preserve">is waiting to go to work </t>
  </si>
  <si>
    <t>saskiapants</t>
  </si>
  <si>
    <t xml:space="preserve">@MadSchemes you made me stressed with your skyping, stressssed. i liked being in my concrete block </t>
  </si>
  <si>
    <t>Sat Jun 06 04:09:43 PDT 2009</t>
  </si>
  <si>
    <t>_paigemac</t>
  </si>
  <si>
    <t xml:space="preserve">my lymph nodes hurt. </t>
  </si>
  <si>
    <t>Sat Jun 06 04:09:44 PDT 2009</t>
  </si>
  <si>
    <t>Feeling very unloved  No lovely ladies want to go to the safari park with me - I need protecting from the wild &amp;amp; vicious penguins...aagh!</t>
  </si>
  <si>
    <t>Sat Jun 06 04:09:48 PDT 2009</t>
  </si>
  <si>
    <t xml:space="preserve">I don't want to be rude, but the people that said they were going to do one... didn't do an entry... and let me down. </t>
  </si>
  <si>
    <t>Sat Jun 06 04:09:49 PDT 2009</t>
  </si>
  <si>
    <t xml:space="preserve">sickness is not fun same goes for a screwed up back </t>
  </si>
  <si>
    <t>Sat Jun 06 04:09:53 PDT 2009</t>
  </si>
  <si>
    <t xml:space="preserve">has the worst hangover ever </t>
  </si>
  <si>
    <t>Sat Jun 06 04:09:55 PDT 2009</t>
  </si>
  <si>
    <t>JessieDuplessie</t>
  </si>
  <si>
    <t xml:space="preserve">getting ready for 9am baseball...last game though  </t>
  </si>
  <si>
    <t>Sat Jun 06 04:09:56 PDT 2009</t>
  </si>
  <si>
    <t>Wants 2 go 2 summerjamz but doesn't have a ride  Can u help me?</t>
  </si>
  <si>
    <t>Sat Jun 06 04:09:59 PDT 2009</t>
  </si>
  <si>
    <t>lmbongo</t>
  </si>
  <si>
    <t>Kahlen is in Hville.   It's ok; I will see her tomorrow.</t>
  </si>
  <si>
    <t>Sat Jun 06 04:10:10 PDT 2009</t>
  </si>
  <si>
    <t>cooljean</t>
  </si>
  <si>
    <t xml:space="preserve">waiting so loong in my uncle's house,. </t>
  </si>
  <si>
    <t>RamDha17</t>
  </si>
  <si>
    <t xml:space="preserve">@mileycyrus I'ts kinda bummer here at indonesia coz the MTV music Awards haven't been premiered yet here &amp;gt;.&amp;lt; what a bummer </t>
  </si>
  <si>
    <t>Sat Jun 06 04:10:19 PDT 2009</t>
  </si>
  <si>
    <t>MichaelOtton</t>
  </si>
  <si>
    <t xml:space="preserve">dj-ing last night in portsmouth, back in lovely reading for the day, broken my headphones last night...gutted! </t>
  </si>
  <si>
    <t>Sat Jun 06 04:10:20 PDT 2009</t>
  </si>
  <si>
    <t xml:space="preserve">work, then fair around 6 maybe? Sore throat! </t>
  </si>
  <si>
    <t>Sat Jun 06 04:10:22 PDT 2009</t>
  </si>
  <si>
    <t xml:space="preserve">really want to get Kate Voegle's album.. except its not out in Australia </t>
  </si>
  <si>
    <t>Sat Jun 06 04:10:23 PDT 2009</t>
  </si>
  <si>
    <t>welshlad6</t>
  </si>
  <si>
    <t xml:space="preserve">NOOOOO The shite weather is messing up the tv signal!!!!! </t>
  </si>
  <si>
    <t>Sat Jun 06 04:10:26 PDT 2009</t>
  </si>
  <si>
    <t>TheRogueWolf</t>
  </si>
  <si>
    <t>@Andyks2000 Also had lazy morning (up at 10.30).  Also too wet for (m)bike ride   If you find any RnB Yorkies tweet IMMEDIATELY!! ;-)</t>
  </si>
  <si>
    <t>Sat Jun 06 04:10:29 PDT 2009</t>
  </si>
  <si>
    <t>suuwziej</t>
  </si>
  <si>
    <t xml:space="preserve">@tha_rami Yeah, it's too bad. I really wanted to see it! </t>
  </si>
  <si>
    <t>Sat Jun 06 04:10:37 PDT 2009</t>
  </si>
  <si>
    <t>@HallowaySJ  I wish you guys had &amp;quot;Longevity White&amp;quot; in a small.</t>
  </si>
  <si>
    <t>Sat Jun 06 04:10:46 PDT 2009</t>
  </si>
  <si>
    <t>carley_baby</t>
  </si>
  <si>
    <t>Is loving the rain! NOT! Working again today! means we will be busy in the carvery  xxx</t>
  </si>
  <si>
    <t>Sat Jun 06 04:10:51 PDT 2009</t>
  </si>
  <si>
    <t xml:space="preserve">We've had to leave Jester at the vets. Won't know anything till later </t>
  </si>
  <si>
    <t>Sat Jun 06 04:10:54 PDT 2009</t>
  </si>
  <si>
    <t>I am very SICK and TIRED of not being myself. I need my stresser  http://tumblr.com/xth1ysrht</t>
  </si>
  <si>
    <t xml:space="preserve">@AlisonNeale So there is hope for me? Woke up this morning feeling worse and 12 yr old daughter now has it too </t>
  </si>
  <si>
    <t>Sat Jun 06 04:10:55 PDT 2009</t>
  </si>
  <si>
    <t xml:space="preserve">There was no sushi.  </t>
  </si>
  <si>
    <t>Sat Jun 06 04:10:56 PDT 2009</t>
  </si>
  <si>
    <t>imfamousJoka</t>
  </si>
  <si>
    <t xml:space="preserve">about to go watch some movies and chill...1 day left off work </t>
  </si>
  <si>
    <t>Shane_Archuleta</t>
  </si>
  <si>
    <t>. . .Then going for ANOTHER shopping tomorrow, I`m desperate  I did`nt buy the book/dvd`s I want because my</t>
  </si>
  <si>
    <t>Sat Jun 06 04:10:59 PDT 2009</t>
  </si>
  <si>
    <t>eveee_x</t>
  </si>
  <si>
    <t>deadddddddd  missing party tonight which makes me cry. hahaha</t>
  </si>
  <si>
    <t>Sat Jun 06 04:11:08 PDT 2009</t>
  </si>
  <si>
    <t>ncodsi</t>
  </si>
  <si>
    <t>Probably gonna play at &amp;quot;15 Minutes of Fame&amp;quot; in Wijchen, June 17/18.. Yes, in the middle of my last test week!   Hate it when this happens</t>
  </si>
  <si>
    <t>Sat Jun 06 04:11:09 PDT 2009</t>
  </si>
  <si>
    <t>Karocroco</t>
  </si>
  <si>
    <t xml:space="preserve">Monday evening -&amp;gt; Sister Act 2 with the wonderfull Lauryn Hill!!! Ohh I miss The Fugees  </t>
  </si>
  <si>
    <t>Sat Jun 06 04:11:10 PDT 2009</t>
  </si>
  <si>
    <t>@BethTana Indeed, I was hoping it would arrive today  But nothing  I'm currently making patterns for the game I will import later on.</t>
  </si>
  <si>
    <t>Sat Jun 06 04:11:12 PDT 2009</t>
  </si>
  <si>
    <t>@enjoyingjoy papers are done. had a last minute printing crisis this week  it all turned out ok not entirely happy w/ papers but never am.</t>
  </si>
  <si>
    <t>Sat Jun 06 04:11:14 PDT 2009</t>
  </si>
  <si>
    <t>Tekima</t>
  </si>
  <si>
    <t xml:space="preserve">@CAMERABOI with what money dude? I wish I could... </t>
  </si>
  <si>
    <t>Sat Jun 06 04:11:15 PDT 2009</t>
  </si>
  <si>
    <t>amy_20o8</t>
  </si>
  <si>
    <t xml:space="preserve">is off to town to shopping oh yeah my foots killing </t>
  </si>
  <si>
    <t>Dove927</t>
  </si>
  <si>
    <t xml:space="preserve">ugh fuckin state police!!! pulled over :/ sitting here while he checkin my record.. hopefully i get out of this one </t>
  </si>
  <si>
    <t>Sat Jun 06 04:11:18 PDT 2009</t>
  </si>
  <si>
    <t>hxcfairy</t>
  </si>
  <si>
    <t>@Piewacket1  *holds out a box of cookies*  is it still too late?</t>
  </si>
  <si>
    <t>Sat Jun 06 04:11:19 PDT 2009</t>
  </si>
  <si>
    <t>@mikesupersonic OMG I'm so sorry we can't make tonight  ........ Haha I'm 100% kidding!</t>
  </si>
  <si>
    <t>Sat Jun 06 04:11:21 PDT 2009</t>
  </si>
  <si>
    <t>I only got 602 fs profile views  haha ^-^</t>
  </si>
  <si>
    <t xml:space="preserve">dammit I am up </t>
  </si>
  <si>
    <t>Sat Jun 06 04:11:22 PDT 2009</t>
  </si>
  <si>
    <t>ingek73</t>
  </si>
  <si>
    <t>oh shit.. all play.com tshirts are round necks, I need vnecks with my chest  *fingers crossed for nice hoodies* #TakeThat</t>
  </si>
  <si>
    <t>Sat Jun 06 04:11:23 PDT 2009</t>
  </si>
  <si>
    <t>alexaann</t>
  </si>
  <si>
    <t xml:space="preserve">Ugh sats </t>
  </si>
  <si>
    <t>Sat Jun 06 04:11:24 PDT 2009</t>
  </si>
  <si>
    <t>Tanika_Nichole</t>
  </si>
  <si>
    <t xml:space="preserve">And it's so cold in here and the wait is ridiculus this poor pregnant girl beside me seems like she's In serious pain  </t>
  </si>
  <si>
    <t>marlowerae</t>
  </si>
  <si>
    <t>goodbye colorado!  i'm going to miss you and everyone in it! cacti, here we come..</t>
  </si>
  <si>
    <t>Sat Jun 06 04:11:25 PDT 2009</t>
  </si>
  <si>
    <t xml:space="preserve">Just dalool know how to cheer me up but she wants to sleep </t>
  </si>
  <si>
    <t>Sat Jun 06 04:11:26 PDT 2009</t>
  </si>
  <si>
    <t>alia4488</t>
  </si>
  <si>
    <t xml:space="preserve">@Kellneriner88 Quite random la teringat that dude. LOL. I don't know what's for dinner. Dah la i tgh2 stress ni cepat lapar. Haih. </t>
  </si>
  <si>
    <t>Sat Jun 06 04:11:33 PDT 2009</t>
  </si>
  <si>
    <t xml:space="preserve">@CrispEaterz I miss the show..... </t>
  </si>
  <si>
    <t>Sat Jun 06 04:11:35 PDT 2009</t>
  </si>
  <si>
    <t>nephews wanna go home simply because they already buy what they want, but me NO! Ugh. .  So saaad.</t>
  </si>
  <si>
    <t>Sat Jun 06 04:11:36 PDT 2009</t>
  </si>
  <si>
    <t xml:space="preserve">@alanodea I couldn't find a way to register for beta testing. Only a link to subscribe for a newsletter </t>
  </si>
  <si>
    <t xml:space="preserve">http://twitpic.com/6qj1x - Yesss Im A Cat .. I thought it waz Funny .. Im Sorry I Wasted Ur Time </t>
  </si>
  <si>
    <t>dsmisnotboring</t>
  </si>
  <si>
    <t xml:space="preserve">wishing it was as nice as ystrdy morning. </t>
  </si>
  <si>
    <t>Sat Jun 06 04:11:37 PDT 2009</t>
  </si>
  <si>
    <t xml:space="preserve">bad rainy day ... baah </t>
  </si>
  <si>
    <t>Sat Jun 06 04:11:41 PDT 2009</t>
  </si>
  <si>
    <t xml:space="preserve">@semipenguin wish I could get mobile updates...can send tweets but not receive them </t>
  </si>
  <si>
    <t>Sat Jun 06 04:11:44 PDT 2009</t>
  </si>
  <si>
    <t>Paboy27</t>
  </si>
  <si>
    <t xml:space="preserve">getting ready to call the vet about my kitty, may have to put her down </t>
  </si>
  <si>
    <t>Sat Jun 06 04:11:45 PDT 2009</t>
  </si>
  <si>
    <t>linnjk89</t>
  </si>
  <si>
    <t xml:space="preserve">really don't wanna go to work today </t>
  </si>
  <si>
    <t>Sat Jun 06 04:11:46 PDT 2009</t>
  </si>
  <si>
    <t>BexsterBexster</t>
  </si>
  <si>
    <t xml:space="preserve">Right, enough PC. Time to go to the supermarket.. oh joy </t>
  </si>
  <si>
    <t xml:space="preserve">is going to her last 9 - 5 shift then off for 2 days, too bad im sick </t>
  </si>
  <si>
    <t>ChrisCree</t>
  </si>
  <si>
    <t xml:space="preserve">Good morning Tweeple! just so y'all know I'm not ignoring you I'm in a converence and have a junky phone. I'm not ignoring you. </t>
  </si>
  <si>
    <t>Sat Jun 06 04:11:47 PDT 2009</t>
  </si>
  <si>
    <t xml:space="preserve">Still in pain </t>
  </si>
  <si>
    <t>aliciaargh</t>
  </si>
  <si>
    <t xml:space="preserve">its over. screw everything. </t>
  </si>
  <si>
    <t>Sat Jun 06 04:11:48 PDT 2009</t>
  </si>
  <si>
    <t>@RichardHull i cant get them off, on my red button its still legard  #maxout</t>
  </si>
  <si>
    <t>Sat Jun 06 04:11:59 PDT 2009</t>
  </si>
  <si>
    <t>strangemartin</t>
  </si>
  <si>
    <t xml:space="preserve">@tallazbubba hungover? We like a drink! I managed to slip away last night before midnight, so I'm ok. Today I'll be studying </t>
  </si>
  <si>
    <t>Sat Jun 06 04:12:05 PDT 2009</t>
  </si>
  <si>
    <t>sharnstack21</t>
  </si>
  <si>
    <t xml:space="preserve">burnt my cheese n tomato toasted sandwhich </t>
  </si>
  <si>
    <t>Sat Jun 06 04:12:07 PDT 2009</t>
  </si>
  <si>
    <t xml:space="preserve">i miss american idol and bgtttttt </t>
  </si>
  <si>
    <t>Sat Jun 06 04:12:12 PDT 2009</t>
  </si>
  <si>
    <t>Don't know why, but this evening I feel so down for so many reasons...  I just wanna get out there and have some fun.....</t>
  </si>
  <si>
    <t>Sat Jun 06 04:12:16 PDT 2009</t>
  </si>
  <si>
    <t xml:space="preserve">I woke with the worst tummy ache. </t>
  </si>
  <si>
    <t xml:space="preserve">@dolari I wish I could find some of mine. I had an awesome one of Zor, but hell if I can find it now </t>
  </si>
  <si>
    <t>Sat Jun 06 04:12:21 PDT 2009</t>
  </si>
  <si>
    <t>jennawalji</t>
  </si>
  <si>
    <t xml:space="preserve">wishes the weekend didn't end! </t>
  </si>
  <si>
    <t>Sat Jun 06 04:12:27 PDT 2009</t>
  </si>
  <si>
    <t>so sleepy  getting ready for the wedding in amelia island!</t>
  </si>
  <si>
    <t xml:space="preserve">Good morning twits.. Rain in dublin... I want the sun back. </t>
  </si>
  <si>
    <t>Sat Jun 06 04:12:30 PDT 2009</t>
  </si>
  <si>
    <t>Ape ni. Rambut wig eh? Wtf sia. I just gt insulted.  - http://tweet.sg</t>
  </si>
  <si>
    <t>Sat Jun 06 04:12:32 PDT 2009</t>
  </si>
  <si>
    <t xml:space="preserve">On train to Cambridge w @t_a_i for the weekend. O2 connectivity is rubbish. 3 is better but  didn't top up my mobile broadband. Sor jai! </t>
  </si>
  <si>
    <t>Sat Jun 06 04:12:36 PDT 2009</t>
  </si>
  <si>
    <t>BethhhhXo</t>
  </si>
  <si>
    <t>urgh, a rainy day in cardiff  what to do to make it fun? t</t>
  </si>
  <si>
    <t>Sat Jun 06 04:12:46 PDT 2009</t>
  </si>
  <si>
    <t xml:space="preserve">Looks like I won't be going today, again. Being let down by people and stuck somewhere else. Maybe next week </t>
  </si>
  <si>
    <t>Sat Jun 06 04:12:52 PDT 2009</t>
  </si>
  <si>
    <t>@MissFrankiee whenever you want and I dont know why  sorry it took long!</t>
  </si>
  <si>
    <t>Sat Jun 06 04:12:53 PDT 2009</t>
  </si>
  <si>
    <t xml:space="preserve">have to practice the speech </t>
  </si>
  <si>
    <t>Sat Jun 06 04:12:56 PDT 2009</t>
  </si>
  <si>
    <t>frankiie_x</t>
  </si>
  <si>
    <t xml:space="preserve">@Oliviaa_xx WHY AM I A MUG </t>
  </si>
  <si>
    <t>Sat Jun 06 04:12:58 PDT 2009</t>
  </si>
  <si>
    <t xml:space="preserve">@TheDeerTree Good Morning. Sorry you have to work today. Don't envy you that </t>
  </si>
  <si>
    <t>Sat Jun 06 04:13:01 PDT 2009</t>
  </si>
  <si>
    <t>lorner96</t>
  </si>
  <si>
    <t xml:space="preserve">Why have people been rating down my new video? http://i41.tinypic.com/259jzwo.png </t>
  </si>
  <si>
    <t>Sat Jun 06 04:13:02 PDT 2009</t>
  </si>
  <si>
    <t xml:space="preserve">@lizfaxe ha,wanna talk? i'm bored. plus @musicjunkie11 is lost. i have no one to talk too. </t>
  </si>
  <si>
    <t>Sat Jun 06 04:13:06 PDT 2009</t>
  </si>
  <si>
    <t>sandrarella</t>
  </si>
  <si>
    <t xml:space="preserve">It's throbbinggg &amp;amp; I hate getting drunk cus I wake up so early! </t>
  </si>
  <si>
    <t>Sat Jun 06 04:13:07 PDT 2009</t>
  </si>
  <si>
    <t>emersonloureiro</t>
  </si>
  <si>
    <t xml:space="preserve">Nice and wet day. Good for...paper writing </t>
  </si>
  <si>
    <t xml:space="preserve">@Asmenedas That stinks! </t>
  </si>
  <si>
    <t>Sat Jun 06 04:13:10 PDT 2009</t>
  </si>
  <si>
    <t xml:space="preserve">Early morning cuddle time.. I wish </t>
  </si>
  <si>
    <t>Sat Jun 06 04:13:11 PDT 2009</t>
  </si>
  <si>
    <t>aleayapolaris</t>
  </si>
  <si>
    <t>thinks anything.....  http://plurk.com/p/ytgrs</t>
  </si>
  <si>
    <t>Sat Jun 06 04:13:19 PDT 2009</t>
  </si>
  <si>
    <t xml:space="preserve">is doing history coursework </t>
  </si>
  <si>
    <t>Sat Jun 06 04:13:25 PDT 2009</t>
  </si>
  <si>
    <t>rochelledp</t>
  </si>
  <si>
    <t xml:space="preserve">Can't fall back asleep..this sucks </t>
  </si>
  <si>
    <t>Sat Jun 06 04:13:26 PDT 2009</t>
  </si>
  <si>
    <t>ShakeYourTree</t>
  </si>
  <si>
    <t xml:space="preserve">I have really enjoyed this week's DMB media blitz. I will miss the sirius radio station when it goes away </t>
  </si>
  <si>
    <t>Sat Jun 06 04:13:30 PDT 2009</t>
  </si>
  <si>
    <t xml:space="preserve">ugh SATs </t>
  </si>
  <si>
    <t>Sat Jun 06 04:13:38 PDT 2009</t>
  </si>
  <si>
    <t>DannyEJS</t>
  </si>
  <si>
    <t xml:space="preserve">Suppose thats the price I have to pay for a higher follower count and a vision into the interesting/strange lives of porn stars </t>
  </si>
  <si>
    <t>Sat Jun 06 04:13:39 PDT 2009</t>
  </si>
  <si>
    <t>@oakiepokie I wish I could go out, I don't got any friends here  Sucks! I'd go shaking my booty if I was in Okinawa, Japan tho.</t>
  </si>
  <si>
    <t>Sat Jun 06 04:13:41 PDT 2009</t>
  </si>
  <si>
    <t xml:space="preserve">really want Kate Voegele's album.. except its not out in Australia!! Boo! </t>
  </si>
  <si>
    <t>Sat Jun 06 04:13:42 PDT 2009</t>
  </si>
  <si>
    <t>_NikkiLouise</t>
  </si>
  <si>
    <t>i hate days when it rains  arrrrrr bring back the sunshine please!!</t>
  </si>
  <si>
    <t>Sat Jun 06 04:13:44 PDT 2009</t>
  </si>
  <si>
    <t xml:space="preserve">@jadoon88 and the silencer in clogged - i have smog in my head now .. </t>
  </si>
  <si>
    <t>Sat Jun 06 04:13:51 PDT 2009</t>
  </si>
  <si>
    <t xml:space="preserve">@rutmets840 I'm assuming by UR pg that U Rn't spam, but if U Rn't spam I gotta say U'd get more followers if U didn't post those links. </t>
  </si>
  <si>
    <t>Sat Jun 06 04:13:53 PDT 2009</t>
  </si>
  <si>
    <t xml:space="preserve">george pushed me off the chair and said I have swine flu </t>
  </si>
  <si>
    <t>Sat Jun 06 04:13:54 PDT 2009</t>
  </si>
  <si>
    <t xml:space="preserve">i am loosing my voice </t>
  </si>
  <si>
    <t>Sat Jun 06 04:13:59 PDT 2009</t>
  </si>
  <si>
    <t>ptinworth</t>
  </si>
  <si>
    <t xml:space="preserve">@cardiffblogger I can hear thunder but see no lightening! </t>
  </si>
  <si>
    <t>Sat Jun 06 04:14:01 PDT 2009</t>
  </si>
  <si>
    <t>helenaellis</t>
  </si>
  <si>
    <t xml:space="preserve">the sky is all white and it really hurts to look at it </t>
  </si>
  <si>
    <t>Sat Jun 06 04:14:04 PDT 2009</t>
  </si>
  <si>
    <t>@jayesh yes! I'll be late  just got home</t>
  </si>
  <si>
    <t>@yonaa ada di PIM1 tapi cuma quick grab and go trip, can't make it to the #coffeeTU  say hi to everyone!</t>
  </si>
  <si>
    <t>Sat Jun 06 04:14:12 PDT 2009</t>
  </si>
  <si>
    <t>zoubeda</t>
  </si>
  <si>
    <t xml:space="preserve">@LeviBeamish I'm exactly the same, so either you're a twiggy little boy or I'm a  chunky girl  </t>
  </si>
  <si>
    <t xml:space="preserve">I'm becoming lame in my old age everyone else stayed out to party while I went home before midnight like a good little girl </t>
  </si>
  <si>
    <t>Sat Jun 06 04:14:33 PDT 2009</t>
  </si>
  <si>
    <t xml:space="preserve">@londongirl78 Saw your tweet. They NOT. Did U read this?  http://bit.ly/a55mN  After australia they wrappin it up. Gutted  </t>
  </si>
  <si>
    <t>Ella_T</t>
  </si>
  <si>
    <t xml:space="preserve">What awful weather it is today </t>
  </si>
  <si>
    <t>Sat Jun 06 04:14:34 PDT 2009</t>
  </si>
  <si>
    <t>jackyjack84</t>
  </si>
  <si>
    <t xml:space="preserve">wanna go butter factory tonight~~~ But no1's going... </t>
  </si>
  <si>
    <t>Sat Jun 06 04:14:36 PDT 2009</t>
  </si>
  <si>
    <t>kiffr</t>
  </si>
  <si>
    <t>@thisisrjg Only 1 txt received from you today at 1011 saying good morning. Nowt since!  Thank g'dness all this will end when you move in!</t>
  </si>
  <si>
    <t>Sat Jun 06 04:14:38 PDT 2009</t>
  </si>
  <si>
    <t xml:space="preserve">it's freezing </t>
  </si>
  <si>
    <t>@darkmindedsith O.O i thought this whole video-thnig was a joke... that sucks  but don't stop LPing or making wonderful vids in general!</t>
  </si>
  <si>
    <t>Sat Jun 06 04:14:44 PDT 2009</t>
  </si>
  <si>
    <t>smashleynewell</t>
  </si>
  <si>
    <t xml:space="preserve">hates happy kids. thanks for reminding me how terrible my prom was. </t>
  </si>
  <si>
    <t>Sat Jun 06 04:14:46 PDT 2009</t>
  </si>
  <si>
    <t>CesarSalais</t>
  </si>
  <si>
    <t xml:space="preserve">@jreyes12 haha thats fact.     </t>
  </si>
  <si>
    <t>Sat Jun 06 04:14:51 PDT 2009</t>
  </si>
  <si>
    <t>ShivaunD</t>
  </si>
  <si>
    <t xml:space="preserve">Its Raining!! </t>
  </si>
  <si>
    <t>Sat Jun 06 04:14:53 PDT 2009</t>
  </si>
  <si>
    <t>UP EARLY STILL SICK  TRYNA GET BEDDA GOT WERK @ 2PM</t>
  </si>
  <si>
    <t>Sat Jun 06 04:14:54 PDT 2009</t>
  </si>
  <si>
    <t>shishi_adrias</t>
  </si>
  <si>
    <t>wants to eat spaghetti  http://plurk.com/p/ythx3</t>
  </si>
  <si>
    <t>Sat Jun 06 04:14:58 PDT 2009</t>
  </si>
  <si>
    <t>electroshock</t>
  </si>
  <si>
    <t xml:space="preserve">i don't think i'm ever turning my iphone off again </t>
  </si>
  <si>
    <t>@tymusic  that's outrageous!</t>
  </si>
  <si>
    <t>Sat Jun 06 04:15:01 PDT 2009</t>
  </si>
  <si>
    <t>LisaStanforth</t>
  </si>
  <si>
    <t>@CodyButcher I'm in a wedding tonight! Otherwise I would soooo be there!  Have a Blue Moon for me!</t>
  </si>
  <si>
    <t>Sat Jun 06 04:15:08 PDT 2009</t>
  </si>
  <si>
    <t>@svn8teen Yeah. We always have new teachers every year.  But you know what, my new adviser is my Biology teacher last year.</t>
  </si>
  <si>
    <t>simonmclean</t>
  </si>
  <si>
    <t>@supersimbo Aw dude! Reports at home and strong coffee  http://twitpic.com/6qj6n</t>
  </si>
  <si>
    <t>Sat Jun 06 04:15:11 PDT 2009</t>
  </si>
  <si>
    <t>JokimDawar</t>
  </si>
  <si>
    <t xml:space="preserve">One of my followers has left ... </t>
  </si>
  <si>
    <t>Sat Jun 06 04:15:13 PDT 2009</t>
  </si>
  <si>
    <t xml:space="preserve">@melodysong ahhh GO GO! Have fun for us suffering with exams and assignments! </t>
  </si>
  <si>
    <t>Sat Jun 06 04:15:14 PDT 2009</t>
  </si>
  <si>
    <t>CJ_100</t>
  </si>
  <si>
    <t xml:space="preserve">wondering whether my oven will ever be fixed. 3 weeks without pizza </t>
  </si>
  <si>
    <t>Sat Jun 06 04:15:24 PDT 2009</t>
  </si>
  <si>
    <t xml:space="preserve">@RachHogan i miss you sooo much! wish you were coming down with dad on thursday just for fun </t>
  </si>
  <si>
    <t>@jennyjardine same with me woke up at 10.40 jst gawn for a shower now,home alone well dad jst gawn  then am gawn to my aunts cs i nd 2</t>
  </si>
  <si>
    <t>Sat Jun 06 04:15:28 PDT 2009</t>
  </si>
  <si>
    <t xml:space="preserve">@tonyburkejnr no I want the sun back!! I can't wear my shorts now </t>
  </si>
  <si>
    <t>Sat Jun 06 04:15:33 PDT 2009</t>
  </si>
  <si>
    <t xml:space="preserve">Ive hardly eaten anything all mornin and i feel sick after eating my lunch </t>
  </si>
  <si>
    <t>Sat Jun 06 04:15:38 PDT 2009</t>
  </si>
  <si>
    <t xml:space="preserve">Brrrr freezing today </t>
  </si>
  <si>
    <t>Sat Jun 06 04:15:39 PDT 2009</t>
  </si>
  <si>
    <t>ShannenDoyle</t>
  </si>
  <si>
    <t xml:space="preserve">I Hate Rain </t>
  </si>
  <si>
    <t>Sat Jun 06 04:15:42 PDT 2009</t>
  </si>
  <si>
    <t>erinjane</t>
  </si>
  <si>
    <t xml:space="preserve">I want to go away in the holidays, but I've got no one to go with or anything </t>
  </si>
  <si>
    <t>Sat Jun 06 04:15:43 PDT 2009</t>
  </si>
  <si>
    <t xml:space="preserve">Horribly sore wisdom teeth today </t>
  </si>
  <si>
    <t>Sat Jun 06 04:15:45 PDT 2009</t>
  </si>
  <si>
    <t>@stefibeee oh well! thats life! we suck! hahah i really hope it get canceled  rain help!! HAHAHA</t>
  </si>
  <si>
    <t>Sat Jun 06 04:15:47 PDT 2009</t>
  </si>
  <si>
    <t>RyanJSuto</t>
  </si>
  <si>
    <t xml:space="preserve">I went to the bar last night, so now I'm 250.0. That's a gain of 1.4 on yesterday. </t>
  </si>
  <si>
    <t xml:space="preserve">My mood for today has been ruined </t>
  </si>
  <si>
    <t>Sat Jun 06 04:15:48 PDT 2009</t>
  </si>
  <si>
    <t xml:space="preserve">thought my old english teacher just came in. tried to hide cause i was scared </t>
  </si>
  <si>
    <t>Sat Jun 06 04:15:50 PDT 2009</t>
  </si>
  <si>
    <t xml:space="preserve">cleaning the hosue home alone </t>
  </si>
  <si>
    <t>Sat Jun 06 04:15:51 PDT 2009</t>
  </si>
  <si>
    <t>PCLLC</t>
  </si>
  <si>
    <t>Debris, Oil Slick From Air France Flight Found Off Brazilian Coast. This is just sad  http://tinyurl.com/pm9ut9</t>
  </si>
  <si>
    <t>@MartinGBEdwards driving me mad - it's letting tweets in but being picky about which ones it lets out  #elevensestime</t>
  </si>
  <si>
    <t>Sat Jun 06 04:15:53 PDT 2009</t>
  </si>
  <si>
    <t>easportsfans</t>
  </si>
  <si>
    <t xml:space="preserve">Thrown.. and thus broken the RB button.. on a 360 controller </t>
  </si>
  <si>
    <t>Sat Jun 06 04:15:57 PDT 2009</t>
  </si>
  <si>
    <t xml:space="preserve">@emjwhaling Emj kinds miss u ant seen u in ages </t>
  </si>
  <si>
    <t>Sat Jun 06 04:16:04 PDT 2009</t>
  </si>
  <si>
    <t xml:space="preserve">I come home and think my cat is coming to greet me, but she's busy chasing after other cats around the street.  </t>
  </si>
  <si>
    <t>Sat Jun 06 04:16:06 PDT 2009</t>
  </si>
  <si>
    <t>is feeling really really sad..i just want to stop the time now  http://plurk.com/p/ytiuz</t>
  </si>
  <si>
    <t>Sat Jun 06 04:16:08 PDT 2009</t>
  </si>
  <si>
    <t xml:space="preserve">@saaam_ WHAAAAAA?!?! I found out I could been in row 2 but ticketmaster wouldnt take the credit card and the time ran out! </t>
  </si>
  <si>
    <t>mandiesue1017</t>
  </si>
  <si>
    <t xml:space="preserve">@taylorswift13 I Love Dexter! It's an awesome show. So how did you like being in Ohio? I wish I could have been there but I had to work </t>
  </si>
  <si>
    <t>Sat Jun 06 04:16:12 PDT 2009</t>
  </si>
  <si>
    <t>gaz_d</t>
  </si>
  <si>
    <t xml:space="preserve">raining in spain..... </t>
  </si>
  <si>
    <t>Sat Jun 06 04:16:13 PDT 2009</t>
  </si>
  <si>
    <t>TxOxOxTxS</t>
  </si>
  <si>
    <t>@CharleneBx I just hate them full stop now haha. Worst things ever!! Got to go back to Ellon next week tho  Whyyyyyyyyyy??</t>
  </si>
  <si>
    <t>Sat Jun 06 04:16:16 PDT 2009</t>
  </si>
  <si>
    <t>SeaBlue11</t>
  </si>
  <si>
    <t>Sat Jun 06 04:16:17 PDT 2009</t>
  </si>
  <si>
    <t xml:space="preserve">@all sorry for the rant, but some people shouldnt provoke me so much </t>
  </si>
  <si>
    <t>Sat Jun 06 04:16:20 PDT 2009</t>
  </si>
  <si>
    <t>@Bernie66  *hugs* Bernie . It's so horrible when our kids are unwell  Hope Sam begins to feel much better very soon  .</t>
  </si>
  <si>
    <t>Sat Jun 06 04:16:22 PDT 2009</t>
  </si>
  <si>
    <t>GoodyGoodwin</t>
  </si>
  <si>
    <t xml:space="preserve">Last Chueca botellÃ³n last night, </t>
  </si>
  <si>
    <t>Sat Jun 06 04:16:24 PDT 2009</t>
  </si>
  <si>
    <t>Gem9eb</t>
  </si>
  <si>
    <t>Sat Jun 06 04:16:33 PDT 2009</t>
  </si>
  <si>
    <t>wordtoyermadi</t>
  </si>
  <si>
    <t xml:space="preserve">My face feels like It's going to explode. Wisdom teeth may be gone but pain is sticking with me </t>
  </si>
  <si>
    <t>Sat Jun 06 04:16:35 PDT 2009</t>
  </si>
  <si>
    <t>StephanHo</t>
  </si>
  <si>
    <t xml:space="preserve">sitting in the livingroom and talking to my parents... back in bigge </t>
  </si>
  <si>
    <t>Sat Jun 06 04:16:45 PDT 2009</t>
  </si>
  <si>
    <t>Intermittent raining is a pants. Don't know if I'm in or out today.  bed building or garden?</t>
  </si>
  <si>
    <t>Sat Jun 06 04:16:47 PDT 2009</t>
  </si>
  <si>
    <t xml:space="preserve">Happy Birthday, Sebastien Lefebvre (@seblefebvre) Sorry it's one day late, I had it wrong on my calender. </t>
  </si>
  <si>
    <t>Sat Jun 06 04:16:48 PDT 2009</t>
  </si>
  <si>
    <t>pheebely</t>
  </si>
  <si>
    <t xml:space="preserve">back from Spring Cleaning the prefects' room. extremely worn out. </t>
  </si>
  <si>
    <t xml:space="preserve">Occasional fever and sore throat </t>
  </si>
  <si>
    <t>HeyTony</t>
  </si>
  <si>
    <t>A week ago today was on the Eurostar coming back to London. Business lounge in Paris was all out of food  Just had oranges!</t>
  </si>
  <si>
    <t>Sat Jun 06 04:16:52 PDT 2009</t>
  </si>
  <si>
    <t>teishar</t>
  </si>
  <si>
    <t xml:space="preserve">@noahdw ditto.. And I'm not off until Tuesday. </t>
  </si>
  <si>
    <t>Sat Jun 06 04:16:57 PDT 2009</t>
  </si>
  <si>
    <t>sweetgalz</t>
  </si>
  <si>
    <t xml:space="preserve">Next week is the last week of my vacation.... </t>
  </si>
  <si>
    <t>Sat Jun 06 04:16:59 PDT 2009</t>
  </si>
  <si>
    <t xml:space="preserve">@MissPear Sorry if you get that email twice, hun. Orange/library being a bastard </t>
  </si>
  <si>
    <t>Sat Jun 06 04:17:10 PDT 2009</t>
  </si>
  <si>
    <t>i feel so shit today, i ate like a pig even though its not my free day..  two days in a row, eating rubbish!  boooo...</t>
  </si>
  <si>
    <t>Sat Jun 06 04:17:17 PDT 2009</t>
  </si>
  <si>
    <t>sheronad</t>
  </si>
  <si>
    <t>Sat Jun 06 04:17:23 PDT 2009</t>
  </si>
  <si>
    <t>PaolaYMR</t>
  </si>
  <si>
    <t xml:space="preserve">My arm hurts a lot and I can't sleep </t>
  </si>
  <si>
    <t>Sat Jun 06 04:17:30 PDT 2009</t>
  </si>
  <si>
    <t>Christophervdv</t>
  </si>
  <si>
    <t>3 weeks until holidays start!  Can't wait to see my friends again! I've been missing them   I should think about having a small party...</t>
  </si>
  <si>
    <t>Sat Jun 06 04:17:31 PDT 2009</t>
  </si>
  <si>
    <t xml:space="preserve">still sick,still in a bad mood,still sore </t>
  </si>
  <si>
    <t>Sat Jun 06 04:17:32 PDT 2009</t>
  </si>
  <si>
    <t xml:space="preserve">i think i have too many tabs open </t>
  </si>
  <si>
    <t>Sat Jun 06 04:17:34 PDT 2009</t>
  </si>
  <si>
    <t xml:space="preserve">Getting some indigestion from the tacos I had for dinner... Ugh. </t>
  </si>
  <si>
    <t>Sat Jun 06 04:17:41 PDT 2009</t>
  </si>
  <si>
    <t xml:space="preserve">@tiffpanda im grounded </t>
  </si>
  <si>
    <t>Sat Jun 06 04:17:44 PDT 2009</t>
  </si>
  <si>
    <t>JanJane</t>
  </si>
  <si>
    <t xml:space="preserve">@hippstah DUDE. Enjoy the binge! I still don't have all them fancy channels. </t>
  </si>
  <si>
    <t>Sat Jun 06 04:17:45 PDT 2009</t>
  </si>
  <si>
    <t>@katierussia ohhh, I'm just here for one night and have plans with old school pals  guttttted.</t>
  </si>
  <si>
    <t>@chriscornell glad you like it in ddorf. it's super grey outside today though, ugh. and I'm about to go to the city  where did summer go?</t>
  </si>
  <si>
    <t>Sat Jun 06 04:17:46 PDT 2009</t>
  </si>
  <si>
    <t>been awake for at least an hour. wake up call came at 11am .. boo  !</t>
  </si>
  <si>
    <t>Sat Jun 06 04:17:48 PDT 2009</t>
  </si>
  <si>
    <t>yulilgit</t>
  </si>
  <si>
    <t xml:space="preserve">That will be a  rather than a </t>
  </si>
  <si>
    <t>Sat Jun 06 04:17:58 PDT 2009</t>
  </si>
  <si>
    <t>ohnvm</t>
  </si>
  <si>
    <t>pornbats where u at?  i miss u guys.</t>
  </si>
  <si>
    <t xml:space="preserve">ughhh mom won't let me go out with Sufiah and Syazwani on Monday. They're my besties </t>
  </si>
  <si>
    <t>Sat Jun 06 04:18:01 PDT 2009</t>
  </si>
  <si>
    <t>nikosberg</t>
  </si>
  <si>
    <t>SATs today!!!  hopefully party afterwards</t>
  </si>
  <si>
    <t>Sat Jun 06 04:18:02 PDT 2009</t>
  </si>
  <si>
    <t>missdolan</t>
  </si>
  <si>
    <t>@avatree like a creamy anti bacterial soothing crap. you can probs get something like it at watsons. is your burn ok?  hope its better</t>
  </si>
  <si>
    <t>unsungpsalm</t>
  </si>
  <si>
    <t xml:space="preserve">drank 2 nights in a row, but didn't get high even once </t>
  </si>
  <si>
    <t>Sat Jun 06 04:18:04 PDT 2009</t>
  </si>
  <si>
    <t>franco1887</t>
  </si>
  <si>
    <t>dinner FAIL  They tried to copy cook the Crispy Tilapia of Recipes but it didn't come close. No choice! Yun lang ulam :x</t>
  </si>
  <si>
    <t>Sat Jun 06 04:18:06 PDT 2009</t>
  </si>
  <si>
    <t>@stinginthetail think i'm losing   but paperwork not signed yet so still ahve hope</t>
  </si>
  <si>
    <t>Sat Jun 06 04:18:08 PDT 2009</t>
  </si>
  <si>
    <t xml:space="preserve">Also, demo'd the system to some gay people last night. Had the neighbours round in record time! Warned them about tonight. Poor guys </t>
  </si>
  <si>
    <t>@missmistry Awwww im glad i can make u smile huni bun tee hee.. i havent tasted the weetabix minis  *c if i ada midget, he cud go buy em*</t>
  </si>
  <si>
    <t>Sat Jun 06 04:18:09 PDT 2009</t>
  </si>
  <si>
    <t>Ohmahlanta</t>
  </si>
  <si>
    <t xml:space="preserve">Its to early for me to be up on a saturday morning! </t>
  </si>
  <si>
    <t>Sat Jun 06 04:18:15 PDT 2009</t>
  </si>
  <si>
    <t>moanaminute</t>
  </si>
  <si>
    <t xml:space="preserve">Some hunter nicked my grey cable knit cardigan last night. Was my favourite </t>
  </si>
  <si>
    <t>Sat Jun 06 04:18:17 PDT 2009</t>
  </si>
  <si>
    <t>dark_violet</t>
  </si>
  <si>
    <t xml:space="preserve">Beautiful drive to NY. Too bad i was coming to work </t>
  </si>
  <si>
    <t>5currantbuns</t>
  </si>
  <si>
    <t xml:space="preserve">oops, forgot to buy tickets in advance, the arts centre only has 1 left, guess we are doing something else today </t>
  </si>
  <si>
    <t>Sat Jun 06 04:18:20 PDT 2009</t>
  </si>
  <si>
    <t>jumboclark</t>
  </si>
  <si>
    <t xml:space="preserve">Going to see Muse at the 02  have to wait till november though </t>
  </si>
  <si>
    <t>Sat Jun 06 04:18:21 PDT 2009</t>
  </si>
  <si>
    <t>@YourMyTwilight I know  how are you ?</t>
  </si>
  <si>
    <t>Sat Jun 06 04:18:25 PDT 2009</t>
  </si>
  <si>
    <t xml:space="preserve">@Irishcreamy This morning lang </t>
  </si>
  <si>
    <t>Is so poorly  can't stop being sick  bad times!!x</t>
  </si>
  <si>
    <t>Sat Jun 06 04:18:32 PDT 2009</t>
  </si>
  <si>
    <t>@AnnaSaccone lmfao!! wee all know what that means when u mention neighbours! bet u can't wait to get outa there!  xx</t>
  </si>
  <si>
    <t xml:space="preserve">whatever happened to nelly? and 5ive? </t>
  </si>
  <si>
    <t>Sat Jun 06 04:18:34 PDT 2009</t>
  </si>
  <si>
    <t xml:space="preserve">omg!! i lost 12 followers! </t>
  </si>
  <si>
    <t>Sat Jun 06 04:18:37 PDT 2009</t>
  </si>
  <si>
    <t xml:space="preserve">WHAT'S THE POINT OF PREORDERING IF YOU DON'T GET IT ON THE DAY OF THE RELEASE. I'M STILL WAITING. </t>
  </si>
  <si>
    <t>annikaengstrom</t>
  </si>
  <si>
    <t xml:space="preserve">No homework, no stress, nothing!! I love it! School is soon ending! yaya just 5 days left, little sad though </t>
  </si>
  <si>
    <t xml:space="preserve">my &amp;quot;puppy&amp;quot; is sick...but i have to go to the barn today. hopefully it will be a quick one so i can come home and take care of her. </t>
  </si>
  <si>
    <t>Sat Jun 06 04:18:38 PDT 2009</t>
  </si>
  <si>
    <t>stevie489</t>
  </si>
  <si>
    <t>@mjnewham cool, shame about the rain it's overcast in Lincoln  I'm at work atm but I haven't got alot to do!! What about you?</t>
  </si>
  <si>
    <t>Sat Jun 06 04:18:50 PDT 2009</t>
  </si>
  <si>
    <t xml:space="preserve">Going to go lay down and try to kick this insomnia. </t>
  </si>
  <si>
    <t>Sat Jun 06 04:19:13 PDT 2009</t>
  </si>
  <si>
    <t>xXC1arkyXx</t>
  </si>
  <si>
    <t xml:space="preserve">WHAT DO I DO???????????????????????????? </t>
  </si>
  <si>
    <t>Sat Jun 06 04:19:15 PDT 2009</t>
  </si>
  <si>
    <t>Angelbysea</t>
  </si>
  <si>
    <t>@tonygravato  no I didn't, I wasn't sure because it's a re-furb and then when I checked later it was sold-out, it popped up on wootalyzer</t>
  </si>
  <si>
    <t>Sat Jun 06 04:19:19 PDT 2009</t>
  </si>
  <si>
    <t>dawn_ohhh</t>
  </si>
  <si>
    <t>@Gilly_Jynxed75 hello, i'm alright, just have a really bad headache  how are you? xo</t>
  </si>
  <si>
    <t>Sat Jun 06 04:19:20 PDT 2009</t>
  </si>
  <si>
    <t>@gbazz maybe two ;-) Im actually really tired.. and just want to sleep!  But i will prevail and play SIms 3</t>
  </si>
  <si>
    <t>Sat Jun 06 04:19:25 PDT 2009</t>
  </si>
  <si>
    <t xml:space="preserve">really wishes she was sleeping right now </t>
  </si>
  <si>
    <t>Sat Jun 06 04:19:32 PDT 2009</t>
  </si>
  <si>
    <t xml:space="preserve">my replies are soooo slow!!! </t>
  </si>
  <si>
    <t>Sat Jun 06 04:19:34 PDT 2009</t>
  </si>
  <si>
    <t xml:space="preserve">I just lost 488 pics cause the power went off while coping photos to pc. the switch the Mgr said to flip turned off my neighbors power! </t>
  </si>
  <si>
    <t>Sat Jun 06 04:19:35 PDT 2009</t>
  </si>
  <si>
    <t xml:space="preserve">i'm starting to realise that the coverage for 3G on my network is really rather poor </t>
  </si>
  <si>
    <t xml:space="preserve">@TNAaddicted i do not get TNA Epics </t>
  </si>
  <si>
    <t>Sat Jun 06 04:19:38 PDT 2009</t>
  </si>
  <si>
    <t>@gailrennie im not sure... there is a Direct Message thing... but im on mobile.twitter... so it doesn work  Lol</t>
  </si>
  <si>
    <t>CyclingTown</t>
  </si>
  <si>
    <t xml:space="preserve">@VisitLancashire We've bought a touch of California to #lancaster and #morecambe with the Purple Pedals bikes...sadly the suns now gone </t>
  </si>
  <si>
    <t>Sat Jun 06 04:19:39 PDT 2009</t>
  </si>
  <si>
    <t>k_sagar</t>
  </si>
  <si>
    <t xml:space="preserve">issing truly old frnzzzz... </t>
  </si>
  <si>
    <t>Sat Jun 06 04:19:40 PDT 2009</t>
  </si>
  <si>
    <t xml:space="preserve">rip :'( ill miss you   </t>
  </si>
  <si>
    <t>Sat Jun 06 04:19:44 PDT 2009</t>
  </si>
  <si>
    <t>GIRLJORJ</t>
  </si>
  <si>
    <t xml:space="preserve">DON'T WANNA GO TO TOWN ON MY OWN BECAUSE IT'S RAINING </t>
  </si>
  <si>
    <t>Sat Jun 06 04:19:45 PDT 2009</t>
  </si>
  <si>
    <t xml:space="preserve">@nessie_111 can't blame lewis, the car is just not good enough this season.  </t>
  </si>
  <si>
    <t>Sat Jun 06 04:19:51 PDT 2009</t>
  </si>
  <si>
    <t>bykimbo</t>
  </si>
  <si>
    <t xml:space="preserve">Ye gods that Mclaren looks like a dog today </t>
  </si>
  <si>
    <t>Sat Jun 06 04:20:01 PDT 2009</t>
  </si>
  <si>
    <t>Studio time all done and dusted... miss it  will let you know when the tracks are all mixed down and sorted x</t>
  </si>
  <si>
    <t xml:space="preserve">whats up @jessi_lopez ?? i miss our conversation </t>
  </si>
  <si>
    <t>Sat Jun 06 04:20:14 PDT 2009</t>
  </si>
  <si>
    <t>Diana_Vickers_</t>
  </si>
  <si>
    <t>Morning Twittererererers!! Why does it have to rain???  Im happy today though! Lovin life!!xx</t>
  </si>
  <si>
    <t>Sat Jun 06 04:20:15 PDT 2009</t>
  </si>
  <si>
    <t xml:space="preserve">&amp;quot;I'm John Connnor!&amp;quot; Jesus Mr Bale, seriously.. if you would of said that line once more in Terminator, I would of gone crazy! Shite film! </t>
  </si>
  <si>
    <t>Sat Jun 06 04:20:26 PDT 2009</t>
  </si>
  <si>
    <t xml:space="preserve">what a crap night.... home alone </t>
  </si>
  <si>
    <t>Sat Jun 06 04:20:27 PDT 2009</t>
  </si>
  <si>
    <t xml:space="preserve">@laurinchen my back hurts </t>
  </si>
  <si>
    <t>Sat Jun 06 04:20:30 PDT 2009</t>
  </si>
  <si>
    <t>HappyBoy11</t>
  </si>
  <si>
    <t xml:space="preserve">Loved the party wishing I could have stayed longer </t>
  </si>
  <si>
    <t>Akely</t>
  </si>
  <si>
    <t>Just finished, - for today   - with painting the house. At least I did not fall down or get bee-stung again. Now for some #EQ2 and tea.</t>
  </si>
  <si>
    <t xml:space="preserve">Lewis out on Q3 - horrendous </t>
  </si>
  <si>
    <t>Sat Jun 06 04:20:31 PDT 2009</t>
  </si>
  <si>
    <t>@Hypers_Starr   but i've heard they will show epics on us tv</t>
  </si>
  <si>
    <t>Sat Jun 06 04:20:33 PDT 2009</t>
  </si>
  <si>
    <t>MrMinit</t>
  </si>
  <si>
    <t xml:space="preserve">looks like my Nikon D60 has got a dead pixel </t>
  </si>
  <si>
    <t>Sat Jun 06 04:20:34 PDT 2009</t>
  </si>
  <si>
    <t xml:space="preserve">fuck it  shit car tut...... i'm not watching now </t>
  </si>
  <si>
    <t>Sat Jun 06 04:20:35 PDT 2009</t>
  </si>
  <si>
    <t xml:space="preserve">Watching  tsunami documentary.... so sad... so many people died....may them rest in peace.... </t>
  </si>
  <si>
    <t>Sat Jun 06 04:20:38 PDT 2009</t>
  </si>
  <si>
    <t>aec1982</t>
  </si>
  <si>
    <t xml:space="preserve">I guess I should have just stayed in KC...back up we go...looks like the end this time  </t>
  </si>
  <si>
    <t>Sat Jun 06 04:20:39 PDT 2009</t>
  </si>
  <si>
    <t xml:space="preserve">Awww I just lost the game </t>
  </si>
  <si>
    <t>Sat Jun 06 04:20:40 PDT 2009</t>
  </si>
  <si>
    <t>angiehaha</t>
  </si>
  <si>
    <t>says One week. Sayang.  http://plurk.com/p/ytmfe</t>
  </si>
  <si>
    <t>rachel82488</t>
  </si>
  <si>
    <t xml:space="preserve">Workin </t>
  </si>
  <si>
    <t>Sat Jun 06 04:20:45 PDT 2009</t>
  </si>
  <si>
    <t>I'll prob be here cause I'm not going to the derby  Too much going on at home! xx</t>
  </si>
  <si>
    <t>Sat Jun 06 04:20:46 PDT 2009</t>
  </si>
  <si>
    <t>AgaKwiat</t>
  </si>
  <si>
    <t>@alex_queneau I have the same problem in NL  Got really addicted to it!!</t>
  </si>
  <si>
    <t>Sat Jun 06 04:20:47 PDT 2009</t>
  </si>
  <si>
    <t>Hamilton not making it to Q2 ..  #f1</t>
  </si>
  <si>
    <t>Sat Jun 06 04:20:50 PDT 2009</t>
  </si>
  <si>
    <t>teachmusik</t>
  </si>
  <si>
    <t xml:space="preserve">so bored...the store is empty today </t>
  </si>
  <si>
    <t>Sat Jun 06 04:20:51 PDT 2009</t>
  </si>
  <si>
    <t xml:space="preserve">need to figure out how to disconnect my xbox live acct. my credit card info is attached to it </t>
  </si>
  <si>
    <t>Sat Jun 06 04:20:53 PDT 2009</t>
  </si>
  <si>
    <t>sammy9509</t>
  </si>
  <si>
    <t xml:space="preserve">people who dont have braces your so lucky </t>
  </si>
  <si>
    <t>Sat Jun 06 04:20:56 PDT 2009</t>
  </si>
  <si>
    <t>@Rumi_JB dam i az go viddqh tova toku 6to    no nz sega pitah @bansko dali 6te idavat i kaza &amp;quot;will let you know soon&amp;quot;</t>
  </si>
  <si>
    <t>Sat Jun 06 04:21:01 PDT 2009</t>
  </si>
  <si>
    <t>mlw105</t>
  </si>
  <si>
    <t xml:space="preserve">Fml my coffee spilled all over my car and all over my sat forms and all over my bag, today is going to be great </t>
  </si>
  <si>
    <t>Sat Jun 06 04:21:04 PDT 2009</t>
  </si>
  <si>
    <t xml:space="preserve">i've lost my phone </t>
  </si>
  <si>
    <t>Sat Jun 06 04:21:05 PDT 2009</t>
  </si>
  <si>
    <t xml:space="preserve">Got a busyish summer planned, no holiday to Devon though </t>
  </si>
  <si>
    <t>Sat Jun 06 04:21:07 PDT 2009</t>
  </si>
  <si>
    <t>lynseykane</t>
  </si>
  <si>
    <t xml:space="preserve">@MissKatiePrice watched repeat on itv2 last night still can't believe that 3 months ago you both were sayin how much you loved each other </t>
  </si>
  <si>
    <t>Sat Jun 06 04:21:12 PDT 2009</t>
  </si>
  <si>
    <t>redbullf1spy</t>
  </si>
  <si>
    <t xml:space="preserve">Red Bull lost the Toro Rosso's - shame </t>
  </si>
  <si>
    <t>BrightEyesDavid</t>
  </si>
  <si>
    <t xml:space="preserve"> Yes, I'm watching qualification now.  Hamilton's out of Q1. You watching it @AtomicT?</t>
  </si>
  <si>
    <t>Sat Jun 06 04:21:13 PDT 2009</t>
  </si>
  <si>
    <t>Anja1012</t>
  </si>
  <si>
    <t>learning chemistry   soo boring..</t>
  </si>
  <si>
    <t>xMelBromm</t>
  </si>
  <si>
    <t>is amazed that @xCarlzz has 530 updates!!!  i have 5 or 6 now... lol xx</t>
  </si>
  <si>
    <t>Sat Jun 06 04:21:16 PDT 2009</t>
  </si>
  <si>
    <t>babyyesh</t>
  </si>
  <si>
    <t>cannot lie sidewards. err. it hurts  http://plurk.com/p/ytmza</t>
  </si>
  <si>
    <t>Sat Jun 06 04:21:17 PDT 2009</t>
  </si>
  <si>
    <t>Lauren18Ox</t>
  </si>
  <si>
    <t>Does anyone have a problem with backstabbing friends btw coz i do  x</t>
  </si>
  <si>
    <t>Sat Jun 06 04:21:27 PDT 2009</t>
  </si>
  <si>
    <t>FinchenSnail</t>
  </si>
  <si>
    <t>@Ni___NA Yeahhh or RobÂ´s bubblegum xD Well thatÂ´s silly  I have it but I donÂ´t know anything about it ^^</t>
  </si>
  <si>
    <t>Sat Jun 06 04:21:28 PDT 2009</t>
  </si>
  <si>
    <t>sucker_for_love</t>
  </si>
  <si>
    <t xml:space="preserve">Everyones out partying and im sitting here... twittering... feeling very low at the moment </t>
  </si>
  <si>
    <t>Sat Jun 06 04:21:30 PDT 2009</t>
  </si>
  <si>
    <t>My weekend plans have been utterly demolished.   I knew it was coming</t>
  </si>
  <si>
    <t>Sat Jun 06 04:21:32 PDT 2009</t>
  </si>
  <si>
    <t>mrjaja</t>
  </si>
  <si>
    <t xml:space="preserve">The weather here in sunny Glasgow is pure wet </t>
  </si>
  <si>
    <t>heyvhane</t>
  </si>
  <si>
    <t xml:space="preserve">i h0pe he have a twitter aCc.. </t>
  </si>
  <si>
    <t>Sat Jun 06 04:21:34 PDT 2009</t>
  </si>
  <si>
    <t>erinfaceface</t>
  </si>
  <si>
    <t xml:space="preserve">I'm so sick of studying </t>
  </si>
  <si>
    <t>Sat Jun 06 04:21:39 PDT 2009</t>
  </si>
  <si>
    <t>PokerKingfish</t>
  </si>
  <si>
    <t>#poker - up to 100% #rakeback (for non US players  ) http://ow.ly/cB2i</t>
  </si>
  <si>
    <t>Sat Jun 06 04:21:44 PDT 2009</t>
  </si>
  <si>
    <t xml:space="preserve">in bed because of allergy </t>
  </si>
  <si>
    <t>Sat Jun 06 04:21:46 PDT 2009</t>
  </si>
  <si>
    <t xml:space="preserve">@Tales We just never get any on Saturday's :-/ Perhaps it's different elsewhere but here it's always on normal weekdays </t>
  </si>
  <si>
    <t xml:space="preserve">@laurinchen15 no she hasn't </t>
  </si>
  <si>
    <t>Sat Jun 06 04:21:48 PDT 2009</t>
  </si>
  <si>
    <t xml:space="preserve">Really slow computer connection </t>
  </si>
  <si>
    <t>Sat Jun 06 04:21:50 PDT 2009</t>
  </si>
  <si>
    <t xml:space="preserve">rain...raining down...rain </t>
  </si>
  <si>
    <t>Sat Jun 06 04:21:51 PDT 2009</t>
  </si>
  <si>
    <t xml:space="preserve">@sethu_j I can't even bear it </t>
  </si>
  <si>
    <t>Sat Jun 06 04:21:52 PDT 2009</t>
  </si>
  <si>
    <t xml:space="preserve">Lewis Hamilton out of qualifying.... </t>
  </si>
  <si>
    <t>Sat Jun 06 04:21:53 PDT 2009</t>
  </si>
  <si>
    <t>bluedepth</t>
  </si>
  <si>
    <t xml:space="preserve">@juniperus Drat! I should have been looking harder! Missed it... </t>
  </si>
  <si>
    <t>Sat Jun 06 04:21:54 PDT 2009</t>
  </si>
  <si>
    <t xml:space="preserve">rain rain rain rain rain rain rain...ughhh  Get it over with now so we can have a dry Glasto PLEASEE - my wellies are stuck in somerset </t>
  </si>
  <si>
    <t>Sat Jun 06 04:21:56 PDT 2009</t>
  </si>
  <si>
    <t xml:space="preserve">McLaren is struggling again in Turkey.. Lewis Hamilton not into Q2 </t>
  </si>
  <si>
    <t>Sat Jun 06 04:21:57 PDT 2009</t>
  </si>
  <si>
    <t>I miss him so much  sosososo much. I wanna be in sydney</t>
  </si>
  <si>
    <t>xxEmziilouxx</t>
  </si>
  <si>
    <t>watchin hsm2 as 4got the sky password  ..</t>
  </si>
  <si>
    <t>Sat Jun 06 04:21:58 PDT 2009</t>
  </si>
  <si>
    <t xml:space="preserve">Need. Earplugs. </t>
  </si>
  <si>
    <t>Sat Jun 06 04:22:05 PDT 2009</t>
  </si>
  <si>
    <t xml:space="preserve">@deadlyknitshade I nearly sobbed when I saw him.  </t>
  </si>
  <si>
    <t>Sat Jun 06 04:22:06 PDT 2009</t>
  </si>
  <si>
    <t xml:space="preserve">so I found a cruise I would LOVE to do at some point... but it is $10K+ for the CHEAPEST cabin! </t>
  </si>
  <si>
    <t>Sat Jun 06 04:22:07 PDT 2009</t>
  </si>
  <si>
    <t xml:space="preserve">@svn8teen Oh. Hahaha. Yeah. Good luck  Is 3rd year hard? So I should recite na ba or what? I need advice! </t>
  </si>
  <si>
    <t>Sat Jun 06 04:22:10 PDT 2009</t>
  </si>
  <si>
    <t>Off to the Purple Valley rodeo today...as a spectator once again  Maybe next year I'll be healthy enough to ride!!!</t>
  </si>
  <si>
    <t>Sat Jun 06 04:22:11 PDT 2009</t>
  </si>
  <si>
    <t>SexyVegas</t>
  </si>
  <si>
    <t>waiting for my flight, the airport is ridiculously cold  I look I sheltering myself from a snow storm...</t>
  </si>
  <si>
    <t xml:space="preserve">@KankzXD send me a link I miss 17 </t>
  </si>
  <si>
    <t>Sat Jun 06 04:22:15 PDT 2009</t>
  </si>
  <si>
    <t xml:space="preserve">The &amp;quot;Rosberg&amp;quot; was strong in Hamilton then </t>
  </si>
  <si>
    <t>Sat Jun 06 04:22:16 PDT 2009</t>
  </si>
  <si>
    <t xml:space="preserve">Kaseys workkk stole him from meeee   Playing computer games lika n3rd </t>
  </si>
  <si>
    <t>Sat Jun 06 04:22:17 PDT 2009</t>
  </si>
  <si>
    <t>LikeWow</t>
  </si>
  <si>
    <t xml:space="preserve">@whataboutadam My sis didnt get hers either </t>
  </si>
  <si>
    <t>Sat Jun 06 04:22:31 PDT 2009</t>
  </si>
  <si>
    <t xml:space="preserve">@bertpalmer not a good season so far for him is it </t>
  </si>
  <si>
    <t>Sat Jun 06 04:22:32 PDT 2009</t>
  </si>
  <si>
    <t>Engerl_Julie</t>
  </si>
  <si>
    <t xml:space="preserve">ohhhhh my good!!!! i donÂ´t like learning italian!!!! </t>
  </si>
  <si>
    <t>Sat Jun 06 04:22:33 PDT 2009</t>
  </si>
  <si>
    <t xml:space="preserve">work suck so much. damn. </t>
  </si>
  <si>
    <t>Sat Jun 06 04:22:34 PDT 2009</t>
  </si>
  <si>
    <t>lauraeveex</t>
  </si>
  <si>
    <t xml:space="preserve">WOW I HAVE BUTTEFLYS </t>
  </si>
  <si>
    <t>Sat Jun 06 04:22:35 PDT 2009</t>
  </si>
  <si>
    <t>LEAVING.  Have a good night everyone. ;) Have a great weekend. B-)</t>
  </si>
  <si>
    <t>Sat Jun 06 04:22:39 PDT 2009</t>
  </si>
  <si>
    <t>Damn it Nels  You're not easy to support sometimes. HOW is it possible for you to be 11th fastest of the weekend &amp;amp; still fail so hard? #f1</t>
  </si>
  <si>
    <t>Sat Jun 06 04:22:45 PDT 2009</t>
  </si>
  <si>
    <t>ChelseaReaves</t>
  </si>
  <si>
    <t xml:space="preserve">How Horrible is this weather! I want to go shoppping </t>
  </si>
  <si>
    <t>Sat Jun 06 04:22:50 PDT 2009</t>
  </si>
  <si>
    <t>nikki050572</t>
  </si>
  <si>
    <t>@gtissa Still having issue and it's GDI!!! Their FTP servers arent updating my website data!  Nikki</t>
  </si>
  <si>
    <t xml:space="preserve">last time I was on I had 122 followers.  I got around 10 emails of followers and now I have 118. this makes me sad </t>
  </si>
  <si>
    <t>Sat Jun 06 04:22:51 PDT 2009</t>
  </si>
  <si>
    <t xml:space="preserve">OMG YALL 2 DAY WAS MA LAST DAY AT SCL 4 THIS YEAR OMG SUMMER IZ ON NW OMG NO MORE SCL IT DIDNT HIT ME YET BUT AM SAD </t>
  </si>
  <si>
    <t>Sat Jun 06 04:22:52 PDT 2009</t>
  </si>
  <si>
    <t>SammiZalewska</t>
  </si>
  <si>
    <t xml:space="preserve">Got a sore throut and dont feel well </t>
  </si>
  <si>
    <t>bam_sam</t>
  </si>
  <si>
    <t xml:space="preserve">Bad weather. </t>
  </si>
  <si>
    <t>Sat Jun 06 04:22:56 PDT 2009</t>
  </si>
  <si>
    <t>justinbrown01</t>
  </si>
  <si>
    <t>I'm up too early!  go back to sleep now!!!!!</t>
  </si>
  <si>
    <t>Sat Jun 06 04:22:57 PDT 2009</t>
  </si>
  <si>
    <t>@Gailporter i know hun  and you know it will. my problem is that i absolutely, stupidly believe in True Love. yr One is out there, promise</t>
  </si>
  <si>
    <t xml:space="preserve">Off to school in 3....2......1......., 24 hours. </t>
  </si>
  <si>
    <t>Sat Jun 06 04:22:59 PDT 2009</t>
  </si>
  <si>
    <t>GetuBetch</t>
  </si>
  <si>
    <t>ahh i wanna go out with sum friends but there i sstill no sun  and it's really cold.</t>
  </si>
  <si>
    <t>Sat Jun 06 04:23:02 PDT 2009</t>
  </si>
  <si>
    <t xml:space="preserve">The weather realy sucks. It's already raining the whole morning and doesn't seem, that it would end </t>
  </si>
  <si>
    <t>Sat Jun 06 04:23:04 PDT 2009</t>
  </si>
  <si>
    <t>kimsane</t>
  </si>
  <si>
    <t xml:space="preserve">JUNE 15: First day of fucking classes. </t>
  </si>
  <si>
    <t>Just got back from the mot, squeak failed  she needs a new horn, so no road rage for me lol!!!</t>
  </si>
  <si>
    <t>Sat Jun 06 04:23:05 PDT 2009</t>
  </si>
  <si>
    <t>I can't sleep...  how do I make myself tired without thinking so much?</t>
  </si>
  <si>
    <t>Sat Jun 06 04:23:07 PDT 2009</t>
  </si>
  <si>
    <t xml:space="preserve">@nileyfan2009TV We've been thought a lot together and now we're friends... But nothing like we're gonna end up.. Iam so pessimistic </t>
  </si>
  <si>
    <t>Sat Jun 06 04:23:09 PDT 2009</t>
  </si>
  <si>
    <t>x_kateeeee</t>
  </si>
  <si>
    <t xml:space="preserve">@whataboutadam For Sims 3? That sucks! I want it also, yet I have no moneys for it </t>
  </si>
  <si>
    <t>Sat Jun 06 04:23:10 PDT 2009</t>
  </si>
  <si>
    <t xml:space="preserve">never relying on my alarms again to wake up...totally just missed my flight </t>
  </si>
  <si>
    <t>Sat Jun 06 04:23:12 PDT 2009</t>
  </si>
  <si>
    <t xml:space="preserve">I am going to disconnect my self from the Internet for a while as I cant be bothered to sit at my mac all day and my phone has no credit </t>
  </si>
  <si>
    <t>Sat Jun 06 04:23:15 PDT 2009</t>
  </si>
  <si>
    <t xml:space="preserve">I don't know why, but I didn't get to sleep until 4am last night and I woke up at 7:15am. I just couldn't drop off. </t>
  </si>
  <si>
    <t xml:space="preserve">aaaargh my fone has stopped workin!!!!! so i probs wont reply to any txts </t>
  </si>
  <si>
    <t>Sat Jun 06 04:23:17 PDT 2009</t>
  </si>
  <si>
    <t>stevenswindells</t>
  </si>
  <si>
    <t xml:space="preserve">Has woken up very late...ooops. Revision for me now...hmph </t>
  </si>
  <si>
    <t>Sat Jun 06 04:23:18 PDT 2009</t>
  </si>
  <si>
    <t>Builders down stairs so can't watch tv. I'm stuck revising  oh knows</t>
  </si>
  <si>
    <t>Sat Jun 06 04:23:20 PDT 2009</t>
  </si>
  <si>
    <t>morfeus3009</t>
  </si>
  <si>
    <t xml:space="preserve">going swimming with the family in a few minutes...because of the bad weather here we have to go to swim indoor </t>
  </si>
  <si>
    <t>Sat Jun 06 04:23:24 PDT 2009</t>
  </si>
  <si>
    <t>trinajomah</t>
  </si>
  <si>
    <t xml:space="preserve">needs food </t>
  </si>
  <si>
    <t>Sat Jun 06 04:23:29 PDT 2009</t>
  </si>
  <si>
    <t>elo1ram1s</t>
  </si>
  <si>
    <t>hopes that ellenaminerals will be selling their products until monday at sm makati.. :'-(  http://plurk.com/p/ytozf</t>
  </si>
  <si>
    <t>redamusesme</t>
  </si>
  <si>
    <t xml:space="preserve">man. i wanted to watch beatfreakz tonight. i bet my &amp;quot;kaba modern crush&amp;quot; was there. dammit work </t>
  </si>
  <si>
    <t>Sat Jun 06 04:23:31 PDT 2009</t>
  </si>
  <si>
    <t xml:space="preserve">Man all of my friends are busy todaay  Loner at much </t>
  </si>
  <si>
    <t>Sat Jun 06 04:23:33 PDT 2009</t>
  </si>
  <si>
    <t>@Lynsey_xo that's fine il have a look for u.. OMG that's awful am comin down to kill them haha that's such a shame  xxx</t>
  </si>
  <si>
    <t>Change is so inevitable.  All we need to do is live with it.</t>
  </si>
  <si>
    <t>Sat Jun 06 04:23:34 PDT 2009</t>
  </si>
  <si>
    <t>samanthajimenez</t>
  </si>
  <si>
    <t xml:space="preserve">chapped lips are the worst. </t>
  </si>
  <si>
    <t>Sat Jun 06 04:23:35 PDT 2009</t>
  </si>
  <si>
    <t xml:space="preserve">@Hypers_Starr nooo way... I'm so jealous.. tna shop is not shipping to germany </t>
  </si>
  <si>
    <t>Sat Jun 06 04:23:36 PDT 2009</t>
  </si>
  <si>
    <t>rachelgregory09</t>
  </si>
  <si>
    <t>ahhh revision!  i really should start haha</t>
  </si>
  <si>
    <t>me_selena</t>
  </si>
  <si>
    <t>slow afternoon  I'm kinda BORED</t>
  </si>
  <si>
    <t>Sat Jun 06 04:23:39 PDT 2009</t>
  </si>
  <si>
    <t>Kerry_Goldenzz</t>
  </si>
  <si>
    <t>im sooo bored. got nothing to do  i need ideas</t>
  </si>
  <si>
    <t>Sat Jun 06 04:23:41 PDT 2009</t>
  </si>
  <si>
    <t>bassylover</t>
  </si>
  <si>
    <t>@mikeyway http://twitpic.com/6p46p - That's an awesome donut! Donut got hurt! D: Poor donut  lolz :]</t>
  </si>
  <si>
    <t>Sat Jun 06 04:23:43 PDT 2009</t>
  </si>
  <si>
    <t>timmittim</t>
  </si>
  <si>
    <t xml:space="preserve">its a sad day when the flip-flops are back in the cupboard and the coat is back out </t>
  </si>
  <si>
    <t>Sat Jun 06 04:23:45 PDT 2009</t>
  </si>
  <si>
    <t xml:space="preserve">No, traffic. Looks like im going to be late </t>
  </si>
  <si>
    <t>ACLovesShoes</t>
  </si>
  <si>
    <t xml:space="preserve">@Flossy28 Are you out there sis?  Any word from Meghan et al?  It's a shitty day to go into town - cold and wet </t>
  </si>
  <si>
    <t>Sat Jun 06 04:23:48 PDT 2009</t>
  </si>
  <si>
    <t>A day of business revision  wont be online much</t>
  </si>
  <si>
    <t>Sat Jun 06 04:23:49 PDT 2009</t>
  </si>
  <si>
    <t>Lewis Hamilton not getting into Q2 of Turkish #GP  that rubbish car is not answering his questions! #f1</t>
  </si>
  <si>
    <t>Sat Jun 06 04:23:52 PDT 2009</t>
  </si>
  <si>
    <t>dlprager</t>
  </si>
  <si>
    <t xml:space="preserve">I've never accidentally missed a flight until just now </t>
  </si>
  <si>
    <t>Sat Jun 06 04:23:59 PDT 2009</t>
  </si>
  <si>
    <t xml:space="preserve">Omg I hate cars. They make me sick </t>
  </si>
  <si>
    <t>Sat Jun 06 04:24:02 PDT 2009</t>
  </si>
  <si>
    <t>GONNA MISS MA SCL MA FRIENDZ MA CLASMATESS MA TEACHERZ MA WHOLE SCL ::::: I WILL MISS THEM SOO MUCH  OPS 4 EVA LUV IT MISS IT</t>
  </si>
  <si>
    <t>Sat Jun 06 04:24:07 PDT 2009</t>
  </si>
  <si>
    <t>KaranAnn</t>
  </si>
  <si>
    <t xml:space="preserve">So... I'm at work with @CarlynNicole and @oohdeera and I'm sitting pd side.. little sad about that and Donut Heaven is NOT open!!!! </t>
  </si>
  <si>
    <t>Sat Jun 06 04:24:09 PDT 2009</t>
  </si>
  <si>
    <t xml:space="preserve">My boss has seen David Bowie in concert 3 times! And one of them was Ziggy Stardust. Soooo jealous right now. </t>
  </si>
  <si>
    <t>mommy goes out in a week  Haizzz. I think I should be sad.</t>
  </si>
  <si>
    <t>Sat Jun 06 04:24:20 PDT 2009</t>
  </si>
  <si>
    <t>I really go go peepee but nobody to releave me....  hahahaha</t>
  </si>
  <si>
    <t>UTdiva</t>
  </si>
  <si>
    <t>I wish I could go to Riverbend.  It's always so much fun.   Too busy.</t>
  </si>
  <si>
    <t>Sat Jun 06 04:24:23 PDT 2009</t>
  </si>
  <si>
    <t>I wish it would stop raining  J'espere ....</t>
  </si>
  <si>
    <t>Sat Jun 06 04:24:24 PDT 2009</t>
  </si>
  <si>
    <t xml:space="preserve">Call me obsessed but I really want a UNC sweatshirt. </t>
  </si>
  <si>
    <t>Harriett1994</t>
  </si>
  <si>
    <t xml:space="preserve">Wheres the Sun gone </t>
  </si>
  <si>
    <t>Sat Jun 06 04:24:26 PDT 2009</t>
  </si>
  <si>
    <t>c166</t>
  </si>
  <si>
    <t>if someone just blames you for EVERY fight . .  is it okay to be upset  awww</t>
  </si>
  <si>
    <t>Sat Jun 06 04:24:27 PDT 2009</t>
  </si>
  <si>
    <t xml:space="preserve">@eatlikeagirl Your breakfast puts my Dorset spelt meusili to shame. </t>
  </si>
  <si>
    <t xml:space="preserve">ew why am i up and wide awake at 720. . .  this is bullshit </t>
  </si>
  <si>
    <t>Sat Jun 06 04:24:28 PDT 2009</t>
  </si>
  <si>
    <t>bcm201181</t>
  </si>
  <si>
    <t xml:space="preserve">Rehab on my groin all week </t>
  </si>
  <si>
    <t>Sat Jun 06 04:24:33 PDT 2009</t>
  </si>
  <si>
    <t xml:space="preserve">Twitter is being a twat </t>
  </si>
  <si>
    <t>Sat Jun 06 04:24:34 PDT 2009</t>
  </si>
  <si>
    <t>fearlessmartin</t>
  </si>
  <si>
    <t xml:space="preserve">well im off to take the hell test, also known as the SAT. </t>
  </si>
  <si>
    <t>Sat Jun 06 04:24:37 PDT 2009</t>
  </si>
  <si>
    <t>fawnheartcronin</t>
  </si>
  <si>
    <t xml:space="preserve">ve not seen. I'm sorry. </t>
  </si>
  <si>
    <t>@joshhl :O you have Sims 3 .. I hate youuu  .. I am getting it for the long Summer ahead hahaa!</t>
  </si>
  <si>
    <t>Sat Jun 06 04:24:41 PDT 2009</t>
  </si>
  <si>
    <t>@thecomputernerd .. I'm taking mine today too  .. Not okay with this</t>
  </si>
  <si>
    <t>Sat Jun 06 04:24:40 PDT 2009</t>
  </si>
  <si>
    <t>love_annie87</t>
  </si>
  <si>
    <t xml:space="preserve">i want to get out of san diego for a few days. dunno where to go though.... </t>
  </si>
  <si>
    <t xml:space="preserve">I tried to play GTA 4 for the first time in ages last night. I remember why I stopped playing it.... crashes too much!! </t>
  </si>
  <si>
    <t>Sat Jun 06 04:24:42 PDT 2009</t>
  </si>
  <si>
    <t>localboy56</t>
  </si>
  <si>
    <t xml:space="preserve">thought I was making some progress with the cleaning up thing...maybe not so much...trying not to get discouraged...  </t>
  </si>
  <si>
    <t>Sat Jun 06 04:24:46 PDT 2009</t>
  </si>
  <si>
    <t>mpp2</t>
  </si>
  <si>
    <t xml:space="preserve">In the meantime Dr., have you read your MySpace TOS? With an attorney? Content/Activity Prohibited, Re.: 8.2,6,7,14,15,16,17,20,26,28,30. </t>
  </si>
  <si>
    <t>Sat Jun 06 04:24:48 PDT 2009</t>
  </si>
  <si>
    <t>aw..  im so crying right now.. aw..</t>
  </si>
  <si>
    <t>Sat Jun 06 04:24:52 PDT 2009</t>
  </si>
  <si>
    <t xml:space="preserve">@magser I dont know I hope so! </t>
  </si>
  <si>
    <t>Sat Jun 06 04:24:55 PDT 2009</t>
  </si>
  <si>
    <t>swalchy</t>
  </si>
  <si>
    <t>Why does printing off photo's have to take up so much damn ink  Glad I don't have one of those printers that need 4+ more cartridges!</t>
  </si>
  <si>
    <t>Sat Jun 06 04:24:57 PDT 2009</t>
  </si>
  <si>
    <t>zhuanna</t>
  </si>
  <si>
    <t xml:space="preserve">feeling very thirsty @ woodlands library </t>
  </si>
  <si>
    <t>Sat Jun 06 04:24:58 PDT 2009</t>
  </si>
  <si>
    <t xml:space="preserve">@FeeeeedYourHead i'm finishing my portfolio for college, if i don't finish this by monday i can't pass </t>
  </si>
  <si>
    <t>Ootea</t>
  </si>
  <si>
    <t>Darn!! Again and again I make a stupid mistake. I erased all my BBM contact   http://myloc.me/2Mz1</t>
  </si>
  <si>
    <t>Sat Jun 06 04:25:02 PDT 2009</t>
  </si>
  <si>
    <t>Marshmelowsquid</t>
  </si>
  <si>
    <t xml:space="preserve">NOOOOO DON'T KILL SWEENEY TODD </t>
  </si>
  <si>
    <t>Sat Jun 06 04:25:05 PDT 2009</t>
  </si>
  <si>
    <t xml:space="preserve">Follow through? Stage 1: your precious page will get blown off in a hot second. Don't think? Roll those dice, then. Downhill from there. </t>
  </si>
  <si>
    <t>Sat Jun 06 04:25:07 PDT 2009</t>
  </si>
  <si>
    <t>michelleagy</t>
  </si>
  <si>
    <t xml:space="preserve">@x_kateeeee i want sims 3! but i have no money too! </t>
  </si>
  <si>
    <t>Sat Jun 06 04:25:08 PDT 2009</t>
  </si>
  <si>
    <t xml:space="preserve">@tymusic They have won their first seat in burnley though </t>
  </si>
  <si>
    <t>Sat Jun 06 04:25:12 PDT 2009</t>
  </si>
  <si>
    <t>OMG  I just drove by a dead moose  There was a cop atempting to get him into the back of a pickup truck by himself. Good luck with that.</t>
  </si>
  <si>
    <t>Sat Jun 06 04:25:14 PDT 2009</t>
  </si>
  <si>
    <t xml:space="preserve">@Mountiehunter It's the same everytime you try it! Looking like a full blown flare </t>
  </si>
  <si>
    <t xml:space="preserve">@jennyjardine i dnt hnk so, cs sme i dnt either  am excited bt like dnt wanna at the sme time ken wit a mean jean?  </t>
  </si>
  <si>
    <t>Sat Jun 06 04:25:22 PDT 2009</t>
  </si>
  <si>
    <t xml:space="preserve">Another bad day for lewis Hamilton </t>
  </si>
  <si>
    <t>Sat Jun 06 04:25:23 PDT 2009</t>
  </si>
  <si>
    <t>DaraAyn</t>
  </si>
  <si>
    <t xml:space="preserve">Stomach ache! </t>
  </si>
  <si>
    <t xml:space="preserve">why did sweeney todd have to die   </t>
  </si>
  <si>
    <t>Sat Jun 06 04:25:26 PDT 2009</t>
  </si>
  <si>
    <t>shaunajones</t>
  </si>
  <si>
    <t>got practice today sadly  x</t>
  </si>
  <si>
    <t>Running Harpoon 5-miler today after 2 weeks no run  but biked 3x last week</t>
  </si>
  <si>
    <t xml:space="preserve">Yesterday, I was at an NBS branch. I saw Harry Potter books, of course. Unfortunately, my money is exclusive for school supplies only. </t>
  </si>
  <si>
    <t>Sat Jun 06 04:25:28 PDT 2009</t>
  </si>
  <si>
    <t xml:space="preserve">Shopping done. Laundry in. Let the excitment start.... ironing </t>
  </si>
  <si>
    <t>Sat Jun 06 04:25:29 PDT 2009</t>
  </si>
  <si>
    <t xml:space="preserve">is in need of the damn laptop... </t>
  </si>
  <si>
    <t xml:space="preserve">But unlike Ms. Felonious' botch job to virally infect me, our PI's means are legal &amp;amp; noninvasive. Admissibility: good! Criminality: not. </t>
  </si>
  <si>
    <t>Sat Jun 06 04:25:32 PDT 2009</t>
  </si>
  <si>
    <t xml:space="preserve">@Jamieleedoe hope you're okay </t>
  </si>
  <si>
    <t>Sat Jun 06 04:25:36 PDT 2009</t>
  </si>
  <si>
    <t>can't believe london has come and gone!  britney was aaaaaammmazzzingggg!! totally love her now!</t>
  </si>
  <si>
    <t>Sat Jun 06 04:25:37 PDT 2009</t>
  </si>
  <si>
    <t>mattmo74</t>
  </si>
  <si>
    <t xml:space="preserve">What happend to the sun </t>
  </si>
  <si>
    <t>Sat Jun 06 04:25:42 PDT 2009</t>
  </si>
  <si>
    <t>@Skarlett_ I know  can I come over one night this week? I miss you biatch</t>
  </si>
  <si>
    <t>Sat Jun 06 04:25:44 PDT 2009</t>
  </si>
  <si>
    <t>@ashleytisdale aww dont leave  germany will miss u too ! we love u sooo much ! tweet back ? love ya â™¥ hope u come back soon !</t>
  </si>
  <si>
    <t>Sat Jun 06 04:25:46 PDT 2009</t>
  </si>
  <si>
    <t xml:space="preserve">Waiting to board. </t>
  </si>
  <si>
    <t>Sat Jun 06 04:25:48 PDT 2009</t>
  </si>
  <si>
    <t xml:space="preserve">OK...Bus is moving now, I might loose it </t>
  </si>
  <si>
    <t>@bobbychariot commiserations  take it apart and dry it out as quick as possible - it might still survive!</t>
  </si>
  <si>
    <t xml:space="preserve">Hi followers! It's still raining here...really sad </t>
  </si>
  <si>
    <t>Sat Jun 06 04:25:52 PDT 2009</t>
  </si>
  <si>
    <t>@S_sS how did it happen???!!!!!  waitin for insurance to go thru! arte u glad u came out for a drink with me? )</t>
  </si>
  <si>
    <t>Sat Jun 06 04:25:53 PDT 2009</t>
  </si>
  <si>
    <t xml:space="preserve">Getting ready for work.. Yea! </t>
  </si>
  <si>
    <t>Sat Jun 06 04:25:54 PDT 2009</t>
  </si>
  <si>
    <t>eclaire_</t>
  </si>
  <si>
    <t xml:space="preserve">@fashionvictimx haha i know right, i hate it how no matter what you just cant get warm. my fingers and toes feel like iceblocks </t>
  </si>
  <si>
    <t>gothdetective79</t>
  </si>
  <si>
    <t xml:space="preserve">Ugh. My poor head. </t>
  </si>
  <si>
    <t>Sat Jun 06 04:25:55 PDT 2009</t>
  </si>
  <si>
    <t xml:space="preserve">Humm it seems TwitterMail doesn't handle ShiftJIS. Crap </t>
  </si>
  <si>
    <t>Sat Jun 06 04:25:58 PDT 2009</t>
  </si>
  <si>
    <t xml:space="preserve">Getting ready for work. Ugh </t>
  </si>
  <si>
    <t>Sat Jun 06 04:26:02 PDT 2009</t>
  </si>
  <si>
    <t>@johnhood Gah haven't bid yet and its more than I can do  I'm a last minute bidder. Ah well, if its ok I'll miss.</t>
  </si>
  <si>
    <t>Sat Jun 06 04:26:10 PDT 2009</t>
  </si>
  <si>
    <t>jelliphish</t>
  </si>
  <si>
    <t xml:space="preserve">has left the bb family.... Cos my bb is lost </t>
  </si>
  <si>
    <t>Sat Jun 06 04:26:12 PDT 2009</t>
  </si>
  <si>
    <t>im addicted to the computer... again  im on it like all day, there's NOTHING else to do which sounds really sad lol. our tv still broken.</t>
  </si>
  <si>
    <t>Sat Jun 06 04:26:16 PDT 2009</t>
  </si>
  <si>
    <t xml:space="preserve">i would prefer to see movies at the theatre for matinees But someone has othe plans for me most of the time </t>
  </si>
  <si>
    <t>Sat Jun 06 04:26:18 PDT 2009</t>
  </si>
  <si>
    <t xml:space="preserve">Wanting chicken. My belly is empty </t>
  </si>
  <si>
    <t xml:space="preserve">arrgghh.. darn... i cant concentrate. i really wish to go back hometown to look for my William, my old time jogging partner </t>
  </si>
  <si>
    <t>Sat Jun 06 04:26:29 PDT 2009</t>
  </si>
  <si>
    <t>VforVicky</t>
  </si>
  <si>
    <t xml:space="preserve">Nothing quite like playing dress-up to decide what to wear to a funeral </t>
  </si>
  <si>
    <t>Sat Jun 06 04:26:32 PDT 2009</t>
  </si>
  <si>
    <t xml:space="preserve">@dancemonkey24 ma'n official Miley Cyrus sy'n canu Before The Storm efo JB. t gallu clywed preview ar shineon-media </t>
  </si>
  <si>
    <t xml:space="preserve">@spoonerist body pillows are awesome. unfortunately mine hasn't got any padding left </t>
  </si>
  <si>
    <t>Sat Jun 06 04:26:35 PDT 2009</t>
  </si>
  <si>
    <t>ChrisGerhard</t>
  </si>
  <si>
    <t>This bug http://is.gd/Q8zM will see me reverting to 2008.11  #opensolaris</t>
  </si>
  <si>
    <t>Sat Jun 06 04:26:37 PDT 2009</t>
  </si>
  <si>
    <t>twitax</t>
  </si>
  <si>
    <t xml:space="preserve">@iphonelovede i have to agree! Twitterrific looks great and has giod functionality! 2. Choice is twitterfon! but it ceashes sometimes </t>
  </si>
  <si>
    <t>Sat Jun 06 04:26:38 PDT 2009</t>
  </si>
  <si>
    <t xml:space="preserve">when Amelia told me that she was Princess Belle, I told her I wanted to be Mulan ... she then said that I could, cause Mulan was ugly </t>
  </si>
  <si>
    <t>Sat Jun 06 04:26:40 PDT 2009</t>
  </si>
  <si>
    <t xml:space="preserve">It's really amazing how much faster the service for Verizon's DSL is here I'm getting 786k download speed. Home I get 26k to maybe 46k </t>
  </si>
  <si>
    <t>Sat Jun 06 04:26:42 PDT 2009</t>
  </si>
  <si>
    <t>Miss_Irvine</t>
  </si>
  <si>
    <t>Ughhhh Its Raining AGAIN  I Need A Holiday!!</t>
  </si>
  <si>
    <t>I just awoke up and I found that my dog ate my favorite candy  but she still my friend....</t>
  </si>
  <si>
    <t>Sat Jun 06 04:26:43 PDT 2009</t>
  </si>
  <si>
    <t xml:space="preserve">http://twitpic.com/6qjm3 - i want to play this again! &amp;amp;&amp;amp; i miss chilling out at repulse bay + stanley beach </t>
  </si>
  <si>
    <t>Sat Jun 06 04:26:53 PDT 2009</t>
  </si>
  <si>
    <t>lkate07</t>
  </si>
  <si>
    <t xml:space="preserve">Another gorgeous morning- i really wish i could have slept in a bit today tho </t>
  </si>
  <si>
    <t>Sat Jun 06 04:27:03 PDT 2009</t>
  </si>
  <si>
    <t>Moar #fail  #fgw #firstgreatwestern running trains with dead laptop sockets throughtout, argh!</t>
  </si>
  <si>
    <t>Sat Jun 06 04:27:04 PDT 2009</t>
  </si>
  <si>
    <t>nataile95</t>
  </si>
  <si>
    <t>Sat Jun 06 04:27:06 PDT 2009</t>
  </si>
  <si>
    <t>northcomet</t>
  </si>
  <si>
    <t xml:space="preserve">@rotting_orange Shelby didn't pop one for me when I got home tonight!!! </t>
  </si>
  <si>
    <t>Sat Jun 06 04:27:09 PDT 2009</t>
  </si>
  <si>
    <t xml:space="preserve">@amalinahs aiiii!  goodluck for your paper 2 nextweek </t>
  </si>
  <si>
    <t xml:space="preserve">@ShaunStenning D'oh. Waiting on webvision to fix up the affiliate reporting problem too so we can get motivated 2 sell more YOTA! </t>
  </si>
  <si>
    <t>Sat Jun 06 04:27:14 PDT 2009</t>
  </si>
  <si>
    <t>Oh no! This is not good! Apparently,I have to go to town!  So much for that lazy day!! Oh well, I always have tomorrow, and 3 months!! Ha</t>
  </si>
  <si>
    <t>Sat Jun 06 04:27:15 PDT 2009</t>
  </si>
  <si>
    <t>leecasey</t>
  </si>
  <si>
    <t>man those witches are scary  #L4D</t>
  </si>
  <si>
    <t xml:space="preserve">Woke up..very long lie, better get out my bed </t>
  </si>
  <si>
    <t>Sat Jun 06 04:27:20 PDT 2009</t>
  </si>
  <si>
    <t xml:space="preserve">@tommcfly You guys should come play Australia! I'm originally from England but moved, and I miss hearing your songs on the radio </t>
  </si>
  <si>
    <t>Sat Jun 06 04:27:22 PDT 2009</t>
  </si>
  <si>
    <t>My back is starting up again  damnit! Don't start!! I need to work &amp;amp; make money &amp;amp; don't want 2 be in pain again! Stupid Death Day of Mom's</t>
  </si>
  <si>
    <t>Sat Jun 06 04:27:24 PDT 2009</t>
  </si>
  <si>
    <t>abbb_</t>
  </si>
  <si>
    <t xml:space="preserve">eughh need new clothess </t>
  </si>
  <si>
    <t>Sat Jun 06 04:27:29 PDT 2009</t>
  </si>
  <si>
    <t>ayadesu</t>
  </si>
  <si>
    <t>can't stand this headache...  http://plurk.com/p/ytrw3</t>
  </si>
  <si>
    <t>Sat Jun 06 04:27:31 PDT 2009</t>
  </si>
  <si>
    <t xml:space="preserve">R u ok twitter?  Not picking my updates </t>
  </si>
  <si>
    <t>Sat Jun 06 04:27:33 PDT 2009</t>
  </si>
  <si>
    <t>In drivers ed car  wishing I was on the bus to six flags right now</t>
  </si>
  <si>
    <t>Sat Jun 06 04:27:44 PDT 2009</t>
  </si>
  <si>
    <t>WubbaDuck</t>
  </si>
  <si>
    <t xml:space="preserve">wowee. my mum just left me...we were supposed to go shopping together... </t>
  </si>
  <si>
    <t>Sat Jun 06 04:27:47 PDT 2009</t>
  </si>
  <si>
    <t>qinglovetvb</t>
  </si>
  <si>
    <t xml:space="preserve">dun knw which tvb series to watch now... threshold of persona is boring... </t>
  </si>
  <si>
    <t>Sat Jun 06 04:27:48 PDT 2009</t>
  </si>
  <si>
    <t>jadored</t>
  </si>
  <si>
    <t>@JonsVeronica Yes  It's supposed to come tomorrow w/ a flight from Charlotte but they told me I won't get it till Tuesday!! really sucks!</t>
  </si>
  <si>
    <t>Bozzy74</t>
  </si>
  <si>
    <t xml:space="preserve">@willcarling would be good if you can give commentry as i dont have sky and cannot watch it </t>
  </si>
  <si>
    <t>Sat Jun 06 04:27:50 PDT 2009</t>
  </si>
  <si>
    <t>torilynch</t>
  </si>
  <si>
    <t xml:space="preserve">i hope you feel better DJ </t>
  </si>
  <si>
    <t>Sat Jun 06 04:27:51 PDT 2009</t>
  </si>
  <si>
    <t xml:space="preserve">i hate my lifeee! boys are dicks and my best friend aint the same person anymore! kill me? </t>
  </si>
  <si>
    <t>Sat Jun 06 04:27:54 PDT 2009</t>
  </si>
  <si>
    <t>jamesbritton</t>
  </si>
  <si>
    <t>Dropkick Murphys send off PUMA while Red Hot Chili Peppers send off Telefonica Blue, alas neither band is actually here  #VOR</t>
  </si>
  <si>
    <t>Sat Jun 06 04:27:56 PDT 2009</t>
  </si>
  <si>
    <t xml:space="preserve">@slake_ my friends upset and I just dunno what to say at all </t>
  </si>
  <si>
    <t>Sat Jun 06 04:28:00 PDT 2009</t>
  </si>
  <si>
    <t xml:space="preserve">omg! its raining and I'm bored, what shall i do? </t>
  </si>
  <si>
    <t>Sat Jun 06 04:28:01 PDT 2009</t>
  </si>
  <si>
    <t>says my karma points is going down!  http://plurk.com/p/ytsb2</t>
  </si>
  <si>
    <t>Sat Jun 06 04:28:02 PDT 2009</t>
  </si>
  <si>
    <t xml:space="preserve">a sunny weekend, when im off....is too much to ask? </t>
  </si>
  <si>
    <t>Sat Jun 06 04:28:03 PDT 2009</t>
  </si>
  <si>
    <t>aishazam</t>
  </si>
  <si>
    <t>vettaaa idk how to reply your twitter huhu  ajarin dong somebody haha norak nih gue</t>
  </si>
  <si>
    <t>Sat Jun 06 04:28:04 PDT 2009</t>
  </si>
  <si>
    <t>jocelynseip</t>
  </si>
  <si>
    <t xml:space="preserve">It's over now </t>
  </si>
  <si>
    <t>Sat Jun 06 04:28:06 PDT 2009</t>
  </si>
  <si>
    <t>Omg I did not sleep  and now its already morning  wtf.</t>
  </si>
  <si>
    <t>Sat Jun 06 04:28:19 PDT 2009</t>
  </si>
  <si>
    <t xml:space="preserve">my knees and elbow hurt, i have the bones of an 75 year old! </t>
  </si>
  <si>
    <t>Sat Jun 06 04:28:21 PDT 2009</t>
  </si>
  <si>
    <t>Michaelaz_Here</t>
  </si>
  <si>
    <t xml:space="preserve"> still no followers OR requests..</t>
  </si>
  <si>
    <t>Sat Jun 06 04:28:25 PDT 2009</t>
  </si>
  <si>
    <t>Sophierachel</t>
  </si>
  <si>
    <t xml:space="preserve">had fun chasing the real radio renegade yesterday..even though i couldnt get out of the car with my wet hair </t>
  </si>
  <si>
    <t>Sat Jun 06 04:28:27 PDT 2009</t>
  </si>
  <si>
    <t xml:space="preserve">opps i think i killed twitter, pony club again tomorrow, IM SEEING TAI!!!!! YAYZ! my right side still hurts like a bitch </t>
  </si>
  <si>
    <t>Sat Jun 06 04:28:29 PDT 2009</t>
  </si>
  <si>
    <t xml:space="preserve">@atebits re: Tweetie Mac, 'Refresh All' is much more useful than 'Refresh' (does the same +more), yet doesn't have a keyboard shortcut. </t>
  </si>
  <si>
    <t>Sat Jun 06 04:28:34 PDT 2009</t>
  </si>
  <si>
    <t xml:space="preserve">@fryfan20 What's wrong fryfan? </t>
  </si>
  <si>
    <t>Sat Jun 06 04:28:35 PDT 2009</t>
  </si>
  <si>
    <t>Ahhhh. I missed seeing JB on sportscenter.  &amp;amp; Happy saturday!!!  Mariah (:</t>
  </si>
  <si>
    <t>Sat Jun 06 04:28:36 PDT 2009</t>
  </si>
  <si>
    <t>shcottayyyy</t>
  </si>
  <si>
    <t xml:space="preserve">@natleh_ yeah man! you trying to say i'm not? </t>
  </si>
  <si>
    <t>Sat Jun 06 04:28:37 PDT 2009</t>
  </si>
  <si>
    <t>LilStu20</t>
  </si>
  <si>
    <t xml:space="preserve">In the forum, feelin very unhappy coz i didnt get the job at the cinema. </t>
  </si>
  <si>
    <t>Sat Jun 06 04:28:41 PDT 2009</t>
  </si>
  <si>
    <t>@AmandaMorante I miss my external HD...I can't re-assemble my portfolio without it   gotta wait til my sister brings it to Indiana...</t>
  </si>
  <si>
    <t>bclark1492</t>
  </si>
  <si>
    <t xml:space="preserve">@StewartKris sorry someone hacked into your twitter </t>
  </si>
  <si>
    <t>Sat Jun 06 04:28:42 PDT 2009</t>
  </si>
  <si>
    <t xml:space="preserve">just gave a BIGGGGGGG goodbye hug to both manaum and areej </t>
  </si>
  <si>
    <t>Sat Jun 06 04:28:45 PDT 2009</t>
  </si>
  <si>
    <t xml:space="preserve">my knees and elbow hurt, i have the bones of a 75 year old! </t>
  </si>
  <si>
    <t>Sat Jun 06 04:28:50 PDT 2009</t>
  </si>
  <si>
    <t>winnieindahouse</t>
  </si>
  <si>
    <t>Bwahaha, i am back home! Spent more than 100bucks today  Also not much sales items. Haha.</t>
  </si>
  <si>
    <t>Sat Jun 06 04:28:51 PDT 2009</t>
  </si>
  <si>
    <t>MollyLOVESAston</t>
  </si>
  <si>
    <t>@Diana_Vickers_ Morninggg diana  Its england what do we expect?  haa xxxx</t>
  </si>
  <si>
    <t>Sat Jun 06 04:28:52 PDT 2009</t>
  </si>
  <si>
    <t>missymazza2000</t>
  </si>
  <si>
    <t xml:space="preserve">i have just returned from work and its raining </t>
  </si>
  <si>
    <t>Sat Jun 06 04:28:54 PDT 2009</t>
  </si>
  <si>
    <t>`jst woke up (bye) ate lunchz0r (mmm)` *cold, sad, scared*  http://plurk.com/p/ytt3d</t>
  </si>
  <si>
    <t>Sat Jun 06 04:28:59 PDT 2009</t>
  </si>
  <si>
    <t>monkeymad2</t>
  </si>
  <si>
    <t xml:space="preserve">When I say &amp;quot;silly&amp;quot; I mean &amp;quot;possibly autistic&amp;quot;... So this should be about as fun as the pope in a strip club </t>
  </si>
  <si>
    <t>Sat Jun 06 04:29:05 PDT 2009</t>
  </si>
  <si>
    <t>moniqueTC</t>
  </si>
  <si>
    <t xml:space="preserve">is sick and feeling all germy and gross </t>
  </si>
  <si>
    <t>Sat Jun 06 04:29:08 PDT 2009</t>
  </si>
  <si>
    <t xml:space="preserve">So bored. I can't actually keep all this information in my head!!!!! </t>
  </si>
  <si>
    <t>@los_so3 I wanted to go so bad  had noone to go with!</t>
  </si>
  <si>
    <t>Sat Jun 06 04:29:11 PDT 2009</t>
  </si>
  <si>
    <t>briggadoo</t>
  </si>
  <si>
    <t xml:space="preserve">@kurishi it knows im going out tonight </t>
  </si>
  <si>
    <t>I have love/hate relationship with saturdays. love day off, hate that have to spend it doing chores/housework  need a cleaner or summat</t>
  </si>
  <si>
    <t>VanessaLala</t>
  </si>
  <si>
    <t>..... aaawwww i hate it i twisted ma ancle n now i cnt go out in the weekend or go to the hen party  dis is soo unfair aaaa</t>
  </si>
  <si>
    <t>Sat Jun 06 04:29:12 PDT 2009</t>
  </si>
  <si>
    <t>@theonenos @parkinsonliam He didn't flinch.  Then when I turn it off he got up. (^^) He so knew I was gonna put worse on. :p</t>
  </si>
  <si>
    <t>Sat Jun 06 04:29:13 PDT 2009</t>
  </si>
  <si>
    <t xml:space="preserve">Next Gig: Wish for Wings 31st July. SO LONGGGG AWAYYY </t>
  </si>
  <si>
    <t>Sat Jun 06 04:29:15 PDT 2009</t>
  </si>
  <si>
    <t>@nursedoublek Ihate skype .. i never use it  feel like in the stoneage there.</t>
  </si>
  <si>
    <t>Sat Jun 06 04:29:26 PDT 2009</t>
  </si>
  <si>
    <t xml:space="preserve">Wifi at home fails so hard. </t>
  </si>
  <si>
    <t>Sat Jun 06 04:29:27 PDT 2009</t>
  </si>
  <si>
    <t>im soo bored. going to be stuck in doors till september. joy    its so sunny and i get to watch it thru a window.</t>
  </si>
  <si>
    <t>chelzmae</t>
  </si>
  <si>
    <t xml:space="preserve">http://bit.ly/gB5RD  LOL.. Can't stand a chance to be in the Top 15 or at least in the Top 20. </t>
  </si>
  <si>
    <t>@morgane_d oh you MUST see the movie!unfortunately the concert in dublin is sold out  but i will see him...</t>
  </si>
  <si>
    <t>Sat Jun 06 04:29:32 PDT 2009</t>
  </si>
  <si>
    <t xml:space="preserve">Thankyou Too @lusaptcaqv , Also Bitches, Send Me Some Fun Videos &amp;amp; Stuff LOL! Im Really Bored </t>
  </si>
  <si>
    <t>Sat Jun 06 04:29:33 PDT 2009</t>
  </si>
  <si>
    <t>Just started raining  follow me to see me in the tmobile singalong! X x  http://yfrog.com/af4apj</t>
  </si>
  <si>
    <t>Sat Jun 06 04:29:34 PDT 2009</t>
  </si>
  <si>
    <t>[-O] Next Gig: Wish for Wings 31st July. SO LONGGGG AWAYYY  http://tinyurl.com/nxryqf</t>
  </si>
  <si>
    <t>Sat Jun 06 04:29:37 PDT 2009</t>
  </si>
  <si>
    <t>mellow_drama</t>
  </si>
  <si>
    <t xml:space="preserve">@Gemmapants 'Sup? </t>
  </si>
  <si>
    <t>Sat Jun 06 04:29:41 PDT 2009</t>
  </si>
  <si>
    <t>raimue</t>
  </si>
  <si>
    <t xml:space="preserve">Please stop the rain, I have to get some food from the grocery store </t>
  </si>
  <si>
    <t>Sat Jun 06 04:29:44 PDT 2009</t>
  </si>
  <si>
    <t>princethug</t>
  </si>
  <si>
    <t>says karma down ..-0.16      (annoyed):'-( http://plurk.com/p/ytty8</t>
  </si>
  <si>
    <t>Sat Jun 06 04:29:53 PDT 2009</t>
  </si>
  <si>
    <t>janerath</t>
  </si>
  <si>
    <t xml:space="preserve">Really fancy sushi, why are the best places so far away </t>
  </si>
  <si>
    <t>Sat Jun 06 04:29:54 PDT 2009</t>
  </si>
  <si>
    <t>kobeboo</t>
  </si>
  <si>
    <t>@Bow_ie_boy so is beef &amp;amp; pork a horse or what you ate? did u see our boy symmo sent packing   doofus...</t>
  </si>
  <si>
    <t xml:space="preserve">I miss the sun, finally our house is done, and there is no nice weather to go and sit out in </t>
  </si>
  <si>
    <t xml:space="preserve">Peter Dinklage emmy nomination for 30 Rock?? ohh he left Australia waahhhh </t>
  </si>
  <si>
    <t>Sat Jun 06 04:29:56 PDT 2009</t>
  </si>
  <si>
    <t>Mummy's flying to thailand tomorrow, feel like sending her off at the airport.. but.. 8am, alone? I miss taking flights  Boohoo.</t>
  </si>
  <si>
    <t>Sat Jun 06 04:30:00 PDT 2009</t>
  </si>
  <si>
    <t>oliviamolhant</t>
  </si>
  <si>
    <t xml:space="preserve">ps how do u change pics on this thing? it says the pic is too big </t>
  </si>
  <si>
    <t>Sat Jun 06 04:30:03 PDT 2009</t>
  </si>
  <si>
    <t>Desolated1</t>
  </si>
  <si>
    <t>We Need More Shows! help us out the red chord headline got cancelled  www.myspace.com/desolatedmetal</t>
  </si>
  <si>
    <t>Sat Jun 06 04:30:05 PDT 2009</t>
  </si>
  <si>
    <t xml:space="preserve">Thankyou Too @lusaptcaqv For The Follow , Also Bitches, Send Me Some Fun Videos &amp;amp; Stuff LOL! Im Really Bored </t>
  </si>
  <si>
    <t xml:space="preserve">@valley09 Thing was,i didnt even drink much.Was sick when got home which never happens.Poor me </t>
  </si>
  <si>
    <t>Sat Jun 06 04:30:15 PDT 2009</t>
  </si>
  <si>
    <t xml:space="preserve">Its so like winter typical i was working last weekend and am off this weekend! Torrential rain its a day for staying in </t>
  </si>
  <si>
    <t>Sat Jun 06 04:30:19 PDT 2009</t>
  </si>
  <si>
    <t xml:space="preserve">Must do some practice for the gig tonight. Can barely remember which way round to hold the bass </t>
  </si>
  <si>
    <t>Sat Jun 06 04:30:28 PDT 2009</t>
  </si>
  <si>
    <t>ivanaki</t>
  </si>
  <si>
    <t>bday  there's a monster in the forest...</t>
  </si>
  <si>
    <t>Sat Jun 06 04:30:29 PDT 2009</t>
  </si>
  <si>
    <t xml:space="preserve">@kookiepookie if you are what you eat --- there must be a lot of me. </t>
  </si>
  <si>
    <t>Sat Jun 06 04:30:40 PDT 2009</t>
  </si>
  <si>
    <t>DimndBoi</t>
  </si>
  <si>
    <t xml:space="preserve">I want you back Brandy! I am so cold, its an ice box were heart used to be! </t>
  </si>
  <si>
    <t>Sat Jun 06 04:30:41 PDT 2009</t>
  </si>
  <si>
    <t>rEDDY1724</t>
  </si>
  <si>
    <t xml:space="preserve">prison break has ended </t>
  </si>
  <si>
    <t>Sat Jun 06 04:30:46 PDT 2009</t>
  </si>
  <si>
    <t xml:space="preserve">my leg hurts.maybe It'd have been better not 2do rollerblading2 make my dog runnin.forgot I needed time to be ok again  </t>
  </si>
  <si>
    <t>Sat Jun 06 04:30:49 PDT 2009</t>
  </si>
  <si>
    <t>is too ill to go to graduate fashion week  oh well there is always next year</t>
  </si>
  <si>
    <t>Sat Jun 06 04:30:54 PDT 2009</t>
  </si>
  <si>
    <t>VorticyChaser</t>
  </si>
  <si>
    <t>I missed the La Grange tornado.     I'm chasing central to N.E. Kansas today!  Hopefully I have better luck today!</t>
  </si>
  <si>
    <t>Sat Jun 06 04:30:56 PDT 2009</t>
  </si>
  <si>
    <t>hhertzof</t>
  </si>
  <si>
    <t xml:space="preserve">@paranoidangel I would hug you, but you don't want the cold I woke up with. </t>
  </si>
  <si>
    <t>Sat Jun 06 04:30:57 PDT 2009</t>
  </si>
  <si>
    <t>will miss a lot later...  http://plurk.com/p/ytv33</t>
  </si>
  <si>
    <t>Sat Jun 06 04:30:59 PDT 2009</t>
  </si>
  <si>
    <t xml:space="preserve">@biggerthanlove There`s a pink one right? The pink`s nice too! @blackcrush Our is on the 9th, right? or is it 8? THE E-MAIL CONFUSED ME. </t>
  </si>
  <si>
    <t>Sat Jun 06 04:31:10 PDT 2009</t>
  </si>
  <si>
    <t>@GambitUK poor thing  find someone to go with you? X</t>
  </si>
  <si>
    <t>Sat Jun 06 04:31:13 PDT 2009</t>
  </si>
  <si>
    <t>smilergirl</t>
  </si>
  <si>
    <t>soooooooooooooo tired  stressful morning. my eyes hurt. must. stop. staring. at. computer.</t>
  </si>
  <si>
    <t>Sat Jun 06 04:31:16 PDT 2009</t>
  </si>
  <si>
    <t xml:space="preserve">@fu8ar You are a 2nd year IMD student at J-Town, not a third :p Technically. Also, your blog link won't work </t>
  </si>
  <si>
    <t>Sat Jun 06 04:31:18 PDT 2009</t>
  </si>
  <si>
    <t xml:space="preserve">is alone in Saturday night .. </t>
  </si>
  <si>
    <t>Sat Jun 06 04:31:19 PDT 2009</t>
  </si>
  <si>
    <t>getonher</t>
  </si>
  <si>
    <t>has to go take the SAT  but then gets to spend the rest of the day with Sarah!</t>
  </si>
  <si>
    <t>Sat Jun 06 04:31:21 PDT 2009</t>
  </si>
  <si>
    <t>@saligator yikes!  that's really sucky.    whatever it is, i hope it loosens its grip on you soon.</t>
  </si>
  <si>
    <t>Sat Jun 06 04:31:22 PDT 2009</t>
  </si>
  <si>
    <t xml:space="preserve">kinda miss my friends. ALL of 'em. </t>
  </si>
  <si>
    <t>Sat Jun 06 04:31:23 PDT 2009</t>
  </si>
  <si>
    <t>I feel sick and I could do with going back to bed.  #fb</t>
  </si>
  <si>
    <t>Sat Jun 06 04:31:24 PDT 2009</t>
  </si>
  <si>
    <t>vicktorre</t>
  </si>
  <si>
    <t xml:space="preserve">Abt an hr n2 this party only abt 12 ppl showed up so far... I guess this is what u get when u dealing w/Negroes... Oh n I busted my lense </t>
  </si>
  <si>
    <t>Sat Jun 06 04:31:26 PDT 2009</t>
  </si>
  <si>
    <t xml:space="preserve">Ow....it hurts! </t>
  </si>
  <si>
    <t>Sat Jun 06 04:31:27 PDT 2009</t>
  </si>
  <si>
    <t>gorgeousdhayen</t>
  </si>
  <si>
    <t xml:space="preserve">@stoberitrixie awwww. missing you! </t>
  </si>
  <si>
    <t>Sat Jun 06 04:31:33 PDT 2009</t>
  </si>
  <si>
    <t xml:space="preserve">@OfficialBB very poor choice seeing as its a fundemental element of the whole programme, no wonder fans are furious about it </t>
  </si>
  <si>
    <t>Sat Jun 06 04:31:36 PDT 2009</t>
  </si>
  <si>
    <t xml:space="preserve">@jaydems she wont be at the beach, she'll be IN the beach haha, but nawww what a cute date DD i want dates like that </t>
  </si>
  <si>
    <t xml:space="preserve">Is heading off to the shop. On a Saturday??? </t>
  </si>
  <si>
    <t>Sat Jun 06 04:31:37 PDT 2009</t>
  </si>
  <si>
    <t>xxthirstyxx</t>
  </si>
  <si>
    <t xml:space="preserve">Is annoyed that is aint sunny!! </t>
  </si>
  <si>
    <t>Sat Jun 06 04:31:39 PDT 2009</t>
  </si>
  <si>
    <t xml:space="preserve">@PattinsonRobT Because unfortunately they don't have one of their own, sorry you keep getting hacked </t>
  </si>
  <si>
    <t>Sat Jun 06 04:31:40 PDT 2009</t>
  </si>
  <si>
    <t>thehockeyguy79</t>
  </si>
  <si>
    <t xml:space="preserve">Well....its daylight and you know what that means...yard work. </t>
  </si>
  <si>
    <t>Sat Jun 06 04:31:41 PDT 2009</t>
  </si>
  <si>
    <t xml:space="preserve">@stonecypher I am indeed - I had to pop back for work / to see family / to go to a friends wedding - it's cold and wet here </t>
  </si>
  <si>
    <t>Sat Jun 06 04:31:42 PDT 2009</t>
  </si>
  <si>
    <t xml:space="preserve">@rogueevents are there plenty of hell hounds tickets left because i cant get mine for two weeks </t>
  </si>
  <si>
    <t>Sat Jun 06 04:31:43 PDT 2009</t>
  </si>
  <si>
    <t>@hcor  i guess.</t>
  </si>
  <si>
    <t xml:space="preserve">margaret has left. my life is over </t>
  </si>
  <si>
    <t>Sat Jun 06 04:31:45 PDT 2009</t>
  </si>
  <si>
    <t>tilim</t>
  </si>
  <si>
    <t xml:space="preserve">Sick! I wish my mom was here now!  </t>
  </si>
  <si>
    <t>chugs_dude</t>
  </si>
  <si>
    <t>@Pure_Randomness we were going to the movies? probably not 4 me then  maybe in the hols</t>
  </si>
  <si>
    <t xml:space="preserve">wow crazy weather! in the eye of the storm... dog going mental lol not gd day for going into town </t>
  </si>
  <si>
    <t>Sat Jun 06 04:31:54 PDT 2009</t>
  </si>
  <si>
    <t xml:space="preserve">Can't sleep... I'm not liking this </t>
  </si>
  <si>
    <t>Sat Jun 06 04:31:56 PDT 2009</t>
  </si>
  <si>
    <t>nexs007</t>
  </si>
  <si>
    <t xml:space="preserve">@Gailporter stop it..sky Plussed it..don't gve it away </t>
  </si>
  <si>
    <t>Sat Jun 06 04:31:59 PDT 2009</t>
  </si>
  <si>
    <t>willfrancis</t>
  </si>
  <si>
    <t>Been teaching when all I want to do is sleep  hopefully this full veggie breakfast will help ;)</t>
  </si>
  <si>
    <t>Sat Jun 06 04:32:00 PDT 2009</t>
  </si>
  <si>
    <t xml:space="preserve">Turkish Grand Prix Qualifying. Nelson Jr </t>
  </si>
  <si>
    <t>Sat Jun 06 04:32:02 PDT 2009</t>
  </si>
  <si>
    <t>didenis</t>
  </si>
  <si>
    <t>Sat Jun 06 04:32:10 PDT 2009</t>
  </si>
  <si>
    <t>annatallberg</t>
  </si>
  <si>
    <t xml:space="preserve">'Is now single' as Facebook would put it... Oh happy days </t>
  </si>
  <si>
    <t>Sat Jun 06 04:32:12 PDT 2009</t>
  </si>
  <si>
    <t xml:space="preserve">I'm officially UNdrunk! </t>
  </si>
  <si>
    <t xml:space="preserve">pretty proud of myself for not calling in to work today...in other news the guy at dunkin was super rude to me &amp;amp; effed up my drink </t>
  </si>
  <si>
    <t>Sat Jun 06 04:32:16 PDT 2009</t>
  </si>
  <si>
    <t>SharnaLouise95</t>
  </si>
  <si>
    <t xml:space="preserve">wish the rain wound go way wheres the sun gone </t>
  </si>
  <si>
    <t xml:space="preserve">Can't believe how shite the weather is today.  Its pissin rain </t>
  </si>
  <si>
    <t>Sat Jun 06 04:32:17 PDT 2009</t>
  </si>
  <si>
    <t xml:space="preserve">@Uch1028 Hmmmm the world changed too fast, and I am still standing here, babe... Mates are busy! </t>
  </si>
  <si>
    <t>Sat Jun 06 04:32:19 PDT 2009</t>
  </si>
  <si>
    <t>woke up at 11 this mornin Lazy Lazy XD  chattin 2 friends nd in all day bloody hate the weather  xX</t>
  </si>
  <si>
    <t>Sat Jun 06 04:32:20 PDT 2009</t>
  </si>
  <si>
    <t>@Zeenat_x ye its well crap weather  JLS on radio between 7 and 9 tho ..in the mean time im guna do sum revision and tidy room..fun fun</t>
  </si>
  <si>
    <t>Sat Jun 06 04:32:22 PDT 2009</t>
  </si>
  <si>
    <t xml:space="preserve">is on the 2nd train of the day, going to cambridge! and its packed with drunks! </t>
  </si>
  <si>
    <t>Sat Jun 06 04:32:31 PDT 2009</t>
  </si>
  <si>
    <t>dianabui</t>
  </si>
  <si>
    <t>lily allen's concert made mission impossible  tears...</t>
  </si>
  <si>
    <t>Sat Jun 06 04:32:35 PDT 2009</t>
  </si>
  <si>
    <t>thiagogita</t>
  </si>
  <si>
    <t xml:space="preserve">Getting ready fpor the europride. Start to rain already </t>
  </si>
  <si>
    <t>Sat Jun 06 04:32:37 PDT 2009</t>
  </si>
  <si>
    <t xml:space="preserve">I wanna go to the Muse concert so bad </t>
  </si>
  <si>
    <t>Sat Jun 06 04:32:44 PDT 2009</t>
  </si>
  <si>
    <t xml:space="preserve">@BuckPimpette77 i'm not really sure why i'm up..... fail </t>
  </si>
  <si>
    <t>Sat Jun 06 04:32:45 PDT 2009</t>
  </si>
  <si>
    <t>bsbgirlfromoz</t>
  </si>
  <si>
    <t xml:space="preserve">@Pink that is so cool, congrats,you are totally the best rock chick every, wish I was at ur show but all sold out </t>
  </si>
  <si>
    <t>Sat Jun 06 04:32:54 PDT 2009</t>
  </si>
  <si>
    <t>Edwardnet</t>
  </si>
  <si>
    <t xml:space="preserve">29 children killed in fire at day care in Mexico http://tr.im/nC54 #daycare #mexico (via @RSSMicro) sad </t>
  </si>
  <si>
    <t>Sat Jun 06 04:32:58 PDT 2009</t>
  </si>
  <si>
    <t xml:space="preserve">a friend from abroad just text me now!but oooppss! low bat...can't answer </t>
  </si>
  <si>
    <t>Sat Jun 06 04:33:01 PDT 2009</t>
  </si>
  <si>
    <t xml:space="preserve">@riandawson they should be greatful that they went to see you an the boys! not like some of us that didnt aka me! </t>
  </si>
  <si>
    <t>Sat Jun 06 04:33:05 PDT 2009</t>
  </si>
  <si>
    <t>HAKG74</t>
  </si>
  <si>
    <t xml:space="preserve">soooo dusty the weather,,,god helps through the summer </t>
  </si>
  <si>
    <t>Sat Jun 06 04:33:08 PDT 2009</t>
  </si>
  <si>
    <t xml:space="preserve">is about to take the SAT </t>
  </si>
  <si>
    <t>Sat Jun 06 04:33:12 PDT 2009</t>
  </si>
  <si>
    <t>jenacb</t>
  </si>
  <si>
    <t>uhhhh... we definitely just got bogged in some sick mud!!!  fdjkd spazzing. nikki and jason are gonna come pull us out.</t>
  </si>
  <si>
    <t>Sat Jun 06 04:33:13 PDT 2009</t>
  </si>
  <si>
    <t>puewpuew</t>
  </si>
  <si>
    <t xml:space="preserve">i dont feel vewy well </t>
  </si>
  <si>
    <t>Sat Jun 06 04:33:16 PDT 2009</t>
  </si>
  <si>
    <t>baywebdesigns</t>
  </si>
  <si>
    <t>Well I've done some fun web design and now I must face up to my other responsibilities and do some housework  TTFN</t>
  </si>
  <si>
    <t>Sat Jun 06 04:33:18 PDT 2009</t>
  </si>
  <si>
    <t xml:space="preserve">hmmm...........................so d**n hOt day!!!!!!!!!!!!!!!!!!!!!!! my eyes hurts </t>
  </si>
  <si>
    <t>Sat Jun 06 04:33:19 PDT 2009</t>
  </si>
  <si>
    <t xml:space="preserve">its still raining </t>
  </si>
  <si>
    <t>Sat Jun 06 04:33:21 PDT 2009</t>
  </si>
  <si>
    <t xml:space="preserve">I BURNT MY FINGER!  Thanks Beth </t>
  </si>
  <si>
    <t>Sat Jun 06 04:33:28 PDT 2009</t>
  </si>
  <si>
    <t xml:space="preserve">Feel a bit horny cba to deal with it atm, I'll Ihave a cup a tea instead. No football today  stop talking about cricket spy sports news </t>
  </si>
  <si>
    <t>QueerYouth</t>
  </si>
  <si>
    <t>I'm sick..cough and cold  Whyyyyyy....had so many plans for the day</t>
  </si>
  <si>
    <t>Sat Jun 06 04:33:34 PDT 2009</t>
  </si>
  <si>
    <t>asks u guys to pray for my sis(clarr) for complete healing..  http://plurk.com/p/ytx4q</t>
  </si>
  <si>
    <t>Sat Jun 06 04:33:41 PDT 2009</t>
  </si>
  <si>
    <t>Luke_E</t>
  </si>
  <si>
    <t xml:space="preserve">http://twitpic.com/6qjug - In line before 0500.  was first then went to Wally to check if they had some out yet, now I'm 4th </t>
  </si>
  <si>
    <t>Sat Jun 06 04:33:44 PDT 2009</t>
  </si>
  <si>
    <t xml:space="preserve">ItÂ´s start raining now! hmm second cloudy day! </t>
  </si>
  <si>
    <t>Sat Jun 06 04:33:49 PDT 2009</t>
  </si>
  <si>
    <t>Samsmells</t>
  </si>
  <si>
    <t xml:space="preserve">@Andiio not yet, quite a few people are having the same problem.. its likely to be my drivers which can't be upgraded anymore </t>
  </si>
  <si>
    <t>Sat Jun 06 04:33:50 PDT 2009</t>
  </si>
  <si>
    <t>RetroBurge</t>
  </si>
  <si>
    <t>Is Wishing He Had Money To Get To @scotthumphries@lukep182 Birthday Celebrations  Have 5 Pints For Me Each lol</t>
  </si>
  <si>
    <t>Sat Jun 06 04:33:51 PDT 2009</t>
  </si>
  <si>
    <t xml:space="preserve">@Tanya_Axxx  Fine thanks Tan, lucky u having a good dream (no guesses for who was in it lol) mine was rubbish </t>
  </si>
  <si>
    <t>Sat Jun 06 04:33:54 PDT 2009</t>
  </si>
  <si>
    <t>hello_jj</t>
  </si>
  <si>
    <t xml:space="preserve">twitter n00b. need followers </t>
  </si>
  <si>
    <t>Sat Jun 06 04:33:56 PDT 2009</t>
  </si>
  <si>
    <t xml:space="preserve">Cant believe its a year since Rosie died on wednesday </t>
  </si>
  <si>
    <t>Sat Jun 06 04:33:58 PDT 2009</t>
  </si>
  <si>
    <t xml:space="preserve">I have a headache. I hate it </t>
  </si>
  <si>
    <t xml:space="preserve">@SteveBrunton Its chuffing freezing and very wet in wigan! </t>
  </si>
  <si>
    <t>Rahhchell</t>
  </si>
  <si>
    <t>Sat Jun 06 04:34:00 PDT 2009</t>
  </si>
  <si>
    <t xml:space="preserve">@Tanya_Axxx Afternoon Tan! I had silent dreams </t>
  </si>
  <si>
    <t>Sat Jun 06 04:34:02 PDT 2009</t>
  </si>
  <si>
    <t>chrisharris</t>
  </si>
  <si>
    <t xml:space="preserve">increasingly relying on google to find words as I translate my website from eng to swe. and on the swedish national day of all days </t>
  </si>
  <si>
    <t>Sat Jun 06 04:34:03 PDT 2009</t>
  </si>
  <si>
    <t>F**K! drop by 4  33. renantech.com</t>
  </si>
  <si>
    <t>Sat Jun 06 04:34:04 PDT 2009</t>
  </si>
  <si>
    <t>sbound</t>
  </si>
  <si>
    <t xml:space="preserve">Wishing I was in Cookeville with the rest of my friends  </t>
  </si>
  <si>
    <t>Sat Jun 06 04:34:07 PDT 2009</t>
  </si>
  <si>
    <t>courtneyygordon</t>
  </si>
  <si>
    <t xml:space="preserve">ouch i have a cut in my mouth </t>
  </si>
  <si>
    <t>Sat Jun 06 04:34:12 PDT 2009</t>
  </si>
  <si>
    <t xml:space="preserve">@Snolly I remember my self crying when he died </t>
  </si>
  <si>
    <t>Sat Jun 06 04:34:13 PDT 2009</t>
  </si>
  <si>
    <t>Shoshol</t>
  </si>
  <si>
    <t xml:space="preserve">@willowtree81 nooo... clothes no.... </t>
  </si>
  <si>
    <t>Sat Jun 06 04:34:20 PDT 2009</t>
  </si>
  <si>
    <t>phuxen</t>
  </si>
  <si>
    <t xml:space="preserve">Off to southend alone </t>
  </si>
  <si>
    <t>Sat Jun 06 04:34:24 PDT 2009</t>
  </si>
  <si>
    <t xml:space="preserve">@rtolido Agreed. It's a principle not a method. But client's dig holes and ask for &amp;quot;demonstration of benefits&amp;quot; to pull themselves out </t>
  </si>
  <si>
    <t>SonnyBoyBlaire</t>
  </si>
  <si>
    <t xml:space="preserve">i just pushed to the back of the crowd, and i was all the way at the front ,my friends are still up there, i'm all alone </t>
  </si>
  <si>
    <t>Sat Jun 06 04:34:25 PDT 2009</t>
  </si>
  <si>
    <t>@Alicia_AH Did Bobbt Long sang last night in Berlin ?? I wanted to se hi too  I'm so pissed off i couldn't  I love him music</t>
  </si>
  <si>
    <t>Sat Jun 06 04:34:26 PDT 2009</t>
  </si>
  <si>
    <t>nummmtan7</t>
  </si>
  <si>
    <t xml:space="preserve">will obviously miss ROCK AM RING  </t>
  </si>
  <si>
    <t>Sat Jun 06 04:34:28 PDT 2009</t>
  </si>
  <si>
    <t>inflowenza</t>
  </si>
  <si>
    <t xml:space="preserve">I'n just gonna slow down before i continue to make myself look completly bad. </t>
  </si>
  <si>
    <t xml:space="preserve">@JohnONolan will do... i know you can do it in one of the bundles i have in my textmate, just cant remember which dam one... </t>
  </si>
  <si>
    <t>Sat Jun 06 04:34:29 PDT 2009</t>
  </si>
  <si>
    <t xml:space="preserve">going back to school on monday. my vacation is over!! </t>
  </si>
  <si>
    <t>Sat Jun 06 04:34:31 PDT 2009</t>
  </si>
  <si>
    <t xml:space="preserve">I read one, then got bored. It's just not what it used to be </t>
  </si>
  <si>
    <t>Ugh I have saturday detention  not even my fault!</t>
  </si>
  <si>
    <t>Sat Jun 06 04:34:41 PDT 2009</t>
  </si>
  <si>
    <t xml:space="preserve">Sorry, something went wrong, some people I've been following are goooneee. :O </t>
  </si>
  <si>
    <t>Sat Jun 06 04:34:44 PDT 2009</t>
  </si>
  <si>
    <t xml:space="preserve">come back rllmuk!!! </t>
  </si>
  <si>
    <t>Sat Jun 06 04:34:46 PDT 2009</t>
  </si>
  <si>
    <t>ZenStorm</t>
  </si>
  <si>
    <t xml:space="preserve">@odysseyqueen No pillow? So sad... </t>
  </si>
  <si>
    <t>Sat Jun 06 04:34:49 PDT 2009</t>
  </si>
  <si>
    <t xml:space="preserve">@pfspleen well thats just being mean </t>
  </si>
  <si>
    <t>Sat Jun 06 04:35:06 PDT 2009</t>
  </si>
  <si>
    <t>leanna_roberts</t>
  </si>
  <si>
    <t>@samjhalliday I well wish I was coming to see you tonight, we've 'known' each other for almost two years and I've still not seen you  :')</t>
  </si>
  <si>
    <t xml:space="preserve">at least 35 come on ppl please </t>
  </si>
  <si>
    <t>Sat Jun 06 04:35:10 PDT 2009</t>
  </si>
  <si>
    <t>CarlaScullion</t>
  </si>
  <si>
    <t>off to work  my feet hurt so bad...wont be able to stand for 5hours!</t>
  </si>
  <si>
    <t>Sat Jun 06 04:35:12 PDT 2009</t>
  </si>
  <si>
    <t>rainbowava22</t>
  </si>
  <si>
    <t xml:space="preserve">Sick, but made it to work. We'll see how long I last </t>
  </si>
  <si>
    <t>Sat Jun 06 04:35:13 PDT 2009</t>
  </si>
  <si>
    <t>so bored guys... don't want to eat lunch either   x</t>
  </si>
  <si>
    <t>Sat Jun 06 04:35:14 PDT 2009</t>
  </si>
  <si>
    <t xml:space="preserve">@ShystieUK @ZackMomoh INIT! vicks was rubbed onto my nostrils until my eyes watered. and olbus oil makes you smell like an old woman </t>
  </si>
  <si>
    <t>Sat Jun 06 04:35:22 PDT 2009</t>
  </si>
  <si>
    <t>Diana8583</t>
  </si>
  <si>
    <t>Just back from Germany  I miss it!!!</t>
  </si>
  <si>
    <t>Sat Jun 06 04:35:23 PDT 2009</t>
  </si>
  <si>
    <t xml:space="preserve">@x33ieroNINJA ohhh, that makes sense. :] ah i wanna get their album signed buttt there's only 500 and you have to live in the us. </t>
  </si>
  <si>
    <t>Sat Jun 06 04:35:24 PDT 2009</t>
  </si>
  <si>
    <t xml:space="preserve">I'm off to bed cuz I have no friends who wanna talk to me at this ungodly hour </t>
  </si>
  <si>
    <t>Sat Jun 06 04:35:25 PDT 2009</t>
  </si>
  <si>
    <t>piia87</t>
  </si>
  <si>
    <t xml:space="preserve">I see the sun! paramm paramm! but I have to study </t>
  </si>
  <si>
    <t>Sat Jun 06 04:35:26 PDT 2009</t>
  </si>
  <si>
    <t>JaneyHutchinson</t>
  </si>
  <si>
    <t xml:space="preserve">@laughingchance sorry missed your show on AICR radio last night Jack, teach me for sleeping in </t>
  </si>
  <si>
    <t>kharissa101</t>
  </si>
  <si>
    <t xml:space="preserve">anna said that cassandra will go to ifugao.  sino papalit sa kanya? </t>
  </si>
  <si>
    <t>Sat Jun 06 04:35:27 PDT 2009</t>
  </si>
  <si>
    <t>noTHINGfaced</t>
  </si>
  <si>
    <t>Shopping to be done  Shame when I have a load of Ian M Banks books to read...</t>
  </si>
  <si>
    <t>Sat Jun 06 04:35:29 PDT 2009</t>
  </si>
  <si>
    <t xml:space="preserve">Err kdesupport build is breaking </t>
  </si>
  <si>
    <t>Sat Jun 06 04:35:33 PDT 2009</t>
  </si>
  <si>
    <t>@Lurizzle I miss my blackberry  ..... sooo much!!</t>
  </si>
  <si>
    <t>Sat Jun 06 04:35:34 PDT 2009</t>
  </si>
  <si>
    <t>says Good Morning everyone! What a orrible wet day!  http://plurk.com/p/ytyt3</t>
  </si>
  <si>
    <t>Sat Jun 06 04:35:36 PDT 2009</t>
  </si>
  <si>
    <t xml:space="preserve">Oatmeal was a bad choice this morning and once again I forgot the extra strength excedrine. Today might be a long day </t>
  </si>
  <si>
    <t>Sat Jun 06 04:35:38 PDT 2009</t>
  </si>
  <si>
    <t xml:space="preserve">Well am thinking of joining Bannatynes gym .... could do with loosing a few pounds </t>
  </si>
  <si>
    <t>Sat Jun 06 04:35:39 PDT 2009</t>
  </si>
  <si>
    <t>georgia_evie</t>
  </si>
  <si>
    <t xml:space="preserve">never felt so down in the dumps </t>
  </si>
  <si>
    <t>Sat Jun 06 04:35:40 PDT 2009</t>
  </si>
  <si>
    <t xml:space="preserve">@tedwilliams1 glad you don't mind admitting it! I have been mocked the last couple of days </t>
  </si>
  <si>
    <t>Sat Jun 06 04:35:44 PDT 2009</t>
  </si>
  <si>
    <t xml:space="preserve">@miss_x_ It kind of went wrong for him today didn't it. </t>
  </si>
  <si>
    <t>Sat Jun 06 04:35:51 PDT 2009</t>
  </si>
  <si>
    <t xml:space="preserve">@robertgould Might have been a bit better! Loves the zoo and aquariums, but could not talk him into this. I wanted to see it </t>
  </si>
  <si>
    <t>Sat Jun 06 04:35:54 PDT 2009</t>
  </si>
  <si>
    <t xml:space="preserve">doctor, I completely forgot about it. This really sucks. </t>
  </si>
  <si>
    <t>Sat Jun 06 04:35:58 PDT 2009</t>
  </si>
  <si>
    <t>@jimbofin sad  Issy is one of your daughters or your wife? What is happening?</t>
  </si>
  <si>
    <t>Sat Jun 06 04:36:00 PDT 2009</t>
  </si>
  <si>
    <t xml:space="preserve">I may have to actually get out of bed and do something now </t>
  </si>
  <si>
    <t>HeleneSuzanne</t>
  </si>
  <si>
    <t xml:space="preserve">one of those &amp;quot;what doesn't kill you makes you stronger&amp;quot; days today </t>
  </si>
  <si>
    <t>Sat Jun 06 04:36:05 PDT 2009</t>
  </si>
  <si>
    <t>Tom_El_Rumi</t>
  </si>
  <si>
    <t xml:space="preserve">@lucytrew Sorry @lucytrew, I'm going to 2manjDJs tonight so I'm not back in until tomorrow and then I'm off on Monday </t>
  </si>
  <si>
    <t>Sat Jun 06 04:36:06 PDT 2009</t>
  </si>
  <si>
    <t>@stinginthetail hes been talking about it for a couple years  - doesn't help that others around him are in or ex that he talks to</t>
  </si>
  <si>
    <t xml:space="preserve">I miss hugging you! </t>
  </si>
  <si>
    <t>Sat Jun 06 04:36:09 PDT 2009</t>
  </si>
  <si>
    <t>redbellyyellow</t>
  </si>
  <si>
    <t>mum was drunk last night lol it was not a pretty site.  im well tired now</t>
  </si>
  <si>
    <t>Sat Jun 06 04:36:10 PDT 2009</t>
  </si>
  <si>
    <t xml:space="preserve">@fiowantscoffee it's a shame your tinterwebs won't let you play online </t>
  </si>
  <si>
    <t>Sat Jun 06 04:36:11 PDT 2009</t>
  </si>
  <si>
    <t>C_Captivation</t>
  </si>
  <si>
    <t>Stupid medicine is making me sick  off to sleep.</t>
  </si>
  <si>
    <t>Sat Jun 06 04:36:14 PDT 2009</t>
  </si>
  <si>
    <t>cyndelee</t>
  </si>
  <si>
    <t xml:space="preserve">@iwbrevolution I would love the book.. but I can't seem to find it in the US, out of stock!! </t>
  </si>
  <si>
    <t>Sat Jun 06 04:36:15 PDT 2009</t>
  </si>
  <si>
    <t xml:space="preserve">My sunburn is really bad today </t>
  </si>
  <si>
    <t>Sat Jun 06 04:36:16 PDT 2009</t>
  </si>
  <si>
    <t>notthesun</t>
  </si>
  <si>
    <t xml:space="preserve">@annapejnovic me too </t>
  </si>
  <si>
    <t xml:space="preserve">stupid cold grr im going to bed maybe this cold will dissapear when i wake up </t>
  </si>
  <si>
    <t>Sat Jun 06 04:36:18 PDT 2009</t>
  </si>
  <si>
    <t>@garytomwilliams  xx</t>
  </si>
  <si>
    <t>Sat Jun 06 04:36:23 PDT 2009</t>
  </si>
  <si>
    <t xml:space="preserve">@Team_Castiel ive got it on constant refresh TC- somehow, those mcfly idiots are still winning- were are mishas minions, we need help </t>
  </si>
  <si>
    <t>Sat Jun 06 04:36:24 PDT 2009</t>
  </si>
  <si>
    <t>Miss_Mandy_Moo</t>
  </si>
  <si>
    <t xml:space="preserve">Whats happened to the nice weather? </t>
  </si>
  <si>
    <t>Sat Jun 06 04:36:37 PDT 2009</t>
  </si>
  <si>
    <t xml:space="preserve">our garden looks HORRIBLE right now </t>
  </si>
  <si>
    <t>Sat Jun 06 04:36:38 PDT 2009</t>
  </si>
  <si>
    <t>qursteffe</t>
  </si>
  <si>
    <t>on and on, the pain lives on.. and it's hurting me more.  http://plurk.com/p/ytzst</t>
  </si>
  <si>
    <t>I`m still so sick. GAAAAAAH.  Hopefully I can go out on Wed!</t>
  </si>
  <si>
    <t>Sat Jun 06 04:36:41 PDT 2009</t>
  </si>
  <si>
    <t xml:space="preserve">I wish BMW wouldn't play chicken in these qualifying sessions, it doesn't do me any good </t>
  </si>
  <si>
    <t>Sat Jun 06 04:36:45 PDT 2009</t>
  </si>
  <si>
    <t>meteorite16</t>
  </si>
  <si>
    <t xml:space="preserve">Low BP, High fever. when will this end? </t>
  </si>
  <si>
    <t>Sat Jun 06 04:36:47 PDT 2009</t>
  </si>
  <si>
    <t>aliceiscwl</t>
  </si>
  <si>
    <t>its raining now  christ weather is shittt time to listen to my blackout c.d and lostprophets to take it out of mind :'( i hate weather ahh</t>
  </si>
  <si>
    <t>Sat Jun 06 04:36:48 PDT 2009</t>
  </si>
  <si>
    <t>bobby_the_cat</t>
  </si>
  <si>
    <t xml:space="preserve">is trying to revise but keeps getting distracted </t>
  </si>
  <si>
    <t>Sat Jun 06 04:36:57 PDT 2009</t>
  </si>
  <si>
    <t>atchap</t>
  </si>
  <si>
    <t>shite today am doing something today but it bloody rain  http://myloc.me/2MAJ</t>
  </si>
  <si>
    <t>Sat Jun 06 04:36:58 PDT 2009</t>
  </si>
  <si>
    <t xml:space="preserve">Leaving for Hawaii in a few days. Excited about seeing my family &amp;amp; friends, but really bummed that my hubby can't come. </t>
  </si>
  <si>
    <t>Sat Jun 06 04:37:05 PDT 2009</t>
  </si>
  <si>
    <t xml:space="preserve">Just ate KFC. Havnt in yrs, NEVER again! Pukey blehh </t>
  </si>
  <si>
    <t>Sat Jun 06 04:37:09 PDT 2009</t>
  </si>
  <si>
    <t>Martelloomis</t>
  </si>
  <si>
    <t xml:space="preserve">Been listening to #3Oh!3 alot lately. Registered for my fall classes yesterday. Now I just play the waiting game with financial aid. Joy </t>
  </si>
  <si>
    <t>Sat Jun 06 04:37:10 PDT 2009</t>
  </si>
  <si>
    <t>_LauraFee</t>
  </si>
  <si>
    <t xml:space="preserve">at my dads </t>
  </si>
  <si>
    <t>Sat Jun 06 04:37:11 PDT 2009</t>
  </si>
  <si>
    <t>i have lost 4 followers  bitches!</t>
  </si>
  <si>
    <t>Sat Jun 06 04:37:14 PDT 2009</t>
  </si>
  <si>
    <t>jimby_spesh</t>
  </si>
  <si>
    <t xml:space="preserve">Pritchattsbury Fest and Sellinge Fest this weekend... Crew are refusing to drive me to lock up to pick up my wellies! </t>
  </si>
  <si>
    <t xml:space="preserve">Damn how did i miss Drake &amp;amp;Trey Songz in the same room live smh...that'll never happen again </t>
  </si>
  <si>
    <t>dtm3dd</t>
  </si>
  <si>
    <t xml:space="preserve">Been sitting on the runway for a while now, I'm itching to get to San Fran </t>
  </si>
  <si>
    <t>Sat Jun 06 04:37:18 PDT 2009</t>
  </si>
  <si>
    <t>delicatelines</t>
  </si>
  <si>
    <t>I want to play Sims 3  @Bloooped, bring your computer here please.</t>
  </si>
  <si>
    <t xml:space="preserve">i'm looking for D.O.A. dirty version. not the censored one. </t>
  </si>
  <si>
    <t>Sat Jun 06 04:37:24 PDT 2009</t>
  </si>
  <si>
    <t xml:space="preserve">There's so many wonderful artists I wish I could commission, but can't. </t>
  </si>
  <si>
    <t>Sat Jun 06 04:37:25 PDT 2009</t>
  </si>
  <si>
    <t xml:space="preserve">@CamileTheJonas Please Help Me </t>
  </si>
  <si>
    <t>Sat Jun 06 04:37:28 PDT 2009</t>
  </si>
  <si>
    <t xml:space="preserve">@cheyroux No i missed it too. Weather is rubbish. Was hoping to put tent up for 1st time but not lookin good. Rain rain rain </t>
  </si>
  <si>
    <t>missy515</t>
  </si>
  <si>
    <t>Sat Jun 06 04:37:29 PDT 2009</t>
  </si>
  <si>
    <t>olie1528</t>
  </si>
  <si>
    <t>says got a funny feeling.. u dont love me anymore..  http://plurk.com/p/yu0e1</t>
  </si>
  <si>
    <t>Sat Jun 06 04:37:32 PDT 2009</t>
  </si>
  <si>
    <t>@mymemoirs and i have nearly finished reading everything- before=15tabs, now=2tabs  it might be a sign to go to bed</t>
  </si>
  <si>
    <t>Sat Jun 06 04:37:44 PDT 2009</t>
  </si>
  <si>
    <t xml:space="preserve">@CamilleTheJonas Please Help Me </t>
  </si>
  <si>
    <t>Sat Jun 06 04:37:47 PDT 2009</t>
  </si>
  <si>
    <t xml:space="preserve">@robertdehart I thought u were asleep lol. There r no happy stories except as denny's </t>
  </si>
  <si>
    <t>wow whts wi the rain the day total bouncin of the ground   !!!!</t>
  </si>
  <si>
    <t>@kayozview Oh dear.  Hope you are you being well tended?</t>
  </si>
  <si>
    <t>shrlymuldny1</t>
  </si>
  <si>
    <t xml:space="preserve">l love jay and grant but i work every wednesday night  dont get to see the show much anymore </t>
  </si>
  <si>
    <t>Sat Jun 06 04:37:48 PDT 2009</t>
  </si>
  <si>
    <t xml:space="preserve">@Chris_Howe Yep, but I don't want to think about it right now. I don't drink but I need some alcohol and some sleep to numb the pain. </t>
  </si>
  <si>
    <t xml:space="preserve">@jon_hirsch sounds good, I reckon I can be there for 2.45 if you can wait that long? I leave London at 1.21 </t>
  </si>
  <si>
    <t>Sat Jun 06 04:37:49 PDT 2009</t>
  </si>
  <si>
    <t>dmusson</t>
  </si>
  <si>
    <t xml:space="preserve">I love spending money. Wish I had more to spend </t>
  </si>
  <si>
    <t>Sat Jun 06 04:37:51 PDT 2009</t>
  </si>
  <si>
    <t xml:space="preserve">Why does the weather here have to suck huh? Why? It was good for 3 days, then it turned to suck, sigh, I wanna be back in Canada </t>
  </si>
  <si>
    <t>Sat Jun 06 04:37:53 PDT 2009</t>
  </si>
  <si>
    <t>Good afternoon! Having a serious and bad colds today!  :-&amp;amp; http://plurk.com/p/yu0sj</t>
  </si>
  <si>
    <t>Sat Jun 06 04:37:54 PDT 2009</t>
  </si>
  <si>
    <t>Roboteernat</t>
  </si>
  <si>
    <t>@nessie_111 aaahhh... yeah im in devon - tis chuckin it down here in plymouth  wanted to go to uni to finish my presentation but...</t>
  </si>
  <si>
    <t>Sat Jun 06 04:37:55 PDT 2009</t>
  </si>
  <si>
    <t>lexaholic</t>
  </si>
  <si>
    <t xml:space="preserve">ARGH . TIRED </t>
  </si>
  <si>
    <t>Sat Jun 06 04:37:56 PDT 2009</t>
  </si>
  <si>
    <t xml:space="preserve">akh,low battery </t>
  </si>
  <si>
    <t xml:space="preserve">last day in london. i feel pretty sad tbh. i really dont want to go back to normal life </t>
  </si>
  <si>
    <t>Sat Jun 06 04:38:00 PDT 2009</t>
  </si>
  <si>
    <t xml:space="preserve">Hot hot hotttttttttt~~~ And Im not talking abt babes.. How sad </t>
  </si>
  <si>
    <t>Sat Jun 06 04:38:02 PDT 2009</t>
  </si>
  <si>
    <t xml:space="preserve">i have the biggest headache!!! </t>
  </si>
  <si>
    <t>Sat Jun 06 04:38:04 PDT 2009</t>
  </si>
  <si>
    <t>aera52</t>
  </si>
  <si>
    <t xml:space="preserve">@JordanZac HAah Well thts not very nice of ur teachers! We dnt get free periods </t>
  </si>
  <si>
    <t>Sat Jun 06 04:38:06 PDT 2009</t>
  </si>
  <si>
    <t xml:space="preserve">Naoko cancelled </t>
  </si>
  <si>
    <t>Sat Jun 06 04:38:07 PDT 2009</t>
  </si>
  <si>
    <t>kukibei</t>
  </si>
  <si>
    <t>@thejsquared i wana study business. but accounting hates me to the bones  IFHML hehehe - B</t>
  </si>
  <si>
    <t>ind_madhu</t>
  </si>
  <si>
    <t xml:space="preserve">no wrk... waiting to chat wid somebody </t>
  </si>
  <si>
    <t>Sat Jun 06 04:38:14 PDT 2009</t>
  </si>
  <si>
    <t xml:space="preserve">@rachaely57 Mankini or no mankini???? C'est si difficile </t>
  </si>
  <si>
    <t>Sat Jun 06 04:38:16 PDT 2009</t>
  </si>
  <si>
    <t xml:space="preserve">@Mangowe twitter web locked me out, so not just twitter apps </t>
  </si>
  <si>
    <t>Sat Jun 06 04:38:18 PDT 2009</t>
  </si>
  <si>
    <t xml:space="preserve">looking for an excuse to learn cucumber, anyone recommend a decent book on BDD, my grasp is flimsy and I missed NWRUG </t>
  </si>
  <si>
    <t>Sat Jun 06 04:38:21 PDT 2009</t>
  </si>
  <si>
    <t>swatee</t>
  </si>
  <si>
    <t xml:space="preserve">have woken up with a sore head &amp;amp; tales of last night...mix of embarrassment and laughing! Lost my camera though  </t>
  </si>
  <si>
    <t>Sat Jun 06 04:38:24 PDT 2009</t>
  </si>
  <si>
    <t>photostrada</t>
  </si>
  <si>
    <t xml:space="preserve">My cat appears to be sulking with me for taking him to the vet today. He has a cyst on is head </t>
  </si>
  <si>
    <t>Sat Jun 06 04:38:28 PDT 2009</t>
  </si>
  <si>
    <t>@NicoleJAnderson i know, it totally is  got health and food on tuesday sadly  i know, its a scary thought lol</t>
  </si>
  <si>
    <t>Sat Jun 06 04:38:30 PDT 2009</t>
  </si>
  <si>
    <t>blazewong</t>
  </si>
  <si>
    <t xml:space="preserve">@Torae morning, ugh trying to figure if I should be going to the office..... </t>
  </si>
  <si>
    <t xml:space="preserve">I have a belly ache this morning </t>
  </si>
  <si>
    <t>Sat Jun 06 04:38:33 PDT 2009</t>
  </si>
  <si>
    <t>blzl</t>
  </si>
  <si>
    <t xml:space="preserve">mobile update!! got home...my newly bought shades have a fucking scratch on the inside. DAMN,thats what you get for impulsive buying </t>
  </si>
  <si>
    <t>Sat Jun 06 04:38:34 PDT 2009</t>
  </si>
  <si>
    <t xml:space="preserve">@Ali_Sweeney Just watched all the DAYS eps. 4 this week on U Tube!Amazing performance Ali! I am speechless &amp;amp; in tears!Truly breathtaking </t>
  </si>
  <si>
    <t>Sat Jun 06 04:38:37 PDT 2009</t>
  </si>
  <si>
    <t>@lullaby21 i've got the saturdays hun lol  i like their music but i wish it was james morrison or the script lol  xxx</t>
  </si>
  <si>
    <t>Sat Jun 06 04:38:40 PDT 2009</t>
  </si>
  <si>
    <t xml:space="preserve">Why is my sister and my Ate taking soo long to go home and buy me 2 buritos. :| I`M SOO HUNGRY NA ! </t>
  </si>
  <si>
    <t>Sat Jun 06 04:38:42 PDT 2009</t>
  </si>
  <si>
    <t>GlobalFusion</t>
  </si>
  <si>
    <t xml:space="preserve">@bungeespin Sometimes we get so used to things like moniker that we expect the same response/delivery from others. This company is a joke </t>
  </si>
  <si>
    <t>@kezzawezz Yaba!  Enjoy your time doon there..... especially if the weather is better than this pish up here!  Boooooo! xx</t>
  </si>
  <si>
    <t>BrittNee121</t>
  </si>
  <si>
    <t>It's cold and I hve to work tomorw  so tired cldnt be bothered going to sleepp.. Textinggg!! (L)</t>
  </si>
  <si>
    <t>Sat Jun 06 04:38:44 PDT 2009</t>
  </si>
  <si>
    <t xml:space="preserve">Good morning all! just got up myself. Missed entire #redsox game. kinda glad.  </t>
  </si>
  <si>
    <t>Sat Jun 06 04:38:48 PDT 2009</t>
  </si>
  <si>
    <t xml:space="preserve">I gots me carrrrrr...I wanna drive everywhere but there's no where to go </t>
  </si>
  <si>
    <t>Sat Jun 06 04:38:54 PDT 2009</t>
  </si>
  <si>
    <t>Twitter banned my tweets for over tweeting thank you's to all the #FF folks yesterday  What should I do about it for next week?</t>
  </si>
  <si>
    <t>Sat Jun 06 04:38:56 PDT 2009</t>
  </si>
  <si>
    <t>CorinCole</t>
  </si>
  <si>
    <t xml:space="preserve">Loving working on a Saturday, and looking like a Sunday too </t>
  </si>
  <si>
    <t>Sat Jun 06 04:39:01 PDT 2009</t>
  </si>
  <si>
    <t>astrophage</t>
  </si>
  <si>
    <t xml:space="preserve">the everybodyfields broke up.   </t>
  </si>
  <si>
    <t>Sat Jun 06 04:39:02 PDT 2009</t>
  </si>
  <si>
    <t>JessicaPertz</t>
  </si>
  <si>
    <t xml:space="preserve"> The weather is totally Gloomsday here in good 'ol DMI.</t>
  </si>
  <si>
    <t>Sat Jun 06 04:39:17 PDT 2009</t>
  </si>
  <si>
    <t>@AaliyahLove69 but okish. chronic back pain as you know. weed like to be thinking of a holiday. but you know that too.  but broke and...</t>
  </si>
  <si>
    <t>Bogracer</t>
  </si>
  <si>
    <t>Sat Jun 06 04:39:18 PDT 2009</t>
  </si>
  <si>
    <t>aly_enkeli</t>
  </si>
  <si>
    <t xml:space="preserve">@LauraLovesTom TR was the first Finn band I heard.  The new album is amazing.  Aww, that sux that the baby kept u up all nite. </t>
  </si>
  <si>
    <t>Shaimcqueen</t>
  </si>
  <si>
    <t xml:space="preserve">@omerika i'm freaking out right now. bored as hell. </t>
  </si>
  <si>
    <t>Sat Jun 06 04:39:19 PDT 2009</t>
  </si>
  <si>
    <t xml:space="preserve">@feybee Itsk I thought you were mad at me..  I don't like that.. Well neway I'm still sick laying in bed listening to Nick's vocals!! </t>
  </si>
  <si>
    <t>Sat Jun 06 04:39:20 PDT 2009</t>
  </si>
  <si>
    <t>AlessandraV</t>
  </si>
  <si>
    <t xml:space="preserve">Cell died in the middle of talk w chat guy. Plugged my phone in for 20 min &amp;amp; when I called back, he was asleep. Guess no cumming tonight. </t>
  </si>
  <si>
    <t xml:space="preserve">says it's to noisy here! </t>
  </si>
  <si>
    <t>onegrapeshy</t>
  </si>
  <si>
    <t xml:space="preserve">Heck with buying dog toys. Stuff an old sock and throw it at 'em! Except now E wants to play and I'm way too pooped. </t>
  </si>
  <si>
    <t>Sat Jun 06 04:39:21 PDT 2009</t>
  </si>
  <si>
    <t xml:space="preserve">I can't sleep and I have to be up at 7:30.  Too many thoughts. </t>
  </si>
  <si>
    <t xml:space="preserve">Day 4 of reading the book, again another wasted day with no reading  but i did talk to Rey Rey &amp;lt;3 and we can an hr long phone convo. </t>
  </si>
  <si>
    <t xml:space="preserve">Vet just phoned. They are going to operate on Jester now </t>
  </si>
  <si>
    <t>Sat Jun 06 04:39:22 PDT 2009</t>
  </si>
  <si>
    <t xml:space="preserve">@Tedthebear999 the world! tis crazyyyyyyyyyy. and it's also crazy that im off to waitrose now </t>
  </si>
  <si>
    <t>Sat Jun 06 04:39:26 PDT 2009</t>
  </si>
  <si>
    <t>tahninial</t>
  </si>
  <si>
    <t xml:space="preserve">@priyabhakta I have considered it further, and it is more of a shirt saying To The Disco than it is one with a dinosaur on. Woe </t>
  </si>
  <si>
    <t>Sat Jun 06 04:39:28 PDT 2009</t>
  </si>
  <si>
    <t>i seem to have a cold  or maybe it's swine flu the way scotlands going...</t>
  </si>
  <si>
    <t>Sat Jun 06 04:39:38 PDT 2009</t>
  </si>
  <si>
    <t>MissToniii</t>
  </si>
  <si>
    <t>Work is dragging  roll on half five!</t>
  </si>
  <si>
    <t>Sat Jun 06 04:39:43 PDT 2009</t>
  </si>
  <si>
    <t>Benschica24</t>
  </si>
  <si>
    <t xml:space="preserve">is 1 hr. late to work! </t>
  </si>
  <si>
    <t>Sat Jun 06 04:39:47 PDT 2009</t>
  </si>
  <si>
    <t>restria</t>
  </si>
  <si>
    <t>Heat is getting to me. I've got a headache  - http://tweet.sg</t>
  </si>
  <si>
    <t>Sat Jun 06 04:39:51 PDT 2009</t>
  </si>
  <si>
    <t xml:space="preserve">Had hardly any rain last night, despite forecast, so being doing last night's watering this morning. </t>
  </si>
  <si>
    <t>Sat Jun 06 04:39:53 PDT 2009</t>
  </si>
  <si>
    <t xml:space="preserve">@candacekaru Exactly, no wonder the high school drop out rate is high these days. </t>
  </si>
  <si>
    <t>EamonnMcALeer</t>
  </si>
  <si>
    <t xml:space="preserve">Getting ready to go to work, GAY! And its raining </t>
  </si>
  <si>
    <t>Sat Jun 06 04:39:55 PDT 2009</t>
  </si>
  <si>
    <t xml:space="preserve">Thank god the #F1 qualifying is online as well. It's raining very heavily down here and it's knocked out the signal on both my Sky boxes. </t>
  </si>
  <si>
    <t>Sat Jun 06 04:40:03 PDT 2009</t>
  </si>
  <si>
    <t>TheEveryones</t>
  </si>
  <si>
    <t xml:space="preserve">I'm turning off this account because people are abusing it. Sorry guys </t>
  </si>
  <si>
    <t>Sat Jun 06 04:40:07 PDT 2009</t>
  </si>
  <si>
    <t>Saffron Rain wants spencer to come round now  x. http://tinyurl.com/oafv57</t>
  </si>
  <si>
    <t>Sat Jun 06 04:40:10 PDT 2009</t>
  </si>
  <si>
    <t>Anyone awake?  I really can't sleep ...</t>
  </si>
  <si>
    <t>Sat Jun 06 04:40:14 PDT 2009</t>
  </si>
  <si>
    <t xml:space="preserve">VPT is playing &amp;quot;Stand By Your Man&amp;quot; by The Clash - Ashley is trying to make me look like a fool. </t>
  </si>
  <si>
    <t>Sat Jun 06 04:40:16 PDT 2009</t>
  </si>
  <si>
    <t>When will this pain pass? I didn't went to the sea because of this  No es fÃ¡cil amar a alguien muy lejos ...</t>
  </si>
  <si>
    <t xml:space="preserve">@sausheong you're making me hungry </t>
  </si>
  <si>
    <t>Sat Jun 06 04:40:21 PDT 2009</t>
  </si>
  <si>
    <t>Waineee</t>
  </si>
  <si>
    <t>thinks that it's hard to believe that she actually agrees with someone else's view about him.  http://plurk.com/p/yu2xg</t>
  </si>
  <si>
    <t>voodoo_thursday</t>
  </si>
  <si>
    <t xml:space="preserve">Just found my 6th grade teacher on facebook! I had a crush on her! What!?! She is only a few yrs older than me. Bad news is she's engaged </t>
  </si>
  <si>
    <t>Sat Jun 06 04:40:25 PDT 2009</t>
  </si>
  <si>
    <t xml:space="preserve">Time to head home </t>
  </si>
  <si>
    <t xml:space="preserve">RIGHT ONTO DAZ SIMZ3 for a bit. See if I can find anything about it I like </t>
  </si>
  <si>
    <t>Sat Jun 06 04:40:28 PDT 2009</t>
  </si>
  <si>
    <t>ColinMcCrae1985</t>
  </si>
  <si>
    <t xml:space="preserve">Legs are killin me from dancin like a tit at the wedding, just gettin a munch in social, slight hangover n the cunt decided to crush ice </t>
  </si>
  <si>
    <t>Sat Jun 06 04:40:29 PDT 2009</t>
  </si>
  <si>
    <t>Tell_Him_SWFans</t>
  </si>
  <si>
    <t>@NikkiUK77 *sigh* you are right Nikki  Thank u for having uploaded it to ur account so many times x</t>
  </si>
  <si>
    <t>Sat Jun 06 04:40:32 PDT 2009</t>
  </si>
  <si>
    <t xml:space="preserve">@scottcouper Dude the beer fest has been on the past couple of days also! I can't afford to go and need to do some work </t>
  </si>
  <si>
    <t>Sat Jun 06 04:40:39 PDT 2009</t>
  </si>
  <si>
    <t>CrazeeButCooel</t>
  </si>
  <si>
    <t xml:space="preserve">Physics revision: here I come! </t>
  </si>
  <si>
    <t>Sat Jun 06 04:40:40 PDT 2009</t>
  </si>
  <si>
    <t>unfitwellhappy</t>
  </si>
  <si>
    <t xml:space="preserve">It would be nice not to have to work on a Saturday </t>
  </si>
  <si>
    <t>Sat Jun 06 04:40:42 PDT 2009</t>
  </si>
  <si>
    <t>blinnell</t>
  </si>
  <si>
    <t xml:space="preserve">@jovizi does that LV hookup have sneakers, duffles, belts? If so, let me know. Lol (I already know Byron 14 Devil 4) I was going so well </t>
  </si>
  <si>
    <t>Sat Jun 06 04:40:45 PDT 2009</t>
  </si>
  <si>
    <t xml:space="preserve">on the train home whooopa  pretty damn bored tha </t>
  </si>
  <si>
    <t>EmilyH_xx</t>
  </si>
  <si>
    <t>Rain..  ... but it was sooo nice the other day.. like.. &amp;quot;where did this come from??!!&amp;quot; :L</t>
  </si>
  <si>
    <t>Sat Jun 06 04:40:46 PDT 2009</t>
  </si>
  <si>
    <t>off 2 my aunts... the weather is terrible here  again...</t>
  </si>
  <si>
    <t>daisyjade8</t>
  </si>
  <si>
    <t xml:space="preserve">At work early this morning...... Feeling the sunburn really bad now! ahhhh it hurts!!! </t>
  </si>
  <si>
    <t>Sat Jun 06 04:40:48 PDT 2009</t>
  </si>
  <si>
    <t>@iyamisa I MISS YOU TOO BEST!!!!  Monday please??</t>
  </si>
  <si>
    <t>Sat Jun 06 04:40:56 PDT 2009</t>
  </si>
  <si>
    <t>JKateT</t>
  </si>
  <si>
    <t xml:space="preserve">Three-ply tissue and a killer headache. </t>
  </si>
  <si>
    <t>Sat Jun 06 04:40:58 PDT 2009</t>
  </si>
  <si>
    <t xml:space="preserve">@ikklePickle so glad go got out the the garage and got to your dinner party. I hate being locked out. </t>
  </si>
  <si>
    <t>Sat Jun 06 04:41:00 PDT 2009</t>
  </si>
  <si>
    <t>FatboyQuin</t>
  </si>
  <si>
    <t>Terrible nights sleep. Dropped off between half 6 and 7 (?) eventually and woke at 11  Now for some sport to wake me up!</t>
  </si>
  <si>
    <t>Sat Jun 06 04:41:02 PDT 2009</t>
  </si>
  <si>
    <t>childofiluvatar</t>
  </si>
  <si>
    <t>It's raining  Can't be bothered to do anything I should be doing</t>
  </si>
  <si>
    <t>Sat Jun 06 04:41:03 PDT 2009</t>
  </si>
  <si>
    <t>It's raining.  No fun.</t>
  </si>
  <si>
    <t>Sat Jun 06 04:41:08 PDT 2009</t>
  </si>
  <si>
    <t xml:space="preserve">Is fuath liom bÃ¡isteach </t>
  </si>
  <si>
    <t xml:space="preserve">i miss cassieeee </t>
  </si>
  <si>
    <t>Sat Jun 06 04:41:13 PDT 2009</t>
  </si>
  <si>
    <t>GeneticGenesis</t>
  </si>
  <si>
    <t>Back home now! Sad though  #fb</t>
  </si>
  <si>
    <t>Sat Jun 06 04:41:14 PDT 2009</t>
  </si>
  <si>
    <t>JessClara</t>
  </si>
  <si>
    <t xml:space="preserve">M gettin all dolled up.. Gonna miss this so much!! 3 weeks from now! </t>
  </si>
  <si>
    <t>Sat Jun 06 04:41:18 PDT 2009</t>
  </si>
  <si>
    <t xml:space="preserve">@abigaill I called you a million times I dont have service now </t>
  </si>
  <si>
    <t xml:space="preserve">@lukaswinn i no ive been cuttin it out thou, not good inda long run i guess </t>
  </si>
  <si>
    <t>Sat Jun 06 04:41:19 PDT 2009</t>
  </si>
  <si>
    <t>glitterdreams</t>
  </si>
  <si>
    <t>@always_august I feel the same my dear  How have you been, I sent a message =S</t>
  </si>
  <si>
    <t>Sat Jun 06 04:41:22 PDT 2009</t>
  </si>
  <si>
    <t>@smilinggal mine is awkward when in office and sleein home  ..... Nthing new same old story</t>
  </si>
  <si>
    <t>Sat Jun 06 04:41:26 PDT 2009</t>
  </si>
  <si>
    <t xml:space="preserve">http://twitpic.com/6qk3n - Muishui for @fonzareli .She's beautiful,don'tknow how anyone could've dumped her </t>
  </si>
  <si>
    <t>Sat Jun 06 04:41:28 PDT 2009</t>
  </si>
  <si>
    <t xml:space="preserve">Won't be buying Sims 3... They lied and told me it would be out in February </t>
  </si>
  <si>
    <t>Sat Jun 06 04:41:34 PDT 2009</t>
  </si>
  <si>
    <t xml:space="preserve">The film The Hqngover looks crap, new xmen wolverine was too </t>
  </si>
  <si>
    <t>Sat Jun 06 04:41:35 PDT 2009</t>
  </si>
  <si>
    <t>larice</t>
  </si>
  <si>
    <t xml:space="preserve">my right arm is still acing. </t>
  </si>
  <si>
    <t>Sat Jun 06 04:41:39 PDT 2009</t>
  </si>
  <si>
    <t xml:space="preserve">Driving to AC.  I just want to sleep. </t>
  </si>
  <si>
    <t>Sat Jun 06 04:41:40 PDT 2009</t>
  </si>
  <si>
    <t xml:space="preserve">@AliceinParis ok I'm excited now! Although fearful it will make me long for white washed villas and azure seas </t>
  </si>
  <si>
    <t>Sat Jun 06 04:41:44 PDT 2009</t>
  </si>
  <si>
    <t>annabelmb</t>
  </si>
  <si>
    <t xml:space="preserve">Ironing-done, vacumming downstairs-done, upstairs to do </t>
  </si>
  <si>
    <t>Sat Jun 06 04:41:45 PDT 2009</t>
  </si>
  <si>
    <t>@itsdumdum mannn come chill and listen to radiohead  I love them. They make me feel like no other.. Seriously.</t>
  </si>
  <si>
    <t>Sat Jun 06 04:41:49 PDT 2009</t>
  </si>
  <si>
    <t>immagic12</t>
  </si>
  <si>
    <t xml:space="preserve">I miss Yesterday </t>
  </si>
  <si>
    <t>@antoniamoreno I know what you mean, I'm thinking the same thing  probably going to do a bit of spanish today and possibly on tuesday...</t>
  </si>
  <si>
    <t>kat_mandu_</t>
  </si>
  <si>
    <t>@gculpin Oh no! I'm really sorry about that. I don't think the boys have had a chance to update the web copy. Bit late now too  v. sorry</t>
  </si>
  <si>
    <t xml:space="preserve">Is gaining weight </t>
  </si>
  <si>
    <t>mzulkifli</t>
  </si>
  <si>
    <t>Kimi is so off the pace  #F1</t>
  </si>
  <si>
    <t>Sat Jun 06 04:41:50 PDT 2009</t>
  </si>
  <si>
    <t>@ScruffyPanther Morning Miss; know the feeling; I've been ignored most of the morning  how's u?</t>
  </si>
  <si>
    <t>Sat Jun 06 04:41:51 PDT 2009</t>
  </si>
  <si>
    <t xml:space="preserve">@svn8teen Hahaha ohhkay  Yeah. I hate some teacher. lol not hate. Like unlike. Haha. Me too! But i think we should now? </t>
  </si>
  <si>
    <t>Sat Jun 06 04:41:52 PDT 2009</t>
  </si>
  <si>
    <t>Feret167</t>
  </si>
  <si>
    <t xml:space="preserve">@Connorisepic i'm so sorry. </t>
  </si>
  <si>
    <t>Sat Jun 06 04:41:58 PDT 2009</t>
  </si>
  <si>
    <t>eeilym</t>
  </si>
  <si>
    <t xml:space="preserve">so freaking early for a suit and an 8-4pm seminar on a saturday. in advertising boot camp. </t>
  </si>
  <si>
    <t>Sat Jun 06 04:42:04 PDT 2009</t>
  </si>
  <si>
    <t>biggj8282</t>
  </si>
  <si>
    <t xml:space="preserve">got to go to work today </t>
  </si>
  <si>
    <t>Sat Jun 06 04:42:05 PDT 2009</t>
  </si>
  <si>
    <t>@junnetx i really missed you last night  i didnt have anyone to get hot&amp;amp;naughty with . wink wink</t>
  </si>
  <si>
    <t>Sat Jun 06 04:42:07 PDT 2009</t>
  </si>
  <si>
    <t>Im sorry you cant slp  Rio (G.M.B)</t>
  </si>
  <si>
    <t>Sat Jun 06 04:42:13 PDT 2009</t>
  </si>
  <si>
    <t>Keirasmummy</t>
  </si>
  <si>
    <t>is sooooooo glad its done.....now for family fun!!!!!!! (Minus Lee  )</t>
  </si>
  <si>
    <t>Sat Jun 06 04:42:14 PDT 2009</t>
  </si>
  <si>
    <t>dododolifesgood</t>
  </si>
  <si>
    <t xml:space="preserve">is very very very happy Miley is touring the UK!!!!!!!    But sad because besties party is cancelled! </t>
  </si>
  <si>
    <t>Sat Jun 06 04:42:20 PDT 2009</t>
  </si>
  <si>
    <t xml:space="preserve">@Jonasbrothers I wanted to watch it, but I didn't know what time it started. </t>
  </si>
  <si>
    <t>Sat Jun 06 04:42:27 PDT 2009</t>
  </si>
  <si>
    <t xml:space="preserve">@vermontaigne Oh, there is, but that's it--a crap cup of coffee...and no cream that I can consume. </t>
  </si>
  <si>
    <t>Sat Jun 06 04:42:34 PDT 2009</t>
  </si>
  <si>
    <t>aku_lidya</t>
  </si>
  <si>
    <t xml:space="preserve">Sediiiiiihhhhhh.... Help me God.. </t>
  </si>
  <si>
    <t>Sat Jun 06 04:42:35 PDT 2009</t>
  </si>
  <si>
    <t>caroline19v</t>
  </si>
  <si>
    <t>just cut my finger accedently   I guess I'm not that capable to handle a sharp knife after all</t>
  </si>
  <si>
    <t>Sat Jun 06 04:42:37 PDT 2009</t>
  </si>
  <si>
    <t>XDEZOX</t>
  </si>
  <si>
    <t xml:space="preserve">@bjessup im awake still too </t>
  </si>
  <si>
    <t>Sat Jun 06 04:42:44 PDT 2009</t>
  </si>
  <si>
    <t xml:space="preserve">Kobe is crying... First night downstairs... </t>
  </si>
  <si>
    <t>Sat Jun 06 04:42:48 PDT 2009</t>
  </si>
  <si>
    <t>@Cozz It was expected, last uni event of my degree  The final farewell as it were</t>
  </si>
  <si>
    <t>Sat Jun 06 04:42:51 PDT 2009</t>
  </si>
  <si>
    <t>itsemmybee</t>
  </si>
  <si>
    <t xml:space="preserve">if you're graduating today, congratulations! i wish i could be there, but i'll be stuck at home, babysitting. </t>
  </si>
  <si>
    <t>Sat Jun 06 04:43:04 PDT 2009</t>
  </si>
  <si>
    <t>Sat Jun 06 04:43:07 PDT 2009</t>
  </si>
  <si>
    <t xml:space="preserve">awhh now i'm sad that ian's left the cab again. </t>
  </si>
  <si>
    <t>Sat Jun 06 04:43:09 PDT 2009</t>
  </si>
  <si>
    <t>hannymac</t>
  </si>
  <si>
    <t>sleeeeeeeeepy. epic day! poor lover is in a cast  he's a toughie!</t>
  </si>
  <si>
    <t>Sat Jun 06 04:43:10 PDT 2009</t>
  </si>
  <si>
    <t>mich_harry</t>
  </si>
  <si>
    <t xml:space="preserve">Tapsy's phone is having a rest. No more chats tonight </t>
  </si>
  <si>
    <t>Sat Jun 06 04:43:12 PDT 2009</t>
  </si>
  <si>
    <t>iChaitanya</t>
  </si>
  <si>
    <t xml:space="preserve">@dinno LOL, I'm kinda shy... </t>
  </si>
  <si>
    <t>Sat Jun 06 04:43:13 PDT 2009</t>
  </si>
  <si>
    <t xml:space="preserve">The only reason I am up is because I have a midterm at 9am and couldn't go 10 minutes without waking up and thinking I overslept </t>
  </si>
  <si>
    <t>Sat Jun 06 04:43:16 PDT 2009</t>
  </si>
  <si>
    <t>@smileyklutz i wish i could have come  ill make up for it on sunday night habooobbbbb (6)</t>
  </si>
  <si>
    <t>Sat Jun 06 04:43:20 PDT 2009</t>
  </si>
  <si>
    <t xml:space="preserve"> i'll take that as a no </t>
  </si>
  <si>
    <t>Sat Jun 06 04:43:24 PDT 2009</t>
  </si>
  <si>
    <t xml:space="preserve">soooooooo beautiful out today. to bad I have to study </t>
  </si>
  <si>
    <t>Sat Jun 06 04:43:25 PDT 2009</t>
  </si>
  <si>
    <t>Stupid graduation  *L!nd@*&amp;lt;3*Cr@!g*</t>
  </si>
  <si>
    <t>Sat Jun 06 04:43:28 PDT 2009</t>
  </si>
  <si>
    <t xml:space="preserve">Dont you just hate it when you go to clean your teeth but forget to wet your toothbrush and get a gobfull of toothpaste i do </t>
  </si>
  <si>
    <t>Sat Jun 06 04:43:33 PDT 2009</t>
  </si>
  <si>
    <t>Lindsey_91</t>
  </si>
  <si>
    <t xml:space="preserve">@falling_ashes it does. Would you guys be able to pick up me and Adam's year books by the way &amp;amp; get them signed coz we're gonna be away </t>
  </si>
  <si>
    <t>narisabcd</t>
  </si>
  <si>
    <t xml:space="preserve">dang, how i miss playing the sims 2 and also desperately wanna play the sims 3 </t>
  </si>
  <si>
    <t>Sat Jun 06 04:43:36 PDT 2009</t>
  </si>
  <si>
    <t>ryanholmes91</t>
  </si>
  <si>
    <t xml:space="preserve">silly rain </t>
  </si>
  <si>
    <t>haha sadly no.. I'm doing Psychology at Sheffield!  Nowhere near her party location  what are u doing?</t>
  </si>
  <si>
    <t>Sat Jun 06 04:43:37 PDT 2009</t>
  </si>
  <si>
    <t>Another loser: Awww I just lost the game  http://tinyurl.com/rapzhr</t>
  </si>
  <si>
    <t>Sat Jun 06 04:43:38 PDT 2009</t>
  </si>
  <si>
    <t>miss_fareena</t>
  </si>
  <si>
    <t>studying statistics...  - but in 1 hour my weekend will start</t>
  </si>
  <si>
    <t xml:space="preserve">@TNAaddicted she feels so bad... poor kitty </t>
  </si>
  <si>
    <t>Sat Jun 06 04:43:42 PDT 2009</t>
  </si>
  <si>
    <t>J_Hodg</t>
  </si>
  <si>
    <t>is saddened by the weather!  Bring back the sun... please.....</t>
  </si>
  <si>
    <t>Sat Jun 06 04:43:45 PDT 2009</t>
  </si>
  <si>
    <t xml:space="preserve">@emailer we are in the south and some (older white) guys think that the war is over but do not see how it is hurtful to others </t>
  </si>
  <si>
    <t>Sat Jun 06 04:43:48 PDT 2009</t>
  </si>
  <si>
    <t>isaaccaasi</t>
  </si>
  <si>
    <t xml:space="preserve">Is praying and baring all unto god whilst asking for forgiveness and has now learnt from his misatakes </t>
  </si>
  <si>
    <t>Sat Jun 06 04:43:52 PDT 2009</t>
  </si>
  <si>
    <t xml:space="preserve">Hubby seriously miffed - Liverpool are stopping the priority ticket scheme &amp;amp; he's no nearer to getting a season ticket!! </t>
  </si>
  <si>
    <t xml:space="preserve">@rumpledoodles yes. Oooh </t>
  </si>
  <si>
    <t>Kgal2020</t>
  </si>
  <si>
    <t>@mywhit I'm here too  see ya in a few! Be careful!!!</t>
  </si>
  <si>
    <t>Sat Jun 06 04:43:54 PDT 2009</t>
  </si>
  <si>
    <t xml:space="preserve">@KateRothwell *HUGS* Hope your BIL gets better quickly </t>
  </si>
  <si>
    <t>duke &amp;amp; i are up  he slept early last night and i have a tummyache</t>
  </si>
  <si>
    <t>Sat Jun 06 04:43:59 PDT 2009</t>
  </si>
  <si>
    <t xml:space="preserve">i miss people </t>
  </si>
  <si>
    <t>Sat Jun 06 04:44:03 PDT 2009</t>
  </si>
  <si>
    <t xml:space="preserve">Not only did I actually get a journalism job, I got a hot redheaded investigative reporter as my girlfriend. Too bad this is The Sims 3 </t>
  </si>
  <si>
    <t>Sat Jun 06 04:44:05 PDT 2009</t>
  </si>
  <si>
    <t>watching the dockers lose  i hope they catch up. Been studdying ALL day    and        I think i'm addicted to juice?</t>
  </si>
  <si>
    <t>Sat Jun 06 04:44:07 PDT 2009</t>
  </si>
  <si>
    <t xml:space="preserve">Back in Ottawa where the weather is quite nice. Now to deal with office politics.    </t>
  </si>
  <si>
    <t xml:space="preserve">i don't feel like it today cause the weather is bad </t>
  </si>
  <si>
    <t>Dawn.  Seems a long time ago now I'm back in UK  http://mypict.me/2MBb</t>
  </si>
  <si>
    <t>Sat Jun 06 04:44:09 PDT 2009</t>
  </si>
  <si>
    <t xml:space="preserve">awk it aint demi lovato i just checked </t>
  </si>
  <si>
    <t>Sat Jun 06 04:44:10 PDT 2009</t>
  </si>
  <si>
    <t xml:space="preserve">@LittleYellowJen ahahaha yaay wind. </t>
  </si>
  <si>
    <t>Sat Jun 06 04:44:11 PDT 2009</t>
  </si>
  <si>
    <t xml:space="preserve">@simsiesims i have a bad throat too </t>
  </si>
  <si>
    <t>Sat Jun 06 04:44:16 PDT 2009</t>
  </si>
  <si>
    <t xml:space="preserve">im epic cold right now, and i cant find my elephant </t>
  </si>
  <si>
    <t>Sat Jun 06 04:44:17 PDT 2009</t>
  </si>
  <si>
    <t>jennyescano</t>
  </si>
  <si>
    <t xml:space="preserve">rainy rainy rainy... i hate it! i think im going to get sick! </t>
  </si>
  <si>
    <t xml:space="preserve">@xMELISSA that's the worst </t>
  </si>
  <si>
    <t>Sat Jun 06 04:44:19 PDT 2009</t>
  </si>
  <si>
    <t>i've got a really big and pain zit on my back.  hate zits so much.</t>
  </si>
  <si>
    <t>Sat Jun 06 04:44:27 PDT 2009</t>
  </si>
  <si>
    <t>efemiller</t>
  </si>
  <si>
    <t>Missed F1 Qualifying    BBC IPLAYER here I come.</t>
  </si>
  <si>
    <t>Sat Jun 06 04:44:31 PDT 2009</t>
  </si>
  <si>
    <t xml:space="preserve">...its not out yet </t>
  </si>
  <si>
    <t>Sat Jun 06 04:44:35 PDT 2009</t>
  </si>
  <si>
    <t>Sky has completely stopped working  no F1 for me</t>
  </si>
  <si>
    <t>Sat Jun 06 04:44:36 PDT 2009</t>
  </si>
  <si>
    <t xml:space="preserve">Still up...this isn't good for my skin  7:43am E.S.T a lot of things on my mind. Think I really did it this time. May b a wrap ... </t>
  </si>
  <si>
    <t>Sat Jun 06 04:44:37 PDT 2009</t>
  </si>
  <si>
    <t xml:space="preserve">@simikn yeeh n I need to have a shower now </t>
  </si>
  <si>
    <t xml:space="preserve">It is way too early to be going to work </t>
  </si>
  <si>
    <t>Grizzly8</t>
  </si>
  <si>
    <t xml:space="preserve">sat in my room, doing nothing. Yet another boring weekend for me </t>
  </si>
  <si>
    <t>Sat Jun 06 04:44:38 PDT 2009</t>
  </si>
  <si>
    <t xml:space="preserve">Good morning all! Plans for today have been scuppered by shitty rain and cold, cold wind. Where has my lovely weather gone?! </t>
  </si>
  <si>
    <t>Sat Jun 06 04:44:40 PDT 2009</t>
  </si>
  <si>
    <t>jemzkat</t>
  </si>
  <si>
    <t>Can't sleeep, sicksicksick.  Maybe I should get back up...</t>
  </si>
  <si>
    <t>Sat Jun 06 04:44:41 PDT 2009</t>
  </si>
  <si>
    <t>everyone gone out and left me  Oh well........</t>
  </si>
  <si>
    <t xml:space="preserve">@C_J_Hanbury I fancy a big fried breakfast as well but I only have milk and rice krispies. I guess I'll have to go the healthy route </t>
  </si>
  <si>
    <t>Sat Jun 06 04:44:42 PDT 2009</t>
  </si>
  <si>
    <t>claiireyfairy</t>
  </si>
  <si>
    <t xml:space="preserve">installing the sims on my laptop instead.. the computer didnt like it </t>
  </si>
  <si>
    <t>Sat Jun 06 04:44:43 PDT 2009</t>
  </si>
  <si>
    <t>DeborahWoodson</t>
  </si>
  <si>
    <t xml:space="preserve">Hmmm.... my text showed up as symbols on here?  Strange... Anyway, my interview went well.  I thought I was gonna get the job.  I didn't. </t>
  </si>
  <si>
    <t>Sat Jun 06 04:44:44 PDT 2009</t>
  </si>
  <si>
    <t>muffishane</t>
  </si>
  <si>
    <t xml:space="preserve">if you want me to follow you, just write me something. direct message or one tweet... that's all. gosh, i'm a human. can't you see it? </t>
  </si>
  <si>
    <t>Sat Jun 06 04:44:45 PDT 2009</t>
  </si>
  <si>
    <t>knizamuddin</t>
  </si>
  <si>
    <t xml:space="preserve">feeling very very bore today </t>
  </si>
  <si>
    <t>Sat Jun 06 04:44:47 PDT 2009</t>
  </si>
  <si>
    <t>JasonSumi</t>
  </si>
  <si>
    <t xml:space="preserve">Oh noo! My alarm didn't go off </t>
  </si>
  <si>
    <t>Sat Jun 06 04:44:51 PDT 2009</t>
  </si>
  <si>
    <t>niks_88</t>
  </si>
  <si>
    <t xml:space="preserve">trying my hardest not to be distracted at home with food! need. to. work. </t>
  </si>
  <si>
    <t>I just sneezed again and my head phones fell out  Lol</t>
  </si>
  <si>
    <t>Sat Jun 06 04:44:55 PDT 2009</t>
  </si>
  <si>
    <t>@Hypers_Starr aww poor thing  I hope she will feel better soon !!</t>
  </si>
  <si>
    <t>Syamak_Ghaleh</t>
  </si>
  <si>
    <t xml:space="preserve">@milad_21 Are you serious?? They said it's the best Pixar movie so far!! </t>
  </si>
  <si>
    <t>Loustacey</t>
  </si>
  <si>
    <t xml:space="preserve">I am still waiting for my little niece of nephew to be born....he/she is already a week late! </t>
  </si>
  <si>
    <t>Sat Jun 06 04:45:05 PDT 2009</t>
  </si>
  <si>
    <t>NAOMIJANET</t>
  </si>
  <si>
    <t xml:space="preserve">im dead tired.. feel like a hug </t>
  </si>
  <si>
    <t xml:space="preserve">I woke up at 6 am in the morning and the only reason Im still awake is cuz I couldnt fall back to sleep.....so tired......... </t>
  </si>
  <si>
    <t>Sat Jun 06 04:45:08 PDT 2009</t>
  </si>
  <si>
    <t xml:space="preserve">@CMoz Hya Christine..i'm fine..got soaked this morning but it chased a hangover away..so all good..my feet ache as danced in silly boots </t>
  </si>
  <si>
    <t>Sat Jun 06 04:45:10 PDT 2009</t>
  </si>
  <si>
    <t xml:space="preserve">borreeed! </t>
  </si>
  <si>
    <t>Sat Jun 06 04:45:13 PDT 2009</t>
  </si>
  <si>
    <t xml:space="preserve">Retweet @_ANNiCA_: Im sorry you cant slp </t>
  </si>
  <si>
    <t>Sat Jun 06 04:45:14 PDT 2009</t>
  </si>
  <si>
    <t>freshairpoet</t>
  </si>
  <si>
    <t xml:space="preserve">anyone want to come to Starbucks on Precinct Line Road and 26 and buy me a parfait and a juice...left my wallet home...sad times!!! </t>
  </si>
  <si>
    <t>Morning twitts;  wasn't feelin well anoche, stayed home &amp;amp; went to sleeep at 10  pero I'm feeelin bettter ... Gettin ready for work</t>
  </si>
  <si>
    <t>@cursedbyevil oh poor you!  good luck</t>
  </si>
  <si>
    <t>anyixbaby</t>
  </si>
  <si>
    <t xml:space="preserve">missing my baby buji </t>
  </si>
  <si>
    <t>Sat Jun 06 04:45:16 PDT 2009</t>
  </si>
  <si>
    <t>nellrocks</t>
  </si>
  <si>
    <t xml:space="preserve">so fed up of it rainin i hate it </t>
  </si>
  <si>
    <t>Sat Jun 06 04:45:20 PDT 2009</t>
  </si>
  <si>
    <t xml:space="preserve">Figures.... fight with the boyfriend and then the very next morning the cell phone company shuts off my phone. Phoneless for 1 week. </t>
  </si>
  <si>
    <t>Sat Jun 06 04:45:26 PDT 2009</t>
  </si>
  <si>
    <t>ScillyGirl1</t>
  </si>
  <si>
    <t xml:space="preserve">oh, dear, its raining </t>
  </si>
  <si>
    <t>Sat Jun 06 04:45:30 PDT 2009</t>
  </si>
  <si>
    <t>emzy_1992</t>
  </si>
  <si>
    <t xml:space="preserve">has got loads of revision to do today!! </t>
  </si>
  <si>
    <t>Sat Jun 06 04:45:45 PDT 2009</t>
  </si>
  <si>
    <t>gazfm82</t>
  </si>
  <si>
    <t xml:space="preserve">Remember, another new PushingDaisies episode tonight at 10pm on ABC!!  Only 2 new eps left </t>
  </si>
  <si>
    <t>Sat Jun 06 04:45:46 PDT 2009</t>
  </si>
  <si>
    <t>dogzero</t>
  </si>
  <si>
    <t xml:space="preserve">@Curlybusiness They do cover NL too - every time I see a job that I like it seems to be in NL... </t>
  </si>
  <si>
    <t>Sat Jun 06 04:45:47 PDT 2009</t>
  </si>
  <si>
    <t>ashleygeremia</t>
  </si>
  <si>
    <t xml:space="preserve">I am really sick of waking up sick. Not looking forward to today </t>
  </si>
  <si>
    <t>Sat Jun 06 04:45:50 PDT 2009</t>
  </si>
  <si>
    <t xml:space="preserve">lost more 6 followers </t>
  </si>
  <si>
    <t>Sat Jun 06 04:45:53 PDT 2009</t>
  </si>
  <si>
    <t>@MaryTreeHugger oh my god. Poor mary   that stupid guy u.u</t>
  </si>
  <si>
    <t>Sat Jun 06 04:45:55 PDT 2009</t>
  </si>
  <si>
    <t>KatieBoyer</t>
  </si>
  <si>
    <t>no hot water  had the coldest shower ever !</t>
  </si>
  <si>
    <t>Sat Jun 06 04:45:56 PDT 2009</t>
  </si>
  <si>
    <t>I have heartburn  Must have eaten too much chili earlier...</t>
  </si>
  <si>
    <t>Sat Jun 06 04:46:00 PDT 2009</t>
  </si>
  <si>
    <t>EmmaGoodEgg</t>
  </si>
  <si>
    <t xml:space="preserve">@divad71 I wouldn't mind a KFC Zinger Burger  myself. I think they've sold out in Brunei </t>
  </si>
  <si>
    <t>Sat Jun 06 04:46:01 PDT 2009</t>
  </si>
  <si>
    <t>ganesan1989</t>
  </si>
  <si>
    <t xml:space="preserve">due to the heavy irish rain, the picinc is now at the basement.. </t>
  </si>
  <si>
    <t xml:space="preserve">both maclaren out of qual, that team has some work to do! </t>
  </si>
  <si>
    <t>Sat Jun 06 04:46:02 PDT 2009</t>
  </si>
  <si>
    <t xml:space="preserve">@Sami_May I want it too, but none of the computers in this house are good enough to run it aside from my brother's </t>
  </si>
  <si>
    <t>camprock5313</t>
  </si>
  <si>
    <t xml:space="preserve">so bored. have to study for test on monday and tuesday </t>
  </si>
  <si>
    <t>Sat Jun 06 04:46:03 PDT 2009</t>
  </si>
  <si>
    <t>lusciousasnaked</t>
  </si>
  <si>
    <t>Poll station setup completed. In about a hour I'll be off for the first part, until 10 pm  I'm tired already. lol</t>
  </si>
  <si>
    <t>Sat Jun 06 04:46:04 PDT 2009</t>
  </si>
  <si>
    <t xml:space="preserve"> Michael McIntyre tonight and I'm not allowed to watch it since I'm seeing him in October </t>
  </si>
  <si>
    <t>owww god, drop by 1  88. instablogs.com</t>
  </si>
  <si>
    <t>Sat Jun 06 04:46:05 PDT 2009</t>
  </si>
  <si>
    <t>damn... drop by 1  89. sulumits-retsambew.biz</t>
  </si>
  <si>
    <t>madepercy</t>
  </si>
  <si>
    <t xml:space="preserve">@chieftech Sorry - no can do, already booked </t>
  </si>
  <si>
    <t>Sat Jun 06 04:46:06 PDT 2009</t>
  </si>
  <si>
    <t>EmilyCroskey</t>
  </si>
  <si>
    <t xml:space="preserve">Is headed home from the OBX </t>
  </si>
  <si>
    <t>olegcard</t>
  </si>
  <si>
    <t>says can't find my phone...  http://plurk.com/p/yu7cr</t>
  </si>
  <si>
    <t>Sat Jun 06 04:46:07 PDT 2009</t>
  </si>
  <si>
    <t>EmmaAshy</t>
  </si>
  <si>
    <t xml:space="preserve">I'm a litle miffed off i didnt get my new guitar today </t>
  </si>
  <si>
    <t>Sat Jun 06 04:46:08 PDT 2009</t>
  </si>
  <si>
    <t>LaLaLoz</t>
  </si>
  <si>
    <t xml:space="preserve">@AdzNGreg busy working  no time for twitter lately!! where have u boys been?? havent talked to you in forever </t>
  </si>
  <si>
    <t>In aldis - casual much?! Daddy wont buy me the sims 3  dont worry im brilliant at persuasion :p x x x</t>
  </si>
  <si>
    <t>Sat Jun 06 04:46:13 PDT 2009</t>
  </si>
  <si>
    <t>Missing Twitter/Plurk. I can barely visit them cuz of my  sad conn at home</t>
  </si>
  <si>
    <t>Sat Jun 06 04:46:18 PDT 2009</t>
  </si>
  <si>
    <t xml:space="preserve">@cleverick evidently not </t>
  </si>
  <si>
    <t>Sat Jun 06 04:46:19 PDT 2009</t>
  </si>
  <si>
    <t>Yarnbond</t>
  </si>
  <si>
    <t>has nothing to do at this moment..  http://plurk.com/p/yu7ki</t>
  </si>
  <si>
    <t>Sat Jun 06 04:46:21 PDT 2009</t>
  </si>
  <si>
    <t>ktucker773</t>
  </si>
  <si>
    <t xml:space="preserve">Hey Meagan, Good morning...wish I was there w/my Boo LilAnt in Chino. </t>
  </si>
  <si>
    <t>Sat Jun 06 04:46:22 PDT 2009</t>
  </si>
  <si>
    <t xml:space="preserve">@paul_evans13 Nope. Still busted. Should have got 1 from someone 20 mins ago, but no joy. Having to keep checking homepage 4 updates </t>
  </si>
  <si>
    <t>Sat Jun 06 04:46:24 PDT 2009</t>
  </si>
  <si>
    <t>angelicsoul</t>
  </si>
  <si>
    <t xml:space="preserve">Paper Towns was awesome!! And now I'm kinda sad that I don't have any more @realjohngreen stuff to read </t>
  </si>
  <si>
    <t xml:space="preserve">first time i'm bussing in heels. pray and hope i find a seat/ otherwise pray and hope i don't fall </t>
  </si>
  <si>
    <t>Sat Jun 06 04:46:27 PDT 2009</t>
  </si>
  <si>
    <t>cassul</t>
  </si>
  <si>
    <t xml:space="preserve">I don't remember hitting my head on the retard wall </t>
  </si>
  <si>
    <t>Sat Jun 06 04:46:29 PDT 2009</t>
  </si>
  <si>
    <t>gregwhitfield</t>
  </si>
  <si>
    <t>Arse! Problem with plane. Have to spend 2.5 hours sitting on Tarmac waiting for a spare part  I may pass the time twittering....</t>
  </si>
  <si>
    <t>Sat Jun 06 04:46:38 PDT 2009</t>
  </si>
  <si>
    <t xml:space="preserve">it's 7 pm already </t>
  </si>
  <si>
    <t>...hmm which is worse.. that im going to fail.. or that i deserve to fail  *criessss* how issit already 7:45... where did my day goo?!?!</t>
  </si>
  <si>
    <t>Sat Jun 06 04:46:45 PDT 2009</t>
  </si>
  <si>
    <t xml:space="preserve">@Noodlez Sadly, no </t>
  </si>
  <si>
    <t>Sat Jun 06 04:46:49 PDT 2009</t>
  </si>
  <si>
    <t>atla_</t>
  </si>
  <si>
    <t>@jow85 just wanted to twitter the google doodle too  #tetris \Ã¶/ weee</t>
  </si>
  <si>
    <t>CindieBibi</t>
  </si>
  <si>
    <t>In aldis - casual much?! Daddy wont buy me the sims 3  dont worry im brilliant at persuasion :p x x x LOL http://tinyurl.com/n3p6q9</t>
  </si>
  <si>
    <t>Sat Jun 06 04:46:55 PDT 2009</t>
  </si>
  <si>
    <t>Arathaur</t>
  </si>
  <si>
    <t>After 4 sunny days in a row, the rain is back in London  #fb</t>
  </si>
  <si>
    <t>Sat Jun 06 04:46:59 PDT 2009</t>
  </si>
  <si>
    <t xml:space="preserve">BORED my dads got some cycling on the telly </t>
  </si>
  <si>
    <t xml:space="preserve">@snw damn that's not fair </t>
  </si>
  <si>
    <t>Sat Jun 06 04:47:02 PDT 2009</t>
  </si>
  <si>
    <t>nuybe</t>
  </si>
  <si>
    <t>says whoa... amazing... karma down.. 5 points.. huhuh  http://plurk.com/p/yu833</t>
  </si>
  <si>
    <t>Sat Jun 06 04:47:04 PDT 2009</t>
  </si>
  <si>
    <t>its raining agen ! grate its gone back to irish summers !  i want the sun back</t>
  </si>
  <si>
    <t>Sat Jun 06 04:47:06 PDT 2009</t>
  </si>
  <si>
    <t>Rosaliebabe97</t>
  </si>
  <si>
    <t>has got a fucking science exam on tuesday how depressing  oh well lol Seanny i love you so much i cant describe it!joke!your just sluttyxx</t>
  </si>
  <si>
    <t>mutle</t>
  </si>
  <si>
    <t>@macruby The binary download on your site links to a 404 page  http://bit.ly/Qhqhw</t>
  </si>
  <si>
    <t>Sat Jun 06 04:47:09 PDT 2009</t>
  </si>
  <si>
    <t>the1chloster</t>
  </si>
  <si>
    <t xml:space="preserve">good morning time to go to work....tired </t>
  </si>
  <si>
    <t xml:space="preserve">And by Snsherjks whatever I mean Brueggers. Hate autocorrect </t>
  </si>
  <si>
    <t>Sat Jun 06 04:47:11 PDT 2009</t>
  </si>
  <si>
    <t xml:space="preserve">didn't sleep last night need to recover today </t>
  </si>
  <si>
    <t>Sat Jun 06 04:47:18 PDT 2009</t>
  </si>
  <si>
    <t>I feel so sad that @tommcfly isn't in the lead anymore!  Because he truly is the best twitterer!!</t>
  </si>
  <si>
    <t>Sat Jun 06 04:47:20 PDT 2009</t>
  </si>
  <si>
    <t xml:space="preserve">Can't go back to sleep. Why did the sun do this to me. </t>
  </si>
  <si>
    <t>my hercules said &amp;quot;aku mau jalan sm tmen cwe aku&amp;quot; and I very sadddd  and he told me &amp;quot;cnda kok, aku prg sma pp aku&amp;quot; and I think he lie to me</t>
  </si>
  <si>
    <t xml:space="preserve">headache attacks!!!!!!!!! ouch </t>
  </si>
  <si>
    <t>Sat Jun 06 04:47:26 PDT 2009</t>
  </si>
  <si>
    <t xml:space="preserve">@jennyjardine aw if you want i dno :L  xx hnk thtss wht jillian is geeing her dno tbh  :L aw kool never heard it i will listen,shower now </t>
  </si>
  <si>
    <t xml:space="preserve">gzzz. peeps out having fun on a sat while im stuck in camp doing duty . plus i'm supposed to be a 5DWW </t>
  </si>
  <si>
    <t>Sat Jun 06 04:47:32 PDT 2009</t>
  </si>
  <si>
    <t xml:space="preserve">.@russfan101b Yeah, suicide apparently. Just too sad. He actually had a positive effect on me when he was &amp;quot;Grasshopper&amp;quot; </t>
  </si>
  <si>
    <t xml:space="preserve">@AlfinaHawaii I think I've got hayfever. </t>
  </si>
  <si>
    <t>Sat Jun 06 04:47:33 PDT 2009</t>
  </si>
  <si>
    <t xml:space="preserve">must be the heat that is getting to me.  </t>
  </si>
  <si>
    <t>Sat Jun 06 04:47:34 PDT 2009</t>
  </si>
  <si>
    <t xml:space="preserve">@MeaganOnlineNet :Good morning...wish I was over there on the Westcoast with my boo Lil'ant in Chino.  </t>
  </si>
  <si>
    <t>Sat Jun 06 04:47:40 PDT 2009</t>
  </si>
  <si>
    <t>toxvaerd</t>
  </si>
  <si>
    <t xml:space="preserve">Is torn between the lesser of many evils at tomorrows election... </t>
  </si>
  <si>
    <t>Sat Jun 06 04:47:49 PDT 2009</t>
  </si>
  <si>
    <t>marshmallow1234</t>
  </si>
  <si>
    <t xml:space="preserve">i hate the rain why?? it was so nice when we had exams... </t>
  </si>
  <si>
    <t>Sat Jun 06 04:47:54 PDT 2009</t>
  </si>
  <si>
    <t>CarlisleSCullen</t>
  </si>
  <si>
    <t xml:space="preserve">I wish I could log onto a computer but all I have is Twitter via my mobile.  </t>
  </si>
  <si>
    <t>Sat Jun 06 04:47:55 PDT 2009</t>
  </si>
  <si>
    <t>EmoEmmie</t>
  </si>
  <si>
    <t xml:space="preserve">i am revising for my exams </t>
  </si>
  <si>
    <t>Sat Jun 06 04:48:02 PDT 2009</t>
  </si>
  <si>
    <t>macrostandard</t>
  </si>
  <si>
    <t>asks Translator of Plurk?  (thinking) http://plurk.com/p/yu91n</t>
  </si>
  <si>
    <t>Sat Jun 06 04:48:03 PDT 2009</t>
  </si>
  <si>
    <t>ohh s**t... drop by 1  90. sulumitsretsambew-id.com</t>
  </si>
  <si>
    <t>feels his stomach groaning but he doesn't want to eat...  http://plurk.com/p/yuw38</t>
  </si>
  <si>
    <t>owww god, drop by 1  91. yehiapress.org</t>
  </si>
  <si>
    <t>Sat Jun 06 04:48:04 PDT 2009</t>
  </si>
  <si>
    <t>aughh... drop by 1  92. technorati.com</t>
  </si>
  <si>
    <t>Sat Jun 06 04:48:05 PDT 2009</t>
  </si>
  <si>
    <t xml:space="preserve">needs a good excuse not to attend a neighbour's party, I did say I was busy and they begged me to go even for half an hour </t>
  </si>
  <si>
    <t>Sat Jun 06 04:48:08 PDT 2009</t>
  </si>
  <si>
    <t>TisyAsh</t>
  </si>
  <si>
    <t>Sat Jun 06 04:48:10 PDT 2009</t>
  </si>
  <si>
    <t xml:space="preserve">@jophesine77 9 according to my computer, 11 according to the phone. </t>
  </si>
  <si>
    <t>creativekopf</t>
  </si>
  <si>
    <t xml:space="preserve">Today it is raining in Kassel </t>
  </si>
  <si>
    <t>Sat Jun 06 04:48:17 PDT 2009</t>
  </si>
  <si>
    <t>mysticpainter</t>
  </si>
  <si>
    <t xml:space="preserve">@ThomasHensel  Yes. The couple lives in N. Calif, good friends, whn I lookd in her eyes, I felt her pain &amp;amp; grieving frm other moms losses </t>
  </si>
  <si>
    <t>Sat Jun 06 04:48:18 PDT 2009</t>
  </si>
  <si>
    <t>MissTissyBear</t>
  </si>
  <si>
    <t>@ashleytisdale Italy??   how long are you staying in Europe ?</t>
  </si>
  <si>
    <t>Sat Jun 06 04:48:24 PDT 2009</t>
  </si>
  <si>
    <t>xo_Siane_xo</t>
  </si>
  <si>
    <t xml:space="preserve">Friends have fun while IÂ´m sitting here studying </t>
  </si>
  <si>
    <t>Sat Jun 06 04:48:25 PDT 2009</t>
  </si>
  <si>
    <t>charlieharper</t>
  </si>
  <si>
    <t xml:space="preserve">Nothing better than getting up at 6:30am on a Saturday to go into work. </t>
  </si>
  <si>
    <t>Sat Jun 06 04:48:27 PDT 2009</t>
  </si>
  <si>
    <t xml:space="preserve">holdfire taking ages man </t>
  </si>
  <si>
    <t>Sat Jun 06 04:48:30 PDT 2009</t>
  </si>
  <si>
    <t>mscandace00</t>
  </si>
  <si>
    <t xml:space="preserve">Morning...so tired but gotta go to work!!  Don't yall hate those times?? </t>
  </si>
  <si>
    <t>Sat Jun 06 04:48:35 PDT 2009</t>
  </si>
  <si>
    <t>Saffireblue</t>
  </si>
  <si>
    <t xml:space="preserve">so bored, Cam is playing crap games  </t>
  </si>
  <si>
    <t>Sat Jun 06 04:48:42 PDT 2009</t>
  </si>
  <si>
    <t xml:space="preserve">It's my birthday! Time to go to work </t>
  </si>
  <si>
    <t>Sat Jun 06 04:48:45 PDT 2009</t>
  </si>
  <si>
    <t xml:space="preserve">char koay teow @ lrg 100 tahun....after workout sinful  but yum </t>
  </si>
  <si>
    <t>Sat Jun 06 04:48:47 PDT 2009</t>
  </si>
  <si>
    <t>mic_chek</t>
  </si>
  <si>
    <t xml:space="preserve">Administering the SAT at my old high school. Too funny! Been up since 5am </t>
  </si>
  <si>
    <t>Sat Jun 06 04:48:50 PDT 2009</t>
  </si>
  <si>
    <t>VERuhl</t>
  </si>
  <si>
    <t xml:space="preserve">wishing i did not wake up at 730 AM </t>
  </si>
  <si>
    <t>Sat Jun 06 04:48:51 PDT 2009</t>
  </si>
  <si>
    <t xml:space="preserve">Gym....weights...cardio.  I'm tired.  </t>
  </si>
  <si>
    <t>Sat Jun 06 04:48:52 PDT 2009</t>
  </si>
  <si>
    <t>jordstfu</t>
  </si>
  <si>
    <t>@larissaa yeeep at 10  you ?</t>
  </si>
  <si>
    <t xml:space="preserve"> i had 107 followers when i went to bed now i have 102 what happen  it better not have been any of my VIP or maybe some non VIP got mad</t>
  </si>
  <si>
    <t>Sat Jun 06 04:48:55 PDT 2009</t>
  </si>
  <si>
    <t>BabiPloy</t>
  </si>
  <si>
    <t>Well...so lov to go out wif my gals but all my money is in my bookbank  don't hv any cash ritenow ... Signnnn</t>
  </si>
  <si>
    <t>Sat Jun 06 04:48:57 PDT 2009</t>
  </si>
  <si>
    <t xml:space="preserve">Running is done - now it's time to get back on the home work...  What a crappy way to spend a Saturday </t>
  </si>
  <si>
    <t xml:space="preserve">@Storm_Crow Oh dear poor @crag_du  he'll be hungry lol.  Have been successful with my google calendar/Tiff baiting </t>
  </si>
  <si>
    <t>Sat Jun 06 04:48:58 PDT 2009</t>
  </si>
  <si>
    <t xml:space="preserve">hope the weather picks up a bit for next week!hada run this morning and wasnt pleasant at all! </t>
  </si>
  <si>
    <t>Sat Jun 06 04:49:04 PDT 2009</t>
  </si>
  <si>
    <t>Don't want to go to work today, I'm missing Strawberry Fair!  x</t>
  </si>
  <si>
    <t>Sat Jun 06 04:49:06 PDT 2009</t>
  </si>
  <si>
    <t>mischamicah28</t>
  </si>
  <si>
    <t>says my head hurts..lack of sleep maybe  http://plurk.com/p/yu9pp</t>
  </si>
  <si>
    <t>Sat Jun 06 04:49:07 PDT 2009</t>
  </si>
  <si>
    <t xml:space="preserve">monday is getting closer a lot faster than me to my text books </t>
  </si>
  <si>
    <t>getbacker69</t>
  </si>
  <si>
    <t xml:space="preserve">i m bored today.. </t>
  </si>
  <si>
    <t>Sat Jun 06 04:49:19 PDT 2009</t>
  </si>
  <si>
    <t xml:space="preserve">@trishastewart Just what you didn't want </t>
  </si>
  <si>
    <t>Sat Jun 06 04:49:21 PDT 2009</t>
  </si>
  <si>
    <t xml:space="preserve">@nezua I'm sorry u have to go through so much just to rest </t>
  </si>
  <si>
    <t>Sat Jun 06 04:49:22 PDT 2009</t>
  </si>
  <si>
    <t xml:space="preserve">How dare those wankers block twitter at the forum </t>
  </si>
  <si>
    <t>Sat Jun 06 04:49:28 PDT 2009</t>
  </si>
  <si>
    <t xml:space="preserve">man oh man am i hungry </t>
  </si>
  <si>
    <t>ikandinina</t>
  </si>
  <si>
    <t xml:space="preserve">i'm awake. Scary dreams </t>
  </si>
  <si>
    <t>Sat Jun 06 04:49:31 PDT 2009</t>
  </si>
  <si>
    <t xml:space="preserve">The rain *finally* stopped in DC, but not before my daughter's soccer tournament was canceled. Season over. </t>
  </si>
  <si>
    <t>Sat Jun 06 04:49:32 PDT 2009</t>
  </si>
  <si>
    <t xml:space="preserve">monday is getting faster more than me to my text books oh no </t>
  </si>
  <si>
    <t xml:space="preserve">Why doesn't Facebook work properly on Opera? </t>
  </si>
  <si>
    <t>Sat Jun 06 04:49:34 PDT 2009</t>
  </si>
  <si>
    <t>daireosheawarma</t>
  </si>
  <si>
    <t>Weather gone bad  x</t>
  </si>
  <si>
    <t>Sat Jun 06 04:49:37 PDT 2009</t>
  </si>
  <si>
    <t>leonabritsgirl3</t>
  </si>
  <si>
    <t xml:space="preserve">O-M-G that is soooooooo sad they got bur@CBSNews </t>
  </si>
  <si>
    <t>Sat Jun 06 04:49:46 PDT 2009</t>
  </si>
  <si>
    <t>shino_fuiyo</t>
  </si>
  <si>
    <t xml:space="preserve">can't hack his psp.. </t>
  </si>
  <si>
    <t>Sat Jun 06 04:49:48 PDT 2009</t>
  </si>
  <si>
    <t>Sims 3 so far fun to create a sim but that's it. I am not so much impressed at the moment with the new game  will see how it went on</t>
  </si>
  <si>
    <t>Sat Jun 06 04:49:51 PDT 2009</t>
  </si>
  <si>
    <t>home from @looobaa's im sooo tired! its @ainz16's fault for waking me up! i need to study for fashion  x</t>
  </si>
  <si>
    <t>Sat Jun 06 04:49:52 PDT 2009</t>
  </si>
  <si>
    <t>@krzimmer I'm volunteering with the Tampa @gotri chapter this fall. They were full this past spring  Go girls!</t>
  </si>
  <si>
    <t>Sat Jun 06 04:49:59 PDT 2009</t>
  </si>
  <si>
    <t xml:space="preserve">Omg my whole family knew jochen ^^ sweet. But i am sad i didnt Hear from him today </t>
  </si>
  <si>
    <t>Sat Jun 06 04:50:00 PDT 2009</t>
  </si>
  <si>
    <t xml:space="preserve">Stupid fridge. It's f-ked up. And today of all days.  Epic fail! </t>
  </si>
  <si>
    <t xml:space="preserve">is being a Jimmy-no-mates by seeing Terminator Salvation on his own </t>
  </si>
  <si>
    <t>Sat Jun 06 04:50:01 PDT 2009</t>
  </si>
  <si>
    <t xml:space="preserve">@PJA4ever yeah skool bit gay! I'm finished skool now  bt 'u do miss seeing all ur friend every day </t>
  </si>
  <si>
    <t>Sat Jun 06 04:50:03 PDT 2009</t>
  </si>
  <si>
    <t>aughh... drop by 1  93. ontoplist.com</t>
  </si>
  <si>
    <t>vananhpianist</t>
  </si>
  <si>
    <t xml:space="preserve">@hweelamb why do you hate me? </t>
  </si>
  <si>
    <t>Sat Jun 06 04:50:04 PDT 2009</t>
  </si>
  <si>
    <t>damn... drop by 1  94. johnchow-cow.com</t>
  </si>
  <si>
    <t>come on... drop by 1  95. blogratings.com</t>
  </si>
  <si>
    <t xml:space="preserve">@TeamDLovato that celebs rarely reply </t>
  </si>
  <si>
    <t>Sat Jun 06 04:50:08 PDT 2009</t>
  </si>
  <si>
    <t>i wish i didn't wished so hard!  http://plurk.com/p/yubdt</t>
  </si>
  <si>
    <t>Sat Jun 06 04:50:09 PDT 2009</t>
  </si>
  <si>
    <t>Huskymom</t>
  </si>
  <si>
    <t xml:space="preserve">Major thunderstorm overnight frightened Ranger </t>
  </si>
  <si>
    <t>So sad to see everyone leaving  Empty flat now, scary times!!!</t>
  </si>
  <si>
    <t>Sat Jun 06 04:50:13 PDT 2009</t>
  </si>
  <si>
    <t xml:space="preserve">@cbethblog  I was just being a smart ass.  Sorry.  </t>
  </si>
  <si>
    <t xml:space="preserve">My iMac is once again being slow on sending/receiving AJAX requests. </t>
  </si>
  <si>
    <t>Sat Jun 06 04:50:14 PDT 2009</t>
  </si>
  <si>
    <t>NaeSig</t>
  </si>
  <si>
    <t xml:space="preserve">Cause i might be worn out today from work. Im off sun so we can take time &amp;amp; do it well. But its up to u when get. Almost ready for work. </t>
  </si>
  <si>
    <t>Sat Jun 06 04:50:15 PDT 2009</t>
  </si>
  <si>
    <t>Endless_Fighter</t>
  </si>
  <si>
    <t xml:space="preserve">@Witch_on_demand hach, I whish I could be in Berlin with you guys... I'm missing out on everything lately </t>
  </si>
  <si>
    <t>chantelle17081</t>
  </si>
  <si>
    <t>heyaaa kindaa new ta this lol ent gt a cluee wat im supposed ta b doin bt oh well haha not lukin 4ward ta work l8aa  x</t>
  </si>
  <si>
    <t>Fragglespank</t>
  </si>
  <si>
    <t xml:space="preserve">@crispynoodles sadly not... my finances just can't stretch that far atm </t>
  </si>
  <si>
    <t>Sat Jun 06 04:50:17 PDT 2009</t>
  </si>
  <si>
    <t>Corican</t>
  </si>
  <si>
    <t xml:space="preserve">Is of to the dump with bags of half bricks. Manual labor is not for me! </t>
  </si>
  <si>
    <t>Sat Jun 06 04:50:18 PDT 2009</t>
  </si>
  <si>
    <t xml:space="preserve">Im gonna cry my sister just left. But no goodbyes. . . Just see you later </t>
  </si>
  <si>
    <t>Sat Jun 06 04:50:23 PDT 2009</t>
  </si>
  <si>
    <t>Just watched every past GA tour, bar Greatest Hits  Makes me love so many more album tracks again. Im on Tangled Up now...</t>
  </si>
  <si>
    <t xml:space="preserve">@belladonna20 ah that way , yea I understand </t>
  </si>
  <si>
    <t>Sat Jun 06 04:50:24 PDT 2009</t>
  </si>
  <si>
    <t xml:space="preserve">Great, have a massive headache coming on just as I'm getting ready for work </t>
  </si>
  <si>
    <t>Sat Jun 06 04:50:25 PDT 2009</t>
  </si>
  <si>
    <t>Saturday (#tokyo time) stuck in da office ova 12hrs..first was an earthquake now North Korea...might not make it home  My job suxxxxx</t>
  </si>
  <si>
    <t>Sat Jun 06 04:50:26 PDT 2009</t>
  </si>
  <si>
    <t>missygg</t>
  </si>
  <si>
    <t xml:space="preserve">lions almost got there - just needed a few minutes more </t>
  </si>
  <si>
    <t>Sat Jun 06 04:50:27 PDT 2009</t>
  </si>
  <si>
    <t xml:space="preserve">leaning statistic </t>
  </si>
  <si>
    <t>Sat Jun 06 04:50:29 PDT 2009</t>
  </si>
  <si>
    <t>@robertdehart that is unfortunate.  well I'm always up For food</t>
  </si>
  <si>
    <t>Sat Jun 06 04:50:31 PDT 2009</t>
  </si>
  <si>
    <t xml:space="preserve">@Maccah ANTHONY TRAN does not fail. </t>
  </si>
  <si>
    <t>I wrote a sizeable post about amazing Scribblenauts is and now I can't post it.  OTOH, Joystiq had a ten word challenge to vex the game.</t>
  </si>
  <si>
    <t xml:space="preserve">Good luck at sgk girls. I'm waiting of my voice to come back </t>
  </si>
  <si>
    <t>Sat Jun 06 04:50:34 PDT 2009</t>
  </si>
  <si>
    <t>beckyrenee</t>
  </si>
  <si>
    <t xml:space="preserve">Ugh rehearsal </t>
  </si>
  <si>
    <t>Sat Jun 06 04:50:48 PDT 2009</t>
  </si>
  <si>
    <t>markmakak</t>
  </si>
  <si>
    <t>went to Baby Jupiter last night, but no old workmates there  The rare steak at Blackhouse grill with friends was ace though</t>
  </si>
  <si>
    <t>Sat Jun 06 04:50:54 PDT 2009</t>
  </si>
  <si>
    <t xml:space="preserve">@gfalcone601 aw now i'm hungry. theres no starbucks in my city </t>
  </si>
  <si>
    <t>Sat Jun 06 04:50:55 PDT 2009</t>
  </si>
  <si>
    <t xml:space="preserve">@melissayeap Take care </t>
  </si>
  <si>
    <t>Sat Jun 06 04:50:58 PDT 2009</t>
  </si>
  <si>
    <t xml:space="preserve">Fell asleep on the couch </t>
  </si>
  <si>
    <t xml:space="preserve">monday is getting closer more than me to my text books oh no </t>
  </si>
  <si>
    <t>Sat Jun 06 04:51:03 PDT 2009</t>
  </si>
  <si>
    <t xml:space="preserve">@WeRDBoTicZ my phone </t>
  </si>
  <si>
    <t>Sat Jun 06 04:51:05 PDT 2009</t>
  </si>
  <si>
    <t xml:space="preserve">Can't sleep, so much for waking up early </t>
  </si>
  <si>
    <t>Sat Jun 06 04:51:07 PDT 2009</t>
  </si>
  <si>
    <t xml:space="preserve">i just woke up... idk why i should be sleeping right now [but i cant, it's too early to be up] </t>
  </si>
  <si>
    <t>Sat Jun 06 04:51:10 PDT 2009</t>
  </si>
  <si>
    <t>fraufuchs</t>
  </si>
  <si>
    <t>@sunredskyblue dear, no! go out and eat! i'll force you. don't want to see you die like this.  btw: whatabout a surprizing postcard, hum?</t>
  </si>
  <si>
    <t>Sat Jun 06 04:51:12 PDT 2009</t>
  </si>
  <si>
    <t>ayrtonmassey</t>
  </si>
  <si>
    <t xml:space="preserve">Going to manchester with rosie today, she wants me to get converse. But they don't stop your feet from getting wet </t>
  </si>
  <si>
    <t>Sat Jun 06 04:51:15 PDT 2009</t>
  </si>
  <si>
    <t>soooo bored,its raining an iam babysitting 2 nyt .....bad times  lol</t>
  </si>
  <si>
    <t>Sat Jun 06 04:51:18 PDT 2009</t>
  </si>
  <si>
    <t xml:space="preserve">I'm so depressed that monsoon is here </t>
  </si>
  <si>
    <t>Sat Jun 06 04:51:26 PDT 2009</t>
  </si>
  <si>
    <t>Kristenthejay</t>
  </si>
  <si>
    <t>I can't follow fans anymore, something happened to my twitter, i can't follow anyone  Send me @replies though. I read all of them.</t>
  </si>
  <si>
    <t>Sat Jun 06 04:51:32 PDT 2009</t>
  </si>
  <si>
    <t xml:space="preserve">feels utterly hurrend..gas chambers are LEATHAL </t>
  </si>
  <si>
    <t>Sat Jun 06 04:51:35 PDT 2009</t>
  </si>
  <si>
    <t>buninay</t>
  </si>
  <si>
    <t>asks anyone who knows how mobile plurking works? I need help.   http://plurk.com/p/yudj4</t>
  </si>
  <si>
    <t>Sat Jun 06 04:51:37 PDT 2009</t>
  </si>
  <si>
    <t xml:space="preserve">@inlovewitharmy How do you know you're section 1? :| Not classmates again?? </t>
  </si>
  <si>
    <t>Sat Jun 06 04:51:40 PDT 2009</t>
  </si>
  <si>
    <t>my cell is dead!  may he rst in peace... i have to buy a new one 2day! :S can't live without my phone!</t>
  </si>
  <si>
    <t>Sat Jun 06 04:51:42 PDT 2009</t>
  </si>
  <si>
    <t xml:space="preserve">@veryweirdguy a shiny penny for the first person to bring me tea bags </t>
  </si>
  <si>
    <t xml:space="preserve">Marley and me is sooo sad </t>
  </si>
  <si>
    <t>Sat Jun 06 04:51:43 PDT 2009</t>
  </si>
  <si>
    <t>BBQ called off, cause of the weather  but chill is cooking as we speak . O and 'garlic bread'</t>
  </si>
  <si>
    <t>Sat Jun 06 04:51:47 PDT 2009</t>
  </si>
  <si>
    <t xml:space="preserve">RCN stinks.  No home internet service AGAIN!!! </t>
  </si>
  <si>
    <t xml:space="preserve">fuckkkkkkkkkkkkkkkkkkkkkkk whacked my little toe on the arch way eeeep! im so much pain </t>
  </si>
  <si>
    <t>kdhoney1</t>
  </si>
  <si>
    <t xml:space="preserve">my poor baby has a little cough </t>
  </si>
  <si>
    <t>Sat Jun 06 04:51:52 PDT 2009</t>
  </si>
  <si>
    <t>ashishanil</t>
  </si>
  <si>
    <t xml:space="preserve">@pranavdixit ithe scrapbook nahi????? </t>
  </si>
  <si>
    <t>SeanLovesLeah</t>
  </si>
  <si>
    <t>Is Missing His Girlfriend  x</t>
  </si>
  <si>
    <t>Sat Jun 06 04:51:59 PDT 2009</t>
  </si>
  <si>
    <t>Lonestar001</t>
  </si>
  <si>
    <t>@Devilwoman007 So, you didn't get to teach in church Friday  There is always next week.</t>
  </si>
  <si>
    <t>Sat Jun 06 04:52:05 PDT 2009</t>
  </si>
  <si>
    <t xml:space="preserve">@cpfcrox they play as much as 20 different songs? really?? feels more liie 5 when i'm at work </t>
  </si>
  <si>
    <t>Sat Jun 06 04:52:09 PDT 2009</t>
  </si>
  <si>
    <t>@gailrennie oooh i like Aston Martins! lmao that is a sore subject for me... seeking employment since april 3rd!  lol</t>
  </si>
  <si>
    <t>Sat Jun 06 04:52:12 PDT 2009</t>
  </si>
  <si>
    <t>adam_POWER</t>
  </si>
  <si>
    <t xml:space="preserve">Waiting for COD MW2 </t>
  </si>
  <si>
    <t>Sat Jun 06 04:52:14 PDT 2009</t>
  </si>
  <si>
    <t>Tidying my room  got loads to do.</t>
  </si>
  <si>
    <t>Sat Jun 06 04:52:16 PDT 2009</t>
  </si>
  <si>
    <t>orangeharo</t>
  </si>
  <si>
    <t xml:space="preserve">@joienesque Oooh. Sounds like a great idea. XD I'm burning the bacons. They hate me today. </t>
  </si>
  <si>
    <t>Sat Jun 06 04:52:18 PDT 2009</t>
  </si>
  <si>
    <t>@victoriamonro calm down  it's okay, only 2 years till our dream home ;) loveyou xxxxxx</t>
  </si>
  <si>
    <t>Sat Jun 06 04:52:19 PDT 2009</t>
  </si>
  <si>
    <t>chandibates</t>
  </si>
  <si>
    <t xml:space="preserve">is home alone on a saturday night </t>
  </si>
  <si>
    <t>mark_simons</t>
  </si>
  <si>
    <t xml:space="preserve">@jquerytools is the site down? </t>
  </si>
  <si>
    <t>Sat Jun 06 04:52:21 PDT 2009</t>
  </si>
  <si>
    <t>Hia my little twitternut squashes, How are you all today? I surpassed my limit of tweets the other day  couldnt  talk no more with you all</t>
  </si>
  <si>
    <t>Sat Jun 06 04:52:22 PDT 2009</t>
  </si>
  <si>
    <t>TrueBlue9</t>
  </si>
  <si>
    <t xml:space="preserve">@cherylwyatt Yeah. Me too </t>
  </si>
  <si>
    <t>Sat Jun 06 04:52:25 PDT 2009</t>
  </si>
  <si>
    <t>tyshan93</t>
  </si>
  <si>
    <t>hopes holiday will end soon ... boring  http://plurk.com/p/yueko</t>
  </si>
  <si>
    <t>Sat Jun 06 04:52:30 PDT 2009</t>
  </si>
  <si>
    <t xml:space="preserve">I'm awake... can't party hard like @NelBellz when you gotta be some where @ 9 am... </t>
  </si>
  <si>
    <t xml:space="preserve">Ack!  Whole family sleeping in this morning, and I can't sleep because of an awful headache. </t>
  </si>
  <si>
    <t xml:space="preserve">@bonnieroseleigh busy busy morning ;D I'm thinking I'm going to have to run to Wal-mart, forgot a pair of flip flops </t>
  </si>
  <si>
    <t>Sat Jun 06 04:52:40 PDT 2009</t>
  </si>
  <si>
    <t xml:space="preserve">Saturday: Woke up at 3:30 (Trish set up an alarm for me. Sweet.) to study the other topics for Pharma. I FEEL SO STRESSED. </t>
  </si>
  <si>
    <t>Sat Jun 06 04:52:41 PDT 2009</t>
  </si>
  <si>
    <t>wishes she could go see take that tonight, when everyone she knows is going and she'll probably never get the chance to see them again  xx</t>
  </si>
  <si>
    <t>Sat Jun 06 04:52:43 PDT 2009</t>
  </si>
  <si>
    <t xml:space="preserve">wish i had a little car now </t>
  </si>
  <si>
    <t>Sat Jun 06 04:52:44 PDT 2009</t>
  </si>
  <si>
    <t xml:space="preserve">cant find Dragonquest on ebay </t>
  </si>
  <si>
    <t>Sat Jun 06 04:52:45 PDT 2009</t>
  </si>
  <si>
    <t>JazBabyyy</t>
  </si>
  <si>
    <t>weather is crap  but fuck it, cant wait for tonight!</t>
  </si>
  <si>
    <t>Sat Jun 06 04:52:46 PDT 2009</t>
  </si>
  <si>
    <t xml:space="preserve">Is there going to be any escaping big brother for the next ?? weeks.. </t>
  </si>
  <si>
    <t>Sat Jun 06 04:52:51 PDT 2009</t>
  </si>
  <si>
    <t>ahh how stupid...her i think 1st album is on itunes for Aus but she's not on the sanity or jb hi fi database  so i d/led 99 times instead!</t>
  </si>
  <si>
    <t>Sat Jun 06 04:52:53 PDT 2009</t>
  </si>
  <si>
    <t xml:space="preserve">OMGGGGGGGGGG thank goodness 4 Jay-Z D.O.A... I &amp;lt;3 that song.... I could do without Lil'Wanyes Kobe Bryant </t>
  </si>
  <si>
    <t>careybearbond</t>
  </si>
  <si>
    <t xml:space="preserve">Is missing you </t>
  </si>
  <si>
    <t>captainkimmie</t>
  </si>
  <si>
    <t xml:space="preserve">@Aymo oOoOo.. Jel jel that u get to read it... I'm so sad it's all over for me.. </t>
  </si>
  <si>
    <t>Sat Jun 06 04:52:54 PDT 2009</t>
  </si>
  <si>
    <t>jvscoobie</t>
  </si>
  <si>
    <t xml:space="preserve">Off to the beach!! wooo soaking up some Sicilian sun (and healing my bike wounds)    </t>
  </si>
  <si>
    <t>Sat Jun 06 04:52:55 PDT 2009</t>
  </si>
  <si>
    <t>Sat Jun 06 04:53:05 PDT 2009</t>
  </si>
  <si>
    <t xml:space="preserve">@cazp09 Glad you like it =D, Yeah its all cloudy and dull.. No sunshine again today </t>
  </si>
  <si>
    <t>Sat Jun 06 04:53:09 PDT 2009</t>
  </si>
  <si>
    <t>ruthhannahx</t>
  </si>
  <si>
    <t>omg. lost my necklace  majorly annoyed.</t>
  </si>
  <si>
    <t>Sat Jun 06 04:53:14 PDT 2009</t>
  </si>
  <si>
    <t>eiks</t>
  </si>
  <si>
    <t xml:space="preserve">@Astranought @thecraigmorris @Moonflowerchild thanx 4 the commnts! ;) Gotta pack now. Dreading the goodbyes 2morrow in Narita airport.. </t>
  </si>
  <si>
    <t>Sat Jun 06 04:53:15 PDT 2009</t>
  </si>
  <si>
    <t xml:space="preserve">Got 2 go more dump runs </t>
  </si>
  <si>
    <t xml:space="preserve">But I LOVE my bed!! </t>
  </si>
  <si>
    <t>Sat Jun 06 04:53:18 PDT 2009</t>
  </si>
  <si>
    <t>Jay_Carroll</t>
  </si>
  <si>
    <t xml:space="preserve">wishes that when he asks a celeb something they would answer back </t>
  </si>
  <si>
    <t>Sat Jun 06 04:53:21 PDT 2009</t>
  </si>
  <si>
    <t xml:space="preserve">@CrispEaterz dag man </t>
  </si>
  <si>
    <t>Sat Jun 06 04:53:22 PDT 2009</t>
  </si>
  <si>
    <t>Ms_Jenet</t>
  </si>
  <si>
    <t xml:space="preserve">@Pink absolutely....we get you...but we can't get tickets to see you. we'll have to wait for the next visit </t>
  </si>
  <si>
    <t>I miss ma bff!  Miss you loadz xxx hop your fine wherever you are!</t>
  </si>
  <si>
    <t>Sat Jun 06 04:53:24 PDT 2009</t>
  </si>
  <si>
    <t xml:space="preserve">just put my ds away, and printed all the past year exam papers. bring on the exams </t>
  </si>
  <si>
    <t>Sat Jun 06 04:53:27 PDT 2009</t>
  </si>
  <si>
    <t>@bluepirateship i'm red.  boo. How short?</t>
  </si>
  <si>
    <t>Sat Jun 06 04:53:28 PDT 2009</t>
  </si>
  <si>
    <t>QueenD89</t>
  </si>
  <si>
    <t xml:space="preserve">cant decide wat to wear Ive been staring at my clothes for half an hour </t>
  </si>
  <si>
    <t>Sat Jun 06 04:53:29 PDT 2009</t>
  </si>
  <si>
    <t>feels sad in this satnite BT! brantem  http://plurk.com/p/yuxgo</t>
  </si>
  <si>
    <t>Sat Jun 06 04:53:30 PDT 2009</t>
  </si>
  <si>
    <t>SarahDiouf</t>
  </si>
  <si>
    <t xml:space="preserve">End of lunchbreak. Go back to work </t>
  </si>
  <si>
    <t>Sat Jun 06 04:53:32 PDT 2009</t>
  </si>
  <si>
    <t>Brookaayy</t>
  </si>
  <si>
    <t xml:space="preserve">CANNOT believe she's awake.-.- and it's the weekend..! </t>
  </si>
  <si>
    <t>Sat Jun 06 04:53:33 PDT 2009</t>
  </si>
  <si>
    <t xml:space="preserve">on a way to a weddin in leicster  and the weather is SHITT  </t>
  </si>
  <si>
    <t xml:space="preserve">had a nice hot shower and need @adamtarca to straighten my hair </t>
  </si>
  <si>
    <t>Sat Jun 06 04:53:35 PDT 2009</t>
  </si>
  <si>
    <t xml:space="preserve">@scottjames87 @scottishsteveo I've had the inFamous demo downloading for 2 hours now and it's at 40%. Would have finished by now on XBL </t>
  </si>
  <si>
    <t>Sat Jun 06 04:53:37 PDT 2009</t>
  </si>
  <si>
    <t>what a miserable day  Still been to gym so feeling good ,lunch then into town methinks</t>
  </si>
  <si>
    <t>Sat Jun 06 04:53:38 PDT 2009</t>
  </si>
  <si>
    <t xml:space="preserve">http://twitpic.com/6qkkd - Bugger hit traffic before we left sheffield </t>
  </si>
  <si>
    <t>Sat Jun 06 04:53:39 PDT 2009</t>
  </si>
  <si>
    <t>IsntSheLovlei</t>
  </si>
  <si>
    <t xml:space="preserve">Today was the wrong day for me to wake up at 3am with a migraine </t>
  </si>
  <si>
    <t>Sat Jun 06 04:53:41 PDT 2009</t>
  </si>
  <si>
    <t>miss_megan18</t>
  </si>
  <si>
    <t>@eriiiica work?? where are you working now?  my feet hurt from working    xx</t>
  </si>
  <si>
    <t>Sat Jun 06 04:53:44 PDT 2009</t>
  </si>
  <si>
    <t>Rickyrobot</t>
  </si>
  <si>
    <t>@Dont_Panic42 ugh.  You're so weird.  Omg I just finished cleaning coopers vomit.  he vomitted poop. :/</t>
  </si>
  <si>
    <t>Sat Jun 06 04:53:45 PDT 2009</t>
  </si>
  <si>
    <t>katenattrass</t>
  </si>
  <si>
    <t xml:space="preserve">@coledc There's nothing like a little foreign food poisoning to make the trip memorable. Hope you have some Cipro... </t>
  </si>
  <si>
    <t>MedwynJones</t>
  </si>
  <si>
    <t xml:space="preserve">Exceitement on New Oxford St - Hawk being harnagued by crows. No camera alas </t>
  </si>
  <si>
    <t>Sat Jun 06 04:53:48 PDT 2009</t>
  </si>
  <si>
    <t>jaykayell_</t>
  </si>
  <si>
    <t xml:space="preserve">@docky I'm starting to feel like Simon Cowell. I just realised my pants are over my stomach! </t>
  </si>
  <si>
    <t>Sat Jun 06 04:53:59 PDT 2009</t>
  </si>
  <si>
    <t xml:space="preserve">@James_Phelps Sorry you missed it! I went there to see Bryan Adams in 03. Wanna go more often but it's a long way from Germany </t>
  </si>
  <si>
    <t>Sat Jun 06 04:54:02 PDT 2009</t>
  </si>
  <si>
    <t xml:space="preserve">@griffmiester Bigpond Music have all Cake albums *apart* from Prolonging The Magic </t>
  </si>
  <si>
    <t>Sat Jun 06 04:54:03 PDT 2009</t>
  </si>
  <si>
    <t>0bpm</t>
  </si>
  <si>
    <t xml:space="preserve">@bagofmice BUHAHAHAH.. plz..  people haven't pucked at my parties..  well.. since I had parties </t>
  </si>
  <si>
    <t>Sat Jun 06 04:54:05 PDT 2009</t>
  </si>
  <si>
    <t xml:space="preserve">I terribly miss @pattysingson, @mykurs, @cyberridz2003, @redhotchillime, @beabalcueva, @katesvitug and Chrissie. </t>
  </si>
  <si>
    <t>Sat Jun 06 04:54:06 PDT 2009</t>
  </si>
  <si>
    <t>jennzlust</t>
  </si>
  <si>
    <t xml:space="preserve">Taking the SAT. Wish me luck </t>
  </si>
  <si>
    <t>Sat Jun 06 04:54:08 PDT 2009</t>
  </si>
  <si>
    <t xml:space="preserve">im ready to hear you say who i am is quite enough </t>
  </si>
  <si>
    <t>Sat Jun 06 04:54:10 PDT 2009</t>
  </si>
  <si>
    <t xml:space="preserve">Actually no 'LOL' cus its not funny! I haaaate my laptop, it just abuses me </t>
  </si>
  <si>
    <t>Sat Jun 06 04:54:17 PDT 2009</t>
  </si>
  <si>
    <t xml:space="preserve">Doomed without my bracelet. </t>
  </si>
  <si>
    <t>Sat Jun 06 04:54:18 PDT 2009</t>
  </si>
  <si>
    <t>twittingorgeous</t>
  </si>
  <si>
    <t xml:space="preserve">@Twittinfabulous definately character building but Lewis shouldn't have to be going through this as reining world champion! </t>
  </si>
  <si>
    <t>ashpilkington</t>
  </si>
  <si>
    <t xml:space="preserve">i have a really stiff neck </t>
  </si>
  <si>
    <t>Sat Jun 06 04:54:22 PDT 2009</t>
  </si>
  <si>
    <t xml:space="preserve">I run a non-profit website. That's not the way I planned it, but it's the way it worked out </t>
  </si>
  <si>
    <t xml:space="preserve">@OfficialAS  -hugggggles- hide under your blankeys! I wish I was there to protect you </t>
  </si>
  <si>
    <t>Sat Jun 06 04:54:23 PDT 2009</t>
  </si>
  <si>
    <t>masroor</t>
  </si>
  <si>
    <t xml:space="preserve">Ouch. Reinstallaion went really bad and I do not know if I can recover my data. </t>
  </si>
  <si>
    <t>Branflakes819</t>
  </si>
  <si>
    <t xml:space="preserve">crap i fell asleep in the middle of talking to sticky. Fail </t>
  </si>
  <si>
    <t>Sat Jun 06 04:54:25 PDT 2009</t>
  </si>
  <si>
    <t>egstay</t>
  </si>
  <si>
    <t xml:space="preserve">@troynt video came out black, with your voice. Probably don't have the right codecs </t>
  </si>
  <si>
    <t>Sat Jun 06 04:54:26 PDT 2009</t>
  </si>
  <si>
    <t xml:space="preserve">@pembteaco sounds like fun, but I don't have an Emergency Tea Mug </t>
  </si>
  <si>
    <t>Sat Jun 06 04:54:31 PDT 2009</t>
  </si>
  <si>
    <t>kirstie_oo</t>
  </si>
  <si>
    <t xml:space="preserve">im alone and hate thunder! my dogs going nuts! </t>
  </si>
  <si>
    <t>ritmoon</t>
  </si>
  <si>
    <t xml:space="preserve">@SolitarySiren that kind of detatchment is sooooooo dangerous </t>
  </si>
  <si>
    <t>Sat Jun 06 04:54:33 PDT 2009</t>
  </si>
  <si>
    <t>MeganRees</t>
  </si>
  <si>
    <t>My arms look stupidly orange compared to the rest of my body  @hannahbananala @ABowlesy</t>
  </si>
  <si>
    <t>Liamgrosso</t>
  </si>
  <si>
    <t>@pixiesongs yo, i missed sound today  you was on the one with Annie and grimmmmers werent you? lol, saw your cover of never forget man (Y)</t>
  </si>
  <si>
    <t>missdoolk</t>
  </si>
  <si>
    <t xml:space="preserve">@mimmiblomberg   </t>
  </si>
  <si>
    <t>Sat Jun 06 04:54:37 PDT 2009</t>
  </si>
  <si>
    <t>paolocapozzi</t>
  </si>
  <si>
    <t xml:space="preserve">@LennyKravitz ...I'm really sad about that....cheers from Italy </t>
  </si>
  <si>
    <t>Sat Jun 06 04:54:40 PDT 2009</t>
  </si>
  <si>
    <t>I don't think I ever went to sleep...that juice stuff they were servin made my stomach sick  and my appt is freezin.....</t>
  </si>
  <si>
    <t>Sat Jun 06 04:54:48 PDT 2009</t>
  </si>
  <si>
    <t>john_bautista</t>
  </si>
  <si>
    <t xml:space="preserve">Samantha Who? was cancelled? </t>
  </si>
  <si>
    <t>Sat Jun 06 04:54:50 PDT 2009</t>
  </si>
  <si>
    <t>absolutely gutted to be missing Strawberry fair in Cambridge today  miss you ppl</t>
  </si>
  <si>
    <t>Sat Jun 06 04:54:53 PDT 2009</t>
  </si>
  <si>
    <t>I say my swim meet should be cancelled. But it's not.  damn.</t>
  </si>
  <si>
    <t>Sat Jun 06 04:54:57 PDT 2009</t>
  </si>
  <si>
    <t>joycey1009</t>
  </si>
  <si>
    <t>getting ready 4 work!  huff huff</t>
  </si>
  <si>
    <t xml:space="preserve">Ohhh, it's stopped raining </t>
  </si>
  <si>
    <t>Sat Jun 06 04:54:58 PDT 2009</t>
  </si>
  <si>
    <t>danneh90</t>
  </si>
  <si>
    <t xml:space="preserve">just learnt why I should take better care of thumb drive lids. Chocolate in my USB drive </t>
  </si>
  <si>
    <t>Sat Jun 06 04:54:59 PDT 2009</t>
  </si>
  <si>
    <t>cassie20009</t>
  </si>
  <si>
    <t xml:space="preserve">life is really hard </t>
  </si>
  <si>
    <t>Sat Jun 06 04:55:00 PDT 2009</t>
  </si>
  <si>
    <t>SammIAmmm</t>
  </si>
  <si>
    <t xml:space="preserve">just got up.. feels like crapppp </t>
  </si>
  <si>
    <t>Sat Jun 06 04:55:01 PDT 2009</t>
  </si>
  <si>
    <t>kkatherinee</t>
  </si>
  <si>
    <t xml:space="preserve">I hate this weather </t>
  </si>
  <si>
    <t>deliciousbees</t>
  </si>
  <si>
    <t xml:space="preserve">If anyone near @jungandinsane is reading this, please get her to turn on her cell. It never puppy rains... </t>
  </si>
  <si>
    <t>Sat Jun 06 04:55:03 PDT 2009</t>
  </si>
  <si>
    <t xml:space="preserve">@yellebelle Too quick! I was back at work before I knew it. Hey, I don't think I can make high tea </t>
  </si>
  <si>
    <t>Sat Jun 06 04:55:04 PDT 2009</t>
  </si>
  <si>
    <t>garethflowers</t>
  </si>
  <si>
    <t xml:space="preserve">Waiting in the massive queue at the barbers to get my hair cut, might be a while </t>
  </si>
  <si>
    <t>Sat Jun 06 04:55:05 PDT 2009</t>
  </si>
  <si>
    <t>CH1CHi</t>
  </si>
  <si>
    <t xml:space="preserve">@Mylife_izlike: yea, they kooo but I was just to tired... </t>
  </si>
  <si>
    <t>Sat Jun 06 04:55:06 PDT 2009</t>
  </si>
  <si>
    <t>@eggboxrobin Ah no, found out it's number of followers  I am lacking somewhat</t>
  </si>
  <si>
    <t>Sat Jun 06 04:55:08 PDT 2009</t>
  </si>
  <si>
    <t xml:space="preserve">it was quite boring Baroque,even that la Lohan was there </t>
  </si>
  <si>
    <t>Sat Jun 06 04:55:10 PDT 2009</t>
  </si>
  <si>
    <t>yoshni</t>
  </si>
  <si>
    <t xml:space="preserve">Learning 4 accounting on ths miserable day in durban. I nd a holiday </t>
  </si>
  <si>
    <t>Sat Jun 06 04:55:12 PDT 2009</t>
  </si>
  <si>
    <t>@gfalcone601 yum i wanted one of them cookies on Thursday but my mum wouldn't let me  I am really jealous of you lol. Xxx</t>
  </si>
  <si>
    <t>Sat Jun 06 04:55:14 PDT 2009</t>
  </si>
  <si>
    <t>xNaTThYx</t>
  </si>
  <si>
    <t xml:space="preserve">IÂ´m boring...itÂ´s rainy here in Germany..thatÂ´s sux </t>
  </si>
  <si>
    <t>Sat Jun 06 04:55:21 PDT 2009</t>
  </si>
  <si>
    <t xml:space="preserve">@Jansky ditto and I just got pulled into work! </t>
  </si>
  <si>
    <t>Sat Jun 06 04:55:22 PDT 2009</t>
  </si>
  <si>
    <t>burrito19</t>
  </si>
  <si>
    <t xml:space="preserve">@tracytilly Probably not. I have my clinic that day and a full slate of patients. </t>
  </si>
  <si>
    <t>Sat Jun 06 04:55:27 PDT 2009</t>
  </si>
  <si>
    <t>katiepricejorda</t>
  </si>
  <si>
    <t xml:space="preserve">chocolate is delecious x pete loves this , but hes not here </t>
  </si>
  <si>
    <t>VazzaBlax</t>
  </si>
  <si>
    <t xml:space="preserve">one of my eyes looks smaller than the other today thanks to HAY FEVER! </t>
  </si>
  <si>
    <t>Sat Jun 06 04:55:28 PDT 2009</t>
  </si>
  <si>
    <t>jasebo</t>
  </si>
  <si>
    <t xml:space="preserve">I'm sad that the lions lost </t>
  </si>
  <si>
    <t>Sat Jun 06 04:55:33 PDT 2009</t>
  </si>
  <si>
    <t>infernoCo</t>
  </si>
  <si>
    <t xml:space="preserve">Is Sad: Cause Of Mom(R.I.P), And Is Depressed Cause I'm Lossing One Of My Bestfriends And I Can't Do Anything About It. </t>
  </si>
  <si>
    <t>Sat Jun 06 04:55:37 PDT 2009</t>
  </si>
  <si>
    <t>aedi139</t>
  </si>
  <si>
    <t xml:space="preserve">I'm back! In borrowed time. </t>
  </si>
  <si>
    <t>Sat Jun 06 04:55:40 PDT 2009</t>
  </si>
  <si>
    <t xml:space="preserve">my mom leaves today </t>
  </si>
  <si>
    <t>Sat Jun 06 04:55:43 PDT 2009</t>
  </si>
  <si>
    <t>amatchbox</t>
  </si>
  <si>
    <t xml:space="preserve">@neilhimself Have a safe &amp;amp; enjoyable flight &amp;amp; don't buy $150 power outlets. ;) Was supposed to be there today-have tix-but no ride now. </t>
  </si>
  <si>
    <t>Sat Jun 06 04:55:45 PDT 2009</t>
  </si>
  <si>
    <t>Nick_Hayhoe</t>
  </si>
  <si>
    <t>Is watching highlights of last nights cricket.  and also wording about Abby at her job interview</t>
  </si>
  <si>
    <t>Sat Jun 06 04:55:46 PDT 2009</t>
  </si>
  <si>
    <t xml:space="preserve">H1N1 is spreading fast. Oh noooo! </t>
  </si>
  <si>
    <t>Sat Jun 06 04:55:48 PDT 2009</t>
  </si>
  <si>
    <t>Samanthakhan</t>
  </si>
  <si>
    <t xml:space="preserve">So... Its raining in Tampa. No busch gardens for us </t>
  </si>
  <si>
    <t>Sat Jun 06 04:55:55 PDT 2009</t>
  </si>
  <si>
    <t>princessa1983</t>
  </si>
  <si>
    <t>needs to go to the shops but cant be bothered putting makeup on  xxxx</t>
  </si>
  <si>
    <t>Sat Jun 06 04:55:57 PDT 2009</t>
  </si>
  <si>
    <t>rhodaj</t>
  </si>
  <si>
    <t xml:space="preserve">Just had one of those &amp;quot;lock all 4 doors and have cell in your hand&amp;quot; moments in my car. Some dude was following me...spooky </t>
  </si>
  <si>
    <t>Jess95Harry</t>
  </si>
  <si>
    <t>oh god, gotta go out in a bit   cant wait to see Kt new haircut!! Going to the beach ;) so hope it stays sunny!!!!!</t>
  </si>
  <si>
    <t>Sat Jun 06 04:56:02 PDT 2009</t>
  </si>
  <si>
    <t>In glasgow raining  decided in not one for talking</t>
  </si>
  <si>
    <t>Sat Jun 06 04:56:03 PDT 2009</t>
  </si>
  <si>
    <t>jmart1013</t>
  </si>
  <si>
    <t xml:space="preserve">Chik Fil A Chiken Minis, Work for a bit, Family Reunion, ???  </t>
  </si>
  <si>
    <t>Sat Jun 06 04:56:05 PDT 2009</t>
  </si>
  <si>
    <t xml:space="preserve">You know how normally when you wake up after being really upset the night before, you feel better, right? Not me. Not today, at least. </t>
  </si>
  <si>
    <t>Sat Jun 06 04:56:10 PDT 2009</t>
  </si>
  <si>
    <t xml:space="preserve">good thoughts and feelings about my birthday have gone away. My sister wont stop going on about her car. my mum is in a piss. its raining </t>
  </si>
  <si>
    <t>Sat Jun 06 04:56:22 PDT 2009</t>
  </si>
  <si>
    <t>comealong</t>
  </si>
  <si>
    <t xml:space="preserve">@erynn80 ha no hush puppies down in JAX </t>
  </si>
  <si>
    <t>Sat Jun 06 04:56:28 PDT 2009</t>
  </si>
  <si>
    <t>earthsister</t>
  </si>
  <si>
    <t xml:space="preserve">I got drunk and slept through Up in 3d last night </t>
  </si>
  <si>
    <t>Sat Jun 06 04:56:29 PDT 2009</t>
  </si>
  <si>
    <t xml:space="preserve"> i stayed up for this crappy sunrise http://bit.ly/qavRw</t>
  </si>
  <si>
    <t>Sat Jun 06 04:56:30 PDT 2009</t>
  </si>
  <si>
    <t>seoinin</t>
  </si>
  <si>
    <t xml:space="preserve">Not feeling well. Just out of bed. Going to miss 3dcamp. </t>
  </si>
  <si>
    <t>riwulandari</t>
  </si>
  <si>
    <t xml:space="preserve">just got vaccinated, now i'm a bit whoozy and my hand kinda hurts </t>
  </si>
  <si>
    <t>Sat Jun 06 04:56:36 PDT 2009</t>
  </si>
  <si>
    <t>shanie28</t>
  </si>
  <si>
    <t>wants her photoshop back!! waaaaa   http://plurk.com/p/yukxy</t>
  </si>
  <si>
    <t>annabbyx3</t>
  </si>
  <si>
    <t>first ever picture without extensions  http://tinyurl.com/pzynpw</t>
  </si>
  <si>
    <t>Sat Jun 06 04:56:40 PDT 2009</t>
  </si>
  <si>
    <t>harmlesskitty</t>
  </si>
  <si>
    <t>Sims 3 for #iphone is great for about 5 mins then crashes everytime - like clockwork! Grrrr at AUD$12.99 not impressed EA!!  #sims3</t>
  </si>
  <si>
    <t>Sat Jun 06 04:56:44 PDT 2009</t>
  </si>
  <si>
    <t>Deedge</t>
  </si>
  <si>
    <t>@revareva unfortunately, I have to work late..  But have an amazing birthday.. Love ya!</t>
  </si>
  <si>
    <t>Sat Jun 06 04:56:45 PDT 2009</t>
  </si>
  <si>
    <t>up way too early...still shaken from last night and my throat is sore.   It'll be interesting to see how this day goes.</t>
  </si>
  <si>
    <t>Sat Jun 06 04:56:47 PDT 2009</t>
  </si>
  <si>
    <t xml:space="preserve">Ahh... it's raining so heavily </t>
  </si>
  <si>
    <t>Sat Jun 06 04:56:48 PDT 2009</t>
  </si>
  <si>
    <t>marnieblaze</t>
  </si>
  <si>
    <t>i want to be at the atl 18+ show  screw hobart and my age</t>
  </si>
  <si>
    <t>Sat Jun 06 04:56:50 PDT 2009</t>
  </si>
  <si>
    <t>JohnMcGuinness</t>
  </si>
  <si>
    <t xml:space="preserve">Installing, downloading programs seems to take up half the day </t>
  </si>
  <si>
    <t>Sat Jun 06 04:56:51 PDT 2009</t>
  </si>
  <si>
    <t>@dzse poor you  Giirl, I'd like to help you! ; )</t>
  </si>
  <si>
    <t xml:space="preserve">Why do my followers keep droping I had 57 wen I went to sleep last night I got 50 naw </t>
  </si>
  <si>
    <t>Sat Jun 06 04:56:56 PDT 2009</t>
  </si>
  <si>
    <t xml:space="preserve">running a bath for me and sam, hopefully it will help him feel a bit better, hes choked with the cold </t>
  </si>
  <si>
    <t>khiikayleng</t>
  </si>
  <si>
    <t>says LOVE SUCKS! :'-(  http://plurk.com/p/yulha</t>
  </si>
  <si>
    <t>Sat Jun 06 04:56:57 PDT 2009</t>
  </si>
  <si>
    <t xml:space="preserve">@junnetx i am not shy. i love you :$ just because im not always inappropriately dancing with you. . i know youre jealous </t>
  </si>
  <si>
    <t>Sat Jun 06 04:57:03 PDT 2009</t>
  </si>
  <si>
    <t>Theo_</t>
  </si>
  <si>
    <t xml:space="preserve">I'm not coming to London tonight. Give it another week. Â£20 + 5 hours on trains is just not worth it. Sorry @JimTangClan @TwigStopandchat </t>
  </si>
  <si>
    <t xml:space="preserve">What is happening with my Internet connection? Suddenly it became super slow </t>
  </si>
  <si>
    <t>Sat Jun 06 04:57:04 PDT 2009</t>
  </si>
  <si>
    <t>@ILbones  What's the matter Lisa?</t>
  </si>
  <si>
    <t>Sat Jun 06 04:57:07 PDT 2009</t>
  </si>
  <si>
    <t>jessafish_o3o</t>
  </si>
  <si>
    <t xml:space="preserve">Lonely now </t>
  </si>
  <si>
    <t>Sat Jun 06 04:57:10 PDT 2009</t>
  </si>
  <si>
    <t>kimberlyvanilla</t>
  </si>
  <si>
    <t xml:space="preserve">Misses having an organizer, too many things to keep track of these days. </t>
  </si>
  <si>
    <t>Sat Jun 06 04:57:13 PDT 2009</t>
  </si>
  <si>
    <t xml:space="preserve">My dad just really shouted at me, saying im spoilt. But how? I hardly get anything. I hav hardly no friends r anything. just 2 friends. </t>
  </si>
  <si>
    <t>Sat Jun 06 04:57:15 PDT 2009</t>
  </si>
  <si>
    <t xml:space="preserve">How does semi-formal dress code look like? Man, i dont even have anything close to formal for tomoro </t>
  </si>
  <si>
    <t>nick_thompson</t>
  </si>
  <si>
    <t xml:space="preserve">@Voneron I tried to but Kate has eagle eyes... </t>
  </si>
  <si>
    <t>Sat Jun 06 04:57:16 PDT 2009</t>
  </si>
  <si>
    <t>SirRoid</t>
  </si>
  <si>
    <t xml:space="preserve">@chris_brawl I injured 3 people in the first PPV </t>
  </si>
  <si>
    <t>Sat Jun 06 04:57:21 PDT 2009</t>
  </si>
  <si>
    <t xml:space="preserve">@Dindakanya sushi??? Curaaaaaang makan sendirian </t>
  </si>
  <si>
    <t xml:space="preserve">@LeanneDolby not much actually </t>
  </si>
  <si>
    <t>Sat Jun 06 04:57:22 PDT 2009</t>
  </si>
  <si>
    <t xml:space="preserve">Lucas ate breakfast even though i told him last night that i would cook for him </t>
  </si>
  <si>
    <t>Sat Jun 06 04:57:23 PDT 2009</t>
  </si>
  <si>
    <t>emmm9</t>
  </si>
  <si>
    <t xml:space="preserve">I really really want the Sims 3 </t>
  </si>
  <si>
    <t>I want to go home.. I'm actually bored.  sorry, guys.</t>
  </si>
  <si>
    <t>Sat Jun 06 04:57:28 PDT 2009</t>
  </si>
  <si>
    <t xml:space="preserve">Outside is so sunny, but I must learn for my exams </t>
  </si>
  <si>
    <t>Sat Jun 06 04:57:30 PDT 2009</t>
  </si>
  <si>
    <t>squitiere</t>
  </si>
  <si>
    <t xml:space="preserve">all packed up and ready to go home </t>
  </si>
  <si>
    <t>Sat Jun 06 04:57:33 PDT 2009</t>
  </si>
  <si>
    <t xml:space="preserve">it was not a good day i supposed. the trouble that i created </t>
  </si>
  <si>
    <t>Sat Jun 06 04:57:44 PDT 2009</t>
  </si>
  <si>
    <t>aw finally ma mum gt me strepsils god ma throat reali hurtin 2day  !!!!</t>
  </si>
  <si>
    <t>Sat Jun 06 04:57:47 PDT 2009</t>
  </si>
  <si>
    <t xml:space="preserve">just woke up from falling asleep at 3:30 yesterday and had no idea where i was. i dont feel well </t>
  </si>
  <si>
    <t>Sat Jun 06 04:57:52 PDT 2009</t>
  </si>
  <si>
    <t xml:space="preserve">@James_Phelps Should have gone this year, but won't be in the UK until a week later! </t>
  </si>
  <si>
    <t>Sat Jun 06 04:57:53 PDT 2009</t>
  </si>
  <si>
    <t>KrisSahota</t>
  </si>
  <si>
    <t xml:space="preserve">Oh my God it's cold! </t>
  </si>
  <si>
    <t>Sat Jun 06 04:57:54 PDT 2009</t>
  </si>
  <si>
    <t>@littlebitlil ENJOY 500 DAYS OF SUMMER!!!  I have to wait aaages til I see it  But have fun!!</t>
  </si>
  <si>
    <t>Sat Jun 06 04:57:58 PDT 2009</t>
  </si>
  <si>
    <t>holden73</t>
  </si>
  <si>
    <t xml:space="preserve">Just found out I am working all Christmas off new years eve back on at 6am new years day </t>
  </si>
  <si>
    <t>Sat Jun 06 04:57:59 PDT 2009</t>
  </si>
  <si>
    <t xml:space="preserve">PS -and I am going to enjoy it  because tomorrow the rain returns </t>
  </si>
  <si>
    <t>Sat Jun 06 04:58:01 PDT 2009</t>
  </si>
  <si>
    <t>xonlyXapathyx</t>
  </si>
  <si>
    <t>@AudriMurder oh its not?  sad... couldve been fun.. i say third world privileges</t>
  </si>
  <si>
    <t>Sat Jun 06 04:58:06 PDT 2009</t>
  </si>
  <si>
    <t xml:space="preserve">i need more sleep, why did i go the gym now i feel even worse </t>
  </si>
  <si>
    <t xml:space="preserve">off to get my hair done! text me if you'd like! I'd be really happy actually. I'll be inthe chair for like 6 hours at least </t>
  </si>
  <si>
    <t>Sat Jun 06 04:58:07 PDT 2009</t>
  </si>
  <si>
    <t>Ever have one of those days when your make up isn't going on right &amp;amp; your hair is just not sitting the way you want it to??  Grrrrr.. xx</t>
  </si>
  <si>
    <t>Sat Jun 06 04:58:09 PDT 2009</t>
  </si>
  <si>
    <t xml:space="preserve">Anyone know what's happened to Gloria Jeans in Notts? It's closed, and it's Saturday </t>
  </si>
  <si>
    <t>Sat Jun 06 04:58:10 PDT 2009</t>
  </si>
  <si>
    <t xml:space="preserve">Rain over Munich... </t>
  </si>
  <si>
    <t>Sat Jun 06 04:58:13 PDT 2009</t>
  </si>
  <si>
    <t xml:space="preserve">@kate0404 aaahhhh. No. LOL. I hate yard sales! Sorry </t>
  </si>
  <si>
    <t>Sat Jun 06 04:58:16 PDT 2009</t>
  </si>
  <si>
    <t>Its still raining  doesn't look like its going to change today!</t>
  </si>
  <si>
    <t xml:space="preserve">@lrkane I'm so jealous... I'm in a bridal party tomorrow and am dreading it </t>
  </si>
  <si>
    <t>Sat Jun 06 04:58:18 PDT 2009</t>
  </si>
  <si>
    <t>Won't have a phone 'til the 20th June  And I've lost all my pictures of Toshie :'(</t>
  </si>
  <si>
    <t>Sat Jun 06 04:58:21 PDT 2009</t>
  </si>
  <si>
    <t>Justine_love</t>
  </si>
  <si>
    <t>Ahh weekend but work is not over  ....</t>
  </si>
  <si>
    <t>Sat Jun 06 04:58:22 PDT 2009</t>
  </si>
  <si>
    <t xml:space="preserve">@AngelaRudd we're waiting for an appointment at the allergy clinic but early indications are dairy and all fruit except bananas </t>
  </si>
  <si>
    <t>Sat Jun 06 04:58:29 PDT 2009</t>
  </si>
  <si>
    <t>@gfalcone601 i can't vote for some reason  we need to get him back on number one though! the cookie looks yummy mhhhh xx</t>
  </si>
  <si>
    <t>Sat Jun 06 04:58:30 PDT 2009</t>
  </si>
  <si>
    <t>vintrospective</t>
  </si>
  <si>
    <t>@thewinesleuth sorry to hear this happened to you    Consider it an occasion to treat yourself extra special</t>
  </si>
  <si>
    <t>Sat Jun 06 04:58:31 PDT 2009</t>
  </si>
  <si>
    <t>Ai_Cee</t>
  </si>
  <si>
    <t xml:space="preserve">Morning twitter! (1pm haha) Hmm overcast day... </t>
  </si>
  <si>
    <t>Sat Jun 06 04:58:42 PDT 2009</t>
  </si>
  <si>
    <t>dragonflye17</t>
  </si>
  <si>
    <t xml:space="preserve">@vampirefreak101 gmorning, they didn't have it here where I live! </t>
  </si>
  <si>
    <t>Sat Jun 06 04:58:45 PDT 2009</t>
  </si>
  <si>
    <t xml:space="preserve">Annoyed. I have a 20-page paper to write, but I also have an exam to study for Wednesday. I also have games to play. </t>
  </si>
  <si>
    <t>Sat Jun 06 04:58:46 PDT 2009</t>
  </si>
  <si>
    <t xml:space="preserve">@lisawiy they are cooool. why are you so good at writing </t>
  </si>
  <si>
    <t>Sat Jun 06 04:58:47 PDT 2009</t>
  </si>
  <si>
    <t xml:space="preserve">My last recital weekend ever! </t>
  </si>
  <si>
    <t>matthijs035</t>
  </si>
  <si>
    <t>@morris2009  I think this MIcrosoft training event was not your best travel trip  Hope you enjoyed the Elvis impressions!</t>
  </si>
  <si>
    <t>Sat Jun 06 04:58:52 PDT 2009</t>
  </si>
  <si>
    <t xml:space="preserve">@viveksingh nope i nvr sd dat...u seem on an edge 2day...i ws merely pulin ur leg...ok ok ok chilll am sori </t>
  </si>
  <si>
    <t>Sat Jun 06 04:58:56 PDT 2009</t>
  </si>
  <si>
    <t>hellotoni</t>
  </si>
  <si>
    <t>@helgatheweber I love Marten Reed  I wish I met more guys like him, hehe &amp;lt;3</t>
  </si>
  <si>
    <t>Sat Jun 06 04:59:01 PDT 2009</t>
  </si>
  <si>
    <t>x_ashbaby_x</t>
  </si>
  <si>
    <t xml:space="preserve">on my luch break.. y does it have to rain so much </t>
  </si>
  <si>
    <t>Sat Jun 06 04:59:03 PDT 2009</t>
  </si>
  <si>
    <t xml:space="preserve">Hello? Mr Wilson? I REALLY need your help. </t>
  </si>
  <si>
    <t>Sat Jun 06 04:59:08 PDT 2009</t>
  </si>
  <si>
    <t>Woke up &amp;amp; blkbry deleted all my txts &amp;amp; emails  don't even kno if my ppl hit me up or not ah well</t>
  </si>
  <si>
    <t>Sat Jun 06 04:59:10 PDT 2009</t>
  </si>
  <si>
    <t>Lazymind</t>
  </si>
  <si>
    <t>i'm studying maths   It sucks big time</t>
  </si>
  <si>
    <t>Sat Jun 06 04:59:13 PDT 2009</t>
  </si>
  <si>
    <t>I hate this weather  I hope it'll be better tomorroww,, and next week!</t>
  </si>
  <si>
    <t>mumielmo</t>
  </si>
  <si>
    <t xml:space="preserve">@digitalgravy Your little furry friend has passed away next to trampoline </t>
  </si>
  <si>
    <t>slestak</t>
  </si>
  <si>
    <t xml:space="preserve">Went to bed half-drunk at 12:30.  Woke up at 5:30.  I don't today will be so good. </t>
  </si>
  <si>
    <t>Sat Jun 06 04:59:18 PDT 2009</t>
  </si>
  <si>
    <t>Arkayem1</t>
  </si>
  <si>
    <t xml:space="preserve">The place is covered with little white and green threads.The dog totally destroyed her rope tug toy! I wish the vaccuum  wasn't broken. </t>
  </si>
  <si>
    <t>Sat Jun 06 04:59:19 PDT 2009</t>
  </si>
  <si>
    <t xml:space="preserve">basketballl 10-12. who knows afterr.today would be a good cedar point dayyy </t>
  </si>
  <si>
    <t>Sat Jun 06 04:59:20 PDT 2009</t>
  </si>
  <si>
    <t>xphuong18</t>
  </si>
  <si>
    <t>twitter api is maintaining  Táº¥t cáº£ cÃ¡c app gá»?i api twitter Ä‘á»?u bá»‹ fail trong thá»?i gian nÃ y. (twitterfox on firefox, tweetie on iphone ...)</t>
  </si>
  <si>
    <t>Sat Jun 06 04:59:24 PDT 2009</t>
  </si>
  <si>
    <t xml:space="preserve">I have rebellious eyes, which confound contact lens prescriptions. Frustrated. </t>
  </si>
  <si>
    <t>Sat Jun 06 04:59:35 PDT 2009</t>
  </si>
  <si>
    <t>is gettin' ready to go out to club. for one last time.  http://plurk.com/p/yuyy9</t>
  </si>
  <si>
    <t>Sat Jun 06 04:59:36 PDT 2009</t>
  </si>
  <si>
    <t xml:space="preserve">@fuzzydragons Ooo sorry to hear </t>
  </si>
  <si>
    <t xml:space="preserve">Raining outside :'( just spent 4 hours on History coursework and now I need to go to the museum and get more info </t>
  </si>
  <si>
    <t>Sat Jun 06 04:59:37 PDT 2009</t>
  </si>
  <si>
    <t>bjose93</t>
  </si>
  <si>
    <t xml:space="preserve">Ready to go to the wedding! my throat really hurts though </t>
  </si>
  <si>
    <t>rockchicklynda</t>
  </si>
  <si>
    <t xml:space="preserve">rain, rain, go away...... </t>
  </si>
  <si>
    <t>Sat Jun 06 04:59:38 PDT 2009</t>
  </si>
  <si>
    <t>is pusing dan kaki gue keram gara&amp;quot; abis berenang  http://plurk.com/p/yup2e</t>
  </si>
  <si>
    <t>Sat Jun 06 04:59:40 PDT 2009</t>
  </si>
  <si>
    <t>ultrachic</t>
  </si>
  <si>
    <t xml:space="preserve"> I feel so lonely on Twitter. No one tweets me.......Maybe if I was on it more often I'd get tweeted...</t>
  </si>
  <si>
    <t>Sat Jun 06 04:59:43 PDT 2009</t>
  </si>
  <si>
    <t>@jamiemcflyx yeah same!!  i think we should tweet her + beg her not to announce anything for 2 weeks:')</t>
  </si>
  <si>
    <t>phertler</t>
  </si>
  <si>
    <t xml:space="preserve">Sitting at Tim's without a newspaper. </t>
  </si>
  <si>
    <t>Sat Jun 06 04:59:44 PDT 2009</t>
  </si>
  <si>
    <t xml:space="preserve">Annoyes with rain cause i cant golf    </t>
  </si>
  <si>
    <t>Sat Jun 06 04:59:52 PDT 2009</t>
  </si>
  <si>
    <t>Rabsx</t>
  </si>
  <si>
    <t xml:space="preserve">Oh hey, I forgot Valery Ortiz is in this movie. I miss Madison </t>
  </si>
  <si>
    <t xml:space="preserve">Started my FP3 revision (maths not F1!). Didn't know how to do any questions. Maybe I should have should have done some work this year </t>
  </si>
  <si>
    <t xml:space="preserve">working late night on a saturday sucks </t>
  </si>
  <si>
    <t>Sat Jun 06 04:59:56 PDT 2009</t>
  </si>
  <si>
    <t>TrendzSetta</t>
  </si>
  <si>
    <t>In Pa. majority of the dayy with the fffaaaavvvvssss...can u say..&amp;quot;One random ass day...&amp;quot;...i kno i can...{{will b missin' my Bubba  }}</t>
  </si>
  <si>
    <t>Sat Jun 06 04:59:57 PDT 2009</t>
  </si>
  <si>
    <t>@Funkybabygirl Aw man that's not good  We have coldness and rain over here in London :/ Not quite as bad as you but still... Xx</t>
  </si>
  <si>
    <t>Sat Jun 06 05:00:00 PDT 2009</t>
  </si>
  <si>
    <t>CodTimiDudes</t>
  </si>
  <si>
    <t xml:space="preserve">Seen the latest shi no numa video/trailer yet @theshane210 ? the hounds are against us </t>
  </si>
  <si>
    <t>Sat Jun 06 05:00:01 PDT 2009</t>
  </si>
  <si>
    <t xml:space="preserve">http://twitpic.com/6qktd - cleaning up my room. gonna start with folding my clothes </t>
  </si>
  <si>
    <t>Sat Jun 06 05:00:05 PDT 2009</t>
  </si>
  <si>
    <t>@roxiijonas error  hopefully be working later :S</t>
  </si>
  <si>
    <t>Sat Jun 06 05:00:11 PDT 2009</t>
  </si>
  <si>
    <t>The reflection in the mirror aint the same anymore.  flaunt it whilst u got it</t>
  </si>
  <si>
    <t>Sat Jun 06 05:00:12 PDT 2009</t>
  </si>
  <si>
    <t>sueappel</t>
  </si>
  <si>
    <t xml:space="preserve">@dionappel Romy put Snow pics on FB but can't see Ace </t>
  </si>
  <si>
    <t>Sat Jun 06 05:00:14 PDT 2009</t>
  </si>
  <si>
    <t>http://twitpic.com/6qktv - AAW jesicca im  without u) nd the partii 2nite will b GREAT @thebrandicyrus is there and @ladygaga KL</t>
  </si>
  <si>
    <t>Sat Jun 06 05:00:15 PDT 2009</t>
  </si>
  <si>
    <t xml:space="preserve">Wondering where all the nice weather has gone. </t>
  </si>
  <si>
    <t>Sat Jun 06 05:00:21 PDT 2009</t>
  </si>
  <si>
    <t>aussiedog24</t>
  </si>
  <si>
    <t xml:space="preserve">I got sims 3...was so exited the....I found out,,.,.,.,..my graphics card was not the version that the game required </t>
  </si>
  <si>
    <t>Sat Jun 06 05:00:22 PDT 2009</t>
  </si>
  <si>
    <t xml:space="preserve">Walk-texting really does serve as a harsh reminder of how horribly hungover you still are </t>
  </si>
  <si>
    <t>Sat Jun 06 05:00:25 PDT 2009</t>
  </si>
  <si>
    <t>Have just checked in to the Ship and Bell. No porsche dealer near that I can see.   http://bit.ly/HGcvt</t>
  </si>
  <si>
    <t>Sat Jun 06 05:00:26 PDT 2009</t>
  </si>
  <si>
    <t>@katiemarie19 Called out 4 the Sharm!! Bad times matey! Not bk till prob about 4am  Off 2mrw now so a drive in ure new mo mo is needed xxx</t>
  </si>
  <si>
    <t>Sat Jun 06 05:00:27 PDT 2009</t>
  </si>
  <si>
    <t>I have no more rehearsals to go to  I feel lost!!!! LOVE YOU MOOSES. xxxx</t>
  </si>
  <si>
    <t>Sat Jun 06 05:00:29 PDT 2009</t>
  </si>
  <si>
    <t>lauralovsrpattz</t>
  </si>
  <si>
    <t xml:space="preserve">bed time work tomorrow!!! </t>
  </si>
  <si>
    <t>Sat Jun 06 05:00:33 PDT 2009</t>
  </si>
  <si>
    <t>@jacadimus noooooo  big hug to U, I'd luv 2 be yr Nancy 2 yr Sid.  Get on BB IM so we can chat plse xxxx</t>
  </si>
  <si>
    <t>Sat Jun 06 05:00:34 PDT 2009</t>
  </si>
  <si>
    <t>Hannaahhx3</t>
  </si>
  <si>
    <t>phew got to vote althou Charice is a far bit infront of Gio  tht's sad but her fans are pretty hardworking wow!</t>
  </si>
  <si>
    <t>Sat Jun 06 05:00:35 PDT 2009</t>
  </si>
  <si>
    <t>__Joanne</t>
  </si>
  <si>
    <t xml:space="preserve">@Twitprentice NO MARGRET'S QUITTING THE APPRENTICE </t>
  </si>
  <si>
    <t>Sat Jun 06 05:00:38 PDT 2009</t>
  </si>
  <si>
    <t xml:space="preserve">Flying back home at 1630 hrs. Enjoyed dinner with Roel, Marcella and their newborn yesterday. It's clouded in Madrid </t>
  </si>
  <si>
    <t>Sat Jun 06 05:00:40 PDT 2009</t>
  </si>
  <si>
    <t>@rkartha Damn man!! I was looking forward to meet up with u  Will send live updates</t>
  </si>
  <si>
    <t>Sat Jun 06 05:00:42 PDT 2009</t>
  </si>
  <si>
    <t>Sat Jun 06 05:00:43 PDT 2009</t>
  </si>
  <si>
    <t>5am and up with a major headache and a runny nose that I just can't catch  the beginning of a long dreadful day ughh</t>
  </si>
  <si>
    <t>thinks serper lagi busy  masak dari tadi , waiting welcome message ... (doh) padal pengen segra upload... http://plurk.com/p/yuqfl</t>
  </si>
  <si>
    <t>Sat Jun 06 05:00:45 PDT 2009</t>
  </si>
  <si>
    <t>newfoundthomas</t>
  </si>
  <si>
    <t xml:space="preserve">has watched every episode of NCIS and now has nothing to do </t>
  </si>
  <si>
    <t>Sat Jun 06 05:00:47 PDT 2009</t>
  </si>
  <si>
    <t>no sun  i want sun right now!!!</t>
  </si>
  <si>
    <t>Sat Jun 06 05:00:50 PDT 2009</t>
  </si>
  <si>
    <t>robangus</t>
  </si>
  <si>
    <t xml:space="preserve">bad news: http://tinyurl.com/lkcs56 (via @gregjames) </t>
  </si>
  <si>
    <t>Sat Jun 06 05:00:53 PDT 2009</t>
  </si>
  <si>
    <t xml:space="preserve">@_micster Shut up </t>
  </si>
  <si>
    <t>Sat Jun 06 05:00:56 PDT 2009</t>
  </si>
  <si>
    <t>TomPlattMan</t>
  </si>
  <si>
    <t xml:space="preserve">I'm so bloody hungry </t>
  </si>
  <si>
    <t>Sat Jun 06 05:01:09 PDT 2009</t>
  </si>
  <si>
    <t xml:space="preserve">i feel a little sad and dissapointed </t>
  </si>
  <si>
    <t>Sat Jun 06 05:01:13 PDT 2009</t>
  </si>
  <si>
    <t>Lillydarlene</t>
  </si>
  <si>
    <t xml:space="preserve">These cramps want me up in time. </t>
  </si>
  <si>
    <t>Sat Jun 06 05:01:15 PDT 2009</t>
  </si>
  <si>
    <t>miguelcaymo</t>
  </si>
  <si>
    <t xml:space="preserve">@lovely8o8 yes. Browsing and surfing too much. </t>
  </si>
  <si>
    <t>Sat Jun 06 05:01:29 PDT 2009</t>
  </si>
  <si>
    <t>@ladyofsalzburg hehe although not purple enough for pole this time  #f1</t>
  </si>
  <si>
    <t xml:space="preserve">@LOPchelle erie..or sad. Saw mess downstairs &amp;amp; crawled back into bed </t>
  </si>
  <si>
    <t>Sat Jun 06 05:01:36 PDT 2009</t>
  </si>
  <si>
    <t xml:space="preserve">Good morning twitterverse! I'm keeping my son home, he was going to grandmas with his cousins. He's been ill overnight, poor little guy! </t>
  </si>
  <si>
    <t>Sat Jun 06 05:01:38 PDT 2009</t>
  </si>
  <si>
    <t xml:space="preserve">@cmbaldwin yeah - working today </t>
  </si>
  <si>
    <t>Sat Jun 06 05:01:40 PDT 2009</t>
  </si>
  <si>
    <t xml:space="preserve">i miss the rain </t>
  </si>
  <si>
    <t>Sat Jun 06 05:01:45 PDT 2009</t>
  </si>
  <si>
    <t xml:space="preserve">shower, breakfast with drew before he leaves </t>
  </si>
  <si>
    <t>andreadst</t>
  </si>
  <si>
    <t xml:space="preserve">Finishing up Little Jurassic People Trailer. Almost no time to check out E3 </t>
  </si>
  <si>
    <t>Sat Jun 06 05:01:53 PDT 2009</t>
  </si>
  <si>
    <t xml:space="preserve">okay i have to go. i already have a cold now.  and headache too. School is near and I'm sick! </t>
  </si>
  <si>
    <t>Sat Jun 06 05:01:58 PDT 2009</t>
  </si>
  <si>
    <t>KimCatcher</t>
  </si>
  <si>
    <t xml:space="preserve">@mariqueen sorry to hear about those shit heads. Neither of you deserve that shit. </t>
  </si>
  <si>
    <t>Sat Jun 06 05:02:01 PDT 2009</t>
  </si>
  <si>
    <t>Clairerowe</t>
  </si>
  <si>
    <t xml:space="preserve">Is off to the shops  </t>
  </si>
  <si>
    <t>Sat Jun 06 05:02:02 PDT 2009</t>
  </si>
  <si>
    <t>ishita_t</t>
  </si>
  <si>
    <t xml:space="preserve">Being made to suffer by attending the aforementioned tea party </t>
  </si>
  <si>
    <t>Sat Jun 06 05:02:04 PDT 2009</t>
  </si>
  <si>
    <t xml:space="preserve">Oh for fuck sake. I speak. He answers. Then 'disappears'. I hate you men! I cant live without you, but I hate you! Why do you do this </t>
  </si>
  <si>
    <t>dropdeadkimi</t>
  </si>
  <si>
    <t xml:space="preserve">i drink too much </t>
  </si>
  <si>
    <t>http://twitpic.com/6qkwq - I SWEAR DOWN (sorry) who ever gives me another call is ***  DNT THEY DNT WNT 2 KNOW WAT IZ GONNA HAPPEN 2 T ...</t>
  </si>
  <si>
    <t>Sat Jun 06 05:02:06 PDT 2009</t>
  </si>
  <si>
    <t>WuppieDesu</t>
  </si>
  <si>
    <t>Tweet no. 100! - Bad news though, one of my friends got fired at my school..  I feel so bad for him.</t>
  </si>
  <si>
    <t>Sat Jun 06 05:02:07 PDT 2009</t>
  </si>
  <si>
    <t>missnewpiggy</t>
  </si>
  <si>
    <t xml:space="preserve">Hey guys! Anyone awake? I woke up like an half an hour ago! I have a headache! </t>
  </si>
  <si>
    <t>Sat Jun 06 05:02:08 PDT 2009</t>
  </si>
  <si>
    <t>mvdkleijn</t>
  </si>
  <si>
    <t>@andrew_waters Phone doesn't work in Japan  Oh well... Twitter updates sketchy</t>
  </si>
  <si>
    <t>PaulWebsterjpw</t>
  </si>
  <si>
    <t xml:space="preserve">Weather seems to be getting worse </t>
  </si>
  <si>
    <t>AmyDreszler</t>
  </si>
  <si>
    <t>Hate packing  The last year has gone far too fast...</t>
  </si>
  <si>
    <t>mellyharris</t>
  </si>
  <si>
    <t>hates the rain!!  x</t>
  </si>
  <si>
    <t>Sat Jun 06 05:02:09 PDT 2009</t>
  </si>
  <si>
    <t xml:space="preserve">finally going to bed...i'm gonna hate myself tomorrow </t>
  </si>
  <si>
    <t>Sat Jun 06 05:02:12 PDT 2009</t>
  </si>
  <si>
    <t>Stef345</t>
  </si>
  <si>
    <t>Has No Friends  x</t>
  </si>
  <si>
    <t>Natasha_Hopkins</t>
  </si>
  <si>
    <t xml:space="preserve">Is having an expensive day! 50quid for new break pads and 200quid for new tyres. </t>
  </si>
  <si>
    <t>Sat Jun 06 05:02:13 PDT 2009</t>
  </si>
  <si>
    <t xml:space="preserve">paying $4 an hour internet, it should be faster than this </t>
  </si>
  <si>
    <t>Sat Jun 06 05:02:20 PDT 2009</t>
  </si>
  <si>
    <t xml:space="preserve">worried that my cat may have feline diabetes </t>
  </si>
  <si>
    <t>Sat Jun 06 05:02:21 PDT 2009</t>
  </si>
  <si>
    <t xml:space="preserve">I am having a hard time downloading Naruto episodes #111 and #112! </t>
  </si>
  <si>
    <t>Sat Jun 06 05:02:22 PDT 2009</t>
  </si>
  <si>
    <t>xBabyV</t>
  </si>
  <si>
    <t xml:space="preserve">@Violet_MyLinh Yes, i'm currently in Montreal filimg Beastly, then after that I have to go film for Sucker Punch.. and I won't be in HSM4 </t>
  </si>
  <si>
    <t>arber31</t>
  </si>
  <si>
    <t xml:space="preserve">was gonna go town but were in england so the weather is shit </t>
  </si>
  <si>
    <t>Sat Jun 06 05:02:23 PDT 2009</t>
  </si>
  <si>
    <t>stephye</t>
  </si>
  <si>
    <t xml:space="preserve">shattered, Lions </t>
  </si>
  <si>
    <t>JBnutter101</t>
  </si>
  <si>
    <t xml:space="preserve">go to hell rain! what happened to the sun </t>
  </si>
  <si>
    <t>Rsxgirl82</t>
  </si>
  <si>
    <t>I can't sleep   it's almost time to get ready for work</t>
  </si>
  <si>
    <t>Sat Jun 06 05:02:24 PDT 2009</t>
  </si>
  <si>
    <t>CalamityCharls</t>
  </si>
  <si>
    <t xml:space="preserve">@indieknits Is my beau on the beers yet? Bad news about the boiler </t>
  </si>
  <si>
    <t>Sat Jun 06 05:02:26 PDT 2009</t>
  </si>
  <si>
    <t>Rodzbunch</t>
  </si>
  <si>
    <t xml:space="preserve">Doesn't understand why I up!!!! </t>
  </si>
  <si>
    <t>Sat Jun 06 05:02:27 PDT 2009</t>
  </si>
  <si>
    <t>xwoody</t>
  </si>
  <si>
    <t xml:space="preserve">ÐŸÐ¾Ð¸Ñ?Ðº Ñ‚Ð²Ð¸Ñ‚Ñ‚ÐµÑ€Ð°, ÐºÐ°ÐºÐ°Ñ?-Ñ‚Ð¾ Ñ…Ñ€ÐµÐ½ÑŒ. ÐŸÑ€Ð¾ÑˆÐ»Ð¾ Ð¶Ðµ Ð½ÐµÐ¼Ð½Ð¾Ð³Ð¾ Ð²Ñ€ÐµÐ¼ÐµÐ½Ð¸, Ð° Ð¾Ð½ ÑƒÐ¶Ðµ Ð½Ð¸Ñ‡ÐµÐ³Ð¾ Ð½Ðµ Ð¼Ð¾Ð¶ÐµÑ‚ Ð½Ð°Ð¹Ñ‚Ð¸ Ñ? Ñ‚Ñ?Ð³Ð¾Ð¼ #podmarathon </t>
  </si>
  <si>
    <t>Sat Jun 06 05:02:28 PDT 2009</t>
  </si>
  <si>
    <t xml:space="preserve">@galaxydazzle I've only been able to vote twice since it went to elite. The page never loads for me </t>
  </si>
  <si>
    <t>Sat Jun 06 05:02:29 PDT 2009</t>
  </si>
  <si>
    <t>DELUXEBOY</t>
  </si>
  <si>
    <t xml:space="preserve">Tanhaaiyon se ab rishta jod lenge hum, mohabbat chhod denge hum... </t>
  </si>
  <si>
    <t>Sat Jun 06 05:02:32 PDT 2009</t>
  </si>
  <si>
    <t xml:space="preserve">@therogurgirl I'd been smoke free for over 4 yrs but I started again back in Feb '08 </t>
  </si>
  <si>
    <t>hypnotoad8128</t>
  </si>
  <si>
    <t xml:space="preserve">Okay, so I saw Terminator Salvation... Wished I hadn't. </t>
  </si>
  <si>
    <t>Sat Jun 06 05:02:36 PDT 2009</t>
  </si>
  <si>
    <t xml:space="preserve">@donpepone #Hamilton is the best </t>
  </si>
  <si>
    <t>Sat Jun 06 05:02:40 PDT 2009</t>
  </si>
  <si>
    <t>afandrei</t>
  </si>
  <si>
    <t xml:space="preserve">@sarahebuckner How are you doing? I hope you are doing something extra fun today to make up for what you're not doing. </t>
  </si>
  <si>
    <t>Sat Jun 06 05:02:50 PDT 2009</t>
  </si>
  <si>
    <t>aimeechocoholic</t>
  </si>
  <si>
    <t xml:space="preserve">@gregjames oh no, i hope nick doesn't go too </t>
  </si>
  <si>
    <t>Sat Jun 06 05:02:52 PDT 2009</t>
  </si>
  <si>
    <t>veronikafndez</t>
  </si>
  <si>
    <t>@tracecyrus http://twitpic.com/6qksj - I love Metro Station! You're so great! But i can't go to your concert in Barcelona  Kisses from ...</t>
  </si>
  <si>
    <t>Sat Jun 06 05:02:53 PDT 2009</t>
  </si>
  <si>
    <t xml:space="preserve">watching tv there is no good shows in the morning </t>
  </si>
  <si>
    <t>Sat Jun 06 05:02:54 PDT 2009</t>
  </si>
  <si>
    <t>KaylieInglis</t>
  </si>
  <si>
    <t>@ifooch dude I'm already snuggled in for th night haha!! Miss my cat  he's bak in nz, give ur kittie a love frm me xx</t>
  </si>
  <si>
    <t xml:space="preserve">HEY I re read the answer and HEY it was... NOT KIND :OOOOO **not happy** </t>
  </si>
  <si>
    <t>Sat Jun 06 05:02:55 PDT 2009</t>
  </si>
  <si>
    <t xml:space="preserve"> British weather is back i see! Oh well Birtney, london and ciaraaaa in 5 dayssss </t>
  </si>
  <si>
    <t>Sat Jun 06 05:02:58 PDT 2009</t>
  </si>
  <si>
    <t>potatophish</t>
  </si>
  <si>
    <t xml:space="preserve">is currently disassembling her life in san diego.... </t>
  </si>
  <si>
    <t>Sat Jun 06 05:03:01 PDT 2009</t>
  </si>
  <si>
    <t>breakawaygurl</t>
  </si>
  <si>
    <t xml:space="preserve">thinks there's a problem again. tsk tsk. </t>
  </si>
  <si>
    <t>Sat Jun 06 05:03:11 PDT 2009</t>
  </si>
  <si>
    <t xml:space="preserve">@lalayu erie, twitter is failing again </t>
  </si>
  <si>
    <t>DonCalzone</t>
  </si>
  <si>
    <t xml:space="preserve">Saturday in the university </t>
  </si>
  <si>
    <t>Sat Jun 06 05:03:12 PDT 2009</t>
  </si>
  <si>
    <t>babiebeckie</t>
  </si>
  <si>
    <t xml:space="preserve">sat chillin wantin the rain too go away </t>
  </si>
  <si>
    <t>Sat Jun 06 05:03:13 PDT 2009</t>
  </si>
  <si>
    <t>tracewords</t>
  </si>
  <si>
    <t xml:space="preserve">My chocolate lab had a foot long wooden skewer removed from his stomach. Chicken still on it. Swallowed it whole. No more kabobs for us! </t>
  </si>
  <si>
    <t>FFLotta1998</t>
  </si>
  <si>
    <t xml:space="preserve">Went to Dunkin Donuts this morning only to find out they dont sell Blueberry bagels anymore </t>
  </si>
  <si>
    <t>Sat Jun 06 05:03:16 PDT 2009</t>
  </si>
  <si>
    <t>melissamillott</t>
  </si>
  <si>
    <t xml:space="preserve">is still a little sick and doesnt really feel like going to work tomorro </t>
  </si>
  <si>
    <t>Sat Jun 06 05:03:17 PDT 2009</t>
  </si>
  <si>
    <t xml:space="preserve">@wonton01 monday.. see you there. I hate no public holiday in WA </t>
  </si>
  <si>
    <t>Sat Jun 06 05:03:21 PDT 2009</t>
  </si>
  <si>
    <t>@F1_Girl I'm watching, but have a bit of a headache  #maxout</t>
  </si>
  <si>
    <t>Sat Jun 06 05:03:29 PDT 2009</t>
  </si>
  <si>
    <t>x0ams0x</t>
  </si>
  <si>
    <t xml:space="preserve">Can't be found </t>
  </si>
  <si>
    <t>Sat Jun 06 05:03:34 PDT 2009</t>
  </si>
  <si>
    <t>WetWetKisS</t>
  </si>
  <si>
    <t xml:space="preserve">I jus woke up feeling like the bad guy...im sorry @crakk_King @iamjessfierce and @lyricalritta... </t>
  </si>
  <si>
    <t>Sat Jun 06 05:03:36 PDT 2009</t>
  </si>
  <si>
    <t xml:space="preserve">Sick as a fucking dog. It hurts to text. </t>
  </si>
  <si>
    <t>Sat Jun 06 05:03:37 PDT 2009</t>
  </si>
  <si>
    <t>therealjana</t>
  </si>
  <si>
    <t xml:space="preserve">itÂ´s a rainy day today </t>
  </si>
  <si>
    <t>Sat Jun 06 05:03:42 PDT 2009</t>
  </si>
  <si>
    <t>Ninner2009</t>
  </si>
  <si>
    <t xml:space="preserve">rain  i need 2 get out of ireland :@ any ideas </t>
  </si>
  <si>
    <t>Sat Jun 06 05:03:55 PDT 2009</t>
  </si>
  <si>
    <t>ThalesLopes</t>
  </si>
  <si>
    <t>just got up and realized I'm out of coffee  I need my espresso,let me go get some. By the way, Dean &amp;amp; Deluca has their own brand,wonderful</t>
  </si>
  <si>
    <t>Sat Jun 06 05:03:56 PDT 2009</t>
  </si>
  <si>
    <t>Sat Jun 06 05:03:59 PDT 2009</t>
  </si>
  <si>
    <t xml:space="preserve">working all dayy.. </t>
  </si>
  <si>
    <t>Sat Jun 06 05:04:00 PDT 2009</t>
  </si>
  <si>
    <t>melchi24</t>
  </si>
  <si>
    <t>well, actually I want 2 sleep bt I hav 2 work  pretty bad!</t>
  </si>
  <si>
    <t>Sat Jun 06 05:04:02 PDT 2009</t>
  </si>
  <si>
    <t xml:space="preserve">@JudyObscure Unfortunately not as they're on their hols.  If its the same in Bristol they will be quivering in kennels </t>
  </si>
  <si>
    <t>jenniferfornlof</t>
  </si>
  <si>
    <t>Ok, I' so bored, I need to find something to do? But theres nothing to do where I live  So any idÃ© in what to do?? (a)</t>
  </si>
  <si>
    <t xml:space="preserve">missing you @bella506 , wish u were here. </t>
  </si>
  <si>
    <t>Sat Jun 06 05:04:03 PDT 2009</t>
  </si>
  <si>
    <t>mandini1397</t>
  </si>
  <si>
    <t xml:space="preserve">working this afternoon, then not sure, supposed to rain tonight </t>
  </si>
  <si>
    <t>Jumbles_89</t>
  </si>
  <si>
    <t>sick  this sucks!!! so do relationships... ugh who needs men wen girls do it better anyway?</t>
  </si>
  <si>
    <t>Sat Jun 06 05:04:08 PDT 2009</t>
  </si>
  <si>
    <t>GGNickers</t>
  </si>
  <si>
    <t xml:space="preserve">wondering when i should bother to do my english corsework </t>
  </si>
  <si>
    <t>Sat Jun 06 05:04:11 PDT 2009</t>
  </si>
  <si>
    <t>shayanveski</t>
  </si>
  <si>
    <t xml:space="preserve">eww I need to sleep damn it !  im never gunna wake up in time tomorrow! im Wide awake ! wtf </t>
  </si>
  <si>
    <t>Sat Jun 06 05:04:13 PDT 2009</t>
  </si>
  <si>
    <t>blahhhhhhhhh. Really bored. Tennant's n ot coming out cause hes hungover after his gig last night and jade's ill. Nothing to do today  x</t>
  </si>
  <si>
    <t>Sat Jun 06 05:04:18 PDT 2009</t>
  </si>
  <si>
    <t>cassiecarpenter</t>
  </si>
  <si>
    <t xml:space="preserve">@TwitWatkins I'm home... but I hate my life bc I already miss my phone </t>
  </si>
  <si>
    <t>Argistics</t>
  </si>
  <si>
    <t xml:space="preserve">Sorry, Have not updated in a while, Twitter would not let me update my password </t>
  </si>
  <si>
    <t>Sat Jun 06 05:04:19 PDT 2009</t>
  </si>
  <si>
    <t>stephypollock</t>
  </si>
  <si>
    <t>i look stupid...my arms are half-tanned  ...not cool guys..not cool at all :o :-L</t>
  </si>
  <si>
    <t>Sat Jun 06 05:04:20 PDT 2009</t>
  </si>
  <si>
    <t>freeg131</t>
  </si>
  <si>
    <t xml:space="preserve">is all alone </t>
  </si>
  <si>
    <t>Sat Jun 06 05:04:24 PDT 2009</t>
  </si>
  <si>
    <t>socrates_poole</t>
  </si>
  <si>
    <t xml:space="preserve">I am dead by stupid inflatable ball trick. </t>
  </si>
  <si>
    <t>Sat Jun 06 05:04:25 PDT 2009</t>
  </si>
  <si>
    <t>Traffic at da toll mad traffic  http://myloc.me/2MF3</t>
  </si>
  <si>
    <t>@tiggymooshoo   Have you tried Aussie Bloggers?  She could be there.</t>
  </si>
  <si>
    <t>Sat Jun 06 05:04:26 PDT 2009</t>
  </si>
  <si>
    <t>studinski</t>
  </si>
  <si>
    <t xml:space="preserve">gluten free + truck driving... not always a compatible pairing, unless you can live on chocolate </t>
  </si>
  <si>
    <t>Sat Jun 06 05:04:27 PDT 2009</t>
  </si>
  <si>
    <t>sasha_lilyrat</t>
  </si>
  <si>
    <t xml:space="preserve">@weevilqueen Really? That makes me selfishly happy; I was so gutted I couldn't go today to see her! Sorry for you though. </t>
  </si>
  <si>
    <t>Sat Jun 06 05:04:30 PDT 2009</t>
  </si>
  <si>
    <t>kamanejr</t>
  </si>
  <si>
    <t>is unhappy...such as a prisoner in my own home...  http://plurk.com/p/yuvgp</t>
  </si>
  <si>
    <t>Sat Jun 06 05:04:34 PDT 2009</t>
  </si>
  <si>
    <t>Mondofoto</t>
  </si>
  <si>
    <t xml:space="preserve">i think i have a cold </t>
  </si>
  <si>
    <t>Sat Jun 06 05:04:37 PDT 2009</t>
  </si>
  <si>
    <t xml:space="preserve">Wants to upload the pictures from her last day in KBS, but is too tired. </t>
  </si>
  <si>
    <t>Sat Jun 06 05:04:38 PDT 2009</t>
  </si>
  <si>
    <t>dear_itskatie</t>
  </si>
  <si>
    <t>Awake probably going to leave  i love the beach</t>
  </si>
  <si>
    <t>Sat Jun 06 05:04:41 PDT 2009</t>
  </si>
  <si>
    <t xml:space="preserve">@ponyy i was trying to research when the new one comes out and stumbled across some site that said 2. i cnt remember the site tho </t>
  </si>
  <si>
    <t>Sat Jun 06 05:04:44 PDT 2009</t>
  </si>
  <si>
    <t>Keltrax</t>
  </si>
  <si>
    <t>home after a very productive day because of this stupid weather  No pay again this week lets hope next week is much better!</t>
  </si>
  <si>
    <t>Sat Jun 06 05:04:45 PDT 2009</t>
  </si>
  <si>
    <t xml:space="preserve">#f1 pit radio is totally cringeworthy and pointless. 'I love you, man. Thanks to all the team, my family, dog blah blah.' *pukes* </t>
  </si>
  <si>
    <t>Sat Jun 06 05:04:49 PDT 2009</t>
  </si>
  <si>
    <t xml:space="preserve">@JujuNita arrrrgggghhh.... don't know what to wear Ju..... Long or med dress.... Errr....can't decide!!! </t>
  </si>
  <si>
    <t>JonasMileyFIN</t>
  </si>
  <si>
    <t>IÂ´m sick today  blah!  Love u J &amp;lt;3</t>
  </si>
  <si>
    <t>Sat Jun 06 05:04:56 PDT 2009</t>
  </si>
  <si>
    <t xml:space="preserve"> still no BF Heroes  and hoping her new ORANGE BOX comes soon, as shes lost her old one haha</t>
  </si>
  <si>
    <t>Sat Jun 06 05:04:59 PDT 2009</t>
  </si>
  <si>
    <t xml:space="preserve">Me and shad need a wee </t>
  </si>
  <si>
    <t>NaytaTheKid</t>
  </si>
  <si>
    <t xml:space="preserve">Man aint even got setanta sports!!! </t>
  </si>
  <si>
    <t>Sat Jun 06 05:05:01 PDT 2009</t>
  </si>
  <si>
    <t>Lost my voice  Does anyone realize how hard it is for me to be quiet??  LOL</t>
  </si>
  <si>
    <t>Sat Jun 06 05:05:02 PDT 2009</t>
  </si>
  <si>
    <t xml:space="preserve">still cant get over how much fun the beach was, i just want to go back </t>
  </si>
  <si>
    <t>Sat Jun 06 05:05:04 PDT 2009</t>
  </si>
  <si>
    <t>Wildcat_</t>
  </si>
  <si>
    <t>@pcdnicole aww u changed the pic  The previous one was friendly, in this one u look mad (</t>
  </si>
  <si>
    <t>Sat Jun 06 05:05:06 PDT 2009</t>
  </si>
  <si>
    <t xml:space="preserve">13 days until I see my hubby!! I miss him </t>
  </si>
  <si>
    <t>@nkangel74 no   I searched there already... Are you ready for tonight?</t>
  </si>
  <si>
    <t>Sat Jun 06 05:05:09 PDT 2009</t>
  </si>
  <si>
    <t>seanparmelee</t>
  </si>
  <si>
    <t>I didn't want to leave SF  http://twitpic.com/6ql0q</t>
  </si>
  <si>
    <t>Sat Jun 06 05:05:11 PDT 2009</t>
  </si>
  <si>
    <t>ZetteKelly</t>
  </si>
  <si>
    <t xml:space="preserve">Packing up shop! </t>
  </si>
  <si>
    <t>Sat Jun 06 05:05:17 PDT 2009</t>
  </si>
  <si>
    <t>saicuQQ</t>
  </si>
  <si>
    <t xml:space="preserve">@tommcfly Dude, why you do a meet &amp;amp; Greet in argentina and not do here, in Brazil? Man, we do everything to see you </t>
  </si>
  <si>
    <t>@jemillahayne boys have gone.  well... i might watch a movie now. not sure though. :/</t>
  </si>
  <si>
    <t>Sat Jun 06 05:05:19 PDT 2009</t>
  </si>
  <si>
    <t>stevecooperrec</t>
  </si>
  <si>
    <t xml:space="preserve">Last weekend I was sitting out in the garden with a beer getting a tan. Now it's pissing down and cold! bloody British weather </t>
  </si>
  <si>
    <t>Sat Jun 06 05:05:20 PDT 2009</t>
  </si>
  <si>
    <t>dwears</t>
  </si>
  <si>
    <t xml:space="preserve">The ride through maquaripe(pls 4give spelling) was lovely. Did Golf Course twice. But I transgressed. A doublesman is stationed close by </t>
  </si>
  <si>
    <t>Sat Jun 06 05:05:22 PDT 2009</t>
  </si>
  <si>
    <t>notashamed87</t>
  </si>
  <si>
    <t xml:space="preserve">@bethporter10 I hope you get to play Sims 3 soon! I want it so badly but my computer is too old. I think. </t>
  </si>
  <si>
    <t>Sat Jun 06 05:05:24 PDT 2009</t>
  </si>
  <si>
    <t>janiceyeap</t>
  </si>
  <si>
    <t xml:space="preserve">thousand miles of walking today. </t>
  </si>
  <si>
    <t>Sat Jun 06 05:05:25 PDT 2009</t>
  </si>
  <si>
    <t xml:space="preserve">Head hurtin </t>
  </si>
  <si>
    <t>Sat Jun 06 05:05:29 PDT 2009</t>
  </si>
  <si>
    <t xml:space="preserve">Attempt at French Toast thwarted by rotten eggs </t>
  </si>
  <si>
    <t>Sat Jun 06 05:05:30 PDT 2009</t>
  </si>
  <si>
    <t xml:space="preserve">@LiTLmissJACKiE meeeee! Lls. I'm at work! </t>
  </si>
  <si>
    <t>Sat Jun 06 05:05:34 PDT 2009</t>
  </si>
  <si>
    <t xml:space="preserve">Goin to a bbq , but it wont b mch of one with this rain </t>
  </si>
  <si>
    <t>Sat Jun 06 05:05:36 PDT 2009</t>
  </si>
  <si>
    <t xml:space="preserve">You know what sounds amazing right now? A sausage butty. </t>
  </si>
  <si>
    <t>Sat Jun 06 05:05:41 PDT 2009</t>
  </si>
  <si>
    <t xml:space="preserve">The Braves are like a earthquake reading.......up/down  Good to see the Yankee's back on top </t>
  </si>
  <si>
    <t>Sat Jun 06 05:05:42 PDT 2009</t>
  </si>
  <si>
    <t xml:space="preserve">I'm pissed off my keyboard just froze on my computer so now have to use phone for net </t>
  </si>
  <si>
    <t>Sat Jun 06 05:05:43 PDT 2009</t>
  </si>
  <si>
    <t>lauramarsh4</t>
  </si>
  <si>
    <t xml:space="preserve">im having a lovely weekend off but i cant understand where the sun has gone from the week, its pissing down </t>
  </si>
  <si>
    <t>xynthian</t>
  </si>
  <si>
    <t xml:space="preserve">wii games are not working very well today. ... </t>
  </si>
  <si>
    <t>Sat Jun 06 05:05:44 PDT 2009</t>
  </si>
  <si>
    <t>LucieTunz</t>
  </si>
  <si>
    <t xml:space="preserve">@gregjames Nooo! Gutted. </t>
  </si>
  <si>
    <t>Sat Jun 06 05:05:46 PDT 2009</t>
  </si>
  <si>
    <t>jemappellesam</t>
  </si>
  <si>
    <t xml:space="preserve">@monkeylaydee argh me tooo. wanna hear something disgusting, i just woke up </t>
  </si>
  <si>
    <t>Sat Jun 06 05:05:48 PDT 2009</t>
  </si>
  <si>
    <t>3Holly_ox</t>
  </si>
  <si>
    <t xml:space="preserve">Lying in bed watchin tele. What happend to the weather? </t>
  </si>
  <si>
    <t>Sat Jun 06 05:05:54 PDT 2009</t>
  </si>
  <si>
    <t xml:space="preserve">Excited for tuesday! Graduation ceremony at jubilee school sport hall. That the last day i'll be at jubilee </t>
  </si>
  <si>
    <t>Sat Jun 06 05:05:56 PDT 2009</t>
  </si>
  <si>
    <t>@itsmexbon why u talk about my butt betch D:&amp;lt; @sarahlovesmicky -JEALOUS- I want fics on mine  @swong_ I'll come on soon!!!</t>
  </si>
  <si>
    <t>@BenjaminFolds Am off in the UK seeing @timminchin when you come to Aus for shows.  When will you be returning next? Loving the photos. x</t>
  </si>
  <si>
    <t>Sat Jun 06 05:06:00 PDT 2009</t>
  </si>
  <si>
    <t xml:space="preserve">sitting in the restaurante next to my little bro who is soing on my nerves </t>
  </si>
  <si>
    <t xml:space="preserve">not home </t>
  </si>
  <si>
    <t>Sat Jun 06 05:06:01 PDT 2009</t>
  </si>
  <si>
    <t xml:space="preserve">Man i had to wake up at 6 in the morning i'm so tired right now tht i cant keep it open </t>
  </si>
  <si>
    <t>Sat Jun 06 05:06:03 PDT 2009</t>
  </si>
  <si>
    <t xml:space="preserve">@lizzieIsCool it's going really slow atm tho, so it's not fun </t>
  </si>
  <si>
    <t>Sat Jun 06 05:06:10 PDT 2009</t>
  </si>
  <si>
    <t xml:space="preserve">Just had an awesome visit with Steve Bee! Miss working with him </t>
  </si>
  <si>
    <t>Sat Jun 06 05:06:12 PDT 2009</t>
  </si>
  <si>
    <t>@nerdz4L wats uncool? Im sorry, i told you i wasnt gonna make it  &amp;lt;3</t>
  </si>
  <si>
    <t>Sat Jun 06 05:06:18 PDT 2009</t>
  </si>
  <si>
    <t xml:space="preserve">@MrMarzipan Ah so I'm not alone in this? I'm glad. Thought it might just be me! We need more than 3 in a packet though! Nom nom nom gone. </t>
  </si>
  <si>
    <t>Sat Jun 06 05:06:21 PDT 2009</t>
  </si>
  <si>
    <t xml:space="preserve">so depressed. </t>
  </si>
  <si>
    <t>Sat Jun 06 05:06:24 PDT 2009</t>
  </si>
  <si>
    <t xml:space="preserve">@Ozquilter What a scary Australia we live in </t>
  </si>
  <si>
    <t>ZANitebug</t>
  </si>
  <si>
    <t>I'm a little miffed, the store was out of my favorite cookies  Sad, sad me.</t>
  </si>
  <si>
    <t>Sat Jun 06 05:06:26 PDT 2009</t>
  </si>
  <si>
    <t>RANDOMFAiL</t>
  </si>
  <si>
    <t>i read something that @demetricollins wrote about cedric diggorys funeral  and its really sad, it is</t>
  </si>
  <si>
    <t xml:space="preserve">@atuarre I don't know tbh, it's been a mad few months so it could be anything! Tell you this though, it's bad for sleeping </t>
  </si>
  <si>
    <t>Sat Jun 06 05:06:28 PDT 2009</t>
  </si>
  <si>
    <t>tarajv</t>
  </si>
  <si>
    <t xml:space="preserve">@calbo is digby still not sleeping? sucks to be you </t>
  </si>
  <si>
    <t>Sat Jun 06 05:06:30 PDT 2009</t>
  </si>
  <si>
    <t>will nao go back to QC.  i dont kno when i'll be back home. *BYE friends* (bye) http://plurk.com/p/yv0rs</t>
  </si>
  <si>
    <t>farahdentist</t>
  </si>
  <si>
    <t xml:space="preserve">Studing for my Oral Radiology Exam, The most tough subject ever!! wish me luck! Am very nervous </t>
  </si>
  <si>
    <t>Sat Jun 06 05:06:39 PDT 2009</t>
  </si>
  <si>
    <t>@LynetteRadio OMG! No glasses?  Awwwww. sorry about tht</t>
  </si>
  <si>
    <t>Sat Jun 06 05:06:40 PDT 2009</t>
  </si>
  <si>
    <t xml:space="preserve">@JasonShand CRICKET! Wasn't watching, just saw it on news. Think Scotland are playing NZ right now. Prob getting humped. </t>
  </si>
  <si>
    <t>Sat Jun 06 05:06:45 PDT 2009</t>
  </si>
  <si>
    <t>rachellebsays</t>
  </si>
  <si>
    <t xml:space="preserve">at first, i was so excited with myspace. then it got so boring. then twitter came along, now thats boring. so.. what else is there now? </t>
  </si>
  <si>
    <t xml:space="preserve">Omg Yes I Would @KellyM_B xD Most Definatly </t>
  </si>
  <si>
    <t>Sat Jun 06 05:06:51 PDT 2009</t>
  </si>
  <si>
    <t>edwardmccaughan</t>
  </si>
  <si>
    <t xml:space="preserve">bleargh! milk should not be lumpy </t>
  </si>
  <si>
    <t>Sat Jun 06 05:06:54 PDT 2009</t>
  </si>
  <si>
    <t>Becca_Marshall</t>
  </si>
  <si>
    <t>@pirieface I wanna meal with you tonight!  oh oh, I'm away to the town maybe I will get a cake? Go for it, ur dad will be up for that eh?X</t>
  </si>
  <si>
    <t>Sat Jun 06 05:06:55 PDT 2009</t>
  </si>
  <si>
    <t xml:space="preserve">frustrated because of the rain here...sitting home the whole day...how can you go jogging or so when the weathers like that </t>
  </si>
  <si>
    <t>Sat Jun 06 05:06:56 PDT 2009</t>
  </si>
  <si>
    <t>zstruck</t>
  </si>
  <si>
    <t>Cell service is going in and out... So hopefully the the Tweets don't stop before the race starts.  #jamestri</t>
  </si>
  <si>
    <t>Asherz23</t>
  </si>
  <si>
    <t>how boring are saturdays   i need company</t>
  </si>
  <si>
    <t xml:space="preserve">@englishstrawbie If she brings it here then it's a must! You're probably right about it being unlikely though. </t>
  </si>
  <si>
    <t>Sat Jun 06 05:07:02 PDT 2009</t>
  </si>
  <si>
    <t xml:space="preserve">@annamalgorzata haha sorry can't do that tonight </t>
  </si>
  <si>
    <t>Sat Jun 06 05:07:03 PDT 2009</t>
  </si>
  <si>
    <t xml:space="preserve">OH NOES, poor little Violet Affleck, she's got her mom's ears. </t>
  </si>
  <si>
    <t>Sat Jun 06 05:07:18 PDT 2009</t>
  </si>
  <si>
    <t>jplops</t>
  </si>
  <si>
    <t xml:space="preserve">Can I be #McDonalds intolerant?... It's official: small pleasures are off limits to me </t>
  </si>
  <si>
    <t>Sat Jun 06 05:07:20 PDT 2009</t>
  </si>
  <si>
    <t xml:space="preserve">@chichiri okay I think, I only needed a pass to get a credit for the subject, so fingers crossed! Fucked up the question worth 40% tho </t>
  </si>
  <si>
    <t>Sat Jun 06 05:07:25 PDT 2009</t>
  </si>
  <si>
    <t>WebTsarina</t>
  </si>
  <si>
    <t>Ð’Ñ?ÐµÐ¼ Ð¿Ñ€Ð¸Ð²ÐµÑ‚. Ð£ Ð½Ð°Ñ? Ñ?ÐºÑƒÑ‡Ð½Ð°Ñ? Ð²ÐµÑ?ÐµÐ½Ð½Ñ?Ñ? Ð¿Ð¾Ð³Ð¾Ð´Ð°, Ð´Ð¾ Ð»ÐµÑ‚Ð° 14 Ð´Ð½ÐµÐ¹  . Ð?Ð° Ð·Ð°Ð²Ñ‚Ñ€Ð°Ðº  Ñ?ÑƒÐ¿Ñ€ÑƒÐ³ Ð¿Ð¾Ð±Ð°Ð»Ð¾Ð²Ð°Ð» Ð•ggs Benedict - Ð¾Ð±ÑŒÐµÐ´ÐµÐ½ÑŒÐµ!</t>
  </si>
  <si>
    <t>Sat Jun 06 05:07:26 PDT 2009</t>
  </si>
  <si>
    <t>@missgreens The funny thing is, i lose my bday in time differences. Leave new york on aug 7th, back in aus aug 9th. My bday 8th   fail</t>
  </si>
  <si>
    <t>Sat Jun 06 05:07:37 PDT 2009</t>
  </si>
  <si>
    <t xml:space="preserve">It is impossible to hold an umbrella and do up a button fly </t>
  </si>
  <si>
    <t>Sat Jun 06 05:07:38 PDT 2009</t>
  </si>
  <si>
    <t>Anyways just home had to do english exam 15 pages(Y) had to talk to the paper and get a pic taken with no make up no extentions  xD</t>
  </si>
  <si>
    <t>Sat Jun 06 05:07:39 PDT 2009</t>
  </si>
  <si>
    <t xml:space="preserve">Grr... revising history is DULL. But at least the weather has cooled down, not helping me concentrate though </t>
  </si>
  <si>
    <t>Sat Jun 06 05:07:42 PDT 2009</t>
  </si>
  <si>
    <t xml:space="preserve">Does that only work for us/canada? Doesn't wanna send for me </t>
  </si>
  <si>
    <t>Sat Jun 06 05:07:50 PDT 2009</t>
  </si>
  <si>
    <t xml:space="preserve">Installed activ expression on my samsung nc20 to have a play... Must say the jury is still out </t>
  </si>
  <si>
    <t>Sat Jun 06 05:07:52 PDT 2009</t>
  </si>
  <si>
    <t xml:space="preserve">@mvsunit ours got moved waaay back to the last week of june. hassle, sembreak will suffer. </t>
  </si>
  <si>
    <t>Sat Jun 06 05:07:57 PDT 2009</t>
  </si>
  <si>
    <t xml:space="preserve">about to board my plane.. by myself.. goin to oklahoma.. </t>
  </si>
  <si>
    <t>Sat Jun 06 05:08:01 PDT 2009</t>
  </si>
  <si>
    <t>ivanamamula</t>
  </si>
  <si>
    <t xml:space="preserve">searching somenthing on you tube </t>
  </si>
  <si>
    <t>Sat Jun 06 05:08:02 PDT 2009</t>
  </si>
  <si>
    <t xml:space="preserve">I'm sorry 4 what I said about my Cousin - I shouldn't say those things... Got told off by my older sis - Sorry Javs!!! </t>
  </si>
  <si>
    <t xml:space="preserve">Ive got something stuck in my eye and Ive rubbed it soo much it looks like Ive been punched </t>
  </si>
  <si>
    <t>Sat Jun 06 05:08:03 PDT 2009</t>
  </si>
  <si>
    <t>I need to wait to get a memory card til I can play the sims 3  Wait, I never mentioned that I don't even have the sims 3 yet!!</t>
  </si>
  <si>
    <t>daisygunner</t>
  </si>
  <si>
    <t>@failing_john I tried. It's still screwing up my internet.  I'll try later, darlin'. x</t>
  </si>
  <si>
    <t>Sat Jun 06 05:08:04 PDT 2009</t>
  </si>
  <si>
    <t xml:space="preserve">@mr_mcfox I read that sooooo wrong </t>
  </si>
  <si>
    <t xml:space="preserve">@saaaaaarah15 i know same </t>
  </si>
  <si>
    <t>Sat Jun 06 05:08:06 PDT 2009</t>
  </si>
  <si>
    <t>Taz4Cookie</t>
  </si>
  <si>
    <t>Not Liking The Rain  Wish The Sun Would Come Back =]</t>
  </si>
  <si>
    <t>Sat Jun 06 05:08:10 PDT 2009</t>
  </si>
  <si>
    <t>ow im hungry  and yes i am up really early  breakfast, brooklyn, hair salon, and than getting ready to go out with my best friends &amp;lt;3</t>
  </si>
  <si>
    <t>Sat Jun 06 05:08:11 PDT 2009</t>
  </si>
  <si>
    <t xml:space="preserve">@geraldgsantos I'm working at home on Saturday night man.. So sad.. </t>
  </si>
  <si>
    <t>Sat Jun 06 05:08:12 PDT 2009</t>
  </si>
  <si>
    <t>so bored !  x</t>
  </si>
  <si>
    <t>Sat Jun 06 05:08:14 PDT 2009</t>
  </si>
  <si>
    <t>peetjebeeg</t>
  </si>
  <si>
    <t>@tysonritteraar thank you for a great show. fail to soundtechnician, coudnt hear you sing  I was louder then u were i was, annoying really</t>
  </si>
  <si>
    <t>Sat Jun 06 05:08:18 PDT 2009</t>
  </si>
  <si>
    <t>elle_911</t>
  </si>
  <si>
    <t xml:space="preserve">I had crabs for lunch &amp;amp; will have adobo for dinner. And i am eating alone. </t>
  </si>
  <si>
    <t>Sat Jun 06 05:08:25 PDT 2009</t>
  </si>
  <si>
    <t>tracy1314</t>
  </si>
  <si>
    <t xml:space="preserve">@springnet that's so sad. </t>
  </si>
  <si>
    <t xml:space="preserve">@fergmaster I tried to be there but Blogtv wouldn't let me sign in with my acccount </t>
  </si>
  <si>
    <t xml:space="preserve">@Youtube is still not letting me accept friend invites! Sorry guys </t>
  </si>
  <si>
    <t>Sat Jun 06 05:08:26 PDT 2009</t>
  </si>
  <si>
    <t>@freddurst thank you for a great show. fail to soundtechnician, coudnt hear you sing  I was louder then u were i was, annoying really</t>
  </si>
  <si>
    <t>Sat Jun 06 05:08:28 PDT 2009</t>
  </si>
  <si>
    <t>Bought not 1, not 2 but 3 shoes from charles &amp;amp; keith! Feel so guilty now.  - http://tweet.sg</t>
  </si>
  <si>
    <t>Sat Jun 06 05:08:29 PDT 2009</t>
  </si>
  <si>
    <t xml:space="preserve">@TomFellowes oh and Scotty's fine... he's on the floor at the moment, he's a bit little to cuddle, so he fell out of bed </t>
  </si>
  <si>
    <t>Sat Jun 06 05:08:30 PDT 2009</t>
  </si>
  <si>
    <t>garrettwu</t>
  </si>
  <si>
    <t>No! Slept thru alarm  scrambling to the beach</t>
  </si>
  <si>
    <t>Sat Jun 06 05:08:31 PDT 2009</t>
  </si>
  <si>
    <t xml:space="preserve">i want someone to do a karaoke party </t>
  </si>
  <si>
    <t>Sat Jun 06 05:08:32 PDT 2009</t>
  </si>
  <si>
    <t>ribchamaria</t>
  </si>
  <si>
    <t xml:space="preserve">that is never </t>
  </si>
  <si>
    <t>Sat Jun 06 05:08:35 PDT 2009</t>
  </si>
  <si>
    <t xml:space="preserve">...i'm bored... waiting for my friend to come... she's having private lessons </t>
  </si>
  <si>
    <t>Sat Jun 06 05:08:36 PDT 2009</t>
  </si>
  <si>
    <t xml:space="preserve">@GarveyBen is so worth it, some of my best day time memories of being in cambridge are at strawberry fair, im so sad im not there this yr </t>
  </si>
  <si>
    <t>Sat Jun 06 05:08:44 PDT 2009</t>
  </si>
  <si>
    <t xml:space="preserve">@Ozalina Boo you whore. </t>
  </si>
  <si>
    <t>Sat Jun 06 05:08:48 PDT 2009</t>
  </si>
  <si>
    <t xml:space="preserve">stressing about my presentation </t>
  </si>
  <si>
    <t>Sat Jun 06 05:08:49 PDT 2009</t>
  </si>
  <si>
    <t>Ive been ditched  @strontiumfox is will gong his way down to Glasgow for teh weekend  hayles for rent!</t>
  </si>
  <si>
    <t xml:space="preserve">reinstalled OSX, lost all of my RSS from mail.app. help </t>
  </si>
  <si>
    <t>Sat Jun 06 05:09:00 PDT 2009</t>
  </si>
  <si>
    <t xml:space="preserve">is not feeling loved this morning! </t>
  </si>
  <si>
    <t>Sat Jun 06 05:09:02 PDT 2009</t>
  </si>
  <si>
    <t>bwalya_</t>
  </si>
  <si>
    <t xml:space="preserve">@djcable haha. I'm 5 4 with an big mouth... it'll never fit, I'm obviously going to use this to go last min shopping as I fly home today </t>
  </si>
  <si>
    <t>Sat Jun 06 05:09:07 PDT 2009</t>
  </si>
  <si>
    <t>I wished I wouldn't be so tired ... and with headache ... no interest in going drinking or anything  life sucks</t>
  </si>
  <si>
    <t>Sat Jun 06 05:09:08 PDT 2009</t>
  </si>
  <si>
    <t>@jorke: it's all about appearances sometimes  (should be using a Free player/server!)</t>
  </si>
  <si>
    <t>Sat Jun 06 05:09:12 PDT 2009</t>
  </si>
  <si>
    <t>@_x_Caroline_x_ omg, your so luckyy!!! i never heard of the yearbooks before it was too late  but whoooooppp LOVE 30STM!!!!!!! x</t>
  </si>
  <si>
    <t>Sat Jun 06 05:09:14 PDT 2009</t>
  </si>
  <si>
    <t xml:space="preserve">i need a more robust hydrocortisone. The ones over the counters are only a mean 1%. Bah! </t>
  </si>
  <si>
    <t>Sat Jun 06 05:09:19 PDT 2009</t>
  </si>
  <si>
    <t>NPHCinema</t>
  </si>
  <si>
    <t xml:space="preserve">@scoutbrandie I know, we are quite upset about a Total Recall remake as well. Heard the rumour about 6 months ago. It pains me </t>
  </si>
  <si>
    <t>@NeilBradley oh. Gutted to hear that. I love her stone faced charm  Hopefully they get a good replacement. Thanks!</t>
  </si>
  <si>
    <t>Sat Jun 06 05:09:23 PDT 2009</t>
  </si>
  <si>
    <t>@OfficialAkaye omg are u serious!!!  such an amazing tour!  r.i.p. ooc tour   &amp;amp; will you be uploading girls aloud clips on your youtube?</t>
  </si>
  <si>
    <t>Sat Jun 06 05:09:25 PDT 2009</t>
  </si>
  <si>
    <t xml:space="preserve">@spbloom The Banks, ACMA &amp;amp; AHTCC have been doing a good job, IMHO, getting the numbers shut down. But it's a relentless cat'n'mouse game </t>
  </si>
  <si>
    <t>Sat Jun 06 05:09:28 PDT 2009</t>
  </si>
  <si>
    <t>Oh godd I feel so Ill!!  hate having a cold!  http://myloc.me/2MFZ</t>
  </si>
  <si>
    <t>Sat Jun 06 05:09:30 PDT 2009</t>
  </si>
  <si>
    <t>susannekalli</t>
  </si>
  <si>
    <t xml:space="preserve">last night in my apt was fab! now just have to unpack </t>
  </si>
  <si>
    <t>Sat Jun 06 05:09:31 PDT 2009</t>
  </si>
  <si>
    <t xml:space="preserve">10% battery power. iPhone battery sucks big time </t>
  </si>
  <si>
    <t>Sat Jun 06 05:09:32 PDT 2009</t>
  </si>
  <si>
    <t>emwilcox</t>
  </si>
  <si>
    <t xml:space="preserve">myer sale was a smidge dissapointing today... </t>
  </si>
  <si>
    <t>Sat Jun 06 05:09:33 PDT 2009</t>
  </si>
  <si>
    <t xml:space="preserve">its the 6th June and I've just had to put the heating on ... </t>
  </si>
  <si>
    <t>Sat Jun 06 05:09:35 PDT 2009</t>
  </si>
  <si>
    <t>natashacusworth</t>
  </si>
  <si>
    <t xml:space="preserve">has just bought a carpet...but I don't want a carpet. </t>
  </si>
  <si>
    <t>Sat Jun 06 05:09:42 PDT 2009</t>
  </si>
  <si>
    <t>iloveangelus</t>
  </si>
  <si>
    <t>says my head hurts  http://plurk.com/p/yv1kg</t>
  </si>
  <si>
    <t>Sat Jun 06 05:09:44 PDT 2009</t>
  </si>
  <si>
    <t>davidhart82</t>
  </si>
  <si>
    <t xml:space="preserve">Just had my offer turned down, boo </t>
  </si>
  <si>
    <t>Sat Jun 06 05:09:46 PDT 2009</t>
  </si>
  <si>
    <t xml:space="preserve">@jez_the_cheetah Yeah but how would u know if u were?? </t>
  </si>
  <si>
    <t>Sat Jun 06 05:09:50 PDT 2009</t>
  </si>
  <si>
    <t>clareohh</t>
  </si>
  <si>
    <t xml:space="preserve">all time low was awesome, but still </t>
  </si>
  <si>
    <t>Sat Jun 06 05:09:52 PDT 2009</t>
  </si>
  <si>
    <t>is *REALLY* wishing sh was going to Jones Beach  Stupid family drama.</t>
  </si>
  <si>
    <t>Sat Jun 06 05:09:53 PDT 2009</t>
  </si>
  <si>
    <t xml:space="preserve">forgot to feed the animals. I forgot to even give them water. they will hate meeeeeee </t>
  </si>
  <si>
    <t>Sat Jun 06 05:09:58 PDT 2009</t>
  </si>
  <si>
    <t xml:space="preserve">@GeraldWhite awwwww I wanna go on a yacht party too </t>
  </si>
  <si>
    <t>Sat Jun 06 05:10:00 PDT 2009</t>
  </si>
  <si>
    <t xml:space="preserve">has too many plans this weekend!  </t>
  </si>
  <si>
    <t>Sat Jun 06 05:10:09 PDT 2009</t>
  </si>
  <si>
    <t xml:space="preserve">Grrr... so annoyed. Saw a fab dinner service in the charity shop for Â£5, sent @dalelane back to get it but he was about 2 mins too late! </t>
  </si>
  <si>
    <t>Sat Jun 06 05:10:11 PDT 2009</t>
  </si>
  <si>
    <t>wulanhandayani</t>
  </si>
  <si>
    <t xml:space="preserve">Totally sad </t>
  </si>
  <si>
    <t xml:space="preserve">@trueblud .......and Park Ji-Sung I fear </t>
  </si>
  <si>
    <t>Sat Jun 06 05:10:16 PDT 2009</t>
  </si>
  <si>
    <t>My cars away for it's mot! Hope it passes coz If it don't it's off the road til I get it fixed  I can't live without my car!</t>
  </si>
  <si>
    <t>Sat Jun 06 05:10:17 PDT 2009</t>
  </si>
  <si>
    <t xml:space="preserve">oh no! Margret has quit the apprentice! </t>
  </si>
  <si>
    <t>Sat Jun 06 05:10:18 PDT 2009</t>
  </si>
  <si>
    <t xml:space="preserve">Heading back to Giardini after fine time with John Cale - #biennale fun nearly over though </t>
  </si>
  <si>
    <t>x_manda</t>
  </si>
  <si>
    <t>worst sleep of ma life, didnt fall asleep till like half 4  and my sims 3 didnt come so i'll have to wait till monday! grrrr.</t>
  </si>
  <si>
    <t>Sat Jun 06 05:10:19 PDT 2009</t>
  </si>
  <si>
    <t>jessie_cuhh</t>
  </si>
  <si>
    <t xml:space="preserve">ugh. can't get back to sleep </t>
  </si>
  <si>
    <t>Sat Jun 06 05:10:20 PDT 2009</t>
  </si>
  <si>
    <t>irwinfelddesign</t>
  </si>
  <si>
    <t>Our son's graduation yesterday was gr8.  Only one HSer left.  Speeches were amazing. Twitter was mentioned at least 6 times.</t>
  </si>
  <si>
    <t>Sat Jun 06 05:10:21 PDT 2009</t>
  </si>
  <si>
    <t xml:space="preserve">listening to - http://bit.ly/3rfG87  - and @gpk3 admits he is WHIPPED - lol - hell of a hum </t>
  </si>
  <si>
    <t>Sat Jun 06 05:10:22 PDT 2009</t>
  </si>
  <si>
    <t>tamgoose</t>
  </si>
  <si>
    <t xml:space="preserve">Not watchin the England Kazak game, going to be boring like every other England game!! </t>
  </si>
  <si>
    <t>Sat Jun 06 05:10:24 PDT 2009</t>
  </si>
  <si>
    <t xml:space="preserve">Needs a starbucks </t>
  </si>
  <si>
    <t>Sat Jun 06 05:10:32 PDT 2009</t>
  </si>
  <si>
    <t xml:space="preserve">@tennischick38 That is so cool.. I want unlimited passes.. I was thrown in TJail 8 times yesterday &amp;amp; some of them I wasn't even tweeting </t>
  </si>
  <si>
    <t>Sat Jun 06 05:10:33 PDT 2009</t>
  </si>
  <si>
    <t>willstrunk</t>
  </si>
  <si>
    <t>Sat Jun 06 05:10:34 PDT 2009</t>
  </si>
  <si>
    <t xml:space="preserve">I am far from impressed with the weather today, i should be out having fun not stuck in watching it rain </t>
  </si>
  <si>
    <t xml:space="preserve">I have work in 50 minutes...leaving in about 20. Life sucks  Really don't feel well either </t>
  </si>
  <si>
    <t>abigailrieley</t>
  </si>
  <si>
    <t xml:space="preserve">@nmcgivney As for harbingers...them &amp;amp; portents can sod off.  Each time I get smthng for the garden it rains for weeks. Got a tomato plant </t>
  </si>
  <si>
    <t>Sat Jun 06 05:10:36 PDT 2009</t>
  </si>
  <si>
    <t>annalai23</t>
  </si>
  <si>
    <t>I wanna take a nap~~Zzzzzz~~My Last Day Here  :0</t>
  </si>
  <si>
    <t>Sat Jun 06 05:10:39 PDT 2009</t>
  </si>
  <si>
    <t>lozzobear</t>
  </si>
  <si>
    <t xml:space="preserve">Kawasaki asplode. New motor time. </t>
  </si>
  <si>
    <t>Sat Jun 06 05:10:40 PDT 2009</t>
  </si>
  <si>
    <t>cstout12</t>
  </si>
  <si>
    <t>working 8-3  and graduationnnn</t>
  </si>
  <si>
    <t>Sat Jun 06 05:10:41 PDT 2009</t>
  </si>
  <si>
    <t xml:space="preserve">This is taking way too long man jeez. I WANNA GO HOME </t>
  </si>
  <si>
    <t>Sat Jun 06 05:10:44 PDT 2009</t>
  </si>
  <si>
    <t xml:space="preserve">@MissMikkiMouse LMAO i hate that song too x_____x And yes, do write, do write, do write lol. I loved TCF5Y last night awww Chris </t>
  </si>
  <si>
    <t>Sat Jun 06 05:10:49 PDT 2009</t>
  </si>
  <si>
    <t xml:space="preserve">loving you aint the same nomore. </t>
  </si>
  <si>
    <t>Sat Jun 06 05:10:51 PDT 2009</t>
  </si>
  <si>
    <t xml:space="preserve">@OfficialAkaye have a good one, I went four times, it was amazing. I'm sad it's not happening next year </t>
  </si>
  <si>
    <t>Sat Jun 06 05:10:53 PDT 2009</t>
  </si>
  <si>
    <t>brunnacampos</t>
  </si>
  <si>
    <t xml:space="preserve">I have hungry... </t>
  </si>
  <si>
    <t>Sat Jun 06 05:10:55 PDT 2009</t>
  </si>
  <si>
    <t>BeccaAllTimeLow</t>
  </si>
  <si>
    <t xml:space="preserve">@Johnathonhock Hay gurl hay </t>
  </si>
  <si>
    <t>Sat Jun 06 05:10:57 PDT 2009</t>
  </si>
  <si>
    <t>was plannin to shop 2day but gonna give it a miss  !!!</t>
  </si>
  <si>
    <t>Sat Jun 06 05:10:58 PDT 2009</t>
  </si>
  <si>
    <t>tlockemy</t>
  </si>
  <si>
    <t xml:space="preserve">@ExtraordMommy Thank u 4 the #followfirday - I did not get a chance to do my yesterday </t>
  </si>
  <si>
    <t>Sat Jun 06 05:11:02 PDT 2009</t>
  </si>
  <si>
    <t>disahouzuki</t>
  </si>
  <si>
    <t xml:space="preserve">where's tobunobuta? he promised that he'd go to LIA galaxy this afternoon and meet me but i couldn't find him </t>
  </si>
  <si>
    <t>Sat Jun 06 05:11:03 PDT 2009</t>
  </si>
  <si>
    <t>tiftonia98</t>
  </si>
  <si>
    <t xml:space="preserve">so tired. Yet my body wakes up at 8am. Cant sleep in if i wanted!  </t>
  </si>
  <si>
    <t>Sat Jun 06 05:11:07 PDT 2009</t>
  </si>
  <si>
    <t xml:space="preserve">@GIANT_HOGWEED Raining and windy as hell here too - What happened to summer </t>
  </si>
  <si>
    <t>Sat Jun 06 05:11:14 PDT 2009</t>
  </si>
  <si>
    <t xml:space="preserve">@simonPARASITE getting sick and tired of certain people.........Am I one of those?  </t>
  </si>
  <si>
    <t>Sat Jun 06 05:11:18 PDT 2009</t>
  </si>
  <si>
    <t xml:space="preserve">on my way to orlando...... really tired </t>
  </si>
  <si>
    <t>Sat Jun 06 05:11:21 PDT 2009</t>
  </si>
  <si>
    <t>misses by blockmates already.  http://plurk.com/p/yv1zr</t>
  </si>
  <si>
    <t>Sat Jun 06 05:11:31 PDT 2009</t>
  </si>
  <si>
    <t>shlomie</t>
  </si>
  <si>
    <t xml:space="preserve">I wanna sleep until noon again. Being a working adult has ruined my ability to sleep in </t>
  </si>
  <si>
    <t>Sat Jun 06 05:11:32 PDT 2009</t>
  </si>
  <si>
    <t>I miss my LOVE  I want him home. It's Saturday! Blah, stupid work!</t>
  </si>
  <si>
    <t>Sat Jun 06 05:11:34 PDT 2009</t>
  </si>
  <si>
    <t>CricketBookie</t>
  </si>
  <si>
    <t>@somanshu03 We too are looking forward to the game! Hope its not a washout  #wct20</t>
  </si>
  <si>
    <t xml:space="preserve">@GHmltn nope </t>
  </si>
  <si>
    <t>Sat Jun 06 05:11:40 PDT 2009</t>
  </si>
  <si>
    <t>@tamiemaria just staying home, eating ice cream and watching movies  and you sweetheart?</t>
  </si>
  <si>
    <t>Sat Jun 06 05:11:41 PDT 2009</t>
  </si>
  <si>
    <t>Alice_Is_Camel</t>
  </si>
  <si>
    <t xml:space="preserve">Last show of the year! What am I going to do now? Get ready for the post-show blues  It was AWESOME! Wish it didn't have to end. </t>
  </si>
  <si>
    <t>Sat Jun 06 05:11:43 PDT 2009</t>
  </si>
  <si>
    <t>tramskii</t>
  </si>
  <si>
    <t xml:space="preserve">is sooo cold in this freezing night! adelaide u boring city! missing the boyfriend all so much </t>
  </si>
  <si>
    <t>Sat Jun 06 05:11:44 PDT 2009</t>
  </si>
  <si>
    <t>matusiak</t>
  </si>
  <si>
    <t xml:space="preserve">No one showed up at 8 AM. Guess I'm going tubing by myself. </t>
  </si>
  <si>
    <t>lynxman</t>
  </si>
  <si>
    <t xml:space="preserve">@scarletshivers Yeah I had to run to the interview  Poo. I was really happy to see you two again! </t>
  </si>
  <si>
    <t>Sat Jun 06 05:11:45 PDT 2009</t>
  </si>
  <si>
    <t>Skakitty</t>
  </si>
  <si>
    <t xml:space="preserve">Working with my mum today..it's raining </t>
  </si>
  <si>
    <t>Sat Jun 06 05:11:46 PDT 2009</t>
  </si>
  <si>
    <t>coolejannes</t>
  </si>
  <si>
    <t>@BFHeroes Why did you skipped step 2  now its gonna take longer that expectet .</t>
  </si>
  <si>
    <t>Sat Jun 06 05:11:49 PDT 2009</t>
  </si>
  <si>
    <t>thejennymarks</t>
  </si>
  <si>
    <t xml:space="preserve">BLAHH trying to do History study but it isn't going too well </t>
  </si>
  <si>
    <t>Sat Jun 06 05:12:01 PDT 2009</t>
  </si>
  <si>
    <t>@herbalicious poor amy  hun.. Did u ever check out the books? IMHO I think the shows WAY better.. No terra mae in the book ..luvs her</t>
  </si>
  <si>
    <t>Sat Jun 06 05:12:06 PDT 2009</t>
  </si>
  <si>
    <t>andrewg616</t>
  </si>
  <si>
    <t>@lemurcat47  yeah, bad for continuity, but I still enjoyed it. I like to think the original timeline is still going.</t>
  </si>
  <si>
    <t>Sat Jun 06 05:12:07 PDT 2009</t>
  </si>
  <si>
    <t>willowtreewren1</t>
  </si>
  <si>
    <t xml:space="preserve">We just started our first &amp;quot;batch&amp;quot; of dialysate with the new PureFlow system. Can't use it because it hasn't been tested through the lab. </t>
  </si>
  <si>
    <t>Sat Jun 06 05:12:09 PDT 2009</t>
  </si>
  <si>
    <t>viina8</t>
  </si>
  <si>
    <t>@jumeee omg why??!  no more puppy??</t>
  </si>
  <si>
    <t>firefighter027</t>
  </si>
  <si>
    <t xml:space="preserve">at work. </t>
  </si>
  <si>
    <t>Wrightyyy</t>
  </si>
  <si>
    <t xml:space="preserve">Omg I am so tired I hate work </t>
  </si>
  <si>
    <t>Sat Jun 06 05:12:11 PDT 2009</t>
  </si>
  <si>
    <t xml:space="preserve">@ollieisatwit i agree they're normally crappy, but my one is actually quite nice - 3&amp;quot; diagonal with gestures. it's wearing down though </t>
  </si>
  <si>
    <t>Sat Jun 06 05:12:15 PDT 2009</t>
  </si>
  <si>
    <t xml:space="preserve">@daveg38 yes </t>
  </si>
  <si>
    <t>Sat Jun 06 05:12:17 PDT 2009</t>
  </si>
  <si>
    <t>AutomatedTester</t>
  </si>
  <si>
    <t xml:space="preserve">Thursday's 3 fold increase in visitors to my site was so out of the norm that it has really skewed my sites stats </t>
  </si>
  <si>
    <t>Sat Jun 06 05:12:20 PDT 2009</t>
  </si>
  <si>
    <t xml:space="preserve">soooooooooooooo tired. i want more sleep, please. </t>
  </si>
  <si>
    <t>Sat Jun 06 05:12:24 PDT 2009</t>
  </si>
  <si>
    <t xml:space="preserve">@steph_davies Vote now! I'm not in the top 20 anymore! </t>
  </si>
  <si>
    <t>rochelleee</t>
  </si>
  <si>
    <t xml:space="preserve">aah, why cant freo win any games </t>
  </si>
  <si>
    <t>Sat Jun 06 05:12:25 PDT 2009</t>
  </si>
  <si>
    <t xml:space="preserve">....Not available for the ceilidh however, soz @dizzyunplugged, cannot muster enthusiasjm </t>
  </si>
  <si>
    <t xml:space="preserve">@Nettofabulous Headache? Really? Weather related? Weather sucks here, too. Very overcast </t>
  </si>
  <si>
    <t>Sat Jun 06 05:12:28 PDT 2009</t>
  </si>
  <si>
    <t>HazelAspinall</t>
  </si>
  <si>
    <t>BBQ been called off at the brother in laws  so I have nothing else left to do but level my Mage or do dailies. It's a hard life</t>
  </si>
  <si>
    <t>Sat Jun 06 05:12:29 PDT 2009</t>
  </si>
  <si>
    <t>snpower</t>
  </si>
  <si>
    <t xml:space="preserve">So glorious sunshine and BBQs last weekend, and grey skies, rain and hailstones this weekend </t>
  </si>
  <si>
    <t>Sat Jun 06 05:12:30 PDT 2009</t>
  </si>
  <si>
    <t>Ow ow ow  Just hurt my hand again :'(</t>
  </si>
  <si>
    <t>Sat Jun 06 05:12:34 PDT 2009</t>
  </si>
  <si>
    <t>Danni_Saur</t>
  </si>
  <si>
    <t xml:space="preserve">feel sick (N) and annoyed (N) but mason musso's voice is getting me through. XD the rain has given me a cold </t>
  </si>
  <si>
    <t>Sat Jun 06 05:12:38 PDT 2009</t>
  </si>
  <si>
    <t>savvy1985</t>
  </si>
  <si>
    <t>Jimmy? Then where is castiel?  wil have to wait til sunday to find out what is going on?</t>
  </si>
  <si>
    <t>Sat Jun 06 05:12:39 PDT 2009</t>
  </si>
  <si>
    <t>richsouth</t>
  </si>
  <si>
    <t xml:space="preserve">@philcampbell  still no Kindle in the UK </t>
  </si>
  <si>
    <t>Sat Jun 06 05:12:44 PDT 2009</t>
  </si>
  <si>
    <t xml:space="preserve">my brother told me that im insomniac.NOOOO! I guess im really back to my old january self </t>
  </si>
  <si>
    <t>Sat Jun 06 05:12:45 PDT 2009</t>
  </si>
  <si>
    <t>Sat Jun 06 05:12:50 PDT 2009</t>
  </si>
  <si>
    <t>Nikkiilyx</t>
  </si>
  <si>
    <t>i dont even want to go and fetch my lunch. its cold and raining and walking round town does NOT seem like my idea of fun!   x</t>
  </si>
  <si>
    <t>Sat Jun 06 05:12:58 PDT 2009</t>
  </si>
  <si>
    <t xml:space="preserve">this is my 100th twitter. sorry, i dont have anything awesome to say </t>
  </si>
  <si>
    <t>Sat Jun 06 05:12:59 PDT 2009</t>
  </si>
  <si>
    <t>thegame123</t>
  </si>
  <si>
    <t>@nenalyzed another day another day without hearing from u   only 1 more day till i sign off for 5 months. xoxo Trick</t>
  </si>
  <si>
    <t>Sat Jun 06 05:13:00 PDT 2009</t>
  </si>
  <si>
    <t>johnny2k</t>
  </si>
  <si>
    <t>@Swidgie @Pepper_10 @diggrbiii Thank you folks! Moochie is still looking for Pearse.    I am thinking they played a lot when I was working</t>
  </si>
  <si>
    <t xml:space="preserve">want a chocolate frappichino </t>
  </si>
  <si>
    <t>Sat Jun 06 05:13:06 PDT 2009</t>
  </si>
  <si>
    <t xml:space="preserve">work work work work work Fun </t>
  </si>
  <si>
    <t>Sat Jun 06 05:13:09 PDT 2009</t>
  </si>
  <si>
    <t xml:space="preserve">@Jetlagjen loved walkers marmite - dont make them any more </t>
  </si>
  <si>
    <t>Sat Jun 06 05:13:10 PDT 2009</t>
  </si>
  <si>
    <t>maybebaby16</t>
  </si>
  <si>
    <t xml:space="preserve">@coollike Hey how much friends have you got on Xbox cause your friends list is full it would not let me add you. </t>
  </si>
  <si>
    <t>Sat Jun 06 05:13:13 PDT 2009</t>
  </si>
  <si>
    <t>FloPistachio</t>
  </si>
  <si>
    <t>I'm leaving for Pittsburgh  My cousins and me are making birthday cards for Kyle and Kord and Hannah</t>
  </si>
  <si>
    <t>Sat Jun 06 05:13:16 PDT 2009</t>
  </si>
  <si>
    <t>katyyyyyy</t>
  </si>
  <si>
    <t xml:space="preserve">Good night out last night, now back to work </t>
  </si>
  <si>
    <t>Sat Jun 06 05:13:17 PDT 2009</t>
  </si>
  <si>
    <t>@bkmacdaddy @bkmacdaddy   - I'm sorry!  But that's the TRUTH put yesterday behind and accept the promise of a new day!</t>
  </si>
  <si>
    <t xml:space="preserve">everyone is going to oasis but me </t>
  </si>
  <si>
    <t>Sat Jun 06 05:13:20 PDT 2009</t>
  </si>
  <si>
    <t xml:space="preserve">@thcasper haha neither do I!! like no idea!! im useless! </t>
  </si>
  <si>
    <t>Sat Jun 06 05:13:25 PDT 2009</t>
  </si>
  <si>
    <t>Action_Jones</t>
  </si>
  <si>
    <t xml:space="preserve">i hit a bird with my truck on the way to work today </t>
  </si>
  <si>
    <t>Sat Jun 06 05:13:31 PDT 2009</t>
  </si>
  <si>
    <t>beckykinsx</t>
  </si>
  <si>
    <t xml:space="preserve">is sat in Jess' cold </t>
  </si>
  <si>
    <t>Sat Jun 06 05:13:33 PDT 2009</t>
  </si>
  <si>
    <t>@Lottiotta Sadly one of my heathers went kapute cos it's not alkaline soil  Note to self: buy litmus paper (how old skool(</t>
  </si>
  <si>
    <t xml:space="preserve">Its so crap. My day off and I was rudely awaken by a team of builders, plumbers, electircians at 6.30AM! I've spent all day unpacking </t>
  </si>
  <si>
    <t>Sat Jun 06 05:13:34 PDT 2009</t>
  </si>
  <si>
    <t>twitter api is maintaining  Táº¥t cáº£ cÃ¡c app gá»?i api twitter Ä‘á»?u bá»‹ fail tron.. http://tinyurl.com/r5onuf</t>
  </si>
  <si>
    <t>Sat Jun 06 05:13:37 PDT 2009</t>
  </si>
  <si>
    <t>claireyy_xx</t>
  </si>
  <si>
    <t>its so cold  i miss summer &amp;amp; the sunburnt-ness.</t>
  </si>
  <si>
    <t>Sat Jun 06 05:13:38 PDT 2009</t>
  </si>
  <si>
    <t xml:space="preserve">@RockrFilms Yo savannh! What's up? Do you like sims 3? Cuz I don't like any sims! I just don't! </t>
  </si>
  <si>
    <t>Marwood</t>
  </si>
  <si>
    <t xml:space="preserve">@DT100 no toilets either now as I found out to my cost </t>
  </si>
  <si>
    <t>GirlRacer27</t>
  </si>
  <si>
    <t xml:space="preserve">@markchute i did i sent u DM but u didnt reply </t>
  </si>
  <si>
    <t>Goshhowscary</t>
  </si>
  <si>
    <t>it's raining  weather 2day really sucks... just cant stand it. it's so cold &amp;amp; humid  lookin outside the window &amp;amp; all i see -&amp;gt; RAINDROPS!</t>
  </si>
  <si>
    <t>Sat Jun 06 05:13:42 PDT 2009</t>
  </si>
  <si>
    <t>aimzba</t>
  </si>
  <si>
    <t xml:space="preserve">My brother KJB199215 is really annoying me </t>
  </si>
  <si>
    <t>Sat Jun 06 05:13:43 PDT 2009</t>
  </si>
  <si>
    <t>random_words</t>
  </si>
  <si>
    <t xml:space="preserve">me for the win. nahh. that fails. </t>
  </si>
  <si>
    <t>Sat Jun 06 05:13:44 PDT 2009</t>
  </si>
  <si>
    <t>thaisleon</t>
  </si>
  <si>
    <t>@PunkyStyle oh no!  sorry to read that, so sad.</t>
  </si>
  <si>
    <t>Sat Jun 06 05:13:45 PDT 2009</t>
  </si>
  <si>
    <t xml:space="preserve">work alll day! bad night last night </t>
  </si>
  <si>
    <t xml:space="preserve">@AceMas21 whats wrong ? </t>
  </si>
  <si>
    <t>Sat Jun 06 05:13:47 PDT 2009</t>
  </si>
  <si>
    <t xml:space="preserve">Sitting at the reception desk at 8am on a Saturday. Not fun </t>
  </si>
  <si>
    <t>Sat Jun 06 05:13:48 PDT 2009</t>
  </si>
  <si>
    <t>(@JohnnyTyson) @Lottiotta Sadly one of my heathers went kapute cos it's not alkaline soil  Note to self: buy litmus paper (how old skool(</t>
  </si>
  <si>
    <t>Walking all day in high heels is no joke! I guess I'm still not used to it  Can't even walk to cwb from wan chai xx</t>
  </si>
  <si>
    <t>Sat Jun 06 05:13:49 PDT 2009</t>
  </si>
  <si>
    <t>beckiangel2010</t>
  </si>
  <si>
    <t>have hurt my shoulder and neck, on one side can only turn my head one way!!!    x</t>
  </si>
  <si>
    <t>Sat Jun 06 05:13:53 PDT 2009</t>
  </si>
  <si>
    <t>scottrick</t>
  </si>
  <si>
    <t>Photo: And so did Anthony! Others had it too, but they were taken out already so no pictures.  http://tumblr.com/xro1yt31f</t>
  </si>
  <si>
    <t>Sat Jun 06 05:13:56 PDT 2009</t>
  </si>
  <si>
    <t xml:space="preserve">i am cold </t>
  </si>
  <si>
    <t>Sat Jun 06 05:13:58 PDT 2009</t>
  </si>
  <si>
    <t>LostCarcosa</t>
  </si>
  <si>
    <t xml:space="preserve">is heading off from New Brunswick back to Salem, MA and the real world </t>
  </si>
  <si>
    <t xml:space="preserve">One game done already and I'm freezing  Just started the serious shit cricket </t>
  </si>
  <si>
    <t>gavyounger</t>
  </si>
  <si>
    <t xml:space="preserve">More lemsip - chicken soup (yay!) - blurrgh!   </t>
  </si>
  <si>
    <t>Sat Jun 06 05:14:05 PDT 2009</t>
  </si>
  <si>
    <t>bellzaa</t>
  </si>
  <si>
    <t xml:space="preserve">it's no fun mocking him now </t>
  </si>
  <si>
    <t>Sat Jun 06 05:14:07 PDT 2009</t>
  </si>
  <si>
    <t xml:space="preserve">@meagansdesigns you just can't type anymore. very aggrevating especially if you are in the middle of a convo. Makes you look rude </t>
  </si>
  <si>
    <t>Sat Jun 06 05:14:09 PDT 2009</t>
  </si>
  <si>
    <t>@belladonna20  to all good things comes an end .. But you can look back at the good times you had with them  ((hugs))</t>
  </si>
  <si>
    <t>Sat Jun 06 05:14:10 PDT 2009</t>
  </si>
  <si>
    <t>@benrlr Argh not very good it kept me up most of the night!  Probably my own fault for being on the computer haha! but oh well the chats..</t>
  </si>
  <si>
    <t>Sat Jun 06 05:14:13 PDT 2009</t>
  </si>
  <si>
    <t xml:space="preserve">Ok, so my first yoga sock is almost done... but I tried it on &amp;amp; it's definitely TOO BIG. Booooo. I like my socks more fitted than that. </t>
  </si>
  <si>
    <t>Sat Jun 06 05:14:15 PDT 2009</t>
  </si>
  <si>
    <t>nicolelee83</t>
  </si>
  <si>
    <t>Sat Jun 06 05:14:17 PDT 2009</t>
  </si>
  <si>
    <t>heatherann86</t>
  </si>
  <si>
    <t xml:space="preserve">Wishing that I had the day off!  Instead I'm working both jobs on a beautiful saturday.  </t>
  </si>
  <si>
    <t>Sat Jun 06 05:14:19 PDT 2009</t>
  </si>
  <si>
    <t>Upset!  i no he doesnt know me but he doesnt have to be meen! and if he thinks im obsessed NO! im not!</t>
  </si>
  <si>
    <t>Sat Jun 06 05:14:20 PDT 2009</t>
  </si>
  <si>
    <t>DrewSchweizer</t>
  </si>
  <si>
    <t>Loong weekend! No sleeping in and I'll be on the go the whole time! Maybe take a nap Sunday afternoon after Adams party  busy busy</t>
  </si>
  <si>
    <t>Sat Jun 06 05:14:22 PDT 2009</t>
  </si>
  <si>
    <t xml:space="preserve">frick frick frickin youtube gotta go now peoples bye </t>
  </si>
  <si>
    <t>Sat Jun 06 05:14:30 PDT 2009</t>
  </si>
  <si>
    <t>princessaggy</t>
  </si>
  <si>
    <t>dzien dobry! I just burned myself on the toaster, buuhuuu  It hurts haha!</t>
  </si>
  <si>
    <t>Sat Jun 06 05:14:31 PDT 2009</t>
  </si>
  <si>
    <t xml:space="preserve">Off to work I have to go </t>
  </si>
  <si>
    <t>Sat Jun 06 05:14:35 PDT 2009</t>
  </si>
  <si>
    <t>@yahmonkey NOT GOOD. NOT GOOD AT ALL.  I hate when that happens.</t>
  </si>
  <si>
    <t>Sat Jun 06 05:14:40 PDT 2009</t>
  </si>
  <si>
    <t>sbreiland</t>
  </si>
  <si>
    <t xml:space="preserve">@JessicaShumaker If this is the land of reasonable humidity, I don't think I ever want to experience Florida. </t>
  </si>
  <si>
    <t>Sat Jun 06 05:14:42 PDT 2009</t>
  </si>
  <si>
    <t xml:space="preserve">@nickbernstein My ignorance is showing. I have not heard of either of those two worthies. </t>
  </si>
  <si>
    <t>Sat Jun 06 05:14:43 PDT 2009</t>
  </si>
  <si>
    <t xml:space="preserve">baaad sore throat </t>
  </si>
  <si>
    <t>CAN SOMEBODY EXPLAIN WHY IT HAS BEEN RAINING ON AND OFF FOR TWO MONTHS?!?!?! sroqhwfkjdjfkrloqhhdfkifeoig   . Absolutely absurd!</t>
  </si>
  <si>
    <t>Sat Jun 06 05:14:45 PDT 2009</t>
  </si>
  <si>
    <t xml:space="preserve">@Ariatina14 yeah unfortunately, lol, quite far up North. I'm going to have to stay7hrs at Terminal 4 waiting for a 7am flight to Oslo </t>
  </si>
  <si>
    <t>Sat Jun 06 05:14:47 PDT 2009</t>
  </si>
  <si>
    <t xml:space="preserve">@GHmltn Dunno really..cant explain why I feel down....just do today </t>
  </si>
  <si>
    <t xml:space="preserve">@caffeinebomb is it full of seriously orange tantasic fashion victims? </t>
  </si>
  <si>
    <t>Sat Jun 06 05:14:49 PDT 2009</t>
  </si>
  <si>
    <t>p: &amp;gt;&amp;gt;447139  report the other one?</t>
  </si>
  <si>
    <t>Sat Jun 06 05:14:50 PDT 2009</t>
  </si>
  <si>
    <t>@GrahamGudgin exactly and now many cds come in cardboard sleeves so not even reduced liner notes  #nostalgia</t>
  </si>
  <si>
    <t>Sat Jun 06 05:14:51 PDT 2009</t>
  </si>
  <si>
    <t>Truzenzuzex</t>
  </si>
  <si>
    <t>Will Barton to Memphis?    http://sbnation.com/e/664846</t>
  </si>
  <si>
    <t>Sat Jun 06 05:14:52 PDT 2009</t>
  </si>
  <si>
    <t>Csalguero</t>
  </si>
  <si>
    <t xml:space="preserve">http://twitpic.com/6qlf8 - My little guy I miss him so much </t>
  </si>
  <si>
    <t>Sat Jun 06 05:14:54 PDT 2009</t>
  </si>
  <si>
    <t>velvetnoose</t>
  </si>
  <si>
    <t xml:space="preserve">Just when I think the universe is giving me a break, it trips me and laughs in my face... </t>
  </si>
  <si>
    <t>Sat Jun 06 05:14:58 PDT 2009</t>
  </si>
  <si>
    <t xml:space="preserve">studying 4 social studies about ancient china and iran... </t>
  </si>
  <si>
    <t>Sat Jun 06 05:14:59 PDT 2009</t>
  </si>
  <si>
    <t>izzy_jute</t>
  </si>
  <si>
    <t>@jeorgina weather is cold here in glasgow too  where is summer?</t>
  </si>
  <si>
    <t>Sat Jun 06 05:15:03 PDT 2009</t>
  </si>
  <si>
    <t xml:space="preserve">on my way to a roseville, mn corporate sprint store... hope im not to late for a pre </t>
  </si>
  <si>
    <t>EmeteriaS</t>
  </si>
  <si>
    <t xml:space="preserve">I'm up early bcuz i miss my kids...they're with their aunty having fun i'm sure but i always miss them when they're away. </t>
  </si>
  <si>
    <t>Sat Jun 06 05:15:04 PDT 2009</t>
  </si>
  <si>
    <t xml:space="preserve">@ancoreny No! I was not happy when I found out about the key mark </t>
  </si>
  <si>
    <t xml:space="preserve">@Dobbinone Well, if I wasn't being a scaredy cat I'd offer to take a pic for you!  Sorry </t>
  </si>
  <si>
    <t>Sat Jun 06 05:15:07 PDT 2009</t>
  </si>
  <si>
    <t>@jeorgina Can relate to that.  It's raining and I've just sifted through the coding problems. *phew*</t>
  </si>
  <si>
    <t>MissJNicole</t>
  </si>
  <si>
    <t>oh man..my girl days just started   damn!</t>
  </si>
  <si>
    <t>Sat Jun 06 05:15:10 PDT 2009</t>
  </si>
  <si>
    <t>relics_angel</t>
  </si>
  <si>
    <t xml:space="preserve">is so sick that she can't barely stand </t>
  </si>
  <si>
    <t>Sat Jun 06 05:15:12 PDT 2009</t>
  </si>
  <si>
    <t>Yes! School is ovr! I kinda wish I could go back though   I am moving to a new school nxt year so I probably wont c any of my old friends.</t>
  </si>
  <si>
    <t>Sat Jun 06 05:15:19 PDT 2009</t>
  </si>
  <si>
    <t xml:space="preserve">why have my children never learnt that they can sleep in (past 6.30am) on a Saturday? </t>
  </si>
  <si>
    <t>Sat Jun 06 05:15:20 PDT 2009</t>
  </si>
  <si>
    <t xml:space="preserve">@Tarrrahh i was yelling -shiftyeyes- and my family already thinks im quite weird  and if i yelled i would interupt my parents movie </t>
  </si>
  <si>
    <t>Sat Jun 06 05:15:22 PDT 2009</t>
  </si>
  <si>
    <t>ipod07</t>
  </si>
  <si>
    <t xml:space="preserve">no 1 wants 2 listen 2 me </t>
  </si>
  <si>
    <t>Sat Jun 06 05:15:29 PDT 2009</t>
  </si>
  <si>
    <t>Neicyd09</t>
  </si>
  <si>
    <t xml:space="preserve">Wishing Maxwell would stop in Chi-town. Miss him terribly. </t>
  </si>
  <si>
    <t>Sat Jun 06 05:15:31 PDT 2009</t>
  </si>
  <si>
    <t>Maximusprime27</t>
  </si>
  <si>
    <t xml:space="preserve">Why do I have no followers??  </t>
  </si>
  <si>
    <t>Sat Jun 06 05:15:35 PDT 2009</t>
  </si>
  <si>
    <t>shahnawazkarim</t>
  </si>
  <si>
    <t>Hummph..  didn't win anything</t>
  </si>
  <si>
    <t>Sat Jun 06 05:15:38 PDT 2009</t>
  </si>
  <si>
    <t>@annabadtzmaru its reggeaton, look them up LOL and no i dont think pitbull will be there  ahhahah or vin! (sorry)</t>
  </si>
  <si>
    <t>ptmccain</t>
  </si>
  <si>
    <t xml:space="preserve">@RyanMarkel Well, this won't make you feel any better, but I haven't slept past 6:30 since my first child was born....nineteen years ago. </t>
  </si>
  <si>
    <t>Sat Jun 06 05:15:39 PDT 2009</t>
  </si>
  <si>
    <t xml:space="preserve">2nd day of summer. I havent gotten to sleep in yet. </t>
  </si>
  <si>
    <t>Sat Jun 06 05:15:46 PDT 2009</t>
  </si>
  <si>
    <t xml:space="preserve">please. Someone work for me.  shelby </t>
  </si>
  <si>
    <t>Sat Jun 06 05:15:48 PDT 2009</t>
  </si>
  <si>
    <t>@blondie_4414 &amp;quot;Change u can believe in&amp;quot; Only ever applied to those he had brainwashed  #wearescrewed #tcot</t>
  </si>
  <si>
    <t>Sat Jun 06 05:15:50 PDT 2009</t>
  </si>
  <si>
    <t xml:space="preserve">my room is such a mess i better tidy it today </t>
  </si>
  <si>
    <t>Sat Jun 06 05:15:55 PDT 2009</t>
  </si>
  <si>
    <t>lynn4227</t>
  </si>
  <si>
    <t xml:space="preserve">Boo. I am sooo sick. Head cold. </t>
  </si>
  <si>
    <t>Sat Jun 06 05:16:00 PDT 2009</t>
  </si>
  <si>
    <t>aquarium</t>
  </si>
  <si>
    <t>&amp;quot;twitter with friends&amp;quot; + feedburner + google reader = not good enough  missing too many twits and showing them too late ...</t>
  </si>
  <si>
    <t>Sat Jun 06 05:16:01 PDT 2009</t>
  </si>
  <si>
    <t xml:space="preserve">@sherinamunaf yeah,it's not cool being tall </t>
  </si>
  <si>
    <t>Sat Jun 06 05:16:02 PDT 2009</t>
  </si>
  <si>
    <t>RenesmeeCarliex</t>
  </si>
  <si>
    <t>In mcdonalds  eight hours to go.</t>
  </si>
  <si>
    <t>rawr_its_erinnn</t>
  </si>
  <si>
    <t xml:space="preserve">ahh!! been up since 3...so messed up. hate jet lag... who doesn't </t>
  </si>
  <si>
    <t>Sat Jun 06 05:16:04 PDT 2009</t>
  </si>
  <si>
    <t>Stef_SQV</t>
  </si>
  <si>
    <t>Got up early and fight with the pillow  I didn't wanna wake up booo I'm still sleepy... having breakfast</t>
  </si>
  <si>
    <t>Sat Jun 06 05:16:05 PDT 2009</t>
  </si>
  <si>
    <t>pandagarong</t>
  </si>
  <si>
    <t xml:space="preserve">last day of shooting. oh god my stomach is aching </t>
  </si>
  <si>
    <t>Sat Jun 06 05:16:09 PDT 2009</t>
  </si>
  <si>
    <t>badnan</t>
  </si>
  <si>
    <t xml:space="preserve">what a drag i gotta go to a  wedding shower on such a nice day. So not looking forward to it </t>
  </si>
  <si>
    <t>Sat Jun 06 05:16:15 PDT 2009</t>
  </si>
  <si>
    <t xml:space="preserve">@NaughtyLab Awww, you can snuggle with my Sal, she's frightened of  it too. Is lookin very scared. </t>
  </si>
  <si>
    <t>Sat Jun 06 05:16:16 PDT 2009</t>
  </si>
  <si>
    <t>dolfinamie</t>
  </si>
  <si>
    <t>@_CrC_  Hey Chris cant wait to see you tonight I am on my way too!!! NO 5*  Come out at the buses please B there around 11-12 amie xoxo</t>
  </si>
  <si>
    <t>flat4subie</t>
  </si>
  <si>
    <t xml:space="preserve">Playing Mafia Wars beta! Feel like crap </t>
  </si>
  <si>
    <t>Sat Jun 06 05:16:17 PDT 2009</t>
  </si>
  <si>
    <t xml:space="preserve">that will be the Alan Sugar school of education then? Anticipate slashes to budgets for all but skills </t>
  </si>
  <si>
    <t>Sat Jun 06 05:16:18 PDT 2009</t>
  </si>
  <si>
    <t xml:space="preserve">Arm is still messed up.  </t>
  </si>
  <si>
    <t xml:space="preserve">@SweetIsa I've been up way too long too .. Weekends I'm on wake-up duty </t>
  </si>
  <si>
    <t>Sat Jun 06 05:16:19 PDT 2009</t>
  </si>
  <si>
    <t xml:space="preserve">has some argues with his damn conscience about a certain happenings lately... it's a tuff discussion, folks! I might not get trough it.. </t>
  </si>
  <si>
    <t>Sat Jun 06 05:16:20 PDT 2009</t>
  </si>
  <si>
    <t xml:space="preserve">Just cooking bacon sandwiches for &amp;quot;brunch&amp;quot;. Although no brown sauce to go with </t>
  </si>
  <si>
    <t>Sat Jun 06 05:16:22 PDT 2009</t>
  </si>
  <si>
    <t>@morgane_d oh man,I'm sooo jealous.i wanna see them too  greetz my man from me xD</t>
  </si>
  <si>
    <t>@kishorcariappa with all those widgets on the n97, and all that you are gonna install later on, it is slow  .. i can run win95 on my n95</t>
  </si>
  <si>
    <t>Sat Jun 06 05:16:33 PDT 2009</t>
  </si>
  <si>
    <t>Hummph..  didn't win anything at khelo jeeto jiyo... Got eliminated in buzzer round</t>
  </si>
  <si>
    <t>Sat Jun 06 05:16:35 PDT 2009</t>
  </si>
  <si>
    <t>@infobunny you've never been interested in the face bit of me  I'm just a huge throbbing Pleasure Pole for you aren't I?</t>
  </si>
  <si>
    <t>Sat Jun 06 05:16:36 PDT 2009</t>
  </si>
  <si>
    <t>micknsk</t>
  </si>
  <si>
    <t xml:space="preserve">@noxhanti Hiya,? Ididn't know that yes i'm good but I think I will off next week, I'm really sad </t>
  </si>
  <si>
    <t>Sat Jun 06 05:16:42 PDT 2009</t>
  </si>
  <si>
    <t xml:space="preserve">This back pain is killing me </t>
  </si>
  <si>
    <t>Sat Jun 06 05:16:45 PDT 2009</t>
  </si>
  <si>
    <t>Mhaarc</t>
  </si>
  <si>
    <t>I want a pair of Greedy Genius High :| I want it badly.  http://bit.ly/UIi3r</t>
  </si>
  <si>
    <t>Sat Jun 06 05:16:46 PDT 2009</t>
  </si>
  <si>
    <t xml:space="preserve">@CrisiLouise m good, got go get stuff for lunch, this morn has been a washout, not much sleep cos Art is ill </t>
  </si>
  <si>
    <t>Sat Jun 06 05:16:50 PDT 2009</t>
  </si>
  <si>
    <t>XXScouseladyXX</t>
  </si>
  <si>
    <t xml:space="preserve">is pissed off she's not going 2 the Isle of Wight </t>
  </si>
  <si>
    <t>Sat Jun 06 05:16:51 PDT 2009</t>
  </si>
  <si>
    <t>natalietracy</t>
  </si>
  <si>
    <t xml:space="preserve">My sim is hopeless at cooking! I have already had a fire and keep burning my breakfast </t>
  </si>
  <si>
    <t>Sat Jun 06 05:16:53 PDT 2009</t>
  </si>
  <si>
    <t>rivahratt</t>
  </si>
  <si>
    <t xml:space="preserve">Noo!  @tanilolli is beating me in the race for 1,000 followers.  </t>
  </si>
  <si>
    <t xml:space="preserve">wishes she had a long straw so she didn't have to lift her head </t>
  </si>
  <si>
    <t>Sat Jun 06 05:16:59 PDT 2009</t>
  </si>
  <si>
    <t>saidthejoker</t>
  </si>
  <si>
    <t xml:space="preserve">wow just woke up to crazy pain. I hope this vicodin lasts me. </t>
  </si>
  <si>
    <t>Sat Jun 06 05:17:00 PDT 2009</t>
  </si>
  <si>
    <t>theloving</t>
  </si>
  <si>
    <t xml:space="preserve">Wishing I had a feet therapy because pretty heels killed my feet </t>
  </si>
  <si>
    <t>Sat Jun 06 05:17:08 PDT 2009</t>
  </si>
  <si>
    <t>NgFarrisKen</t>
  </si>
  <si>
    <t>is pissed off she's not going 2 the Isle of Wight  lol</t>
  </si>
  <si>
    <t>Sat Jun 06 05:17:11 PDT 2009</t>
  </si>
  <si>
    <t>txtornadoef5</t>
  </si>
  <si>
    <t xml:space="preserve">too bad i wasn't out there with em chasing  </t>
  </si>
  <si>
    <t>Sat Jun 06 05:17:12 PDT 2009</t>
  </si>
  <si>
    <t xml:space="preserve">Tired, so tired...listening to the Unbelievable Truth. Good times. Nothing to do today, would play golf but the weather is crap </t>
  </si>
  <si>
    <t>Sat Jun 06 05:17:13 PDT 2009</t>
  </si>
  <si>
    <t xml:space="preserve">Eurgh the weather i awful :\ Its like pouring down with rain, Where did the sunshine go </t>
  </si>
  <si>
    <t>Sat Jun 06 05:17:15 PDT 2009</t>
  </si>
  <si>
    <t>brownakb</t>
  </si>
  <si>
    <t>Getting ready for H.Wilcox's funeral  Then I have to work tonight... talk about being exhausted!</t>
  </si>
  <si>
    <t>Aniya_</t>
  </si>
  <si>
    <t xml:space="preserve">have looked to Superhero Movie the second time-it's gonna be boring when you looked it twice </t>
  </si>
  <si>
    <t>Sat Jun 06 05:17:17 PDT 2009</t>
  </si>
  <si>
    <t>ricey83</t>
  </si>
  <si>
    <t xml:space="preserve">Benn depressed had a very very bad day  </t>
  </si>
  <si>
    <t>Sat Jun 06 05:17:18 PDT 2009</t>
  </si>
  <si>
    <t xml:space="preserve">now in Melaka doing environmental research. The number of turtle is declining in Padang Kemunting Turtle Management Centre. </t>
  </si>
  <si>
    <t>Sat Jun 06 05:17:20 PDT 2009</t>
  </si>
  <si>
    <t xml:space="preserve">youtube keeps signing me out ahhh :@ all i wana do is upload a video </t>
  </si>
  <si>
    <t>Sat Jun 06 05:17:24 PDT 2009</t>
  </si>
  <si>
    <t xml:space="preserve">@hintswen me too! It's not mine </t>
  </si>
  <si>
    <t>Sat Jun 06 05:17:26 PDT 2009</t>
  </si>
  <si>
    <t xml:space="preserve">@hahaha well you not here to cook  what am i supposed to do </t>
  </si>
  <si>
    <t>Sat Jun 06 05:17:34 PDT 2009</t>
  </si>
  <si>
    <t>@Lesley_M awww poor u  Finally catching up on celeb appretice</t>
  </si>
  <si>
    <t>Sat Jun 06 05:17:35 PDT 2009</t>
  </si>
  <si>
    <t xml:space="preserve">Waiting for the guests to leave!! ...I need a Qatari national for a sponsor i think ...poopsicles! </t>
  </si>
  <si>
    <t>Sat Jun 06 05:17:37 PDT 2009</t>
  </si>
  <si>
    <t>jchstevens</t>
  </si>
  <si>
    <t xml:space="preserve">Lunchtime! ...at work </t>
  </si>
  <si>
    <t>Sat Jun 06 05:17:40 PDT 2009</t>
  </si>
  <si>
    <t xml:space="preserve">my legs hurt. </t>
  </si>
  <si>
    <t>Sat Jun 06 05:17:41 PDT 2009</t>
  </si>
  <si>
    <t>IllBeatz2009</t>
  </si>
  <si>
    <t>mourning....My next door neighbour died last nite  (R.I.P)</t>
  </si>
  <si>
    <t>Sat Jun 06 05:17:42 PDT 2009</t>
  </si>
  <si>
    <t xml:space="preserve">@chrisholder1 </t>
  </si>
  <si>
    <t>Sat Jun 06 05:17:45 PDT 2009</t>
  </si>
  <si>
    <t>MissSarahBones</t>
  </si>
  <si>
    <t>wants more sleep  8am I hate you!</t>
  </si>
  <si>
    <t>Sat Jun 06 05:17:52 PDT 2009</t>
  </si>
  <si>
    <t>sixpegs</t>
  </si>
  <si>
    <t xml:space="preserve">@mjleenvoice yah lor. now i everyday will take time to check her body for new ticks. after grooming then i bring her go vet. </t>
  </si>
  <si>
    <t>Sat Jun 06 05:17:53 PDT 2009</t>
  </si>
  <si>
    <t xml:space="preserve">So i lied. I'm sorry..random stranger. I don't mean it. Really really sorry </t>
  </si>
  <si>
    <t>Top_Gun_Motive</t>
  </si>
  <si>
    <t xml:space="preserve">@serenitymeimei lmfao omg person! I would freaking die from teh hot if she did... i heard they hocked a &amp;quot;real&amp;quot; one at the auction </t>
  </si>
  <si>
    <t>Sat Jun 06 05:17:55 PDT 2009</t>
  </si>
  <si>
    <t>sssshannyleeee</t>
  </si>
  <si>
    <t xml:space="preserve">by the way, i thought id be able to get all your twitters sent to my italy phone but it wont work </t>
  </si>
  <si>
    <t>Sat Jun 06 05:17:57 PDT 2009</t>
  </si>
  <si>
    <t>Laurah93</t>
  </si>
  <si>
    <t xml:space="preserve">bad weather, oxfam at 2 </t>
  </si>
  <si>
    <t>Sat Jun 06 05:17:58 PDT 2009</t>
  </si>
  <si>
    <t>AlexisLisle</t>
  </si>
  <si>
    <t>Taking the sats  ugh</t>
  </si>
  <si>
    <t>Sat Jun 06 05:17:59 PDT 2009</t>
  </si>
  <si>
    <t>arielaortiz</t>
  </si>
  <si>
    <t xml:space="preserve">Of course my throat hurts </t>
  </si>
  <si>
    <t xml:space="preserve">Watching &amp;quot;The Wind That Shakes The Barley&amp;quot;, god it's so depressing </t>
  </si>
  <si>
    <t>Sat Jun 06 05:18:01 PDT 2009</t>
  </si>
  <si>
    <t xml:space="preserve">Show cancelled today  But that means more fun wit my partner in crime! </t>
  </si>
  <si>
    <t xml:space="preserve">@Kate_Antistar - oh no! that sucks, but I am still annoyed because I bought the top from a UK store! it's crazy.. damn post </t>
  </si>
  <si>
    <t>Sat Jun 06 05:18:05 PDT 2009</t>
  </si>
  <si>
    <t xml:space="preserve">@BlackenAmbaa Someone reversed into me in a car-park in Bristol they shouted abuse at me, scruffle &amp;gt; Court </t>
  </si>
  <si>
    <t xml:space="preserve">@kaza86 ha ha ha ha well you not here to cook  what am i supposed to do </t>
  </si>
  <si>
    <t>Sat Jun 06 05:18:09 PDT 2009</t>
  </si>
  <si>
    <t>noni310</t>
  </si>
  <si>
    <t xml:space="preserve">woo got back from n amezin radio show fuled by 5 cups of coffee but its rainin </t>
  </si>
  <si>
    <t>Sat Jun 06 05:18:10 PDT 2009</t>
  </si>
  <si>
    <t>@Britt7094 Oh, that's sad  Bad dog</t>
  </si>
  <si>
    <t>Sat Jun 06 05:18:19 PDT 2009</t>
  </si>
  <si>
    <t>angelhelper</t>
  </si>
  <si>
    <t xml:space="preserve">@JonathanRKnight you wont escape the rain when you head to Perth Australia in Aug it's cold and raining here to </t>
  </si>
  <si>
    <t>Sat Jun 06 05:18:22 PDT 2009</t>
  </si>
  <si>
    <t>tajb</t>
  </si>
  <si>
    <t xml:space="preserve">@EmmaDavisTri Probably true, but unfortunately for me I am not doing that weird stuff anymore </t>
  </si>
  <si>
    <t>Sat Jun 06 05:18:24 PDT 2009</t>
  </si>
  <si>
    <t>aschemersmile</t>
  </si>
  <si>
    <t xml:space="preserve">Lions just lost by 6 points </t>
  </si>
  <si>
    <t>Sat Jun 06 05:18:26 PDT 2009</t>
  </si>
  <si>
    <t>Lions just lost by 6 points  http://ff.im/-3EBjk</t>
  </si>
  <si>
    <t>Sat Jun 06 05:18:28 PDT 2009</t>
  </si>
  <si>
    <t>Hunger, pain, hunger, pain ... pain and pain.   Someone is there morphine?</t>
  </si>
  <si>
    <t>Sat Jun 06 05:18:29 PDT 2009</t>
  </si>
  <si>
    <t xml:space="preserve">mau the sims 3 </t>
  </si>
  <si>
    <t>Sat Jun 06 05:18:31 PDT 2009</t>
  </si>
  <si>
    <t>dopper6</t>
  </si>
  <si>
    <t xml:space="preserve">Lost the toss, we're fielding. Gonna be a long afternoon </t>
  </si>
  <si>
    <t>Sat Jun 06 05:18:34 PDT 2009</t>
  </si>
  <si>
    <t xml:space="preserve">@petedonaldson you can't do that!!! Get a girls hopes up and all that just to have them plummet into an abyss  *Grrrr* </t>
  </si>
  <si>
    <t>Sat Jun 06 05:18:35 PDT 2009</t>
  </si>
  <si>
    <t xml:space="preserve">Wanna eat dim sum </t>
  </si>
  <si>
    <t>Sat Jun 06 05:18:36 PDT 2009</t>
  </si>
  <si>
    <t xml:space="preserve">@MaverickNY yes, it was sad but inevitable I am afraid </t>
  </si>
  <si>
    <t>Sat Jun 06 05:18:37 PDT 2009</t>
  </si>
  <si>
    <t>KitKatastrophy</t>
  </si>
  <si>
    <t>thank you AVG scan for slowing my pc so effing much! also lost my voice &amp;gt;.&amp;lt;  going back to bed...</t>
  </si>
  <si>
    <t xml:space="preserve">Weekend class....All day </t>
  </si>
  <si>
    <t>Sat Jun 06 05:18:42 PDT 2009</t>
  </si>
  <si>
    <t>ewoodhouse86</t>
  </si>
  <si>
    <t xml:space="preserve">On my way to buy a blackberry now! By y do friends always let me down? </t>
  </si>
  <si>
    <t>Sat Jun 06 05:18:43 PDT 2009</t>
  </si>
  <si>
    <t xml:space="preserve">@kitkat_l ME! I want to  No tickets </t>
  </si>
  <si>
    <t xml:space="preserve">What are these outfits???!!!! What have I gotten myself into </t>
  </si>
  <si>
    <t>Sat Jun 06 05:18:44 PDT 2009</t>
  </si>
  <si>
    <t>madijack</t>
  </si>
  <si>
    <t>@HipMom As of now I'm not  going  to blogher ! Where is the picnic?</t>
  </si>
  <si>
    <t xml:space="preserve">Well this isn't so bad as I thaught- but neither of my faveorite managers are here... </t>
  </si>
  <si>
    <t>Sat Jun 06 05:18:46 PDT 2009</t>
  </si>
  <si>
    <t>viver211</t>
  </si>
  <si>
    <t xml:space="preserve">damn fake eyelash glue...making my eyelids stick together... </t>
  </si>
  <si>
    <t>Sat Jun 06 05:18:54 PDT 2009</t>
  </si>
  <si>
    <t xml:space="preserve"> don't wanna go to work</t>
  </si>
  <si>
    <t>Sat Jun 06 05:18:57 PDT 2009</t>
  </si>
  <si>
    <t xml:space="preserve">@c0v89  @goodbyecaptain It's been gone for ages </t>
  </si>
  <si>
    <t xml:space="preserve">Thinks he will pop into town then make some brownies, shame about the weather though </t>
  </si>
  <si>
    <t>dinozaurs</t>
  </si>
  <si>
    <t xml:space="preserve">I lost my kitty cat. </t>
  </si>
  <si>
    <t>Sat Jun 06 05:18:59 PDT 2009</t>
  </si>
  <si>
    <t>schultzal</t>
  </si>
  <si>
    <t xml:space="preserve">Not sleeping really wreaks havoc on the body. </t>
  </si>
  <si>
    <t>Sat Jun 06 05:19:00 PDT 2009</t>
  </si>
  <si>
    <t>Discovering the world, 10 days a year. Americans do get very few holidays a year!  http://bit.ly/18bAhC</t>
  </si>
  <si>
    <t>Sat Jun 06 05:19:01 PDT 2009</t>
  </si>
  <si>
    <t xml:space="preserve">i miss my ex. </t>
  </si>
  <si>
    <t>think i just changed my pic thing? but whenever i post comments to people it doesnt show it  confused! lol</t>
  </si>
  <si>
    <t>Sat Jun 06 05:19:03 PDT 2009</t>
  </si>
  <si>
    <t xml:space="preserve">@XmcflyMCRX haha that's a cool way to spend a weekend! oh and y r u sad?? </t>
  </si>
  <si>
    <t>Sat Jun 06 05:19:07 PDT 2009</t>
  </si>
  <si>
    <t>neillharmer</t>
  </si>
  <si>
    <t xml:space="preserve">@chrisilluminati Ended up not seeing it. Had to be back home cause babysitter (my parents) could only watch kids till 10. </t>
  </si>
  <si>
    <t>Sat Jun 06 05:19:15 PDT 2009</t>
  </si>
  <si>
    <t>_Ashalicious_</t>
  </si>
  <si>
    <t>working 1030am-1030/11pm. Made even longer by the fact that I have to depend on my brother for a ride home...I miss my car   ugh Text Me!</t>
  </si>
  <si>
    <t>Sat Jun 06 05:19:17 PDT 2009</t>
  </si>
  <si>
    <t>LHoffmannDSA</t>
  </si>
  <si>
    <t>We are leaving tomorow  #DSAA09</t>
  </si>
  <si>
    <t>Sat Jun 06 05:19:30 PDT 2009</t>
  </si>
  <si>
    <t xml:space="preserve">I think I have 5 mins to talk until I have to get sons BB stuff in the wash. HI ALL!! lol I miss Twittering </t>
  </si>
  <si>
    <t>Sat Jun 06 05:19:31 PDT 2009</t>
  </si>
  <si>
    <t>deanislegend</t>
  </si>
  <si>
    <t xml:space="preserve">@Hannah182 Didnt go in th end mike wasnt gona b there til 6 &amp;amp; i had to leave @ 9. I hate bein here now, i want pmouth and friends back! </t>
  </si>
  <si>
    <t>Sat Jun 06 05:19:32 PDT 2009</t>
  </si>
  <si>
    <t>SophieLee_xo</t>
  </si>
  <si>
    <t xml:space="preserve">argh i can do like nothing today cos of all my coursework :| i was asked to the lakes and the cinema and can't go </t>
  </si>
  <si>
    <t>Sat Jun 06 05:19:33 PDT 2009</t>
  </si>
  <si>
    <t xml:space="preserve">@EvilNanny LOL well I'm up there with you I was on the naughty step 3 times yesterday!!  </t>
  </si>
  <si>
    <t>Sat Jun 06 05:19:36 PDT 2009</t>
  </si>
  <si>
    <t xml:space="preserve">ahhhh i need to clean my room.... bad times </t>
  </si>
  <si>
    <t>Sat Jun 06 05:19:37 PDT 2009</t>
  </si>
  <si>
    <t xml:space="preserve">is cold and its raining </t>
  </si>
  <si>
    <t>marcuskg</t>
  </si>
  <si>
    <t xml:space="preserve">Hmm.. someone just sent me this phisher email to my student account.. asking for name/password..social engineering never ends it seems.. </t>
  </si>
  <si>
    <t>Sat Jun 06 05:19:38 PDT 2009</t>
  </si>
  <si>
    <t>GSDGirl</t>
  </si>
  <si>
    <t xml:space="preserve">up &amp;amp; at 'em, taking shawna to the airport. no gas stations open @ 5am </t>
  </si>
  <si>
    <t>Sat Jun 06 05:19:42 PDT 2009</t>
  </si>
  <si>
    <t>@zoelovesyouuu so do I  us rocking out with miley would have been epic :b</t>
  </si>
  <si>
    <t>ruthiedoes</t>
  </si>
  <si>
    <t xml:space="preserve">Fucking tonsilitus ! Mardy bum now </t>
  </si>
  <si>
    <t xml:space="preserve">going to work. on a saturday. </t>
  </si>
  <si>
    <t xml:space="preserve">Personal care time, then to meet a dear friend, then back to work again! </t>
  </si>
  <si>
    <t>Sat Jun 06 05:19:48 PDT 2009</t>
  </si>
  <si>
    <t>Built2sin</t>
  </si>
  <si>
    <t xml:space="preserve">5 30am, the suns coming up. And im still wide awake </t>
  </si>
  <si>
    <t xml:space="preserve">I wish I had the Sims 3 </t>
  </si>
  <si>
    <t>Sat Jun 06 05:19:50 PDT 2009</t>
  </si>
  <si>
    <t xml:space="preserve">Will Barton to Memphis?  </t>
  </si>
  <si>
    <t>Sat Jun 06 05:19:57 PDT 2009</t>
  </si>
  <si>
    <t xml:space="preserve">Why isn't anyone updating </t>
  </si>
  <si>
    <t>Sat Jun 06 05:20:07 PDT 2009</t>
  </si>
  <si>
    <t xml:space="preserve">@jordanswanson ZOMG! i want waffles </t>
  </si>
  <si>
    <t>Sat Jun 06 05:20:08 PDT 2009</t>
  </si>
  <si>
    <t>SweetieE94</t>
  </si>
  <si>
    <t>Sat Jun 06 05:20:15 PDT 2009</t>
  </si>
  <si>
    <t>hexedcrystal</t>
  </si>
  <si>
    <t>so who was at rocky last night? i totally missed out  saw the hangover. best movie ever.</t>
  </si>
  <si>
    <t>Sat Jun 06 05:20:18 PDT 2009</t>
  </si>
  <si>
    <t xml:space="preserve">There is definitely a sense of pathetic fallacy today. Stupid weather </t>
  </si>
  <si>
    <t>Sat Jun 06 05:20:19 PDT 2009</t>
  </si>
  <si>
    <t>Sat Jun 06 05:20:20 PDT 2009</t>
  </si>
  <si>
    <t xml:space="preserve">Its like u people don't care </t>
  </si>
  <si>
    <t>Sat Jun 06 05:20:22 PDT 2009</t>
  </si>
  <si>
    <t xml:space="preserve">@xzashley I miss you. </t>
  </si>
  <si>
    <t>Sat Jun 06 05:20:23 PDT 2009</t>
  </si>
  <si>
    <t xml:space="preserve">what about me?? </t>
  </si>
  <si>
    <t>Sat Jun 06 05:20:27 PDT 2009</t>
  </si>
  <si>
    <t>tealk</t>
  </si>
  <si>
    <t>theirs a hole in my foot. Ouch.  http://twitpic.com/6qlmy</t>
  </si>
  <si>
    <t>Sat Jun 06 05:20:32 PDT 2009</t>
  </si>
  <si>
    <t>dontbuyeco</t>
  </si>
  <si>
    <t xml:space="preserve">Remember the accident where a truck ploughed into me, when they tripled my insurance until it was settled? Now it is and its still double </t>
  </si>
  <si>
    <t>Sat Jun 06 05:20:34 PDT 2009</t>
  </si>
  <si>
    <t>AshleyPomes</t>
  </si>
  <si>
    <t>At starbucks on my way to work  its just to early to be at work on saturday</t>
  </si>
  <si>
    <t>Sat Jun 06 05:20:35 PDT 2009</t>
  </si>
  <si>
    <t xml:space="preserve">@_CrC_ still at the hotel in VA, will be flying out to Camden to see ya fellas-we were at ATL, VA &amp;amp; Camden will be our last show </t>
  </si>
  <si>
    <t xml:space="preserve">@ronnyvengeance I would if I didnt live so far away from you </t>
  </si>
  <si>
    <t>Sat Jun 06 05:20:36 PDT 2009</t>
  </si>
  <si>
    <t>walker84</t>
  </si>
  <si>
    <t xml:space="preserve">I wish I had a smartphone so I could check my twitter page at work. now I can only post, I can't read anything. </t>
  </si>
  <si>
    <t>Sat Jun 06 05:20:38 PDT 2009</t>
  </si>
  <si>
    <t>@MzFuller8  I hope you start feeling better....</t>
  </si>
  <si>
    <t xml:space="preserve">@gins_tonic  ahh... so thats what you've been doing in your room all evening.... leaving me all alone in the lounge </t>
  </si>
  <si>
    <t>Sat Jun 06 05:20:40 PDT 2009</t>
  </si>
  <si>
    <t xml:space="preserve">@VickiGarlick It is.  I'm starting to get sick with worry.  </t>
  </si>
  <si>
    <t>Sat Jun 06 05:20:42 PDT 2009</t>
  </si>
  <si>
    <t xml:space="preserve">@xShefSx good luck for when u get to five. its a right bitch  </t>
  </si>
  <si>
    <t>Sat Jun 06 05:20:46 PDT 2009</t>
  </si>
  <si>
    <t>oxLauraJanexo</t>
  </si>
  <si>
    <t>okay seriously now guys. i cant move my mouth. at all. SERIOUSLY DONT HAVE A OPERATION ON YOUR MOUTH im in so much pain .. cheer me up  x</t>
  </si>
  <si>
    <t>fakejenson</t>
  </si>
  <si>
    <t xml:space="preserve">ever since @fakerubens drew me that picture, things just haven't been quite the same. </t>
  </si>
  <si>
    <t>Sat Jun 06 05:20:50 PDT 2009</t>
  </si>
  <si>
    <t>mdstillman</t>
  </si>
  <si>
    <t xml:space="preserve">Why do I always wake up early on weekends?  Sleeping in occasionally would be nice. </t>
  </si>
  <si>
    <t>Sat Jun 06 05:20:51 PDT 2009</t>
  </si>
  <si>
    <t>@sarahlovesmicky DIVA no work on ipod  and neither does AH not cool.</t>
  </si>
  <si>
    <t xml:space="preserve">this is not the restfulll saturday I was hoping for. Got only 30 minutes to read. </t>
  </si>
  <si>
    <t>Sat Jun 06 05:20:56 PDT 2009</t>
  </si>
  <si>
    <t>Metah4</t>
  </si>
  <si>
    <t xml:space="preserve">Yay! Birthday partiess rock...but I can't help thinking bout my mom... </t>
  </si>
  <si>
    <t>Sat Jun 06 05:21:00 PDT 2009</t>
  </si>
  <si>
    <t xml:space="preserve">OFF 2 THA GYM..I HAV BOOT CAMP 2DAY!! PRAY 4 ME </t>
  </si>
  <si>
    <t>Sat Jun 06 05:21:03 PDT 2009</t>
  </si>
  <si>
    <t>gtfig</t>
  </si>
  <si>
    <t xml:space="preserve">@johncmayer Damn, I wish I would have done that, instead of dropping $150 on that hooker last weekend. </t>
  </si>
  <si>
    <t>RachaelLeighann</t>
  </si>
  <si>
    <t xml:space="preserve">Weird laying in bed and loui's not here, or around the house.  :/   </t>
  </si>
  <si>
    <t>Sat Jun 06 05:21:04 PDT 2009</t>
  </si>
  <si>
    <t>xgemstar</t>
  </si>
  <si>
    <t xml:space="preserve">I have a craving for a chocolate muffin, don't have any. I had a nightmare that I walked in on my boyfriend shagging my cousin last night </t>
  </si>
  <si>
    <t>Gaz is being such a little bitch  Attempt two at the haircut.</t>
  </si>
  <si>
    <t>Sat Jun 06 05:21:06 PDT 2009</t>
  </si>
  <si>
    <t>jhwist</t>
  </si>
  <si>
    <t xml:space="preserve">Poring rain today, no gardening for me </t>
  </si>
  <si>
    <t>Sat Jun 06 05:21:07 PDT 2009</t>
  </si>
  <si>
    <t xml:space="preserve">@jonasnessica I couldn't agree more! But haters will always hate </t>
  </si>
  <si>
    <t>Sat Jun 06 05:21:08 PDT 2009</t>
  </si>
  <si>
    <t>So much for the Ferrari resurgence, Red Bull and Brawn on front row.  #f1</t>
  </si>
  <si>
    <t>Sat Jun 06 05:21:20 PDT 2009</t>
  </si>
  <si>
    <t>bruceweaver</t>
  </si>
  <si>
    <t>In a cab on the way home from lions. Lost.  http://myloc.me/2MHX</t>
  </si>
  <si>
    <t>streetsniper</t>
  </si>
  <si>
    <t xml:space="preserve">time for a shower, then to bed. hopefully insomnia won't set in. out of zanax </t>
  </si>
  <si>
    <t>Sat Jun 06 05:21:21 PDT 2009</t>
  </si>
  <si>
    <t>Nanette1</t>
  </si>
  <si>
    <t xml:space="preserve">I hate running late 4 work! No time to stop for my diet dr pepper this am </t>
  </si>
  <si>
    <t>Sat Jun 06 05:21:23 PDT 2009</t>
  </si>
  <si>
    <t>@pixiesongs  i loved you in Dundee  I want you to come back !. You rocked we loved you.</t>
  </si>
  <si>
    <t>tennistar1</t>
  </si>
  <si>
    <t xml:space="preserve"> ih had 110 followers and now ih hav 99 heyyy twitter</t>
  </si>
  <si>
    <t>Sat Jun 06 05:21:24 PDT 2009</t>
  </si>
  <si>
    <t>RobinAK</t>
  </si>
  <si>
    <t xml:space="preserve">@emilysarah2303 eeek just had cornflakes without thinking!!!! Stupid nut based cereal! </t>
  </si>
  <si>
    <t>Sat Jun 06 05:21:28 PDT 2009</t>
  </si>
  <si>
    <t xml:space="preserve">@SpecialDewi Very. And I bought new shorts as well. </t>
  </si>
  <si>
    <t>Sat Jun 06 05:21:35 PDT 2009</t>
  </si>
  <si>
    <t xml:space="preserve">@AnG_CaKe i dont have a choice man. there'll be no dancing fo another week and a half </t>
  </si>
  <si>
    <t>Sat Jun 06 05:21:36 PDT 2009</t>
  </si>
  <si>
    <t>FountainheadHAL</t>
  </si>
  <si>
    <t xml:space="preserve">@davidhardie kinda sad how that all works out... Once they are all out of their bubble </t>
  </si>
  <si>
    <t>Sat Jun 06 05:21:40 PDT 2009</t>
  </si>
  <si>
    <t>_mjane</t>
  </si>
  <si>
    <t xml:space="preserve">i feel sick now </t>
  </si>
  <si>
    <t xml:space="preserve">i think i have cough problems because ive been coughing like a cold cough since end of april </t>
  </si>
  <si>
    <t>Just got back from gym class and it is now confirmed I have no control over the left side of my body  Time to swat up for interviews now.</t>
  </si>
  <si>
    <t>Orange and Mango juice is lushhh !! I want to go out tonight, but i can't  boohoo.</t>
  </si>
  <si>
    <t>Sat Jun 06 05:21:41 PDT 2009</t>
  </si>
  <si>
    <t>__SarahDoyle</t>
  </si>
  <si>
    <t xml:space="preserve">Have U Seen The Weather?? o_O Its Very Very WET!!! Stupid Irish Weather...Wheres The Sun Gone?? </t>
  </si>
  <si>
    <t>Sat Jun 06 05:21:43 PDT 2009</t>
  </si>
  <si>
    <t>KatieKinnns</t>
  </si>
  <si>
    <t>on the 20th june i would of had like 9 exams in 2 months  not very good at all. and i hate math!</t>
  </si>
  <si>
    <t>Sat Jun 06 05:21:44 PDT 2009</t>
  </si>
  <si>
    <t>@jmccray Work, Work, Work    U?</t>
  </si>
  <si>
    <t>larriette</t>
  </si>
  <si>
    <t xml:space="preserve">@Woo100  Oh no! We love Margaret, won't be the same without her </t>
  </si>
  <si>
    <t>Sat Jun 06 05:21:46 PDT 2009</t>
  </si>
  <si>
    <t>thealaskanking</t>
  </si>
  <si>
    <t xml:space="preserve">@ParamoreInOz yeah i check daily! It sucks i really wanna see them! </t>
  </si>
  <si>
    <t>Can't believe I woke up 6 a.m for nothing  My classes are ACTUALLY going to start later lol ;) f-it.</t>
  </si>
  <si>
    <t>sasha1966</t>
  </si>
  <si>
    <t xml:space="preserve">living in the Norwich in the UK has taught me there is no room in this world for me i would love to have been accepted </t>
  </si>
  <si>
    <t>Sat Jun 06 05:21:48 PDT 2009</t>
  </si>
  <si>
    <t>DAP8_24</t>
  </si>
  <si>
    <t xml:space="preserve">GOT DUTY TODAY, BORED ON THE SHIP TILL TOMORROW MORNING.. </t>
  </si>
  <si>
    <t>Sat Jun 06 05:21:49 PDT 2009</t>
  </si>
  <si>
    <t xml:space="preserve">going now to haul Beau to the vet. it's too early for this </t>
  </si>
  <si>
    <t>April786</t>
  </si>
  <si>
    <t xml:space="preserve"> last night I fell while I was taking the trash out... I really hurt my arm but now I am feeling better..need to study really soon!</t>
  </si>
  <si>
    <t xml:space="preserve">still have a headache... </t>
  </si>
  <si>
    <t>Sat Jun 06 05:21:50 PDT 2009</t>
  </si>
  <si>
    <t xml:space="preserve">@ddlovato I don't like the people who keep talking bad about others </t>
  </si>
  <si>
    <t>Lil_hco</t>
  </si>
  <si>
    <t xml:space="preserve">@Tbishh poor thing </t>
  </si>
  <si>
    <t>Sat Jun 06 05:21:52 PDT 2009</t>
  </si>
  <si>
    <t xml:space="preserve">@Uk_joedan_fan Hey. Who got DM from jon saying no return to UK? That's not good. </t>
  </si>
  <si>
    <t>Sat Jun 06 05:21:53 PDT 2009</t>
  </si>
  <si>
    <t>frjamieson</t>
  </si>
  <si>
    <t xml:space="preserve">omg margaret is leaving the apprentice! </t>
  </si>
  <si>
    <t>Sat Jun 06 05:22:02 PDT 2009</t>
  </si>
  <si>
    <t>Bhryn</t>
  </si>
  <si>
    <t>@Draggyish Grrr, it didnt take that long for me to DL!  silly Sony!</t>
  </si>
  <si>
    <t>happy_soul2009</t>
  </si>
  <si>
    <t xml:space="preserve">just back from my 15km walk-dam legs aint what they used to be </t>
  </si>
  <si>
    <t>Sat Jun 06 05:22:03 PDT 2009</t>
  </si>
  <si>
    <t xml:space="preserve">@seanmadi I've been waking up at 5:30am the last few days. I couldn't wake up at 10am for school. It doesn't make sense </t>
  </si>
  <si>
    <t xml:space="preserve">My friend just gave me scary news-sad world we live in! Stay prayed up &amp;amp; ask God 2 cover u in the blood EACH &amp;amp; EVERY time u venture out </t>
  </si>
  <si>
    <t>Sat Jun 06 05:22:05 PDT 2009</t>
  </si>
  <si>
    <t>a_jayy</t>
  </si>
  <si>
    <t>only just woke up, and it's raining  oh well, hopefully sammy will chill with me later!</t>
  </si>
  <si>
    <t>Sat Jun 06 05:22:06 PDT 2009</t>
  </si>
  <si>
    <t xml:space="preserve">@kimiecat - The strawberry plants grow ok but I can't get them to fruit much.  The did briefly but the snails got to 'em before  could </t>
  </si>
  <si>
    <t>Sat Jun 06 05:22:07 PDT 2009</t>
  </si>
  <si>
    <t>prtofdacrowd</t>
  </si>
  <si>
    <t xml:space="preserve">Dear god! the wait is unbearable, ever purchase old games, but its dead online except for that one match that never ever starts! </t>
  </si>
  <si>
    <t>Enisity</t>
  </si>
  <si>
    <t xml:space="preserve">@dubedition209 Yah i tried that but OSX doesn't see the partition. </t>
  </si>
  <si>
    <t>Sat Jun 06 05:22:10 PDT 2009</t>
  </si>
  <si>
    <t>DragoniteNathan</t>
  </si>
  <si>
    <t xml:space="preserve">And yet shes so hard to ignore..  </t>
  </si>
  <si>
    <t>Sat Jun 06 05:22:12 PDT 2009</t>
  </si>
  <si>
    <t>just watched the bit where @Michael_Castro 's whole room went home  GRRR!</t>
  </si>
  <si>
    <t>Sat Jun 06 05:22:15 PDT 2009</t>
  </si>
  <si>
    <t xml:space="preserve">I miss my bed and my pillows... </t>
  </si>
  <si>
    <t>Sat Jun 06 05:22:17 PDT 2009</t>
  </si>
  <si>
    <t xml:space="preserve">@JoeyMacsgirl mate got a DM from jon to say that they not coming back this way.joe says in i/view they &amp;quot;wrapping it up&amp;quot; after oz </t>
  </si>
  <si>
    <t>Sat Jun 06 05:22:18 PDT 2009</t>
  </si>
  <si>
    <t xml:space="preserve">@daibarnes and guess who's landed that plum job? Moi  were hosting big conf on July 1st and sen dep head wants them for then </t>
  </si>
  <si>
    <t>Sat Jun 06 05:22:19 PDT 2009</t>
  </si>
  <si>
    <t>nicole_ireland</t>
  </si>
  <si>
    <t xml:space="preserve">Im realy Sik </t>
  </si>
  <si>
    <t>Sat Jun 06 05:22:22 PDT 2009</t>
  </si>
  <si>
    <t xml:space="preserve">The good news is that I get to go back to sleep, the bad news is that I don't get to work today. </t>
  </si>
  <si>
    <t>Sat Jun 06 05:22:24 PDT 2009</t>
  </si>
  <si>
    <t>have to sneeze the whole time  think I'm getting a cold  and it's raining, where is the sun?? can't find it!</t>
  </si>
  <si>
    <t xml:space="preserve">@dv0rsky what a pity! it was a bit sad having live examples from Ukraine and Serbia and ordinary bla-bla from Georgian journalist </t>
  </si>
  <si>
    <t>Sat Jun 06 05:22:25 PDT 2009</t>
  </si>
  <si>
    <t>My gran has died  - goin to see the family</t>
  </si>
  <si>
    <t>Sat Jun 06 05:22:26 PDT 2009</t>
  </si>
  <si>
    <t>@banksismusic  me too! Is that our jobs??? Fuck!!! it is our jobs! U know the rest!</t>
  </si>
  <si>
    <t>Sat Jun 06 05:22:30 PDT 2009</t>
  </si>
  <si>
    <t>@Maestro meeee unfortunately  damn all that Red Bull I drank earlier!!!!</t>
  </si>
  <si>
    <t>camelcrush</t>
  </si>
  <si>
    <t xml:space="preserve">dang its raining out which means no paraid that sucks i was looking forward to taking the boys. </t>
  </si>
  <si>
    <t>Sat Jun 06 05:22:31 PDT 2009</t>
  </si>
  <si>
    <t xml:space="preserve">@Sinium why is it that we wake up so early now that were out of school? Wtf </t>
  </si>
  <si>
    <t>Sat Jun 06 05:22:33 PDT 2009</t>
  </si>
  <si>
    <t>@hungluu sign on the door 'closed for good' booo  Hangover-many @hungluu lifestyle references nicely portrayed...good times.</t>
  </si>
  <si>
    <t>And we have all kinds of alcohol, but sorry Lindsay, we have no drugs!!  Maybe next time!!!</t>
  </si>
  <si>
    <t>Sat Jun 06 05:22:34 PDT 2009</t>
  </si>
  <si>
    <t xml:space="preserve">Gotta get ready to go to work. </t>
  </si>
  <si>
    <t>Sat Jun 06 05:22:40 PDT 2009</t>
  </si>
  <si>
    <t>hutzpah8124</t>
  </si>
  <si>
    <t xml:space="preserve">Well...I am trying to figure out how to put a CD on my iPod. So far I have had no luck... </t>
  </si>
  <si>
    <t>Sat Jun 06 05:22:42 PDT 2009</t>
  </si>
  <si>
    <t xml:space="preserve">@Stormy1810 wow, that's unusual. Hope it doesn't put you out too much </t>
  </si>
  <si>
    <t>Sat Jun 06 05:22:44 PDT 2009</t>
  </si>
  <si>
    <t>Janedebond</t>
  </si>
  <si>
    <t>@Yossarian66 Bummer  I don't think I could write anything by hand now.  Good luck!</t>
  </si>
  <si>
    <t>Lateralaus</t>
  </si>
  <si>
    <t>Drank WAAAAAY too much last night  work in 40 minutes =/</t>
  </si>
  <si>
    <t>Sat Jun 06 05:22:47 PDT 2009</t>
  </si>
  <si>
    <t xml:space="preserve">It had better not get in the way of the gig tonight </t>
  </si>
  <si>
    <t>Sat Jun 06 05:22:49 PDT 2009</t>
  </si>
  <si>
    <t xml:space="preserve">Working today again... </t>
  </si>
  <si>
    <t>octoberish</t>
  </si>
  <si>
    <t xml:space="preserve">@missaimeemarie what happened to your FF post? </t>
  </si>
  <si>
    <t>Sat Jun 06 05:22:50 PDT 2009</t>
  </si>
  <si>
    <t>why does it have to be a subtle and delicate matter? [badly needs to talk to someone  ]</t>
  </si>
  <si>
    <t>Sat Jun 06 05:22:53 PDT 2009</t>
  </si>
  <si>
    <t>@caseysevenfold  thank you anyways!</t>
  </si>
  <si>
    <t>Sat Jun 06 05:22:54 PDT 2009</t>
  </si>
  <si>
    <t>bekah1119</t>
  </si>
  <si>
    <t xml:space="preserve">I've been up since 6:30....my body won't let me sleep in </t>
  </si>
  <si>
    <t>Sat Jun 06 05:22:58 PDT 2009</t>
  </si>
  <si>
    <t>thenumnum</t>
  </si>
  <si>
    <t xml:space="preserve">Basic business principle from ages past: captive audiences represent profit. So consumers, - bring packed lunches or accept the hit. </t>
  </si>
  <si>
    <t>Sat Jun 06 05:22:59 PDT 2009</t>
  </si>
  <si>
    <t>Chelseyx</t>
  </si>
  <si>
    <t xml:space="preserve">- rubbish weather and my phone still hasn't come... </t>
  </si>
  <si>
    <t>Sat Jun 06 05:23:00 PDT 2009</t>
  </si>
  <si>
    <t>Hazem0</t>
  </si>
  <si>
    <t xml:space="preserve">Still didn't get my coffee </t>
  </si>
  <si>
    <t>Sat Jun 06 05:23:02 PDT 2009</t>
  </si>
  <si>
    <t>BangsandaBun</t>
  </si>
  <si>
    <t xml:space="preserve">Still kinda pissed that I didn't get my shit together in time to get to The Roots Picnic. I should be in Philly this weekend! </t>
  </si>
  <si>
    <t>joenair</t>
  </si>
  <si>
    <t xml:space="preserve">@voxiferaa ay 'rents that one gotta either stuck to your dates or suck thumb </t>
  </si>
  <si>
    <t>Sat Jun 06 05:23:03 PDT 2009</t>
  </si>
  <si>
    <t>shrutisrao</t>
  </si>
  <si>
    <t xml:space="preserve">@dptmn200  deepthi elli ennu artha agthilla  dis is weird </t>
  </si>
  <si>
    <t>@Nanette1 I know I was gonna stop at duncan donuts cause I've never had them, but doubt i have time.  I think ill stop at mcdonalds, want?</t>
  </si>
  <si>
    <t>Sat Jun 06 05:23:05 PDT 2009</t>
  </si>
  <si>
    <t>auilix</t>
  </si>
  <si>
    <t xml:space="preserve">@Rayuen yeah a couple (like randall munroe of xkcd).  if i had known guys would come i wouldve invited you !!  </t>
  </si>
  <si>
    <t>bluebird_sky</t>
  </si>
  <si>
    <t xml:space="preserve">@aheartofstars damn girl. that fucking sucks. why aint you text me or nothing? i hope you feel better </t>
  </si>
  <si>
    <t>travisfromks</t>
  </si>
  <si>
    <t xml:space="preserve">i hope that I can find a cheaper option for my calendars this year, hate to say it but may have to go with corporate sponsors </t>
  </si>
  <si>
    <t>Sat Jun 06 05:23:07 PDT 2009</t>
  </si>
  <si>
    <t xml:space="preserve">@Odissi I'm forever jealous of you now </t>
  </si>
  <si>
    <t>Sat Jun 06 05:23:09 PDT 2009</t>
  </si>
  <si>
    <t>tekkentec</t>
  </si>
  <si>
    <t xml:space="preserve">I just fell addicted to &amp;quot;Mass Effect&amp;quot; but I've no time since I should be learning </t>
  </si>
  <si>
    <t>Sat Jun 06 05:23:10 PDT 2009</t>
  </si>
  <si>
    <t>im really bored now  ggrrrrrrrrrrrr</t>
  </si>
  <si>
    <t>Sat Jun 06 05:23:12 PDT 2009</t>
  </si>
  <si>
    <t>Oh shit i'm back to my FOM mood. I don't like!  - http://tweet.sg</t>
  </si>
  <si>
    <t>Sat Jun 06 05:23:15 PDT 2009</t>
  </si>
  <si>
    <t>Cameron_C</t>
  </si>
  <si>
    <t xml:space="preserve">is back from Douglas after doing my weekend shop, lots of miserable bikers mooching around in the rain, feel sorry for them, grim day </t>
  </si>
  <si>
    <t>Sat Jun 06 05:23:18 PDT 2009</t>
  </si>
  <si>
    <t>Sat Jun 06 05:23:19 PDT 2009</t>
  </si>
  <si>
    <t xml:space="preserve">@inkserotica oh, that's sad, poor kitty </t>
  </si>
  <si>
    <t>Sat Jun 06 05:23:23 PDT 2009</t>
  </si>
  <si>
    <t>moochan24</t>
  </si>
  <si>
    <t xml:space="preserve">im having a hard tym using twitter </t>
  </si>
  <si>
    <t>Sat Jun 06 05:23:25 PDT 2009</t>
  </si>
  <si>
    <t>tridev3</t>
  </si>
  <si>
    <t xml:space="preserve">I am too tired.I feel like giving up </t>
  </si>
  <si>
    <t>GeMiiNiFLyy</t>
  </si>
  <si>
    <t xml:space="preserve">chillaxin in the bed; watching him get dress </t>
  </si>
  <si>
    <t>Sat Jun 06 05:23:29 PDT 2009</t>
  </si>
  <si>
    <t>Aussie_Pride</t>
  </si>
  <si>
    <t xml:space="preserve">Trying to log onto silkroad online, not having much luck all the server are full 30 severs each holing 3500 all fucking full !! FFS </t>
  </si>
  <si>
    <t>Sat Jun 06 05:23:34 PDT 2009</t>
  </si>
  <si>
    <t>@_hayles omg it is pissin it down here and freezin  xxx (via @sammi_jade)..... Same here LOL x</t>
  </si>
  <si>
    <t>Sat Jun 06 05:23:36 PDT 2009</t>
  </si>
  <si>
    <t>@polah08 http://twitpic.com/6nxax - awww.. the next day we step on to those grounds, we'll be Juniors  haha</t>
  </si>
  <si>
    <t>Sat Jun 06 05:23:41 PDT 2009</t>
  </si>
  <si>
    <t>jenniferjmc</t>
  </si>
  <si>
    <t>Donnie wahlberg I was so upset last night at the meet and greet I traveled all the way from the bronx ny and got pushed out the way   ...</t>
  </si>
  <si>
    <t>Sat Jun 06 05:23:47 PDT 2009</t>
  </si>
  <si>
    <t xml:space="preserve">@Rachhhhx  everyone loves you. including me </t>
  </si>
  <si>
    <t>Sat Jun 06 05:23:49 PDT 2009</t>
  </si>
  <si>
    <t>Damn, look who is up early again for no good reason  Is it time for the farmers market yet?</t>
  </si>
  <si>
    <t>Sat Jun 06 05:23:51 PDT 2009</t>
  </si>
  <si>
    <t xml:space="preserve">@orangy68 I live in the USA - can't get minstrels </t>
  </si>
  <si>
    <t xml:space="preserve">England is slipping! soon be off the table - cant do it on my own </t>
  </si>
  <si>
    <t>Sat Jun 06 05:23:52 PDT 2009</t>
  </si>
  <si>
    <t>phil_q</t>
  </si>
  <si>
    <t xml:space="preserve">Watching best bits of the late show dvds, I miss the 90's and good australian comedy </t>
  </si>
  <si>
    <t>Sat Jun 06 05:23:54 PDT 2009</t>
  </si>
  <si>
    <t>rcheller261</t>
  </si>
  <si>
    <t>@chelsayers I KNOW  maaaaan</t>
  </si>
  <si>
    <t>Sat Jun 06 05:23:55 PDT 2009</t>
  </si>
  <si>
    <t>lshervey</t>
  </si>
  <si>
    <t xml:space="preserve">Out and about looking at car's, not for me though </t>
  </si>
  <si>
    <t>Sat Jun 06 05:23:59 PDT 2009</t>
  </si>
  <si>
    <t xml:space="preserve">just persuaded Grant Galloway to get Twitter but FAILED </t>
  </si>
  <si>
    <t>Sat Jun 06 05:24:01 PDT 2009</t>
  </si>
  <si>
    <t>tonymorel</t>
  </si>
  <si>
    <t xml:space="preserve">@msrachie The PvsH game looks very tasty, but the price of the tickets less so :'( will have to find a sports bar or something instead </t>
  </si>
  <si>
    <t>Sat Jun 06 05:24:04 PDT 2009</t>
  </si>
  <si>
    <t>cycling been rainnnd off  xx</t>
  </si>
  <si>
    <t>Sat Jun 06 05:24:06 PDT 2009</t>
  </si>
  <si>
    <t>Work is hard and boring I want McFly  can't wait till i get in!  XX</t>
  </si>
  <si>
    <t>Sat Jun 06 05:24:10 PDT 2009</t>
  </si>
  <si>
    <t xml:space="preserve">@JessieeeeeH whooo im still waitin on my sister to get it </t>
  </si>
  <si>
    <t>Sat Jun 06 05:24:11 PDT 2009</t>
  </si>
  <si>
    <t>nwwells</t>
  </si>
  <si>
    <t xml:space="preserve">@friendsofED your website is down... I was going to buy a book. Now I'm sad </t>
  </si>
  <si>
    <t>Sat Jun 06 05:24:13 PDT 2009</t>
  </si>
  <si>
    <t xml:space="preserve">@JonasAustralia I know..I don't get it. What do people get out of hating? </t>
  </si>
  <si>
    <t>nios_vob</t>
  </si>
  <si>
    <t>@rachelmaryadams - jealous, not near a computer  Enjoy Paul Bettany</t>
  </si>
  <si>
    <t>rigodon</t>
  </si>
  <si>
    <t xml:space="preserve">going to say goodbye to CP </t>
  </si>
  <si>
    <t>cheyenne_shazam</t>
  </si>
  <si>
    <t xml:space="preserve">on my way to pittsburgh for my cousins grad party. bummed out I'll be moving here next week </t>
  </si>
  <si>
    <t>Sat Jun 06 05:24:15 PDT 2009</t>
  </si>
  <si>
    <t xml:space="preserve">Britney, darling, I know you want my sweet ass. I know how round and beautiful it is. But I don't swing that way, and stalking me is bad </t>
  </si>
  <si>
    <t>Sat Jun 06 05:24:17 PDT 2009</t>
  </si>
  <si>
    <t>msiddique1994</t>
  </si>
  <si>
    <t>Sat Jun 06 05:24:20 PDT 2009</t>
  </si>
  <si>
    <t xml:space="preserve">@bbggoodd Mitchel Musso was celebrating his album release there yesterday and a bunch of stars were there. I missed it!! </t>
  </si>
  <si>
    <t>Sat Jun 06 05:24:25 PDT 2009</t>
  </si>
  <si>
    <t xml:space="preserve">tsk tsk, PEX is really slow </t>
  </si>
  <si>
    <t xml:space="preserve">@tiffpanda well i went to ocean park but told my 'rents i had dinner and then i was 10 mins past my curfew </t>
  </si>
  <si>
    <t>Sat Jun 06 05:24:26 PDT 2009</t>
  </si>
  <si>
    <t xml:space="preserve">@clargha haha tetris. im really bad at it. </t>
  </si>
  <si>
    <t>Sat Jun 06 05:24:31 PDT 2009</t>
  </si>
  <si>
    <t>sbfp</t>
  </si>
  <si>
    <t xml:space="preserve">still trying to fix my blog, been months since i last posted </t>
  </si>
  <si>
    <t>Sat Jun 06 05:24:33 PDT 2009</t>
  </si>
  <si>
    <t xml:space="preserve">@panacea81 Says &amp;quot;This video is Private&amp;quot; Lovie. Can't see it   </t>
  </si>
  <si>
    <t>Sat Jun 06 05:24:42 PDT 2009</t>
  </si>
  <si>
    <t xml:space="preserve">@1critic yeah i know!unfortunately that is what humans ve become about  -just saw a movie w/pc geeks &amp;amp; a bill gates wanna b - geeks won </t>
  </si>
  <si>
    <t>Sat Jun 06 05:24:50 PDT 2009</t>
  </si>
  <si>
    <t>beyoutifulmess</t>
  </si>
  <si>
    <t xml:space="preserve">I wish for once we could sleep in late. We are always up around 7ish bc of my dog </t>
  </si>
  <si>
    <t>ChrisNitroC26</t>
  </si>
  <si>
    <t xml:space="preserve">locked my keys in my car because im retarded....first time EVER and its too early to call anyone.  what a crappy starting day </t>
  </si>
  <si>
    <t>Sat Jun 06 05:24:52 PDT 2009</t>
  </si>
  <si>
    <t xml:space="preserve">@Aisha__ Jeez how the hell did you know Tyler wasn't real?! I didn't know that till the end of the movie </t>
  </si>
  <si>
    <t>Sat Jun 06 05:24:53 PDT 2009</t>
  </si>
  <si>
    <t>evafesalbon</t>
  </si>
  <si>
    <t xml:space="preserve">asks you guys to say a lil prayer for me... not feeling well na.. hmmm.. it's because i got soaked in the rain yesterday... </t>
  </si>
  <si>
    <t>Sat Jun 06 05:24:56 PDT 2009</t>
  </si>
  <si>
    <t xml:space="preserve">@camilleTheJonas hey i want also  hey when you at home so I send you the profile  girl as I sit with she in Bus  I dont sit with she </t>
  </si>
  <si>
    <t>Sat Jun 06 05:25:03 PDT 2009</t>
  </si>
  <si>
    <t>jacker615</t>
  </si>
  <si>
    <t xml:space="preserve">sad news about bate nation </t>
  </si>
  <si>
    <t xml:space="preserve">I hope that I can find a cheaper option for my charity calendars this year, hate to say it but may have to go with corporate sponsors </t>
  </si>
  <si>
    <t>Sat Jun 06 05:25:05 PDT 2009</t>
  </si>
  <si>
    <t xml:space="preserve">Can't get too drunk tonight due to interview prep ahead of me tomorrow. I REALLY want this job maaaaaan!! </t>
  </si>
  <si>
    <t>taysielynch</t>
  </si>
  <si>
    <t>Urgh....... flying back to sunny scotland tomorrow  Bording school sucks!</t>
  </si>
  <si>
    <t>Sat Jun 06 05:25:07 PDT 2009</t>
  </si>
  <si>
    <t>WHAT ABOUT ME?!!! i still don't know when our classes would be moved..i don't even know if it will be moved...  arghh!!</t>
  </si>
  <si>
    <t>Sat Jun 06 05:25:10 PDT 2009</t>
  </si>
  <si>
    <t>DonnaMaloney</t>
  </si>
  <si>
    <t>aww thaught it would be a good day today  xx</t>
  </si>
  <si>
    <t>Sat Jun 06 05:25:16 PDT 2009</t>
  </si>
  <si>
    <t xml:space="preserve">@LIfeeRoxs ... i have a life :'(  But i dont have a comeback </t>
  </si>
  <si>
    <t>Sat Jun 06 05:25:22 PDT 2009</t>
  </si>
  <si>
    <t xml:space="preserve">@Jayme1988 ah bless craig... I seen some the other night on E4 bb docu... i felt really bad for him... </t>
  </si>
  <si>
    <t>Sat Jun 06 05:25:25 PDT 2009</t>
  </si>
  <si>
    <t xml:space="preserve">@djstormonline LOL oh yeah: I miss CRUNK juice since I dont get it for free anymore &amp;amp; nobody within walking distance sells it </t>
  </si>
  <si>
    <t>Sat Jun 06 05:25:28 PDT 2009</t>
  </si>
  <si>
    <t xml:space="preserve">Good morning everybody. Twitter seems to have lost some responses during maintenance last night </t>
  </si>
  <si>
    <t>Sat Jun 06 05:25:29 PDT 2009</t>
  </si>
  <si>
    <t>voidet</t>
  </si>
  <si>
    <t>Mate. The refs where some shit tonight. Favipavi paid them off. Pitty half his kicks missed a usual! Brown, wtf!!  in pain</t>
  </si>
  <si>
    <t>Sat Jun 06 05:25:37 PDT 2009</t>
  </si>
  <si>
    <t xml:space="preserve">@JoeyMacsgirl http://bit.ly/a55mN After summer tour, u say, [we] play two weeks in Australia â€œthen we wrap it upâ€? PLZ say its not true </t>
  </si>
  <si>
    <t>Urgh....... flying back to sunny scotland tomorrow   Bording school sucks!</t>
  </si>
  <si>
    <t>Sat Jun 06 05:25:38 PDT 2009</t>
  </si>
  <si>
    <t>Damlec</t>
  </si>
  <si>
    <t xml:space="preserve">bad rush on the net </t>
  </si>
  <si>
    <t>Sat Jun 06 05:25:40 PDT 2009</t>
  </si>
  <si>
    <t>Elisx</t>
  </si>
  <si>
    <t xml:space="preserve">@suexpeace oh aj ja chcem dÃ¡Å¾Ä? </t>
  </si>
  <si>
    <t xml:space="preserve">I have a cold... poor me </t>
  </si>
  <si>
    <t>Sat Jun 06 05:25:42 PDT 2009</t>
  </si>
  <si>
    <t xml:space="preserve">i jus drank this coffee and now i feel like im gonna puke...we are so parked until further notice </t>
  </si>
  <si>
    <t>Sat Jun 06 05:25:43 PDT 2009</t>
  </si>
  <si>
    <t>christinenstone</t>
  </si>
  <si>
    <t xml:space="preserve">officially has no voice - bright red throat &amp;amp; stuffy nose. booooooooooooooooooooooooooooooooo!!!! </t>
  </si>
  <si>
    <t>Sat Jun 06 05:25:45 PDT 2009</t>
  </si>
  <si>
    <t xml:space="preserve">This is my last day of freedom... Starting tomorrow, I won't have a day off for 2  more weeks. I'm gunna cry... </t>
  </si>
  <si>
    <t>Sat Jun 06 05:25:48 PDT 2009</t>
  </si>
  <si>
    <t>ajsmommy408</t>
  </si>
  <si>
    <t xml:space="preserve">Where is the damn sun?  Im supposed to go to an outside wedding this afternoon. </t>
  </si>
  <si>
    <t xml:space="preserve">2nd day of UDA camp...I'm exhausted </t>
  </si>
  <si>
    <t>says wide awake now. Sleeping later would pose a big problem.  http://plurk.com/p/yv5ts</t>
  </si>
  <si>
    <t>Sat Jun 06 05:25:51 PDT 2009</t>
  </si>
  <si>
    <t xml:space="preserve">I don't like having to take off all of my nail polish. </t>
  </si>
  <si>
    <t>Sat Jun 06 05:25:52 PDT 2009</t>
  </si>
  <si>
    <t>XKit_KatX</t>
  </si>
  <si>
    <t xml:space="preserve">My eye is sore </t>
  </si>
  <si>
    <t>Sat Jun 06 05:25:54 PDT 2009</t>
  </si>
  <si>
    <t>GeorgeAdam</t>
  </si>
  <si>
    <t xml:space="preserve">Stuff that Cricket nonsense!!!  Never liked it anyway.  </t>
  </si>
  <si>
    <t>Sat Jun 06 05:25:57 PDT 2009</t>
  </si>
  <si>
    <t xml:space="preserve">@nickmarvin yes so true but one thing is freo is suffering from prob the longest injury list in the league another fade out today </t>
  </si>
  <si>
    <t>Sat Jun 06 05:26:03 PDT 2009</t>
  </si>
  <si>
    <t xml:space="preserve">NO yeast no pizza dough </t>
  </si>
  <si>
    <t>Sat Jun 06 05:26:04 PDT 2009</t>
  </si>
  <si>
    <t xml:space="preserve">Will be glad when I feel better. </t>
  </si>
  <si>
    <t>Sat Jun 06 05:26:05 PDT 2009</t>
  </si>
  <si>
    <t>@Meaningfullove I feel your pain...me too  6am</t>
  </si>
  <si>
    <t>Sat Jun 06 05:26:06 PDT 2009</t>
  </si>
  <si>
    <t>xoxsushiiixox</t>
  </si>
  <si>
    <t xml:space="preserve">is missing everyone right now... i can't believe its gonna be 3months until everyones back together... </t>
  </si>
  <si>
    <t xml:space="preserve">Going home from the beach today. </t>
  </si>
  <si>
    <t>Sat Jun 06 05:26:09 PDT 2009</t>
  </si>
  <si>
    <t xml:space="preserve">992... The MTV Movie Awards for 2009 were funny, but now I understood why Eminem walked out </t>
  </si>
  <si>
    <t>Sat Jun 06 05:26:10 PDT 2009</t>
  </si>
  <si>
    <t>Urgh....... flying back to sunny scotland tomorrow    Bording school sucks!</t>
  </si>
  <si>
    <t>Sat Jun 06 05:26:15 PDT 2009</t>
  </si>
  <si>
    <t>LottieB</t>
  </si>
  <si>
    <t xml:space="preserve">allergies SO bad today </t>
  </si>
  <si>
    <t>Sat Jun 06 05:26:16 PDT 2009</t>
  </si>
  <si>
    <t xml:space="preserve">@marshmallowlady glad to hear you are on the mend. I hate being sick </t>
  </si>
  <si>
    <t xml:space="preserve">@Laura1888 sunny in musselburgh lol oh your drinking without me </t>
  </si>
  <si>
    <t>Sat Jun 06 05:26:20 PDT 2009</t>
  </si>
  <si>
    <t>I've had, like 5 cans of Red Bull.. And now I need to go to the toilet every 10 minutes or so  Goddamn it.</t>
  </si>
  <si>
    <t>Sat Jun 06 05:26:21 PDT 2009</t>
  </si>
  <si>
    <t>@julietlandau  ugh.  Sounds rough.  Good luck!</t>
  </si>
  <si>
    <t xml:space="preserve">watching tv.. AGAIN.. so sad.. the basketball league is posponed! </t>
  </si>
  <si>
    <t>Sat Jun 06 05:26:24 PDT 2009</t>
  </si>
  <si>
    <t xml:space="preserve">993... It was pretty rude what they did to him </t>
  </si>
  <si>
    <t>Sat Jun 06 05:26:25 PDT 2009</t>
  </si>
  <si>
    <t xml:space="preserve">feeling ill today </t>
  </si>
  <si>
    <t>Sat Jun 06 05:26:29 PDT 2009</t>
  </si>
  <si>
    <t>PAULNEWBERY</t>
  </si>
  <si>
    <t xml:space="preserve">@wolfcraaft they are the she-snakes..wasn't in that scene..all my women were ficticious ones i shagged then fired </t>
  </si>
  <si>
    <t>kimpardilla</t>
  </si>
  <si>
    <t>aaaa. ohh menn!! my finger hurts.  ouch!! got my nails done. supposed to be smiling but it turns out crying. grr. there's BLOODahh. (</t>
  </si>
  <si>
    <t>@ChelseaGA  i want to, but cause it costs extra to text and that, my mum wont let me  i might just do some on the sly  (Y)</t>
  </si>
  <si>
    <t>ShaunStenning</t>
  </si>
  <si>
    <t xml:space="preserve">iiabblog is down again </t>
  </si>
  <si>
    <t>Sat Jun 06 05:26:30 PDT 2009</t>
  </si>
  <si>
    <t>mattchoo1701</t>
  </si>
  <si>
    <t xml:space="preserve">Waah! i missed her again. now i need to wait for tomorrow. Ahhh! </t>
  </si>
  <si>
    <t>Sat Jun 06 05:26:31 PDT 2009</t>
  </si>
  <si>
    <t xml:space="preserve">I'm so sad..sorry Elli..I Don't want it but..IDK </t>
  </si>
  <si>
    <t>Sat Jun 06 05:26:33 PDT 2009</t>
  </si>
  <si>
    <t>imogen_kate</t>
  </si>
  <si>
    <t xml:space="preserve">@elisabetgiske I won't be at church tomorrow night... It's my dad's birthday so we're going out for dinner... </t>
  </si>
  <si>
    <t>Sat Jun 06 05:26:34 PDT 2009</t>
  </si>
  <si>
    <t>jdaugherty2</t>
  </si>
  <si>
    <t xml:space="preserve">our poor hampster is sick </t>
  </si>
  <si>
    <t>Sat Jun 06 05:26:35 PDT 2009</t>
  </si>
  <si>
    <t>brogyn</t>
  </si>
  <si>
    <t xml:space="preserve">scrubs just finished </t>
  </si>
  <si>
    <t>Sat Jun 06 05:26:36 PDT 2009</t>
  </si>
  <si>
    <t>@victoriasanusi ermm kk nothing much just really miss you  i need to come lakeside again lol  x wbu ok babe</t>
  </si>
  <si>
    <t>Sat Jun 06 05:26:43 PDT 2009</t>
  </si>
  <si>
    <t>damn_cutie</t>
  </si>
  <si>
    <t xml:space="preserve">Me and my mom went to church today.. The people were staring at me.. some even laughing silently... Why are there such kind of people???  </t>
  </si>
  <si>
    <t>Sat Jun 06 05:26:44 PDT 2009</t>
  </si>
  <si>
    <t>erinbikes</t>
  </si>
  <si>
    <t xml:space="preserve">Is annoyed that since coming home it is apparently impossible to get more than 7 or 8 hours of sleep. I have time to sleep in and I can't </t>
  </si>
  <si>
    <t>Sat Jun 06 05:26:45 PDT 2009</t>
  </si>
  <si>
    <t xml:space="preserve">whenever i vote for tom, it doesnt work </t>
  </si>
  <si>
    <t>Sat Jun 06 05:26:47 PDT 2009</t>
  </si>
  <si>
    <t>MonicaIsCrazy</t>
  </si>
  <si>
    <t xml:space="preserve">looking forward to 2night! night out with friends i haven't seen is a week... catch up time!!! cannot wait! have to endure work first tho </t>
  </si>
  <si>
    <t>Sat Jun 06 05:26:52 PDT 2009</t>
  </si>
  <si>
    <t xml:space="preserve">@jasebo that msg was in reply to your sadness </t>
  </si>
  <si>
    <t>Sat Jun 06 05:26:53 PDT 2009</t>
  </si>
  <si>
    <t>koibert</t>
  </si>
  <si>
    <t xml:space="preserve">is single but committed... </t>
  </si>
  <si>
    <t>Sat Jun 06 05:26:55 PDT 2009</t>
  </si>
  <si>
    <t>MagicMarek</t>
  </si>
  <si>
    <t xml:space="preserve">Can't wait to play BFH!!! I'm dying of hunger for BFH!!! And it's still down </t>
  </si>
  <si>
    <t>Sat Jun 06 05:26:59 PDT 2009</t>
  </si>
  <si>
    <t>williamelane</t>
  </si>
  <si>
    <t xml:space="preserve">Just another snowy June day in Calgary   </t>
  </si>
  <si>
    <t>Sat Jun 06 05:27:01 PDT 2009</t>
  </si>
  <si>
    <t xml:space="preserve">how is everyone watching date movie </t>
  </si>
  <si>
    <t>Sat Jun 06 05:27:02 PDT 2009</t>
  </si>
  <si>
    <t xml:space="preserve">Just arrived in Cirebon. Traffic was bad, crawling most of the way </t>
  </si>
  <si>
    <t>Sat Jun 06 05:27:07 PDT 2009</t>
  </si>
  <si>
    <t>Writer_Lou</t>
  </si>
  <si>
    <t xml:space="preserve">Finding it hard to get my brain into gear today... but I have so much to do </t>
  </si>
  <si>
    <t>Sat Jun 06 05:27:11 PDT 2009</t>
  </si>
  <si>
    <t>xxxclare</t>
  </si>
  <si>
    <t xml:space="preserve">im so board </t>
  </si>
  <si>
    <t>Sat Jun 06 05:27:13 PDT 2009</t>
  </si>
  <si>
    <t>SinghAnuvrat</t>
  </si>
  <si>
    <t xml:space="preserve">Windows is crap .. airtel/vodafone live do not work on windows mobile systems ...  ... waste of having a business fone if connectivity </t>
  </si>
  <si>
    <t>Sat Jun 06 05:27:16 PDT 2009</t>
  </si>
  <si>
    <t>conal91</t>
  </si>
  <si>
    <t xml:space="preserve">I'm peeling now </t>
  </si>
  <si>
    <t>Sat Jun 06 05:27:17 PDT 2009</t>
  </si>
  <si>
    <t>leeandcleo</t>
  </si>
  <si>
    <t xml:space="preserve">ok, so bored. Got nothing else to say. still ill </t>
  </si>
  <si>
    <t xml:space="preserve">@kimberley_ and yeah we need transport (and permission) </t>
  </si>
  <si>
    <t>Sat Jun 06 05:27:20 PDT 2009</t>
  </si>
  <si>
    <t>miss..... cousins  lajutah family gathering             P.S feeling despondent</t>
  </si>
  <si>
    <t>Sat Jun 06 05:27:22 PDT 2009</t>
  </si>
  <si>
    <t>traceyfur</t>
  </si>
  <si>
    <t xml:space="preserve">I'm sick of people not listening to what I want and just assuming they know what's best for me! </t>
  </si>
  <si>
    <t>@silverfireph ang mahaaaaaal  sadness</t>
  </si>
  <si>
    <t>Sat Jun 06 05:27:28 PDT 2009</t>
  </si>
  <si>
    <t>thtsjustme</t>
  </si>
  <si>
    <t>mope, mope, mope, that's all i have to do around here  beachgrl;)</t>
  </si>
  <si>
    <t>Sat Jun 06 05:27:29 PDT 2009</t>
  </si>
  <si>
    <t>Sabuskin</t>
  </si>
  <si>
    <t xml:space="preserve">trying to install the sims 3 , i dont have a video card that has this pixel mode 2.0 </t>
  </si>
  <si>
    <t>Sat Jun 06 05:27:31 PDT 2009</t>
  </si>
  <si>
    <t>essexdi</t>
  </si>
  <si>
    <t>were has the sun gone     whoever stole it bring it back...... essex needs it lol</t>
  </si>
  <si>
    <t>spookymcgee13</t>
  </si>
  <si>
    <t>Ive been up all night with charlotte. poor baby is sick  i hope she feels better! i have a wedding to attend today!</t>
  </si>
  <si>
    <t>Sat Jun 06 05:27:32 PDT 2009</t>
  </si>
  <si>
    <t>Jun Rong Tan ARGH.  sigh. http://tinyurl.com/ptw9ch</t>
  </si>
  <si>
    <t>IloveBritneyS</t>
  </si>
  <si>
    <t xml:space="preserve">It's rainy... </t>
  </si>
  <si>
    <t>Sat Jun 06 05:27:33 PDT 2009</t>
  </si>
  <si>
    <t>andrewwoodhouse</t>
  </si>
  <si>
    <t xml:space="preserve">@EmpireClover I share your disappointment. Setanta is evil. </t>
  </si>
  <si>
    <t>Sat Jun 06 05:27:37 PDT 2009</t>
  </si>
  <si>
    <t xml:space="preserve">fuk fuk fuk im being dragged to glasgow for the weekend next week </t>
  </si>
  <si>
    <t>Sat Jun 06 05:27:38 PDT 2009</t>
  </si>
  <si>
    <t xml:space="preserve">@awills5000 my mom was gonna get me the new iphone....then my dad decided to take a 15000 pay cut </t>
  </si>
  <si>
    <t>Sat Jun 06 05:27:40 PDT 2009</t>
  </si>
  <si>
    <t>HollyKeable</t>
  </si>
  <si>
    <t xml:space="preserve">I feel rather poorly </t>
  </si>
  <si>
    <t>Sat Jun 06 05:27:41 PDT 2009</t>
  </si>
  <si>
    <t>Raining so much today  wish i was in a hot country! Just revising again today, want to go out!! Argh x</t>
  </si>
  <si>
    <t>Sat Jun 06 05:27:43 PDT 2009</t>
  </si>
  <si>
    <t>_AngelLily_</t>
  </si>
  <si>
    <t xml:space="preserve">Just woke up after sleeping 12 hours and i still have a wicked headache. </t>
  </si>
  <si>
    <t>Sat Jun 06 05:27:46 PDT 2009</t>
  </si>
  <si>
    <t>will Jb have new tour merch for the WT, cos' they only have one new top on &amp;quot;jonasbrothersmerch.com&amp;quot;  x</t>
  </si>
  <si>
    <t>Sat Jun 06 05:27:50 PDT 2009</t>
  </si>
  <si>
    <t xml:space="preserve">@janellie_poo at 6? Jeez. I snoozed my clock till 630. Lol. Hey. I didn't tell you about charlie.  or my laptop. </t>
  </si>
  <si>
    <t>Sat Jun 06 05:27:53 PDT 2009</t>
  </si>
  <si>
    <t>golupo62</t>
  </si>
  <si>
    <t xml:space="preserve">@Orchid99 Finger crossed is o.k.,but he must hope to see many old ladies with umbrella-see you : www.wetter.com    </t>
  </si>
  <si>
    <t>Sat Jun 06 05:27:55 PDT 2009</t>
  </si>
  <si>
    <t>Sandy_K_</t>
  </si>
  <si>
    <t xml:space="preserve">omg, its June and itÂ´s cold and rainy outside.... i hate the German weather </t>
  </si>
  <si>
    <t>Sat Jun 06 05:27:57 PDT 2009</t>
  </si>
  <si>
    <t xml:space="preserve">@rumoko Yeahh I guess, I was just so INSIDE this world that it was abrupt to have it just end like that. I want more </t>
  </si>
  <si>
    <t>Sat Jun 06 05:28:04 PDT 2009</t>
  </si>
  <si>
    <t>chubbsmcfat</t>
  </si>
  <si>
    <t>Is awestruck  by the horizon to the east this morning. i guess 5 am isnt too bad...  #fb</t>
  </si>
  <si>
    <t>Sat Jun 06 05:28:05 PDT 2009</t>
  </si>
  <si>
    <t>Oooh I got two of them now, what the hell did I even type to attract them? I thought I was on my best behavoir  Aaaand blocked.</t>
  </si>
  <si>
    <t>Sat Jun 06 05:28:06 PDT 2009</t>
  </si>
  <si>
    <t>msneill</t>
  </si>
  <si>
    <t xml:space="preserve">@TexMexfruitcake Sadly i didn't even save that drawing.  </t>
  </si>
  <si>
    <t>Sat Jun 06 05:28:07 PDT 2009</t>
  </si>
  <si>
    <t xml:space="preserve">Trying to find energy to get out of bed so I can buy milk for tea and have a fried breakfast. Think pirating is unlikely for me today </t>
  </si>
  <si>
    <t>Sat Jun 06 05:28:09 PDT 2009</t>
  </si>
  <si>
    <t>browniekk</t>
  </si>
  <si>
    <t xml:space="preserve">looks like my web application isn't doing well with Twitter </t>
  </si>
  <si>
    <t>Sat Jun 06 05:28:15 PDT 2009</t>
  </si>
  <si>
    <t>rahnrhan</t>
  </si>
  <si>
    <t xml:space="preserve">@Renesmeeeeee hello renesme!! ur cute!                                           </t>
  </si>
  <si>
    <t>Sat Jun 06 05:28:17 PDT 2009</t>
  </si>
  <si>
    <t xml:space="preserve">@Jenny_Ann that super sucks. </t>
  </si>
  <si>
    <t>Sat Jun 06 05:28:22 PDT 2009</t>
  </si>
  <si>
    <t>frogcooke</t>
  </si>
  <si>
    <t xml:space="preserve">@beccaweeks he was already in the uk last month </t>
  </si>
  <si>
    <t>Sat Jun 06 05:28:23 PDT 2009</t>
  </si>
  <si>
    <t>ShawnHigbee</t>
  </si>
  <si>
    <t xml:space="preserve">@msxxfast missing not having you at the races </t>
  </si>
  <si>
    <t>Sat Jun 06 05:28:27 PDT 2009</t>
  </si>
  <si>
    <t>@Ange77H didn't find 'em am afraid..   tho found some old plugs from when I had stretched ear lobes, kinda tempted to put them back in..</t>
  </si>
  <si>
    <t xml:space="preserve">still trying to find work epxerience. </t>
  </si>
  <si>
    <t>Sat Jun 06 05:28:28 PDT 2009</t>
  </si>
  <si>
    <t>@SarahCyrus awww no... why are u crying hunny?!  great, now i feel even more horrible!</t>
  </si>
  <si>
    <t>Sat Jun 06 05:28:30 PDT 2009</t>
  </si>
  <si>
    <t>Happydani52</t>
  </si>
  <si>
    <t>works all day every day  but only four more days until california!!!!</t>
  </si>
  <si>
    <t>Sat Jun 06 05:28:32 PDT 2009</t>
  </si>
  <si>
    <t xml:space="preserve">@mastermindmusic @djstormonline LOL I miss CRUNK juice since I dont get it free anymore &amp;amp; nobody within walking distance sells it </t>
  </si>
  <si>
    <t>Sat Jun 06 05:28:36 PDT 2009</t>
  </si>
  <si>
    <t>ShravanKManyam</t>
  </si>
  <si>
    <t xml:space="preserve">Time to get some groceries!!! </t>
  </si>
  <si>
    <t>Sat Jun 06 05:28:38 PDT 2009</t>
  </si>
  <si>
    <t>mingk</t>
  </si>
  <si>
    <t xml:space="preserve">spending my saturday afternoon organizing my inbox... how did it come to this? </t>
  </si>
  <si>
    <t>dienuca</t>
  </si>
  <si>
    <t xml:space="preserve">@CCArquette it's not fair! us citizens have it on tv. what about the rest of us? </t>
  </si>
  <si>
    <t>Sat Jun 06 05:28:40 PDT 2009</t>
  </si>
  <si>
    <t xml:space="preserve">999... Too bad Stephenie Meyer wasn't there </t>
  </si>
  <si>
    <t>Sat Jun 06 05:28:41 PDT 2009</t>
  </si>
  <si>
    <t xml:space="preserve">why does my macbook here now have this weird error where it randomly goes onto standby </t>
  </si>
  <si>
    <t>Sat Jun 06 05:28:42 PDT 2009</t>
  </si>
  <si>
    <t xml:space="preserve">fuck fuck fuck fuck fuck fuck fuck fuck fuck fuck fuck fuck fuck fuck fuck fuck fuck fuck fuck fuck fuck fuck fuck fuck I have to restore </t>
  </si>
  <si>
    <t>Sat Jun 06 05:28:43 PDT 2009</t>
  </si>
  <si>
    <t xml:space="preserve">has nothing to wear for cats tonight. literally, my wardrobe SUCKS. </t>
  </si>
  <si>
    <t>Sat Jun 06 05:28:46 PDT 2009</t>
  </si>
  <si>
    <t>xoxsuzi</t>
  </si>
  <si>
    <t xml:space="preserve">@omjchristinaaa thanks. i don't think so. </t>
  </si>
  <si>
    <t>Sat Jun 06 05:28:49 PDT 2009</t>
  </si>
  <si>
    <t>grandin</t>
  </si>
  <si>
    <t xml:space="preserve">@OndaSonora You guys have the weather for roof parties today? Paris is grey and wet - and lacking roof terrasses in any case </t>
  </si>
  <si>
    <t>OW MY LIP. SALT AND VINGAR CRISPS = LIPS STINGING!!! lol  todays really not my day.</t>
  </si>
  <si>
    <t>jlexmart09</t>
  </si>
  <si>
    <t>at work...no one is here  .........Y CRUEL WORLD!!!</t>
  </si>
  <si>
    <t>Sat Jun 06 05:28:50 PDT 2009</t>
  </si>
  <si>
    <t xml:space="preserve">I really dislike what The Saturdays have done to Why Me, Why Now on tour! </t>
  </si>
  <si>
    <t>Sat Jun 06 05:28:54 PDT 2009</t>
  </si>
  <si>
    <t xml:space="preserve">Apparently it won't. </t>
  </si>
  <si>
    <t>Sat Jun 06 05:28:56 PDT 2009</t>
  </si>
  <si>
    <t xml:space="preserve">God, I wish it was Monday!! I want the new Placebo album! </t>
  </si>
  <si>
    <t>Sat Jun 06 05:28:57 PDT 2009</t>
  </si>
  <si>
    <t xml:space="preserve">whicht isn't a spicy subject...neither a sweet one, contrary to my expectations </t>
  </si>
  <si>
    <t>Sat Jun 06 05:29:00 PDT 2009</t>
  </si>
  <si>
    <t>@GHmltn Not in the mood for blip at the mo  Sorry......x</t>
  </si>
  <si>
    <t>Sat Jun 06 05:29:01 PDT 2009</t>
  </si>
  <si>
    <t>RoLondon</t>
  </si>
  <si>
    <t xml:space="preserve">Neighbor is on her deck sipping coffee and enjoying the tranquility of early morning. I just farted VERY loudly. My window is open </t>
  </si>
  <si>
    <t>Sat Jun 06 05:29:05 PDT 2009</t>
  </si>
  <si>
    <t>Grainne1092</t>
  </si>
  <si>
    <t>@nickybyrneoffic hey nicky its crappy weather up here in armagh as wel!!   xxx</t>
  </si>
  <si>
    <t>jquack</t>
  </si>
  <si>
    <t xml:space="preserve">washing cars from 9am to 3pm. I'm gonna burn today </t>
  </si>
  <si>
    <t>Sat Jun 06 05:29:06 PDT 2009</t>
  </si>
  <si>
    <t xml:space="preserve">up at 8 am </t>
  </si>
  <si>
    <t>up on the early AM, and Capricorn (my Berry) is dead  , catch me if you can .Practice random acts of kindness and senseless acts of beauty</t>
  </si>
  <si>
    <t>Days off not being as joy-filled as I hoped    I just want school to start back NOW!</t>
  </si>
  <si>
    <t>Sat Jun 06 05:29:12 PDT 2009</t>
  </si>
  <si>
    <t>isabellasummer</t>
  </si>
  <si>
    <t xml:space="preserve"> sims 3 doesn't work on my pc.  will have to persuade my dad to buy a new one.</t>
  </si>
  <si>
    <t>Sat Jun 06 05:29:17 PDT 2009</t>
  </si>
  <si>
    <t xml:space="preserve">My hands smell like fish and sauce, dang it. </t>
  </si>
  <si>
    <t>Sat Jun 06 05:29:19 PDT 2009</t>
  </si>
  <si>
    <t xml:space="preserve">@Piewacket1 OMG, really??? She is a persistant one </t>
  </si>
  <si>
    <t>Sat Jun 06 05:29:21 PDT 2009</t>
  </si>
  <si>
    <t xml:space="preserve">It's my mum's birthday today. Unfortunately I'm still sunburnt so I can't do much for her. </t>
  </si>
  <si>
    <t>Sat Jun 06 05:29:22 PDT 2009</t>
  </si>
  <si>
    <t>MickeyGlick</t>
  </si>
  <si>
    <t xml:space="preserve">Major leak in the gym's roof yesterday. Thought when I moved I wouldn't be wondering every time it rained hard if I'd be soaking up water </t>
  </si>
  <si>
    <t>Sat Jun 06 05:29:27 PDT 2009</t>
  </si>
  <si>
    <t>@Maustallica Problem is I'm away for about the last week of June, isn't that when it's out?  Would you be ok waiting?</t>
  </si>
  <si>
    <t>ShawnWallace</t>
  </si>
  <si>
    <t xml:space="preserve">On camping trip for son's birthday.  He gashes ear and can't go swimming...   </t>
  </si>
  <si>
    <t>Sat Jun 06 05:29:30 PDT 2009</t>
  </si>
  <si>
    <t>starvingartists</t>
  </si>
  <si>
    <t xml:space="preserve">doesn't like being in his parents house so he can dog sit. I miss my office </t>
  </si>
  <si>
    <t>Sat Jun 06 05:29:31 PDT 2009</t>
  </si>
  <si>
    <t xml:space="preserve">ye i am watching changling i like this film it is sad </t>
  </si>
  <si>
    <t>Sat Jun 06 05:29:35 PDT 2009</t>
  </si>
  <si>
    <t xml:space="preserve">@revdal We have 24 this year - must be some kind of record! New NSM curate has Saturday off, so down to Rector </t>
  </si>
  <si>
    <t>Sat Jun 06 05:29:40 PDT 2009</t>
  </si>
  <si>
    <t>MyLoveForMusic</t>
  </si>
  <si>
    <t xml:space="preserve">setting my site back to &amp;quot;private&amp;quot;..should have known better...less than 5mins have 3 sexbot twitter followers....geez-lou-wheez. </t>
  </si>
  <si>
    <t>Sat Jun 06 05:29:41 PDT 2009</t>
  </si>
  <si>
    <t>tannernagib</t>
  </si>
  <si>
    <t xml:space="preserve">the sunshine is staying back and this time i'm leaving </t>
  </si>
  <si>
    <t xml:space="preserve">I have no English language ability anymore. </t>
  </si>
  <si>
    <t>Sat Jun 06 05:29:45 PDT 2009</t>
  </si>
  <si>
    <t xml:space="preserve">so tired. I need sleep! work all day </t>
  </si>
  <si>
    <t>Sat Jun 06 05:29:46 PDT 2009</t>
  </si>
  <si>
    <t>jessiii_babiii</t>
  </si>
  <si>
    <t xml:space="preserve">@Mattkean so im def screwed...lost my ticket fer tonight </t>
  </si>
  <si>
    <t>Sat Jun 06 05:29:48 PDT 2009</t>
  </si>
  <si>
    <t>AislingMcW</t>
  </si>
  <si>
    <t xml:space="preserve">@SurshBox wahhh i don't know what to wear either </t>
  </si>
  <si>
    <t>Sat Jun 06 05:29:49 PDT 2009</t>
  </si>
  <si>
    <t>@katemthompson I can't direct message you back  xo</t>
  </si>
  <si>
    <t>Sat Jun 06 05:29:50 PDT 2009</t>
  </si>
  <si>
    <t>gue udah punya yang stardust neverwhere ama anansi boys,waktu itu liat coraline tapi lupa beli  susah nyarinya</t>
  </si>
  <si>
    <t>Sat Jun 06 05:29:52 PDT 2009</t>
  </si>
  <si>
    <t>Sat Jun 06 05:29:57 PDT 2009</t>
  </si>
  <si>
    <t>Ansara_Girl</t>
  </si>
  <si>
    <t xml:space="preserve">@StewartKris ok I know u prob get this alot but could u PLEASE follow me? i need more followers; only have 5. that suck. </t>
  </si>
  <si>
    <t>Sat Jun 06 05:29:58 PDT 2009</t>
  </si>
  <si>
    <t xml:space="preserve">Just finished at the stables i'm like a drowned rat now! i hate rain! </t>
  </si>
  <si>
    <t>braddaugherty</t>
  </si>
  <si>
    <t xml:space="preserve">The nice relaxing Saturday I was looking forward to all week is not going to happen... At all... </t>
  </si>
  <si>
    <t>Sat Jun 06 05:30:01 PDT 2009</t>
  </si>
  <si>
    <t>Loujaykai</t>
  </si>
  <si>
    <t xml:space="preserve">is sat ill with a sore throat n bad cold not happy </t>
  </si>
  <si>
    <t>Sat Jun 06 05:30:02 PDT 2009</t>
  </si>
  <si>
    <t>stuartbrown</t>
  </si>
  <si>
    <t>having to drive to Bath just as coverage of lions starts  #lions</t>
  </si>
  <si>
    <t>Sat Jun 06 05:30:05 PDT 2009</t>
  </si>
  <si>
    <t>fusionem</t>
  </si>
  <si>
    <t xml:space="preserve">@aaronwall I just made the mistake of clicking their link to see what they were. Autoplay video just woke up my girlfriend </t>
  </si>
  <si>
    <t>@Totana its a very long story what happened. ill tell you on monday  x</t>
  </si>
  <si>
    <t>Sat Jun 06 05:30:06 PDT 2009</t>
  </si>
  <si>
    <t>kaybooya</t>
  </si>
  <si>
    <t>Working a double  so tired</t>
  </si>
  <si>
    <t>Sat Jun 06 05:30:09 PDT 2009</t>
  </si>
  <si>
    <t>jessahill25</t>
  </si>
  <si>
    <t xml:space="preserve">oooh i have no idea what i was going 2 say...... </t>
  </si>
  <si>
    <t>Just got up  Sleeeeeeeeepy</t>
  </si>
  <si>
    <t>Sat Jun 06 05:30:11 PDT 2009</t>
  </si>
  <si>
    <t>Emberskye</t>
  </si>
  <si>
    <t xml:space="preserve">It's early saturday morning, most of the kids are up, but boy #2 won't wake up for anything </t>
  </si>
  <si>
    <t>Sat Jun 06 05:30:13 PDT 2009</t>
  </si>
  <si>
    <t>rodosu</t>
  </si>
  <si>
    <t xml:space="preserve">Off to work..... Again..... I really need a day of rest </t>
  </si>
  <si>
    <t>Sat Jun 06 05:30:14 PDT 2009</t>
  </si>
  <si>
    <t xml:space="preserve">@OfDreams_ I envy you if you are playing... I don't get my copy 'til English is handed in </t>
  </si>
  <si>
    <t>Sat Jun 06 05:30:18 PDT 2009</t>
  </si>
  <si>
    <t xml:space="preserve">Agh!!!!!!!!! My friend on Facebook told me what happened on Eastenders, why oh why??!!! </t>
  </si>
  <si>
    <t>Sat Jun 06 05:30:22 PDT 2009</t>
  </si>
  <si>
    <t xml:space="preserve">booo left click button has gone on my notebook, dont spring back anymore, the slightest touch makes it do a click. </t>
  </si>
  <si>
    <t>Sat Jun 06 05:30:29 PDT 2009</t>
  </si>
  <si>
    <t>LalatheExplorer</t>
  </si>
  <si>
    <t xml:space="preserve">Still tryin' 2 find some friends! </t>
  </si>
  <si>
    <t>mikeyoutler</t>
  </si>
  <si>
    <t>Starbucks wasn't open @ 5:30 a.m. when I drove up  Someone please call or write throughout the day to make sure I stay coherent. Thnk you</t>
  </si>
  <si>
    <t>Sat Jun 06 05:30:33 PDT 2009</t>
  </si>
  <si>
    <t>joeymacsgirl</t>
  </si>
  <si>
    <t xml:space="preserve">@Uk_joedan_fan  OMG i hope it's not true, they cant go yet </t>
  </si>
  <si>
    <t xml:space="preserve">errr ok apparently even if i did get sims 3, i wouldnt be able to play it on my laptop baddd times </t>
  </si>
  <si>
    <t>Sat Jun 06 05:30:34 PDT 2009</t>
  </si>
  <si>
    <t xml:space="preserve">@aaronwall @rustybrick got hit too. I wonder who is next. http://bit.ly/abN5U  </t>
  </si>
  <si>
    <t>Sat Jun 06 05:30:36 PDT 2009</t>
  </si>
  <si>
    <t>lourrie</t>
  </si>
  <si>
    <t xml:space="preserve">had a really long day.. had goodnews class.. attended a birthday party.. attended a funeral service.. day ended with a heavy heart.. </t>
  </si>
  <si>
    <t>Sat Jun 06 05:30:41 PDT 2009</t>
  </si>
  <si>
    <t xml:space="preserve">@GHmltn I know......just dont wanna </t>
  </si>
  <si>
    <t xml:space="preserve">an 8 hour work day with this ulcer is going to be torture. please go away.  </t>
  </si>
  <si>
    <t>Sat Jun 06 05:30:44 PDT 2009</t>
  </si>
  <si>
    <t xml:space="preserve">Ugghhh got whatever virus Leila has...feel like crap. Hoping it goes away before tomorrow </t>
  </si>
  <si>
    <t>Sat Jun 06 05:30:45 PDT 2009</t>
  </si>
  <si>
    <t xml:space="preserve">@Frekie Really cool. My own Kate really looked like the real one &amp;lt;3 had to uninstall it again though, it made my computer reallyyy slow </t>
  </si>
  <si>
    <t>Sat Jun 06 05:30:46 PDT 2009</t>
  </si>
  <si>
    <t xml:space="preserve">my body hates me. i slept for an hour and now i'm wide awake. </t>
  </si>
  <si>
    <t>Sat Jun 06 05:30:47 PDT 2009</t>
  </si>
  <si>
    <t>JBradley_401</t>
  </si>
  <si>
    <t>is oh so sad to be back from europe   but planning the next adventure!</t>
  </si>
  <si>
    <t>Sat Jun 06 05:30:51 PDT 2009</t>
  </si>
  <si>
    <t xml:space="preserve">I'm going to be late for @brianmccoll's Radio Workshop if this traffic doesn't hurry the eff up! Jesus, it's just rain, FFS! </t>
  </si>
  <si>
    <t>Sat Jun 06 05:30:52 PDT 2009</t>
  </si>
  <si>
    <t>Mummy has left daddy  ...for Sims 3, daddy says she iz in Sim-coma</t>
  </si>
  <si>
    <t>Sat Jun 06 05:30:53 PDT 2009</t>
  </si>
  <si>
    <t>brandoncornell</t>
  </si>
  <si>
    <t>@rmlandrum sorry!! was only there for about an hour  it was a real quick trip</t>
  </si>
  <si>
    <t>Sat Jun 06 05:30:56 PDT 2009</t>
  </si>
  <si>
    <t xml:space="preserve">@dheylaney HOW ABOUT MY FUTURE. </t>
  </si>
  <si>
    <t>Sat Jun 06 05:30:57 PDT 2009</t>
  </si>
  <si>
    <t xml:space="preserve">@Itouchedmytouch We have lost everything we have, forum, blog, iphoneus etc im really   </t>
  </si>
  <si>
    <t>Sat Jun 06 05:31:03 PDT 2009</t>
  </si>
  <si>
    <t>drewellis</t>
  </si>
  <si>
    <t xml:space="preserve">I'm now at the craft fair in a field of little tents but it's seriously raining hard and I'm wetter than an Otters pocket </t>
  </si>
  <si>
    <t xml:space="preserve">@dankarran i heard of this vilage b4 but got no chance to visit it in my scottish trip at the time </t>
  </si>
  <si>
    <t>Sat Jun 06 05:31:07 PDT 2009</t>
  </si>
  <si>
    <t>@elzibelz i need a B in it  yeeeah im not gonna start revish for it until after deutsch. but im not sure if im bothered? :|</t>
  </si>
  <si>
    <t>Sat Jun 06 05:31:22 PDT 2009</t>
  </si>
  <si>
    <t>jemma550</t>
  </si>
  <si>
    <t>it raining  just listening muisc</t>
  </si>
  <si>
    <t>Sat Jun 06 05:31:24 PDT 2009</t>
  </si>
  <si>
    <t xml:space="preserve">@beaslma Ahh, I also cant afford the money as well as the time </t>
  </si>
  <si>
    <t>Sat Jun 06 05:31:25 PDT 2009</t>
  </si>
  <si>
    <t xml:space="preserve">My oh my the SATs reminded me of when I did the HSC back in year 12 in high school, memories </t>
  </si>
  <si>
    <t>Sat Jun 06 05:31:29 PDT 2009</t>
  </si>
  <si>
    <t>RedJeans542</t>
  </si>
  <si>
    <t xml:space="preserve">If it wasn't for redbull...I think I would be considered legally dead this morning </t>
  </si>
  <si>
    <t>Sat Jun 06 05:31:30 PDT 2009</t>
  </si>
  <si>
    <t>damn I hate Danish error messages in visual studio  wonder if it's possible to get them in english....</t>
  </si>
  <si>
    <t>last day on set    then Monday I meet the governor at the screening! :-D</t>
  </si>
  <si>
    <t>Sat Jun 06 05:31:36 PDT 2009</t>
  </si>
  <si>
    <t>@memann true but I dont know how to NOT be a troll  man now I want 17 year old europeans to talk to...</t>
  </si>
  <si>
    <t>Right, gona vote for Tom once more then head for work!  Bad times.</t>
  </si>
  <si>
    <t>Sat Jun 06 05:31:39 PDT 2009</t>
  </si>
  <si>
    <t xml:space="preserve">@thoroughlygood Lucky u </t>
  </si>
  <si>
    <t>@kathleenenya  nothing, bored like all day  self?</t>
  </si>
  <si>
    <t>Sat Jun 06 05:31:42 PDT 2009</t>
  </si>
  <si>
    <t xml:space="preserve">@mastermindmusic I really, REALLY, really miss CRUNK juice! Nobody within walking distance sells it </t>
  </si>
  <si>
    <t>coolsush</t>
  </si>
  <si>
    <t xml:space="preserve">exam fever </t>
  </si>
  <si>
    <t>Sat Jun 06 05:31:44 PDT 2009</t>
  </si>
  <si>
    <t xml:space="preserve"> such bad dreams  &amp;lt;3 Roberta</t>
  </si>
  <si>
    <t>Sat Jun 06 05:31:46 PDT 2009</t>
  </si>
  <si>
    <t xml:space="preserve">im sooo cold! silly silly coldness </t>
  </si>
  <si>
    <t>Sat Jun 06 05:31:47 PDT 2009</t>
  </si>
  <si>
    <t>stephenparrish</t>
  </si>
  <si>
    <t>It's the weekend and I wanna be asleep right now.  ):</t>
  </si>
  <si>
    <t>Sat Jun 06 05:31:50 PDT 2009</t>
  </si>
  <si>
    <t>miss_m_morgan</t>
  </si>
  <si>
    <t>Is bummed about the rubbish weather on my day off  xxx</t>
  </si>
  <si>
    <t xml:space="preserve">No It Hasen't </t>
  </si>
  <si>
    <t xml:space="preserve">@i_hollywood already mad it's 2 early 4 dat </t>
  </si>
  <si>
    <t>Sat Jun 06 05:31:52 PDT 2009</t>
  </si>
  <si>
    <t>toddnash</t>
  </si>
  <si>
    <t>Oh Noes! Margaret quits The #Apprentice!!!   http://is.gd/Q53j via @ukapprentice</t>
  </si>
  <si>
    <t>Sat Jun 06 05:31:53 PDT 2009</t>
  </si>
  <si>
    <t>Just off to Worcester in the rain.  May get back in time to watch the Derby.</t>
  </si>
  <si>
    <t>ivyvictrola</t>
  </si>
  <si>
    <t xml:space="preserve">Power went out in half the house. </t>
  </si>
  <si>
    <t>Sat Jun 06 05:31:55 PDT 2009</t>
  </si>
  <si>
    <t xml:space="preserve">@marielmilo It`s so annoying, they`re making us all confused. </t>
  </si>
  <si>
    <t>Sat Jun 06 05:31:59 PDT 2009</t>
  </si>
  <si>
    <t xml:space="preserve">@kevin_hoare Aww well thats lovely then  Wish I had my old house in Emsworth back </t>
  </si>
  <si>
    <t>Sat Jun 06 05:32:00 PDT 2009</t>
  </si>
  <si>
    <t>_jessicaleeann</t>
  </si>
  <si>
    <t xml:space="preserve">No matter how close i pull up to the atm im always too little </t>
  </si>
  <si>
    <t>@Xx_JessicaB_xX aww shame  you can be his bit on the side ;-) haha :p</t>
  </si>
  <si>
    <t>Sat Jun 06 05:32:02 PDT 2009</t>
  </si>
  <si>
    <t>@ElizaPatricia Dollhouse appears on Emmy ballots in several categories.  Congrats to you! Didn't see all ballots.  Where is Tudyk?  #Emmys</t>
  </si>
  <si>
    <t>Sat Jun 06 05:32:03 PDT 2009</t>
  </si>
  <si>
    <t>pinkcoc0</t>
  </si>
  <si>
    <t>Hillary died today in the morning  but is something rare I feel as if never one had gone away :O</t>
  </si>
  <si>
    <t>curlybird29</t>
  </si>
  <si>
    <t xml:space="preserve">Feeling weird coz one of my friends has just been made redundant. Bad times </t>
  </si>
  <si>
    <t>Sat Jun 06 05:32:05 PDT 2009</t>
  </si>
  <si>
    <t>wth_jodie</t>
  </si>
  <si>
    <t xml:space="preserve">My parents just left </t>
  </si>
  <si>
    <t>Sat Jun 06 05:32:06 PDT 2009</t>
  </si>
  <si>
    <t>@DowneyChick Lovely! Not going anywhere for holidays  maybe just to Paris for the weekend at the end of June...</t>
  </si>
  <si>
    <t>Sat Jun 06 05:32:08 PDT 2009</t>
  </si>
  <si>
    <t>@lumalfoy  yeah I used to be able to but couldn't today  makes a sad face lol</t>
  </si>
  <si>
    <t>Sat Jun 06 05:32:09 PDT 2009</t>
  </si>
  <si>
    <t>@BunnyBizoux I gave up since AGES ago. this is who I am so I'll just keep it this way.. I MISS YOU ME! serius...   x.</t>
  </si>
  <si>
    <t>Sat Jun 06 05:32:10 PDT 2009</t>
  </si>
  <si>
    <t>RachelMarie1990</t>
  </si>
  <si>
    <t xml:space="preserve">Working at electra. Having some issues though </t>
  </si>
  <si>
    <t>Sat Jun 06 05:32:11 PDT 2009</t>
  </si>
  <si>
    <t>katdun</t>
  </si>
  <si>
    <t xml:space="preserve">I don't have any money in my account so I can't use my debit card for it. I'm bummed. By the time i have money the trial will be over. </t>
  </si>
  <si>
    <t>Jackkintosh</t>
  </si>
  <si>
    <t xml:space="preserve"> I'm so bored, and I have exams next week &amp;gt; and I feel ill  lol everyone feel sympathetic for me ;-)</t>
  </si>
  <si>
    <t>Sat Jun 06 05:32:14 PDT 2009</t>
  </si>
  <si>
    <t xml:space="preserve">wants this cold to go away </t>
  </si>
  <si>
    <t>Sat Jun 06 05:32:15 PDT 2009</t>
  </si>
  <si>
    <t>Leaving. Goint to buy the gift all by myself  hope I manage to find something</t>
  </si>
  <si>
    <t>Sat Jun 06 05:32:17 PDT 2009</t>
  </si>
  <si>
    <t>ErrDizzle</t>
  </si>
  <si>
    <t xml:space="preserve">wishin i could get up late on saturdays </t>
  </si>
  <si>
    <t>Sat Jun 06 05:32:18 PDT 2009</t>
  </si>
  <si>
    <t>tonysloan</t>
  </si>
  <si>
    <t xml:space="preserve">good mornin tweetz i didnt sleep </t>
  </si>
  <si>
    <t>Sat Jun 06 05:32:19 PDT 2009</t>
  </si>
  <si>
    <t>pigduck</t>
  </si>
  <si>
    <t xml:space="preserve">is overwhelmed by wordpress themes... help ... </t>
  </si>
  <si>
    <t>cgrable13</t>
  </si>
  <si>
    <t xml:space="preserve">Yay stuck in the car for 4+ hours </t>
  </si>
  <si>
    <t>Sat Jun 06 05:32:22 PDT 2009</t>
  </si>
  <si>
    <t>@sashafebri gue udah punya yang stardust neverwhere ama anansi boys,waktu itu liat coraline tapi lupa beli  susah nyarinya</t>
  </si>
  <si>
    <t>Sat Jun 06 05:32:24 PDT 2009</t>
  </si>
  <si>
    <t xml:space="preserve">my mom just called and woke me up now i can't get back to sleep.. </t>
  </si>
  <si>
    <t>Sat Jun 06 05:32:26 PDT 2009</t>
  </si>
  <si>
    <t>i really fancy a stir fry but i dont think we have any chicken  x</t>
  </si>
  <si>
    <t>Sat Jun 06 05:32:28 PDT 2009</t>
  </si>
  <si>
    <t>@mrandyclark no  we're in huntington for jess' bros grad party tonight...have fun though!</t>
  </si>
  <si>
    <t>Sat Jun 06 05:32:33 PDT 2009</t>
  </si>
  <si>
    <t xml:space="preserve">@Georgieboo me too! Can't get them here in USA </t>
  </si>
  <si>
    <t>Sat Jun 06 05:32:36 PDT 2009</t>
  </si>
  <si>
    <t xml:space="preserve">The recession finally set in. No more free red bull, smart water and tshirts at beach volleyball tournaments </t>
  </si>
  <si>
    <t>Sat Jun 06 05:32:38 PDT 2009</t>
  </si>
  <si>
    <t>strangers_girl</t>
  </si>
  <si>
    <t xml:space="preserve">Why is it I voluntarily chose to live in the allergy capitol of the world?  Stupid mold </t>
  </si>
  <si>
    <t>Sat Jun 06 05:32:39 PDT 2009</t>
  </si>
  <si>
    <t xml:space="preserve">Not feeling well at all </t>
  </si>
  <si>
    <t>Sat Jun 06 05:32:41 PDT 2009</t>
  </si>
  <si>
    <t>...I'm hungover. Shit.  And there's a wedding today.       lord, gimme strength.</t>
  </si>
  <si>
    <t>Sat Jun 06 05:32:44 PDT 2009</t>
  </si>
  <si>
    <t xml:space="preserve">I wna buy soooooooo many things o fill up my closet! </t>
  </si>
  <si>
    <t>@francbautista wahahaha yeah! too bad it ended so soon  what seats did u buy?</t>
  </si>
  <si>
    <t xml:space="preserve">@christinaaaaa HAHAH! i got irritated last night </t>
  </si>
  <si>
    <t xml:space="preserve">Deffinatly havin one ov my bad days </t>
  </si>
  <si>
    <t>Sat Jun 06 05:32:47 PDT 2009</t>
  </si>
  <si>
    <t xml:space="preserve">Closing night  Listening to 'Beyond the Sea' in the interval </t>
  </si>
  <si>
    <t>Sat Jun 06 05:32:49 PDT 2009</t>
  </si>
  <si>
    <t xml:space="preserve">@Loneiftw I had a t shirt on but was walking at a snail pace as 10am with 4 hours sleep in me is a daunting prospect to walk 5 minutes </t>
  </si>
  <si>
    <t>brainboy316</t>
  </si>
  <si>
    <t xml:space="preserve">Taking dog to the vet to see what, if anything, can be done for him or if he will have to be put to sleep. </t>
  </si>
  <si>
    <t>mikeslow</t>
  </si>
  <si>
    <t xml:space="preserve">Last night I found out my favorite show, pushing daisies, has been cancelled </t>
  </si>
  <si>
    <t>Sat Jun 06 05:32:51 PDT 2009</t>
  </si>
  <si>
    <t>NetLovesBobo</t>
  </si>
  <si>
    <t xml:space="preserve">bobby left this morning!  i wont see him again till february! </t>
  </si>
  <si>
    <t>Sat Jun 06 05:32:57 PDT 2009</t>
  </si>
  <si>
    <t xml:space="preserve">The med is called, &amp;quot;Lotrel&amp;quot; 4 da BP </t>
  </si>
  <si>
    <t>Sat Jun 06 05:32:58 PDT 2009</t>
  </si>
  <si>
    <t xml:space="preserve">@SkiptheZip You got it Skip!! I just wish i could put them up on twitpic </t>
  </si>
  <si>
    <t>Sat Jun 06 05:33:00 PDT 2009</t>
  </si>
  <si>
    <t xml:space="preserve">@ItsJinx i am pffft, what do you think i am huh? </t>
  </si>
  <si>
    <t>Sat Jun 06 05:33:01 PDT 2009</t>
  </si>
  <si>
    <t xml:space="preserve">.. no motivation today </t>
  </si>
  <si>
    <t>Sat Jun 06 05:33:02 PDT 2009</t>
  </si>
  <si>
    <t>conroyp</t>
  </si>
  <si>
    <t xml:space="preserve">On the sunniest week in an age, i've managed to pick up a debilitating strain of swine/manflu (swanflu?) Tomorrow's w200 not looking good </t>
  </si>
  <si>
    <t>Hugh so early  wish we were done moving. Two days until Cali :-/</t>
  </si>
  <si>
    <t>Sat Jun 06 05:33:04 PDT 2009</t>
  </si>
  <si>
    <t>Abnort</t>
  </si>
  <si>
    <t xml:space="preserve">@kyleforgan hell yeahhh. but we keep getting some dodgy followers </t>
  </si>
  <si>
    <t>Sat Jun 06 05:33:07 PDT 2009</t>
  </si>
  <si>
    <t>What a boring lecture   want to go home</t>
  </si>
  <si>
    <t>Sat Jun 06 05:33:11 PDT 2009</t>
  </si>
  <si>
    <t xml:space="preserve">@Richard_Gable erm.. last time you left me on it for hours - I only had half a bleeding pitta. they're only baby packets &amp;amp; it's saturday </t>
  </si>
  <si>
    <t xml:space="preserve">@haeriepyo i'm the only one awake </t>
  </si>
  <si>
    <t>Sat Jun 06 05:33:12 PDT 2009</t>
  </si>
  <si>
    <t xml:space="preserve">Boo ESPN Star for not airing the England WCQ match tonight. </t>
  </si>
  <si>
    <t>Sat Jun 06 05:33:15 PDT 2009</t>
  </si>
  <si>
    <t>MrsBarlow87</t>
  </si>
  <si>
    <t xml:space="preserve">Still not sure if I should be happy or not...not even the merchandise made a diffrence </t>
  </si>
  <si>
    <t>Sat Jun 06 05:33:19 PDT 2009</t>
  </si>
  <si>
    <t>Nikitav23</t>
  </si>
  <si>
    <t xml:space="preserve">No matter how many times i watch I Am Legend, i still cry when sam dies </t>
  </si>
  <si>
    <t>Sat Jun 06 05:33:21 PDT 2009</t>
  </si>
  <si>
    <t>Will_L</t>
  </si>
  <si>
    <t xml:space="preserve">Rain.. Rain.. Rain.. Is that our summer over </t>
  </si>
  <si>
    <t xml:space="preserve">No app in ovi store for msn?? There's fring but info not found when click. </t>
  </si>
  <si>
    <t>Sat Jun 06 05:33:24 PDT 2009</t>
  </si>
  <si>
    <t>0oLucyo0</t>
  </si>
  <si>
    <t xml:space="preserve">Is starting with the sneezing again </t>
  </si>
  <si>
    <t xml:space="preserve">@wingsofsapphire Coo beans - we'll either grab a bus back into town or one of my sister's friends will give us a lift as I am sans car </t>
  </si>
  <si>
    <t>Sat Jun 06 05:33:27 PDT 2009</t>
  </si>
  <si>
    <t>BuckleyBaybiee</t>
  </si>
  <si>
    <t xml:space="preserve">not looking forward to work tonight </t>
  </si>
  <si>
    <t>Sat Jun 06 05:33:29 PDT 2009</t>
  </si>
  <si>
    <t>fatshopaholic</t>
  </si>
  <si>
    <t xml:space="preserve">@panacea81 I tried clicking but it's telling me the videos are private </t>
  </si>
  <si>
    <t>Sat Jun 06 05:33:30 PDT 2009</t>
  </si>
  <si>
    <t xml:space="preserve">Oops SAT's is trending  It's understandable. There will be no SAT the next 3 months </t>
  </si>
  <si>
    <t>Sat Jun 06 05:33:35 PDT 2009</t>
  </si>
  <si>
    <t xml:space="preserve">at work being bored and tired.. why aren't you answering ? </t>
  </si>
  <si>
    <t xml:space="preserve">My laptop keeps freezing up. </t>
  </si>
  <si>
    <t>Sat Jun 06 05:33:38 PDT 2009</t>
  </si>
  <si>
    <t xml:space="preserve">car boot sale is a good idea but i have nothing to sell. </t>
  </si>
  <si>
    <t>Whitney_Q</t>
  </si>
  <si>
    <t xml:space="preserve">Ahh, I don't want to be awake this early... It's Saturday, I want to sleep in </t>
  </si>
  <si>
    <t>Sat Jun 06 05:33:42 PDT 2009</t>
  </si>
  <si>
    <t>@Milkittles Hi Millielove! IKR?  I miss interacting with you na! Heehee!</t>
  </si>
  <si>
    <t>Sat Jun 06 05:33:43 PDT 2009</t>
  </si>
  <si>
    <t>I failed 3 out of 5 units of mytafe!  now I gotta do the entire units again!!!!! &amp;gt;= (</t>
  </si>
  <si>
    <t>Coopeh</t>
  </si>
  <si>
    <t xml:space="preserve">@robertsammons yeah had a look, I'm baseing my choice on the qual of their website, best I've found is mediatemple, no ms exchange tho </t>
  </si>
  <si>
    <t>Sat Jun 06 05:33:44 PDT 2009</t>
  </si>
  <si>
    <t xml:space="preserve">Annoyed I got up too late to get my motorbike taxed at the post office, bah. Why can't the Post Office keep sane hours? </t>
  </si>
  <si>
    <t>Sat Jun 06 05:33:47 PDT 2009</t>
  </si>
  <si>
    <t>julajulz</t>
  </si>
  <si>
    <t xml:space="preserve">@danoxster neiter of our laptops have cd-rom drives...and I think playing computer games on a european holiday is a punishable offence </t>
  </si>
  <si>
    <t>Sat Jun 06 05:33:50 PDT 2009</t>
  </si>
  <si>
    <t>Feeedz</t>
  </si>
  <si>
    <t>is I'm in mood to cary  http://plurk.com/p/yv7vx</t>
  </si>
  <si>
    <t>Sat Jun 06 05:33:53 PDT 2009</t>
  </si>
  <si>
    <t>ahsaxon</t>
  </si>
  <si>
    <t xml:space="preserve">this is the first sunny saturday in a while and I'm working </t>
  </si>
  <si>
    <t>Sat Jun 06 05:33:55 PDT 2009</t>
  </si>
  <si>
    <t>Sat Jun 06 05:33:57 PDT 2009</t>
  </si>
  <si>
    <t>EmClosk</t>
  </si>
  <si>
    <t xml:space="preserve">Getting ready for graduation </t>
  </si>
  <si>
    <t>Sat Jun 06 05:33:58 PDT 2009</t>
  </si>
  <si>
    <t>icecreamvanilla</t>
  </si>
  <si>
    <t xml:space="preserve">hmm. my body is not delicious </t>
  </si>
  <si>
    <t>Sat Jun 06 05:33:59 PDT 2009</t>
  </si>
  <si>
    <t xml:space="preserve">@xVivaLaJuicyx lmao its looking bleek now I'm mad I woke up early for nothin </t>
  </si>
  <si>
    <t>Sat Jun 06 05:34:01 PDT 2009</t>
  </si>
  <si>
    <t xml:space="preserve">aarghhh .. twitter not working on my phone </t>
  </si>
  <si>
    <t>Sat Jun 06 05:34:02 PDT 2009</t>
  </si>
  <si>
    <t>crazygirl1321</t>
  </si>
  <si>
    <t xml:space="preserve">sick cant go 2 track meet </t>
  </si>
  <si>
    <t>Sat Jun 06 05:34:07 PDT 2009</t>
  </si>
  <si>
    <t xml:space="preserve">@ThomasGudgeon that sucks </t>
  </si>
  <si>
    <t>@mileyrayccyrus hey  what can we be friends</t>
  </si>
  <si>
    <t>Sat Jun 06 05:34:09 PDT 2009</t>
  </si>
  <si>
    <t>gutted i cant go out on tuesday nite  sucks....... could have had a right good nite out</t>
  </si>
  <si>
    <t>Sat Jun 06 05:34:15 PDT 2009</t>
  </si>
  <si>
    <t xml:space="preserve">why cant the england match be on Sky sports ?!! why do setanta have to have it ?!!! </t>
  </si>
  <si>
    <t>@janellie_poo charlie has parvo and dell cancelled my laptop because they were taking too long to make it.  stupid!</t>
  </si>
  <si>
    <t>Sat Jun 06 05:34:16 PDT 2009</t>
  </si>
  <si>
    <t>Sat Jun 06 05:34:17 PDT 2009</t>
  </si>
  <si>
    <t xml:space="preserve">you're not able, not a bit, no at all </t>
  </si>
  <si>
    <t>Sat Jun 06 05:34:19 PDT 2009</t>
  </si>
  <si>
    <t xml:space="preserve">i think i had something resembling a small panic attack in the middle of the night. me, who doesn't do panicking. errr </t>
  </si>
  <si>
    <t>Sat Jun 06 05:34:20 PDT 2009</t>
  </si>
  <si>
    <t>i feel so unbelievably hideously crap today  but i have so much work to do i should just get on with it.</t>
  </si>
  <si>
    <t>Sat Jun 06 05:34:22 PDT 2009</t>
  </si>
  <si>
    <t>XicanoDeKC</t>
  </si>
  <si>
    <t xml:space="preserve">My last day of official service to the K-State Alumni Association's board of directors </t>
  </si>
  <si>
    <t>Sat Jun 06 05:34:30 PDT 2009</t>
  </si>
  <si>
    <t>NOEYJUNGKO</t>
  </si>
  <si>
    <t xml:space="preserve">On da way to CTW to get that top !poor me </t>
  </si>
  <si>
    <t xml:space="preserve">Just watched qualifying, had a bit of lunch and now off to open the village fÃªte.... In the pouring rain, shame </t>
  </si>
  <si>
    <t>Sat Jun 06 05:34:36 PDT 2009</t>
  </si>
  <si>
    <t xml:space="preserve">@GJRM I didn't mean to, it had a pizza, I wanted a bit of pizza and didn't notice the bus </t>
  </si>
  <si>
    <t>Sat Jun 06 05:34:38 PDT 2009</t>
  </si>
  <si>
    <t xml:space="preserve">@OMFGitsJUSTIN agreed, it sucks big time </t>
  </si>
  <si>
    <t>Sat Jun 06 05:34:39 PDT 2009</t>
  </si>
  <si>
    <t xml:space="preserve">to wake or not to wake. isnt the question, i already know the fucking answer. </t>
  </si>
  <si>
    <t xml:space="preserve">@jnyemb oh no way, you can't do that! Sooo unfair </t>
  </si>
  <si>
    <t>Sat Jun 06 05:34:41 PDT 2009</t>
  </si>
  <si>
    <t>@churchboy79 I wish i could  I've been up for like 2hrs..i'm always up this early</t>
  </si>
  <si>
    <t>Sat Jun 06 05:34:46 PDT 2009</t>
  </si>
  <si>
    <t>@pigtailparades stop smiling to yourself, srsly!! Freaking me out  - http://tweet.sg</t>
  </si>
  <si>
    <t xml:space="preserve">@PtitBout hi hunni! yes i thinked to these things but i didn't find a right pic on the websites </t>
  </si>
  <si>
    <t>I have Zundapp withdrawal symptoms  It's close to a year since the last time I had a ride!</t>
  </si>
  <si>
    <t>Sat Jun 06 05:34:47 PDT 2009</t>
  </si>
  <si>
    <t xml:space="preserve">@andrewwoodhouse Yep. Radio it is </t>
  </si>
  <si>
    <t>Sat Jun 06 05:34:48 PDT 2009</t>
  </si>
  <si>
    <t xml:space="preserve">i miss johnny already </t>
  </si>
  <si>
    <t xml:space="preserve">@Debbi_Deighton are the wellies bra shaped? yeah the dreams were really fucked up. i think i am a very troubled person at the moment. </t>
  </si>
  <si>
    <t>@Naseemo  I don't know why you say such things.</t>
  </si>
  <si>
    <t>Sat Jun 06 05:34:57 PDT 2009</t>
  </si>
  <si>
    <t>sundaydrive</t>
  </si>
  <si>
    <t xml:space="preserve">okay, wish me luck at work today. its a &amp;quot;saturdate&amp;quot; and I have to try to sell some exspensive shit. </t>
  </si>
  <si>
    <t xml:space="preserve">@EvilNanny aw honey  There is always next weekend! And yes, we have butter and jam! </t>
  </si>
  <si>
    <t>Sat Jun 06 05:34:59 PDT 2009</t>
  </si>
  <si>
    <t>@mrsellars  too bad.  It really is great for chronic problems like migraines and back pain.  Got rid of 25 years of pain for me.</t>
  </si>
  <si>
    <t xml:space="preserve">learning for school. this will be a bad weekend </t>
  </si>
  <si>
    <t>Sat Jun 06 05:35:00 PDT 2009</t>
  </si>
  <si>
    <t>ittybittylala</t>
  </si>
  <si>
    <t xml:space="preserve">has a sore thorat </t>
  </si>
  <si>
    <t>Sat Jun 06 05:35:03 PDT 2009</t>
  </si>
  <si>
    <t>@rockinchick1985 Yeah its at 2:30  lol</t>
  </si>
  <si>
    <t>Sat Jun 06 05:35:07 PDT 2009</t>
  </si>
  <si>
    <t>BearGetFKD</t>
  </si>
  <si>
    <t xml:space="preserve">is too mentally knackered to look for cock today </t>
  </si>
  <si>
    <t xml:space="preserve">@whatEZit @yourbluegene LOL my bad. I was hella faded too but now I got work </t>
  </si>
  <si>
    <t>Sat Jun 06 05:35:09 PDT 2009</t>
  </si>
  <si>
    <t xml:space="preserve">@MetaKong good morning, Sean. I'm still up writing. My code has crashed </t>
  </si>
  <si>
    <t>Sat Jun 06 05:35:19 PDT 2009</t>
  </si>
  <si>
    <t>My PC seems to have died...not even a beep to tell me something is wrong!  I hate PC building... Next time I'm buying a mac.</t>
  </si>
  <si>
    <t>Sat Jun 06 05:35:22 PDT 2009</t>
  </si>
  <si>
    <t>gabriellask</t>
  </si>
  <si>
    <t>is in pavilion with emily and accounting.. And spent loads of money  oh no im broke dammit!</t>
  </si>
  <si>
    <t>Straightline14</t>
  </si>
  <si>
    <t xml:space="preserve">brothers baseball almost all day! </t>
  </si>
  <si>
    <t>Sat Jun 06 05:35:23 PDT 2009</t>
  </si>
  <si>
    <t xml:space="preserve">@PtitBout  i found a pic w/3 guitars but it was too big </t>
  </si>
  <si>
    <t>Sat Jun 06 05:35:26 PDT 2009</t>
  </si>
  <si>
    <t xml:space="preserve">@Donnette ummmmm yummy... damn now i need to get up and fix tea for meself in the office.. the tea guy is off today.. </t>
  </si>
  <si>
    <t>Sat Jun 06 05:35:28 PDT 2009</t>
  </si>
  <si>
    <t xml:space="preserve">DN is closing down. </t>
  </si>
  <si>
    <t>Sat Jun 06 05:35:34 PDT 2009</t>
  </si>
  <si>
    <t>VeggieV</t>
  </si>
  <si>
    <t>@saggy_sarah nice hol but cosi bit ill   Tired now though as quite active &amp;amp; v busy wk.Btw can u recommend builder 2 quote on our garage?</t>
  </si>
  <si>
    <t>Sat Jun 06 05:35:35 PDT 2009</t>
  </si>
  <si>
    <t>xxkatiebabesxx</t>
  </si>
  <si>
    <t xml:space="preserve">Been at majorettes all day  it was freezing and my skirt kept blowing up </t>
  </si>
  <si>
    <t>Sat Jun 06 05:35:37 PDT 2009</t>
  </si>
  <si>
    <t>Was off to look at a new car but can't now mom got called into work. My netbook has broken to  Why do i always feel so alone.</t>
  </si>
  <si>
    <t>Sat Jun 06 05:35:38 PDT 2009</t>
  </si>
  <si>
    <t xml:space="preserve">sad that i won't be able to share my happiness with @giovanan </t>
  </si>
  <si>
    <t>Sat Jun 06 05:35:39 PDT 2009</t>
  </si>
  <si>
    <t xml:space="preserve">@arcadianlady illegally ripping them i see! haha. but yayyy they should all be up by tomoro, takes AGES to save and upload each of them </t>
  </si>
  <si>
    <t xml:space="preserve">@niawck dan abis bales chat kaya gt dia tibatiba off ni, idk what did he mean </t>
  </si>
  <si>
    <t>Sat Jun 06 05:35:40 PDT 2009</t>
  </si>
  <si>
    <t>dsatrio</t>
  </si>
  <si>
    <t xml:space="preserve">@ foodism, fX. Slow service </t>
  </si>
  <si>
    <t>Sat Jun 06 05:35:46 PDT 2009</t>
  </si>
  <si>
    <t xml:space="preserve">morning all off to work </t>
  </si>
  <si>
    <t>Sat Jun 06 05:35:47 PDT 2009</t>
  </si>
  <si>
    <t>nickysummer</t>
  </si>
  <si>
    <t xml:space="preserve">Done 2 hours at KX now off to to meet friends for lunch. Sticking to my 2 coffees per day...Its raining </t>
  </si>
  <si>
    <t xml:space="preserve">I think I'm gunna have to go sit down in the kitchen to study cause my back is killing me the now sat on my bed </t>
  </si>
  <si>
    <t>LeonardLime</t>
  </si>
  <si>
    <t xml:space="preserve">I feel like I'm the only person in the world who has to work Saturdays </t>
  </si>
  <si>
    <t>Sat Jun 06 05:35:50 PDT 2009</t>
  </si>
  <si>
    <t>AntixOnline</t>
  </si>
  <si>
    <t xml:space="preserve">Y am I Twittering so much 2day? Coz I made a stoopid mathematical error in a cash-flow projection yesterday that I now have to go fix </t>
  </si>
  <si>
    <t>Sat Jun 06 05:35:54 PDT 2009</t>
  </si>
  <si>
    <t xml:space="preserve">soooo hungry and im stuck in my room </t>
  </si>
  <si>
    <t>Sat Jun 06 05:35:56 PDT 2009</t>
  </si>
  <si>
    <t xml:space="preserve">oh man... i missed Official Kevin Jonas day yesterday   </t>
  </si>
  <si>
    <t>Sat Jun 06 05:35:57 PDT 2009</t>
  </si>
  <si>
    <t>Oh how one hates ones work....and buses!!!!! Hope everyone else is havin a good weekend  *sighs*</t>
  </si>
  <si>
    <t>Sat Jun 06 05:36:07 PDT 2009</t>
  </si>
  <si>
    <t>@bowwow614 damn I just missed y'all  my flight left at 630</t>
  </si>
  <si>
    <t>Sat Jun 06 05:36:09 PDT 2009</t>
  </si>
  <si>
    <t>Ilovemaxx3</t>
  </si>
  <si>
    <t xml:space="preserve">boyfriend is in dubai.. i miss him </t>
  </si>
  <si>
    <t>ttpytec</t>
  </si>
  <si>
    <t xml:space="preserve">Hat jemand jQuery-Tools runtergeladen? Der Server ist down </t>
  </si>
  <si>
    <t>Sat Jun 06 05:36:10 PDT 2009</t>
  </si>
  <si>
    <t>no goodmorning call  this week is going to kill me! i wish it would speed by 8)</t>
  </si>
  <si>
    <t>Sat Jun 06 05:36:12 PDT 2009</t>
  </si>
  <si>
    <t>EgyptAlexander</t>
  </si>
  <si>
    <t xml:space="preserve">Ok so there's mass twitts about that &amp;quot;Hangover&amp;quot; movie... def bout to go to the show an see tht! Only if today was Wed </t>
  </si>
  <si>
    <t>Sat Jun 06 05:36:13 PDT 2009</t>
  </si>
  <si>
    <t>PinkTeana</t>
  </si>
  <si>
    <t xml:space="preserve">I am upset no sun and rain instead! </t>
  </si>
  <si>
    <t>Sat Jun 06 05:36:19 PDT 2009</t>
  </si>
  <si>
    <t>saronti</t>
  </si>
  <si>
    <t xml:space="preserve">@peoplebrowsr - see the auto tweet last night didn't work </t>
  </si>
  <si>
    <t>Sat Jun 06 05:36:20 PDT 2009</t>
  </si>
  <si>
    <t>hannahzdennis</t>
  </si>
  <si>
    <t xml:space="preserve">Feels really homesick for the first time since september and it wont go away </t>
  </si>
  <si>
    <t>Sat Jun 06 05:36:21 PDT 2009</t>
  </si>
  <si>
    <t xml:space="preserve">@jackie_dubois why isn't that possible over here </t>
  </si>
  <si>
    <t>Sat Jun 06 05:36:23 PDT 2009</t>
  </si>
  <si>
    <t xml:space="preserve">Rain rain go away come back another day !! </t>
  </si>
  <si>
    <t>Sat Jun 06 05:36:24 PDT 2009</t>
  </si>
  <si>
    <t xml:space="preserve"> I is to drunk to know if in a partht or what nor</t>
  </si>
  <si>
    <t>Sat Jun 06 05:36:25 PDT 2009</t>
  </si>
  <si>
    <t>summer jams is today and my dumb ass gotta go to work  fml</t>
  </si>
  <si>
    <t xml:space="preserve">Hate being alone on days like today when im feeling terribly sick </t>
  </si>
  <si>
    <t>Sat Jun 06 05:36:29 PDT 2009</t>
  </si>
  <si>
    <t>Blondieningirl</t>
  </si>
  <si>
    <t xml:space="preserve">@trent_reznor   </t>
  </si>
  <si>
    <t>Sat Jun 06 05:36:31 PDT 2009</t>
  </si>
  <si>
    <t>xluvingxmakeupx</t>
  </si>
  <si>
    <t xml:space="preserve">why am i up so early? hungryy! breakfast time.. cant stop itching from poison ivy!! </t>
  </si>
  <si>
    <t xml:space="preserve">@wright_de I've been suffering too. Itchy eyes, throat and boxes of tissues! </t>
  </si>
  <si>
    <t>Sat Jun 06 05:36:33 PDT 2009</t>
  </si>
  <si>
    <t>Liv1204</t>
  </si>
  <si>
    <t>Not liking Setanta Sports  Ah well, come on England!</t>
  </si>
  <si>
    <t>Sat Jun 06 05:36:34 PDT 2009</t>
  </si>
  <si>
    <t xml:space="preserve">How do some girls do it, looking glamorous on the beach that it? Mind you it is 49 degrees atm and I'm not coping well at all </t>
  </si>
  <si>
    <t>Sat Jun 06 05:36:36 PDT 2009</t>
  </si>
  <si>
    <t>@casualcottage lol, dont tell me it happened to you too? We just like to talk  what's wrong with that?</t>
  </si>
  <si>
    <t>universekkk</t>
  </si>
  <si>
    <t xml:space="preserve">bristol trip is a mistake, how can it be so small and boring? Covered the whole city on foot in 2 hours </t>
  </si>
  <si>
    <t>Sat Jun 06 05:36:38 PDT 2009</t>
  </si>
  <si>
    <t>jackamo</t>
  </si>
  <si>
    <t>I really miss Ariel, she's been gone for so long! Where is she? Not there  Oh! Sweet potato mmmmm - I love breakfast!</t>
  </si>
  <si>
    <t>Sat Jun 06 05:36:39 PDT 2009</t>
  </si>
  <si>
    <t>mannyfonseca</t>
  </si>
  <si>
    <t xml:space="preserve">Embarrassing fact of the day: woke up to the Hannah Montana Best of Both Worlds movie on tv...and I didn't immediately change the channel </t>
  </si>
  <si>
    <t>Sat Jun 06 05:36:40 PDT 2009</t>
  </si>
  <si>
    <t xml:space="preserve">Rain + heaton park + oasis concert fallout = 'fun' </t>
  </si>
  <si>
    <t>Sat Jun 06 05:36:42 PDT 2009</t>
  </si>
  <si>
    <t xml:space="preserve">@LenaTu I'm with ya girl </t>
  </si>
  <si>
    <t xml:space="preserve">@b3nsh3n we need to do it for tuesday (via @Amitpil)  i know </t>
  </si>
  <si>
    <t>Sat Jun 06 05:36:43 PDT 2009</t>
  </si>
  <si>
    <t>@Storm_Crow I love cats we have 2 but I'm harassing the bf who won't come on here to get more lol.  He keeps saying now  Yep got Tiff good</t>
  </si>
  <si>
    <t>Sat Jun 06 05:36:45 PDT 2009</t>
  </si>
  <si>
    <t xml:space="preserve">This weather is NOT helping bring people in. I was promised sun, damnit!! </t>
  </si>
  <si>
    <t>Sat Jun 06 05:36:47 PDT 2009</t>
  </si>
  <si>
    <t>KittaCandy</t>
  </si>
  <si>
    <t>my cat killed a mouse last night  iiieuw</t>
  </si>
  <si>
    <t>Sat Jun 06 05:36:49 PDT 2009</t>
  </si>
  <si>
    <t xml:space="preserve">@ThomasGudgeon awww gutting! </t>
  </si>
  <si>
    <t>Sat Jun 06 05:36:50 PDT 2009</t>
  </si>
  <si>
    <t>furnace is back on ... June 6th *sigh* ... 56 was too cold ... with a cold coming on.   - EMOfest complete.</t>
  </si>
  <si>
    <t>Sat Jun 06 05:36:51 PDT 2009</t>
  </si>
  <si>
    <t>DezMathis</t>
  </si>
  <si>
    <t xml:space="preserve">@RaphaelH2o No Raph....i take the pic first....then email it to my twitpic account.  I guess I'm doing that wrong! </t>
  </si>
  <si>
    <t>Sat Jun 06 05:36:55 PDT 2009</t>
  </si>
  <si>
    <t>FrozenTearDrops</t>
  </si>
  <si>
    <t xml:space="preserve">heading to work now yawn </t>
  </si>
  <si>
    <t>Sat Jun 06 05:36:59 PDT 2009</t>
  </si>
  <si>
    <t xml:space="preserve">WTF, i dont want to watch videos in any relation to britany spears and penis's </t>
  </si>
  <si>
    <t>@panacea81 wouldnt let me  said it was private or something</t>
  </si>
  <si>
    <t>Sat Jun 06 05:37:00 PDT 2009</t>
  </si>
  <si>
    <t>@tmaduri oh thats hard  hope it improves soon for you !</t>
  </si>
  <si>
    <t>Sat Jun 06 05:37:04 PDT 2009</t>
  </si>
  <si>
    <t xml:space="preserve">Kinda scared that 'Britney Fucked Vids' is following me 4 times, makes me think i'm a pervert with no friends </t>
  </si>
  <si>
    <t>Sat Jun 06 05:37:07 PDT 2009</t>
  </si>
  <si>
    <t>vivi234</t>
  </si>
  <si>
    <t xml:space="preserve">No No No! It should not be raining! </t>
  </si>
  <si>
    <t>Sat Jun 06 05:37:08 PDT 2009</t>
  </si>
  <si>
    <t xml:space="preserve">GRRRR Now front desk says we have to vacate our entire condo not just the smaller A side like they originally said. </t>
  </si>
  <si>
    <t>Sat Jun 06 05:37:09 PDT 2009</t>
  </si>
  <si>
    <t xml:space="preserve">spent the mornin drinking coffee n catching up with my husband, abt to start @ college work </t>
  </si>
  <si>
    <t>Sat Jun 06 05:37:10 PDT 2009</t>
  </si>
  <si>
    <t>AFOGameroom</t>
  </si>
  <si>
    <t>Well, after driving for several hours we made it to Vegas baby! So far we've lost $15  http://short.to/e63c</t>
  </si>
  <si>
    <t>Sat Jun 06 05:37:11 PDT 2009</t>
  </si>
  <si>
    <t>Eww the word early makes me cringe. But my blood is low my my internal pancrieas wokr me up  apple juice time!!!!!!!</t>
  </si>
  <si>
    <t>DannyAttack</t>
  </si>
  <si>
    <t xml:space="preserve">so bored!! there's no one to talk to!! </t>
  </si>
  <si>
    <t>Sat Jun 06 05:37:15 PDT 2009</t>
  </si>
  <si>
    <t xml:space="preserve">@R3s3rvo1rD0g Were you really up for another hour and a half after we hung up?? I wiggled my nose too! </t>
  </si>
  <si>
    <t>Sat Jun 06 05:37:16 PDT 2009</t>
  </si>
  <si>
    <t xml:space="preserve">Awww hate work  just want it to be tonight </t>
  </si>
  <si>
    <t>Sat Jun 06 05:37:19 PDT 2009</t>
  </si>
  <si>
    <t>@daibarnes activ exp  conf is on 1st and my last day at school is on the 3rd... Strategic man flu may be a solution</t>
  </si>
  <si>
    <t>Sat Jun 06 05:37:20 PDT 2009</t>
  </si>
  <si>
    <t>Seabass40</t>
  </si>
  <si>
    <t>looks like the hamester fell off the wheel at jtv  HQ  this morning,, its not working  sadface.</t>
  </si>
  <si>
    <t>Sat Jun 06 05:37:21 PDT 2009</t>
  </si>
  <si>
    <t xml:space="preserve">just cried at tourettes programme, very sad. Rai poorly so am being nurse today, and not in a good way </t>
  </si>
  <si>
    <t>In tesco - still dont own the sims 3  dads treating us to krispy kremes :p not tht i can eat them - im stil full from pizza hut last nite!</t>
  </si>
  <si>
    <t>Sat Jun 06 05:37:28 PDT 2009</t>
  </si>
  <si>
    <t xml:space="preserve">@TheBolce yup! super! I dunno. Maybe they don't have </t>
  </si>
  <si>
    <t>Sat Jun 06 05:37:30 PDT 2009</t>
  </si>
  <si>
    <t>Roger_White</t>
  </si>
  <si>
    <t>Just sold my motorbike,  .........oh well onto the next project!</t>
  </si>
  <si>
    <t>Sat Jun 06 05:37:31 PDT 2009</t>
  </si>
  <si>
    <t>RushCon</t>
  </si>
  <si>
    <t>@LeighEllwood Limited # of RUSH songs available in karaoke style.    Can't believe someone hasn't done their entire catalog!</t>
  </si>
  <si>
    <t>MeCatz</t>
  </si>
  <si>
    <t xml:space="preserve">Thank you firefly Birthday today ,wished for new world oh well </t>
  </si>
  <si>
    <t xml:space="preserve">Should be strong. Can`t. </t>
  </si>
  <si>
    <t>Sat Jun 06 05:37:32 PDT 2009</t>
  </si>
  <si>
    <t>@shullygully oh no  poor rummer. when is rummer coming back? hehe i want to see rummer like that! all i know of rummer is hyperactiveness</t>
  </si>
  <si>
    <t>nifra</t>
  </si>
  <si>
    <t xml:space="preserve">Looks like A-minor is totally robbed! cant make any melody which wasnt made before </t>
  </si>
  <si>
    <t>wince</t>
  </si>
  <si>
    <t xml:space="preserve">sleeped until 2 pm  have to do some work 4 school </t>
  </si>
  <si>
    <t>Sat Jun 06 05:37:33 PDT 2009</t>
  </si>
  <si>
    <t xml:space="preserve">Currently reading My Sister's Keeper... Hoping it'd get better fast enough. The first chapter was a snoozefest </t>
  </si>
  <si>
    <t>Sat Jun 06 05:37:34 PDT 2009</t>
  </si>
  <si>
    <t>sickboy1334</t>
  </si>
  <si>
    <t xml:space="preserve">@VANS_66 u guys need to make another batch of social distortion high tops I missed out on them last time </t>
  </si>
  <si>
    <t>Sat Jun 06 05:37:35 PDT 2009</t>
  </si>
  <si>
    <t xml:space="preserve">nearly ran over a cat! Wtf!! </t>
  </si>
  <si>
    <t>Sat Jun 06 05:37:36 PDT 2009</t>
  </si>
  <si>
    <t>boogieman_9206</t>
  </si>
  <si>
    <t>Is off to driving school till 4.   [liViNG iN FAST F0RWARD]</t>
  </si>
  <si>
    <t>Sat Jun 06 05:37:44 PDT 2009</t>
  </si>
  <si>
    <t>Bananam21</t>
  </si>
  <si>
    <t xml:space="preserve">Going nutz at home cant sleep </t>
  </si>
  <si>
    <t>Sat Jun 06 05:37:45 PDT 2009</t>
  </si>
  <si>
    <t xml:space="preserve">Oh god tomorows gona be horrible in some ways </t>
  </si>
  <si>
    <t>Sat Jun 06 05:37:47 PDT 2009</t>
  </si>
  <si>
    <t xml:space="preserve">The One Thing I Wish I'd Forget, Is Saying Goodbye. </t>
  </si>
  <si>
    <t>dm0n</t>
  </si>
  <si>
    <t xml:space="preserve">@Demeizer man u hardcore im on at 8am  and ive already had it weekend brain hates work </t>
  </si>
  <si>
    <t>Sat Jun 06 05:37:48 PDT 2009</t>
  </si>
  <si>
    <t xml:space="preserve">Oh no I'm so sad, they had just announced Mika on the radio, and they eventually had technical problems with the CD so gave up the idea. </t>
  </si>
  <si>
    <t>Sat Jun 06 05:37:49 PDT 2009</t>
  </si>
  <si>
    <t>danfudge86</t>
  </si>
  <si>
    <t xml:space="preserve">Just went to the footy. Brisbane lost </t>
  </si>
  <si>
    <t>MewZikiZLiF3</t>
  </si>
  <si>
    <t xml:space="preserve">Track Practice...Uggghhh...The Racing Is Easy...And Enjoyable...The Preperation/Workouts Is The Hard Part </t>
  </si>
  <si>
    <t>Sat Jun 06 05:37:52 PDT 2009</t>
  </si>
  <si>
    <t>liverpool2208</t>
  </si>
  <si>
    <t xml:space="preserve">weather is crap </t>
  </si>
  <si>
    <t>Sat Jun 06 05:37:53 PDT 2009</t>
  </si>
  <si>
    <t>SweetTracy</t>
  </si>
  <si>
    <t xml:space="preserve">Lastnight was fun! Met the coolest new friends and ate some bomb ass wings! Damn Im hungry </t>
  </si>
  <si>
    <t>Sat Jun 06 05:37:55 PDT 2009</t>
  </si>
  <si>
    <t xml:space="preserve">i want to play Sims 3 but can't get it...I've to go 70 miles for purchase </t>
  </si>
  <si>
    <t>Sat Jun 06 05:37:58 PDT 2009</t>
  </si>
  <si>
    <t>Jesska725</t>
  </si>
  <si>
    <t xml:space="preserve">Dropin the pup at doggie day care. </t>
  </si>
  <si>
    <t>Sat Jun 06 05:37:59 PDT 2009</t>
  </si>
  <si>
    <t>fLip_uk</t>
  </si>
  <si>
    <t xml:space="preserve">@SteveReich Gutted! Going to be missing out on the competition, because I am away next week on a field trip without internet access </t>
  </si>
  <si>
    <t xml:space="preserve">Someone come get me </t>
  </si>
  <si>
    <t>Sat Jun 06 05:38:00 PDT 2009</t>
  </si>
  <si>
    <t>itbobby</t>
  </si>
  <si>
    <t xml:space="preserve">need to wake up......2 coffees and a tea are not doing the trick...what a morning </t>
  </si>
  <si>
    <t>Sat Jun 06 05:38:01 PDT 2009</t>
  </si>
  <si>
    <t>dennis3484</t>
  </si>
  <si>
    <t xml:space="preserve">@Souplex Why do you wanna abort it? </t>
  </si>
  <si>
    <t>Sat Jun 06 05:38:04 PDT 2009</t>
  </si>
  <si>
    <t>brittneyannmmhm</t>
  </si>
  <si>
    <t xml:space="preserve">omg its too early for me to be up. grr. Im jealous that everyone else gets to sleep but me. </t>
  </si>
  <si>
    <t>Sat Jun 06 05:38:07 PDT 2009</t>
  </si>
  <si>
    <t>IngridWasHere</t>
  </si>
  <si>
    <t xml:space="preserve">losing hope... </t>
  </si>
  <si>
    <t>Disco1031</t>
  </si>
  <si>
    <t xml:space="preserve">@fatbellybella I have been trying to follow you, but your page isn't supported by my iPhone?? Everytime I click on your name, no access </t>
  </si>
  <si>
    <t>Sat Jun 06 05:38:08 PDT 2009</t>
  </si>
  <si>
    <t>thelivingframe</t>
  </si>
  <si>
    <t xml:space="preserve">@GinaATL nice2meet-u : are you hip to the mercury levels in fish? I luv my seafood, but this stuff is dangerous. PLUS - oceans are empty. </t>
  </si>
  <si>
    <t>uadoredaniella</t>
  </si>
  <si>
    <t xml:space="preserve">Work ugh </t>
  </si>
  <si>
    <t>Sat Jun 06 05:38:19 PDT 2009</t>
  </si>
  <si>
    <t>quillsandzebras</t>
  </si>
  <si>
    <t xml:space="preserve">@skyladawn Unfortunately I can't find the original without the annoying presenter dude. </t>
  </si>
  <si>
    <t>Sat Jun 06 05:38:24 PDT 2009</t>
  </si>
  <si>
    <t xml:space="preserve">Argh, I can't memorise the notes for tomorrow's rehearsal @ NTU!! ZOMG, i can't play the violin </t>
  </si>
  <si>
    <t>Sat Jun 06 05:38:25 PDT 2009</t>
  </si>
  <si>
    <t xml:space="preserve">Softball tourney this morning. </t>
  </si>
  <si>
    <t>Sat Jun 06 05:38:27 PDT 2009</t>
  </si>
  <si>
    <t>tara_ains</t>
  </si>
  <si>
    <t xml:space="preserve">Please stop the rain it's starting to depress me </t>
  </si>
  <si>
    <t>Sat Jun 06 05:38:29 PDT 2009</t>
  </si>
  <si>
    <t>gimmethatcock</t>
  </si>
  <si>
    <t xml:space="preserve">Waaaah! Monday School starts again. Shit </t>
  </si>
  <si>
    <t>Sat Jun 06 05:38:30 PDT 2009</t>
  </si>
  <si>
    <t>alvarofersure</t>
  </si>
  <si>
    <t>At TC waiting for the SAT to start  eff.</t>
  </si>
  <si>
    <t>Sat Jun 06 05:38:37 PDT 2009</t>
  </si>
  <si>
    <t>Filioque</t>
  </si>
  <si>
    <t xml:space="preserve">@bwason thanks for the suggestion. We are actually 2nd time home buyers. </t>
  </si>
  <si>
    <t>Sat Jun 06 05:38:38 PDT 2009</t>
  </si>
  <si>
    <t xml:space="preserve">awww just finished boys before flowers </t>
  </si>
  <si>
    <t>Sat Jun 06 05:38:40 PDT 2009</t>
  </si>
  <si>
    <t>miraclekoh</t>
  </si>
  <si>
    <t>shouldn't have ordered coke light  ice lemon tea is still the best! but the subway melt with extra capsicums is yummylicious! ^^</t>
  </si>
  <si>
    <t>Sat Jun 06 05:38:43 PDT 2009</t>
  </si>
  <si>
    <t>HaNz92</t>
  </si>
  <si>
    <t xml:space="preserve">shattered but still has a tonne of revision to do </t>
  </si>
  <si>
    <t>Sat Jun 06 05:38:46 PDT 2009</t>
  </si>
  <si>
    <t>llamaluvr</t>
  </si>
  <si>
    <t xml:space="preserve">My e71 tells you in how many hours the alarm will go when you set it... Yesterday I set it and it said 3 hours and 59 minutes </t>
  </si>
  <si>
    <t>Sat Jun 06 05:38:47 PDT 2009</t>
  </si>
  <si>
    <t>wish i was at Vlounge  fyi ya need  to order dragonberry from bacardi its the shiet</t>
  </si>
  <si>
    <t>Sat Jun 06 05:38:50 PDT 2009</t>
  </si>
  <si>
    <t>Rexcon</t>
  </si>
  <si>
    <t xml:space="preserve">Why do I have so much spam mail? 442 new spam messages in less than 10 minutes </t>
  </si>
  <si>
    <t>officialSimon</t>
  </si>
  <si>
    <t xml:space="preserve">Went out early this morning to look at some cars. Couldn't find anything that was just perfect </t>
  </si>
  <si>
    <t>Sat Jun 06 05:38:51 PDT 2009</t>
  </si>
  <si>
    <t xml:space="preserve">@TomCook24 explain the hypocaust system </t>
  </si>
  <si>
    <t>Sat Jun 06 05:38:52 PDT 2009</t>
  </si>
  <si>
    <t>BattysAttic</t>
  </si>
  <si>
    <t xml:space="preserve">Really rough morning for me &amp;amp; Hubby, he's having issues with the med's he's taking...I just feel like crap. </t>
  </si>
  <si>
    <t>Sat Jun 06 05:38:53 PDT 2009</t>
  </si>
  <si>
    <t xml:space="preserve">@kawehdashti I know  </t>
  </si>
  <si>
    <t xml:space="preserve">@helencairns @marctendo @girlfromessex Howard's been auditioning for her job all series, now we know why </t>
  </si>
  <si>
    <t>stacey727</t>
  </si>
  <si>
    <t xml:space="preserve">@CranberryPerson Wow.  I'm so disappointed in my run now.  I just saw a flattened chipmunk. </t>
  </si>
  <si>
    <t>Sat Jun 06 05:38:56 PDT 2009</t>
  </si>
  <si>
    <t>raymanoz</t>
  </si>
  <si>
    <t xml:space="preserve">Oh, poop, it's not IMAX </t>
  </si>
  <si>
    <t>samaryy</t>
  </si>
  <si>
    <t>tired i worked all day  stupid stuck teens and there grad partys. on the pluse side redoing my room EXCITED!</t>
  </si>
  <si>
    <t>Sat Jun 06 05:39:11 PDT 2009</t>
  </si>
  <si>
    <t>x3Vanessaaaaa</t>
  </si>
  <si>
    <t xml:space="preserve">@sandwichgirl24 I Only Have 51 </t>
  </si>
  <si>
    <t>Sat Jun 06 05:39:14 PDT 2009</t>
  </si>
  <si>
    <t>little_bec_</t>
  </si>
  <si>
    <t xml:space="preserve">my chin an elboww are soreee  </t>
  </si>
  <si>
    <t>Sat Jun 06 05:39:16 PDT 2009</t>
  </si>
  <si>
    <t xml:space="preserve">on the bus to cardiff, i think i'm starting to get travel sickness </t>
  </si>
  <si>
    <t>Sat Jun 06 05:39:17 PDT 2009</t>
  </si>
  <si>
    <t>SarahMancuso</t>
  </si>
  <si>
    <t>@ashleytisdale Hey Ashley, are you coming to Milan right?  I want to see you in Rome again!</t>
  </si>
  <si>
    <t>Sat Jun 06 05:39:18 PDT 2009</t>
  </si>
  <si>
    <t>carzola</t>
  </si>
  <si>
    <t>headed to another day of work....just once i'd like to sleep in on a saturday like the rest of the world.  story of my life</t>
  </si>
  <si>
    <t>BananaRamaAnna</t>
  </si>
  <si>
    <t xml:space="preserve">CC's party  shame about the weather </t>
  </si>
  <si>
    <t>Sat Jun 06 05:39:20 PDT 2009</t>
  </si>
  <si>
    <t xml:space="preserve">@BrightEyesDavid I really shouldn't be checking twitter if I'm recording the qually to watch later </t>
  </si>
  <si>
    <t>Sat Jun 06 05:39:21 PDT 2009</t>
  </si>
  <si>
    <t>stevemckinion</t>
  </si>
  <si>
    <t xml:space="preserve">Gotta DVR the Ole Miss game today. In Oxford today; sadly, the one in NC, not MS </t>
  </si>
  <si>
    <t>Sat Jun 06 05:39:23 PDT 2009</t>
  </si>
  <si>
    <t>CocoHolder</t>
  </si>
  <si>
    <t xml:space="preserve">someone please make news to knock Jon+Kate off magazine covers! Even EW has stooped so low. I'm almost ready for Speidi again </t>
  </si>
  <si>
    <t>Sat Jun 06 05:39:26 PDT 2009</t>
  </si>
  <si>
    <t>carlapc</t>
  </si>
  <si>
    <t xml:space="preserve">is hoping that today is a great one since Curtis is home... even though it looks like rain </t>
  </si>
  <si>
    <t>Sat Jun 06 05:39:31 PDT 2009</t>
  </si>
  <si>
    <t>still don`t know what he`s planning.  He`s being so secretive about it. I hate it. :|</t>
  </si>
  <si>
    <t>Sat Jun 06 05:39:37 PDT 2009</t>
  </si>
  <si>
    <t xml:space="preserve">@sinewave77 Tell me about it </t>
  </si>
  <si>
    <t>Sat Jun 06 05:39:39 PDT 2009</t>
  </si>
  <si>
    <t xml:space="preserve">Errmm...sun? Where did you go? Was it something I said? </t>
  </si>
  <si>
    <t>Sat Jun 06 05:39:41 PDT 2009</t>
  </si>
  <si>
    <t>sfk</t>
  </si>
  <si>
    <t xml:space="preserve">Vaninha, I'm in angel today and our favourite cafe has shut down </t>
  </si>
  <si>
    <t>Sat Jun 06 05:39:42 PDT 2009</t>
  </si>
  <si>
    <t xml:space="preserve">Once agin, up @ 7:30 </t>
  </si>
  <si>
    <t>Sat Jun 06 05:39:44 PDT 2009</t>
  </si>
  <si>
    <t>paullie</t>
  </si>
  <si>
    <t xml:space="preserve">Hungry...and someone is so late </t>
  </si>
  <si>
    <t>Sat Jun 06 05:39:45 PDT 2009</t>
  </si>
  <si>
    <t>Rangerita</t>
  </si>
  <si>
    <t>So tweeters. I'm in pain. Sucks. That was supposed to be the point.  suicide an option?</t>
  </si>
  <si>
    <t>Sat Jun 06 05:39:47 PDT 2009</t>
  </si>
  <si>
    <t>ZakkBaker</t>
  </si>
  <si>
    <t xml:space="preserve">In a pub at camber and wantin fanta but there is none </t>
  </si>
  <si>
    <t>Sat Jun 06 05:39:48 PDT 2009</t>
  </si>
  <si>
    <t>seanhodges</t>
  </si>
  <si>
    <t xml:space="preserve">@cargowire, Shame it requires Microsoft Silverlight </t>
  </si>
  <si>
    <t>Sat Jun 06 05:39:50 PDT 2009</t>
  </si>
  <si>
    <t>shal3x</t>
  </si>
  <si>
    <t xml:space="preserve">more thesis shenanigan, while I could be partying at the gay pride going on downtown </t>
  </si>
  <si>
    <t>Sat Jun 06 05:39:54 PDT 2009</t>
  </si>
  <si>
    <t>ashzomg</t>
  </si>
  <si>
    <t xml:space="preserve">I wish it would stop raining... I can' hear Amber. </t>
  </si>
  <si>
    <t>Sat Jun 06 05:39:55 PDT 2009</t>
  </si>
  <si>
    <t>artsamaniego</t>
  </si>
  <si>
    <t xml:space="preserve">@ederic it's supposed to be open </t>
  </si>
  <si>
    <t>Sat Jun 06 05:39:57 PDT 2009</t>
  </si>
  <si>
    <t>EAHIL2009</t>
  </si>
  <si>
    <t xml:space="preserve">Normal service resumes...EAHIL 2009 is over and the rain returns to Ireland </t>
  </si>
  <si>
    <t xml:space="preserve">looks like the hamster falld off the wheel this morning at JTV HQ. its not working at the momment  sad face </t>
  </si>
  <si>
    <t>dan_copp</t>
  </si>
  <si>
    <t xml:space="preserve">car failed mot again gonna cost about Â£400 &amp;quot;cry&amp;quot; </t>
  </si>
  <si>
    <t>Sat Jun 06 05:40:00 PDT 2009</t>
  </si>
  <si>
    <t xml:space="preserve">@kathrin2003 no - unfotunately not </t>
  </si>
  <si>
    <t>callumjoynes</t>
  </si>
  <si>
    <t xml:space="preserve">listening to &amp;quot;Off the Atlas&amp;quot;, who has apparently decided not to record anything anymore, only way to hear new stuff is to go to a gig </t>
  </si>
  <si>
    <t>Sat Jun 06 05:40:01 PDT 2009</t>
  </si>
  <si>
    <t xml:space="preserve">even my super loose shorts are now getting too tight </t>
  </si>
  <si>
    <t>Sat Jun 06 05:40:03 PDT 2009</t>
  </si>
  <si>
    <t xml:space="preserve">I'm tired, my feet hurt, my back hurts, I feel like an old woman with swollen legs... I'm all kinds a fkd up, and my baby is gone </t>
  </si>
  <si>
    <t>EMmckeown</t>
  </si>
  <si>
    <t>Having my GF angry with me sucks,  i love her,</t>
  </si>
  <si>
    <t>Sat Jun 06 05:40:05 PDT 2009</t>
  </si>
  <si>
    <t>Karyn89</t>
  </si>
  <si>
    <t xml:space="preserve">blegh, still so ill. someone needs to tell my insides to stay on the inside </t>
  </si>
  <si>
    <t>Sat Jun 06 05:40:06 PDT 2009</t>
  </si>
  <si>
    <t xml:space="preserve">@butadream Yeah... I'm using my old desktop right now. </t>
  </si>
  <si>
    <t>macfan95</t>
  </si>
  <si>
    <t xml:space="preserve">DAMMIT, right side of the earphones not working anymore </t>
  </si>
  <si>
    <t>Sat Jun 06 05:40:09 PDT 2009</t>
  </si>
  <si>
    <t>zbabycham</t>
  </si>
  <si>
    <t xml:space="preserve">@paultheplumber finding out i used to walk past idols house to get to school &amp;amp; didn't know. Ali, Robin &amp;amp; Duncan Campbell from UB40 </t>
  </si>
  <si>
    <t>Sat Jun 06 05:40:14 PDT 2009</t>
  </si>
  <si>
    <t>@chellikabloop Chelli! Di na tayo classmates!  Haha.</t>
  </si>
  <si>
    <t>Sat Jun 06 05:40:21 PDT 2009</t>
  </si>
  <si>
    <t>marieke_baan</t>
  </si>
  <si>
    <t xml:space="preserve">@maltesk As national representative for the Netherlands I'm quite ashamed  </t>
  </si>
  <si>
    <t>Sat Jun 06 05:40:23 PDT 2009</t>
  </si>
  <si>
    <t xml:space="preserve">A few Muse songs have parts that sound like a sawtooth wave, hurts my ears. </t>
  </si>
  <si>
    <t>Sat Jun 06 05:40:28 PDT 2009</t>
  </si>
  <si>
    <t>Went to Watergate last night. Awesome club. 12â‚¬ cover  It had one of the most amazing lighting setups. Stayed out till 7 am.</t>
  </si>
  <si>
    <t>Sat Jun 06 05:40:29 PDT 2009</t>
  </si>
  <si>
    <t>mum is in hospital  i cannot write often, IÂ´m by grandma and she had no inet</t>
  </si>
  <si>
    <t>Sat Jun 06 05:40:30 PDT 2009</t>
  </si>
  <si>
    <t>anthonyds</t>
  </si>
  <si>
    <t xml:space="preserve">rainy day here not good </t>
  </si>
  <si>
    <t xml:space="preserve">What happened to Multiply? It changed. </t>
  </si>
  <si>
    <t>Sat Jun 06 05:40:32 PDT 2009</t>
  </si>
  <si>
    <t>ashleycecil</t>
  </si>
  <si>
    <t>@JasonFalls wow, what a night.  Thanks for coming!  Things got busy after you left  Have fun in SF.</t>
  </si>
  <si>
    <t>Sat Jun 06 05:40:39 PDT 2009</t>
  </si>
  <si>
    <t>ChrisEvr</t>
  </si>
  <si>
    <t xml:space="preserve">For no apparent reason, my wrists hurt today. </t>
  </si>
  <si>
    <t>Hannahchoules</t>
  </si>
  <si>
    <t>Catch up l8r got 2 go 4 a run in the rain shame!  x</t>
  </si>
  <si>
    <t>Sat Jun 06 05:40:40 PDT 2009</t>
  </si>
  <si>
    <t>Wynkeph</t>
  </si>
  <si>
    <t xml:space="preserve">Gotta take Dune to the vet today. His eye is puffy and red. </t>
  </si>
  <si>
    <t>Sat Jun 06 05:40:42 PDT 2009</t>
  </si>
  <si>
    <t>mahlor</t>
  </si>
  <si>
    <t xml:space="preserve">@AshamantheCat i can't get to that video, it keeps going to the asha helping w computer video. </t>
  </si>
  <si>
    <t>Sat Jun 06 05:40:43 PDT 2009</t>
  </si>
  <si>
    <t xml:space="preserve">Was rudely awoken at 3am! </t>
  </si>
  <si>
    <t>coco_love2</t>
  </si>
  <si>
    <t>@SheNICE2 bout to head in i see  lol b nice cass! and i say yes to the jet black too...love that look and ya only live once!</t>
  </si>
  <si>
    <t>Sat Jun 06 05:40:48 PDT 2009</t>
  </si>
  <si>
    <t xml:space="preserve">just checked behind all the drawers (and found something extremely important to me) and now the drawer is stuck and won't go back in </t>
  </si>
  <si>
    <t>Sat Jun 06 05:40:49 PDT 2009</t>
  </si>
  <si>
    <t>Monikamerkyte</t>
  </si>
  <si>
    <t>Im awake , it's saturday and i dont want to spend Saturday alone  Helpp x</t>
  </si>
  <si>
    <t>Sat Jun 06 05:40:50 PDT 2009</t>
  </si>
  <si>
    <t xml:space="preserve">I wish I didn't have more than my share of nightmares. I wish dreams where I'm violated or contaminated with bugs would stop. </t>
  </si>
  <si>
    <t>Sat Jun 06 05:40:51 PDT 2009</t>
  </si>
  <si>
    <t>seanyworn</t>
  </si>
  <si>
    <t>My ipod is broke! noooo!! I have to take it back for repair at merry hill on a rainy day!  its going to be like a cattle market in mumbai</t>
  </si>
  <si>
    <t>Sat Jun 06 05:40:53 PDT 2009</t>
  </si>
  <si>
    <t xml:space="preserve">Dad has hired a carpet cleaner so I've been turfed out my room to go and revise it the bloody cold conservatory </t>
  </si>
  <si>
    <t xml:space="preserve">@theMRSPISTOL wow that is epic </t>
  </si>
  <si>
    <t>Sat Jun 06 05:40:55 PDT 2009</t>
  </si>
  <si>
    <t>vardhankoshal</t>
  </si>
  <si>
    <t xml:space="preserve">It should be a topic of research as to Why the hostel dwellers  loose the capability of studying at home.... Plz God Help Me.... </t>
  </si>
  <si>
    <t>Sat Jun 06 05:40:58 PDT 2009</t>
  </si>
  <si>
    <t xml:space="preserve">My cousin just.... WHAT?! Harapan musnah already. </t>
  </si>
  <si>
    <t>Sat Jun 06 05:41:02 PDT 2009</t>
  </si>
  <si>
    <t xml:space="preserve">i hate how they always act like i'm in the wrong.. ALL the time </t>
  </si>
  <si>
    <t>Sat Jun 06 05:41:05 PDT 2009</t>
  </si>
  <si>
    <t>Goleudy</t>
  </si>
  <si>
    <t>@lauraemilyd I'm working   Bloody training models that I've enhanced a thousand times before *yawn*.  You...?</t>
  </si>
  <si>
    <t>Sat Jun 06 05:41:11 PDT 2009</t>
  </si>
  <si>
    <t>3valve</t>
  </si>
  <si>
    <t>can't have an iphone after all - no at&amp;amp;t service where we live.  looking at sprint phones now... the rant is pretty in purple!</t>
  </si>
  <si>
    <t xml:space="preserve">http://bit.ly/gB5RD  LOL!!! Can't stand a chance to be in the Top 20 in Phils. section.... SAD. </t>
  </si>
  <si>
    <t>Sat Jun 06 05:41:12 PDT 2009</t>
  </si>
  <si>
    <t xml:space="preserve">@Hooful haha are you serious? what is &amp;quot;making your mark&amp;quot;?! i didn't end up going on friday </t>
  </si>
  <si>
    <t>Sat Jun 06 05:41:13 PDT 2009</t>
  </si>
  <si>
    <t>harpreet0817</t>
  </si>
  <si>
    <t xml:space="preserve">Going for swimming to beat the heat of chennai .. its too hot here.. </t>
  </si>
  <si>
    <t>Sat Jun 06 05:41:15 PDT 2009</t>
  </si>
  <si>
    <t>&amp;amp; she kalled me and old lady  lol</t>
  </si>
  <si>
    <t>Sat Jun 06 05:41:16 PDT 2009</t>
  </si>
  <si>
    <t xml:space="preserve">Is frustrated n want to go to my mums house. Instead having to watch cricket an wait for other half. </t>
  </si>
  <si>
    <t xml:space="preserve">@LeChantdOiseau Nearly all my guests this year are frnech , but bookings are down </t>
  </si>
  <si>
    <t>Sat Jun 06 05:41:21 PDT 2009</t>
  </si>
  <si>
    <t xml:space="preserve">http://twitpic.com/6qmji - Gosh! My car needs a paint  job </t>
  </si>
  <si>
    <t>Sat Jun 06 05:41:22 PDT 2009</t>
  </si>
  <si>
    <t xml:space="preserve">is resting but wishing she was at dragon boat practice with @jaecinyc </t>
  </si>
  <si>
    <t>Sat Jun 06 05:41:24 PDT 2009</t>
  </si>
  <si>
    <t xml:space="preserve">@flossybunny that's not very good news </t>
  </si>
  <si>
    <t>Sat Jun 06 05:41:25 PDT 2009</t>
  </si>
  <si>
    <t xml:space="preserve">@Archieval Like when you go a restaurant or somethingyou just select  the actions and stuff but only your character will get to go in. </t>
  </si>
  <si>
    <t xml:space="preserve">still no signs of tea </t>
  </si>
  <si>
    <t>Sat Jun 06 05:41:26 PDT 2009</t>
  </si>
  <si>
    <t>@the_bushman I really do, this is so sad  I'm wide awake.</t>
  </si>
  <si>
    <t>Sat Jun 06 05:41:27 PDT 2009</t>
  </si>
  <si>
    <t>@WilliePA sorry about the doggy  R.I.P.</t>
  </si>
  <si>
    <t>Sat Jun 06 05:41:33 PDT 2009</t>
  </si>
  <si>
    <t>Your_Unreel</t>
  </si>
  <si>
    <t xml:space="preserve">And where might the sun have gone? </t>
  </si>
  <si>
    <t>Sat Jun 06 05:41:37 PDT 2009</t>
  </si>
  <si>
    <t>akgingras</t>
  </si>
  <si>
    <t xml:space="preserve">Going to work. Waking up this early kills. </t>
  </si>
  <si>
    <t>_diamondeyes</t>
  </si>
  <si>
    <t>what a crap rainy day  and also annoying when people don't effing text back, effers</t>
  </si>
  <si>
    <t>@jonscovergirl I KNOW!!!!!!!!!!!!!!!!!!!!!!!!  Gotta clean the house first though.   I'd rather be getting ready to go!</t>
  </si>
  <si>
    <t>Sat Jun 06 05:41:39 PDT 2009</t>
  </si>
  <si>
    <t xml:space="preserve">@EdRoffe do u know what this cinema thing tomorow at :30 is aswell....im feeling all left out </t>
  </si>
  <si>
    <t>Sat Jun 06 05:41:45 PDT 2009</t>
  </si>
  <si>
    <t>tokimonsta</t>
  </si>
  <si>
    <t xml:space="preserve">I'm extremely sunburnt.  Crispy.  </t>
  </si>
  <si>
    <t>Sat Jun 06 05:41:46 PDT 2009</t>
  </si>
  <si>
    <t>twiggie22uk</t>
  </si>
  <si>
    <t xml:space="preserve">is lookin out the window n hating the bloody rain on my day off </t>
  </si>
  <si>
    <t>Sat Jun 06 05:41:55 PDT 2009</t>
  </si>
  <si>
    <t>Something wrong with my speakers  Suddenly, my favorite music no longer sounds good. Ah, the importance of a good sound system...</t>
  </si>
  <si>
    <t>Sat Jun 06 05:42:00 PDT 2009</t>
  </si>
  <si>
    <t xml:space="preserve">Does not feel like a 3 hour serving coffee shift on my own, and not sure exactly what to do as never done this shift before... :S </t>
  </si>
  <si>
    <t>Sat Jun 06 05:42:11 PDT 2009</t>
  </si>
  <si>
    <t>Grniydvixn</t>
  </si>
  <si>
    <t xml:space="preserve">I knew it wouldn't last, it was only a matter of time.... sux I was getting used to his nice side!  </t>
  </si>
  <si>
    <t>Sat Jun 06 05:42:14 PDT 2009</t>
  </si>
  <si>
    <t>School starts on Monday.  ) WUUUH! Sucks. Well,Need to deal with it. :| :| :| Justine is going back tomorrow! YEEEEEEEEEEY!</t>
  </si>
  <si>
    <t>Sat Jun 06 05:42:15 PDT 2009</t>
  </si>
  <si>
    <t xml:space="preserve">@belladonna20 I managed to cheer her up again though - so crisis averted. Phew!  Not sure about tonight yet, have website work to do </t>
  </si>
  <si>
    <t>Sat Jun 06 05:42:22 PDT 2009</t>
  </si>
  <si>
    <t xml:space="preserve">arghh, does warped tour not really piss you off? Because now there's hardly any decent gigs over here, cause all the bands are in america </t>
  </si>
  <si>
    <t>Sat Jun 06 05:42:24 PDT 2009</t>
  </si>
  <si>
    <t>PinkyDink</t>
  </si>
  <si>
    <t xml:space="preserve">Pussy cat has been missing for 3 days now. Fearing the worst </t>
  </si>
  <si>
    <t>Sat Jun 06 05:42:25 PDT 2009</t>
  </si>
  <si>
    <t>@zebedeejane @zebedeejane aww its so nice here today and im stuck inside i cant even ride  tht sux...</t>
  </si>
  <si>
    <t>Sat Jun 06 05:42:26 PDT 2009</t>
  </si>
  <si>
    <t>xGallifreyGirlx</t>
  </si>
  <si>
    <t xml:space="preserve">i have a headache too,feel very sick,taken paracetamol,ears hurtin too </t>
  </si>
  <si>
    <t>Sat Jun 06 05:42:27 PDT 2009</t>
  </si>
  <si>
    <t xml:space="preserve">@justin they are indeed </t>
  </si>
  <si>
    <t>Sat Jun 06 05:42:29 PDT 2009</t>
  </si>
  <si>
    <t>i want to go to Rock am Ring!!  there plays very amazing rock bands!</t>
  </si>
  <si>
    <t>Sat Jun 06 05:42:32 PDT 2009</t>
  </si>
  <si>
    <t xml:space="preserve">I've just woke up! Still tired </t>
  </si>
  <si>
    <t>Sat Jun 06 05:42:33 PDT 2009</t>
  </si>
  <si>
    <t>GlenPineo</t>
  </si>
  <si>
    <t xml:space="preserve">Well it's Jun 6, 2009 and there is frigin snow on the ground.  It's my birthday WTF is happening.  No golf today I guess </t>
  </si>
  <si>
    <t>Sat Jun 06 05:42:40 PDT 2009</t>
  </si>
  <si>
    <t>And Brittnay says she hasn't got Facebook  http://www.aidenmckenna.com/uploads/81f55308c0d32614f7607a67c6e85091.png xo</t>
  </si>
  <si>
    <t>Sat Jun 06 05:42:44 PDT 2009</t>
  </si>
  <si>
    <t>JeffreyJRodman</t>
  </si>
  <si>
    <t xml:space="preserve">FINALLY...I got my lawnmower back last night! It's been in the shop for months. Now I spend the weekend mowing 3 acres of 18&amp;quot; high grass </t>
  </si>
  <si>
    <t>Sat Jun 06 05:42:49 PDT 2009</t>
  </si>
  <si>
    <t xml:space="preserve">1 carat diamond on no reserve Ebay auction http://tinyurl.com/ptyux7 prices are so low right now. Great for clients </t>
  </si>
  <si>
    <t>Sat Jun 06 05:42:50 PDT 2009</t>
  </si>
  <si>
    <t>MellyxLutz</t>
  </si>
  <si>
    <t>@TwilightSnuggle I'll sleep but i can't sleep !  I love you &amp;lt;3</t>
  </si>
  <si>
    <t>Sat Jun 06 05:42:57 PDT 2009</t>
  </si>
  <si>
    <t xml:space="preserve">Who drank all my mountain dew? </t>
  </si>
  <si>
    <t>audiodragon1976</t>
  </si>
  <si>
    <t xml:space="preserve">@panacea81 Looks like a great look but the video is set to private </t>
  </si>
  <si>
    <t>Sat Jun 06 05:42:59 PDT 2009</t>
  </si>
  <si>
    <t xml:space="preserve">sitting in a bus which is taking me for a week away from home.. </t>
  </si>
  <si>
    <t>Chiefcadjocky</t>
  </si>
  <si>
    <t xml:space="preserve">How can we have weather like this today after last weekend, what's wrong with this country </t>
  </si>
  <si>
    <t>Sat Jun 06 05:43:00 PDT 2009</t>
  </si>
  <si>
    <t>CoachJenRulon</t>
  </si>
  <si>
    <t>is thinking...last time I did this to my back, I was flat on my back for a couple of days.  Welcome to the Late 30's!   This sucks!</t>
  </si>
  <si>
    <t>Sat Jun 06 05:43:01 PDT 2009</t>
  </si>
  <si>
    <t>MzPopularity</t>
  </si>
  <si>
    <t>@brhodes15 u didnt invite me  I hope u had enough drinks for the both of us..</t>
  </si>
  <si>
    <t>Sat Jun 06 05:43:05 PDT 2009</t>
  </si>
  <si>
    <t xml:space="preserve">@laurinchen15 no </t>
  </si>
  <si>
    <t>Sat Jun 06 05:43:15 PDT 2009</t>
  </si>
  <si>
    <t xml:space="preserve">from grand indonesia. i start studying tomorrow.  HAAAAAA </t>
  </si>
  <si>
    <t>Sat Jun 06 05:43:18 PDT 2009</t>
  </si>
  <si>
    <t>Need something 2 drink  http://myloc.me/2MLN</t>
  </si>
  <si>
    <t>Sat Jun 06 05:43:26 PDT 2009</t>
  </si>
  <si>
    <t xml:space="preserve">Something's wrong with my iPod - I can't disable the &amp;quot;Open iTunes when this iPod is attached&amp;quot; setting: &amp;quot;The required disk can't be found&amp;quot; </t>
  </si>
  <si>
    <t>xobreeox3</t>
  </si>
  <si>
    <t xml:space="preserve">Yay taylor your up ! I cant go back to sleep </t>
  </si>
  <si>
    <t>danify</t>
  </si>
  <si>
    <t>@annavillanueva YEAH!  hahahaha did you get fully loaded or that other one that you ordered last time? :O</t>
  </si>
  <si>
    <t>Sat Jun 06 05:43:27 PDT 2009</t>
  </si>
  <si>
    <t>daveamania</t>
  </si>
  <si>
    <t xml:space="preserve">feels sorry for Shannon.  Her stinking boss changed the schedule behind her back and she is missing her parents anniversary party.  </t>
  </si>
  <si>
    <t>Sat Jun 06 05:43:29 PDT 2009</t>
  </si>
  <si>
    <t xml:space="preserve">uch its 6 again </t>
  </si>
  <si>
    <t xml:space="preserve">just too my toothache pills, a 20 minutes hot hot shower, and a 30 minutes nap before work. do i have to go? </t>
  </si>
  <si>
    <t>Sat Jun 06 05:43:30 PDT 2009</t>
  </si>
  <si>
    <t xml:space="preserve">I feel dead! </t>
  </si>
  <si>
    <t>Sat Jun 06 05:43:34 PDT 2009</t>
  </si>
  <si>
    <t>kristine_kinney</t>
  </si>
  <si>
    <t xml:space="preserve">@panacea81 It won't let me watch the video cause it says they're private </t>
  </si>
  <si>
    <t>Sat Jun 06 05:43:35 PDT 2009</t>
  </si>
  <si>
    <t>luvyourhair</t>
  </si>
  <si>
    <t xml:space="preserve">I postponed the wash and protein treatment until tomorrow. I was too tired to do it yesterday. Didn't have much time either </t>
  </si>
  <si>
    <t>Sat Jun 06 05:43:36 PDT 2009</t>
  </si>
  <si>
    <t xml:space="preserve">@shufflegazine lol, someone is in an emiratesmac promo mode :&amp;gt; why didn't you link to us </t>
  </si>
  <si>
    <t>Deighardt</t>
  </si>
  <si>
    <t xml:space="preserve">Spent the day entertaining 7 kids with my wife for my daughters birthday party. I had fun, glad it's over, now it's time to clean up. </t>
  </si>
  <si>
    <t>Sat Jun 06 05:43:37 PDT 2009</t>
  </si>
  <si>
    <t xml:space="preserve">Went to sleep at 5:30 pm and BOOM, I got a horrible nightmare. So afraid to sleep tonight </t>
  </si>
  <si>
    <t>Sat Jun 06 05:43:38 PDT 2009</t>
  </si>
  <si>
    <t>mariannacecere</t>
  </si>
  <si>
    <t xml:space="preserve">@richardcobbett Ouchy. We're voting today and tomorrow here in Italy. I already know the old crook and his creepy friends will triumph. </t>
  </si>
  <si>
    <t>Sat Jun 06 05:43:49 PDT 2009</t>
  </si>
  <si>
    <t xml:space="preserve">Is still miserable after flopping that Core2 paper yesterday </t>
  </si>
  <si>
    <t>Sat Jun 06 05:43:51 PDT 2009</t>
  </si>
  <si>
    <t xml:space="preserve">@ScruffyPanther You so are. Poor B </t>
  </si>
  <si>
    <t>Sat Jun 06 05:43:52 PDT 2009</t>
  </si>
  <si>
    <t>enjoyingjoy</t>
  </si>
  <si>
    <t xml:space="preserve">@DamianLewisWeb 10,000K+ is just one group called Life but there's no option to email all members. </t>
  </si>
  <si>
    <t>cheeselover2</t>
  </si>
  <si>
    <t xml:space="preserve">I want an iphone. </t>
  </si>
  <si>
    <t>Sat Jun 06 05:43:53 PDT 2009</t>
  </si>
  <si>
    <t>@madddsexy I Knowwww (Tear)  This Is Horrible...How Much Do A Hard Drive Cost?</t>
  </si>
  <si>
    <t>Sat Jun 06 05:43:54 PDT 2009</t>
  </si>
  <si>
    <t>aarmitage</t>
  </si>
  <si>
    <t>is disappointed that trading eye v6 from @dpivisiondotcom still uses tables for checkout form layouts  Any particular reason?</t>
  </si>
  <si>
    <t>Sat Jun 06 05:43:57 PDT 2009</t>
  </si>
  <si>
    <t xml:space="preserve">today plays The All American Rejects in Bochum  ahh no it's sold out too! </t>
  </si>
  <si>
    <t>Sat Jun 06 05:44:04 PDT 2009</t>
  </si>
  <si>
    <t xml:space="preserve">Ok so this fucking ppa guy.....I hate him and I hate 151 </t>
  </si>
  <si>
    <t xml:space="preserve">@Tarale reducing the Web's Signal/Noise Ratio, one download at a time </t>
  </si>
  <si>
    <t>Sat Jun 06 05:44:07 PDT 2009</t>
  </si>
  <si>
    <t xml:space="preserve">shopping with with my sister is boring </t>
  </si>
  <si>
    <t>Sat Jun 06 05:44:10 PDT 2009</t>
  </si>
  <si>
    <t>phreeza</t>
  </si>
  <si>
    <t xml:space="preserve">i have a twitter backlog of about 3 months. no internet at home </t>
  </si>
  <si>
    <t>Sat Jun 06 05:44:18 PDT 2009</t>
  </si>
  <si>
    <t xml:space="preserve">@Dave_Annable i kept my updates crummy like you said but you didnt follow me </t>
  </si>
  <si>
    <t>Sat Jun 06 05:44:22 PDT 2009</t>
  </si>
  <si>
    <t>wetseadog1</t>
  </si>
  <si>
    <t xml:space="preserve">@cavediver Our little group kind of fell apart after that, lost track of everybody... </t>
  </si>
  <si>
    <t>Sat Jun 06 05:44:24 PDT 2009</t>
  </si>
  <si>
    <t xml:space="preserve">@umisk M&amp;amp;S -same old stuff -don't really like their clothing line. But undies/food pretty good. Selction here not as good. Prices similar </t>
  </si>
  <si>
    <t>Sat Jun 06 05:44:26 PDT 2009</t>
  </si>
  <si>
    <t>flyfiddlesticks</t>
  </si>
  <si>
    <t>NZ won!  #T20  #wct20</t>
  </si>
  <si>
    <t>Sat Jun 06 05:44:27 PDT 2009</t>
  </si>
  <si>
    <t xml:space="preserve">So bored with this. Must keep going </t>
  </si>
  <si>
    <t>theGERlife</t>
  </si>
  <si>
    <t>ahhhhhh hungover.... I am officially svedka's biiotch  ....I need to yack but it makes me cry....ughhhhhh help</t>
  </si>
  <si>
    <t>Sat Jun 06 05:44:34 PDT 2009</t>
  </si>
  <si>
    <t xml:space="preserve">@janellie_poo it does. Charlie looks so horrible. and he's vomiting and has loose stool. They said parvo is deadly. </t>
  </si>
  <si>
    <t>Sat Jun 06 05:44:35 PDT 2009</t>
  </si>
  <si>
    <t xml:space="preserve">SO bored </t>
  </si>
  <si>
    <t>Sat Jun 06 05:44:39 PDT 2009</t>
  </si>
  <si>
    <t xml:space="preserve">@masqueradelife I'm getting it the day it comes out ; In shops, I can't go to the concert </t>
  </si>
  <si>
    <t>Sat Jun 06 05:44:44 PDT 2009</t>
  </si>
  <si>
    <t>Really strugglin today  need to talk too @XsarahX93</t>
  </si>
  <si>
    <t>Sat Jun 06 05:44:47 PDT 2009</t>
  </si>
  <si>
    <t>is sure that he's texting that bitch now  http://plurk.com/p/yvaqt</t>
  </si>
  <si>
    <t>Sat Jun 06 05:44:49 PDT 2009</t>
  </si>
  <si>
    <t xml:space="preserve">urgh, @philsherry stood on my foot then knocked a jaffa cake out of my hand onto the floor. Bad man </t>
  </si>
  <si>
    <t>Sat Jun 06 05:44:51 PDT 2009</t>
  </si>
  <si>
    <t xml:space="preserve">Chaos Theory. Not the best Ryan Reynolds movie to watch in this state of mind. Just want things to be back to normal </t>
  </si>
  <si>
    <t>Sat Jun 06 05:44:56 PDT 2009</t>
  </si>
  <si>
    <t xml:space="preserve"> bored in work! Bleeehhh just had chilli for lunch</t>
  </si>
  <si>
    <t>Sat Jun 06 05:44:57 PDT 2009</t>
  </si>
  <si>
    <t>stanleydr27</t>
  </si>
  <si>
    <t xml:space="preserve">CHED: Nonsense! can't even cancel all the classes </t>
  </si>
  <si>
    <t>Sat Jun 06 05:45:00 PDT 2009</t>
  </si>
  <si>
    <t>izwn</t>
  </si>
  <si>
    <t xml:space="preserve">Science of fear is awesome! Missing #tempertrap live! </t>
  </si>
  <si>
    <t>Sat Jun 06 05:45:02 PDT 2009</t>
  </si>
  <si>
    <t>@kathleenenya  no i amnt  you?</t>
  </si>
  <si>
    <t>Sat Jun 06 05:45:03 PDT 2009</t>
  </si>
  <si>
    <t>@hudgensness u look gr8 in all the pics! and sorry again  xxxDo u like McFly?</t>
  </si>
  <si>
    <t>Sat Jun 06 05:45:05 PDT 2009</t>
  </si>
  <si>
    <t>stevied3d</t>
  </si>
  <si>
    <t xml:space="preserve">I threw up all night and Im still dizzy </t>
  </si>
  <si>
    <t>Sat Jun 06 05:45:07 PDT 2009</t>
  </si>
  <si>
    <t>wtf my boyfriend said to me go to america a few min ago and now he said better not going, first make me happy and now this  i wanna go!!!!</t>
  </si>
  <si>
    <t>Sat Jun 06 05:45:08 PDT 2009</t>
  </si>
  <si>
    <t>@laurasaurusrexx  there must be a crack out there somewhere</t>
  </si>
  <si>
    <t>Sat Jun 06 05:45:10 PDT 2009</t>
  </si>
  <si>
    <t xml:space="preserve">vettel's made it into trending topics, why hasn't #maxout? </t>
  </si>
  <si>
    <t>Sat Jun 06 05:45:24 PDT 2009</t>
  </si>
  <si>
    <t xml:space="preserve">going for a 2 HR ride , of to 'westdorpe Holland..race there tomorow , no internet connection there </t>
  </si>
  <si>
    <t>Sat Jun 06 05:45:25 PDT 2009</t>
  </si>
  <si>
    <t>Trippedup505</t>
  </si>
  <si>
    <t xml:space="preserve">I'm so sick of listening to Patsy Cline. </t>
  </si>
  <si>
    <t>Sat Jun 06 05:45:26 PDT 2009</t>
  </si>
  <si>
    <t xml:space="preserve">After cleaning the house, am thinking what to do for lunch!! Am starting to hate living alone </t>
  </si>
  <si>
    <t>_waitingforgo</t>
  </si>
  <si>
    <t>@Abnort yeah but that was cause your the one on this? ha! oh yea i know, i blocked that  ha. i can see you being addicted to this now :d.</t>
  </si>
  <si>
    <t>Sat Jun 06 05:45:28 PDT 2009</t>
  </si>
  <si>
    <t xml:space="preserve">@shannonsgoat i am worried about @noele6277 haven't heard from her in 3 days </t>
  </si>
  <si>
    <t>Sat Jun 06 05:45:30 PDT 2009</t>
  </si>
  <si>
    <t xml:space="preserve">@feitclub jealous...especially if it's REAL pepperoni.... </t>
  </si>
  <si>
    <t>Sat Jun 06 05:45:33 PDT 2009</t>
  </si>
  <si>
    <t xml:space="preserve">Getting stuff ready to go to Kenton for the millionth weekend in a row. I really want to stay home and have time for myself once </t>
  </si>
  <si>
    <t>Sat Jun 06 05:45:34 PDT 2009</t>
  </si>
  <si>
    <t>yashjv</t>
  </si>
  <si>
    <t xml:space="preserve">Bb running low on memory. Deleting texts. Me sad. </t>
  </si>
  <si>
    <t>Sat Jun 06 05:45:35 PDT 2009</t>
  </si>
  <si>
    <t xml:space="preserve">Found out yesterday I have Fuchs' Dystrophy in my eyes.  May need a cornea transplant if it gets worse  </t>
  </si>
  <si>
    <t>Sat Jun 06 05:45:37 PDT 2009</t>
  </si>
  <si>
    <t>AAskeletor</t>
  </si>
  <si>
    <t>Not drinking , woah what a start . ah  i think its cuz im to apathetic to drink tonight  !</t>
  </si>
  <si>
    <t>Sat Jun 06 05:45:42 PDT 2009</t>
  </si>
  <si>
    <t>MaritimeMom79</t>
  </si>
  <si>
    <t xml:space="preserve">Ugh....snow in June...it's just not right. </t>
  </si>
  <si>
    <t>Sat Jun 06 05:45:46 PDT 2009</t>
  </si>
  <si>
    <t>Jenson75</t>
  </si>
  <si>
    <t xml:space="preserve">@damanique maybe weather change interrupts your sleep rhythm? Happens to me occasionally, too - last time wednesday night </t>
  </si>
  <si>
    <t>Sat Jun 06 05:45:47 PDT 2009</t>
  </si>
  <si>
    <t xml:space="preserve">At work on the the busiest bar and its raining big time! </t>
  </si>
  <si>
    <t>Sat Jun 06 05:45:51 PDT 2009</t>
  </si>
  <si>
    <t xml:space="preserve">well thats pretty much it. Summer Girl Is over </t>
  </si>
  <si>
    <t>Sat Jun 06 05:45:53 PDT 2009</t>
  </si>
  <si>
    <t>sl301</t>
  </si>
  <si>
    <t xml:space="preserve">am not impressed, had 3 hours sleep and got up v early (for me) to meet friends for nandos then find out antwan is running v late </t>
  </si>
  <si>
    <t>Sat Jun 06 05:45:54 PDT 2009</t>
  </si>
  <si>
    <t>Looooong dam night, now I'm at work feeln n lookin like a zombie!  my attitude is gonna be craaazy today)</t>
  </si>
  <si>
    <t>Sat Jun 06 05:46:01 PDT 2009</t>
  </si>
  <si>
    <t>leeyingyi</t>
  </si>
  <si>
    <t>i'm feeling so tired now  Should i go back to twitter but i dont want my karma to drop lehhhhh.</t>
  </si>
  <si>
    <t>Sat Jun 06 05:46:05 PDT 2009</t>
  </si>
  <si>
    <t>LucyLennox</t>
  </si>
  <si>
    <t xml:space="preserve">@Mikesleigh haha yes !!!  WHY WONT IT STOP RAINING  </t>
  </si>
  <si>
    <t>Sat Jun 06 05:46:08 PDT 2009</t>
  </si>
  <si>
    <t>ciaobella7</t>
  </si>
  <si>
    <t>Prepping food for tonight. @Reigning1 is at a wknd training 4 work  so the girls are coming over tonight for some girl time!</t>
  </si>
  <si>
    <t>Sat Jun 06 05:46:10 PDT 2009</t>
  </si>
  <si>
    <t xml:space="preserve">@FollowWatch I'm still waiting 4 my invite </t>
  </si>
  <si>
    <t>jukeboxparables</t>
  </si>
  <si>
    <t xml:space="preserve">Taking in luminous festival at darling harbour. Brian eno magic! Forgot my camera! </t>
  </si>
  <si>
    <t>Sat Jun 06 05:46:20 PDT 2009</t>
  </si>
  <si>
    <t>bbrunsch</t>
  </si>
  <si>
    <t xml:space="preserve">Waiting for it to rain for our golf tournament today </t>
  </si>
  <si>
    <t xml:space="preserve">twitter seems empty today </t>
  </si>
  <si>
    <t>Sat Jun 06 05:46:21 PDT 2009</t>
  </si>
  <si>
    <t>taylor_s2</t>
  </si>
  <si>
    <t xml:space="preserve">@saintnicholasj &amp;amp; you don't wanna do it again? </t>
  </si>
  <si>
    <t>Sat Jun 06 05:46:22 PDT 2009</t>
  </si>
  <si>
    <t>@jennyjardine i hate wen thngs dnt work  aw man  :L lol, x   x</t>
  </si>
  <si>
    <t>Sat Jun 06 05:46:23 PDT 2009</t>
  </si>
  <si>
    <t>rosunshine</t>
  </si>
  <si>
    <t>@vbeespocket I'm sorry that things are bad fr you rigt now  *tones of hugs* I'm here to listen if you want to talk. Just write me.</t>
  </si>
  <si>
    <t>Sat Jun 06 05:46:26 PDT 2009</t>
  </si>
  <si>
    <t>samster09</t>
  </si>
  <si>
    <t xml:space="preserve">Sun is trying to cum out behind the clouds but its seems not going to happed,damn </t>
  </si>
  <si>
    <t>Sat Jun 06 05:46:27 PDT 2009</t>
  </si>
  <si>
    <t xml:space="preserve">@George9Writer I wish I had the money for your first printing, George. I had to settle for a 26th printing paperback &amp;amp; a new copy. </t>
  </si>
  <si>
    <t>Sat Jun 06 05:46:28 PDT 2009</t>
  </si>
  <si>
    <t xml:space="preserve">It needs to stop raining before I go to @molella's later </t>
  </si>
  <si>
    <t>Sat Jun 06 05:46:30 PDT 2009</t>
  </si>
  <si>
    <t>nataliesaidi</t>
  </si>
  <si>
    <t xml:space="preserve">Up at 5:45 am on a Saturday...REALLY hating my life this morning... </t>
  </si>
  <si>
    <t>Sat Jun 06 05:46:31 PDT 2009</t>
  </si>
  <si>
    <t>@razlan79 hmm, i can't view that vid!!! utube is now being evil with country locks  grrrs</t>
  </si>
  <si>
    <t>Sat Jun 06 05:46:32 PDT 2009</t>
  </si>
  <si>
    <t>errielle</t>
  </si>
  <si>
    <t xml:space="preserve">is in the lab now...saturday...and tomorrow, i will be in the lab again.. </t>
  </si>
  <si>
    <t>Sat Jun 06 05:46:39 PDT 2009</t>
  </si>
  <si>
    <t xml:space="preserve">@butadream :s No. I turn on my lappy as usual, but the screen has no display. That's all. </t>
  </si>
  <si>
    <t>Sat Jun 06 05:46:40 PDT 2009</t>
  </si>
  <si>
    <t xml:space="preserve">@HeyItsNikx awww, miss you too! The old TT days were the best </t>
  </si>
  <si>
    <t>Sat Jun 06 05:46:42 PDT 2009</t>
  </si>
  <si>
    <t xml:space="preserve">@JAMILInRealLife I'm jealous I aint shot around in a minute </t>
  </si>
  <si>
    <t>Sat Jun 06 05:46:44 PDT 2009</t>
  </si>
  <si>
    <t>FaUzanneau</t>
  </si>
  <si>
    <t>SnowTigers Down  http://bit.ly/ph4uT</t>
  </si>
  <si>
    <t>Sat Jun 06 05:46:45 PDT 2009</t>
  </si>
  <si>
    <t>Second session of drivers ed  man I'm hungry</t>
  </si>
  <si>
    <t>Sat Jun 06 05:46:46 PDT 2009</t>
  </si>
  <si>
    <t>nathan_day</t>
  </si>
  <si>
    <t xml:space="preserve">@alexconanwright #drobo rocks. But #timemachine doesn't work with #droboshare, only directly attached </t>
  </si>
  <si>
    <t>Sat Jun 06 05:46:50 PDT 2009</t>
  </si>
  <si>
    <t>xmo0odiwelx</t>
  </si>
  <si>
    <t>@mileycyrus  i'm rely sad 2   he he he but how can a humen be sad from his star ?! u know u r the best miley keep on moving keep climbing</t>
  </si>
  <si>
    <t>Sat Jun 06 05:46:51 PDT 2009</t>
  </si>
  <si>
    <t xml:space="preserve">i hate working on saturdays </t>
  </si>
  <si>
    <t>Sat Jun 06 05:46:54 PDT 2009</t>
  </si>
  <si>
    <t xml:space="preserve">Why, oh why is my neighbor directly across from me destroying his driveway with a JACKHAMMER at 8 AM on a Saturday?!?! </t>
  </si>
  <si>
    <t>Sat Jun 06 05:46:58 PDT 2009</t>
  </si>
  <si>
    <t>ashleywalczer</t>
  </si>
  <si>
    <t xml:space="preserve">moving day... this week has been so hard on so many levels. help. </t>
  </si>
  <si>
    <t>Sat Jun 06 05:47:00 PDT 2009</t>
  </si>
  <si>
    <t xml:space="preserve">damn it my phones speakers just screwed up  no bass  and vocals on all songs seem sooo messed up </t>
  </si>
  <si>
    <t>Sat Jun 06 05:47:01 PDT 2009</t>
  </si>
  <si>
    <t>buttercup1313</t>
  </si>
  <si>
    <t xml:space="preserve">is really really tired.....now for puppy class too early in the morning </t>
  </si>
  <si>
    <t>Sat Jun 06 05:47:03 PDT 2009</t>
  </si>
  <si>
    <t>3rad</t>
  </si>
  <si>
    <t xml:space="preserve">@__Ally &amp;lt;3 *only gets to watch it on YouTube* </t>
  </si>
  <si>
    <t>Sat Jun 06 05:47:06 PDT 2009</t>
  </si>
  <si>
    <t>I miss so many people, I could seriously make a list. That's bad!  Gotta re kindil those flames.</t>
  </si>
  <si>
    <t>Sat Jun 06 05:47:10 PDT 2009</t>
  </si>
  <si>
    <t>angelaayre</t>
  </si>
  <si>
    <t>@JennyAyre i bet you did ! No Toronto  but Lynda and Paul are coming to stay !</t>
  </si>
  <si>
    <t>Science, Biology and Social Study in the first day of my exam.. those subjects is difficult  wish me luck y'all</t>
  </si>
  <si>
    <t>Sat Jun 06 05:47:16 PDT 2009</t>
  </si>
  <si>
    <t xml:space="preserve">can someone send me the tweetwall link again please </t>
  </si>
  <si>
    <t>jenna_Victoria</t>
  </si>
  <si>
    <t xml:space="preserve">Just found a water leak in my closet and so we hv to turn off our water so i cant take a shower!! </t>
  </si>
  <si>
    <t>Sat Jun 06 05:47:18 PDT 2009</t>
  </si>
  <si>
    <t xml:space="preserve">@amaiaharries i dont actually know if i can physically get a first now :S </t>
  </si>
  <si>
    <t>Sat Jun 06 05:47:19 PDT 2009</t>
  </si>
  <si>
    <t>I'm afraid my extHDD for Backup's broken  ... Doing Verify Disk - keepin' my fingers crossed ...</t>
  </si>
  <si>
    <t>Sat Jun 06 05:47:25 PDT 2009</t>
  </si>
  <si>
    <t>joeyponesu</t>
  </si>
  <si>
    <t xml:space="preserve">@lovatoe what did I do? </t>
  </si>
  <si>
    <t xml:space="preserve">@ninaydesu aww.. a baby holga. I want one too. </t>
  </si>
  <si>
    <t>Sat Jun 06 05:47:29 PDT 2009</t>
  </si>
  <si>
    <t>@Raachxx i'm getting sims 3 today! :S i hope it works! sucks for you it not working  what is the problem with the game?</t>
  </si>
  <si>
    <t>Sat Jun 06 05:47:32 PDT 2009</t>
  </si>
  <si>
    <t xml:space="preserve">@Neo_4583 yes I am nt free at all </t>
  </si>
  <si>
    <t>Sat Jun 06 05:47:38 PDT 2009</t>
  </si>
  <si>
    <t>After last week, having severe anxiety about working at the bar tonight  I don't waaaannna.  I hope it's not busy. Ugh.</t>
  </si>
  <si>
    <t>Sat Jun 06 05:47:40 PDT 2009</t>
  </si>
  <si>
    <t>KellyCAndersen</t>
  </si>
  <si>
    <t>@jennagoldman i was for this week but im headed to atl today  ill be back in a month.. you?</t>
  </si>
  <si>
    <t>Sat Jun 06 05:47:44 PDT 2009</t>
  </si>
  <si>
    <t xml:space="preserve">@pikakii oh no, why's that </t>
  </si>
  <si>
    <t>Sat Jun 06 05:47:45 PDT 2009</t>
  </si>
  <si>
    <t xml:space="preserve">I don't feel like making a post today.. </t>
  </si>
  <si>
    <t>@ROSSISBOSS_ yes. sandals are fun. ) but sad .  HAHA.</t>
  </si>
  <si>
    <t>Sat Jun 06 05:47:49 PDT 2009</t>
  </si>
  <si>
    <t>RuthAllcock</t>
  </si>
  <si>
    <t xml:space="preserve">I REALLY need a job </t>
  </si>
  <si>
    <t>jreck</t>
  </si>
  <si>
    <t xml:space="preserve">@AlexKNelson I guess I have to follow you as well according to @ToddBrink! Nice to tweet you. Sorry you know Todd </t>
  </si>
  <si>
    <t>Sat Jun 06 05:47:51 PDT 2009</t>
  </si>
  <si>
    <t>Sat Jun 06 05:47:52 PDT 2009</t>
  </si>
  <si>
    <t xml:space="preserve">@EmmanuelGadenne 200 twollars I've got the link to watch the movie on youtube but unfortunately, again, the connection is too slow </t>
  </si>
  <si>
    <t>Sat Jun 06 05:47:57 PDT 2009</t>
  </si>
  <si>
    <t>NG_m2</t>
  </si>
  <si>
    <t xml:space="preserve">@jbofficalfans http://twitpic.com/48y6w - hey Joe, I hate ur hair right now, look so stupid </t>
  </si>
  <si>
    <t>Sat Jun 06 05:47:58 PDT 2009</t>
  </si>
  <si>
    <t>Oh my aching head.  Self induced illness, I blame on my boss. I think I'm gonna have to call in sick on Monday.</t>
  </si>
  <si>
    <t>WifiGoose</t>
  </si>
  <si>
    <t>@crustydolphin  poor ickle pussy cat  Done the slipping in Vom barefoot tho'...not nive between your toes!</t>
  </si>
  <si>
    <t>Sat Jun 06 05:48:00 PDT 2009</t>
  </si>
  <si>
    <t>wishmanda</t>
  </si>
  <si>
    <t xml:space="preserve"> work work work WORK!!</t>
  </si>
  <si>
    <t>Sat Jun 06 05:48:05 PDT 2009</t>
  </si>
  <si>
    <t xml:space="preserve">Lawd.. Gotta drop off da princess for her trip 2day.. These kids got more goin on than I ever did as a kid in school.. She's growing up </t>
  </si>
  <si>
    <t>dessieeeasfaw</t>
  </si>
  <si>
    <t xml:space="preserve">is at Centennial, bout to BOMB these SATs! </t>
  </si>
  <si>
    <t>rachiedodie</t>
  </si>
  <si>
    <t>@torturedmuppet Missed your test  Have a big ole Twitter kiss tho XXXXXXXXXX</t>
  </si>
  <si>
    <t>Sat Jun 06 05:48:06 PDT 2009</t>
  </si>
  <si>
    <t xml:space="preserve">come on vote people! tom is seriously only a few votes away from archie! </t>
  </si>
  <si>
    <t>Sat Jun 06 05:48:08 PDT 2009</t>
  </si>
  <si>
    <t>x3_rachel_ily</t>
  </si>
  <si>
    <t xml:space="preserve">Today i have my Gramma's funeral, so I'll be out all day. </t>
  </si>
  <si>
    <t>Sat Jun 06 05:48:10 PDT 2009</t>
  </si>
  <si>
    <t>tcsellshouses</t>
  </si>
  <si>
    <t xml:space="preserve">Hey everyone - it's my birthday today but I'm not doing anything special at all - didn't get organised - one boring day - go to gym tho </t>
  </si>
  <si>
    <t>Sat Jun 06 05:48:11 PDT 2009</t>
  </si>
  <si>
    <t xml:space="preserve">can't play the sims 3 </t>
  </si>
  <si>
    <t>Sat Jun 06 05:48:12 PDT 2009</t>
  </si>
  <si>
    <t>hannahlovesa7x</t>
  </si>
  <si>
    <t xml:space="preserve">WOO WOOO! gots have heart's songs to scream at the sun album. wish they had with the things we carry but nahh </t>
  </si>
  <si>
    <t>Sat Jun 06 05:48:14 PDT 2009</t>
  </si>
  <si>
    <t xml:space="preserve">Windows is crap .. airtel/vodafone live do not work on windows mobile systems ...   waste of having a business fone if no connectivity </t>
  </si>
  <si>
    <t>@violetbakes Ummmm, possibly! We're just off to find the albums - and of course we have to get 2 of each  See you later....!</t>
  </si>
  <si>
    <t>Sat Jun 06 05:48:17 PDT 2009</t>
  </si>
  <si>
    <t>Bye bye condo!  http://yfrog.com/5bgdkj</t>
  </si>
  <si>
    <t>Sat Jun 06 05:48:19 PDT 2009</t>
  </si>
  <si>
    <t>CoopsisCoops</t>
  </si>
  <si>
    <t xml:space="preserve">@anthonybliss it was a right twat!! </t>
  </si>
  <si>
    <t>Sat Jun 06 05:48:20 PDT 2009</t>
  </si>
  <si>
    <t xml:space="preserve">Righteous Kill @mikeg5150 1 word, no 2 words actually to describe this film: SHALLOW and way too PREDICTABLE. </t>
  </si>
  <si>
    <t>Sat Jun 06 05:48:22 PDT 2009</t>
  </si>
  <si>
    <t>@kevin_hoare Yea I bet you would  So when you sell up will you look to move to a different area?</t>
  </si>
  <si>
    <t>Sat Jun 06 05:48:24 PDT 2009</t>
  </si>
  <si>
    <t>DawnaldDuck</t>
  </si>
  <si>
    <t xml:space="preserve">is starting to feel normal again but is sure work will kill her off tonight, as will saying bye to Nik Nak </t>
  </si>
  <si>
    <t>Sat Jun 06 05:48:25 PDT 2009</t>
  </si>
  <si>
    <t>daonlykimbarbie</t>
  </si>
  <si>
    <t xml:space="preserve">tired as hell had to work at 6:30 this morning ugh </t>
  </si>
  <si>
    <t>Sat Jun 06 05:48:29 PDT 2009</t>
  </si>
  <si>
    <t xml:space="preserve">is v concerned about someone </t>
  </si>
  <si>
    <t>Sat Jun 06 05:48:34 PDT 2009</t>
  </si>
  <si>
    <t>lottierox15</t>
  </si>
  <si>
    <t xml:space="preserve">Aaaaahh the rain sucks! </t>
  </si>
  <si>
    <t>Sat Jun 06 05:48:36 PDT 2009</t>
  </si>
  <si>
    <t>mhghodsi</t>
  </si>
  <si>
    <t>Iran 0 - 0 N Korea -- poor performance by Iranians  there is a little chance of qualifying for world cup 2010</t>
  </si>
  <si>
    <t>Sat Jun 06 05:48:39 PDT 2009</t>
  </si>
  <si>
    <t xml:space="preserve">@zebedeejane spare room has been ready! From the last time you were gonna visit that got all screwed up </t>
  </si>
  <si>
    <t>Sat Jun 06 05:48:41 PDT 2009</t>
  </si>
  <si>
    <t>mrkish</t>
  </si>
  <si>
    <t xml:space="preserve">Disappointed that My Living Desktop does not show video background on both monitors at the same time. </t>
  </si>
  <si>
    <t>Sat Jun 06 05:48:42 PDT 2009</t>
  </si>
  <si>
    <t xml:space="preserve">@Glinner re locked toilet,had same thing happen to me when in spain, rescued by police,only for them to discover 21 year old me locked in </t>
  </si>
  <si>
    <t>ALGoRE_xB</t>
  </si>
  <si>
    <t xml:space="preserve">Looking for users </t>
  </si>
  <si>
    <t>Sat Jun 06 05:48:48 PDT 2009</t>
  </si>
  <si>
    <t xml:space="preserve">hubby has weekend duty  All alone at the house gonna read and scrapbook all weekend!! I miss him </t>
  </si>
  <si>
    <t>Sat Jun 06 05:48:49 PDT 2009</t>
  </si>
  <si>
    <t xml:space="preserve">@GHmltn Sorry did my depressive state scare you away! </t>
  </si>
  <si>
    <t>Sat Jun 06 05:48:52 PDT 2009</t>
  </si>
  <si>
    <t>careyyyy</t>
  </si>
  <si>
    <t xml:space="preserve">3. sims 3 - now none of my sims 2 expansion packs will be compatable and completely worthless </t>
  </si>
  <si>
    <t>amy_crabb</t>
  </si>
  <si>
    <t>@Just_Jo_123 At least you can go to bed I'm at work all day  I'm so hungover I need to get back on the wine! Vodkas not doing it for me</t>
  </si>
  <si>
    <t>Sat Jun 06 05:48:54 PDT 2009</t>
  </si>
  <si>
    <t>english_cologne</t>
  </si>
  <si>
    <t>Poohey weather, gotta cycle into town sometime today  ^RW</t>
  </si>
  <si>
    <t>rebeccajas88</t>
  </si>
  <si>
    <t xml:space="preserve">Still working, started 5 hrs ago </t>
  </si>
  <si>
    <t xml:space="preserve">Boooooooooored! I might even resort to some graphics revision, hmmmmm </t>
  </si>
  <si>
    <t>Sat Jun 06 05:48:55 PDT 2009</t>
  </si>
  <si>
    <t xml:space="preserve">feels goooood 2 blast my fav tunes in da office - seriously, I've been here too long and I'm still here editing and writing up scripts </t>
  </si>
  <si>
    <t>Sat Jun 06 05:49:00 PDT 2009</t>
  </si>
  <si>
    <t xml:space="preserve">Today would be a perfect day for Sims3...if I had it </t>
  </si>
  <si>
    <t>Sat Jun 06 05:49:01 PDT 2009</t>
  </si>
  <si>
    <t xml:space="preserve">@shaundiviney yeah while were all still out here in the cold </t>
  </si>
  <si>
    <t>Sat Jun 06 05:49:04 PDT 2009</t>
  </si>
  <si>
    <t>arghh! I'm so freezin cold today  x</t>
  </si>
  <si>
    <t>Sat Jun 06 05:49:08 PDT 2009</t>
  </si>
  <si>
    <t xml:space="preserve">and I had that cable after all </t>
  </si>
  <si>
    <t>Sat Jun 06 05:49:11 PDT 2009</t>
  </si>
  <si>
    <t>BaileyBeaglePup</t>
  </si>
  <si>
    <t xml:space="preserve">The humans put a collar on me that buzzes when I bark. I do NOT like it. </t>
  </si>
  <si>
    <t>Sat Jun 06 05:49:15 PDT 2009</t>
  </si>
  <si>
    <t xml:space="preserve">i hate it when my mom is pissed off with me ... not a good feeling </t>
  </si>
  <si>
    <t>Sat Jun 06 05:49:19 PDT 2009</t>
  </si>
  <si>
    <t xml:space="preserve">Grr 24 is coming out the 19th October on DVD and Bones is coming out the 26th! That's a long time to wait </t>
  </si>
  <si>
    <t>chizongo</t>
  </si>
  <si>
    <t xml:space="preserve">It's Saturday night, I am alone at mother-in-law's house (  she is already in bed, old Ryu is also.  cannot play SL,either </t>
  </si>
  <si>
    <t>Sat Jun 06 05:49:20 PDT 2009</t>
  </si>
  <si>
    <t>lomografieur</t>
  </si>
  <si>
    <t>4 mile run in the book, gonna watch the women's final from Roland Garros, and then mow the yard     It's very exciting!!</t>
  </si>
  <si>
    <t>Sat Jun 06 05:49:21 PDT 2009</t>
  </si>
  <si>
    <t>sassylolli</t>
  </si>
  <si>
    <t xml:space="preserve"> ily all my frendsssss &amp;lt;3&amp;lt;3&amp;lt;3</t>
  </si>
  <si>
    <t xml:space="preserve">@AllyBingham hey, were you talking abt sims3 crashing on ur laptop? Did u manage to fix it?? Graphics card too low for me </t>
  </si>
  <si>
    <t>Sat Jun 06 05:49:25 PDT 2009</t>
  </si>
  <si>
    <t xml:space="preserve">Poor guys in OK comics. Sat there waiting to sign copies of their comics and no one is going to them </t>
  </si>
  <si>
    <t>Sat Jun 06 05:49:26 PDT 2009</t>
  </si>
  <si>
    <t xml:space="preserve">deciding wether or not to go to the barn, the outdoor is probably underwater. </t>
  </si>
  <si>
    <t>Sat Jun 06 05:49:27 PDT 2009</t>
  </si>
  <si>
    <t xml:space="preserve">I can't get in touch with Kat.  </t>
  </si>
  <si>
    <t>Sat Jun 06 05:49:33 PDT 2009</t>
  </si>
  <si>
    <t>babyin2010</t>
  </si>
  <si>
    <t xml:space="preserve">had a long sleepless night and a not feeling so great family. Happy Day. </t>
  </si>
  <si>
    <t xml:space="preserve">@chillybreck Oh no, bummer </t>
  </si>
  <si>
    <t>Sat Jun 06 05:49:37 PDT 2009</t>
  </si>
  <si>
    <t>Lushia</t>
  </si>
  <si>
    <t xml:space="preserve">disappointed &amp;amp; down </t>
  </si>
  <si>
    <t>Sat Jun 06 05:49:46 PDT 2009</t>
  </si>
  <si>
    <t>aribadler</t>
  </si>
  <si>
    <t xml:space="preserve">@mmdining With all the extra stuff/bands/crowds - it wasn't the Chili Cookoff anymore, it's like it had become a mini Common Ground.  </t>
  </si>
  <si>
    <t>Sat Jun 06 05:49:47 PDT 2009</t>
  </si>
  <si>
    <t>Pandoras_locks</t>
  </si>
  <si>
    <t>Go away rain  I have a bbq to go to later and you've well dampened my mood.</t>
  </si>
  <si>
    <t>Sat Jun 06 05:49:49 PDT 2009</t>
  </si>
  <si>
    <t xml:space="preserve">@DoeMarley cleaning up! Lol... I went to bed early and now I can't sleep.. Womp womp </t>
  </si>
  <si>
    <t>Sat Jun 06 05:49:55 PDT 2009</t>
  </si>
  <si>
    <t>@itsdanniii  did it! arrhh not cools!</t>
  </si>
  <si>
    <t>Sat Jun 06 05:50:01 PDT 2009</t>
  </si>
  <si>
    <t>kellylane6</t>
  </si>
  <si>
    <t xml:space="preserve">Is hoping a fruit smoothie will soothe my sore, sore throat. </t>
  </si>
  <si>
    <t>Sat Jun 06 05:50:05 PDT 2009</t>
  </si>
  <si>
    <t>efellers</t>
  </si>
  <si>
    <t xml:space="preserve">game this morning, Let's Go Braves!!!  Then... studying </t>
  </si>
  <si>
    <t>Sat Jun 06 05:50:06 PDT 2009</t>
  </si>
  <si>
    <t>texjoachim</t>
  </si>
  <si>
    <t xml:space="preserve">@Blauerpunto The shame about first aid skills is that courses for first aid on children are very random and at times parents can't use. </t>
  </si>
  <si>
    <t>Sat Jun 06 05:50:09 PDT 2009</t>
  </si>
  <si>
    <t xml:space="preserve">Itchy rashes </t>
  </si>
  <si>
    <t>EmilyJane25</t>
  </si>
  <si>
    <t>off to the summer ball dressed as a Greek goddess tonight, then back home tomorrow  I don't want summer in Bournemouth to be over!!!</t>
  </si>
  <si>
    <t>Sat Jun 06 05:50:11 PDT 2009</t>
  </si>
  <si>
    <t>bertthebudgie</t>
  </si>
  <si>
    <t xml:space="preserve">I should stay out of advertising </t>
  </si>
  <si>
    <t>Sat Jun 06 05:50:12 PDT 2009</t>
  </si>
  <si>
    <t xml:space="preserve">Why is it that Firefox and the Internet in general seem to have a personal vendetta against me? It really hurts sometimes... </t>
  </si>
  <si>
    <t>Sat Jun 06 05:50:13 PDT 2009</t>
  </si>
  <si>
    <t xml:space="preserve">@carole29 yes please, I'm too upset at the situation </t>
  </si>
  <si>
    <t>Sat Jun 06 05:50:17 PDT 2009</t>
  </si>
  <si>
    <t>lesbianrockstar</t>
  </si>
  <si>
    <t xml:space="preserve">I am no longer a fan of crown royal </t>
  </si>
  <si>
    <t>Sat Jun 06 05:50:18 PDT 2009</t>
  </si>
  <si>
    <t xml:space="preserve">@panacea81 Awwww, I can't see your vids, they're private </t>
  </si>
  <si>
    <t>Sat Jun 06 05:50:19 PDT 2009</t>
  </si>
  <si>
    <t>GoldenTent</t>
  </si>
  <si>
    <t xml:space="preserve">@onewmphoto First the Russians interrogate you, now this- NKR must be looking like the safe place to go by now... </t>
  </si>
  <si>
    <t xml:space="preserve">@gabbiwithaneye they're streaming the red carpet and shiz on the official website but i don't know about the ceremony proper. </t>
  </si>
  <si>
    <t>Sat Jun 06 05:50:21 PDT 2009</t>
  </si>
  <si>
    <t xml:space="preserve">Whyyyy do I always wake up before my alarm goes off </t>
  </si>
  <si>
    <t>Sat Jun 06 05:50:27 PDT 2009</t>
  </si>
  <si>
    <t>whats up wit the weather how can it go from 19 degree's to 9 degree's in the space of a few hours.. not fair  wonder is wils nearly home</t>
  </si>
  <si>
    <t>Sat Jun 06 05:50:30 PDT 2009</t>
  </si>
  <si>
    <t>Cramps suck.  Ughhh</t>
  </si>
  <si>
    <t xml:space="preserve">@sophos80 My Grandfather passed away last night.    </t>
  </si>
  <si>
    <t>Sat Jun 06 05:50:33 PDT 2009</t>
  </si>
  <si>
    <t xml:space="preserve">bank and then helping a jewelry daughter w a show. she is having a rough time </t>
  </si>
  <si>
    <t>JoNaSlOvEx33</t>
  </si>
  <si>
    <t xml:space="preserve">is where were the jonas brothers last night?! </t>
  </si>
  <si>
    <t>Sat Jun 06 05:50:34 PDT 2009</t>
  </si>
  <si>
    <t>about to head back out into the cold  haha its not really that bad.</t>
  </si>
  <si>
    <t>Sat Jun 06 05:50:35 PDT 2009</t>
  </si>
  <si>
    <t xml:space="preserve">100 updates, yeah! But, oh no! Now its 101 </t>
  </si>
  <si>
    <t>Sat Jun 06 05:50:36 PDT 2009</t>
  </si>
  <si>
    <t>Well after quite a monotone evening. I'm gonna head upstairs to bed. The long weekend is coming to a close  Night everyone xxx</t>
  </si>
  <si>
    <t>Sat Jun 06 05:50:39 PDT 2009</t>
  </si>
  <si>
    <t>siobhy</t>
  </si>
  <si>
    <t xml:space="preserve">my filling fell out and i cant get a dentist appointment till monday </t>
  </si>
  <si>
    <t>Sat Jun 06 05:50:42 PDT 2009</t>
  </si>
  <si>
    <t>tiaSTACK</t>
  </si>
  <si>
    <t xml:space="preserve">@shaundiviney http://twitpic.com/6laio - HOTT!! i wish i was ther!! xx </t>
  </si>
  <si>
    <t>siobhansullivan</t>
  </si>
  <si>
    <t xml:space="preserve">@Hallmanizer </t>
  </si>
  <si>
    <t>Sat Jun 06 05:50:43 PDT 2009</t>
  </si>
  <si>
    <t xml:space="preserve">it's an absolutely gorgeous day out there. I want to go out and do a bunch of fun things. Instead I'm home all weekend working </t>
  </si>
  <si>
    <t>Sat Jun 06 05:50:46 PDT 2009</t>
  </si>
  <si>
    <t>randomboyj</t>
  </si>
  <si>
    <t xml:space="preserve">I'm gonna cry. Just saw a recently ran over cat. </t>
  </si>
  <si>
    <t>Sat Jun 06 05:50:48 PDT 2009</t>
  </si>
  <si>
    <t>@Applecored awww.... thats bad  n thanks for lovin the sweet talkies!</t>
  </si>
  <si>
    <t>Sat Jun 06 05:50:49 PDT 2009</t>
  </si>
  <si>
    <t>bartmwilliamsjr</t>
  </si>
  <si>
    <t>Rolled ever to chk my email on phone. Still no Internet in new bldg  ... Plan on doin some wrk &amp;amp; s beach today</t>
  </si>
  <si>
    <t>Sat Jun 06 05:50:50 PDT 2009</t>
  </si>
  <si>
    <t>About to toast the cheese sandwiches I forgot to bring to work yesterday   ( @karencurrier )</t>
  </si>
  <si>
    <t>Sat Jun 06 05:50:57 PDT 2009</t>
  </si>
  <si>
    <t>this whole week has been a pile of crap, what a shiteous day this is, never felt so alone and upset  wanna cry and sleep</t>
  </si>
  <si>
    <t>Sat Jun 06 05:51:00 PDT 2009</t>
  </si>
  <si>
    <t>@3sixty5days aww  me monday morning Chinese paper 1&amp;amp;2 double crappy</t>
  </si>
  <si>
    <t>Sat Jun 06 05:51:01 PDT 2009</t>
  </si>
  <si>
    <t xml:space="preserve">@mikepolizzotto you know that if i were able to, i would...but it looks like theres over 5 hours of traveling inbetween and i have no car </t>
  </si>
  <si>
    <t>Sat Jun 06 05:51:08 PDT 2009</t>
  </si>
  <si>
    <t xml:space="preserve">@OlorinLorien how was holiday?  @NicolaHerbert goes home tomorrow </t>
  </si>
  <si>
    <t>Sat Jun 06 05:51:10 PDT 2009</t>
  </si>
  <si>
    <t>im so cold  i need to do stuff but im too cold and lazy hahaha</t>
  </si>
  <si>
    <t>Sat Jun 06 05:51:14 PDT 2009</t>
  </si>
  <si>
    <t xml:space="preserve">I want Michael Johns new album so bad. </t>
  </si>
  <si>
    <t>Aww sick for the long weekend  well this sucks</t>
  </si>
  <si>
    <t xml:space="preserve">Good morning! I did not sleep well at all! </t>
  </si>
  <si>
    <t>Sat Jun 06 05:51:15 PDT 2009</t>
  </si>
  <si>
    <t xml:space="preserve">'sending-out-my-CV' day again today =/ And it's cold as well </t>
  </si>
  <si>
    <t>Sat Jun 06 05:51:17 PDT 2009</t>
  </si>
  <si>
    <t xml:space="preserve">i think there was too much eggs, spam and cheese in my eggs, spam and cheese. I feel sick </t>
  </si>
  <si>
    <t>kristoss</t>
  </si>
  <si>
    <t xml:space="preserve">argh im listening to evanescence, n it reminds me of the ocncert in 07, ah how i miss it dearly </t>
  </si>
  <si>
    <t>Sat Jun 06 05:51:19 PDT 2009</t>
  </si>
  <si>
    <t>nicozzle</t>
  </si>
  <si>
    <t xml:space="preserve">got to eat dinner! im miss my friends in Batangas.. huhu.. </t>
  </si>
  <si>
    <t>Sat Jun 06 05:51:30 PDT 2009</t>
  </si>
  <si>
    <t>emmsu</t>
  </si>
  <si>
    <t xml:space="preserve">but then again, i'm too lazy to do that..... </t>
  </si>
  <si>
    <t>Sat Jun 06 05:51:31 PDT 2009</t>
  </si>
  <si>
    <t>Swimdude6297</t>
  </si>
  <si>
    <t xml:space="preserve">I just scratched </t>
  </si>
  <si>
    <t>@McFly_xX i don't know T-T all i see is this white screen  i miss my phone!</t>
  </si>
  <si>
    <t>Sat Jun 06 05:51:32 PDT 2009</t>
  </si>
  <si>
    <t>SahSum</t>
  </si>
  <si>
    <t xml:space="preserve">pleased with Â£10 shoes from Tesco. but why did the sun go in time for the weekend </t>
  </si>
  <si>
    <t>Sat Jun 06 05:51:36 PDT 2009</t>
  </si>
  <si>
    <t xml:space="preserve">whoa my tummy hurts </t>
  </si>
  <si>
    <t>Sat Jun 06 05:51:41 PDT 2009</t>
  </si>
  <si>
    <t>JazzXP</t>
  </si>
  <si>
    <t>Bike in for repairs  broken spokes, damn tram tracks.</t>
  </si>
  <si>
    <t xml:space="preserve">@sophiaah aww! I want them! </t>
  </si>
  <si>
    <t>Sat Jun 06 05:51:42 PDT 2009</t>
  </si>
  <si>
    <t xml:space="preserve">Wants to vomit. </t>
  </si>
  <si>
    <t>Sat Jun 06 05:51:46 PDT 2009</t>
  </si>
  <si>
    <t>@BonjourLorna I HATE YOU  lol i was at jade's last night and her sis loves twilight n it came on and the award that was being shown was..</t>
  </si>
  <si>
    <t>Sat Jun 06 05:51:47 PDT 2009</t>
  </si>
  <si>
    <t>lilmissocs09</t>
  </si>
  <si>
    <t xml:space="preserve">Should be in work, currently in bed sick as a dog </t>
  </si>
  <si>
    <t>Sat Jun 06 05:51:48 PDT 2009</t>
  </si>
  <si>
    <t>diyajbhopani</t>
  </si>
  <si>
    <t xml:space="preserve">Working on a Saturday </t>
  </si>
  <si>
    <t>@niecee47 Have fun tonight!!! Wish I was coming  Can't wait to hear all about it!!</t>
  </si>
  <si>
    <t>Sat Jun 06 05:51:49 PDT 2009</t>
  </si>
  <si>
    <t xml:space="preserve">@geraldinetan Studying for Diploma in Electrical &amp;amp; Electronics Engineering. Working as well. </t>
  </si>
  <si>
    <t>Sat Jun 06 05:51:50 PDT 2009</t>
  </si>
  <si>
    <t xml:space="preserve">@RUQRU I think it's called apostasy.  </t>
  </si>
  <si>
    <t>@3minds yea yea- watever. U dnt love me!  morning babe.</t>
  </si>
  <si>
    <t>Sat Jun 06 05:51:52 PDT 2009</t>
  </si>
  <si>
    <t>There's school on monday  No changing that.</t>
  </si>
  <si>
    <t>Sat Jun 06 05:51:53 PDT 2009</t>
  </si>
  <si>
    <t>GummyBear96</t>
  </si>
  <si>
    <t xml:space="preserve">i'm sad that i wouldn't be seeing my teachers&amp;amp;friends again </t>
  </si>
  <si>
    <t>Sat Jun 06 05:51:57 PDT 2009</t>
  </si>
  <si>
    <t>toddsoulas</t>
  </si>
  <si>
    <t xml:space="preserve">@tim_cooke hey its been ok! just playing wii sports with my mate. boxing  kinda worried about me and zo </t>
  </si>
  <si>
    <t>Sat Jun 06 05:51:58 PDT 2009</t>
  </si>
  <si>
    <t>ew!! got work now!!  but straight ater im getting back on it!!</t>
  </si>
  <si>
    <t>Sat Jun 06 05:52:04 PDT 2009</t>
  </si>
  <si>
    <t>PatriotGams123</t>
  </si>
  <si>
    <t xml:space="preserve">Well, DS just left for his first day of his first job.  </t>
  </si>
  <si>
    <t xml:space="preserve">@Jasonmachin OMGosh... very jealous... and yes, very expensive </t>
  </si>
  <si>
    <t>mistydawnphoto</t>
  </si>
  <si>
    <t xml:space="preserve">charley and his horse visited me in my sleep last nite and my calf still hurts today...so not cool when I have a wedding this afternoon.  </t>
  </si>
  <si>
    <t>Sat Jun 06 05:52:07 PDT 2009</t>
  </si>
  <si>
    <t>therottingflesh</t>
  </si>
  <si>
    <t xml:space="preserve">Killer headache is keeping me awake </t>
  </si>
  <si>
    <t>Sat Jun 06 05:52:08 PDT 2009</t>
  </si>
  <si>
    <t>RASH_FERGUSON</t>
  </si>
  <si>
    <t xml:space="preserve">day didnt turn out quite as expected! </t>
  </si>
  <si>
    <t>Sat Jun 06 05:52:11 PDT 2009</t>
  </si>
  <si>
    <t xml:space="preserve">@AngharadEvans Same! I just want them to tour over here </t>
  </si>
  <si>
    <t>Sat Jun 06 05:52:15 PDT 2009</t>
  </si>
  <si>
    <t>Gettin bored nw..  Thinkin of preparin for examz again..!!</t>
  </si>
  <si>
    <t>Sat Jun 06 05:52:16 PDT 2009</t>
  </si>
  <si>
    <t xml:space="preserve">.. not very self-confident.. </t>
  </si>
  <si>
    <t>Sat Jun 06 05:52:18 PDT 2009</t>
  </si>
  <si>
    <t>20 mins of lunch left  sad times</t>
  </si>
  <si>
    <t>comet21</t>
  </si>
  <si>
    <t xml:space="preserve">Am stuck in a car park at docklands. How did I manage to finish dinner when the circus finished </t>
  </si>
  <si>
    <t>Sat Jun 06 05:52:19 PDT 2009</t>
  </si>
  <si>
    <t>My sweet girl has a low grade temp n cranky.  playing n eating normal.</t>
  </si>
  <si>
    <t>Sat Jun 06 05:52:22 PDT 2009</t>
  </si>
  <si>
    <t>heroinee</t>
  </si>
  <si>
    <t>emergency cotton on slippers  - http://tweet.sg</t>
  </si>
  <si>
    <t xml:space="preserve">It's Saturday night, I am alone at mother-in-law's house ( she is already in bed, old Ryu is also. can't play SL with mini PC, either </t>
  </si>
  <si>
    <t>Sat Jun 06 05:52:23 PDT 2009</t>
  </si>
  <si>
    <t>albanlipp</t>
  </si>
  <si>
    <t xml:space="preserve">@Celinebraun Haha Wish I could </t>
  </si>
  <si>
    <t>Sat Jun 06 05:52:26 PDT 2009</t>
  </si>
  <si>
    <t xml:space="preserve">Scratched again </t>
  </si>
  <si>
    <t>Sat Jun 06 05:52:27 PDT 2009</t>
  </si>
  <si>
    <t>jamietrendy</t>
  </si>
  <si>
    <t xml:space="preserve">Wanna see 'Drag Me To Hell' again!! </t>
  </si>
  <si>
    <t>Sat Jun 06 05:52:31 PDT 2009</t>
  </si>
  <si>
    <t>iWambo</t>
  </si>
  <si>
    <t xml:space="preserve">About to cry </t>
  </si>
  <si>
    <t xml:space="preserve">Just in newry...me and cat are going to buy a tent! Summer 2008 people! Its raining now though. </t>
  </si>
  <si>
    <t xml:space="preserve">@LIrunner9 He won't run 10 miles. We will look for a 5 mi out &amp;amp; back &amp;amp; he will go as far as he can. He has not run very much lately.  </t>
  </si>
  <si>
    <t>Sat Jun 06 05:52:33 PDT 2009</t>
  </si>
  <si>
    <t>Aquabee</t>
  </si>
  <si>
    <t xml:space="preserve">Watching the hailstones and listening to the thunder </t>
  </si>
  <si>
    <t>Sat Jun 06 05:52:35 PDT 2009</t>
  </si>
  <si>
    <t>SappyChick</t>
  </si>
  <si>
    <t xml:space="preserve">Colds during the summer suck donkey balls... </t>
  </si>
  <si>
    <t>Sat Jun 06 05:52:36 PDT 2009</t>
  </si>
  <si>
    <t>Okayy .. Not Turning Out So Good  Whyy Do I Always try And Explain Myself!!</t>
  </si>
  <si>
    <t>Sat Jun 06 05:52:40 PDT 2009</t>
  </si>
  <si>
    <t>aidanmcc</t>
  </si>
  <si>
    <t xml:space="preserve">@davidcochrane  yep timing out on me.... </t>
  </si>
  <si>
    <t xml:space="preserve">The past 4days have been stomach churning, body sickening, heartake pain every minute of the day &amp;amp; it'l carry on for the next 3days </t>
  </si>
  <si>
    <t>Sat Jun 06 05:52:47 PDT 2009</t>
  </si>
  <si>
    <t>Hike in jeopardy  One member has had food poisoning!</t>
  </si>
  <si>
    <t>canadiancollect</t>
  </si>
  <si>
    <t xml:space="preserve">Good morning.  Woke up to snow falling here in Calgary. </t>
  </si>
  <si>
    <t xml:space="preserve">@kursed To be honest, the best place to research about a host is webhostingtalk. I don't have a personal experience about knwonhost, sry. </t>
  </si>
  <si>
    <t>Sat Jun 06 05:52:48 PDT 2009</t>
  </si>
  <si>
    <t xml:space="preserve">Need to shower and get ready to go to liverpool... Sooo tired </t>
  </si>
  <si>
    <t>Sat Jun 06 05:52:49 PDT 2009</t>
  </si>
  <si>
    <t>iamdoremi</t>
  </si>
  <si>
    <t>@denissahady wah so tomorrow you're not going?  get well soon!!!</t>
  </si>
  <si>
    <t>Rocky_Talk</t>
  </si>
  <si>
    <t xml:space="preserve">Mommeeeeee! What do you mean I can't go to the picnic </t>
  </si>
  <si>
    <t>Sat Jun 06 05:52:50 PDT 2009</t>
  </si>
  <si>
    <t>angelicalat139</t>
  </si>
  <si>
    <t xml:space="preserve">Tomorrow is going to be the last day of summer! </t>
  </si>
  <si>
    <t>Sat Jun 06 05:52:52 PDT 2009</t>
  </si>
  <si>
    <t>@BakaSenpai effffffffffffff that. but yeah i know  lol</t>
  </si>
  <si>
    <t>mharji</t>
  </si>
  <si>
    <t xml:space="preserve">Really miss talking to my friend everyday </t>
  </si>
  <si>
    <t>Sat Jun 06 05:52:53 PDT 2009</t>
  </si>
  <si>
    <t xml:space="preserve">The rain the rain the rain. I hate the rain </t>
  </si>
  <si>
    <t>Sat Jun 06 05:52:54 PDT 2009</t>
  </si>
  <si>
    <t>jessica20one</t>
  </si>
  <si>
    <t xml:space="preserve">Omg, it's early as h-e double hockey sticks and it's Saturday! Wth?? I should really still be sleep!! </t>
  </si>
  <si>
    <t>Sat Jun 06 05:52:57 PDT 2009</t>
  </si>
  <si>
    <t>@LovedayQueen  INSPAAAAAAAA.....that yall didn't invite meeeeeee too!!!! ;(  hehehehe</t>
  </si>
  <si>
    <t>ManDyMillion</t>
  </si>
  <si>
    <t xml:space="preserve">u are a never ending dream... but i miss u baby </t>
  </si>
  <si>
    <t>Sat Jun 06 05:52:58 PDT 2009</t>
  </si>
  <si>
    <t>ShaneTsunami</t>
  </si>
  <si>
    <t xml:space="preserve">Me toooooo </t>
  </si>
  <si>
    <t>petehague</t>
  </si>
  <si>
    <t xml:space="preserve">@MexicanHatBoy I got hold of that leaked copy of the BNP membership list. There are a load of them in the rural areas around Leicester </t>
  </si>
  <si>
    <t>Sat Jun 06 05:53:01 PDT 2009</t>
  </si>
  <si>
    <t>anjanaraghunath</t>
  </si>
  <si>
    <t xml:space="preserve">wasted four hours of my life today. not even on something productive like facebook </t>
  </si>
  <si>
    <t>Sat Jun 06 05:53:02 PDT 2009</t>
  </si>
  <si>
    <t>@SleeplessNights looks good. nice and simple, clean and uncluttered. I like it. Gee ur having a rough time there  Hope things improve</t>
  </si>
  <si>
    <t>@evexo eeeee i want too  but i have no money and im still sat in me pjz like a lezza</t>
  </si>
  <si>
    <t>Sat Jun 06 05:53:03 PDT 2009</t>
  </si>
  <si>
    <t xml:space="preserve">im sad , i wanted to be for my best friend best moment and i couldnt </t>
  </si>
  <si>
    <t>Sat Jun 06 05:53:05 PDT 2009</t>
  </si>
  <si>
    <t xml:space="preserve">Another scratch </t>
  </si>
  <si>
    <t>Sat Jun 06 05:53:11 PDT 2009</t>
  </si>
  <si>
    <t>Gbisson</t>
  </si>
  <si>
    <t xml:space="preserve">Turns out the high cost of coaching isn't all the volunteer hours or having to stand in the rain but missing chance to golf with family </t>
  </si>
  <si>
    <t>Sat Jun 06 05:53:14 PDT 2009</t>
  </si>
  <si>
    <t xml:space="preserve">phone service is off again, I hate being broke and not having money </t>
  </si>
  <si>
    <t>Sat Jun 06 05:53:17 PDT 2009</t>
  </si>
  <si>
    <t xml:space="preserve">the weathers awful  its so dark that i have 2 turn on the light in my room!!!! i bet the whole summer is gonna be like this now </t>
  </si>
  <si>
    <t>Sat Jun 06 05:53:19 PDT 2009</t>
  </si>
  <si>
    <t>R.I.P to the best art teacher in the world  Mr Tellam</t>
  </si>
  <si>
    <t>Sat Jun 06 05:53:22 PDT 2009</t>
  </si>
  <si>
    <t xml:space="preserve">Woke up about an hour ago for no reason.. so much for sleeping in today </t>
  </si>
  <si>
    <t>Sat Jun 06 05:53:25 PDT 2009</t>
  </si>
  <si>
    <t xml:space="preserve">SATs - fuck me, noone else has to do them </t>
  </si>
  <si>
    <t>Sat Jun 06 05:53:30 PDT 2009</t>
  </si>
  <si>
    <t xml:space="preserve">POW! damn im missing the day AGAIN! my sleep sched is messed up...sry you know who you are...I cant talk to you today </t>
  </si>
  <si>
    <t>Eagan</t>
  </si>
  <si>
    <t>My company just made a policy that I can no longer bring my bike inside the building  That's going to make my winter commute hard &amp;gt;</t>
  </si>
  <si>
    <t>Sat Jun 06 05:53:31 PDT 2009</t>
  </si>
  <si>
    <t>cuntrina</t>
  </si>
  <si>
    <t xml:space="preserve">Scariest most gruesome dream ever.  I'm getting up </t>
  </si>
  <si>
    <t>Sat Jun 06 05:53:34 PDT 2009</t>
  </si>
  <si>
    <t xml:space="preserve">@masqueradelife Haha, I would, but it's my brothers birthday, so I can't </t>
  </si>
  <si>
    <t>Sat Jun 06 05:53:39 PDT 2009</t>
  </si>
  <si>
    <t xml:space="preserve">This movie is a constant punch in the gut </t>
  </si>
  <si>
    <t>dubluvaz</t>
  </si>
  <si>
    <t>Getting ready to start work  can't wait to go home to my family</t>
  </si>
  <si>
    <t>Sat Jun 06 05:53:48 PDT 2009</t>
  </si>
  <si>
    <t>Chuffaccountant</t>
  </si>
  <si>
    <t xml:space="preserve">Off for some &amp;quot;last minute holiday things&amp;quot; with the wife.  Will be needing a lorry to bring it back in  </t>
  </si>
  <si>
    <t>Sat Jun 06 05:53:54 PDT 2009</t>
  </si>
  <si>
    <t xml:space="preserve">really really really sick. I can't speak or breath. </t>
  </si>
  <si>
    <t>tinyvessel</t>
  </si>
  <si>
    <t xml:space="preserve">just got out of the showerrr. work in a hour </t>
  </si>
  <si>
    <t>Sat Jun 06 05:53:55 PDT 2009</t>
  </si>
  <si>
    <t>I feel sicckkkk  come home cus of it, urghhh.</t>
  </si>
  <si>
    <t>Sat Jun 06 05:53:58 PDT 2009</t>
  </si>
  <si>
    <t>Rabbit_Muse</t>
  </si>
  <si>
    <t xml:space="preserve">Almost done with the seventh season of law and order svu. Then I will have nothing to watch </t>
  </si>
  <si>
    <t>Sat Jun 06 05:53:59 PDT 2009</t>
  </si>
  <si>
    <t>CrystalBirchall</t>
  </si>
  <si>
    <t xml:space="preserve">may have broke the sewing machine </t>
  </si>
  <si>
    <t>Sat Jun 06 05:54:01 PDT 2009</t>
  </si>
  <si>
    <t>JammyRabbins</t>
  </si>
  <si>
    <t>If your question is should Jimmy be asleep right now. The answer is yes and a sad smiley face because of planes.  haha</t>
  </si>
  <si>
    <t xml:space="preserve">yo @KaNdEeBx CuM Lets Go........AsAp....i nEEd HeLp cOOkin All THiS Food n i AlSo Need A HUG.............    </t>
  </si>
  <si>
    <t>Sat Jun 06 05:54:02 PDT 2009</t>
  </si>
  <si>
    <t>MaddisonAllan</t>
  </si>
  <si>
    <t xml:space="preserve">Is unwell &amp;amp; Sam isn't talking on Facebook chat! </t>
  </si>
  <si>
    <t xml:space="preserve"> Jo Bros on Sportscenter; my show is ruined :wah:</t>
  </si>
  <si>
    <t>Sat Jun 06 05:54:08 PDT 2009</t>
  </si>
  <si>
    <t>@LatinSatin I so dk about Atlanta's festivities. Even if I did, I probably won't be able to go  enjoy ur self.</t>
  </si>
  <si>
    <t>Sat Jun 06 05:54:09 PDT 2009</t>
  </si>
  <si>
    <t xml:space="preserve">ahh early morning sunshine through my window... going to be a crazy day. on the Go all day! </t>
  </si>
  <si>
    <t>Sat Jun 06 05:54:12 PDT 2009</t>
  </si>
  <si>
    <t>bbX1138</t>
  </si>
  <si>
    <t>@thezombiecow Awww.  What games you playing? ADVENTURE games?</t>
  </si>
  <si>
    <t>Sat Jun 06 05:54:25 PDT 2009</t>
  </si>
  <si>
    <t xml:space="preserve">So depressed today. Went to church last night &amp;amp; it helped a little. My heart just hurts </t>
  </si>
  <si>
    <t>Sat Jun 06 05:54:26 PDT 2009</t>
  </si>
  <si>
    <t xml:space="preserve">Forgot to bring iPhone charger. Bummer! </t>
  </si>
  <si>
    <t>dds1981</t>
  </si>
  <si>
    <t xml:space="preserve">&amp;quot;Solid Bullpen Showing Comes Undone&amp;quot;. Post editors can just paste in same headline for #Nats on a daily basis. </t>
  </si>
  <si>
    <t>Sat Jun 06 05:54:27 PDT 2009</t>
  </si>
  <si>
    <t xml:space="preserve">@anthonyblears glad to hear it, although its pretty miserable out there now </t>
  </si>
  <si>
    <t>Sat Jun 06 05:54:36 PDT 2009</t>
  </si>
  <si>
    <t>Josephpiroutek1</t>
  </si>
  <si>
    <t>Oh yeah! Beautiful saturday to be inside! Woohoo!!   somebody feel sad for me...</t>
  </si>
  <si>
    <t>Sat Jun 06 05:54:37 PDT 2009</t>
  </si>
  <si>
    <t>It's raining.  // Meeting some friends, later i gonna go bowling.</t>
  </si>
  <si>
    <t>Sat Jun 06 05:54:39 PDT 2009</t>
  </si>
  <si>
    <t>sarahuy</t>
  </si>
  <si>
    <t xml:space="preserve">I missed my LilSis' birthday party </t>
  </si>
  <si>
    <t>Sat Jun 06 05:54:40 PDT 2009</t>
  </si>
  <si>
    <t>Tenatious</t>
  </si>
  <si>
    <t>is going to work for 7 hours  Luckily I have my iPhone so can make twitter posts as I work =D</t>
  </si>
  <si>
    <t>Sat Jun 06 05:54:41 PDT 2009</t>
  </si>
  <si>
    <t>NRH_X</t>
  </si>
  <si>
    <t>is not lookin forward to babysittin tonite  3 kids, 1 me, not a good combination !</t>
  </si>
  <si>
    <t xml:space="preserve">@jameswalpole It's an Sony Ericsson K810i. I'm getting an iphone when my contract runs out but that's not til September </t>
  </si>
  <si>
    <t xml:space="preserve">@cheekymaltesa10 fired up :O i wanna see that </t>
  </si>
  <si>
    <t>Sat Jun 06 05:54:42 PDT 2009</t>
  </si>
  <si>
    <t>Adam_RAWR</t>
  </si>
  <si>
    <t xml:space="preserve">Work in 6 minutes wooo.... </t>
  </si>
  <si>
    <t>Sat Jun 06 05:54:44 PDT 2009</t>
  </si>
  <si>
    <t>Casey_Rose_xoxo</t>
  </si>
  <si>
    <t xml:space="preserve">At work!! Gonna lay out today if it gets more sunny! Trying to carmelize... Cotton mouth anyone? Yes right here!! </t>
  </si>
  <si>
    <t>EdwardHF</t>
  </si>
  <si>
    <t xml:space="preserve">@ddlovato, could u film one of your music videos here in Brazil??? I would love to be in your video this monday, but I can't go to LA.. </t>
  </si>
  <si>
    <t>Sat Jun 06 05:54:51 PDT 2009</t>
  </si>
  <si>
    <t>SandwichFace</t>
  </si>
  <si>
    <t xml:space="preserve">@botherer aww, your DS.  </t>
  </si>
  <si>
    <t>Sat Jun 06 05:54:53 PDT 2009</t>
  </si>
  <si>
    <t>@cheryltiu similar to what happened to u in your jta...  laptop and wallet stollen  super sucks</t>
  </si>
  <si>
    <t>Sat Jun 06 05:54:59 PDT 2009</t>
  </si>
  <si>
    <t xml:space="preserve">pfshh...who cares </t>
  </si>
  <si>
    <t>Sat Jun 06 05:55:02 PDT 2009</t>
  </si>
  <si>
    <t>Pownzorz</t>
  </si>
  <si>
    <t xml:space="preserve">studying at uni when I'm supposed to be in hollydays. </t>
  </si>
  <si>
    <t>Sat Jun 06 05:55:03 PDT 2009</t>
  </si>
  <si>
    <t>jvvw</t>
  </si>
  <si>
    <t xml:space="preserve">hide and seek sandpit later this month that I can actually make and they aren't ticketing it </t>
  </si>
  <si>
    <t>Sat Jun 06 05:55:04 PDT 2009</t>
  </si>
  <si>
    <t>w0rddriven</t>
  </si>
  <si>
    <t xml:space="preserve">In the spirit of Moleyneux's Milo: Virtual Child Abuser. I'm betting it'd stop real child abuse. Or like marijuana it'd be a gateway </t>
  </si>
  <si>
    <t xml:space="preserve">Masssssive headache. </t>
  </si>
  <si>
    <t>Sat Jun 06 05:55:10 PDT 2009</t>
  </si>
  <si>
    <t>CarpoCarp</t>
  </si>
  <si>
    <t xml:space="preserve">@binncheol i didnt convert out of choice, my poor zen died, and i got offered a free iPod. </t>
  </si>
  <si>
    <t>michmt</t>
  </si>
  <si>
    <t xml:space="preserve">@JenniRox No, Allen Park is not close to me. 1-1/2 hrs away </t>
  </si>
  <si>
    <t>Sat Jun 06 05:55:15 PDT 2009</t>
  </si>
  <si>
    <t xml:space="preserve">@STARae26 I thought that was nationwide?! Noooo  This can`t be happening </t>
  </si>
  <si>
    <t>Sat Jun 06 05:55:17 PDT 2009</t>
  </si>
  <si>
    <t>@sanya29 because the builders r here  but i got out now and hav fooood  i miss u too sanny!! when r u in nxt? xxx</t>
  </si>
  <si>
    <t>Sat Jun 06 05:55:18 PDT 2009</t>
  </si>
  <si>
    <t xml:space="preserve">@IrishMel21 Honey, I'm 40 mins away &amp;amp; it's KILLING me but it's my sisters' dance recital weekend. </t>
  </si>
  <si>
    <t>Sat Jun 06 05:55:19 PDT 2009</t>
  </si>
  <si>
    <t>demolishunn</t>
  </si>
  <si>
    <t>Isn't going out after all...   Bars are fine, but house parties aren't really my cup of tea.</t>
  </si>
  <si>
    <t>Lizee1973</t>
  </si>
  <si>
    <t xml:space="preserve">is just about to do some Wii fit then a mound of paperwork to go through!!! </t>
  </si>
  <si>
    <t>Sat Jun 06 05:55:21 PDT 2009</t>
  </si>
  <si>
    <t>Leaving for Delhi in the morning ! And a hectic night ahead, we shall return on the Tue's of the day ! Already dementia setting in  !</t>
  </si>
  <si>
    <t>Sat Jun 06 05:55:24 PDT 2009</t>
  </si>
  <si>
    <t>bthomps87</t>
  </si>
  <si>
    <t xml:space="preserve">I got money in the bank.... which i cant use </t>
  </si>
  <si>
    <t>Sat Jun 06 05:55:25 PDT 2009</t>
  </si>
  <si>
    <t>dt4ever</t>
  </si>
  <si>
    <t xml:space="preserve">Going to see some stuff with @mykl4.  Yay to that, boo to the minor cleaning later! </t>
  </si>
  <si>
    <t>Sat Jun 06 05:55:30 PDT 2009</t>
  </si>
  <si>
    <t xml:space="preserve">@YvesHanoulle Is what easy? Missed what you responded to </t>
  </si>
  <si>
    <t>Sat Jun 06 05:55:33 PDT 2009</t>
  </si>
  <si>
    <t xml:space="preserve">I am *completely* joking despite the poor subject matter. My mind is really distorted first thing in the morning </t>
  </si>
  <si>
    <t>Sat Jun 06 05:55:35 PDT 2009</t>
  </si>
  <si>
    <t>azlinux</t>
  </si>
  <si>
    <t xml:space="preserve">AirAsia  flt BWN KL delay for 45min -- mmm hv to wait until 9:30pm </t>
  </si>
  <si>
    <t>is on the way to town wishing i had some money to spend  x</t>
  </si>
  <si>
    <t>Sat Jun 06 05:55:36 PDT 2009</t>
  </si>
  <si>
    <t xml:space="preserve">@janole What's really a shame is that swiping left/right to move left/right through tabs isn't already baked into 5th Ed. </t>
  </si>
  <si>
    <t xml:space="preserve">REBLOG TIME on tumblr, fuck i miss doing that </t>
  </si>
  <si>
    <t>Sat Jun 06 05:55:40 PDT 2009</t>
  </si>
  <si>
    <t>SkinnyStropic</t>
  </si>
  <si>
    <t xml:space="preserve">has just found out how much is hurts getting the inside of your fingers tattooed. The answer is horribly lots </t>
  </si>
  <si>
    <t>Sat Jun 06 05:55:41 PDT 2009</t>
  </si>
  <si>
    <t>TheBaggys</t>
  </si>
  <si>
    <t xml:space="preserve">Next gig, Bleadon Festival. 13th June. Think tickets all gone </t>
  </si>
  <si>
    <t>Sat Jun 06 05:55:45 PDT 2009</t>
  </si>
  <si>
    <t xml:space="preserve">@foxnews I *so* don't need to see a Bacardi commercial before I try to watch live coverage of a solemn event like D-Day 65th Anniversary. </t>
  </si>
  <si>
    <t>Sat Jun 06 05:55:47 PDT 2009</t>
  </si>
  <si>
    <t xml:space="preserve">4th scratch </t>
  </si>
  <si>
    <t>rjbbugs</t>
  </si>
  <si>
    <t xml:space="preserve">I need to revise data mining algorithms </t>
  </si>
  <si>
    <t>Sat Jun 06 05:55:48 PDT 2009</t>
  </si>
  <si>
    <t xml:space="preserve">Temperature here is going up day by day.. itz so damn hot outside..!! </t>
  </si>
  <si>
    <t>Sat Jun 06 05:55:51 PDT 2009</t>
  </si>
  <si>
    <t xml:space="preserve">Aw. @PushPlayCJ isn't talking to me </t>
  </si>
  <si>
    <t>Sat Jun 06 05:55:52 PDT 2009</t>
  </si>
  <si>
    <t>FeliceTerrell</t>
  </si>
  <si>
    <t>SATs - fuck me, noone else has to do them  ohhhh yea! http://tinyurl.com/qcjdbb</t>
  </si>
  <si>
    <t>Sat Jun 06 05:55:55 PDT 2009</t>
  </si>
  <si>
    <t>DJK87</t>
  </si>
  <si>
    <t xml:space="preserve">tryin' 2 get 2night off wrk... not goin' well </t>
  </si>
  <si>
    <t>Sat Jun 06 05:55:56 PDT 2009</t>
  </si>
  <si>
    <t xml:space="preserve">@butterflykate awww aren't there any nordic soaps on 2day Kate </t>
  </si>
  <si>
    <t>Sat Jun 06 05:56:00 PDT 2009</t>
  </si>
  <si>
    <t>emmacoakley</t>
  </si>
  <si>
    <t xml:space="preserve">@cindy_lam no but its al just so interesting compared to stupid irish tweets  wel we're having torential rain over here </t>
  </si>
  <si>
    <t>Sat Jun 06 05:56:02 PDT 2009</t>
  </si>
  <si>
    <t>ObyObyOby</t>
  </si>
  <si>
    <t xml:space="preserve">in this moment mom i need you... hiks..hiks.. </t>
  </si>
  <si>
    <t>Lejla95</t>
  </si>
  <si>
    <t xml:space="preserve">@TraceCyrus please follow me no one follow me </t>
  </si>
  <si>
    <t>JonDaviesTwitah</t>
  </si>
  <si>
    <t xml:space="preserve">@WillyDean Nah the Dre one, I'm all for self promotion through Twitter. The new album is clearly gonna suck big ones </t>
  </si>
  <si>
    <t>Sat Jun 06 05:56:05 PDT 2009</t>
  </si>
  <si>
    <t>davidstultiens</t>
  </si>
  <si>
    <t xml:space="preserve">My brother is dead </t>
  </si>
  <si>
    <t>Sat Jun 06 05:56:09 PDT 2009</t>
  </si>
  <si>
    <t>reaperfish</t>
  </si>
  <si>
    <t>NÃ£o encontro sua cabeÃ§a no meu GPS.  Muse - Map of Your Head â™« http://blip.fm/~7qk4v</t>
  </si>
  <si>
    <t>Sat Jun 06 05:56:11 PDT 2009</t>
  </si>
  <si>
    <t>@battlebays That sucks   Have you thought about a franchise type business?  I do this: http://bit.ly/1864ml</t>
  </si>
  <si>
    <t>Sat Jun 06 05:56:12 PDT 2009</t>
  </si>
  <si>
    <t>@kodys_angel WTF *grr* in his dreams! pfft don't u worry babes the people that matter no the truth what a prize COCK!  *hugs* hope ur ok x</t>
  </si>
  <si>
    <t>Sat Jun 06 05:56:14 PDT 2009</t>
  </si>
  <si>
    <t xml:space="preserve">@1outside and no tweeting or bliping there either </t>
  </si>
  <si>
    <t>Sat Jun 06 05:56:17 PDT 2009</t>
  </si>
  <si>
    <t>Nads_A</t>
  </si>
  <si>
    <t xml:space="preserve">trying to record a decent vocal sample .... not happening... silly hayfever.... </t>
  </si>
  <si>
    <t>Sat Jun 06 05:56:19 PDT 2009</t>
  </si>
  <si>
    <t xml:space="preserve">sooooo tired i hate having to be at work at 9 am... </t>
  </si>
  <si>
    <t>Sat Jun 06 05:56:29 PDT 2009</t>
  </si>
  <si>
    <t>andreaaa_tiger</t>
  </si>
  <si>
    <t xml:space="preserve">I am kinda grouchy this morning. </t>
  </si>
  <si>
    <t>soo bored  im used to school schedule and iv been waking up at 5am on weekends &amp;gt;&amp;lt; now i cant go back to bed. JEEEZE!</t>
  </si>
  <si>
    <t>Sat Jun 06 05:56:31 PDT 2009</t>
  </si>
  <si>
    <t>emstahh</t>
  </si>
  <si>
    <t>efy is over  imma going to miss john, scott and stephanie</t>
  </si>
  <si>
    <t>Sat Jun 06 05:56:32 PDT 2009</t>
  </si>
  <si>
    <t xml:space="preserve">@tannwick we have to get three of each and you never get two the same which can cause probs if one is prettier than the other </t>
  </si>
  <si>
    <t>Sat Jun 06 05:56:34 PDT 2009</t>
  </si>
  <si>
    <t xml:space="preserve">@delanalee Sadly,  I think I have forgotten how to booze.... </t>
  </si>
  <si>
    <t>Sat Jun 06 05:56:38 PDT 2009</t>
  </si>
  <si>
    <t xml:space="preserve">@va_songstress oh yeah I watched it...that's an odd song right there. I had to favorite it on y channel...woooow. A status MUST be posted </t>
  </si>
  <si>
    <t xml:space="preserve">Think I had my first ever migraine last night. Head hurt so bad I wanted to hurl. Went to sleep at 9 and just now woke up. </t>
  </si>
  <si>
    <t>Sat Jun 06 05:56:39 PDT 2009</t>
  </si>
  <si>
    <t>KarinMarie24</t>
  </si>
  <si>
    <t xml:space="preserve">wishing i could sleep. </t>
  </si>
  <si>
    <t>Sat Jun 06 05:56:40 PDT 2009</t>
  </si>
  <si>
    <t xml:space="preserve">@_tanita awh  that doesnt matter! haha. get them anywayyy! </t>
  </si>
  <si>
    <t>Sat Jun 06 05:56:41 PDT 2009</t>
  </si>
  <si>
    <t>thinkingclearer</t>
  </si>
  <si>
    <t xml:space="preserve">@IvanaE JLS omg it should've been the veronicas </t>
  </si>
  <si>
    <t>Sat Jun 06 05:56:46 PDT 2009</t>
  </si>
  <si>
    <t xml:space="preserve">morning twitters...on my way to drill, a long day of exercising and running...military life </t>
  </si>
  <si>
    <t>Sat Jun 06 05:56:48 PDT 2009</t>
  </si>
  <si>
    <t xml:space="preserve">@khatja nuuu misha collins needs to win </t>
  </si>
  <si>
    <t>Sat Jun 06 05:56:50 PDT 2009</t>
  </si>
  <si>
    <t>hauntedangel20</t>
  </si>
  <si>
    <t>â™« boo for cancelled dinner plans  hope to see my bebes sooner than later â™«</t>
  </si>
  <si>
    <t>Sat Jun 06 05:56:51 PDT 2009</t>
  </si>
  <si>
    <t xml:space="preserve">I do not know what happened but currently ArabCrunch server is down </t>
  </si>
  <si>
    <t>Sat Jun 06 05:56:52 PDT 2009</t>
  </si>
  <si>
    <t>@buddhapest  are you not well?  Did I miss a post?  Get well soon  *hug*</t>
  </si>
  <si>
    <t>Sat Jun 06 05:56:54 PDT 2009</t>
  </si>
  <si>
    <t>ctrettin</t>
  </si>
  <si>
    <t>Got to learn for two exams this weekend. English + math.  But looking forward to the WWDC Keynote on Monday.</t>
  </si>
  <si>
    <t>Sat Jun 06 05:56:56 PDT 2009</t>
  </si>
  <si>
    <t xml:space="preserve">@instantmashup im JEALOUS! no topmans here in hong kong </t>
  </si>
  <si>
    <t>Sat Jun 06 05:57:01 PDT 2009</t>
  </si>
  <si>
    <t xml:space="preserve">@marcus748 help!!! Gear indexing again </t>
  </si>
  <si>
    <t>Sat Jun 06 05:57:05 PDT 2009</t>
  </si>
  <si>
    <t>@scampbell734 aawww are you in town alone  it's raining!</t>
  </si>
  <si>
    <t>Sat Jun 06 05:57:10 PDT 2009</t>
  </si>
  <si>
    <t xml:space="preserve">@newcastlemusic Thanks for the invite </t>
  </si>
  <si>
    <t>Sat Jun 06 05:57:11 PDT 2009</t>
  </si>
  <si>
    <t>@Funkybabygirl Oh mann  I'm good thanks, going out to the cinema in a bit. Youu? Xx</t>
  </si>
  <si>
    <t>Sat Jun 06 05:57:12 PDT 2009</t>
  </si>
  <si>
    <t xml:space="preserve">At work - it's so ugly outside </t>
  </si>
  <si>
    <t>Sat Jun 06 05:57:16 PDT 2009</t>
  </si>
  <si>
    <t>wynniecheong</t>
  </si>
  <si>
    <t xml:space="preserve">misses her daddy. </t>
  </si>
  <si>
    <t>Sat Jun 06 05:57:18 PDT 2009</t>
  </si>
  <si>
    <t xml:space="preserve">Up mad early thanks to the twins so much for sleeping late today </t>
  </si>
  <si>
    <t>Sat Jun 06 05:57:19 PDT 2009</t>
  </si>
  <si>
    <t>My best friend is going back to Germany today annd i am the most depressed person right now it sux  i hate this</t>
  </si>
  <si>
    <t>Sat Jun 06 05:57:21 PDT 2009</t>
  </si>
  <si>
    <t>AEBike</t>
  </si>
  <si>
    <t xml:space="preserve">@darkphader Sorry, our supplier does not carry either of those parts. </t>
  </si>
  <si>
    <t>Sat Jun 06 05:57:28 PDT 2009</t>
  </si>
  <si>
    <t>kaberica</t>
  </si>
  <si>
    <t>All of these parking lots are making me sad to not see busses &amp;amp; cornhole tourny's happening.   charolette,Nc http://twitpic.com/6qnbj</t>
  </si>
  <si>
    <t>Sat Jun 06 05:57:31 PDT 2009</t>
  </si>
  <si>
    <t>Spiragirl_PRJ</t>
  </si>
  <si>
    <t xml:space="preserve">marriage is painful - just took a chunk out of my finger with my wedding ring </t>
  </si>
  <si>
    <t>Sat Jun 06 05:57:39 PDT 2009</t>
  </si>
  <si>
    <t>Miriam365</t>
  </si>
  <si>
    <t>ItÂ´s raining....  i wanna have summer!!!</t>
  </si>
  <si>
    <t>eddywashere</t>
  </si>
  <si>
    <t xml:space="preserve">Just said bye to @altheatremaine  she's flying @SouthwestAir to el paso </t>
  </si>
  <si>
    <t>Sat Jun 06 05:57:46 PDT 2009</t>
  </si>
  <si>
    <t xml:space="preserve">&amp;quot;Hahah your just jealous your not as thin as me you fat bitch, my legs are HALF your size, gutted on you.&amp;quot; it's nice to know the truth. </t>
  </si>
  <si>
    <t>Sat Jun 06 05:57:48 PDT 2009</t>
  </si>
  <si>
    <t xml:space="preserve">Where are their colours? :|   Why is he in a sweater vest?   Is he trying to be Chandler?   This is just not good. </t>
  </si>
  <si>
    <t>Sat Jun 06 05:57:50 PDT 2009</t>
  </si>
  <si>
    <t>cottens22</t>
  </si>
  <si>
    <t xml:space="preserve">Just got out of the hospital.. and has 2 kidney stones.  </t>
  </si>
  <si>
    <t>Sat Jun 06 05:57:52 PDT 2009</t>
  </si>
  <si>
    <t>gkarthikgk</t>
  </si>
  <si>
    <t xml:space="preserve">but while using proxy (ultra) it works fine. I have been earning ther and the moment i was about to cashout it hungup </t>
  </si>
  <si>
    <t>Sat Jun 06 05:57:55 PDT 2009</t>
  </si>
  <si>
    <t>The kids are running me ragged  hard work today. MrsB is off having a lovely time.</t>
  </si>
  <si>
    <t xml:space="preserve">Hoping to get the site design for my new site up today. Let's hope there's no problems. The tents outsidea are pissing me off though. </t>
  </si>
  <si>
    <t>Sat Jun 06 05:57:57 PDT 2009</t>
  </si>
  <si>
    <t>About to board the plane to cancun and party my ass off!  I'll miss kyeee too much  http://twitpic.com/6qncu</t>
  </si>
  <si>
    <t>Palawan</t>
  </si>
  <si>
    <t xml:space="preserve">I'm too tired to do anything! </t>
  </si>
  <si>
    <t>Sat Jun 06 05:57:58 PDT 2009</t>
  </si>
  <si>
    <t>@samjmoody ok thanks anyway lol so hows you im so stress exams at the mo not fair  xxxxxxxxxxxxxxxxxxxxxxx</t>
  </si>
  <si>
    <t>Sat Jun 06 05:57:59 PDT 2009</t>
  </si>
  <si>
    <t>heidyharun</t>
  </si>
  <si>
    <t xml:space="preserve">Dry tickly cough </t>
  </si>
  <si>
    <t>polthorn</t>
  </si>
  <si>
    <t>is preparing Sunday presentation for emirati boss(es) ... yes, we work on Sunday, even in Bkk  (good thing it'll finish by 10am.</t>
  </si>
  <si>
    <t>Sat Jun 06 05:58:04 PDT 2009</t>
  </si>
  <si>
    <t>Back in the lib, no power points for my laptop so may have to move to somewhere else  Shame we have commandeered the cool table!</t>
  </si>
  <si>
    <t>Sat Jun 06 05:58:06 PDT 2009</t>
  </si>
  <si>
    <t>EllieStarrrbuck</t>
  </si>
  <si>
    <t xml:space="preserve">is bored.  cannot be boverd to revise :| wantss to go back to LA </t>
  </si>
  <si>
    <t>Sat Jun 06 05:58:07 PDT 2009</t>
  </si>
  <si>
    <t>mandaudira</t>
  </si>
  <si>
    <t xml:space="preserve">went to BSD and citos. didnt get to buy the nude high heels for grad and grey dots ballet flats cos my dad was in a hurry! </t>
  </si>
  <si>
    <t>Sat Jun 06 05:58:13 PDT 2009</t>
  </si>
  <si>
    <t>Big night last night. Was fun. Paying the price now. Also fell down the stairs this morning  carpet burn. Ouch.</t>
  </si>
  <si>
    <t>Sat Jun 06 05:58:15 PDT 2009</t>
  </si>
  <si>
    <t xml:space="preserve">@kels450 I HATE rain! Totally messed up what was going to be a brilliant day! </t>
  </si>
  <si>
    <t>Sat Jun 06 05:58:16 PDT 2009</t>
  </si>
  <si>
    <t>ArabCrunch</t>
  </si>
  <si>
    <t>Sat Jun 06 05:58:19 PDT 2009</t>
  </si>
  <si>
    <t xml:space="preserve">@toritos my dad passed away a year ago, thanks for that asshole. </t>
  </si>
  <si>
    <t>Sat Jun 06 05:58:21 PDT 2009</t>
  </si>
  <si>
    <t>stevie_ryan</t>
  </si>
  <si>
    <t>@ThomasGermalulz  I don't like prescription drugs! They make me ill  and sleep aids always make me hallucinate instead of making me sleep.</t>
  </si>
  <si>
    <t>Sat Jun 06 05:58:25 PDT 2009</t>
  </si>
  <si>
    <t>Listening to Jed Madela's The Past.  Senti mode this saturday night :|</t>
  </si>
  <si>
    <t>Sat Jun 06 05:58:27 PDT 2009</t>
  </si>
  <si>
    <t>So it looks a whole weekend spent in-doors  Good opportunity to catch up on my reading. Still reading Outliers by Malcom Gladwell.</t>
  </si>
  <si>
    <t>Sat Jun 06 05:58:29 PDT 2009</t>
  </si>
  <si>
    <t xml:space="preserve"> my birdy lucky died this morning  its sooo sad </t>
  </si>
  <si>
    <t>Sat Jun 06 05:58:30 PDT 2009</t>
  </si>
  <si>
    <t>opiopay</t>
  </si>
  <si>
    <t xml:space="preserve">if I could do something </t>
  </si>
  <si>
    <t>Sat Jun 06 05:58:34 PDT 2009</t>
  </si>
  <si>
    <t>ciezarekk</t>
  </si>
  <si>
    <t xml:space="preserve">@tomandmartha lol i did search for lily allen but then i removed her from the peeps i was following and it wont let me follow rpatz </t>
  </si>
  <si>
    <t>Sat Jun 06 05:58:37 PDT 2009</t>
  </si>
  <si>
    <t xml:space="preserve">Can someone give me 50p on paypal plzzzzzzz i beg </t>
  </si>
  <si>
    <t>cMeka</t>
  </si>
  <si>
    <t>Aww man  I have a developing itchy throat</t>
  </si>
  <si>
    <t>KirstAsher</t>
  </si>
  <si>
    <t>Sat Jun 06 05:58:41 PDT 2009</t>
  </si>
  <si>
    <t>j4fnyc</t>
  </si>
  <si>
    <t xml:space="preserve">i feel like such a hypebeast </t>
  </si>
  <si>
    <t xml:space="preserve">@sagarun  but while using proxy (ultra) it works fine. I have been earning ther and the moment i was about to cashout it hungup </t>
  </si>
  <si>
    <t>Sat Jun 06 05:58:42 PDT 2009</t>
  </si>
  <si>
    <t xml:space="preserve">So many questions with complicated answers, my brain hurts.  Now trying to think through the complications of UK edu and charitable law </t>
  </si>
  <si>
    <t>Sat Jun 06 05:58:43 PDT 2009</t>
  </si>
  <si>
    <t xml:space="preserve">Twitpic of my pathetic hire car (enclosed sit on lawnmower) when the rain stops &amp;amp; passers by stop laughing at it </t>
  </si>
  <si>
    <t>Sat Jun 06 05:58:45 PDT 2009</t>
  </si>
  <si>
    <t>i feel like such a hypebeast  http://ff.im/3EEyQ</t>
  </si>
  <si>
    <t xml:space="preserve">@littlepinky I'm so excited it's unbelievable!!! I feel terrible that I owe SO MUCH money though!! </t>
  </si>
  <si>
    <t>Sat Jun 06 05:58:48 PDT 2009</t>
  </si>
  <si>
    <t>modernromantics</t>
  </si>
  <si>
    <t>@CRom1  Will auch. #serienjunkies</t>
  </si>
  <si>
    <t>Sat Jun 06 05:58:49 PDT 2009</t>
  </si>
  <si>
    <t xml:space="preserve">dont wanna work tomorrow  northies tmw nighttt &amp;amp; lily allen on tuesday </t>
  </si>
  <si>
    <t>Sat Jun 06 05:58:50 PDT 2009</t>
  </si>
  <si>
    <t>@Yermilla Same old tho..i just dun taste of smell anything..hate that..  how r u today? what time r u leavin for work?</t>
  </si>
  <si>
    <t>Sat Jun 06 05:58:51 PDT 2009</t>
  </si>
  <si>
    <t>leeolim</t>
  </si>
  <si>
    <t xml:space="preserve">Skye, my dog, he's limping </t>
  </si>
  <si>
    <t>Sat Jun 06 05:58:55 PDT 2009</t>
  </si>
  <si>
    <t>Joshuascool</t>
  </si>
  <si>
    <t>Is eating longjohn at simei, 18chef fully booked. Damn  - http://tweet.sg</t>
  </si>
  <si>
    <t>@EmiliaTsontilis I've never seen police at a house party.  I want police!</t>
  </si>
  <si>
    <t>Sat Jun 06 05:58:57 PDT 2009</t>
  </si>
  <si>
    <t>nellyjay</t>
  </si>
  <si>
    <t xml:space="preserve">He woke up the baby and now I cnt sleep!!! I'm SOOOOOO sleepy!! </t>
  </si>
  <si>
    <t>icloudz</t>
  </si>
  <si>
    <t>@kristianc Very wet  Not happy i can't go out.</t>
  </si>
  <si>
    <t>Sat Jun 06 05:58:58 PDT 2009</t>
  </si>
  <si>
    <t>stormjunkie</t>
  </si>
  <si>
    <t>Am on diet   ... after a cuppa and a small slice of cake. I'm actually contemplating going for a run !?!?!?!</t>
  </si>
  <si>
    <t>PMsweetie</t>
  </si>
  <si>
    <t xml:space="preserve">so bored i have the hiccups </t>
  </si>
  <si>
    <t>Sat Jun 06 05:58:59 PDT 2009</t>
  </si>
  <si>
    <t>Going to bed cause i gotta wake up at 7 30 tomorrow for work  goodnight twitter world.</t>
  </si>
  <si>
    <t>Sat Jun 06 05:59:05 PDT 2009</t>
  </si>
  <si>
    <t>amaliesarmfuls</t>
  </si>
  <si>
    <t xml:space="preserve">not going to be able to make it because of the late notice  </t>
  </si>
  <si>
    <t>Sat Jun 06 05:59:07 PDT 2009</t>
  </si>
  <si>
    <t>S2dessa</t>
  </si>
  <si>
    <t>Sat Jun 06 05:59:11 PDT 2009</t>
  </si>
  <si>
    <t xml:space="preserve">Erg... still have this restructuring application to do. Apparently things don't go away if you ignore them for long enough </t>
  </si>
  <si>
    <t>Sat Jun 06 05:59:13 PDT 2009</t>
  </si>
  <si>
    <t xml:space="preserve">I swear, they are playing the worst music i've heard in my life. Even worse than what was on at that sasquatch music fest vid on youtube. </t>
  </si>
  <si>
    <t>Sat Jun 06 05:59:16 PDT 2009</t>
  </si>
  <si>
    <t>Strange_charm</t>
  </si>
  <si>
    <t>Need new BNever Cocktail perfume. Only few drops left  #fb</t>
  </si>
  <si>
    <t>melissabastian</t>
  </si>
  <si>
    <t>@BrooklynCraft sooo wanted to visit you at the fair this weekend!  but instead I'll be working and moving my studio.   hope it's great!</t>
  </si>
  <si>
    <t>Sat Jun 06 05:59:18 PDT 2009</t>
  </si>
  <si>
    <t>alicia_jayne</t>
  </si>
  <si>
    <t xml:space="preserve">Reviiiiiiising </t>
  </si>
  <si>
    <t>Sat Jun 06 05:59:19 PDT 2009</t>
  </si>
  <si>
    <t xml:space="preserve">wishes she wa sin the city with steve! </t>
  </si>
  <si>
    <t>Sat Jun 06 05:59:20 PDT 2009</t>
  </si>
  <si>
    <t xml:space="preserve">@jaysimpson i have been putting vitamin E on it too... its so big </t>
  </si>
  <si>
    <t>Sat Jun 06 05:59:21 PDT 2009</t>
  </si>
  <si>
    <t xml:space="preserve">@rayfoleyshow No one should forgive you for that </t>
  </si>
  <si>
    <t>Sat Jun 06 05:59:24 PDT 2009</t>
  </si>
  <si>
    <t xml:space="preserve">@willowtree81 thanks, just that certain people being funny with me is all making sense now... </t>
  </si>
  <si>
    <t>HASS&amp;gt; Ich hasse es!!!!  http://tinyurl.com/mkacsx</t>
  </si>
  <si>
    <t>Sat Jun 06 05:59:25 PDT 2009</t>
  </si>
  <si>
    <t>i cannot be awake so early on a saturday!  off to do some shopping. xx</t>
  </si>
  <si>
    <t>Sat Jun 06 05:59:27 PDT 2009</t>
  </si>
  <si>
    <t>joshLOTCHO</t>
  </si>
  <si>
    <t xml:space="preserve">http://twitpic.com/6qng0 - wish i was there right now </t>
  </si>
  <si>
    <t>Sat Jun 06 05:59:31 PDT 2009</t>
  </si>
  <si>
    <t>Bickymarnot</t>
  </si>
  <si>
    <t xml:space="preserve">Noooooooooooo my pc got boned!!! Where'd my work go </t>
  </si>
  <si>
    <t>jabarihunt</t>
  </si>
  <si>
    <t xml:space="preserve">&amp;lt;- is up after 2 1/2 hours of sleep.  </t>
  </si>
  <si>
    <t>Sat Jun 06 05:59:33 PDT 2009</t>
  </si>
  <si>
    <t xml:space="preserve">cant decide whether to keep it or not.. not very fast </t>
  </si>
  <si>
    <t>Sat Jun 06 05:59:35 PDT 2009</t>
  </si>
  <si>
    <t>IamSophieKay</t>
  </si>
  <si>
    <t xml:space="preserve">Work......Work......and Yet.......More Work!!!! </t>
  </si>
  <si>
    <t>Sat Jun 06 05:59:39 PDT 2009</t>
  </si>
  <si>
    <t xml:space="preserve">ItÂ´s summer holiday here soon, but itÂ´s raining the hole day! Its rainig every day, </t>
  </si>
  <si>
    <t>Sat Jun 06 05:59:42 PDT 2009</t>
  </si>
  <si>
    <t xml:space="preserve">darn, our last sleepover before school starts </t>
  </si>
  <si>
    <t>Sat Jun 06 05:59:44 PDT 2009</t>
  </si>
  <si>
    <t>@OliBogue Too much sport distracting me, so not very well  Ah well, at least the weather's awful so I'm not tempted to leave the house.</t>
  </si>
  <si>
    <t>georgecovertiv</t>
  </si>
  <si>
    <t xml:space="preserve">Sadly I won't be getting the Palm Pre today </t>
  </si>
  <si>
    <t>Sat Jun 06 05:59:46 PDT 2009</t>
  </si>
  <si>
    <t>rhetthislop</t>
  </si>
  <si>
    <t xml:space="preserve">Makers is gone, drinking buddies have left. They spent 30 minutes trying to convince me to accompany them to the dump that is Northbridge </t>
  </si>
  <si>
    <t>Sat Jun 06 05:59:49 PDT 2009</t>
  </si>
  <si>
    <t>fluter</t>
  </si>
  <si>
    <t xml:space="preserve">Aaarrgh work not good today. Dropped my phone again. New etch-a-skecth likes features. Oh no's. </t>
  </si>
  <si>
    <t>Sat Jun 06 05:59:54 PDT 2009</t>
  </si>
  <si>
    <t xml:space="preserve">Make it go away </t>
  </si>
  <si>
    <t>Sat Jun 06 05:59:55 PDT 2009</t>
  </si>
  <si>
    <t>@JonGDaDon yeah but u putn out 400$ for a phone that costs 150 - 200$ n u can't put a 10 $ car charger in there?  jus fucked up</t>
  </si>
  <si>
    <t>bluedeka</t>
  </si>
  <si>
    <t xml:space="preserve">Awake now, leaving at 10 for the pool hall. We are playing from noon until like 10PM, then again tomorrow if we win two today. Smokey bar </t>
  </si>
  <si>
    <t>Sat Jun 06 05:59:58 PDT 2009</t>
  </si>
  <si>
    <t>Saturday night @ office!!! Can it get worse than this?  #fb</t>
  </si>
  <si>
    <t>Sat Jun 06 05:59:59 PDT 2009</t>
  </si>
  <si>
    <t xml:space="preserve">@AmandaMcThenia jealous! </t>
  </si>
  <si>
    <t>Sat Jun 06 06:00:00 PDT 2009</t>
  </si>
  <si>
    <t xml:space="preserve">my poor sexy man now has to go to work and he looks beat because he didn't sleep well last night </t>
  </si>
  <si>
    <t>Sat Jun 06 06:00:01 PDT 2009</t>
  </si>
  <si>
    <t>MarieCherie86</t>
  </si>
  <si>
    <t xml:space="preserve">@UlfMueller gardening? where are you at? in cologne it's pouring rain </t>
  </si>
  <si>
    <t>Sat Jun 06 06:00:03 PDT 2009</t>
  </si>
  <si>
    <t>theedevaney</t>
  </si>
  <si>
    <t xml:space="preserve">is soooo not looking forward to today. At all. </t>
  </si>
  <si>
    <t xml:space="preserve">WTF!! There's 2 parts to this homo~erotica!! @iamspectacular u shld have left the chains on to distract from the bird chest </t>
  </si>
  <si>
    <t xml:space="preserve">24hr comic page 4 http://twitpic.com/6qnai  and half of page 5  http://twitpic.com/6qng4 . My hand is sooo sore. cant do anymore tonight </t>
  </si>
  <si>
    <t xml:space="preserve">@sianhughes_ Every video I've seen of their performances on BND tour they were amazing, gutted that it was only in US and not here. </t>
  </si>
  <si>
    <t>Sat Jun 06 06:00:04 PDT 2009</t>
  </si>
  <si>
    <t xml:space="preserve">Yay closing Friday nights, opening/double on Saturday. </t>
  </si>
  <si>
    <t>Sat Jun 06 06:00:08 PDT 2009</t>
  </si>
  <si>
    <t xml:space="preserve">uh oh,its started to rain in b'lore </t>
  </si>
  <si>
    <t xml:space="preserve">@harvey73 Every side mission, Templar, viewpoint, and 419/420 flags </t>
  </si>
  <si>
    <t>Sat Jun 06 06:00:09 PDT 2009</t>
  </si>
  <si>
    <t>vimarie</t>
  </si>
  <si>
    <t xml:space="preserve">sometimes, i just fail as a sister. i am sorry. </t>
  </si>
  <si>
    <t>Sat Jun 06 06:00:17 PDT 2009</t>
  </si>
  <si>
    <t>JillyBean2boys</t>
  </si>
  <si>
    <t xml:space="preserve">Saturday- 8:58 am: coffee- check, screamed at kids- check! </t>
  </si>
  <si>
    <t>Sat Jun 06 06:00:19 PDT 2009</t>
  </si>
  <si>
    <t>ham1299</t>
  </si>
  <si>
    <t xml:space="preserve">Good morning. I just too two Aleve - hopefully that'll kill this headache! </t>
  </si>
  <si>
    <t>Sat Jun 06 06:00:20 PDT 2009</t>
  </si>
  <si>
    <t>@kodys_angel aww that sucks babes  i hope you get the truth our there - what a tosspot!</t>
  </si>
  <si>
    <t>Sat Jun 06 06:00:21 PDT 2009</t>
  </si>
  <si>
    <t>MissMelee06</t>
  </si>
  <si>
    <t xml:space="preserve">im about to clock in to work i really wish i was with my boyfriend at this time he may need me big time </t>
  </si>
  <si>
    <t>Sat Jun 06 06:00:22 PDT 2009</t>
  </si>
  <si>
    <t>Ah! Its so cold down here.  i want it to be so hot that I'll be  sweating buckets. Lol</t>
  </si>
  <si>
    <t>Sat Jun 06 06:00:26 PDT 2009</t>
  </si>
  <si>
    <t>KJ_22</t>
  </si>
  <si>
    <t xml:space="preserve">Cancel that, flight delay 2 freakin hrs, i may not sleep today </t>
  </si>
  <si>
    <t>Sat Jun 06 06:00:32 PDT 2009</t>
  </si>
  <si>
    <t>roly50100150</t>
  </si>
  <si>
    <t xml:space="preserve">Another victim of the recession. 1 of my fav breakfast places, Roasters N Toasters, closed for good. I miss my whole wheat pancakes </t>
  </si>
  <si>
    <t>Sat Jun 06 06:00:33 PDT 2009</t>
  </si>
  <si>
    <t xml:space="preserve">In georgia... So far i like it here  still tired though </t>
  </si>
  <si>
    <t>Sat Jun 06 06:00:37 PDT 2009</t>
  </si>
  <si>
    <t>Boo! There is nothing to tweet about  So lame.</t>
  </si>
  <si>
    <t>Sat Jun 06 06:00:41 PDT 2009</t>
  </si>
  <si>
    <t xml:space="preserve">I want to have a nap but I have alot of things to finish off </t>
  </si>
  <si>
    <t>Sat Jun 06 06:00:49 PDT 2009</t>
  </si>
  <si>
    <t>begloriousnonsenseere supposed to be some spaces in the sentence  Flip one of these days i'm just going to point and press and it will all</t>
  </si>
  <si>
    <t>Sat Jun 06 06:00:51 PDT 2009</t>
  </si>
  <si>
    <t xml:space="preserve">@tanketom I'd actually consider going with 110 - as I said, I need 20 points above the regular 30 anyway - but it's only taught in spring </t>
  </si>
  <si>
    <t>Sat Jun 06 06:00:55 PDT 2009</t>
  </si>
  <si>
    <t>incrediblesteve</t>
  </si>
  <si>
    <t xml:space="preserve">@Pansywhacker @KangarooGav Just saw that Will from the Inbetweeners was at the Union in November. Gutted </t>
  </si>
  <si>
    <t>Sat Jun 06 06:00:58 PDT 2009</t>
  </si>
  <si>
    <t>@nataliecattery I'm sorry you're so bored baby  I'm back on the road again, next stop port Talbot...</t>
  </si>
  <si>
    <t>Sat Jun 06 06:00:59 PDT 2009</t>
  </si>
  <si>
    <t>@chevale I'm watching disney channel. I think I'm gonna slp early too. Headache again  watcha doin? Didn't c u tweet today.</t>
  </si>
  <si>
    <t>Sat Jun 06 06:01:02 PDT 2009</t>
  </si>
  <si>
    <t>mom2tai</t>
  </si>
  <si>
    <t>The Billy Bowlegs water fight is today and I can't go  this effin sucks.</t>
  </si>
  <si>
    <t>Sat Jun 06 06:01:04 PDT 2009</t>
  </si>
  <si>
    <t>zhyll</t>
  </si>
  <si>
    <t xml:space="preserve">@Shiyiya it's worse when you find out one of you favourite lunchtime timewasters is based on a porn game. Gosh darn you, nanaka crash </t>
  </si>
  <si>
    <t>Sat Jun 06 06:01:10 PDT 2009</t>
  </si>
  <si>
    <t>Al_Po</t>
  </si>
  <si>
    <t xml:space="preserve">todays lesson, 13 shots = an early night.....due to rain however, i had to sober up in the cab of my truck, not the bed </t>
  </si>
  <si>
    <t>Sat Jun 06 06:01:12 PDT 2009</t>
  </si>
  <si>
    <t>dsanson</t>
  </si>
  <si>
    <t>@aedison   want jetpack. . . .</t>
  </si>
  <si>
    <t>Sat Jun 06 06:01:13 PDT 2009</t>
  </si>
  <si>
    <t>@HelenDunne1 ugh me too! I've been up since 7 and I can't go back to sleep!  guess I'll take a nap under the sun later</t>
  </si>
  <si>
    <t>Sat Jun 06 06:01:14 PDT 2009</t>
  </si>
  <si>
    <t xml:space="preserve">I miss CELS.i.US. But we were seperated. By sections. </t>
  </si>
  <si>
    <t>Sat Jun 06 06:01:15 PDT 2009</t>
  </si>
  <si>
    <t>arizonaKB</t>
  </si>
  <si>
    <t xml:space="preserve">I have a LOT to do today! So many things, so little time...     The wedding was amazing last night! I miss Natalie already </t>
  </si>
  <si>
    <t>Ugh up for work. So tired. Not ready to go and work 8 hours  maybe I will play sick haha</t>
  </si>
  <si>
    <t>Sat Jun 06 06:01:16 PDT 2009</t>
  </si>
  <si>
    <t>michaeltarrant1</t>
  </si>
  <si>
    <t xml:space="preserve">Off to work...boooooooo! </t>
  </si>
  <si>
    <t>rebeccabaird13</t>
  </si>
  <si>
    <t xml:space="preserve">guitar hero rocks until you get kicked off by your brothers friends </t>
  </si>
  <si>
    <t>Sat Jun 06 06:01:18 PDT 2009</t>
  </si>
  <si>
    <t xml:space="preserve">got 5th in freeystyle i sucked </t>
  </si>
  <si>
    <t>Sat Jun 06 06:01:19 PDT 2009</t>
  </si>
  <si>
    <t>@leannenufc Not yet  Probably stuck in traffic, hee! Aw yay, I'm glad they were good! When's your next gig now?</t>
  </si>
  <si>
    <t>Sat Jun 06 06:01:20 PDT 2009</t>
  </si>
  <si>
    <t>emilyjayne90</t>
  </si>
  <si>
    <t>has been revising too much  yet there is still much to do!</t>
  </si>
  <si>
    <t>Sat Jun 06 06:01:21 PDT 2009</t>
  </si>
  <si>
    <t xml:space="preserve">thinks she's coming down with a cold or somethin'... </t>
  </si>
  <si>
    <t>Sat Jun 06 06:01:22 PDT 2009</t>
  </si>
  <si>
    <t>sparklyspud</t>
  </si>
  <si>
    <t xml:space="preserve">is really not well </t>
  </si>
  <si>
    <t>@jordanmccoy I was up at 4:00  haha</t>
  </si>
  <si>
    <t>Sat Jun 06 06:01:24 PDT 2009</t>
  </si>
  <si>
    <t>No hope at all   http://twitpic.com/6qnjd</t>
  </si>
  <si>
    <t>Sat Jun 06 06:01:27 PDT 2009</t>
  </si>
  <si>
    <t>Sat Jun 06 06:01:28 PDT 2009</t>
  </si>
  <si>
    <t>mattbrich</t>
  </si>
  <si>
    <t xml:space="preserve">@marti_andrews  but we always have to have someone to blame.  It's easy: silver bullet then--scapegoat now. That's how so many things go. </t>
  </si>
  <si>
    <t>Sat Jun 06 06:01:32 PDT 2009</t>
  </si>
  <si>
    <t>@calmbanana oh bummer  what are the queues like?</t>
  </si>
  <si>
    <t>Sat Jun 06 06:01:37 PDT 2009</t>
  </si>
  <si>
    <t>buttonsarentoys</t>
  </si>
  <si>
    <t xml:space="preserve">No sleep for us. Ari was up all night with nightmares, poor thing. </t>
  </si>
  <si>
    <t>Sat Jun 06 06:01:38 PDT 2009</t>
  </si>
  <si>
    <t>oddrn</t>
  </si>
  <si>
    <t xml:space="preserve">got a bad case of stiff neck </t>
  </si>
  <si>
    <t>13jessrocks31</t>
  </si>
  <si>
    <t>@Mileyc1fan yep,  so r u out of schoool yet??? about half of my friends on twitter r it so unfair</t>
  </si>
  <si>
    <t xml:space="preserve">@Ivorella I'm reading yhur Updates.... sooo jealous... &amp;quot;unpacking from a photo shoot&amp;quot; </t>
  </si>
  <si>
    <t>Sat Jun 06 06:01:41 PDT 2009</t>
  </si>
  <si>
    <t xml:space="preserve">@melony_78 Don't count on it </t>
  </si>
  <si>
    <t>Sat Jun 06 06:01:42 PDT 2009</t>
  </si>
  <si>
    <t xml:space="preserve">@garethslee mutter mutter mutter, we can't get it </t>
  </si>
  <si>
    <t>MA_RK</t>
  </si>
  <si>
    <t xml:space="preserve">@ashlifer silly little boy, nice and dry in here! (work) </t>
  </si>
  <si>
    <t>Sat Jun 06 06:01:43 PDT 2009</t>
  </si>
  <si>
    <t>little_emmo</t>
  </si>
  <si>
    <t>Mucus monster is threatening to rise up and drown me or smother me in my tissues  Irn Bru is my last hope.</t>
  </si>
  <si>
    <t>Sat Jun 06 06:01:46 PDT 2009</t>
  </si>
  <si>
    <t>@Therealcolby i love you colby!!! why are you the best??!  please dont stop the great music... i love u love u love u!!!! mwah!</t>
  </si>
  <si>
    <t>Sat Jun 06 06:01:48 PDT 2009</t>
  </si>
  <si>
    <t>Stuck in work on a Saturday and it heaving busy  i want to go home</t>
  </si>
  <si>
    <t>Sat Jun 06 06:01:50 PDT 2009</t>
  </si>
  <si>
    <t xml:space="preserve">home. will probably nap for an hour or so thanks to my falling asleep at work. then hopefully i can find something to do </t>
  </si>
  <si>
    <t>Sat Jun 06 06:01:55 PDT 2009</t>
  </si>
  <si>
    <t xml:space="preserve">I Wanna Go Out!!!!! But Its Raining No One Comes Out When It Rains </t>
  </si>
  <si>
    <t xml:space="preserve">@SarahBassett no i dont have nothing to do with the photo passes </t>
  </si>
  <si>
    <t>Sat Jun 06 06:01:59 PDT 2009</t>
  </si>
  <si>
    <t xml:space="preserve">No sleep. Stuffy nose. Sore throat. About to puke. I want you here so bad </t>
  </si>
  <si>
    <t xml:space="preserve">alcohol would be really nice right now...... im not in the best of best moods </t>
  </si>
  <si>
    <t>Sat Jun 06 06:02:05 PDT 2009</t>
  </si>
  <si>
    <t>amandabear1988</t>
  </si>
  <si>
    <t xml:space="preserve">I'm sick of being sick cough cough sneeze.... </t>
  </si>
  <si>
    <t>Sat Jun 06 06:02:07 PDT 2009</t>
  </si>
  <si>
    <t>VERY unpleasant surprise in that bloody obama white house special! grrrrr  dont bother asking.</t>
  </si>
  <si>
    <t>Sat Jun 06 06:02:08 PDT 2009</t>
  </si>
  <si>
    <t>cRazy_gurL_o3</t>
  </si>
  <si>
    <t>shoot!!i just notice that m,y other earing was gone,OMG,that was the earing my friend gave me as a remembrance,gosh!!i lost it.  HELP!!!!</t>
  </si>
  <si>
    <t>Sat Jun 06 06:02:09 PDT 2009</t>
  </si>
  <si>
    <t xml:space="preserve">I could go for a nap right now....  *yawn 'n' stretch*  but I need to start getting ready. </t>
  </si>
  <si>
    <t>Sat Jun 06 06:02:10 PDT 2009</t>
  </si>
  <si>
    <t>rova7196</t>
  </si>
  <si>
    <t xml:space="preserve">not feeling very well ahhh </t>
  </si>
  <si>
    <t xml:space="preserve">WTF are we up early on a Saturday.  </t>
  </si>
  <si>
    <t>Sat Jun 06 06:02:11 PDT 2009</t>
  </si>
  <si>
    <t>Ciera_O</t>
  </si>
  <si>
    <t>I don't like working with hangovers  now i remember why i don't drink a lot.</t>
  </si>
  <si>
    <t xml:space="preserve">@_hayles awesome as-sux bout working tho </t>
  </si>
  <si>
    <t>Sat Jun 06 06:02:17 PDT 2009</t>
  </si>
  <si>
    <t>Harsha</t>
  </si>
  <si>
    <t xml:space="preserve">10k already exceeded and stil many things pending </t>
  </si>
  <si>
    <t>Sat Jun 06 06:02:20 PDT 2009</t>
  </si>
  <si>
    <t xml:space="preserve">i miss my phoneee! </t>
  </si>
  <si>
    <t>Sat Jun 06 06:02:22 PDT 2009</t>
  </si>
  <si>
    <t xml:space="preserve">NOT in the mood for work today </t>
  </si>
  <si>
    <t>Sat Jun 06 06:02:23 PDT 2009</t>
  </si>
  <si>
    <t xml:space="preserve">Why is Tom losing </t>
  </si>
  <si>
    <t xml:space="preserve">Ouuuuuchhhh...my legs are SO sore </t>
  </si>
  <si>
    <t>Sat Jun 06 06:02:29 PDT 2009</t>
  </si>
  <si>
    <t>stevecairney</t>
  </si>
  <si>
    <t>My ace local pub is closing tonight over summer for a refurb  Let drinking the bar dry commence! (after some food and a bit of work...)</t>
  </si>
  <si>
    <t>Sat Jun 06 06:02:31 PDT 2009</t>
  </si>
  <si>
    <t>sana1986</t>
  </si>
  <si>
    <t xml:space="preserve">is on the train back from london </t>
  </si>
  <si>
    <t>Sat Jun 06 06:02:32 PDT 2009</t>
  </si>
  <si>
    <t>marnix</t>
  </si>
  <si>
    <t xml:space="preserve">still have a frozen timeline... When are you going to fix it @twitter? Last visible tweet is from the June the 2nd </t>
  </si>
  <si>
    <t xml:space="preserve">@randomrradio I've got so much I want to do over the summer too but I'm getting the urge to pick up WoW again </t>
  </si>
  <si>
    <t>Sat Jun 06 06:02:43 PDT 2009</t>
  </si>
  <si>
    <t>MiaLee30</t>
  </si>
  <si>
    <t xml:space="preserve">cant believe the weather! not that it makes much difference as im bed bound this weekend! </t>
  </si>
  <si>
    <t>Sat Jun 06 06:02:45 PDT 2009</t>
  </si>
  <si>
    <t>Acidpunk_4</t>
  </si>
  <si>
    <t xml:space="preserve">Man I have one hell of a hang over today, so much for the days of no after effects </t>
  </si>
  <si>
    <t>Sat Jun 06 06:02:46 PDT 2009</t>
  </si>
  <si>
    <t>craziecaz</t>
  </si>
  <si>
    <t xml:space="preserve">Im on my phone lads, cant reply </t>
  </si>
  <si>
    <t>Sat Jun 06 06:02:47 PDT 2009</t>
  </si>
  <si>
    <t>TheKillersLJP</t>
  </si>
  <si>
    <t>@TKfan27 I would 100% done one like I said but my stupid comp is broken!! That's why I'm always on my itouch  sorry xx</t>
  </si>
  <si>
    <t>Sat Jun 06 06:02:48 PDT 2009</t>
  </si>
  <si>
    <t xml:space="preserve">@powerofpop Why does he sound worse than he did at Weekend Trip NOISE edition? </t>
  </si>
  <si>
    <t>Sat Jun 06 06:02:54 PDT 2009</t>
  </si>
  <si>
    <t>butterflykate</t>
  </si>
  <si>
    <t xml:space="preserve">@SedzOz no there isn't </t>
  </si>
  <si>
    <t>Sat Jun 06 06:02:58 PDT 2009</t>
  </si>
  <si>
    <t xml:space="preserve">Old man due to visit us this weekend has cancelled. Plane hit by lightening and turned back. Can't see him ever flying again </t>
  </si>
  <si>
    <t>Sat Jun 06 06:03:01 PDT 2009</t>
  </si>
  <si>
    <t xml:space="preserve">Eating probiotic and prebiotic in huge ammount today.. Should reduce that chillis </t>
  </si>
  <si>
    <t>Sat Jun 06 06:03:06 PDT 2009</t>
  </si>
  <si>
    <t>@kynd77 he keeps count now   I only tasted the corners of 3 and the colars of about 5.. Just a nibble. Oh and Tomos hat tastes yummy</t>
  </si>
  <si>
    <t>Sat Jun 06 06:03:07 PDT 2009</t>
  </si>
  <si>
    <t>PrincessMelovie</t>
  </si>
  <si>
    <t xml:space="preserve">I'm gonna miss all of the students in my super class, X-2 bye bye </t>
  </si>
  <si>
    <t>Sat Jun 06 06:03:10 PDT 2009</t>
  </si>
  <si>
    <t xml:space="preserve">@janabelle that sucks </t>
  </si>
  <si>
    <t>Sat Jun 06 06:03:12 PDT 2009</t>
  </si>
  <si>
    <t>bobeink</t>
  </si>
  <si>
    <t xml:space="preserve">At work   </t>
  </si>
  <si>
    <t>Sat Jun 06 06:03:14 PDT 2009</t>
  </si>
  <si>
    <t>helenotway</t>
  </si>
  <si>
    <t xml:space="preserve">@craff2008 @colwar Okay.  How do I now get them to go into the movie folder on the iPhone.  Won't let me drag and drop or import </t>
  </si>
  <si>
    <t>Sat Jun 06 06:03:15 PDT 2009</t>
  </si>
  <si>
    <t xml:space="preserve">Having another day with very few tweets coming through. </t>
  </si>
  <si>
    <t xml:space="preserve">@sanasaleem mouth waters @ 3.1 mb per second but ppl say its only half that speed in actual testing </t>
  </si>
  <si>
    <t>Sat Jun 06 06:03:23 PDT 2009</t>
  </si>
  <si>
    <t>scoozba</t>
  </si>
  <si>
    <t xml:space="preserve">@chapstickaddict miss your face </t>
  </si>
  <si>
    <t>AaranIlsley</t>
  </si>
  <si>
    <t>catching up with my college work!!  LOL</t>
  </si>
  <si>
    <t>Sat Jun 06 06:03:27 PDT 2009</t>
  </si>
  <si>
    <t>ihateejbx</t>
  </si>
  <si>
    <t xml:space="preserve">brads on his way! (: i need a bath badly but the waters not hot enough yet </t>
  </si>
  <si>
    <t>Sat Jun 06 06:03:28 PDT 2009</t>
  </si>
  <si>
    <t>aubreyyleighh</t>
  </si>
  <si>
    <t xml:space="preserve">Ughh, it's too early! </t>
  </si>
  <si>
    <t>Sat Jun 06 06:03:29 PDT 2009</t>
  </si>
  <si>
    <t xml:space="preserve">@DamienCripps i can't get home </t>
  </si>
  <si>
    <t>Sat Jun 06 06:03:33 PDT 2009</t>
  </si>
  <si>
    <t xml:space="preserve">@hcnoel Have a kick-ass MoCCA, sir!! Wish I was there.    </t>
  </si>
  <si>
    <t>Sat Jun 06 06:03:34 PDT 2009</t>
  </si>
  <si>
    <t>@Glasgowlassy your poor wee fum has suffered greatly  @violetscruk</t>
  </si>
  <si>
    <t>Breezygurl83</t>
  </si>
  <si>
    <t>@WendellCole where ya goin? I'm stuck @ work til 12.  http://myloc.me/2MQB</t>
  </si>
  <si>
    <t>Sat Jun 06 06:03:46 PDT 2009</t>
  </si>
  <si>
    <t xml:space="preserve">Argh! After a losing battle with severe insomnia, i finally managed to get 4 hours of sleep. Today is going to suck. </t>
  </si>
  <si>
    <t>Sat Jun 06 06:03:49 PDT 2009</t>
  </si>
  <si>
    <t xml:space="preserve">@jjongie No way, you can do a lot of stuff already like plan overseas trips and stuff. Even stuff like that, I don't think I can ever do </t>
  </si>
  <si>
    <t>Sat Jun 06 06:03:50 PDT 2009</t>
  </si>
  <si>
    <t xml:space="preserve">2 hours of sleep and I'm here at work waiting for my 12 hour day to start </t>
  </si>
  <si>
    <t>Sat Jun 06 06:03:51 PDT 2009</t>
  </si>
  <si>
    <t xml:space="preserve">i REALLY want my ears to be pierced. i know my parents never ever let this at least i graduate from high school </t>
  </si>
  <si>
    <t>Sat Jun 06 06:03:53 PDT 2009</t>
  </si>
  <si>
    <t>skwigelf</t>
  </si>
  <si>
    <t xml:space="preserve">its the weekend, it means...OUT COME THE FREAKS </t>
  </si>
  <si>
    <t>CharleneDoherty</t>
  </si>
  <si>
    <t xml:space="preserve">relaxing on the balcony with handover </t>
  </si>
  <si>
    <t>Sat Jun 06 06:03:54 PDT 2009</t>
  </si>
  <si>
    <t xml:space="preserve">sitting in work, shaking like a leaf </t>
  </si>
  <si>
    <t>mhornsby426</t>
  </si>
  <si>
    <t xml:space="preserve">Busy morning at work </t>
  </si>
  <si>
    <t>Jojo_sama</t>
  </si>
  <si>
    <t xml:space="preserve">I just mad one piece of my slumber party outfit at frenzoo, but I can't see the picture now... and I can't wear it either </t>
  </si>
  <si>
    <t>Sat Jun 06 06:03:57 PDT 2009</t>
  </si>
  <si>
    <t>Lidiailic</t>
  </si>
  <si>
    <t xml:space="preserve">JUST finished watching THE HILLS SEASON 5 </t>
  </si>
  <si>
    <t>Sat Jun 06 06:03:59 PDT 2009</t>
  </si>
  <si>
    <t>laurajayne_</t>
  </si>
  <si>
    <t xml:space="preserve">does not like corey having to stop cuddling me to go to work </t>
  </si>
  <si>
    <t xml:space="preserve">The waiting room is emptying out....can this chick call my name please??? I wanna get 2 chick-fik-a 4 breakfast </t>
  </si>
  <si>
    <t>kerripollard</t>
  </si>
  <si>
    <t xml:space="preserve">Woke with a cold - wine tasting festival tomorrow. No &amp;quot;bouquets&amp;quot; for me. </t>
  </si>
  <si>
    <t>Sat Jun 06 06:04:02 PDT 2009</t>
  </si>
  <si>
    <t>Ernie_E</t>
  </si>
  <si>
    <t xml:space="preserve">@crustydolphin Oh man Charlie </t>
  </si>
  <si>
    <t>Sat Jun 06 06:04:05 PDT 2009</t>
  </si>
  <si>
    <t xml:space="preserve">duh!!! why cant i stay in dÃ¼sseldorf!!! </t>
  </si>
  <si>
    <t>Brandy30stm</t>
  </si>
  <si>
    <t>Sat Jun 06 06:04:11 PDT 2009</t>
  </si>
  <si>
    <t>Pissed  cuz this scar on my neck when I burned my dayum neck is big as HELL! Gotta go to the hood &amp;amp; find a coco butter stick!</t>
  </si>
  <si>
    <t>Sat Jun 06 06:04:13 PDT 2009</t>
  </si>
  <si>
    <t xml:space="preserve">i have a really bad stomachache </t>
  </si>
  <si>
    <t>tovaxannxgg</t>
  </si>
  <si>
    <t>NEKO DON'T LEAVE US  &amp;lt;/3 i love you with a million pink fuzzy hearts</t>
  </si>
  <si>
    <t>Sat Jun 06 06:04:15 PDT 2009</t>
  </si>
  <si>
    <t>@cousto Well I just had to muster this morning. But I have watch tomorrow night 16-24  Boo!</t>
  </si>
  <si>
    <t>Sat Jun 06 06:04:16 PDT 2009</t>
  </si>
  <si>
    <t xml:space="preserve">@Alizaliz Oh man, that REALLY sucks. Hope you can find them. </t>
  </si>
  <si>
    <t>Sat Jun 06 06:04:20 PDT 2009</t>
  </si>
  <si>
    <t>Bunny_G</t>
  </si>
  <si>
    <t xml:space="preserve">my washing machine just broke </t>
  </si>
  <si>
    <t>Sat Jun 06 06:04:22 PDT 2009</t>
  </si>
  <si>
    <t xml:space="preserve">Ack! Traffic </t>
  </si>
  <si>
    <t xml:space="preserve">Rain puts ya in a bad mood </t>
  </si>
  <si>
    <t xml:space="preserve">i cant draw hands </t>
  </si>
  <si>
    <t>Sat Jun 06 06:04:24 PDT 2009</t>
  </si>
  <si>
    <t xml:space="preserve">Moleskine Comics - http://bit.ly/i9lsr  // Wish I could draw. </t>
  </si>
  <si>
    <t>Sat Jun 06 06:04:25 PDT 2009</t>
  </si>
  <si>
    <t>Work in two hours  wish me luck!</t>
  </si>
  <si>
    <t>good morning. Im up too early on this saturday morning  i have to take a stupid test....so here goes!</t>
  </si>
  <si>
    <t>Sat Jun 06 06:04:27 PDT 2009</t>
  </si>
  <si>
    <t xml:space="preserve"> sleep time is now</t>
  </si>
  <si>
    <t>Sat Jun 06 06:04:28 PDT 2009</t>
  </si>
  <si>
    <t>212sexi</t>
  </si>
  <si>
    <t>hav sore foot   had to get 9 stitches</t>
  </si>
  <si>
    <t>Sat Jun 06 06:04:29 PDT 2009</t>
  </si>
  <si>
    <t xml:space="preserve">has anyone else noticed a complete lack of regard by cyclists for red lights in london? I nearly got mown down by one earlier. </t>
  </si>
  <si>
    <t>Sat Jun 06 06:04:30 PDT 2009</t>
  </si>
  <si>
    <t xml:space="preserve">Wow. My life blows. I just got dumped via myspace. </t>
  </si>
  <si>
    <t>Sat Jun 06 06:04:34 PDT 2009</t>
  </si>
  <si>
    <t>kittenr</t>
  </si>
  <si>
    <t>Is up too early on a saturday. And is now waiting in the rain. Its cold outside.  wondering if the grill out is even gunna happen with ...</t>
  </si>
  <si>
    <t>Sat Jun 06 06:04:36 PDT 2009</t>
  </si>
  <si>
    <t>Gobourne</t>
  </si>
  <si>
    <t xml:space="preserve">bored i the house its raining and no one want 2 go out </t>
  </si>
  <si>
    <t>Sat Jun 06 06:04:38 PDT 2009</t>
  </si>
  <si>
    <t xml:space="preserve">i hate being in this predicament, i mean really, i do bring a lot to the table... i think. </t>
  </si>
  <si>
    <t>Sat Jun 06 06:04:39 PDT 2009</t>
  </si>
  <si>
    <t>PamelaofCanada</t>
  </si>
  <si>
    <t xml:space="preserve">@Aitch_Bee howza. im ok thanks. tired as i have been work for the last 7 days </t>
  </si>
  <si>
    <t>Sat Jun 06 06:04:41 PDT 2009</t>
  </si>
  <si>
    <t>thalovebug</t>
  </si>
  <si>
    <t>NEKO DON'T LEAVE US  3 i love you with a million pink fuzzy hearts http://bit.ly/zwRFs</t>
  </si>
  <si>
    <t>Sat Jun 06 06:04:48 PDT 2009</t>
  </si>
  <si>
    <t>labellechocolat</t>
  </si>
  <si>
    <t xml:space="preserve">up early had plans last nite with 3 different ppl and bailed out on everybody. I only wanted to be with him but as always he was workin </t>
  </si>
  <si>
    <t>Sat Jun 06 06:04:53 PDT 2009</t>
  </si>
  <si>
    <t>macewan</t>
  </si>
  <si>
    <t xml:space="preserve">Ping.fm is disabled on beta Nambu </t>
  </si>
  <si>
    <t xml:space="preserve">Not feelin very good today </t>
  </si>
  <si>
    <t>Sat Jun 06 06:04:54 PDT 2009</t>
  </si>
  <si>
    <t>@misshara at home, sick  &amp;lt;-- the power of copy paste..   . get well soon, dear! *hugs*</t>
  </si>
  <si>
    <t>Sat Jun 06 06:04:58 PDT 2009</t>
  </si>
  <si>
    <t xml:space="preserve">@lalahhathaway Please...it's 2nd nature...No nervous...Wish I was there </t>
  </si>
  <si>
    <t>I was born in the wrong family....     How could I run away from it???</t>
  </si>
  <si>
    <t>Sat Jun 06 06:04:59 PDT 2009</t>
  </si>
  <si>
    <t>KatieFanger</t>
  </si>
  <si>
    <t>im really really really really really super tired.  i dont wanna go to school..</t>
  </si>
  <si>
    <t xml:space="preserve">Lots of birthday cards to make and lots of ideas on how to do them and not enough time </t>
  </si>
  <si>
    <t>Sat Jun 06 06:05:05 PDT 2009</t>
  </si>
  <si>
    <t xml:space="preserve">BTW storms have done something 2 our wifi. Twitter in all forms isnt updating in &amp;quot;real&amp;quot; time. I might seem late in replying 2 @ or DMs. </t>
  </si>
  <si>
    <t xml:space="preserve">@OohLaLisa Instant coffee isn't bad. You have to find the right one. The Isrealis have a good brand they drink I can't recall the brand </t>
  </si>
  <si>
    <t>Sat Jun 06 06:05:06 PDT 2009</t>
  </si>
  <si>
    <t>Leaving florida tomorrow and it's back to the big apple  I miss you too mfocker</t>
  </si>
  <si>
    <t>Sat Jun 06 06:05:07 PDT 2009</t>
  </si>
  <si>
    <t>no plane, no bodies, no clue...  Did the accident really happen? Shouldn't every plane have a GPS? #airfrance #flight447</t>
  </si>
  <si>
    <t>Sat Jun 06 06:05:09 PDT 2009</t>
  </si>
  <si>
    <t xml:space="preserve">@JAMILInRealLife I'm jealous. I'm at the mechanic gettin an oil change. </t>
  </si>
  <si>
    <t>Sat Jun 06 06:05:10 PDT 2009</t>
  </si>
  <si>
    <t>skdev</t>
  </si>
  <si>
    <t xml:space="preserve">feeling a lot better now, I guess I should joke around when it's painful.. it seems to help.. only problem: people might get offended </t>
  </si>
  <si>
    <t>Sat Jun 06 06:05:11 PDT 2009</t>
  </si>
  <si>
    <t>@DjMrillmatic u got a link? my zshare doesnt work  ima have to find it...is it good?</t>
  </si>
  <si>
    <t>Sat Jun 06 06:05:14 PDT 2009</t>
  </si>
  <si>
    <t>danieljcraig</t>
  </si>
  <si>
    <t xml:space="preserve">@Chardmo I would if I could but I can't so I won't </t>
  </si>
  <si>
    <t>Sat Jun 06 06:05:15 PDT 2009</t>
  </si>
  <si>
    <t>missmom57</t>
  </si>
  <si>
    <t xml:space="preserve">Please pray 4 my client Walter, he is close to passing, and pray for his wife Dottie, today is their 67th Wedding Anniversary! Darn it </t>
  </si>
  <si>
    <t>Sat Jun 06 06:05:17 PDT 2009</t>
  </si>
  <si>
    <t xml:space="preserve">So I can haz NZ already? </t>
  </si>
  <si>
    <t>Sat Jun 06 06:05:18 PDT 2009</t>
  </si>
  <si>
    <t xml:space="preserve">i am sooooo full i swear i am never eating again! </t>
  </si>
  <si>
    <t>Sat Jun 06 06:05:22 PDT 2009</t>
  </si>
  <si>
    <t xml:space="preserve">Oh man. can't believe it's been a week since the best day EVER.   </t>
  </si>
  <si>
    <t>Sat Jun 06 06:05:26 PDT 2009</t>
  </si>
  <si>
    <t xml:space="preserve">@Mileyc1fan LUCKY!!! i get out the 18th </t>
  </si>
  <si>
    <t>Sat Jun 06 06:05:29 PDT 2009</t>
  </si>
  <si>
    <t xml:space="preserve">@clubinthesky i totally just reread one of our epic convos on msn. i miss u guys. </t>
  </si>
  <si>
    <t>Sat Jun 06 06:05:40 PDT 2009</t>
  </si>
  <si>
    <t>jesus2287</t>
  </si>
  <si>
    <t>Sat Jun 06 06:05:43 PDT 2009</t>
  </si>
  <si>
    <t>footballxginger</t>
  </si>
  <si>
    <t xml:space="preserve">I really wanted to see jimmy this weekend </t>
  </si>
  <si>
    <t>Sat Jun 06 06:05:46 PDT 2009</t>
  </si>
  <si>
    <t>covenant3</t>
  </si>
  <si>
    <t>entourage last night. course of events  but it was fun. again tonight maybe?</t>
  </si>
  <si>
    <t>Sat Jun 06 06:05:47 PDT 2009</t>
  </si>
  <si>
    <t>arderanderson</t>
  </si>
  <si>
    <t>this is cliodhna using dad's page, cant believe theres no sunshine sister  Im loving this twitter Ive added everyone on dads page lol xxxx</t>
  </si>
  <si>
    <t>Sat Jun 06 06:05:49 PDT 2009</t>
  </si>
  <si>
    <t>Wow im already awake and about to leave its way to early  its my day off and im up i aint likin this.</t>
  </si>
  <si>
    <t>Sat Jun 06 06:05:50 PDT 2009</t>
  </si>
  <si>
    <t>philipjay44</t>
  </si>
  <si>
    <t xml:space="preserve">i live a very very sheltered life, i need to get out more haha, mother let me go places </t>
  </si>
  <si>
    <t>Sat Jun 06 06:05:53 PDT 2009</t>
  </si>
  <si>
    <t>iSQUEEky</t>
  </si>
  <si>
    <t xml:space="preserve">@davegonzo urqhhh ur ass so siqned off aim on me </t>
  </si>
  <si>
    <t>Sat Jun 06 06:05:58 PDT 2009</t>
  </si>
  <si>
    <t xml:space="preserve">feeling better   I was sick during these 3 days I had a stomach flu  but now i'm good uff </t>
  </si>
  <si>
    <t>why cant i gt on n vote !!!! its takin ages to load  !!!</t>
  </si>
  <si>
    <t>Sat Jun 06 06:06:03 PDT 2009</t>
  </si>
  <si>
    <t>ashgazal</t>
  </si>
  <si>
    <t>@jensheridan i KNOW! he is the best little thing ever, i miss him so much  how is life for you darling? samoa hey - heck yesss!!!!</t>
  </si>
  <si>
    <t xml:space="preserve">where'd the sun go?   oops, i think i complained of the heat too much </t>
  </si>
  <si>
    <t>Sat Jun 06 06:06:04 PDT 2009</t>
  </si>
  <si>
    <t xml:space="preserve">http://twitpic.com/6qnrw - Its Saturday, n I'm headn 2 wrk! </t>
  </si>
  <si>
    <t>Sat Jun 06 06:06:10 PDT 2009</t>
  </si>
  <si>
    <t xml:space="preserve">@xoxo_laura wnt wake up </t>
  </si>
  <si>
    <t>Sat Jun 06 06:06:11 PDT 2009</t>
  </si>
  <si>
    <t xml:space="preserve">searching for flowers to draw/colour coz i really want to do this painting, it's been so long since i've painted </t>
  </si>
  <si>
    <t>Sat Jun 06 06:06:13 PDT 2009</t>
  </si>
  <si>
    <t xml:space="preserve">@emmaarrr spell the graduate's album plx </t>
  </si>
  <si>
    <t>Sat Jun 06 06:06:19 PDT 2009</t>
  </si>
  <si>
    <t xml:space="preserve">Here goes nothing.  I am going to try to go back to work today.  Still not 100% but I am so broke </t>
  </si>
  <si>
    <t>Sat Jun 06 06:06:21 PDT 2009</t>
  </si>
  <si>
    <t>@cloverdash Hmmm, I hope it doesn't go cold  Got the Saturdays on Tuesday, but more excitingly, it's Rent on Wednesday!</t>
  </si>
  <si>
    <t>Sat Jun 06 06:06:22 PDT 2009</t>
  </si>
  <si>
    <t xml:space="preserve">@sims3addicts I got it now... It is very slow so I haven't even gotten into it </t>
  </si>
  <si>
    <t>Sat Jun 06 06:06:24 PDT 2009</t>
  </si>
  <si>
    <t>toznsnd</t>
  </si>
  <si>
    <t xml:space="preserve">Is it sad not to have any friends who live by you? I have to do things alone </t>
  </si>
  <si>
    <t>Sat Jun 06 06:06:27 PDT 2009</t>
  </si>
  <si>
    <t xml:space="preserve">Alright, dammit! I'll upgrade to TwitterFon Pro, just for the widescreen keyboard... </t>
  </si>
  <si>
    <t xml:space="preserve">@alliterated My sister has very sharp features, &amp;amp; is considered &amp;quot;the looker&amp;quot; of the family. A guy? Yikes. That deserves a cold-shoulder. </t>
  </si>
  <si>
    <t>Sat Jun 06 06:06:29 PDT 2009</t>
  </si>
  <si>
    <t xml:space="preserve">@Real_Ian_Morris waaah </t>
  </si>
  <si>
    <t>Sat Jun 06 06:06:35 PDT 2009</t>
  </si>
  <si>
    <t xml:space="preserve">my brain is not functionning </t>
  </si>
  <si>
    <t>Sat Jun 06 06:06:42 PDT 2009</t>
  </si>
  <si>
    <t>afiezah</t>
  </si>
  <si>
    <t xml:space="preserve">@dlynnn h8 appeal letters tooooo. </t>
  </si>
  <si>
    <t>Sat Jun 06 06:06:45 PDT 2009</t>
  </si>
  <si>
    <t>purethrupr0se</t>
  </si>
  <si>
    <t xml:space="preserve">Apparently, my apartment is flooded. </t>
  </si>
  <si>
    <t>Sat Jun 06 06:06:48 PDT 2009</t>
  </si>
  <si>
    <t>Car damage.  can anyone fix this boo boo?  http://twitpic.com/6qnt8</t>
  </si>
  <si>
    <t xml:space="preserve">@KateEdwards missed you last night </t>
  </si>
  <si>
    <t>Sat Jun 06 06:06:53 PDT 2009</t>
  </si>
  <si>
    <t xml:space="preserve">srsly going to fail war literature   </t>
  </si>
  <si>
    <t>Sat Jun 06 06:06:56 PDT 2009</t>
  </si>
  <si>
    <t>x_KJE_x</t>
  </si>
  <si>
    <t>Sat Jun 06 06:06:58 PDT 2009</t>
  </si>
  <si>
    <t>Grandpas funeral  im lucky to have NWFC and kerrie hartnett as my support.</t>
  </si>
  <si>
    <t>Sat Jun 06 06:07:02 PDT 2009</t>
  </si>
  <si>
    <t xml:space="preserve">@babybananaa lol!!! yep! and it's still chilly here! </t>
  </si>
  <si>
    <t>Sat Jun 06 06:07:04 PDT 2009</t>
  </si>
  <si>
    <t>torstenroehner</t>
  </si>
  <si>
    <t xml:space="preserve">http://twitpic.com/6qnu4 - It's raining cats and dogs </t>
  </si>
  <si>
    <t>Sat Jun 06 06:07:05 PDT 2009</t>
  </si>
  <si>
    <t>patchmag</t>
  </si>
  <si>
    <t>@reginailu I'm sorryyy  farewell my friend. We'll see each other again</t>
  </si>
  <si>
    <t>Shaniinee</t>
  </si>
  <si>
    <t xml:space="preserve">spending da whole day by my bestiie Maaraaa, &amp;lt;3 i miss her since we go to diff schools now </t>
  </si>
  <si>
    <t>Sat Jun 06 06:07:07 PDT 2009</t>
  </si>
  <si>
    <t xml:space="preserve">@crazy_moon HAHA!!! IT'S GONNA BE THE BEST EP THEN. IT BETTER NOT BE A LET DOWN </t>
  </si>
  <si>
    <t xml:space="preserve">@ChownTown he is kind of cute? no?. Ok then its just me and @sunbug </t>
  </si>
  <si>
    <t>Sat Jun 06 06:07:08 PDT 2009</t>
  </si>
  <si>
    <t>AfanFM</t>
  </si>
  <si>
    <t xml:space="preserve">is playing summer anthems....in the rain </t>
  </si>
  <si>
    <t>Sat Jun 06 06:07:12 PDT 2009</t>
  </si>
  <si>
    <t xml:space="preserve">@MsNaomie was that a threat??? Lol Yea 12 to 6 </t>
  </si>
  <si>
    <t xml:space="preserve">hello tomorrow, my stomach hurts </t>
  </si>
  <si>
    <t>Sat Jun 06 06:07:13 PDT 2009</t>
  </si>
  <si>
    <t>MsKellanLautner</t>
  </si>
  <si>
    <t>Oh! and I knew as soon as the weekend comes, Ireland's weather has changes back to it's normal crappy summer, with rain!  !!</t>
  </si>
  <si>
    <t>AngelicVampira</t>
  </si>
  <si>
    <t>@helpspb Yeah, I hate mcfly  Misha should win this, he's the most genious person on that list!</t>
  </si>
  <si>
    <t>Sat Jun 06 06:07:16 PDT 2009</t>
  </si>
  <si>
    <t>soniaohmae</t>
  </si>
  <si>
    <t xml:space="preserve">time to clean </t>
  </si>
  <si>
    <t>Sat Jun 06 06:07:17 PDT 2009</t>
  </si>
  <si>
    <t xml:space="preserve">@piginthepoke well at least the national issues don't seem to have had a effect where you are? scary that the BNP got seats </t>
  </si>
  <si>
    <t>Sat Jun 06 06:07:22 PDT 2009</t>
  </si>
  <si>
    <t>AlexMalacoff</t>
  </si>
  <si>
    <t>Overslept  I missed my bike ride</t>
  </si>
  <si>
    <t xml:space="preserve">classes are moved on June15... so sad. </t>
  </si>
  <si>
    <t>norbertbonnici</t>
  </si>
  <si>
    <t xml:space="preserve">I want a Palm Pre, damn I already have a smart phone &amp;amp; got no excuses to get a new one </t>
  </si>
  <si>
    <t>Sat Jun 06 06:07:24 PDT 2009</t>
  </si>
  <si>
    <t xml:space="preserve">@Tyrone17 theres been about 50 trying to follow me </t>
  </si>
  <si>
    <t>Sat Jun 06 06:07:25 PDT 2009</t>
  </si>
  <si>
    <t xml:space="preserve">Caitlin just left, now I'm home alone again, and scared </t>
  </si>
  <si>
    <t>Sat Jun 06 06:07:33 PDT 2009</t>
  </si>
  <si>
    <t>TheMadLazyBear</t>
  </si>
  <si>
    <t xml:space="preserve">@Su_Lee both the original and remake of that movie suck. Have fun at NINJA!!! wish i was going </t>
  </si>
  <si>
    <t>Sat Jun 06 06:07:45 PDT 2009</t>
  </si>
  <si>
    <t>@xamylouise haha naw thats no good  well another time then (:</t>
  </si>
  <si>
    <t>Sat Jun 06 06:07:50 PDT 2009</t>
  </si>
  <si>
    <t xml:space="preserve">Are woman just absolutely fucking crazy?!? Can someone please tell me there is a normal, attractive, available lesbian out there for me? </t>
  </si>
  <si>
    <t>Sat Jun 06 06:07:51 PDT 2009</t>
  </si>
  <si>
    <t>sarahsmeg</t>
  </si>
  <si>
    <t xml:space="preserve">Joy of Joys I'm stuck at work till 10pm </t>
  </si>
  <si>
    <t>Sat Jun 06 06:07:52 PDT 2009</t>
  </si>
  <si>
    <t>@jordstfu Cryspace  yeh rejected much</t>
  </si>
  <si>
    <t>Sat Jun 06 06:07:53 PDT 2009</t>
  </si>
  <si>
    <t>horsey commit suicide  http://bit.ly/KptVp</t>
  </si>
  <si>
    <t>Sat Jun 06 06:07:57 PDT 2009</t>
  </si>
  <si>
    <t>Im so tired!  ugh!! So tired didnt sleep at all</t>
  </si>
  <si>
    <t>Sat Jun 06 06:08:02 PDT 2009</t>
  </si>
  <si>
    <t>artful_danni</t>
  </si>
  <si>
    <t xml:space="preserve">@tehchibipanda bitch! you should have come over and played. </t>
  </si>
  <si>
    <t>Sat Jun 06 06:08:04 PDT 2009</t>
  </si>
  <si>
    <t xml:space="preserve">2 people with big guns now! But they just put their guns away  Fail </t>
  </si>
  <si>
    <t>Sat Jun 06 06:08:06 PDT 2009</t>
  </si>
  <si>
    <t xml:space="preserve">still busily attacking the vat paperwork </t>
  </si>
  <si>
    <t>Sat Jun 06 06:08:10 PDT 2009</t>
  </si>
  <si>
    <t xml:space="preserve">@TJusa love him...great loss </t>
  </si>
  <si>
    <t>Sat Jun 06 06:08:13 PDT 2009</t>
  </si>
  <si>
    <t xml:space="preserve">@marcodias Please don't start watching Big Brother </t>
  </si>
  <si>
    <t>Sat Jun 06 06:08:15 PDT 2009</t>
  </si>
  <si>
    <t xml:space="preserve">my head feels like its going to implode </t>
  </si>
  <si>
    <t>Sat Jun 06 06:08:18 PDT 2009</t>
  </si>
  <si>
    <t>&amp;lt;--- crazy duck lady just went to walgreens to get film developed.  My duck eggs are gone.    no shells nothing.</t>
  </si>
  <si>
    <t>Sat Jun 06 06:08:19 PDT 2009</t>
  </si>
  <si>
    <t>muttleygurl</t>
  </si>
  <si>
    <t xml:space="preserve">is sick with some stomach bug. </t>
  </si>
  <si>
    <t>Sat Jun 06 06:08:20 PDT 2009</t>
  </si>
  <si>
    <t>ashabebe</t>
  </si>
  <si>
    <t xml:space="preserve">can't sleep late anymore </t>
  </si>
  <si>
    <t>Sat Jun 06 06:08:24 PDT 2009</t>
  </si>
  <si>
    <t xml:space="preserve">feelin quezzy (I think datz how u spell it) bottom line, stomach is no bueno rite now!!! </t>
  </si>
  <si>
    <t>diogocavalcante</t>
  </si>
  <si>
    <t xml:space="preserve">i miss u @thaiisl  </t>
  </si>
  <si>
    <t>Sat Jun 06 06:08:30 PDT 2009</t>
  </si>
  <si>
    <t>Micron03</t>
  </si>
  <si>
    <t xml:space="preserve">Damn rain screwing up our garage sale fun </t>
  </si>
  <si>
    <t>Sat Jun 06 06:08:32 PDT 2009</t>
  </si>
  <si>
    <t>hyphendash</t>
  </si>
  <si>
    <t xml:space="preserve">I wish I had an imaginary friend </t>
  </si>
  <si>
    <t>Rossi_Boi</t>
  </si>
  <si>
    <t xml:space="preserve">Is having a nice day revising for my exam on tuesday at home </t>
  </si>
  <si>
    <t>Sat Jun 06 06:08:34 PDT 2009</t>
  </si>
  <si>
    <t>KayleeBDodson</t>
  </si>
  <si>
    <t>@Twilight_akabet She hacked my old account.But now she can't hack me.But she can hack her followers.  I don't know what she wants.</t>
  </si>
  <si>
    <t>LouiseFleming91</t>
  </si>
  <si>
    <t>down a bit tho thats annoying  here do u wanna go and see paolo nutini tickets go on sale on the friday after prom</t>
  </si>
  <si>
    <t>dollface_xo</t>
  </si>
  <si>
    <t xml:space="preserve">I woke up early, on a Saturday; for nothing! Charles&amp;amp;Aaron didn't come over. </t>
  </si>
  <si>
    <t>Sat Jun 06 06:08:35 PDT 2009</t>
  </si>
  <si>
    <t xml:space="preserve">@TeamDLovato it really stupid i think. why do they bother </t>
  </si>
  <si>
    <t>@Real_Ian_Morris yes and cheeks  it's crap!!! Makes me look like a St Trinian lol</t>
  </si>
  <si>
    <t xml:space="preserve">@eddywashere My poor little husband  I'll be back! Don't worry </t>
  </si>
  <si>
    <t>Sat Jun 06 06:08:37 PDT 2009</t>
  </si>
  <si>
    <t>robthelucky</t>
  </si>
  <si>
    <t xml:space="preserve">I can never remember what end of the collar goes to the needle holder...  put the dumb thing in backwards again </t>
  </si>
  <si>
    <t>Sat Jun 06 06:08:38 PDT 2009</t>
  </si>
  <si>
    <t>LondonBwoy</t>
  </si>
  <si>
    <t xml:space="preserve">Need followers </t>
  </si>
  <si>
    <t>emmalou122</t>
  </si>
  <si>
    <t xml:space="preserve">has worked out how to add photos!!! hopefully ill get some followers now!!!! </t>
  </si>
  <si>
    <t>Sat Jun 06 06:08:39 PDT 2009</t>
  </si>
  <si>
    <t xml:space="preserve">Reformats always take a lot longer than expected. </t>
  </si>
  <si>
    <t>Sat Jun 06 06:08:41 PDT 2009</t>
  </si>
  <si>
    <t>Pleeease Give Me Strength And Patience..  x</t>
  </si>
  <si>
    <t>Sat Jun 06 06:08:43 PDT 2009</t>
  </si>
  <si>
    <t xml:space="preserve">it's really cold &amp;amp; i don't want to go to work today. </t>
  </si>
  <si>
    <t>Sat Jun 06 06:08:46 PDT 2009</t>
  </si>
  <si>
    <t>I can't seem to find the original tif files for some of my work. Maybe they are on my old comp.  Ah well. Would be worse for real artwork.</t>
  </si>
  <si>
    <t>Sat Jun 06 06:08:51 PDT 2009</t>
  </si>
  <si>
    <t xml:space="preserve">ive lost 3 followers </t>
  </si>
  <si>
    <t>Sat Jun 06 06:08:53 PDT 2009</t>
  </si>
  <si>
    <t xml:space="preserve">onto 4th bacardi and coke for this evening, still suffering from runny nose and itchy eyes. I love bunnies but their fur does not love me </t>
  </si>
  <si>
    <t>Glesgatoon</t>
  </si>
  <si>
    <t xml:space="preserve">Days off seem so much better when your actually in work </t>
  </si>
  <si>
    <t>Sat Jun 06 06:08:54 PDT 2009</t>
  </si>
  <si>
    <t>I got a whole 4.5 hours of sleep last night because for whatever reason, I couldn't fall asleep  I'm sure I'm gonna be feeling the eff ...</t>
  </si>
  <si>
    <t>Sat Jun 06 06:08:58 PDT 2009</t>
  </si>
  <si>
    <t xml:space="preserve">@Andywaine lunch was so crap!  </t>
  </si>
  <si>
    <t>Sat Jun 06 06:09:03 PDT 2009</t>
  </si>
  <si>
    <t xml:space="preserve">working on 3 hours of sleep suckkkkkkkkkkkks </t>
  </si>
  <si>
    <t>Sat Jun 06 06:09:05 PDT 2009</t>
  </si>
  <si>
    <t>@TareshMonchel mags are doing badly now  but gooood for you!! Soon maybe! We should speak! Send ur info! DM me...</t>
  </si>
  <si>
    <t>Sat Jun 06 06:09:06 PDT 2009</t>
  </si>
  <si>
    <t xml:space="preserve">I have like 3 mosquitos on my neck </t>
  </si>
  <si>
    <t>Sat Jun 06 06:09:16 PDT 2009</t>
  </si>
  <si>
    <t>@polaroidgirl  Hope you feel better soon, darlin' ...</t>
  </si>
  <si>
    <t>trIANgl</t>
  </si>
  <si>
    <t xml:space="preserve">Just discovered I have an allergy to pine nuts </t>
  </si>
  <si>
    <t>Sat Jun 06 06:09:17 PDT 2009</t>
  </si>
  <si>
    <t>LauraBird78</t>
  </si>
  <si>
    <t xml:space="preserve">is home from work and stressed </t>
  </si>
  <si>
    <t>Sat Jun 06 06:09:18 PDT 2009</t>
  </si>
  <si>
    <t xml:space="preserve">@Gillxox im sure u will plus deres TWO DATES!!! want to go to both but dont think i'll be allowed!! </t>
  </si>
  <si>
    <t>Kitkatkate83</t>
  </si>
  <si>
    <t xml:space="preserve">Long day today ..... </t>
  </si>
  <si>
    <t>Sat Jun 06 06:09:20 PDT 2009</t>
  </si>
  <si>
    <t xml:space="preserve">@PatrikIanPolk  Now I remember.  Why' &amp;quot;Desperate Housewives&amp;quot; not make better use of AW, I do not know. </t>
  </si>
  <si>
    <t>Sat Jun 06 06:09:21 PDT 2009</t>
  </si>
  <si>
    <t>@adnagam to get warm, I'm freezing   I think I'mgoing to light the woodburner.</t>
  </si>
  <si>
    <t xml:space="preserve">i really want sims 3! cant believe i fogot to buy it - bet its sold out now </t>
  </si>
  <si>
    <t>Sat Jun 06 06:09:22 PDT 2009</t>
  </si>
  <si>
    <t xml:space="preserve">shit shit shit I accidently used $5000 on a jukebox in rc. o well nevermind i'll use it in the future </t>
  </si>
  <si>
    <t>Sat Jun 06 06:09:26 PDT 2009</t>
  </si>
  <si>
    <t xml:space="preserve">shock shock horror...i can't walk on the water </t>
  </si>
  <si>
    <t>Sat Jun 06 06:09:28 PDT 2009</t>
  </si>
  <si>
    <t>Vinniesmom04</t>
  </si>
  <si>
    <t xml:space="preserve">woke up to the doom and gloom of a rainy MN day </t>
  </si>
  <si>
    <t>Sat Jun 06 06:09:32 PDT 2009</t>
  </si>
  <si>
    <t>nekomeem</t>
  </si>
  <si>
    <t xml:space="preserve">Can't find her necklace. </t>
  </si>
  <si>
    <t>Sat Jun 06 06:09:39 PDT 2009</t>
  </si>
  <si>
    <t>@flimgeeks No!   That's the one they actually made into the movie, right?</t>
  </si>
  <si>
    <t>waystrong1</t>
  </si>
  <si>
    <t xml:space="preserve">2nites game was mud.i had pocket kings in the final hand i was in and got busted by 8-6 off suit.wtf.all fun tho but come on 8-6 </t>
  </si>
  <si>
    <t>Sat Jun 06 06:09:46 PDT 2009</t>
  </si>
  <si>
    <t xml:space="preserve">i am lurking SQ's photos. WHAT IS HAPPENING TO ME </t>
  </si>
  <si>
    <t xml:space="preserve">i have de worst  headache ever!!! </t>
  </si>
  <si>
    <t>Sat Jun 06 06:09:49 PDT 2009</t>
  </si>
  <si>
    <t xml:space="preserve">Headed to airport...leaving one of my favorite places to be </t>
  </si>
  <si>
    <t>Sat Jun 06 06:09:53 PDT 2009</t>
  </si>
  <si>
    <t>joshferguson09</t>
  </si>
  <si>
    <t xml:space="preserve">doing nothing actualy want to go out but everyone is boring and wont go out with me </t>
  </si>
  <si>
    <t>Sat Jun 06 06:09:54 PDT 2009</t>
  </si>
  <si>
    <t xml:space="preserve">I am up but not really ready for the day yet. </t>
  </si>
  <si>
    <t>Sat Jun 06 06:09:55 PDT 2009</t>
  </si>
  <si>
    <t xml:space="preserve">@moochmi whats wrong??? </t>
  </si>
  <si>
    <t>Sat Jun 06 06:09:56 PDT 2009</t>
  </si>
  <si>
    <t xml:space="preserve">@xTasx: oh, fuck you. you're making my mouth water now. </t>
  </si>
  <si>
    <t>can't start sewing my top - no bias tape   Man I should just go back to bed</t>
  </si>
  <si>
    <t>Sat Jun 06 06:09:58 PDT 2009</t>
  </si>
  <si>
    <t>nickin00</t>
  </si>
  <si>
    <t xml:space="preserve">We've got water coming through the ceiling of our flat the lights have blown and the landlord doesn't think this is urgent! </t>
  </si>
  <si>
    <t>Sat Jun 06 06:10:02 PDT 2009</t>
  </si>
  <si>
    <t>emelgeek</t>
  </si>
  <si>
    <t xml:space="preserve">Finally able to contact han. Its frustrating when communication media don't work as advertised. </t>
  </si>
  <si>
    <t xml:space="preserve">I'm up! I'm off, yipppeeeee! Chris has to work, booooo!! </t>
  </si>
  <si>
    <t>Sat Jun 06 06:10:07 PDT 2009</t>
  </si>
  <si>
    <t>petecostello</t>
  </si>
  <si>
    <t xml:space="preserve">Jade is sound asleep. Not fair </t>
  </si>
  <si>
    <t>Sat Jun 06 06:10:08 PDT 2009</t>
  </si>
  <si>
    <t xml:space="preserve">@Sophy93 Oh. Bummer. </t>
  </si>
  <si>
    <t>Sat Jun 06 06:10:11 PDT 2009</t>
  </si>
  <si>
    <t>tick1066</t>
  </si>
  <si>
    <t xml:space="preserve">This day is way to damn pretty to be working! I'm working. </t>
  </si>
  <si>
    <t>Sat Jun 06 06:10:12 PDT 2009</t>
  </si>
  <si>
    <t xml:space="preserve">So not looking forward to flying from Brisbane via Singapur and Abu Dhabi to Munich all by myself on Monday!! </t>
  </si>
  <si>
    <t>timgenck</t>
  </si>
  <si>
    <t xml:space="preserve">Have a graduation party today for Sarah's neice.  Son Dan is home for Kent School graduation, but won't get to see him </t>
  </si>
  <si>
    <t>Sat Jun 06 06:10:14 PDT 2009</t>
  </si>
  <si>
    <t>albaniamiller</t>
  </si>
  <si>
    <t xml:space="preserve">is lonely on Saturday </t>
  </si>
  <si>
    <t>Sat Jun 06 06:10:16 PDT 2009</t>
  </si>
  <si>
    <t>F_Hidalgo</t>
  </si>
  <si>
    <t xml:space="preserve">@bubblegumneko I now how you feel. </t>
  </si>
  <si>
    <t>Sat Jun 06 06:10:21 PDT 2009</t>
  </si>
  <si>
    <t xml:space="preserve">struggling with biochemistry... hopeless so far... don't feel too good right now </t>
  </si>
  <si>
    <t>Sat Jun 06 06:10:29 PDT 2009</t>
  </si>
  <si>
    <t>nadinemaebo</t>
  </si>
  <si>
    <t>Ilang?! why oh why... sana Hasmin na lang  or something else</t>
  </si>
  <si>
    <t>Sat Jun 06 06:10:30 PDT 2009</t>
  </si>
  <si>
    <t xml:space="preserve">I got a whole 4.5 hours of sleep last night because for whatever reason, I couldn't fall asleep </t>
  </si>
  <si>
    <t>aquamarine_160</t>
  </si>
  <si>
    <t>earlyy andd imm upp  ??? wow i gatta stop going to bed early</t>
  </si>
  <si>
    <t xml:space="preserve">Bloody traffic @saturday nite!!! Uugghhh..... </t>
  </si>
  <si>
    <t>Sat Jun 06 06:10:33 PDT 2009</t>
  </si>
  <si>
    <t xml:space="preserve">@whitney8612 hey wit sorry bout ur lost love </t>
  </si>
  <si>
    <t>Sat Jun 06 06:10:34 PDT 2009</t>
  </si>
  <si>
    <t xml:space="preserve">Friends Help me Out get more followers </t>
  </si>
  <si>
    <t>Sat Jun 06 06:10:40 PDT 2009</t>
  </si>
  <si>
    <t>thussey</t>
  </si>
  <si>
    <t xml:space="preserve">@melflynn was dying to join you but had to pack. </t>
  </si>
  <si>
    <t>Sat Jun 06 06:10:43 PDT 2009</t>
  </si>
  <si>
    <t>ChelGT03</t>
  </si>
  <si>
    <t>At work, on Saturday..... Went to McDonalds and they gave me diet coke  YUCK!</t>
  </si>
  <si>
    <t>Sat Jun 06 06:10:45 PDT 2009</t>
  </si>
  <si>
    <t xml:space="preserve">Just had a horrible message left on one of my YouTube videos, just when I was starting to feel better </t>
  </si>
  <si>
    <t>ieuanmezza</t>
  </si>
  <si>
    <t xml:space="preserve">south wales news rekon that an earthquake hits south wales  </t>
  </si>
  <si>
    <t>Training_Ground</t>
  </si>
  <si>
    <t>I would love to give you guys an early morning blog and pay my bills i was supposed to last weekend but internet is down again.   -Ford</t>
  </si>
  <si>
    <t>Sat Jun 06 06:10:46 PDT 2009</t>
  </si>
  <si>
    <t>xoBEAxo</t>
  </si>
  <si>
    <t xml:space="preserve">IÂ´s a raining day...so IÂ´m sitting in front of the pc and listen to the music </t>
  </si>
  <si>
    <t>Sat Jun 06 06:10:48 PDT 2009</t>
  </si>
  <si>
    <t>@catherinestack butbutbut  i wanna go this time!! lolol xD</t>
  </si>
  <si>
    <t>Sat Jun 06 06:10:50 PDT 2009</t>
  </si>
  <si>
    <t>@maewaslike omg i wanted to go first friday but I had to work   boo! how was it?? Did you go to @sohoHI?</t>
  </si>
  <si>
    <t>Sat Jun 06 06:10:54 PDT 2009</t>
  </si>
  <si>
    <t>setmefreee</t>
  </si>
  <si>
    <t xml:space="preserve"> at Atl's trance scene.</t>
  </si>
  <si>
    <t>Sat Jun 06 06:10:56 PDT 2009</t>
  </si>
  <si>
    <t xml:space="preserve">@loz829 fkn lolz I know. I've let the team down </t>
  </si>
  <si>
    <t>cmuah</t>
  </si>
  <si>
    <t>forgot a fork  &amp;amp; it's jean day @ work and I didn't even know, ahh!!</t>
  </si>
  <si>
    <t>RockChick6981</t>
  </si>
  <si>
    <t xml:space="preserve">am hating doing the housework </t>
  </si>
  <si>
    <t>Sat Jun 06 06:10:59 PDT 2009</t>
  </si>
  <si>
    <t xml:space="preserve">kept waking up M last night because I yelled during my bad dreams. </t>
  </si>
  <si>
    <t xml:space="preserve">I just woke up . I don't feel well . </t>
  </si>
  <si>
    <t>Sat Jun 06 06:11:02 PDT 2009</t>
  </si>
  <si>
    <t>@carleab @TeresaKopec Sorry to burst your bubble.  http://bit.ly/cQiYB</t>
  </si>
  <si>
    <t>Sat Jun 06 06:11:04 PDT 2009</t>
  </si>
  <si>
    <t>@AngharadEvans I know, the bastard  lmao. Uh... I think around.. 28? D:</t>
  </si>
  <si>
    <t>Sat Jun 06 06:11:08 PDT 2009</t>
  </si>
  <si>
    <t>IliasKyriazis</t>
  </si>
  <si>
    <t xml:space="preserve">there was a time when I'd go for a cup of coffee with friends each Saturday... But now I must finish two different comics by SDCC... </t>
  </si>
  <si>
    <t>branana</t>
  </si>
  <si>
    <t xml:space="preserve">@Woodlaa It's not you! </t>
  </si>
  <si>
    <t>Sat Jun 06 06:11:13 PDT 2009</t>
  </si>
  <si>
    <t>armandomando</t>
  </si>
  <si>
    <t xml:space="preserve">I want to sleep now </t>
  </si>
  <si>
    <t>Sat Jun 06 06:11:18 PDT 2009</t>
  </si>
  <si>
    <t>my laptop or internet is sooo fricking slow today  :@ !! does any1 know what the problem is ??</t>
  </si>
  <si>
    <t>Sat Jun 06 06:11:22 PDT 2009</t>
  </si>
  <si>
    <t xml:space="preserve">S15 + LS1 = S Chassis sacrilige. </t>
  </si>
  <si>
    <t xml:space="preserve">Stomach hurts so bad! Cant wait til work is over! </t>
  </si>
  <si>
    <t>Sat Jun 06 06:11:23 PDT 2009</t>
  </si>
  <si>
    <t>iliketightjeans</t>
  </si>
  <si>
    <t>7am on sat  band practice  makes everything better :-P</t>
  </si>
  <si>
    <t>Sat Jun 06 06:11:25 PDT 2009</t>
  </si>
  <si>
    <t>dAnAx4dRaMax</t>
  </si>
  <si>
    <t xml:space="preserve">I still have to take quite a few finals though </t>
  </si>
  <si>
    <t>Sat Jun 06 06:11:26 PDT 2009</t>
  </si>
  <si>
    <t>Katie_Whitt</t>
  </si>
  <si>
    <t>Working mostly all day  Dunks 11-2, then Prisco's 3-8.</t>
  </si>
  <si>
    <t>Sat Jun 06 06:11:29 PDT 2009</t>
  </si>
  <si>
    <t>blskny</t>
  </si>
  <si>
    <t xml:space="preserve">please tell me others put the detergent in the softener dish and the softener right into the clothes </t>
  </si>
  <si>
    <t>Sat Jun 06 06:11:32 PDT 2009</t>
  </si>
  <si>
    <t>shanistewart</t>
  </si>
  <si>
    <t>@bsousa81 altho lately I haven't had any days off  ok back to bed at least for a couple hrs...</t>
  </si>
  <si>
    <t>It's 710am i'm leaving my baby's  my car and my love  *~Goober Joe~*</t>
  </si>
  <si>
    <t>Sat Jun 06 06:11:35 PDT 2009</t>
  </si>
  <si>
    <t>i have workshop tomorrow  don't want to wake up early</t>
  </si>
  <si>
    <t xml:space="preserve">Uncle Dicks funeral and and luncheon with the family... Its going to be a very long day </t>
  </si>
  <si>
    <t>Sat Jun 06 06:11:36 PDT 2009</t>
  </si>
  <si>
    <t xml:space="preserve">@jamiegilderuk haha ahhhh the memories!! I've got no credit to text back with at the money though </t>
  </si>
  <si>
    <t>Sat Jun 06 06:11:40 PDT 2009</t>
  </si>
  <si>
    <t>ohh  my family have a big fight at home. why can't I have a normal family like mileys?</t>
  </si>
  <si>
    <t>Sat Jun 06 06:11:43 PDT 2009</t>
  </si>
  <si>
    <t>GEMS1204</t>
  </si>
  <si>
    <t xml:space="preserve">I'm quite glad it's raining today... derby day and F1 yey! Not going to polo in the park though </t>
  </si>
  <si>
    <t>Sat Jun 06 06:11:44 PDT 2009</t>
  </si>
  <si>
    <t xml:space="preserve">Why do I always get the sniffles after a massage? </t>
  </si>
  <si>
    <t>Sat Jun 06 06:11:45 PDT 2009</t>
  </si>
  <si>
    <t xml:space="preserve">@afamiliarpath I'm here, friend, but I have been so busy with this move that I haven't been blog-hopping.  I miss my people, too. </t>
  </si>
  <si>
    <t>Sat Jun 06 06:11:50 PDT 2009</t>
  </si>
  <si>
    <t>jadelauren_x</t>
  </si>
  <si>
    <t>@fountain1987 hiya..random add and i dnt even knw how to use this lol. thought id say i think ur gr8 in hollyoaks n gutted u gone  xx</t>
  </si>
  <si>
    <t>Sat Jun 06 06:11:51 PDT 2009</t>
  </si>
  <si>
    <t>shucks.  http://bit.ly/1bGsxI</t>
  </si>
  <si>
    <t>Sat Jun 06 06:11:53 PDT 2009</t>
  </si>
  <si>
    <t>PeanutBheart</t>
  </si>
  <si>
    <t xml:space="preserve">home: 5Â°C and it's been raining all day long </t>
  </si>
  <si>
    <t>Sat Jun 06 06:11:58 PDT 2009</t>
  </si>
  <si>
    <t>actually make that 6 followers lmao  i think</t>
  </si>
  <si>
    <t xml:space="preserve">glad i followed instincts to come today cos now tomorrow's off </t>
  </si>
  <si>
    <t>meongukguk</t>
  </si>
  <si>
    <t xml:space="preserve">have found so many harry potter' stars on this twitter! love you twiiter! hope rupert has it too </t>
  </si>
  <si>
    <t>Sat Jun 06 06:12:02 PDT 2009</t>
  </si>
  <si>
    <t>derekered</t>
  </si>
  <si>
    <t xml:space="preserve">Didn't go out tonight.  Very upsetting.  </t>
  </si>
  <si>
    <t>Sat Jun 06 06:12:03 PDT 2009</t>
  </si>
  <si>
    <t xml:space="preserve">my 5th xbobx has gone kaput but no rrod. Not covered by warranty </t>
  </si>
  <si>
    <t xml:space="preserve">uggh gotta clean house I hate not having time during the week to do this &amp;amp; have to use my Saturday </t>
  </si>
  <si>
    <t>Sat Jun 06 06:12:06 PDT 2009</t>
  </si>
  <si>
    <t xml:space="preserve">When I signed up for team in training I didn't realize I would be getting up at 6 (!!!!)  for weekend runs </t>
  </si>
  <si>
    <t>Sat Jun 06 06:12:07 PDT 2009</t>
  </si>
  <si>
    <t xml:space="preserve">@jmarie823 I couldn't get any FF love cuzzo?!?! you &amp;amp; crystal are treating me bad </t>
  </si>
  <si>
    <t>Sat Jun 06 06:12:15 PDT 2009</t>
  </si>
  <si>
    <t xml:space="preserve">@TrishToxin awe... I wish there were something more i could do... </t>
  </si>
  <si>
    <t>Sat Jun 06 06:12:20 PDT 2009</t>
  </si>
  <si>
    <t>OMG...couldn't save a friend, wish i could  NOW I'M AFRAID TO WAT HAPPENS NEXT</t>
  </si>
  <si>
    <t>Sat Jun 06 06:12:24 PDT 2009</t>
  </si>
  <si>
    <t>famoustoilets</t>
  </si>
  <si>
    <t>@DT100 no toilets either now as I found out to my cost  http://ow.ly/cBgb</t>
  </si>
  <si>
    <t>Sat Jun 06 06:12:26 PDT 2009</t>
  </si>
  <si>
    <t>sick_beat</t>
  </si>
  <si>
    <t xml:space="preserve">I am just about to left home in thirty minutes, nothing else to do, I wish to be in Disney right now </t>
  </si>
  <si>
    <t>Sat Jun 06 06:12:27 PDT 2009</t>
  </si>
  <si>
    <t>srd0067</t>
  </si>
  <si>
    <t xml:space="preserve">Waiting on KG's delayed flight.....drinking coffee and playing the waiting game </t>
  </si>
  <si>
    <t>boywithcigar</t>
  </si>
  <si>
    <t xml:space="preserve">Having a trip down memory lane @ 's Hertogenbosch before continuing the trip 2 Belgium - Not looking fwd 2 it. </t>
  </si>
  <si>
    <t>Sat Jun 06 06:12:30 PDT 2009</t>
  </si>
  <si>
    <t xml:space="preserve">@electrikitty Ow! Watch where you're kickin'. </t>
  </si>
  <si>
    <t>Sat Jun 06 06:12:32 PDT 2009</t>
  </si>
  <si>
    <t>NickyGerschwitz</t>
  </si>
  <si>
    <t xml:space="preserve">Why can't I read instructions BEFORE starting something?? I will never be able to complete even a single campaign in Guild Wars </t>
  </si>
  <si>
    <t>Sat Jun 06 06:12:34 PDT 2009</t>
  </si>
  <si>
    <t>choco_cafe55</t>
  </si>
  <si>
    <t xml:space="preserve">want to hang with bestbuds </t>
  </si>
  <si>
    <t>Sat Jun 06 06:12:44 PDT 2009</t>
  </si>
  <si>
    <t xml:space="preserve">I need 4 more hours of sleep. </t>
  </si>
  <si>
    <t>Sat Jun 06 06:12:45 PDT 2009</t>
  </si>
  <si>
    <t>Untouched_angel</t>
  </si>
  <si>
    <t xml:space="preserve">Why are guys complete and utter assholes </t>
  </si>
  <si>
    <t>Sat Jun 06 06:12:46 PDT 2009</t>
  </si>
  <si>
    <t>sopheeny</t>
  </si>
  <si>
    <t>@Claireeny me too  its such a miserable day! Yuck. u working 2day? Xx</t>
  </si>
  <si>
    <t>Sat Jun 06 06:12:47 PDT 2009</t>
  </si>
  <si>
    <t xml:space="preserve">@xenon21 sorry about the rain </t>
  </si>
  <si>
    <t>Sat Jun 06 06:12:50 PDT 2009</t>
  </si>
  <si>
    <t>jennyfuraustin</t>
  </si>
  <si>
    <t xml:space="preserve">cuddling my baby who has a raging temperature </t>
  </si>
  <si>
    <t>Sat Jun 06 06:12:56 PDT 2009</t>
  </si>
  <si>
    <t xml:space="preserve">Now that I got the tNT posters, I don't know where to put them on my wall </t>
  </si>
  <si>
    <t>darrenbolger</t>
  </si>
  <si>
    <t xml:space="preserve">is wondering if our summer is over </t>
  </si>
  <si>
    <t>Sat Jun 06 06:12:58 PDT 2009</t>
  </si>
  <si>
    <t>Bed without B. I don't like it  Its too cold and too quiet. I whinge about his snoring but I'll bet I can't sleep without it. *Sigh*</t>
  </si>
  <si>
    <t>finds it  to get home and find messages with people getting frustrated at me for not writing back..when i hadn't even read it yet. good.</t>
  </si>
  <si>
    <t>Sat Jun 06 06:12:59 PDT 2009</t>
  </si>
  <si>
    <t xml:space="preserve">@wavesgotyagirl </t>
  </si>
  <si>
    <t xml:space="preserve">Back from town and didn't even treat myself </t>
  </si>
  <si>
    <t>Sat Jun 06 06:13:02 PDT 2009</t>
  </si>
  <si>
    <t xml:space="preserve">@jakehumphreyf1 Sorry, I meant why doesn't &amp;quot;BBC&amp;quot; put GP2 on Red Button Coverage - thick fingers - </t>
  </si>
  <si>
    <t>youngmasterpete</t>
  </si>
  <si>
    <t xml:space="preserve">my beautiful flew away today </t>
  </si>
  <si>
    <t>Sat Jun 06 06:13:04 PDT 2009</t>
  </si>
  <si>
    <t xml:space="preserve">Man I so want mcdonalds breakfast.. </t>
  </si>
  <si>
    <t>Sat Jun 06 06:13:06 PDT 2009</t>
  </si>
  <si>
    <t>Sat Jun 06 06:13:09 PDT 2009</t>
  </si>
  <si>
    <t xml:space="preserve">Fuck! This day is not going my way. Just spilled a LOT of water over the floor </t>
  </si>
  <si>
    <t>Sat Jun 06 06:13:11 PDT 2009</t>
  </si>
  <si>
    <t>okatryna</t>
  </si>
  <si>
    <t xml:space="preserve">I didnt get any sleep last night...ugh </t>
  </si>
  <si>
    <t>Sat Jun 06 06:13:14 PDT 2009</t>
  </si>
  <si>
    <t>Omg I dropped cherry berry! Grrrrr!  but she's ok no scratches! Hahaha</t>
  </si>
  <si>
    <t>really tired after karate  damn my legs wanna die....</t>
  </si>
  <si>
    <t>Sat Jun 06 06:13:15 PDT 2009</t>
  </si>
  <si>
    <t>@electrokid5 wait...huh?  did u just carry me?</t>
  </si>
  <si>
    <t>Sat Jun 06 06:13:16 PDT 2009</t>
  </si>
  <si>
    <t>andreawilhelmi</t>
  </si>
  <si>
    <t xml:space="preserve">@andreawilhelmi  i got kicked off the nick and phyliss newman facebook for telling her to switch her profile pic </t>
  </si>
  <si>
    <t>Sat Jun 06 06:13:17 PDT 2009</t>
  </si>
  <si>
    <t>feelin quite odd  want to be doing other things.</t>
  </si>
  <si>
    <t>Sat Jun 06 06:13:21 PDT 2009</t>
  </si>
  <si>
    <t>charmckay2203</t>
  </si>
  <si>
    <t>revising  ..x</t>
  </si>
  <si>
    <t>Sat Jun 06 06:13:24 PDT 2009</t>
  </si>
  <si>
    <t>@Gillxox mines goin well until yd when de weather went crap!  n still havent seen de jobro 3d movie yet! i know im like hooked on it now!</t>
  </si>
  <si>
    <t>Sat Jun 06 06:13:26 PDT 2009</t>
  </si>
  <si>
    <t xml:space="preserve">Been throwing up and the other since 3am....not how I wanted to start off the weekend </t>
  </si>
  <si>
    <t>Sat Jun 06 06:13:27 PDT 2009</t>
  </si>
  <si>
    <t>@michaelsheen Michael you're doing the Pinter thing tomorrow yeah? I couldnt go  but wrote to you there, hope that's ok &amp;amp; you get it!</t>
  </si>
  <si>
    <t>Sat Jun 06 06:13:28 PDT 2009</t>
  </si>
  <si>
    <t xml:space="preserve">@elzibelz yesss i watch rh its too hot to miss ;) i know i want warwick so bad but chems nt gna help me </t>
  </si>
  <si>
    <t>Sat Jun 06 06:13:31 PDT 2009</t>
  </si>
  <si>
    <t xml:space="preserve">@curtistrichel That sounds annoying. I'm sorry </t>
  </si>
  <si>
    <t>Sat Jun 06 06:13:33 PDT 2009</t>
  </si>
  <si>
    <t>nindyapurna</t>
  </si>
  <si>
    <t>says drag me to hell ! sereeem  http://plurk.com/p/yviqh</t>
  </si>
  <si>
    <t>Sat Jun 06 06:13:34 PDT 2009</t>
  </si>
  <si>
    <t xml:space="preserve">Battery dead. The truck won't start </t>
  </si>
  <si>
    <t>Sat Jun 06 06:13:41 PDT 2009</t>
  </si>
  <si>
    <t>@joyluck90 Aw I missed you by a minute or two on AIM  ......bOo!</t>
  </si>
  <si>
    <t>Sat Jun 06 06:13:46 PDT 2009</t>
  </si>
  <si>
    <t xml:space="preserve">Just doing some revision for my Italian exams on monday. Realising how little I actually know </t>
  </si>
  <si>
    <t>Sat Jun 06 06:13:47 PDT 2009</t>
  </si>
  <si>
    <t>SarahZaidi94</t>
  </si>
  <si>
    <t xml:space="preserve">muse tickets sold-out! so gutted! and i cant see coldplay anymore   </t>
  </si>
  <si>
    <t>Sat Jun 06 06:13:50 PDT 2009</t>
  </si>
  <si>
    <t>xtonowherefastx</t>
  </si>
  <si>
    <t xml:space="preserve">I got yelled at for being awake today </t>
  </si>
  <si>
    <t>SpShinde</t>
  </si>
  <si>
    <t xml:space="preserve">F1 is slowly becoming A1 now, no fun remains if Ferrari and maclaren both are out of it </t>
  </si>
  <si>
    <t>Sat Jun 06 06:13:52 PDT 2009</t>
  </si>
  <si>
    <t>blueyeddoll</t>
  </si>
  <si>
    <t xml:space="preserve">Sad. Hates being out of sight out of mind </t>
  </si>
  <si>
    <t>Sat Jun 06 06:13:57 PDT 2009</t>
  </si>
  <si>
    <t>thericegod</t>
  </si>
  <si>
    <t xml:space="preserve">broke the teeny tiny missiles on his airfix kit </t>
  </si>
  <si>
    <t>RiceMover</t>
  </si>
  <si>
    <t xml:space="preserve">ugh.............stage school...........effort...i have to find something to wear </t>
  </si>
  <si>
    <t>Sat Jun 06 06:13:58 PDT 2009</t>
  </si>
  <si>
    <t xml:space="preserve">ugh ive been up forever bc i slept too much yesturday....gunna be a long fun day </t>
  </si>
  <si>
    <t>Sat Jun 06 06:14:01 PDT 2009</t>
  </si>
  <si>
    <t xml:space="preserve">Yes.... No rain </t>
  </si>
  <si>
    <t>Sat Jun 06 06:14:20 PDT 2009</t>
  </si>
  <si>
    <t>spgreenlaw</t>
  </si>
  <si>
    <t xml:space="preserve">@kujakupoet Oh dear. I guess it's just what I was looking for, so wouldn't you know, I found it. Damn. </t>
  </si>
  <si>
    <t>Sat Jun 06 06:14:22 PDT 2009</t>
  </si>
  <si>
    <t>@herojaejoong i hate u  do u know i miss u so much oppa :-s</t>
  </si>
  <si>
    <t>Sat Jun 06 06:14:23 PDT 2009</t>
  </si>
  <si>
    <t>kellyhines</t>
  </si>
  <si>
    <t xml:space="preserve">Putting in my time in the rec concession stand this morning. Everyone in my house was still asleep </t>
  </si>
  <si>
    <t>Sat Jun 06 06:14:25 PDT 2009</t>
  </si>
  <si>
    <t xml:space="preserve">@Thompey i keep askin that to myself a lot..bt u know hw much im addicted to my constant retail therapy and i need loads of money fr that </t>
  </si>
  <si>
    <t>Sat Jun 06 06:14:27 PDT 2009</t>
  </si>
  <si>
    <t>GMT!! This morning did not turn out 2 good for me.  dont really wanna talk about it but what happend made me much stronger!</t>
  </si>
  <si>
    <t>Sat Jun 06 06:14:32 PDT 2009</t>
  </si>
  <si>
    <t xml:space="preserve">was going to get up at 1 and go to my dads friends house to watch socceroos tonight/morning... but i am way too tired/ cold. </t>
  </si>
  <si>
    <t>Sat Jun 06 06:14:37 PDT 2009</t>
  </si>
  <si>
    <t xml:space="preserve">@Owais_Iqbal stuck with this small screen of cell... </t>
  </si>
  <si>
    <t>Sat Jun 06 06:14:38 PDT 2009</t>
  </si>
  <si>
    <t xml:space="preserve">@gotanda Can't help you there. ... JR is Urawaza-less I think </t>
  </si>
  <si>
    <t>Sat Jun 06 06:14:46 PDT 2009</t>
  </si>
  <si>
    <t>azfunguy</t>
  </si>
  <si>
    <t>No golf today  have to work...stoked for game 5 NHL finals tonight. Let's go PENS!</t>
  </si>
  <si>
    <t>Sat Jun 06 06:14:49 PDT 2009</t>
  </si>
  <si>
    <t>RossDee</t>
  </si>
  <si>
    <t xml:space="preserve">@JaseCurtis I miss saturdays with no football already  I'm for the SPL going down the summer football route to prevent this emptiness </t>
  </si>
  <si>
    <t>Sat Jun 06 06:14:50 PDT 2009</t>
  </si>
  <si>
    <t xml:space="preserve">Why are my followers fluc-tu-ting? should my tweets bring more bling? </t>
  </si>
  <si>
    <t>Omg... im on the way to the airport and I forgot my phone charge  im dead</t>
  </si>
  <si>
    <t>Sat Jun 06 06:14:59 PDT 2009</t>
  </si>
  <si>
    <t>Shopaholic_LA</t>
  </si>
  <si>
    <t xml:space="preserve">Restless leg syndrome is painful and annoying! </t>
  </si>
  <si>
    <t>Sat Jun 06 06:15:01 PDT 2009</t>
  </si>
  <si>
    <t>blairyyy</t>
  </si>
  <si>
    <t>thinking i should add more people.. i am one lonely girl  baaahaha</t>
  </si>
  <si>
    <t>Sat Jun 06 06:15:02 PDT 2009</t>
  </si>
  <si>
    <t xml:space="preserve">JJRogue: Battery dead. The truck won't start </t>
  </si>
  <si>
    <t>Sat Jun 06 06:15:03 PDT 2009</t>
  </si>
  <si>
    <t xml:space="preserve">OMG u know its gunna be a bad day when ur coffee pot BREAKS! </t>
  </si>
  <si>
    <t>Sat Jun 06 06:15:04 PDT 2009</t>
  </si>
  <si>
    <t>aparna_dubey</t>
  </si>
  <si>
    <t xml:space="preserve">woah...!! whatta great mess...!! </t>
  </si>
  <si>
    <t>Sat Jun 06 06:15:06 PDT 2009</t>
  </si>
  <si>
    <t xml:space="preserve">is trying to put things within his comprehension... </t>
  </si>
  <si>
    <t>Sat Jun 06 06:15:11 PDT 2009</t>
  </si>
  <si>
    <t>uoyotem</t>
  </si>
  <si>
    <t>hates lonely nights during the weekends.  http://plurk.com/p/yvj64</t>
  </si>
  <si>
    <t>Sat Jun 06 06:15:13 PDT 2009</t>
  </si>
  <si>
    <t xml:space="preserve">It's cool. i've been up since 4. </t>
  </si>
  <si>
    <t>Sat Jun 06 06:15:14 PDT 2009</t>
  </si>
  <si>
    <t>fishcoteque</t>
  </si>
  <si>
    <t xml:space="preserve">@DHughesy Soak it up while it lasts because we're playing St Kilda next week.  </t>
  </si>
  <si>
    <t>Sat Jun 06 06:15:16 PDT 2009</t>
  </si>
  <si>
    <t xml:space="preserve">10.5.7 screwed up iCal... Would like to try to reapply the combo updater to see if it helps but the link 404s on Apple website... </t>
  </si>
  <si>
    <t>Sat Jun 06 06:15:23 PDT 2009</t>
  </si>
  <si>
    <t>stelarstel</t>
  </si>
  <si>
    <t xml:space="preserve">i miss Boris Simovic </t>
  </si>
  <si>
    <t>oznre</t>
  </si>
  <si>
    <t xml:space="preserve">Ate at mongolian for dinner...  It was good, but only if i made the sauce... </t>
  </si>
  <si>
    <t>Sat Jun 06 06:15:24 PDT 2009</t>
  </si>
  <si>
    <t xml:space="preserve">@machinaExDeo plenty of influence, but you're right, not enough time </t>
  </si>
  <si>
    <t>ToriSydnor</t>
  </si>
  <si>
    <t>No DC today,  feel better @burnsanthony !!!</t>
  </si>
  <si>
    <t>Sat Jun 06 06:15:25 PDT 2009</t>
  </si>
  <si>
    <t>TreoRock</t>
  </si>
  <si>
    <t>N. 12 in line at my local Sprint  sucks...</t>
  </si>
  <si>
    <t>Sat Jun 06 06:15:27 PDT 2009</t>
  </si>
  <si>
    <t>terikathleen</t>
  </si>
  <si>
    <t>My tummy doesn't feel good.  Don't know if it's nerves b/c of doing something new at work or what...Either way, I'd like it to stop.</t>
  </si>
  <si>
    <t>Sat Jun 06 06:15:28 PDT 2009</t>
  </si>
  <si>
    <t>iteekay</t>
  </si>
  <si>
    <t>wants a car already  and can drive .. bloody hell! wanna finish school T_T&amp;quot;</t>
  </si>
  <si>
    <t>Sat Jun 06 06:15:33 PDT 2009</t>
  </si>
  <si>
    <t>Good morning the tweets out their! It's Saturday and I have no plans!  usually we go racing but my hubby decided 2 take a weekend off!!</t>
  </si>
  <si>
    <t>davisbeans</t>
  </si>
  <si>
    <t xml:space="preserve">@mediapeople thanks, I hope so too. Had to go the hospital last night for IV to hydrate me. </t>
  </si>
  <si>
    <t>Sat Jun 06 06:15:40 PDT 2009</t>
  </si>
  <si>
    <t xml:space="preserve">School Opening of Colleges is on June 15! It's unfair brother we just have a same school </t>
  </si>
  <si>
    <t>Sat Jun 06 06:15:43 PDT 2009</t>
  </si>
  <si>
    <t>@sammi_jade ..... I luvs it too...were in Uk this time last yr  *gettin all depressed * x</t>
  </si>
  <si>
    <t>Pleasureellis</t>
  </si>
  <si>
    <t xml:space="preserve">@Vonzilla yea that is sad very very sad </t>
  </si>
  <si>
    <t>thisisjme</t>
  </si>
  <si>
    <t xml:space="preserve">couldn't be any happier that summer break is extended up to the 14th! Haha! I miss B though </t>
  </si>
  <si>
    <t>Sat Jun 06 06:15:44 PDT 2009</t>
  </si>
  <si>
    <t xml:space="preserve">@plumlipstick I guess, so long as nothing discriminatory is going on, there's probably not much you could do anyway. </t>
  </si>
  <si>
    <t>Sat Jun 06 06:15:45 PDT 2009</t>
  </si>
  <si>
    <t xml:space="preserve">@Ohvintage oh god  i love sports days but we don't do them in our high school </t>
  </si>
  <si>
    <t>Sat Jun 06 06:15:46 PDT 2009</t>
  </si>
  <si>
    <t xml:space="preserve">#GP2 coverage is on Setanta2 - channel 539 on Virgin Media - still not as good as iTV's job last year. Miss Charlie </t>
  </si>
  <si>
    <t>Cookie__x</t>
  </si>
  <si>
    <t xml:space="preserve">Its Raining </t>
  </si>
  <si>
    <t>Sat Jun 06 06:15:47 PDT 2009</t>
  </si>
  <si>
    <t>helpspb</t>
  </si>
  <si>
    <t>@dischargie Oh three essays? that's bad...  ... ok so I will wait until tomorrow lol ) that had to be awesome to be at coffee lounge</t>
  </si>
  <si>
    <t>Sat Jun 06 06:15:54 PDT 2009</t>
  </si>
  <si>
    <t>Caroliy</t>
  </si>
  <si>
    <t xml:space="preserve"> i wasted more than a roll of film.</t>
  </si>
  <si>
    <t>Sat Jun 06 06:15:57 PDT 2009</t>
  </si>
  <si>
    <t xml:space="preserve">@xImNotThatGirlx yeah </t>
  </si>
  <si>
    <t>bzmommy6</t>
  </si>
  <si>
    <t xml:space="preserve">In the mountains today!    How beautiful it is at the cabin!  Trying to get over shingles.  </t>
  </si>
  <si>
    <t>Sat Jun 06 06:16:02 PDT 2009</t>
  </si>
  <si>
    <t>What should I do tonight? Cinema plans are cancelled  I guess watching Eagle vs Shark is in order. Thanks to phil for lending!!</t>
  </si>
  <si>
    <t>Sat Jun 06 06:16:03 PDT 2009</t>
  </si>
  <si>
    <t>gemzhart</t>
  </si>
  <si>
    <t>@JoJoLeigh IM SORRY!!  Forgive me for trying to be nice and let you have some sleep before work!!</t>
  </si>
  <si>
    <t>Sat Jun 06 06:16:07 PDT 2009</t>
  </si>
  <si>
    <t>dyanarosdi</t>
  </si>
  <si>
    <t xml:space="preserve">i want strawberry sundae!!! </t>
  </si>
  <si>
    <t>Sat Jun 06 06:16:11 PDT 2009</t>
  </si>
  <si>
    <t>@MelissaH27 I don't know  I really miss my orkut! haha!</t>
  </si>
  <si>
    <t>Sat Jun 06 06:16:12 PDT 2009</t>
  </si>
  <si>
    <t>sassygrl06</t>
  </si>
  <si>
    <t>Morning!! Up early this morning thanks to my dog wanting up and outside. Drinking my coffee but it hasn't kicked in yet  so tired</t>
  </si>
  <si>
    <t>Sat Jun 06 06:16:16 PDT 2009</t>
  </si>
  <si>
    <t xml:space="preserve">@WahooPooh Were they even begond the nice crispy stage? </t>
  </si>
  <si>
    <t>Sat Jun 06 06:16:18 PDT 2009</t>
  </si>
  <si>
    <t xml:space="preserve">needs to do homework but doesn't want to </t>
  </si>
  <si>
    <t xml:space="preserve">my brother is laughing at me right now! </t>
  </si>
  <si>
    <t>Sat Jun 06 06:16:19 PDT 2009</t>
  </si>
  <si>
    <t>geordiesharla</t>
  </si>
  <si>
    <t xml:space="preserve">http://twitpic.com/6qoak - this is why i love summer! wish it wasnt raining right now </t>
  </si>
  <si>
    <t>Sat Jun 06 06:16:27 PDT 2009</t>
  </si>
  <si>
    <t>@iHeartKayla  we`re not bad naman , are we ?:-&amp;quot; )</t>
  </si>
  <si>
    <t>Sat Jun 06 06:16:29 PDT 2009</t>
  </si>
  <si>
    <t>danecastillo</t>
  </si>
  <si>
    <t xml:space="preserve">Sittin at work wish i was nt </t>
  </si>
  <si>
    <t>@GLBriggs haha oh no!!  my ears never got burned i dont think lol. that was the only bit of sun scotland'll have all summer probs haha! xx</t>
  </si>
  <si>
    <t>Sat Jun 06 06:16:31 PDT 2009</t>
  </si>
  <si>
    <t>Aqualice</t>
  </si>
  <si>
    <t>@michaelsheen aww I left Wales now cause it's the summer holidays  I miss it. Have a good time with your family.</t>
  </si>
  <si>
    <t>Sat Jun 06 06:16:32 PDT 2009</t>
  </si>
  <si>
    <t>rayo2k9</t>
  </si>
  <si>
    <t xml:space="preserve">is listernin 2 beyonce - diva n is waitin 4 the rain 2 leave us in England! </t>
  </si>
  <si>
    <t>Sat Jun 06 06:16:33 PDT 2009</t>
  </si>
  <si>
    <t>Wish i could see britney in July  But that's alright MICHAEL WILL COME! Well i hope so...</t>
  </si>
  <si>
    <t>Sat Jun 06 06:16:36 PDT 2009</t>
  </si>
  <si>
    <t>jmflyn</t>
  </si>
  <si>
    <t xml:space="preserve">at work and kinda sleepy, wish that the coffee room wasn't all locked up on saturdays </t>
  </si>
  <si>
    <t>Sat Jun 06 06:16:37 PDT 2009</t>
  </si>
  <si>
    <t>tokidoki23</t>
  </si>
  <si>
    <t xml:space="preserve">David Carradine sad news </t>
  </si>
  <si>
    <t>Sat Jun 06 06:16:38 PDT 2009</t>
  </si>
  <si>
    <t>@smiecong tadi sampe jam5an rsne smii, jam set6an sampe rmh  i knowww i miss you too babeee!!  lol</t>
  </si>
  <si>
    <t>Sat Jun 06 06:16:41 PDT 2009</t>
  </si>
  <si>
    <t xml:space="preserve">Hike cancelled  But i am going my a motorcycle ride into the mountains. How far? Dont know! I have all day now </t>
  </si>
  <si>
    <t>Sat Jun 06 06:16:42 PDT 2009</t>
  </si>
  <si>
    <t>anasta</t>
  </si>
  <si>
    <t xml:space="preserve">Preparing NMR lesson..how fun </t>
  </si>
  <si>
    <t>Sat Jun 06 06:16:43 PDT 2009</t>
  </si>
  <si>
    <t>whatasexycar</t>
  </si>
  <si>
    <t xml:space="preserve">I can't believe it's snowing... Oh wait it's Calgary. yes I can. </t>
  </si>
  <si>
    <t>Sat Jun 06 06:16:45 PDT 2009</t>
  </si>
  <si>
    <t xml:space="preserve">Ugh. Slept 'til now. My cold hath blossomed during the night. </t>
  </si>
  <si>
    <t>Sat Jun 06 06:16:46 PDT 2009</t>
  </si>
  <si>
    <t>tulsi_ambelal</t>
  </si>
  <si>
    <t>oh and squeeze in an online class.  sucks.</t>
  </si>
  <si>
    <t>Sat Jun 06 06:16:50 PDT 2009</t>
  </si>
  <si>
    <t>FlyTigger</t>
  </si>
  <si>
    <t>enjoyed Alex's first Football tournament.. shame they just missed out on the semifinals  #fb</t>
  </si>
  <si>
    <t>Sat Jun 06 06:16:53 PDT 2009</t>
  </si>
  <si>
    <t>LauraSR23</t>
  </si>
  <si>
    <t>Good morning twitter bugs... I've been up for the past 3 hours... On a Saturday! I can't sleep  ugh!!</t>
  </si>
  <si>
    <t>Sat Jun 06 06:16:55 PDT 2009</t>
  </si>
  <si>
    <t>24cotton</t>
  </si>
  <si>
    <t>@jamiejai  SORRY  but good morning anyway.  ROUGH night.</t>
  </si>
  <si>
    <t>Sat Jun 06 06:16:56 PDT 2009</t>
  </si>
  <si>
    <t xml:space="preserve">Why are my twitters not showing up?  </t>
  </si>
  <si>
    <t>Sat Jun 06 06:17:10 PDT 2009</t>
  </si>
  <si>
    <t>RobFerrari</t>
  </si>
  <si>
    <t>the barbie got rained off  but that didn't stop us partying hard.  Hangover and Revision, nice....</t>
  </si>
  <si>
    <t>Sat Jun 06 06:17:22 PDT 2009</t>
  </si>
  <si>
    <t>im tryin to vote for tom but its no lettin me on  x.x.x</t>
  </si>
  <si>
    <t>Yard sale morning in the hood. No one on my street is partipating  so headed to @starbucks before i make the rounds</t>
  </si>
  <si>
    <t>Sat Jun 06 06:17:24 PDT 2009</t>
  </si>
  <si>
    <t xml:space="preserve">@plumlipstick So few of the kids ever did anything close to gang activity but all were punished... </t>
  </si>
  <si>
    <t>Sat Jun 06 06:17:26 PDT 2009</t>
  </si>
  <si>
    <t>@hullgay il see what I can do ;) oooo computer says no  see even a mac can't provide free beer! Rubbish eh!</t>
  </si>
  <si>
    <t xml:space="preserve">@Yukapants I tried but she moved </t>
  </si>
  <si>
    <t>Sat Jun 06 06:17:30 PDT 2009</t>
  </si>
  <si>
    <t>jamesrobertson8</t>
  </si>
  <si>
    <t>not just home.....home alone   and the cool type of home alone with ellaborate capturing of sterotypical burglars</t>
  </si>
  <si>
    <t>Sat Jun 06 06:17:32 PDT 2009</t>
  </si>
  <si>
    <t>paaaaaau</t>
  </si>
  <si>
    <t xml:space="preserve">i miss our shirt. </t>
  </si>
  <si>
    <t>Sat Jun 06 06:17:41 PDT 2009</t>
  </si>
  <si>
    <t>McCooneyBerry</t>
  </si>
  <si>
    <t xml:space="preserve">Justin is snoring </t>
  </si>
  <si>
    <t xml:space="preserve">woke up late.....I hate working desk </t>
  </si>
  <si>
    <t>Sat Jun 06 06:17:43 PDT 2009</t>
  </si>
  <si>
    <t xml:space="preserve">Grrrr...im being dragged outside to mow the lawn </t>
  </si>
  <si>
    <t>Sat Jun 06 06:17:45 PDT 2009</t>
  </si>
  <si>
    <t xml:space="preserve">Watching D-Day 65th anniversary coverage on CNN. Leaving for hospital soon. My ear has been bugging me since yesterday. </t>
  </si>
  <si>
    <t xml:space="preserve">@andrewyee But I don't have this ability for making good website you know </t>
  </si>
  <si>
    <t>Sat Jun 06 06:17:49 PDT 2009</t>
  </si>
  <si>
    <t xml:space="preserve">Hey lady. Didnt hear from you last night. Hope youre not too mad </t>
  </si>
  <si>
    <t>Sat Jun 06 06:17:51 PDT 2009</t>
  </si>
  <si>
    <t>stevecov278</t>
  </si>
  <si>
    <t xml:space="preserve">2:15pm! I said I would roll out of bed 2 hours ago! </t>
  </si>
  <si>
    <t>_Rickaay</t>
  </si>
  <si>
    <t xml:space="preserve">3 hours of sleep, not pleasant having to get up straight away to asda. </t>
  </si>
  <si>
    <t>Sat Jun 06 06:17:52 PDT 2009</t>
  </si>
  <si>
    <t>Sue036</t>
  </si>
  <si>
    <t>We'd planned to take my mum-in-law out for lunch today, but she's ill    hubby is running some errands for her; hope she gets well soon...</t>
  </si>
  <si>
    <t>subiditnandy</t>
  </si>
  <si>
    <t xml:space="preserve">oh no! its Saturday night... have to party again </t>
  </si>
  <si>
    <t>Sat Jun 06 06:17:54 PDT 2009</t>
  </si>
  <si>
    <t>quiggidy</t>
  </si>
  <si>
    <t xml:space="preserve">waiting in line at the Sprint store in Roseville... </t>
  </si>
  <si>
    <t>Sat Jun 06 06:17:55 PDT 2009</t>
  </si>
  <si>
    <t>singingsandy</t>
  </si>
  <si>
    <t xml:space="preserve">@Gertuzz: Nope. </t>
  </si>
  <si>
    <t>Sat Jun 06 06:17:57 PDT 2009</t>
  </si>
  <si>
    <t xml:space="preserve">@swedeepea Hoped u got 2 have a fun nite/headache! Well, I guess that's what they were taught, &amp;quot;Here comes lucky!&amp;quot; &amp;amp; round they go! </t>
  </si>
  <si>
    <t>Sat Jun 06 06:17:59 PDT 2009</t>
  </si>
  <si>
    <t>heythereivannah</t>
  </si>
  <si>
    <t xml:space="preserve">@nisib416 call me later, i didn't have my phone on me last night. sorry </t>
  </si>
  <si>
    <t>Sat Jun 06 06:18:00 PDT 2009</t>
  </si>
  <si>
    <t>@twosoups not yet,  haven't had a day in weeks to sit down and work. so trying to do it in tiny pieces instead..may take a while!</t>
  </si>
  <si>
    <t>Sat Jun 06 06:18:02 PDT 2009</t>
  </si>
  <si>
    <t xml:space="preserve">So much for using my curve. Somehow the internet and email are gone from the phone. Verzion is having trouble getting it back </t>
  </si>
  <si>
    <t>Sat Jun 06 06:18:03 PDT 2009</t>
  </si>
  <si>
    <t>holt_familyX4</t>
  </si>
  <si>
    <t xml:space="preserve">Dan got called in to work.  No zoo today.  </t>
  </si>
  <si>
    <t>Sat Jun 06 06:18:05 PDT 2009</t>
  </si>
  <si>
    <t xml:space="preserve">Its going to be a long day. </t>
  </si>
  <si>
    <t>@Orchidflower not funny  I look silly. Twitpic shortly.</t>
  </si>
  <si>
    <t>Sat Jun 06 06:18:06 PDT 2009</t>
  </si>
  <si>
    <t>nikburgess</t>
  </si>
  <si>
    <t>my back is still killing from Thursday   Need a massage!</t>
  </si>
  <si>
    <t>Sat Jun 06 06:18:07 PDT 2009</t>
  </si>
  <si>
    <t>belfastroadster</t>
  </si>
  <si>
    <t xml:space="preserve">If it doesn't stop raining soon I may have to start cleaning the bathroom </t>
  </si>
  <si>
    <t>Sat Jun 06 06:18:18 PDT 2009</t>
  </si>
  <si>
    <t>LondonSLR</t>
  </si>
  <si>
    <t xml:space="preserve">Darn. Just found out The Hangover isn't released until 11 June! Damn you film previews for getting me over excited!! DVD again tonight </t>
  </si>
  <si>
    <t>Sat Jun 06 06:18:20 PDT 2009</t>
  </si>
  <si>
    <t>First flat tyre on his baby  http://mypict.me/2MTq</t>
  </si>
  <si>
    <t>Sat Jun 06 06:18:23 PDT 2009</t>
  </si>
  <si>
    <t>fielliabelle</t>
  </si>
  <si>
    <t xml:space="preserve">Not going to Bandung and Singapore </t>
  </si>
  <si>
    <t>Sat Jun 06 06:18:24 PDT 2009</t>
  </si>
  <si>
    <t>LJ FAIL.  Lengthy entry gone without a trace. Autosaving draft did not work. CRUNCHBLOGGING AHEAD.</t>
  </si>
  <si>
    <t>Sat Jun 06 06:18:25 PDT 2009</t>
  </si>
  <si>
    <t>corepsi</t>
  </si>
  <si>
    <t xml:space="preserve">Having a hangover. I'm hungry </t>
  </si>
  <si>
    <t>Sat Jun 06 06:18:29 PDT 2009</t>
  </si>
  <si>
    <t xml:space="preserve">I feel a little better today. hmm lets see, graduation? I want to go </t>
  </si>
  <si>
    <t>zbnr</t>
  </si>
  <si>
    <t xml:space="preserve">Kitten killer (and not euphemistically). </t>
  </si>
  <si>
    <t>Sat Jun 06 06:18:30 PDT 2009</t>
  </si>
  <si>
    <t xml:space="preserve">Soooooooo tired wishing I could go back to bed </t>
  </si>
  <si>
    <t>Sat Jun 06 06:18:31 PDT 2009</t>
  </si>
  <si>
    <t xml:space="preserve">sorting through all my NY stuff, its making me sad i wanna go back  NY Skyride  350 Fifth Ave, NY NY 10118 &amp;lt;haha ah i must go back </t>
  </si>
  <si>
    <t>Sat Jun 06 06:18:34 PDT 2009</t>
  </si>
  <si>
    <t xml:space="preserve">I'm looking for someone to go out today! My friends can't </t>
  </si>
  <si>
    <t xml:space="preserve">I hate day shifts on weekends! </t>
  </si>
  <si>
    <t>p.s. the whole word limit thing sucks !  i have to write it in parts ! boo hoo i'm sad. no i'm not. i'm in thailand, oh yes i am! xxx NEA</t>
  </si>
  <si>
    <t>Sat Jun 06 06:18:36 PDT 2009</t>
  </si>
  <si>
    <t>muca_</t>
  </si>
  <si>
    <t xml:space="preserve">seshing with the coldness of england.. last few days </t>
  </si>
  <si>
    <t>Sat Jun 06 06:18:37 PDT 2009</t>
  </si>
  <si>
    <t>SavannahBee23</t>
  </si>
  <si>
    <t>Had to go into work 2 hours early and open  what a great start!</t>
  </si>
  <si>
    <t>Sat Jun 06 06:18:38 PDT 2009</t>
  </si>
  <si>
    <t>ashleeeeg</t>
  </si>
  <si>
    <t xml:space="preserve">yeah i definitely fell over our rowing machine last night my whole body aches </t>
  </si>
  <si>
    <t>Sat Jun 06 06:18:40 PDT 2009</t>
  </si>
  <si>
    <t xml:space="preserve">@kateschmitt  The parade was canceled. </t>
  </si>
  <si>
    <t>Sat Jun 06 06:18:41 PDT 2009</t>
  </si>
  <si>
    <t>pixiebbph</t>
  </si>
  <si>
    <t xml:space="preserve">my cats think i choose the most uncool toys </t>
  </si>
  <si>
    <t>Sat Jun 06 06:18:42 PDT 2009</t>
  </si>
  <si>
    <t>angeelaax3</t>
  </si>
  <si>
    <t>My love is off on a road trip  rock springs has too many mosquitoes!</t>
  </si>
  <si>
    <t>Sat Jun 06 06:18:43 PDT 2009</t>
  </si>
  <si>
    <t>my brother and sister are being so noisy! i need to revise for history on monday  ugh. it's gonna kill me.</t>
  </si>
  <si>
    <t>shribbles</t>
  </si>
  <si>
    <t xml:space="preserve">Just played on rock band, now my hand hurts </t>
  </si>
  <si>
    <t>Sat Jun 06 06:18:47 PDT 2009</t>
  </si>
  <si>
    <t>w3tim</t>
  </si>
  <si>
    <t xml:space="preserve">Hmm - not looking good for kimi tomorrow </t>
  </si>
  <si>
    <t>Sat Jun 06 06:18:48 PDT 2009</t>
  </si>
  <si>
    <t>Snoeziejulie</t>
  </si>
  <si>
    <t xml:space="preserve">@Xonegon Whot! You say it on twitter but not to meej? </t>
  </si>
  <si>
    <t>Sat Jun 06 06:18:50 PDT 2009</t>
  </si>
  <si>
    <t xml:space="preserve">how annoying i got to do all the housework....i really can't be bothered!!! </t>
  </si>
  <si>
    <t>Sat Jun 06 06:18:51 PDT 2009</t>
  </si>
  <si>
    <t>karycorso</t>
  </si>
  <si>
    <t xml:space="preserve">feeling really bad! </t>
  </si>
  <si>
    <t>Sat Jun 06 06:18:54 PDT 2009</t>
  </si>
  <si>
    <t>youthpastorjohn</t>
  </si>
  <si>
    <t xml:space="preserve">just finished a 12 mile run without my iPod </t>
  </si>
  <si>
    <t>Sat Jun 06 06:18:55 PDT 2009</t>
  </si>
  <si>
    <t>@CourtneyCraver i think so!  probably not for all the days, but definitely for one! jers has school  i'll talk to you soon!</t>
  </si>
  <si>
    <t>caseymccannell</t>
  </si>
  <si>
    <t xml:space="preserve">sdkljfsldfjeicsieufcsvikscnoasiew. i had thirteen updates and i had to change that. i hope prime numbers die </t>
  </si>
  <si>
    <t>Sat Jun 06 06:18:57 PDT 2009</t>
  </si>
  <si>
    <t>lilbreeze</t>
  </si>
  <si>
    <t>Just got up , somebody really got to next to me last night  damn kind of seem fishy a little bit but im cool it is what it is</t>
  </si>
  <si>
    <t>Sat Jun 06 06:18:59 PDT 2009</t>
  </si>
  <si>
    <t>scrabblediva</t>
  </si>
  <si>
    <t>Packing up to get to the airport in a couple hours.  Really sad to be leaving the USA     Can't wait to move back for good!</t>
  </si>
  <si>
    <t>Sat Jun 06 06:19:01 PDT 2009</t>
  </si>
  <si>
    <t>thekonstantines</t>
  </si>
  <si>
    <t xml:space="preserve">Apartment hunting! I have to wait for the train 18 more minutes </t>
  </si>
  <si>
    <t>Sat Jun 06 06:19:02 PDT 2009</t>
  </si>
  <si>
    <t>Ucantresist38</t>
  </si>
  <si>
    <t xml:space="preserve">@ my baby's graduation!! i couldnt miss this for the world, then back to work </t>
  </si>
  <si>
    <t>Sat Jun 06 06:19:04 PDT 2009</t>
  </si>
  <si>
    <t>v_90210</t>
  </si>
  <si>
    <t xml:space="preserve">good mornig, unfortunally  </t>
  </si>
  <si>
    <t>Sat Jun 06 06:19:07 PDT 2009</t>
  </si>
  <si>
    <t xml:space="preserve">I'm feeling sick...just wanna go to bed and sleep...but there's so much stuff to do </t>
  </si>
  <si>
    <t>Sat Jun 06 06:19:10 PDT 2009</t>
  </si>
  <si>
    <t>FernF</t>
  </si>
  <si>
    <t xml:space="preserve">Eurgh, iCT work is sooo boring </t>
  </si>
  <si>
    <t>Sat Jun 06 06:19:12 PDT 2009</t>
  </si>
  <si>
    <t xml:space="preserve">crossing her fingers that it doesnt rain today/tonight, otherwise the sleepover would be ruined </t>
  </si>
  <si>
    <t>Sat Jun 06 06:19:13 PDT 2009</t>
  </si>
  <si>
    <t>MellieAMM</t>
  </si>
  <si>
    <t>i really want the new sims 3   i need to get a job</t>
  </si>
  <si>
    <t>26th May: I'm so lonely and sad without the internet that even Mikado won't cheer me up...  http://tinyurl.com/njk2hb</t>
  </si>
  <si>
    <t>Sat Jun 06 06:19:15 PDT 2009</t>
  </si>
  <si>
    <t xml:space="preserve">@Maialan  now am depressed and br'3ii is sleepin since I came home </t>
  </si>
  <si>
    <t>Sat Jun 06 06:19:16 PDT 2009</t>
  </si>
  <si>
    <t>s20foster</t>
  </si>
  <si>
    <t>Dropped brother off at games workshop  had a wagamamas with my mama now wandering around town</t>
  </si>
  <si>
    <t>Sat Jun 06 06:19:18 PDT 2009</t>
  </si>
  <si>
    <t>jlaw3com</t>
  </si>
  <si>
    <t xml:space="preserve">@mcahogarth I miss french toast </t>
  </si>
  <si>
    <t>Sat Jun 06 06:19:20 PDT 2009</t>
  </si>
  <si>
    <t>GazJ_wba</t>
  </si>
  <si>
    <t xml:space="preserve">wants to go golfing but doesnt like the weather outside </t>
  </si>
  <si>
    <t>Sat Jun 06 06:19:24 PDT 2009</t>
  </si>
  <si>
    <t xml:space="preserve">still has to learn like 100 pages for my exams </t>
  </si>
  <si>
    <t>Sat Jun 06 06:19:25 PDT 2009</t>
  </si>
  <si>
    <t>evanholley</t>
  </si>
  <si>
    <t xml:space="preserve">I just want to sleep! </t>
  </si>
  <si>
    <t>Sat Jun 06 06:19:31 PDT 2009</t>
  </si>
  <si>
    <t>KatiePiexx</t>
  </si>
  <si>
    <t>HAHA!!! Kel and I were out in the st with Jack, then we tried to come inside and we were locked out!!!  lol.. kel was scared of aliens!!!</t>
  </si>
  <si>
    <t>lmfao i dont really have a cardboard cut out of @megpoynter ..badtimes  HAHAH</t>
  </si>
  <si>
    <t>Sat Jun 06 06:19:38 PDT 2009</t>
  </si>
  <si>
    <t xml:space="preserve">@StewartKris love the spirit girl! I guess that's what you get for living in a glasshouse you know? Everybody thinks your biz is theirs </t>
  </si>
  <si>
    <t>Sat Jun 06 06:19:41 PDT 2009</t>
  </si>
  <si>
    <t>brentcbaker</t>
  </si>
  <si>
    <t>Last breakfast on the ship!  http://twitpic.com/6qogx</t>
  </si>
  <si>
    <t>Laureen9</t>
  </si>
  <si>
    <t>Is Veeery Bored!  And Has A Textiles Exam To Revise For on Monday  x</t>
  </si>
  <si>
    <t>MsPretty987</t>
  </si>
  <si>
    <t xml:space="preserve">Uhh-ohh  he tasted a booger and i dont think he liked it. </t>
  </si>
  <si>
    <t>Sat Jun 06 06:19:42 PDT 2009</t>
  </si>
  <si>
    <t>Jsanders10</t>
  </si>
  <si>
    <t xml:space="preserve">@bumblepie I think by the time I got there you would be sober </t>
  </si>
  <si>
    <t xml:space="preserve">Is watching the twenty20 - Damn it Watson out for none </t>
  </si>
  <si>
    <t>Sat Jun 06 06:19:46 PDT 2009</t>
  </si>
  <si>
    <t>ahhhhh get ready for a boring weekend of STUDYING FOR FRICKEN EXAMS!!!   uhhh well only 4 more day(:</t>
  </si>
  <si>
    <t>Sat Jun 06 06:19:50 PDT 2009</t>
  </si>
  <si>
    <t>Theres a squealing man inside my stomach. but its cool. my cats butt was bleeding, apparently anal-raped  you can laugh,but feel sad also.</t>
  </si>
  <si>
    <t>Sat Jun 06 06:19:51 PDT 2009</t>
  </si>
  <si>
    <t>reallyElleh</t>
  </si>
  <si>
    <t xml:space="preserve">Stupid girls &amp;gt;:/ why am I so jealous? </t>
  </si>
  <si>
    <t>Sat Jun 06 06:19:52 PDT 2009</t>
  </si>
  <si>
    <t>shimei187</t>
  </si>
  <si>
    <t xml:space="preserve">beijing food isn't that great..... </t>
  </si>
  <si>
    <t>Sat Jun 06 06:19:56 PDT 2009</t>
  </si>
  <si>
    <t>spunkyheart</t>
  </si>
  <si>
    <t xml:space="preserve">@jazzie17 hahahaha! busted! I miss them </t>
  </si>
  <si>
    <t>Sat Jun 06 06:19:57 PDT 2009</t>
  </si>
  <si>
    <t xml:space="preserve">oh crap!!!! screwed up my drawing paper  </t>
  </si>
  <si>
    <t xml:space="preserve">Did I need to mention I had this yestersday? I'm not drinking beer at 9am on a Sat. Still debating hiking because risk of thunderstorm. </t>
  </si>
  <si>
    <t>Sat Jun 06 06:20:05 PDT 2009</t>
  </si>
  <si>
    <t xml:space="preserve">@azzyheartsw LOL </t>
  </si>
  <si>
    <t>Sat Jun 06 06:20:06 PDT 2009</t>
  </si>
  <si>
    <t>BornToBeBubblyx</t>
  </si>
  <si>
    <t xml:space="preserve">@xChocChipCookie Just sitting. It's that time of month  But other than that..NILEYYY! </t>
  </si>
  <si>
    <t>librarianbyday</t>
  </si>
  <si>
    <t xml:space="preserve">@mlibrarianus lol I never think about what's trending but it makes sense it is. I'm still waiting </t>
  </si>
  <si>
    <t>Sat Jun 06 06:20:08 PDT 2009</t>
  </si>
  <si>
    <t>hughsboo</t>
  </si>
  <si>
    <t>@NickSwisher Wish I could see today's game, we're blacked out here   Go Yanks!</t>
  </si>
  <si>
    <t>Sat Jun 06 06:20:11 PDT 2009</t>
  </si>
  <si>
    <t>hi hi sorry. I'll transfer photos from my camera tomorrow when I get the cable  I'll send them then if I have one x</t>
  </si>
  <si>
    <t xml:space="preserve">@libraritarian59 What's on the agenda today? Vaca is almost over. </t>
  </si>
  <si>
    <t>Sat Jun 06 06:20:12 PDT 2009</t>
  </si>
  <si>
    <t xml:space="preserve">Going to do some quick shopping before heading over the mountain for family fun! Wish my girls were going with me. They're with their Mom </t>
  </si>
  <si>
    <t>Sat Jun 06 06:20:14 PDT 2009</t>
  </si>
  <si>
    <t xml:space="preserve">@bryancheung Oh crap!! Get the repellants out. These things just bite at every last thing they think they can bite... </t>
  </si>
  <si>
    <t>Sat Jun 06 06:20:17 PDT 2009</t>
  </si>
  <si>
    <t>Ugh work today im so tired  dont feel like going and its going to be cold ugh</t>
  </si>
  <si>
    <t>Sat Jun 06 06:20:20 PDT 2009</t>
  </si>
  <si>
    <t>abbiejones1992</t>
  </si>
  <si>
    <t xml:space="preserve">Hates This Weather!!! Its Pouring It Down </t>
  </si>
  <si>
    <t>Sat Jun 06 06:20:21 PDT 2009</t>
  </si>
  <si>
    <t xml:space="preserve">I lost followers last night </t>
  </si>
  <si>
    <t>Sat Jun 06 06:20:25 PDT 2009</t>
  </si>
  <si>
    <t>ZazTheSpazz</t>
  </si>
  <si>
    <t xml:space="preserve">I really miss my clas now. I wanna go back to school </t>
  </si>
  <si>
    <t>Sat Jun 06 06:20:26 PDT 2009</t>
  </si>
  <si>
    <t xml:space="preserve">wtf. laid down to take a nap at 6:30..next thing i know, it's midnight. &amp;amp; now i'm awake. almost 12 hrs of sleep. missed the party </t>
  </si>
  <si>
    <t>Sat Jun 06 06:20:27 PDT 2009</t>
  </si>
  <si>
    <t>says suddenly, i felt tired and exhausted :| eh i haven't been productive yet today  http://plurk.com/p/yvkqm</t>
  </si>
  <si>
    <t>Sat Jun 06 06:20:31 PDT 2009</t>
  </si>
  <si>
    <t>@michael_lobster Get on that. I wanna leave my job too  Although it's no where as bad as @Terraforever</t>
  </si>
  <si>
    <t>Sat Jun 06 06:20:32 PDT 2009</t>
  </si>
  <si>
    <t>ruthlaura</t>
  </si>
  <si>
    <t>is tired!  http://plurk.com/p/yvkrv</t>
  </si>
  <si>
    <t>Sat Jun 06 06:20:41 PDT 2009</t>
  </si>
  <si>
    <t>malcommac</t>
  </si>
  <si>
    <t xml:space="preserve">that's a fake </t>
  </si>
  <si>
    <t>jessicaroses</t>
  </si>
  <si>
    <t xml:space="preserve">http://twitpic.com/6qoii - As you can see i cant do much </t>
  </si>
  <si>
    <t>Sat Jun 06 06:20:43 PDT 2009</t>
  </si>
  <si>
    <t xml:space="preserve">it's saturday and i'm at work YAY </t>
  </si>
  <si>
    <t>Sat Jun 06 06:20:46 PDT 2009</t>
  </si>
  <si>
    <t>@x_Beckiie_x OHMYGOD you are so luckii im dreading mine  lol x</t>
  </si>
  <si>
    <t>Sat Jun 06 06:20:47 PDT 2009</t>
  </si>
  <si>
    <t xml:space="preserve">why is @dannymcfly heartbreakingly handsome lately. I envy the argentinians! They get to kiss him at Congo bar. </t>
  </si>
  <si>
    <t>Sat Jun 06 06:20:48 PDT 2009</t>
  </si>
  <si>
    <t>becki2121</t>
  </si>
  <si>
    <t xml:space="preserve">hmmm still raining so that i means i wont be going for a run this afternoon </t>
  </si>
  <si>
    <t>Sat Jun 06 06:20:50 PDT 2009</t>
  </si>
  <si>
    <t>@engju jealous x 16808216 trillion  I want armin onlyyyyy http://myloc.me/2MUc</t>
  </si>
  <si>
    <t xml:space="preserve">The power has been turned off while the boiler is being fixed. No broadband for a while </t>
  </si>
  <si>
    <t>Sat Jun 06 06:20:52 PDT 2009</t>
  </si>
  <si>
    <t xml:space="preserve">I really miss my class now. I wanna go back to school </t>
  </si>
  <si>
    <t>Sat Jun 06 06:20:53 PDT 2009</t>
  </si>
  <si>
    <t>spookooo</t>
  </si>
  <si>
    <t xml:space="preserve">ugh my day is pretty much ruined. </t>
  </si>
  <si>
    <t xml:space="preserve">@garethslee @holyschmoke  wow Lions seem on Fire this season!! gutted I can't watch </t>
  </si>
  <si>
    <t>Sat Jun 06 06:20:54 PDT 2009</t>
  </si>
  <si>
    <t xml:space="preserve">Good morning world. It's pretty here n S.C. I'll be headin back to the carolina thats north of this one to go home tomorrow. </t>
  </si>
  <si>
    <t>xXxosandraoxXx</t>
  </si>
  <si>
    <t>@milycyrus oh....i'm really upset cause you are not allowed to buy vip tickets for miley cyrus  I really want to meet her!</t>
  </si>
  <si>
    <t>Sat Jun 06 06:20:57 PDT 2009</t>
  </si>
  <si>
    <t xml:space="preserve">Weather is soooo horrible here what to do with the kids? </t>
  </si>
  <si>
    <t>Sat Jun 06 06:21:03 PDT 2009</t>
  </si>
  <si>
    <t>caroldoty</t>
  </si>
  <si>
    <t xml:space="preserve">@yagsfan Have a great day, Jenn! Sorry you have to work, though! </t>
  </si>
  <si>
    <t>Sat Jun 06 06:21:05 PDT 2009</t>
  </si>
  <si>
    <t>Slarti_IYH</t>
  </si>
  <si>
    <t xml:space="preserve">I hate it when the barber shop opens late. </t>
  </si>
  <si>
    <t>Sat Jun 06 06:21:10 PDT 2009</t>
  </si>
  <si>
    <t>sharlenechiu</t>
  </si>
  <si>
    <t>@GrahmZilla arrived yesterday! so, we just missed each other  did u have fun?</t>
  </si>
  <si>
    <t>Sat Jun 06 06:21:14 PDT 2009</t>
  </si>
  <si>
    <t xml:space="preserve">@beate73 None of mine do </t>
  </si>
  <si>
    <t>Sat Jun 06 06:21:15 PDT 2009</t>
  </si>
  <si>
    <t>saraghaffarian</t>
  </si>
  <si>
    <t>@crystalvip why are you so anxious?   is it because we've been seperated for so long?  i'll see you wednesday.  be safe flying, babyyy.</t>
  </si>
  <si>
    <t>Sat Jun 06 06:21:18 PDT 2009</t>
  </si>
  <si>
    <t xml:space="preserve">Didn't even get a sorry </t>
  </si>
  <si>
    <t>On my way to work  what's goin on tonight?!</t>
  </si>
  <si>
    <t>SanddraT</t>
  </si>
  <si>
    <t xml:space="preserve">is still at home  </t>
  </si>
  <si>
    <t>THOUGHT_PROCESS</t>
  </si>
  <si>
    <t xml:space="preserve">@DaWoman504 no pizza for me...u know im in the gym..can't eat that anymore </t>
  </si>
  <si>
    <t>Sat Jun 06 06:21:21 PDT 2009</t>
  </si>
  <si>
    <t xml:space="preserve">@kitdude21 Yeah -- just imagine if you were in China with the Twitter block still in force. </t>
  </si>
  <si>
    <t>Sat Jun 06 06:21:23 PDT 2009</t>
  </si>
  <si>
    <t>@mileycyrus oh...i'm really upset cause you are not allowed to buy vip tickets for miley cyrus  I really want to meet her!</t>
  </si>
  <si>
    <t>Sat Jun 06 06:21:26 PDT 2009</t>
  </si>
  <si>
    <t xml:space="preserve">@_ophelia Oh, thanks! but I am beanless, couldn't afford the train in , let alone the ticket  </t>
  </si>
  <si>
    <t>spunkyfirefly</t>
  </si>
  <si>
    <t>continue to pray for @mrwittykitty7 's &amp;amp; our cat . .  Its still hard for him to decide to put kitty to sleep. Hoping for a miracle</t>
  </si>
  <si>
    <t>Sat Jun 06 06:21:27 PDT 2009</t>
  </si>
  <si>
    <t>paulagouvea</t>
  </si>
  <si>
    <t xml:space="preserve">Trying to catch up on work while my son plays in the park with the sitter.  </t>
  </si>
  <si>
    <t>boynapped</t>
  </si>
  <si>
    <t>well its raining here in the UK at the mo  but that never stops our boys form being napped check out http://tinyurl.com/leuboo</t>
  </si>
  <si>
    <t>Sat Jun 06 06:21:32 PDT 2009</t>
  </si>
  <si>
    <t>Punchycake</t>
  </si>
  <si>
    <t xml:space="preserve">Someone broke into our rental car and stole my xbox. </t>
  </si>
  <si>
    <t>Sat Jun 06 06:21:36 PDT 2009</t>
  </si>
  <si>
    <t xml:space="preserve">dumb dog woke me up early this morning </t>
  </si>
  <si>
    <t>Sat Jun 06 06:21:37 PDT 2009</t>
  </si>
  <si>
    <t>x_MissAmos_x</t>
  </si>
  <si>
    <t xml:space="preserve">Just Woke Up Feeling Rough  Good Night With The Ladies Though </t>
  </si>
  <si>
    <t>Sat Jun 06 06:21:42 PDT 2009</t>
  </si>
  <si>
    <t xml:space="preserve">The engine seized up, so didn't get it's mot &amp;amp; cars off road til mechanic can fix it on Mon! Fuck I'm stuck at my mums </t>
  </si>
  <si>
    <t>jimjamx</t>
  </si>
  <si>
    <t>cannot believe no one she knows has twitter  ...come on people get with it im lonely ...</t>
  </si>
  <si>
    <t>Sat Jun 06 06:21:44 PDT 2009</t>
  </si>
  <si>
    <t>PastoraLyn</t>
  </si>
  <si>
    <t>~ Bella decided this Saturday starts @ 730am   Gonna study to then head out w/the kiddos and enjoy this beautiful day. Still miss my hubby</t>
  </si>
  <si>
    <t>Sat Jun 06 06:21:47 PDT 2009</t>
  </si>
  <si>
    <t>putitaway</t>
  </si>
  <si>
    <t>My 9 year old nephew just emailed me asking 2 join him 2 play mini golf, too bad I have breakfast &amp;amp; meet &amp;amp; greet in Tyson's  so cute</t>
  </si>
  <si>
    <t xml:space="preserve">Why is it so embarrassing for teen boys to be seen with Mom? </t>
  </si>
  <si>
    <t xml:space="preserve">Have just downloaded a Font from Net...now how the hell do I access it?! Bloomin' hate being such a tech idiot! </t>
  </si>
  <si>
    <t>Sat Jun 06 06:21:48 PDT 2009</t>
  </si>
  <si>
    <t>Katherine_411</t>
  </si>
  <si>
    <t>Heading home today. I think I'm ready, but I know as soon as I can't smell the ocean anymore, I'll want to come back  The real world sucks</t>
  </si>
  <si>
    <t>@heartbrken4evr its alright !!  our whole school is like in depression mode though everyone loved him! x</t>
  </si>
  <si>
    <t>Sat Jun 06 06:21:49 PDT 2009</t>
  </si>
  <si>
    <t xml:space="preserve">@MsDelaney ahhh damn! I'll have to get my stalk on another day then!! </t>
  </si>
  <si>
    <t>Sat Jun 06 06:21:50 PDT 2009</t>
  </si>
  <si>
    <t>EJaay</t>
  </si>
  <si>
    <t xml:space="preserve">Don't you hate it when your off the next day and you forget to turn you alarm clock off... then you can't sleep... or is it just me </t>
  </si>
  <si>
    <t xml:space="preserve">Eish. Prob won't be winning that jersey from @BobSkinstad based on the current score. #lions#rugby </t>
  </si>
  <si>
    <t>Sat Jun 06 06:21:53 PDT 2009</t>
  </si>
  <si>
    <t>Hotblondie0717</t>
  </si>
  <si>
    <t>2 kittens dumped on roadside  need homes!</t>
  </si>
  <si>
    <t>Sat Jun 06 06:21:54 PDT 2009</t>
  </si>
  <si>
    <t>@Lauzz_x aw i never seen ur tweet in time  was gonna get kimberleys but i thought i'd better wait. nicolas were sold out again btw. SHOCK!</t>
  </si>
  <si>
    <t>Sat Jun 06 06:22:07 PDT 2009</t>
  </si>
  <si>
    <t>i don't want to do the race for life anymore  If it wasn't ment to rain i might want to do it...</t>
  </si>
  <si>
    <t>Sat Jun 06 06:22:11 PDT 2009</t>
  </si>
  <si>
    <t>vidybidy</t>
  </si>
  <si>
    <t xml:space="preserve">want to go to anyer so bad.. visiting my bf </t>
  </si>
  <si>
    <t>Sat Jun 06 06:22:13 PDT 2009</t>
  </si>
  <si>
    <t>OubDouggie</t>
  </si>
  <si>
    <t xml:space="preserve">Going to ihop later for breakfast with my mom. She's leaving for the whole summer </t>
  </si>
  <si>
    <t>Sat Jun 06 06:22:15 PDT 2009</t>
  </si>
  <si>
    <t xml:space="preserve">@pantaloon WOAH so weird!! I was there barely 2 hours ago! Ogikubou, right? Sadly the falafel burgers are distinctly UNfalafel-ish. Boo </t>
  </si>
  <si>
    <t>Sat Jun 06 06:22:16 PDT 2009</t>
  </si>
  <si>
    <t>heartbrken4evr</t>
  </si>
  <si>
    <t xml:space="preserve">@issie07 aww  at 15 yr old boy died about 3 weeks ago </t>
  </si>
  <si>
    <t>Sat Jun 06 06:22:20 PDT 2009</t>
  </si>
  <si>
    <t>kayleighmallon</t>
  </si>
  <si>
    <t>Downloading music for my iPod via www.utorrent.com its quite good but my laptops dead slow  its annoying :@</t>
  </si>
  <si>
    <t>work was actually horrendous today...  seriously bad day ... oh well xx</t>
  </si>
  <si>
    <t>Sat Jun 06 06:22:22 PDT 2009</t>
  </si>
  <si>
    <t>Shirleyanku</t>
  </si>
  <si>
    <t xml:space="preserve">sigh in jo'berg by my lonesome self </t>
  </si>
  <si>
    <t>Sat Jun 06 06:22:23 PDT 2009</t>
  </si>
  <si>
    <t>Sat Jun 06 06:22:24 PDT 2009</t>
  </si>
  <si>
    <t>Sumayyah1</t>
  </si>
  <si>
    <t xml:space="preserve">Whoo hoo! Clean dreads feel great! But my head feels heavy now. </t>
  </si>
  <si>
    <t>Sat Jun 06 06:22:26 PDT 2009</t>
  </si>
  <si>
    <t>gleniboy</t>
  </si>
  <si>
    <t>@kismet100 no phone parts yet  coming from hong kong so...........</t>
  </si>
  <si>
    <t>Sat Jun 06 06:22:35 PDT 2009</t>
  </si>
  <si>
    <t xml:space="preserve">why do finger nails grow so slow </t>
  </si>
  <si>
    <t>ashleymoss12</t>
  </si>
  <si>
    <t>getting ready for work now  close today!! ahh we dont even close till 10 wtf!</t>
  </si>
  <si>
    <t>Sat Jun 06 06:22:38 PDT 2009</t>
  </si>
  <si>
    <t>@TSpiderman oh damn  hmm *thinks* it can be achieved ^.^ go google, u can find anything on there these days. Woo go the randomness xD</t>
  </si>
  <si>
    <t>Sat Jun 06 06:22:39 PDT 2009</t>
  </si>
  <si>
    <t xml:space="preserve">Things are so fucked up at the garage at work. I hope everything settles down soon </t>
  </si>
  <si>
    <t>Sat Jun 06 06:22:40 PDT 2009</t>
  </si>
  <si>
    <t>Oh Saturday... I have so much unpacking to do  Been home almost a month and haven't really done much. FAIL.</t>
  </si>
  <si>
    <t>Sat Jun 06 06:22:43 PDT 2009</t>
  </si>
  <si>
    <t>smelly88</t>
  </si>
  <si>
    <t xml:space="preserve">i am very very hungover ........................ </t>
  </si>
  <si>
    <t>Sat Jun 06 06:22:46 PDT 2009</t>
  </si>
  <si>
    <t>CRA1G</t>
  </si>
  <si>
    <t>Lots of stories of Sprint stores selling out of the Palm Pre already.  #prelaunch</t>
  </si>
  <si>
    <t>Sat Jun 06 06:22:49 PDT 2009</t>
  </si>
  <si>
    <t xml:space="preserve">@jamese we wanted to do that for mercs 2 but had to cut it very early on.  </t>
  </si>
  <si>
    <t>Sat Jun 06 06:22:53 PDT 2009</t>
  </si>
  <si>
    <t>alaimijah</t>
  </si>
  <si>
    <t xml:space="preserve">i seriously wanna download Sims 3 for my iPod </t>
  </si>
  <si>
    <t>Sat Jun 06 06:22:56 PDT 2009</t>
  </si>
  <si>
    <t>mel_parker</t>
  </si>
  <si>
    <t xml:space="preserve">My blackberry was all messed up last night! Made me wish I could have an iphone with my verizon plan even more </t>
  </si>
  <si>
    <t>Sat Jun 06 06:23:01 PDT 2009</t>
  </si>
  <si>
    <t xml:space="preserve">wanted to go to the prior other day to see the gig but had no one to go with </t>
  </si>
  <si>
    <t>Sat Jun 06 06:23:02 PDT 2009</t>
  </si>
  <si>
    <t>nimurray</t>
  </si>
  <si>
    <t xml:space="preserve">Sittin at home bored cause its rainin </t>
  </si>
  <si>
    <t>Sat Jun 06 06:23:04 PDT 2009</t>
  </si>
  <si>
    <t xml:space="preserve"> lost my pic there???</t>
  </si>
  <si>
    <t>Sat Jun 06 06:23:08 PDT 2009</t>
  </si>
  <si>
    <t>@iciaramirez Aw! Reminds me of when you went to my dad's!!  Condolences.</t>
  </si>
  <si>
    <t>blueroxane08</t>
  </si>
  <si>
    <t xml:space="preserve">I agree to Massiekurchina &amp;quot;of to school in 3.................2...............1.................,24 hours </t>
  </si>
  <si>
    <t>Sat Jun 06 06:23:09 PDT 2009</t>
  </si>
  <si>
    <t>kindy_franklin</t>
  </si>
  <si>
    <t>saturday nite n home bored  but YAY footy monday  hopefully shane woewodin is gunna b there</t>
  </si>
  <si>
    <t>Sat Jun 06 06:23:10 PDT 2009</t>
  </si>
  <si>
    <t>Steph_Doyle</t>
  </si>
  <si>
    <t xml:space="preserve">I'm bloody freezing, come back sunshine, I didn't mean to moan </t>
  </si>
  <si>
    <t>mimibarran</t>
  </si>
  <si>
    <t>David Carradine dead....   followed his shows as a child, Kung Fu was a great part of my years of development.  He will be sadly missed.</t>
  </si>
  <si>
    <t>Sat Jun 06 06:23:11 PDT 2009</t>
  </si>
  <si>
    <t>North_of_49</t>
  </si>
  <si>
    <t xml:space="preserve">IT'S SNOWING !!! Great day for a garage sale </t>
  </si>
  <si>
    <t>Sat Jun 06 06:23:15 PDT 2009</t>
  </si>
  <si>
    <t xml:space="preserve">@Lizloz Well we did, poor thing got attacked and killed by a nasty fox about 4 weeks ago, very sad day, he was called Jimmie Hendrix </t>
  </si>
  <si>
    <t>Sat Jun 06 06:23:20 PDT 2009</t>
  </si>
  <si>
    <t xml:space="preserve">last night there was another power cut. It's a good thing that is raining again, but this city is not prepared to face strong rains </t>
  </si>
  <si>
    <t>Sat Jun 06 06:23:24 PDT 2009</t>
  </si>
  <si>
    <t xml:space="preserve">sooo cold! </t>
  </si>
  <si>
    <t>Sat Jun 06 06:23:29 PDT 2009</t>
  </si>
  <si>
    <t xml:space="preserve">@f_i_d_g_e_t I had some terrible nightmares when I was pregnant! The only thing that made them go away was time. </t>
  </si>
  <si>
    <t>Sophia13Xx</t>
  </si>
  <si>
    <t xml:space="preserve">Wont be on till late Sunday gran dont have internet </t>
  </si>
  <si>
    <t>Sat Jun 06 06:23:33 PDT 2009</t>
  </si>
  <si>
    <t>josephkw</t>
  </si>
  <si>
    <t>Today feels weird without fellowship...  #fb</t>
  </si>
  <si>
    <t>Sat Jun 06 06:23:35 PDT 2009</t>
  </si>
  <si>
    <t>Goshhhh, jangan skt dong pleaseee  http://myloc.me/2MV8</t>
  </si>
  <si>
    <t>Sat Jun 06 06:23:42 PDT 2009</t>
  </si>
  <si>
    <t>EMOjunky</t>
  </si>
  <si>
    <t>Was not feeling the gym this morning, half assed my workout and now feel guilty about Chik-fil-a I had for dinner last night  healthy fail</t>
  </si>
  <si>
    <t>Sat Jun 06 06:23:44 PDT 2009</t>
  </si>
  <si>
    <t xml:space="preserve">@NaughtySparkle I have all but the seamed stockings. </t>
  </si>
  <si>
    <t>HpQuinn</t>
  </si>
  <si>
    <t xml:space="preserve">Aww one of my severums died </t>
  </si>
  <si>
    <t>Sat Jun 06 06:23:47 PDT 2009</t>
  </si>
  <si>
    <t>Nocomment119</t>
  </si>
  <si>
    <t xml:space="preserve">Studying for exams  but sleepover tonight </t>
  </si>
  <si>
    <t>@desrosj They canceled the game and he's pitching tonight..but I won't be in town  I lose.</t>
  </si>
  <si>
    <t>Sat Jun 06 06:23:48 PDT 2009</t>
  </si>
  <si>
    <t xml:space="preserve">@1_NAC_08 yes we did! I almost cried when I was doing my last walk thru. 15 years spent there. Oh well. We had to get rid of our dog tho </t>
  </si>
  <si>
    <t>Sat Jun 06 06:23:54 PDT 2009</t>
  </si>
  <si>
    <t>dazzledgurl</t>
  </si>
  <si>
    <t xml:space="preserve">TM (still) and OME Forums are down this morning. </t>
  </si>
  <si>
    <t>Sat Jun 06 06:23:55 PDT 2009</t>
  </si>
  <si>
    <t xml:space="preserve">summer is over they say all universities will have there classes on june15 but our school will start on june8 even though its a universty </t>
  </si>
  <si>
    <t>back to business revision people  be bak in a few mins ...</t>
  </si>
  <si>
    <t>Sat Jun 06 06:23:57 PDT 2009</t>
  </si>
  <si>
    <t>georgiawray</t>
  </si>
  <si>
    <t>Revising for biology exam next week. Raining outside  Nan just ate the last donut! Bad times...</t>
  </si>
  <si>
    <t>Sat Jun 06 06:23:59 PDT 2009</t>
  </si>
  <si>
    <t>katingalls</t>
  </si>
  <si>
    <t xml:space="preserve">Saw a snapping turtle on my run today! I think it was hurt, though... </t>
  </si>
  <si>
    <t>Sat Jun 06 06:24:03 PDT 2009</t>
  </si>
  <si>
    <t xml:space="preserve">@andrewdotnich Ah yes, he mentioned he might be. I am required elsewhere though. </t>
  </si>
  <si>
    <t>Sat Jun 06 06:24:04 PDT 2009</t>
  </si>
  <si>
    <t>jacarandas</t>
  </si>
  <si>
    <t xml:space="preserve">My back muscles are killing me. It's supposed to rain every day for a week - no bike </t>
  </si>
  <si>
    <t>SarahHach</t>
  </si>
  <si>
    <t xml:space="preserve">oh, and p.s. I didn't get any NAHS office spots. cause I'm an epic fail like that </t>
  </si>
  <si>
    <t>Sat Jun 06 06:24:10 PDT 2009</t>
  </si>
  <si>
    <t xml:space="preserve">@SnowgooseSA saaave me from my Wordpress hell </t>
  </si>
  <si>
    <t>Sat Jun 06 06:24:14 PDT 2009</t>
  </si>
  <si>
    <t>belogelo</t>
  </si>
  <si>
    <t xml:space="preserve">complicated , confused , crying </t>
  </si>
  <si>
    <t>Sat Jun 06 06:24:16 PDT 2009</t>
  </si>
  <si>
    <t>simplyglutenfre</t>
  </si>
  <si>
    <t xml:space="preserve">@DailySpud Oh no!  Guess it was too much to ask for the glorious sunshine to last too long. Tried to grow tomatos-spent $200.00-2 tomatos </t>
  </si>
  <si>
    <t>karentuson</t>
  </si>
  <si>
    <t xml:space="preserve">@simonssistasays Not good shue. He has pneumonia now. It sounds awful but the docs say its just a matter of time. Its not very nice. </t>
  </si>
  <si>
    <t>litobbear</t>
  </si>
  <si>
    <t>got a new haircut man im ugly its not the haircut the haircut's beautiful its me  im hideous DX</t>
  </si>
  <si>
    <t>Sat Jun 06 06:24:17 PDT 2009</t>
  </si>
  <si>
    <t>Nazruslan</t>
  </si>
  <si>
    <t>THe day we all dread. Time to study.  http://twitLink.us/k</t>
  </si>
  <si>
    <t>Sat Jun 06 06:24:18 PDT 2009</t>
  </si>
  <si>
    <t>felicia_angela</t>
  </si>
  <si>
    <t xml:space="preserve">@cassieerica You're alive on twitter!  Anyhoo, me too </t>
  </si>
  <si>
    <t>Sat Jun 06 06:24:20 PDT 2009</t>
  </si>
  <si>
    <t xml:space="preserve">@RobJacko No what is the world coming too. Last week was so lovely </t>
  </si>
  <si>
    <t>Sat Jun 06 06:24:21 PDT 2009</t>
  </si>
  <si>
    <t>@A_rEVOLution *huuug* we miss you lots  xxxxxxxxxxx</t>
  </si>
  <si>
    <t>Sat Jun 06 06:24:23 PDT 2009</t>
  </si>
  <si>
    <t>Aitch_Bee</t>
  </si>
  <si>
    <t>@PamelaofCanada  harsh.  Where are you working now?</t>
  </si>
  <si>
    <t>Sat Jun 06 06:24:25 PDT 2009</t>
  </si>
  <si>
    <t>mckeays</t>
  </si>
  <si>
    <t>didn't the tiny house  back to searching then...</t>
  </si>
  <si>
    <t>pia_the_alien</t>
  </si>
  <si>
    <t xml:space="preserve">I want exams to end...and yet, at the same time, I DON'T. This is such an SPM throwback. Except in A Levels, it's harder to say goodbye </t>
  </si>
  <si>
    <t>Sat Jun 06 06:24:29 PDT 2009</t>
  </si>
  <si>
    <t>shyneeebubbles</t>
  </si>
  <si>
    <t xml:space="preserve">@kayematabang im jealous. ure always out of town.  haha and yes, i transfered na. ( it's sad, but.......... you know. i have to </t>
  </si>
  <si>
    <t>Neoku</t>
  </si>
  <si>
    <t>@Archeia_Nessiah  Always backup at least weekly.</t>
  </si>
  <si>
    <t>babe_kris</t>
  </si>
  <si>
    <t>@soljaboy2009 hey..yah I'm new to this too...I only get 4 friends following me LOL  how are u? How's the family?</t>
  </si>
  <si>
    <t>Sat Jun 06 06:24:31 PDT 2009</t>
  </si>
  <si>
    <t>MichelleCaraher</t>
  </si>
  <si>
    <t>@loosea - oh, it sounds as though I'm missing out on some social events   Glad you had a good time.</t>
  </si>
  <si>
    <t>Sat Jun 06 06:24:32 PDT 2009</t>
  </si>
  <si>
    <t xml:space="preserve">@Grategatsby yeah, I found out he is pitching tonight..but I won't be able to catch the game </t>
  </si>
  <si>
    <t>Sat Jun 06 06:24:34 PDT 2009</t>
  </si>
  <si>
    <t>ninja_nineteen</t>
  </si>
  <si>
    <t>lions lost  by 6 points sighhhh....good last quarter though. at least we didn't lose all our dignity! haaaaa</t>
  </si>
  <si>
    <t>Sat Jun 06 06:24:35 PDT 2009</t>
  </si>
  <si>
    <t xml:space="preserve">Baking cookies for my students because it's our last class before the summer. </t>
  </si>
  <si>
    <t>Sat Jun 06 06:24:36 PDT 2009</t>
  </si>
  <si>
    <t>shandrabelieves</t>
  </si>
  <si>
    <t>Work till 6:30  feel free to come say hello.</t>
  </si>
  <si>
    <t>Sat Jun 06 06:24:39 PDT 2009</t>
  </si>
  <si>
    <t xml:space="preserve">@ShaneSakata couldn't help LOLing about your riding a bike/holding umbrella! LOL! Everytime saw Mt. Fuji from shinkansen I'd say &amp;quot;1 day&amp;quot; </t>
  </si>
  <si>
    <t>Sat Jun 06 06:24:40 PDT 2009</t>
  </si>
  <si>
    <t>Glow1971</t>
  </si>
  <si>
    <t xml:space="preserve">My god, when will the sun come out?   </t>
  </si>
  <si>
    <t>didn't get the tiny house  back to searching then</t>
  </si>
  <si>
    <t>pepsigirl1981</t>
  </si>
  <si>
    <t xml:space="preserve">@spindaisy I feel for you. Billy is 3 and hardly ever sleeps all night. Maybe once a week </t>
  </si>
  <si>
    <t>Sat Jun 06 06:24:42 PDT 2009</t>
  </si>
  <si>
    <t>lions lost  by 6 points sighhhh....good last quarter though. at least we didn't lose all our dignity! haaaaa http://bit.ly/3Oqe9l</t>
  </si>
  <si>
    <t>Sat Jun 06 06:24:43 PDT 2009</t>
  </si>
  <si>
    <t>shmamanthuh</t>
  </si>
  <si>
    <t xml:space="preserve">only one baby bunny left </t>
  </si>
  <si>
    <t>Sat Jun 06 06:24:49 PDT 2009</t>
  </si>
  <si>
    <t>a2thajay</t>
  </si>
  <si>
    <t xml:space="preserve">the hawaian gay scene is so dry LOL </t>
  </si>
  <si>
    <t>Sat Jun 06 06:24:50 PDT 2009</t>
  </si>
  <si>
    <t>Getting ready to go to Houston. Damn gonna be there till Tuesday.  Gonna miss my girlfriend.&amp;lt;3</t>
  </si>
  <si>
    <t>Sat Jun 06 06:24:51 PDT 2009</t>
  </si>
  <si>
    <t>jakestamey</t>
  </si>
  <si>
    <t xml:space="preserve">its 9 in The morning and i still havnt went to sleep </t>
  </si>
  <si>
    <t>Sat Jun 06 06:24:52 PDT 2009</t>
  </si>
  <si>
    <t>@Dutch_Patrick   They didn't play last night.  The game was Thurs. nite &amp;amp; they lost   Another game is tomorrow nite.</t>
  </si>
  <si>
    <t>Sat Jun 06 06:24:53 PDT 2009</t>
  </si>
  <si>
    <t>@kels450 Aye  It was looking pretty good and then all went to pot in the penultimate over, sadly.</t>
  </si>
  <si>
    <t>Sat Jun 06 06:24:57 PDT 2009</t>
  </si>
  <si>
    <t>ljsellers</t>
  </si>
  <si>
    <t xml:space="preserve">Sucking down the coffee; will need it to keep up with other niece. This one doesn't sit and color </t>
  </si>
  <si>
    <t>Sat Jun 06 06:25:03 PDT 2009</t>
  </si>
  <si>
    <t xml:space="preserve">@leesbian I'd love it, but wifey won't agree </t>
  </si>
  <si>
    <t xml:space="preserve">How many levels on #Spymaster ? upto 30 but can't see more levels </t>
  </si>
  <si>
    <t>Sat Jun 06 06:25:06 PDT 2009</t>
  </si>
  <si>
    <t xml:space="preserve">@michael_sargent ..And an older one who needs maintenance like the SBR horse I just twtd... add about $10K.  </t>
  </si>
  <si>
    <t>pearlyloh</t>
  </si>
  <si>
    <t xml:space="preserve">@adrianyeow why? </t>
  </si>
  <si>
    <t>Sat Jun 06 06:25:08 PDT 2009</t>
  </si>
  <si>
    <t>mallose</t>
  </si>
  <si>
    <t>cant decide on wts good ! - B.sc in Mithi or Civil in SP  !</t>
  </si>
  <si>
    <t>Sat Jun 06 06:25:09 PDT 2009</t>
  </si>
  <si>
    <t xml:space="preserve">Shoot. I spoke too soon. I was recruited to help move the bed </t>
  </si>
  <si>
    <t>Sat Jun 06 06:25:18 PDT 2009</t>
  </si>
  <si>
    <t>Sat Jun 06 06:25:19 PDT 2009</t>
  </si>
  <si>
    <t>Dawn_Wylie</t>
  </si>
  <si>
    <t xml:space="preserve">Work getting in the way of my social life again.   </t>
  </si>
  <si>
    <t>Sat Jun 06 06:25:20 PDT 2009</t>
  </si>
  <si>
    <t>thanibby</t>
  </si>
  <si>
    <t xml:space="preserve">stop making vid now my youtube channel is just there </t>
  </si>
  <si>
    <t xml:space="preserve">What a wonderful day to work! BLAH!! </t>
  </si>
  <si>
    <t>Sat Jun 06 06:25:23 PDT 2009</t>
  </si>
  <si>
    <t xml:space="preserve">I had something to say. But now I forget. </t>
  </si>
  <si>
    <t>Sat Jun 06 06:25:25 PDT 2009</t>
  </si>
  <si>
    <t>TallGirl68</t>
  </si>
  <si>
    <t xml:space="preserve">Hit a Crow who,  at the last minute, decided to take off from a relatively safe spot in the other lane. </t>
  </si>
  <si>
    <t>Sat Jun 06 06:25:29 PDT 2009</t>
  </si>
  <si>
    <t>@Brantanamo damn your lucky, i haven't got a 'lil drunk' in ages!  x</t>
  </si>
  <si>
    <t>Sat Jun 06 06:25:32 PDT 2009</t>
  </si>
  <si>
    <t>LucindaGunnin</t>
  </si>
  <si>
    <t xml:space="preserve">Just enjoyed morning lap time with the cat. She's wandered off to nap, so now I get to work </t>
  </si>
  <si>
    <t xml:space="preserve">@kristress Have fun today. Take pictures.  And if you get to touch him, I will probably cry. </t>
  </si>
  <si>
    <t xml:space="preserve">good morning, unfortunally !  </t>
  </si>
  <si>
    <t>Sat Jun 06 06:25:33 PDT 2009</t>
  </si>
  <si>
    <t>@_Rachelle_ Aw so sweet, but I woke up with full blown cold  Best get it over and done with though lol</t>
  </si>
  <si>
    <t>Sat Jun 06 06:25:35 PDT 2009</t>
  </si>
  <si>
    <t xml:space="preserve">Just dropped Adam off at the Alaska air terminal ... </t>
  </si>
  <si>
    <t>Sat Jun 06 06:25:37 PDT 2009</t>
  </si>
  <si>
    <t>@heartbrken4evr oh i'm sorry  anywayz how r u? x</t>
  </si>
  <si>
    <t>Wide awake. So excited! Going to Coney Island today with Josh. Wish I had a camera  I never realized how much I loved my camera until now</t>
  </si>
  <si>
    <t>Sat Jun 06 06:25:39 PDT 2009</t>
  </si>
  <si>
    <t xml:space="preserve">@Richard_Gable oh dear </t>
  </si>
  <si>
    <t>Sat Jun 06 06:25:42 PDT 2009</t>
  </si>
  <si>
    <t xml:space="preserve">God I hate Saturday mornings!! I just want to be able to sleep in </t>
  </si>
  <si>
    <t>brandedgemini</t>
  </si>
  <si>
    <t xml:space="preserve">I just need a little lovin and don't know how to get it </t>
  </si>
  <si>
    <t>Sat Jun 06 06:25:43 PDT 2009</t>
  </si>
  <si>
    <t xml:space="preserve">@J_Churchill what time my surgery is </t>
  </si>
  <si>
    <t>is watching Catherine Tate video clips on a Saturday night on Youtube... how sad is that...  http://plurk.com/p/yvm9q</t>
  </si>
  <si>
    <t>Sat Jun 06 06:25:48 PDT 2009</t>
  </si>
  <si>
    <t xml:space="preserve">Hmmmm...so much for a few minutes peace. Already there are &amp;quot;bugs&amp;quot; in the water, causing the children to leap out screaming </t>
  </si>
  <si>
    <t>Cami09MHB</t>
  </si>
  <si>
    <t>reading for the finals  hoping that i soon will be done.. !</t>
  </si>
  <si>
    <t>Sat Jun 06 06:25:49 PDT 2009</t>
  </si>
  <si>
    <t>@chevale what did u do today? Yeah me too. I hate headache  might sleep early tonight. And internet is crazy...again :/</t>
  </si>
  <si>
    <t>Sat Jun 06 06:25:50 PDT 2009</t>
  </si>
  <si>
    <t xml:space="preserve">.@billshore Badly written article. Y do you have it in 4 Philadelphia? This is happening in EVERY US city! @ least we see it + care </t>
  </si>
  <si>
    <t>reannatugiri</t>
  </si>
  <si>
    <t xml:space="preserve">@GirlTornado @SmartmouthBroad the giveaway crashed my IE </t>
  </si>
  <si>
    <t>Sat Jun 06 06:25:56 PDT 2009</t>
  </si>
  <si>
    <t>KatherineMisle</t>
  </si>
  <si>
    <t>Good morning!! Foot still hurts, I walked on it last night  but so glad to be in Charleston. Going out to SPs house at IOP. WAKE UP SP!!!</t>
  </si>
  <si>
    <t>Sat Jun 06 06:25:57 PDT 2009</t>
  </si>
  <si>
    <t>ManofG0d</t>
  </si>
  <si>
    <t>&amp;lt;sniff&amp;gt; where does the time go?  My youngest is graduating tonite   all you dads out there enjoy the time with the kids before you know it</t>
  </si>
  <si>
    <t xml:space="preserve">Biggest headache still, boo! Off to work </t>
  </si>
  <si>
    <t>Sat Jun 06 06:26:02 PDT 2009</t>
  </si>
  <si>
    <t xml:space="preserve">@VintageGuy well that goes w/o saying and whats up with the weather one minute sunny now it looks like rain again </t>
  </si>
  <si>
    <t>Sat Jun 06 06:26:04 PDT 2009</t>
  </si>
  <si>
    <t>Bekkkiiieeee_xo</t>
  </si>
  <si>
    <t xml:space="preserve">@natty_xxx me too its crappy </t>
  </si>
  <si>
    <t>Sat Jun 06 06:26:05 PDT 2009</t>
  </si>
  <si>
    <t xml:space="preserve">@Alicia_F What happened?? I was sooo tired last night! I went to bed before 11:00 </t>
  </si>
  <si>
    <t>Sat Jun 06 06:26:06 PDT 2009</t>
  </si>
  <si>
    <t>@tim_butcher I know  You sound like you're having a great send off!!</t>
  </si>
  <si>
    <t>Sat Jun 06 06:26:07 PDT 2009</t>
  </si>
  <si>
    <t>chantellerowe</t>
  </si>
  <si>
    <t xml:space="preserve">@ahj Do you really reply to people?  I never get any replies because I am nobody of importance </t>
  </si>
  <si>
    <t>working at valente...forgot headphones  7.5 hours to go!</t>
  </si>
  <si>
    <t>Sat Jun 06 06:26:09 PDT 2009</t>
  </si>
  <si>
    <t>@ramsay_baggins LOL, fair enough. ;) Meds now far away, just arrived back in Bristol  Don't like the weather. Hope it don't rain.</t>
  </si>
  <si>
    <t>Sat Jun 06 06:26:11 PDT 2009</t>
  </si>
  <si>
    <t xml:space="preserve">at work, so i'll have to chat later. </t>
  </si>
  <si>
    <t>Sat Jun 06 06:26:17 PDT 2009</t>
  </si>
  <si>
    <t>mikoandoy</t>
  </si>
  <si>
    <t xml:space="preserve">@heycassadee http://twitpic.com/6ppn4 - Come back to the Philippines! Didn't have the chance to watch you when you were here. </t>
  </si>
  <si>
    <t>Sat Jun 06 06:26:22 PDT 2009</t>
  </si>
  <si>
    <t>@palm_inc Does Verizon support the Palm Pre? (700wx owner bummed with no 800w love from Vzw  )</t>
  </si>
  <si>
    <t>Sat Jun 06 06:26:23 PDT 2009</t>
  </si>
  <si>
    <t>hemma</t>
  </si>
  <si>
    <t xml:space="preserve">will stop making myself sad by looking at pretty things that i do not own and do some revision now </t>
  </si>
  <si>
    <t>Sat Jun 06 06:26:24 PDT 2009</t>
  </si>
  <si>
    <t>sctigermom</t>
  </si>
  <si>
    <t>so you won't come visit me,Lynde???  Hangover was hilarious. You have to go see it!</t>
  </si>
  <si>
    <t>Sat Jun 06 06:26:29 PDT 2009</t>
  </si>
  <si>
    <t xml:space="preserve">Exams are about to begin in a WEEK.!!! Chinese Oral on MOnday.! STRESS.! </t>
  </si>
  <si>
    <t>Sat Jun 06 06:26:33 PDT 2009</t>
  </si>
  <si>
    <t>ah tired...sleepy...can i go back to bed??  LOL... 13 days to go wooot!!</t>
  </si>
  <si>
    <t>Sat Jun 06 06:26:35 PDT 2009</t>
  </si>
  <si>
    <t>BUMMS</t>
  </si>
  <si>
    <t xml:space="preserve">@stewchambers No sadly not there. Working at home today </t>
  </si>
  <si>
    <t>Sat Jun 06 06:26:36 PDT 2009</t>
  </si>
  <si>
    <t>agettig</t>
  </si>
  <si>
    <t xml:space="preserve">@Kizmar Small stones are not uncommon in African &amp;amp; Indonesian coffees. They are usually caught by the roaster, which wasn't me this time. </t>
  </si>
  <si>
    <t>@Brantanamo lucky you boy! I don't get to go out or drink, and have no money anyway!  hahaha have fun though, yeah? :]  xxxx</t>
  </si>
  <si>
    <t>Sat Jun 06 06:26:37 PDT 2009</t>
  </si>
  <si>
    <t>MileyMcflyMad53</t>
  </si>
  <si>
    <t xml:space="preserve">26 hits! No comments  No Codes </t>
  </si>
  <si>
    <t>Sat Jun 06 06:26:38 PDT 2009</t>
  </si>
  <si>
    <t>sensalsa</t>
  </si>
  <si>
    <t>oh my god, i cant see the sims 3  poor</t>
  </si>
  <si>
    <t xml:space="preserve">i wish he'd grow up and just reply!!!!!!   </t>
  </si>
  <si>
    <t>Sat Jun 06 06:26:39 PDT 2009</t>
  </si>
  <si>
    <t>MRFREEKY</t>
  </si>
  <si>
    <t xml:space="preserve">@beffybooboo I hope i wasnt one of them..  </t>
  </si>
  <si>
    <t>Sat Jun 06 06:26:44 PDT 2009</t>
  </si>
  <si>
    <t>sugababyuk</t>
  </si>
  <si>
    <t xml:space="preserve">Y does no1 speak to meee? </t>
  </si>
  <si>
    <t>Sat Jun 06 06:26:45 PDT 2009</t>
  </si>
  <si>
    <t xml:space="preserve">@_CrC_ so how was the show last night? i heard it was raining like a MF </t>
  </si>
  <si>
    <t>Sat Jun 06 06:26:48 PDT 2009</t>
  </si>
  <si>
    <t>jhooo</t>
  </si>
  <si>
    <t>I always lose one side of my earings! Wtf whywhywhy?  &amp;amp; l&amp;amp;jus yess sucessful night!</t>
  </si>
  <si>
    <t xml:space="preserve">thanks God for timely comfort and healing. Recovered from a fever, but is now left with a sore throat. </t>
  </si>
  <si>
    <t>Sat Jun 06 06:26:50 PDT 2009</t>
  </si>
  <si>
    <t>why the hell does it have to rain ?  gayness</t>
  </si>
  <si>
    <t>Sat Jun 06 06:26:54 PDT 2009</t>
  </si>
  <si>
    <t xml:space="preserve">david carradine died i thought tommy was joking </t>
  </si>
  <si>
    <t>Sat Jun 06 06:26:57 PDT 2009</t>
  </si>
  <si>
    <t>sharonchaaan</t>
  </si>
  <si>
    <t xml:space="preserve">I really want a kitten </t>
  </si>
  <si>
    <t>miz_cc</t>
  </si>
  <si>
    <t xml:space="preserve">@sproutdr  hey babygirl...just checking out the MoMa's  site for Monday's excursion...still waiting on babysitter </t>
  </si>
  <si>
    <t>Sat Jun 06 06:26:58 PDT 2009</t>
  </si>
  <si>
    <t xml:space="preserve">Oh my god the weather sucks   </t>
  </si>
  <si>
    <t>Sat Jun 06 06:26:59 PDT 2009</t>
  </si>
  <si>
    <t>goodies113</t>
  </si>
  <si>
    <t>It has been 3 weeks since I graduated and no interview calls  [sigh]</t>
  </si>
  <si>
    <t>Sat Jun 06 06:27:05 PDT 2009</t>
  </si>
  <si>
    <t>tiffanymorgann</t>
  </si>
  <si>
    <t>i bowled like a 63  ha but i successfully pulled of some crazy tricks.</t>
  </si>
  <si>
    <t xml:space="preserve">Can't sleeep.. Fuck I keep thinking about if I pass or fail this drug test </t>
  </si>
  <si>
    <t>Sat Jun 06 06:27:11 PDT 2009</t>
  </si>
  <si>
    <t xml:space="preserve">I'm tired and I hate rain </t>
  </si>
  <si>
    <t>oh my god, i cant see the sims 3  poor http://bit.ly/DEUzLh</t>
  </si>
  <si>
    <t>Sat Jun 06 06:27:12 PDT 2009</t>
  </si>
  <si>
    <t>Going homeeee and i dont think i want to leavee yett  going miss the german lifeguard</t>
  </si>
  <si>
    <t>Sat Jun 06 06:27:15 PDT 2009</t>
  </si>
  <si>
    <t xml:space="preserve">errrk. im tired of everything. </t>
  </si>
  <si>
    <t>Sat Jun 06 06:27:16 PDT 2009</t>
  </si>
  <si>
    <t>deekhoo</t>
  </si>
  <si>
    <t xml:space="preserve">@colin_cheong have u finished yet? </t>
  </si>
  <si>
    <t>Sat Jun 06 06:27:18 PDT 2009</t>
  </si>
  <si>
    <t xml:space="preserve">Feeling like crap today, i think i have food poisoning! </t>
  </si>
  <si>
    <t>Sat Jun 06 06:27:21 PDT 2009</t>
  </si>
  <si>
    <t>@johnwinsthegold No the headach is bad today  Had 4 myprodol already - going to take another 2 at 16h00</t>
  </si>
  <si>
    <t>Sat Jun 06 06:27:22 PDT 2009</t>
  </si>
  <si>
    <t>PandaDong</t>
  </si>
  <si>
    <t xml:space="preserve">kinda wish I was going to Camp Joy today </t>
  </si>
  <si>
    <t>Sat Jun 06 06:27:23 PDT 2009</t>
  </si>
  <si>
    <t>good morning twitter! had an excellent night's sleep! Now have to get ready for work  boo</t>
  </si>
  <si>
    <t>TheEmergency</t>
  </si>
  <si>
    <t>@holyschmoke ferris from hero to villain  can't do that shit against the boks!</t>
  </si>
  <si>
    <t>Sat Jun 06 06:27:25 PDT 2009</t>
  </si>
  <si>
    <t>BucketheadBenny</t>
  </si>
  <si>
    <t xml:space="preserve">Tonights average score for me 118.5 with a min of 95  so shit, and max of 133 </t>
  </si>
  <si>
    <t>Sat Jun 06 06:27:26 PDT 2009</t>
  </si>
  <si>
    <t xml:space="preserve">Playing with my pup before I go to work...he misses his mama </t>
  </si>
  <si>
    <t>Sat Jun 06 06:27:28 PDT 2009</t>
  </si>
  <si>
    <t>@LondonEater Just round the corner to The Blue Mountain Cafe. They were very average  Still, cheap and local I suppose.</t>
  </si>
  <si>
    <t>Sat Jun 06 06:27:29 PDT 2009</t>
  </si>
  <si>
    <t>olmertyair</t>
  </si>
  <si>
    <t>Twitter must do something with the DM box. It's awful &amp;amp; horrible &amp;amp; terrifying  now I have to go over 2,873 DMs and erase 1 by 1 ooooooFFFF</t>
  </si>
  <si>
    <t>Sat Jun 06 06:27:33 PDT 2009</t>
  </si>
  <si>
    <t>yo_snow</t>
  </si>
  <si>
    <t xml:space="preserve">Getting ready to go home </t>
  </si>
  <si>
    <t>sonwolf</t>
  </si>
  <si>
    <t xml:space="preserve">@hanamaha if only it waz less than $4.99 lol, so xpensive, i dont think its rly worthed </t>
  </si>
  <si>
    <t>Sat Jun 06 06:27:34 PDT 2009</t>
  </si>
  <si>
    <t>Boydo85</t>
  </si>
  <si>
    <t>Saturday night i should be out but noooo i am the flu  make up for it next week HeHe!!!</t>
  </si>
  <si>
    <t xml:space="preserve"> no1 wants to go to the gym wit me :/</t>
  </si>
  <si>
    <t>Sat Jun 06 06:27:36 PDT 2009</t>
  </si>
  <si>
    <t xml:space="preserve">Boat broken  luckily surrounded by fit men in leathers! </t>
  </si>
  <si>
    <t>pallavikel</t>
  </si>
  <si>
    <t xml:space="preserve">still in the office... lots of work..... have to skip tweeter meet uo ... </t>
  </si>
  <si>
    <t>Sat Jun 06 06:27:38 PDT 2009</t>
  </si>
  <si>
    <t>banannies718</t>
  </si>
  <si>
    <t xml:space="preserve">@jasper00711 yeah but you didn't cause all you guys hate me </t>
  </si>
  <si>
    <t>Sat Jun 06 06:27:39 PDT 2009</t>
  </si>
  <si>
    <t>Sat Jun 06 06:27:41 PDT 2009</t>
  </si>
  <si>
    <t>ohmyitsdawn</t>
  </si>
  <si>
    <t>im tired as crap, hungry and lonely..i miss my lover  i wannna cuddle</t>
  </si>
  <si>
    <t>MeumMel</t>
  </si>
  <si>
    <t xml:space="preserve">Okay...so i  have NO friends on twitter...how lame </t>
  </si>
  <si>
    <t xml:space="preserve">@Linda_Sgoluppi it will be here... next week... postman dont come on a sunday  and i offered him a fiver </t>
  </si>
  <si>
    <t>Sat Jun 06 06:27:43 PDT 2009</t>
  </si>
  <si>
    <t>xXAnBuShinobiXx</t>
  </si>
  <si>
    <t xml:space="preserve">Publishing my first edit video my Sensei's did. It's just a regular skit they move way faster and hit harder!!! I know first hand </t>
  </si>
  <si>
    <t>Sat Jun 06 06:27:46 PDT 2009</t>
  </si>
  <si>
    <t>Damn commercial tv  I don't like advers</t>
  </si>
  <si>
    <t>Sat Jun 06 06:27:48 PDT 2009</t>
  </si>
  <si>
    <t>http://twitpic.com/6qovy - Domo is forever good in all game  always lost in all games.. Sigh</t>
  </si>
  <si>
    <t>Sat Jun 06 06:27:50 PDT 2009</t>
  </si>
  <si>
    <t xml:space="preserve">Ab in die Stadt, muss Shoppen </t>
  </si>
  <si>
    <t>billyrebecchi</t>
  </si>
  <si>
    <t xml:space="preserve">Need more followers! I have like 10 </t>
  </si>
  <si>
    <t>Sat Jun 06 06:27:54 PDT 2009</t>
  </si>
  <si>
    <t xml:space="preserve">@geekgirl444 i sent an email to my son's school but attached the wrong details. i've told them about my glowing boobs and witty repartee </t>
  </si>
  <si>
    <t>Sat Jun 06 06:27:55 PDT 2009</t>
  </si>
  <si>
    <t>oh no! Its almost tomorrow! Packing up to leave portsmouth now  dad's coming to pick me up in the morning</t>
  </si>
  <si>
    <t>CurryClaire</t>
  </si>
  <si>
    <t xml:space="preserve">@timthardy I'm sorry they were disappointing... </t>
  </si>
  <si>
    <t>Sat Jun 06 06:27:56 PDT 2009</t>
  </si>
  <si>
    <t xml:space="preserve">Good morning! Its cloudy and only n tha 70`s here no beach 4 me </t>
  </si>
  <si>
    <t>Sat Jun 06 06:27:59 PDT 2009</t>
  </si>
  <si>
    <t>Sat Jun 06 06:28:02 PDT 2009</t>
  </si>
  <si>
    <t>A_rEVOLution</t>
  </si>
  <si>
    <t>@ShesElectric_  i feel like ive been away for ages  just a couple more days of madness tho. how u been doll?! xxxx</t>
  </si>
  <si>
    <t>Sat Jun 06 06:28:04 PDT 2009</t>
  </si>
  <si>
    <t>ok so there's a concert for my hs choir teacher and I wanna go.... but I'm a bit under the weather....  decisions</t>
  </si>
  <si>
    <t>Sat Jun 06 06:28:05 PDT 2009</t>
  </si>
  <si>
    <t>renee464</t>
  </si>
  <si>
    <t xml:space="preserve">bored back in B-county </t>
  </si>
  <si>
    <t>JohnE_Kiwi</t>
  </si>
  <si>
    <t xml:space="preserve">Shame baa baas couldn't have made a better showing against the wallabies </t>
  </si>
  <si>
    <t>Sat Jun 06 06:28:06 PDT 2009</t>
  </si>
  <si>
    <t xml:space="preserve">i want to go to america NOW! i dont want to wait another month </t>
  </si>
  <si>
    <t>Sat Jun 06 06:28:07 PDT 2009</t>
  </si>
  <si>
    <t>xemilygx</t>
  </si>
  <si>
    <t xml:space="preserve">Rallyshow was 'epic fail'  Freezing cold, soaking wet and covered in mud. </t>
  </si>
  <si>
    <t>Sat Jun 06 06:28:11 PDT 2009</t>
  </si>
  <si>
    <t>MoreThanFine_x</t>
  </si>
  <si>
    <t>@colbyjennnings omg i'm sorry  and sorry if you fell asleep and this woke you again</t>
  </si>
  <si>
    <t>natziepatzie</t>
  </si>
  <si>
    <t xml:space="preserve">Chimmy is sick  he got pancrearitis &amp;amp; is in the pet hospital </t>
  </si>
  <si>
    <t>Sat Jun 06 06:28:12 PDT 2009</t>
  </si>
  <si>
    <t xml:space="preserve">urgh doing maths homework </t>
  </si>
  <si>
    <t>Sat Jun 06 06:28:13 PDT 2009</t>
  </si>
  <si>
    <t xml:space="preserve">just the one </t>
  </si>
  <si>
    <t>IcelandBunny</t>
  </si>
  <si>
    <t xml:space="preserve">just got home from work. suffered all morning sunburn blisters killing me slowly but surely </t>
  </si>
  <si>
    <t>Sat Jun 06 06:28:15 PDT 2009</t>
  </si>
  <si>
    <t>BamaDanO</t>
  </si>
  <si>
    <t xml:space="preserve">is at work on a Saturday...  booo.  </t>
  </si>
  <si>
    <t>Sat Jun 06 06:28:17 PDT 2009</t>
  </si>
  <si>
    <t xml:space="preserve">OUCH! I wish I wasn't so clumsy, just scraped the entire top of my foot, </t>
  </si>
  <si>
    <t>Sat Jun 06 06:28:21 PDT 2009</t>
  </si>
  <si>
    <t xml:space="preserve">@kedgie Ah. Sorry to hear it. Suing is usually only fun for one </t>
  </si>
  <si>
    <t>AnotherMoment</t>
  </si>
  <si>
    <t xml:space="preserve">Aww might not go now super annoyed </t>
  </si>
  <si>
    <t>Sat Jun 06 06:28:22 PDT 2009</t>
  </si>
  <si>
    <t xml:space="preserve">SHITTT!! Too much chilli sauce in my mi goreng...fuk my tongue/mouth is on fire </t>
  </si>
  <si>
    <t>Sat Jun 06 06:28:23 PDT 2009</t>
  </si>
  <si>
    <t>LJsBaby</t>
  </si>
  <si>
    <t xml:space="preserve">@richardepryor must be catching !! mine is only 3 mths old from argos and cant find receipt </t>
  </si>
  <si>
    <t>Elbulus</t>
  </si>
  <si>
    <t>@Peter5tewart  Blu-Ray version FTW! Altho i did fall asleep at some point  teach me to watch things that late !</t>
  </si>
  <si>
    <t>Sat Jun 06 06:28:24 PDT 2009</t>
  </si>
  <si>
    <t>lilly keeps growling/hissing at me  either she doesnt like me or she doesnt remember me D:</t>
  </si>
  <si>
    <t>Sat Jun 06 06:28:26 PDT 2009</t>
  </si>
  <si>
    <t>__EGOmaniac__</t>
  </si>
  <si>
    <t>I'm FREEZING!!!!! I need a HUG  HALATANG WALNG MAGAWA!!!! Hahaha</t>
  </si>
  <si>
    <t>Sat Jun 06 06:28:27 PDT 2009</t>
  </si>
  <si>
    <t>i want to go back to sleep!  SAT in an hour and prom later! :p</t>
  </si>
  <si>
    <t>Sat Jun 06 06:28:29 PDT 2009</t>
  </si>
  <si>
    <t xml:space="preserve">What is up with my elbow! It hurts. </t>
  </si>
  <si>
    <t xml:space="preserve">is so hungover...working at west chester till noon </t>
  </si>
  <si>
    <t>Sat Jun 06 06:28:30 PDT 2009</t>
  </si>
  <si>
    <t>@moiswashere awh .. why did yu delete the tweet yu tweeted me  i was SO happy yu replied to me .</t>
  </si>
  <si>
    <t>Sat Jun 06 06:28:39 PDT 2009</t>
  </si>
  <si>
    <t>@AskNoire damn damn damn. Hopin I could get somethin outta ya.  lol but i guess it will be ok so I can be surprised when it comes out!!!</t>
  </si>
  <si>
    <t>Sat Jun 06 06:28:40 PDT 2009</t>
  </si>
  <si>
    <t>leadHership</t>
  </si>
  <si>
    <t xml:space="preserve">@roly50100150 -I went last week 2 get my usual, toasted pumpernickel bagel, but they weren't there </t>
  </si>
  <si>
    <t>Sat Jun 06 06:28:46 PDT 2009</t>
  </si>
  <si>
    <t>ChuckFnF</t>
  </si>
  <si>
    <t xml:space="preserve">cant bend my neck </t>
  </si>
  <si>
    <t>Sat Jun 06 06:28:47 PDT 2009</t>
  </si>
  <si>
    <t>janesanchez</t>
  </si>
  <si>
    <t xml:space="preserve">Just woke up because my baby headbutted my nose </t>
  </si>
  <si>
    <t>Sat Jun 06 06:28:48 PDT 2009</t>
  </si>
  <si>
    <t>@johnwinsthegold Ah man just saw you also have a headache  We can be woe-is-us in headache hell!</t>
  </si>
  <si>
    <t>Sat Jun 06 06:28:56 PDT 2009</t>
  </si>
  <si>
    <t>trying to wake up and get motivated for the day. My last day w/ my sister, bro-inlaw, niece &amp;amp; nefew  SAD DAY</t>
  </si>
  <si>
    <t>Sat Jun 06 06:28:57 PDT 2009</t>
  </si>
  <si>
    <t>driveby33</t>
  </si>
  <si>
    <t>Vacation is almost over  Enjoyed it, but really could use another 30 days or so.  Guess I will have to wait until December.</t>
  </si>
  <si>
    <t>amandaaap</t>
  </si>
  <si>
    <t xml:space="preserve">Tired and hungry oh and sat </t>
  </si>
  <si>
    <t>Sat Jun 06 06:28:58 PDT 2009</t>
  </si>
  <si>
    <t>nessjet</t>
  </si>
  <si>
    <t xml:space="preserve">June 6 in Calgary, Alberta and it is heavily snowing!  </t>
  </si>
  <si>
    <t>Sat Jun 06 06:29:00 PDT 2009</t>
  </si>
  <si>
    <t>xxbeckixx4eva</t>
  </si>
  <si>
    <t>Doing college work  o well there is nowhere to go today as the weather is poor, unlike last week where it was lovely.</t>
  </si>
  <si>
    <t>Sat Jun 06 06:29:14 PDT 2009</t>
  </si>
  <si>
    <t xml:space="preserve">@sunnylam No, not in Assisi anymore </t>
  </si>
  <si>
    <t>Sat Jun 06 06:29:15 PDT 2009</t>
  </si>
  <si>
    <t>digitalnabi</t>
  </si>
  <si>
    <t xml:space="preserve">poo - I need to go to the mall, but it's not open yet </t>
  </si>
  <si>
    <t>Sat Jun 06 06:29:22 PDT 2009</t>
  </si>
  <si>
    <t xml:space="preserve">@holyschmoke or indeed even against the cheetahs </t>
  </si>
  <si>
    <t>Sat Jun 06 06:29:24 PDT 2009</t>
  </si>
  <si>
    <t>tinaalfred</t>
  </si>
  <si>
    <t xml:space="preserve">Maintaining a vehicle is so freakin expensive. Just did the brakes, now new tires today. </t>
  </si>
  <si>
    <t>Sat Jun 06 06:29:28 PDT 2009</t>
  </si>
  <si>
    <t xml:space="preserve">called Tmobile about BB, there is no cure for her </t>
  </si>
  <si>
    <t>Sat Jun 06 06:29:40 PDT 2009</t>
  </si>
  <si>
    <t>Sat Jun 06 06:29:42 PDT 2009</t>
  </si>
  <si>
    <t xml:space="preserve">@RossBOnline you get one year as standard, and then it extends to three years if you get the three red rings. No red rings this time </t>
  </si>
  <si>
    <t>Sat Jun 06 06:29:43 PDT 2009</t>
  </si>
  <si>
    <t>_Mom_23</t>
  </si>
  <si>
    <t xml:space="preserve">@Mom_10 I hope he feels better soon!  I hate it when they get fevers. </t>
  </si>
  <si>
    <t>Sat Jun 06 06:29:44 PDT 2009</t>
  </si>
  <si>
    <t>rmmoore89</t>
  </si>
  <si>
    <t xml:space="preserve">@plasko all good things come to an end. </t>
  </si>
  <si>
    <t>Sat Jun 06 06:29:46 PDT 2009</t>
  </si>
  <si>
    <t xml:space="preserve">I hate it! I don't have a LOAD! I can't text my friends! </t>
  </si>
  <si>
    <t>Sat Jun 06 06:29:47 PDT 2009</t>
  </si>
  <si>
    <t xml:space="preserve">Driving to NY with my Aunt (Yeah I know.. Finally). But I can't listen to hip hop!!! Nothing but oldies and Jazz </t>
  </si>
  <si>
    <t>Sat Jun 06 06:29:52 PDT 2009</t>
  </si>
  <si>
    <t xml:space="preserve">Not sure what to wear to Collectomania tomorrow. @NathanFillion said it was freezing yesterday </t>
  </si>
  <si>
    <t>Sat Jun 06 06:29:55 PDT 2009</t>
  </si>
  <si>
    <t>lfpleasant</t>
  </si>
  <si>
    <t>In Starbucks. Have not been in one for a couple of years. I miss the local coffee shops in Venice Beach    Cincy is no Shangri La.......</t>
  </si>
  <si>
    <t>Sat Jun 06 06:30:00 PDT 2009</t>
  </si>
  <si>
    <t>JoelCorry</t>
  </si>
  <si>
    <t xml:space="preserve">Hurting </t>
  </si>
  <si>
    <t>Sat Jun 06 06:30:05 PDT 2009</t>
  </si>
  <si>
    <t>VickyWickyWaWa</t>
  </si>
  <si>
    <t xml:space="preserve"> not nice weather in london today, about to go out for a walk tho</t>
  </si>
  <si>
    <t>Sat Jun 06 06:30:07 PDT 2009</t>
  </si>
  <si>
    <t>fanAMANDAHOLDEN</t>
  </si>
  <si>
    <t>watchin old wild @ hearts hw sad  sarah deah makes me sob every time amazing acting as usual amanda xxxxx your biggest fan... anna xxxxxxx</t>
  </si>
  <si>
    <t>Sat Jun 06 06:30:09 PDT 2009</t>
  </si>
  <si>
    <t xml:space="preserve">Although the Sims 3 is solidified crack its still kinda hard to get used to </t>
  </si>
  <si>
    <t>Sat Jun 06 06:30:13 PDT 2009</t>
  </si>
  <si>
    <t>lewisusher</t>
  </si>
  <si>
    <t xml:space="preserve">@juliahhhhhh missed a good show!  </t>
  </si>
  <si>
    <t xml:space="preserve">@PolarMolar excellent time hanging. Too bad you bailed to hang with rachel. </t>
  </si>
  <si>
    <t>Sat Jun 06 06:30:16 PDT 2009</t>
  </si>
  <si>
    <t xml:space="preserve">Morning All studying for year end exams </t>
  </si>
  <si>
    <t>LaurenG19</t>
  </si>
  <si>
    <t xml:space="preserve">off to huddstock in the rain  </t>
  </si>
  <si>
    <t>Sat Jun 06 06:30:17 PDT 2009</t>
  </si>
  <si>
    <t>creamcityradio</t>
  </si>
  <si>
    <t>@SneakerQueen man - no contract so we couldn't go on air  I was feeling VERY FRUSTRATED yesterday but I'm better now.</t>
  </si>
  <si>
    <t>Sat Jun 06 06:30:18 PDT 2009</t>
  </si>
  <si>
    <t xml:space="preserve">Ok we need to stop somewhere. I'm not walking around NYC with my tank &amp;amp; pajama shorts...literally rolled out of bed &amp;amp; drove. Elfonso-less </t>
  </si>
  <si>
    <t>Sat Jun 06 06:30:21 PDT 2009</t>
  </si>
  <si>
    <t>lasciviousdyke</t>
  </si>
  <si>
    <t xml:space="preserve">@LauraRIOT Because shit loads of booze is high in calories and.. I have work </t>
  </si>
  <si>
    <t>Sat Jun 06 06:30:24 PDT 2009</t>
  </si>
  <si>
    <t xml:space="preserve">OHFUCKMYLIFE, they don't really glow </t>
  </si>
  <si>
    <t>Sat Jun 06 06:30:26 PDT 2009</t>
  </si>
  <si>
    <t>Nikki3183</t>
  </si>
  <si>
    <t xml:space="preserve">Missing my hiking Matty </t>
  </si>
  <si>
    <t>Sat Jun 06 06:30:27 PDT 2009</t>
  </si>
  <si>
    <t xml:space="preserve">Massive migrane. Not going to be a good day at all! </t>
  </si>
  <si>
    <t>Sat Jun 06 06:30:28 PDT 2009</t>
  </si>
  <si>
    <t xml:space="preserve">Guess it's not as expensive as last year, probably won't the same great deal on a Cadillac this year </t>
  </si>
  <si>
    <t>Sat Jun 06 06:30:29 PDT 2009</t>
  </si>
  <si>
    <t>is awakeeeee with a belly ache  http://plurk.com/p/yvnor</t>
  </si>
  <si>
    <t>Sat Jun 06 06:30:36 PDT 2009</t>
  </si>
  <si>
    <t>dfenz</t>
  </si>
  <si>
    <t>Driving back from a long night at Jackson Rancheria.  Not a good night.</t>
  </si>
  <si>
    <t>maybeedeluxe</t>
  </si>
  <si>
    <t xml:space="preserve">@mina_version no camera and a broken phone? :O - you're in hell, i suppose </t>
  </si>
  <si>
    <t>Sat Jun 06 06:30:37 PDT 2009</t>
  </si>
  <si>
    <t>brandrevolution</t>
  </si>
  <si>
    <t xml:space="preserve">I am sad... Can't find the right shoes!!! </t>
  </si>
  <si>
    <t>Sat Jun 06 06:30:40 PDT 2009</t>
  </si>
  <si>
    <t xml:space="preserve">im bored as shit too!  since i gave you something to make, give me something to do </t>
  </si>
  <si>
    <t>Sat Jun 06 06:30:41 PDT 2009</t>
  </si>
  <si>
    <t xml:space="preserve">@asronatypes Ugh dayaaaaa </t>
  </si>
  <si>
    <t>Sat Jun 06 06:30:42 PDT 2009</t>
  </si>
  <si>
    <t>RebeccaDavis89</t>
  </si>
  <si>
    <t>@KendallFreund I FREAKING HATE YOU!!!!  work and then sleep AND THEN vacation!!! LOL</t>
  </si>
  <si>
    <t>Sat Jun 06 06:30:51 PDT 2009</t>
  </si>
  <si>
    <t>Tanya_Axxx</t>
  </si>
  <si>
    <t>@azzurrafm @Vicki_Michelle No babe didnt check blog will do now!! Yeh it was extemely &amp;quot;fuckhawt&amp;quot; was gutted when i woke up  xxx</t>
  </si>
  <si>
    <t>Sat Jun 06 06:30:52 PDT 2009</t>
  </si>
  <si>
    <t xml:space="preserve">Surrounded by three morning people. </t>
  </si>
  <si>
    <t>Sat Jun 06 06:30:59 PDT 2009</t>
  </si>
  <si>
    <t>kaynicollexD</t>
  </si>
  <si>
    <t xml:space="preserve">just woke up ; going to tylers game </t>
  </si>
  <si>
    <t xml:space="preserve">is foolishly attracted. Bodoh la cam ni </t>
  </si>
  <si>
    <t>Sat Jun 06 06:31:02 PDT 2009</t>
  </si>
  <si>
    <t>Omg i just killed a bird going to da bank  i always feared that  http://myloc.me/2MWH</t>
  </si>
  <si>
    <t>picklenickel</t>
  </si>
  <si>
    <t>Sat Jun 06 06:31:11 PDT 2009</t>
  </si>
  <si>
    <t>@liam54 You have a website?! I wasn't informed!  xo</t>
  </si>
  <si>
    <t>Sat Jun 06 06:31:13 PDT 2009</t>
  </si>
  <si>
    <t>Just got back to grammys. Mums on her way to England and Dillon is on his way home  miss them both.</t>
  </si>
  <si>
    <t>Sat Jun 06 06:31:15 PDT 2009</t>
  </si>
  <si>
    <t xml:space="preserve">Just completely bashed my hand off of my door handle. It kills! </t>
  </si>
  <si>
    <t>Sat Jun 06 06:31:17 PDT 2009</t>
  </si>
  <si>
    <t>Fairy4415</t>
  </si>
  <si>
    <t xml:space="preserve">Brought sofa &amp;amp; dining table but mum-in-law had 2 pay as Amex not accepted what crap! Had gd catchup over coffee. Shame it's raining 2day </t>
  </si>
  <si>
    <t>hopes he survives this sem  http://plurk.com/p/yvnxm</t>
  </si>
  <si>
    <t>Sat Jun 06 06:31:18 PDT 2009</t>
  </si>
  <si>
    <t xml:space="preserve">Give a little time for the child within you, don't be afriad to be young and free. Unless of course you have a tonne of work to do </t>
  </si>
  <si>
    <t>Sat Jun 06 06:31:19 PDT 2009</t>
  </si>
  <si>
    <t>@x_Beckiie_x oh well its onli in cinemas for 2 weeks :O so you better go quickly cos it'll of gone by nxt thursday  x</t>
  </si>
  <si>
    <t>Sat Jun 06 06:31:20 PDT 2009</t>
  </si>
  <si>
    <t xml:space="preserve">im really sick </t>
  </si>
  <si>
    <t>Sat Jun 06 06:31:21 PDT 2009</t>
  </si>
  <si>
    <t>LeahCheung8</t>
  </si>
  <si>
    <t>hating the weather right now  SHITEY belfast</t>
  </si>
  <si>
    <t>Sat Jun 06 06:31:22 PDT 2009</t>
  </si>
  <si>
    <t xml:space="preserve">Oh God, think I have a migraine coming on :\ Ugh, possibly a caffeine headache actually, waah </t>
  </si>
  <si>
    <t>Sat Jun 06 06:31:23 PDT 2009</t>
  </si>
  <si>
    <t>Leynichoux</t>
  </si>
  <si>
    <t xml:space="preserve">I leave </t>
  </si>
  <si>
    <t>Sat Jun 06 06:31:24 PDT 2009</t>
  </si>
  <si>
    <t xml:space="preserve">I'm so annoyed that that LIVE update just glitched my Gears of War 2 achievement journal. I won't be playing multiplatyer ever again. </t>
  </si>
  <si>
    <t>Sat Jun 06 06:31:25 PDT 2009</t>
  </si>
  <si>
    <t xml:space="preserve">Unfortunate IBJ somewhat focused on the past. </t>
  </si>
  <si>
    <t>Sat Jun 06 06:31:27 PDT 2009</t>
  </si>
  <si>
    <t xml:space="preserve">Just squelched my way home. Nothing like traditional mancunian weather making a reappearance to cheer you up </t>
  </si>
  <si>
    <t>Sat Jun 06 06:31:28 PDT 2009</t>
  </si>
  <si>
    <t>ItGoesPop</t>
  </si>
  <si>
    <t>Sims 3 is rubbish  I've took it back</t>
  </si>
  <si>
    <t xml:space="preserve">*ugh* My head...plz stop talkin </t>
  </si>
  <si>
    <t>Sat Jun 06 06:31:30 PDT 2009</t>
  </si>
  <si>
    <t>PcolaSteve</t>
  </si>
  <si>
    <t xml:space="preserve">@xjujubeanx Same here.  I got to work just before 5 a.m. CST </t>
  </si>
  <si>
    <t>Sat Jun 06 06:31:29 PDT 2009</t>
  </si>
  <si>
    <t>charlanadavis</t>
  </si>
  <si>
    <t>Didn't sleep so well last night  I need coffee!</t>
  </si>
  <si>
    <t>Sat Jun 06 06:31:33 PDT 2009</t>
  </si>
  <si>
    <t>SneakerQueen</t>
  </si>
  <si>
    <t xml:space="preserve">@Statechampion00 would like to know more! why no website </t>
  </si>
  <si>
    <t>ben_haworth</t>
  </si>
  <si>
    <t xml:space="preserve">I don't know how the rest of the world copes, feel like I'm juggling all parts of my life and I'm about drop them </t>
  </si>
  <si>
    <t>Sat Jun 06 06:31:36 PDT 2009</t>
  </si>
  <si>
    <t>shiftklick</t>
  </si>
  <si>
    <t xml:space="preserve">gmail can deactivate any email account </t>
  </si>
  <si>
    <t>Sat Jun 06 06:31:44 PDT 2009</t>
  </si>
  <si>
    <t xml:space="preserve">it's raining and that's bad... I'm in a terrible mood...    can someone help me pls!!! </t>
  </si>
  <si>
    <t>Sat Jun 06 06:31:45 PDT 2009</t>
  </si>
  <si>
    <t>jazzybx1</t>
  </si>
  <si>
    <t xml:space="preserve">@oOjasmyneOo ok cool well have fun and I guess  don't miss me </t>
  </si>
  <si>
    <t>Sat Jun 06 06:31:47 PDT 2009</t>
  </si>
  <si>
    <t>thinks loading a stapler is very scary thing  the fear of it shutting on my hand....</t>
  </si>
  <si>
    <t>Sat Jun 06 06:31:49 PDT 2009</t>
  </si>
  <si>
    <t xml:space="preserve">@asktonyc I had a nightmare! That's what I get falling asleep with the tv on the chiller channel. </t>
  </si>
  <si>
    <t>Sat Jun 06 06:31:51 PDT 2009</t>
  </si>
  <si>
    <t>pXcBalls</t>
  </si>
  <si>
    <t>is fuckin pissed and doesnt want to deal with anymore of this high school shit  honestly fuck family!</t>
  </si>
  <si>
    <t>SassyBassey</t>
  </si>
  <si>
    <t xml:space="preserve">tired and grumpy this afternoon, wish I could go for a power nap </t>
  </si>
  <si>
    <t>Sat Jun 06 06:31:53 PDT 2009</t>
  </si>
  <si>
    <t>We may well have evolved brains that are not suited to understanding evolution. Bummer  #bhadhs</t>
  </si>
  <si>
    <t>Sat Jun 06 06:31:57 PDT 2009</t>
  </si>
  <si>
    <t>plans for today ruined due to no sunshine  went out and bought glamour magazine for free sample of benefit bad lash mascara lol.</t>
  </si>
  <si>
    <t>Sat Jun 06 06:31:59 PDT 2009</t>
  </si>
  <si>
    <t>XxKayleyXxLxX</t>
  </si>
  <si>
    <t>Sat Jun 06 06:32:01 PDT 2009</t>
  </si>
  <si>
    <t>podge09</t>
  </si>
  <si>
    <t xml:space="preserve">@Deanfitz  but i dont wanna </t>
  </si>
  <si>
    <t>Sat Jun 06 06:32:07 PDT 2009</t>
  </si>
  <si>
    <t>@wonder_nat Aww thanks ((hugs back)) Just feel really down  Nevermind! I will ok later I'm sure!</t>
  </si>
  <si>
    <t>Sat Jun 06 06:32:09 PDT 2009</t>
  </si>
  <si>
    <t xml:space="preserve">Woke up sad </t>
  </si>
  <si>
    <t>mrelliotx</t>
  </si>
  <si>
    <t xml:space="preserve">me no understand twitter </t>
  </si>
  <si>
    <t>Sat Jun 06 06:32:11 PDT 2009</t>
  </si>
  <si>
    <t>MollieMay94</t>
  </si>
  <si>
    <t xml:space="preserve">nothing. Absolutely nothing! </t>
  </si>
  <si>
    <t>Sat Jun 06 06:32:12 PDT 2009</t>
  </si>
  <si>
    <t xml:space="preserve">Wow i fail at parallel parking. </t>
  </si>
  <si>
    <t>hullgay</t>
  </si>
  <si>
    <t xml:space="preserve">@iwilburn ....looks up URL for eBay. &amp;quot;Bnib lacie 1TB ext hdd, Â£50 ono....... Selling to pay for beer.&amp;quot;    </t>
  </si>
  <si>
    <t>Sat Jun 06 06:32:13 PDT 2009</t>
  </si>
  <si>
    <t xml:space="preserve">SAT's can go die. </t>
  </si>
  <si>
    <t>Sat Jun 06 06:32:21 PDT 2009</t>
  </si>
  <si>
    <t xml:space="preserve">How funny is it that &amp;quot;SATs&amp;quot; is trending? So glad my college-applying life is over. More scared than excited for college though </t>
  </si>
  <si>
    <t>Sat Jun 06 06:32:22 PDT 2009</t>
  </si>
  <si>
    <t xml:space="preserve">@ChrisGN once a y4r!! bloody hell how do o fit in all other good books around! I cant do any at mo lost my glasses 6 wks ago </t>
  </si>
  <si>
    <t>Sat Jun 06 06:32:23 PDT 2009</t>
  </si>
  <si>
    <t>My baby looks sad... SMILE BABY  @rubyblu143</t>
  </si>
  <si>
    <t>Sat Jun 06 06:32:30 PDT 2009</t>
  </si>
  <si>
    <t xml:space="preserve">@KimPorter827 cherry berry is the name of my bb u ass! Grr! I dropped her on the floor by accident! </t>
  </si>
  <si>
    <t>Sat Jun 06 06:32:34 PDT 2009</t>
  </si>
  <si>
    <t>fifidoodles</t>
  </si>
  <si>
    <t xml:space="preserve">was thinking of drivin to the shopping centre. Then i remembered i have no money to buy ANYthing. </t>
  </si>
  <si>
    <t>Sat Jun 06 06:32:35 PDT 2009</t>
  </si>
  <si>
    <t>demonioardente</t>
  </si>
  <si>
    <t xml:space="preserve">wishes he would come on msn </t>
  </si>
  <si>
    <t xml:space="preserve"> 1 dinger in and I so regret popping that pill...</t>
  </si>
  <si>
    <t>Sat Jun 06 06:32:43 PDT 2009</t>
  </si>
  <si>
    <t>@christinefarmer So so ... so far  Been organising my equipment as well as sketching, I have WAY too much stuff!!!</t>
  </si>
  <si>
    <t>Sat Jun 06 06:32:46 PDT 2009</t>
  </si>
  <si>
    <t>bristolwestpaul</t>
  </si>
  <si>
    <t xml:space="preserve">@BevaniteEllie good luck it will be a shame to lose you from bristol </t>
  </si>
  <si>
    <t>Apple07</t>
  </si>
  <si>
    <t xml:space="preserve">Just kissed my cuchy cuchy off to work </t>
  </si>
  <si>
    <t>Sat Jun 06 06:32:47 PDT 2009</t>
  </si>
  <si>
    <t>@Dameunited I dont know....really I dont  X</t>
  </si>
  <si>
    <t>Sat Jun 06 06:32:48 PDT 2009</t>
  </si>
  <si>
    <t>goodnight twitters!! have to sleep early!!  i have to drive my mom tomorrow early in the morning,,, love yah all!! @Dinnerreviews! nyt too</t>
  </si>
  <si>
    <t>Sat Jun 06 06:32:55 PDT 2009</t>
  </si>
  <si>
    <t>215KFry</t>
  </si>
  <si>
    <t xml:space="preserve">@SherriEShepherd OMG I &amp;lt;3 Roscoes! I feel ur pain-I gave up meat4lent and couldn't have Chicken while I was there </t>
  </si>
  <si>
    <t>Sat Jun 06 06:32:57 PDT 2009</t>
  </si>
  <si>
    <t>FizzyIzzyLuv</t>
  </si>
  <si>
    <t>i have like noooo friends on twitter  plz follow me!!!!!</t>
  </si>
  <si>
    <t>Sat Jun 06 06:33:01 PDT 2009</t>
  </si>
  <si>
    <t>Mring88</t>
  </si>
  <si>
    <t xml:space="preserve">@c1applegate: oh..that stuff always happen on vacation..im sorry </t>
  </si>
  <si>
    <t>Sat Jun 06 06:33:03 PDT 2009</t>
  </si>
  <si>
    <t>meganisyou</t>
  </si>
  <si>
    <t xml:space="preserve">@paulcarpenter No it's not </t>
  </si>
  <si>
    <t>Sat Jun 06 06:33:06 PDT 2009</t>
  </si>
  <si>
    <t xml:space="preserve">My eye still hurts...  </t>
  </si>
  <si>
    <t>Sat Jun 06 06:33:07 PDT 2009</t>
  </si>
  <si>
    <t xml:space="preserve">Last night was okay, but now I have a long day of work. Great </t>
  </si>
  <si>
    <t>Sat Jun 06 06:33:13 PDT 2009</t>
  </si>
  <si>
    <t xml:space="preserve">It seems that England has confused weather.. First it red hot and now its raining </t>
  </si>
  <si>
    <t>Sat Jun 06 06:33:18 PDT 2009</t>
  </si>
  <si>
    <t>BloodBlonde94</t>
  </si>
  <si>
    <t xml:space="preserve">ugh looks like it's going to rain sometime today -_- I want the sunny weather back </t>
  </si>
  <si>
    <t xml:space="preserve">I'm so annoyed that that LIVE update just glitched my Gears of War 2 achievement journal. I won't be playing multiplayer ever again. </t>
  </si>
  <si>
    <t>Sat Jun 06 06:33:21 PDT 2009</t>
  </si>
  <si>
    <t>08Cubmaster</t>
  </si>
  <si>
    <t xml:space="preserve">Went out to the Charlotte Knights baseball stadium last night for game and sleepover - unfortunately, both were rained out </t>
  </si>
  <si>
    <t>Sat Jun 06 06:33:25 PDT 2009</t>
  </si>
  <si>
    <t>shelllbee</t>
  </si>
  <si>
    <t xml:space="preserve">does not want to go to work today. </t>
  </si>
  <si>
    <t>Sat Jun 06 06:33:27 PDT 2009</t>
  </si>
  <si>
    <t xml:space="preserve">Uploading a new video. It's going to take about an hour and a half to upload though. </t>
  </si>
  <si>
    <t>Sat Jun 06 06:33:32 PDT 2009</t>
  </si>
  <si>
    <t xml:space="preserve">@DaveFuji nah... Just birds twittering </t>
  </si>
  <si>
    <t>Sat Jun 06 06:33:34 PDT 2009</t>
  </si>
  <si>
    <t xml:space="preserve">where did the sun go? it is cold and rainy now </t>
  </si>
  <si>
    <t>Sat Jun 06 06:33:35 PDT 2009</t>
  </si>
  <si>
    <t>Billthesium</t>
  </si>
  <si>
    <t xml:space="preserve">Billy does not like his microwave dinner </t>
  </si>
  <si>
    <t>Blakeland</t>
  </si>
  <si>
    <t xml:space="preserve">Just wanna go home </t>
  </si>
  <si>
    <t>Sat Jun 06 06:33:36 PDT 2009</t>
  </si>
  <si>
    <t>natG24</t>
  </si>
  <si>
    <t xml:space="preserve">wants a tequila sunrise now!!! hahahaha demanding!!! hahaha miss that drink so much </t>
  </si>
  <si>
    <t>Sat Jun 06 06:33:44 PDT 2009</t>
  </si>
  <si>
    <t>Hige plane in the back is Air India. The little one in front...yup that's our plane  http://twitpic.com/6qp8o</t>
  </si>
  <si>
    <t>Sat Jun 06 06:33:47 PDT 2009</t>
  </si>
  <si>
    <t>hazelalatralala</t>
  </si>
  <si>
    <t>sad.  but on the other side, I am happy. =')</t>
  </si>
  <si>
    <t>Sat Jun 06 06:33:48 PDT 2009</t>
  </si>
  <si>
    <t xml:space="preserve">@halfgoon I've sobered up </t>
  </si>
  <si>
    <t>Sat Jun 06 06:33:49 PDT 2009</t>
  </si>
  <si>
    <t xml:space="preserve">Is so sad that i broke my camera last night </t>
  </si>
  <si>
    <t>VOR_Galway</t>
  </si>
  <si>
    <t xml:space="preserve">The boats have left the harbour </t>
  </si>
  <si>
    <t>Sat Jun 06 06:33:50 PDT 2009</t>
  </si>
  <si>
    <t>stargoddesss</t>
  </si>
  <si>
    <t>Last class today   then day-boozing at harpoonfest!!!</t>
  </si>
  <si>
    <t>Sat Jun 06 06:33:51 PDT 2009</t>
  </si>
  <si>
    <t xml:space="preserve">I did it again! Please excuse the @.... </t>
  </si>
  <si>
    <t>achingflower</t>
  </si>
  <si>
    <t xml:space="preserve"> a while weekend without a lie in. What have i done to deserve this?</t>
  </si>
  <si>
    <t>emmahh1</t>
  </si>
  <si>
    <t xml:space="preserve">is new to this!! dont no what to do </t>
  </si>
  <si>
    <t>Sat Jun 06 06:33:52 PDT 2009</t>
  </si>
  <si>
    <t xml:space="preserve">@SashaBaby22 lmfao! Spec I love u. Come back </t>
  </si>
  <si>
    <t>Sat Jun 06 06:33:53 PDT 2009</t>
  </si>
  <si>
    <t>wiliam12</t>
  </si>
  <si>
    <t xml:space="preserve">interview on tuesday and and and....   </t>
  </si>
  <si>
    <t>Sat Jun 06 06:33:55 PDT 2009</t>
  </si>
  <si>
    <t>AeonkrunkXxX</t>
  </si>
  <si>
    <t xml:space="preserve">Have pink eye </t>
  </si>
  <si>
    <t>Sat Jun 06 06:33:56 PDT 2009</t>
  </si>
  <si>
    <t>Mrsincredible05</t>
  </si>
  <si>
    <t xml:space="preserve">Feeling sad about leaving people at UF. Just a handful of people but they are so special. </t>
  </si>
  <si>
    <t>Sat Jun 06 06:33:58 PDT 2009</t>
  </si>
  <si>
    <t>akissa09</t>
  </si>
  <si>
    <t>I think I'm having Gundam series withdrawal syndrome..  help me...</t>
  </si>
  <si>
    <t xml:space="preserve">@iamJoanlee are u performing first that's why it says 6pm sharp? Becauuuse I have a mtg4 work after work </t>
  </si>
  <si>
    <t>Sat Jun 06 06:33:59 PDT 2009</t>
  </si>
  <si>
    <t>mrbojengle</t>
  </si>
  <si>
    <t xml:space="preserve">No fishy for dinner tonight </t>
  </si>
  <si>
    <t>Sat Jun 06 06:34:00 PDT 2009</t>
  </si>
  <si>
    <t>loulouhusk</t>
  </si>
  <si>
    <t xml:space="preserve">Leaving for America early tonight with Nina's friend.... should be exciting.... i haven't even packed yet, Oppps </t>
  </si>
  <si>
    <t>Sat Jun 06 06:34:04 PDT 2009</t>
  </si>
  <si>
    <t xml:space="preserve">@AndyShergold r u talkin to me m8? Only ur not on bb messenger n e more! </t>
  </si>
  <si>
    <t>Sat Jun 06 06:34:06 PDT 2009</t>
  </si>
  <si>
    <t>Sat Jun 06 06:34:09 PDT 2009</t>
  </si>
  <si>
    <t xml:space="preserve">@JacquesvanR @CathrynR@SimoneBiz Well - 6Gig at R2 per M = over 12k bill which I got. Lovely surprise. I notice FB also ticks it over. </t>
  </si>
  <si>
    <t>Sat Jun 06 06:34:16 PDT 2009</t>
  </si>
  <si>
    <t>johnmcgregor</t>
  </si>
  <si>
    <t xml:space="preserve">@ArmyofNightwish I'm angry that I don't live in or Finland </t>
  </si>
  <si>
    <t>Sat Jun 06 06:34:19 PDT 2009</t>
  </si>
  <si>
    <t xml:space="preserve">so, ima cry......... i hate living here so fecking much </t>
  </si>
  <si>
    <t xml:space="preserve">@Asparay So have I </t>
  </si>
  <si>
    <t>Sat Jun 06 06:34:21 PDT 2009</t>
  </si>
  <si>
    <t xml:space="preserve">@TheBackpackr @keesitt @andychin @markleo82 @missfionalim @shootdiva @jonlow @munkeat Sounds like SF was v interesting! wish i was there </t>
  </si>
  <si>
    <t>Headin back to oklahoma...  i'm gunna miss everyone.</t>
  </si>
  <si>
    <t>Sat Jun 06 06:34:24 PDT 2009</t>
  </si>
  <si>
    <t>Bobellina</t>
  </si>
  <si>
    <t xml:space="preserve">Ouch. Bent back a fingernail. </t>
  </si>
  <si>
    <t>Sat Jun 06 06:34:25 PDT 2009</t>
  </si>
  <si>
    <t>My cousin is using me  Bwahahaha i'll just ruin what she is asking me to do again</t>
  </si>
  <si>
    <t>Sat Jun 06 06:34:28 PDT 2009</t>
  </si>
  <si>
    <t xml:space="preserve">ergh back to work </t>
  </si>
  <si>
    <t>Sat Jun 06 06:34:30 PDT 2009</t>
  </si>
  <si>
    <t>SeanNFitzgerald</t>
  </si>
  <si>
    <t>I relapsed again, I'm at chic fila  But is it bad that I always come into this chic fila bc there is a ton of eye candy wrkin here?</t>
  </si>
  <si>
    <t>Sat Jun 06 06:34:33 PDT 2009</t>
  </si>
  <si>
    <t xml:space="preserve">@alliology We definitely missed you. The boys just looked at me funny when I melted off the couch at the Scottish accents </t>
  </si>
  <si>
    <t>Sat Jun 06 06:34:34 PDT 2009</t>
  </si>
  <si>
    <t>iphwin</t>
  </si>
  <si>
    <t>@laurabotts Much further down the coast in suburbs of Miami.    Swinging near there tomm to lunch with dad before heading to Disney.</t>
  </si>
  <si>
    <t>Sat Jun 06 06:34:37 PDT 2009</t>
  </si>
  <si>
    <t>aoife347</t>
  </si>
  <si>
    <t xml:space="preserve">It was omly a matter of time before rhe rain returnd 2 us!!! </t>
  </si>
  <si>
    <t>Rideshare_USA</t>
  </si>
  <si>
    <t>#DC Rides desperatly need to get to somerset PA for sisters wedding today  (germantown,MD-somerset,PA.. http://tinyurl.com/qptl8f</t>
  </si>
  <si>
    <t>Sat Jun 06 06:34:40 PDT 2009</t>
  </si>
  <si>
    <t>My mouse is on the way to the airport  we miss him already ...</t>
  </si>
  <si>
    <t>Sat Jun 06 06:34:39 PDT 2009</t>
  </si>
  <si>
    <t>Michael_Gunn</t>
  </si>
  <si>
    <t xml:space="preserve">Morning folks! Lots to do to day, so I may not be tweeting too much. </t>
  </si>
  <si>
    <t xml:space="preserve">my electric toothbrush has been tamperd with i have to go back to using manual </t>
  </si>
  <si>
    <t>Sat Jun 06 06:34:42 PDT 2009</t>
  </si>
  <si>
    <t>@LovGloria im doin fine, dreadin goin to work  how u?</t>
  </si>
  <si>
    <t xml:space="preserve">Sad that Jimmy has to work today. </t>
  </si>
  <si>
    <t>Sat Jun 06 06:34:46 PDT 2009</t>
  </si>
  <si>
    <t>@1capplegate aw that's crap,  so like... are they gonna ship your stuff to you?</t>
  </si>
  <si>
    <t>Sat Jun 06 06:34:49 PDT 2009</t>
  </si>
  <si>
    <t xml:space="preserve">@BradinBuffalo haha I passed out before I got that invitation </t>
  </si>
  <si>
    <t>KalishaWLOVNews</t>
  </si>
  <si>
    <t xml:space="preserve">is still @ the salon and may not get to shake, rattle and roll </t>
  </si>
  <si>
    <t>Sat Jun 06 06:34:53 PDT 2009</t>
  </si>
  <si>
    <t>AM_Blackberry</t>
  </si>
  <si>
    <t xml:space="preserve">Anyone know how to upload pics? Can't figure it out </t>
  </si>
  <si>
    <t xml:space="preserve">Car has decided not to stop working. Waiting for the AA </t>
  </si>
  <si>
    <t>Sat Jun 06 06:34:54 PDT 2009</t>
  </si>
  <si>
    <t>ashleyflannigan</t>
  </si>
  <si>
    <t xml:space="preserve">okay.. really now i'm going to work. </t>
  </si>
  <si>
    <t>Sat Jun 06 06:34:57 PDT 2009</t>
  </si>
  <si>
    <t>kaybielle</t>
  </si>
  <si>
    <t xml:space="preserve">Karaoke night for the neighbors again. Believe it or not they started their lil party very early this morning. </t>
  </si>
  <si>
    <t>Sat Jun 06 06:35:02 PDT 2009</t>
  </si>
  <si>
    <t>I am hella tired  Get ready, then SAT II at San Marino High School.</t>
  </si>
  <si>
    <t>Sat Jun 06 06:35:03 PDT 2009</t>
  </si>
  <si>
    <t>spearmint1</t>
  </si>
  <si>
    <t xml:space="preserve">Been skating, no injuries. Has been raining all day. </t>
  </si>
  <si>
    <t>Sat Jun 06 06:35:05 PDT 2009</t>
  </si>
  <si>
    <t>@repinder Hi hun, no news yet  xx</t>
  </si>
  <si>
    <t>Sat Jun 06 06:35:07 PDT 2009</t>
  </si>
  <si>
    <t xml:space="preserve">@megasenter because i didn't feel up to anything, and neither did my mom, and it was just this huge fiasco and i felt real bad. </t>
  </si>
  <si>
    <t>Sat Jun 06 06:35:09 PDT 2009</t>
  </si>
  <si>
    <t xml:space="preserve">Hair is still wet. Oh... </t>
  </si>
  <si>
    <t>Sat Jun 06 06:35:10 PDT 2009</t>
  </si>
  <si>
    <t>Shumpeipermint</t>
  </si>
  <si>
    <t xml:space="preserve">@jkling I was expecting to fix my teeth, but what they did was clean/check my teeth  and charged me $70CAD  </t>
  </si>
  <si>
    <t>Sat Jun 06 06:35:12 PDT 2009</t>
  </si>
  <si>
    <t xml:space="preserve">@celebrian then you, vanessa, and chelsea stole elsbe for a while? so i hung around with... um... i forgot his name </t>
  </si>
  <si>
    <t>Sat Jun 06 06:35:13 PDT 2009</t>
  </si>
  <si>
    <t xml:space="preserve">Leaving for America tonight with @ninakayhusk friend Annie tonight... gonna be fun, I haven't even started packing yet, Oppps </t>
  </si>
  <si>
    <t>Sat Jun 06 06:35:14 PDT 2009</t>
  </si>
  <si>
    <t>ginalalli</t>
  </si>
  <si>
    <t>@1capplegate  Extend your stay?!  What is happening with Samantha Who? Any progress? I keep passing around the petition!</t>
  </si>
  <si>
    <t>Sat Jun 06 06:35:15 PDT 2009</t>
  </si>
  <si>
    <t>Jessielouxx</t>
  </si>
  <si>
    <t>Sat Jun 06 06:35:19 PDT 2009</t>
  </si>
  <si>
    <t>AlisseR</t>
  </si>
  <si>
    <t xml:space="preserve">Booo. Headache </t>
  </si>
  <si>
    <t>Sat Jun 06 06:35:22 PDT 2009</t>
  </si>
  <si>
    <t>neren_bermillo</t>
  </si>
  <si>
    <t>work at home  just finished. and. i. am. sleepy. good night!</t>
  </si>
  <si>
    <t xml:space="preserve">My neck. It does not want to bend. Or Twist. DAMN IT! Time for a handful of painkillers </t>
  </si>
  <si>
    <t>Sat Jun 06 06:35:24 PDT 2009</t>
  </si>
  <si>
    <t xml:space="preserve">outside, getting some coffee now. i wanna go home and lie on the sunnnn! but i gotta wait til luch time </t>
  </si>
  <si>
    <t xml:space="preserve">Keep an eye out for another book contest: Sisterchicks in Wooden Shoes to start on Monday!  No one won the other giveaway </t>
  </si>
  <si>
    <t>Sat Jun 06 06:35:25 PDT 2009</t>
  </si>
  <si>
    <t>Manda_June</t>
  </si>
  <si>
    <t xml:space="preserve">I recommend going to see The Hangover! hilarious.  Going to work until 430ish </t>
  </si>
  <si>
    <t>Sat Jun 06 06:35:26 PDT 2009</t>
  </si>
  <si>
    <t xml:space="preserve">Wow... No one wanted a quick $50? if someone had entered one person they'd have won. </t>
  </si>
  <si>
    <t>Sat Jun 06 06:35:27 PDT 2009</t>
  </si>
  <si>
    <t>sXyRaY</t>
  </si>
  <si>
    <t xml:space="preserve">@AmericanBeautii @kittycalhoun I soooo miss my short cut, I just miss all the funky little styles I used to do </t>
  </si>
  <si>
    <t xml:space="preserve">One good thing here, the weather has changed quite dramatically, cool and overcast... perfect for work!!! G-d my life is dull </t>
  </si>
  <si>
    <t>@Don_J just b careful who u book with  where ya thinkin of going??</t>
  </si>
  <si>
    <t>Sat Jun 06 06:35:29 PDT 2009</t>
  </si>
  <si>
    <t xml:space="preserve">@MrNotez gettin ready for work </t>
  </si>
  <si>
    <t>Sat Jun 06 06:35:33 PDT 2009</t>
  </si>
  <si>
    <t>Texasholdem97</t>
  </si>
  <si>
    <t>My computer crashes  a anhother rinstallation  of windows vista ! What this &amp;amp;@$&amp;quot;&amp;amp;@$(:&amp;quot;;&amp;amp;)</t>
  </si>
  <si>
    <t>Sat Jun 06 06:35:38 PDT 2009</t>
  </si>
  <si>
    <t>@headbandHEATHAH Apparently Disney fans  JERKS.</t>
  </si>
  <si>
    <t>Sat Jun 06 06:35:39 PDT 2009</t>
  </si>
  <si>
    <t>JSchmaus</t>
  </si>
  <si>
    <t xml:space="preserve">Kickball can be dangerous!!!!  6/12 on my team pulled our quads last night </t>
  </si>
  <si>
    <t>Sat Jun 06 06:35:42 PDT 2009</t>
  </si>
  <si>
    <t>@Cadwaladr I miss mine too  it's back home in the shop because it broke down before we came to Colorado :'(</t>
  </si>
  <si>
    <t>Sat Jun 06 06:35:49 PDT 2009</t>
  </si>
  <si>
    <t xml:space="preserve">I hate this day already! </t>
  </si>
  <si>
    <t>Sat Jun 06 06:35:51 PDT 2009</t>
  </si>
  <si>
    <t xml:space="preserve">Headache, no sleep and coughing and sneezing all night = grumpy 18 come take care of me. </t>
  </si>
  <si>
    <t>Sat Jun 06 06:35:52 PDT 2009</t>
  </si>
  <si>
    <t>Queen2T</t>
  </si>
  <si>
    <t xml:space="preserve">@QueenRike  i feel lonley now! come back! but have fun </t>
  </si>
  <si>
    <t>Sat Jun 06 06:35:54 PDT 2009</t>
  </si>
  <si>
    <t xml:space="preserve">@herlastdownfall I don't have.  But I'll just make one. </t>
  </si>
  <si>
    <t>Sat Jun 06 06:36:00 PDT 2009</t>
  </si>
  <si>
    <t xml:space="preserve">@DwightHoward i love you.. even if you didnt visit me when you were in cleveland. </t>
  </si>
  <si>
    <t>Sat Jun 06 06:36:03 PDT 2009</t>
  </si>
  <si>
    <t xml:space="preserve">Worst day of work EVER! 4 awkward people here and i think i just exploded. Ive been talking to allyn a lot and people are laughing at me </t>
  </si>
  <si>
    <t>Sat Jun 06 06:36:04 PDT 2009</t>
  </si>
  <si>
    <t xml:space="preserve">MY FEET ARE COLD. AND WET. </t>
  </si>
  <si>
    <t>Sat Jun 06 06:36:05 PDT 2009</t>
  </si>
  <si>
    <t xml:space="preserve">@dorritos is this rain gonna ruin your yard sale again?  </t>
  </si>
  <si>
    <t>Sat Jun 06 06:36:06 PDT 2009</t>
  </si>
  <si>
    <t>@McFlyAddict same  why send it!!</t>
  </si>
  <si>
    <t>Sat Jun 06 06:36:10 PDT 2009</t>
  </si>
  <si>
    <t xml:space="preserve">The rain is good for my garden, but it also means my sister will chicken out of joining me at the big farmers market </t>
  </si>
  <si>
    <t>@x_Beckiie_x yeah they haven't shown it anywhere near me the closest to me was 2 hours away n my parents wldnt let me go  x</t>
  </si>
  <si>
    <t>Sat Jun 06 06:36:18 PDT 2009</t>
  </si>
  <si>
    <t>theZisSilent</t>
  </si>
  <si>
    <t>ok, we were supposed to blog 3 days ago.  But, we DO have a new post up now! go check it out: http://ow.ly/cBN1 #theatre #blog</t>
  </si>
  <si>
    <t>Sat Jun 06 06:36:22 PDT 2009</t>
  </si>
  <si>
    <t>Abdulgang</t>
  </si>
  <si>
    <t xml:space="preserve">worried for my cousin she has exams, poor girl </t>
  </si>
  <si>
    <t>Sat Jun 06 06:36:24 PDT 2009</t>
  </si>
  <si>
    <t>Lizzyc88</t>
  </si>
  <si>
    <t>good morning twit-twits! not a great beach day?  whats everyones plans</t>
  </si>
  <si>
    <t>Sat Jun 06 06:36:25 PDT 2009</t>
  </si>
  <si>
    <t xml:space="preserve">On the way 2 work. Don't really wanna go </t>
  </si>
  <si>
    <t>Sat Jun 06 06:36:27 PDT 2009</t>
  </si>
  <si>
    <t xml:space="preserve">i keep replaying paramore-when it rains over and over....its suits the weather and my mood </t>
  </si>
  <si>
    <t>Sat Jun 06 06:36:29 PDT 2009</t>
  </si>
  <si>
    <t xml:space="preserve">What is it with my Utilities and the weekend?? Last week the Cable, this week the Power! </t>
  </si>
  <si>
    <t>Sat Jun 06 06:36:32 PDT 2009</t>
  </si>
  <si>
    <t>madzdaizy</t>
  </si>
  <si>
    <t>2 seconds before going out last night i broke 2 toes  ouch went to the hospital and still managed to go out hehehe</t>
  </si>
  <si>
    <t>Sat Jun 06 06:36:33 PDT 2009</t>
  </si>
  <si>
    <t>Isablahh</t>
  </si>
  <si>
    <t xml:space="preserve">@mariaaag I'm missing you too </t>
  </si>
  <si>
    <t>Sat Jun 06 06:36:35 PDT 2009</t>
  </si>
  <si>
    <t xml:space="preserve">@R33S Yes yes they did! I was the only one to have alcohol with breakfast. They judged me! </t>
  </si>
  <si>
    <t>Sat Jun 06 06:36:36 PDT 2009</t>
  </si>
  <si>
    <t>rachieonmull</t>
  </si>
  <si>
    <t xml:space="preserve">Grey's Anatomy Season 5 Episode 19. *blub blub blub* Most emotional episode of the season perhaps </t>
  </si>
  <si>
    <t>Sat Jun 06 06:36:38 PDT 2009</t>
  </si>
  <si>
    <t xml:space="preserve">noooooo  clarke out </t>
  </si>
  <si>
    <t>Sat Jun 06 06:36:39 PDT 2009</t>
  </si>
  <si>
    <t>kendallthorn</t>
  </si>
  <si>
    <t xml:space="preserve">bike ride with dad!  the sun is shining todayyy.  back to MIA later this afternoon...not quite ready to go </t>
  </si>
  <si>
    <t>Sat Jun 06 06:36:45 PDT 2009</t>
  </si>
  <si>
    <t>Aeben27</t>
  </si>
  <si>
    <t xml:space="preserve">Last day of school for the week yay! we,re booked all day thou.... Boo! </t>
  </si>
  <si>
    <t>Sat Jun 06 06:36:46 PDT 2009</t>
  </si>
  <si>
    <t>Tizix</t>
  </si>
  <si>
    <t xml:space="preserve">Hi gent think its workin  i havent gotte anything from u   </t>
  </si>
  <si>
    <t>Sat Jun 06 06:36:47 PDT 2009</t>
  </si>
  <si>
    <t>@EspriteX - I'm very sorry to hear that   Mine can be too, which is why we rarely speak anymore.</t>
  </si>
  <si>
    <t xml:space="preserve">OH no but it does not walk on water because its not made by apple.......  LoL </t>
  </si>
  <si>
    <t xml:space="preserve">Been to Farmers Mkt, bought loads of stuff, tasted it all,to be honest none of it very exciting. </t>
  </si>
  <si>
    <t>Sat Jun 06 06:36:54 PDT 2009</t>
  </si>
  <si>
    <t xml:space="preserve">I found ze family but then they started talking and i missed the quiet </t>
  </si>
  <si>
    <t>Sat Jun 06 06:37:01 PDT 2009</t>
  </si>
  <si>
    <t>PaperieGirl</t>
  </si>
  <si>
    <t xml:space="preserve">hey!  Some big clouds just came along and ate up all my sunshine!!   </t>
  </si>
  <si>
    <t>Sat Jun 06 06:37:02 PDT 2009</t>
  </si>
  <si>
    <t>thomgough</t>
  </si>
  <si>
    <t xml:space="preserve">ugh! up at 6 on a Saturday </t>
  </si>
  <si>
    <t>Sat Jun 06 06:37:05 PDT 2009</t>
  </si>
  <si>
    <t xml:space="preserve">and i obviously cant spell. i should stop study. ow ow ow ma fingerrs </t>
  </si>
  <si>
    <t>Sat Jun 06 06:37:09 PDT 2009</t>
  </si>
  <si>
    <t xml:space="preserve">heading to a CAP briefing.  So fun =P  why do this fuckin things always need to happen at 7 am on a saturday  </t>
  </si>
  <si>
    <t>Sat Jun 06 06:37:10 PDT 2009</t>
  </si>
  <si>
    <t>It's only 940 and we are only 2 hours behind schedule. Sigh. It's going to be a longggggggggg day  &amp;amp; that makes me a sad panda.</t>
  </si>
  <si>
    <t>Sat Jun 06 06:37:11 PDT 2009</t>
  </si>
  <si>
    <t>bunjeeventure</t>
  </si>
  <si>
    <t xml:space="preserve">@poppy_dog thankfully yes. I felt really bad.  </t>
  </si>
  <si>
    <t>woke up with no voice &amp;amp; desperately wanting to die  nyquil &amp;amp; bedrest = my new bff!</t>
  </si>
  <si>
    <t xml:space="preserve">is not laughing anymore </t>
  </si>
  <si>
    <t>Sat Jun 06 06:37:14 PDT 2009</t>
  </si>
  <si>
    <t xml:space="preserve">Urgh still feelin ickie, its been 3 days now </t>
  </si>
  <si>
    <t>Sat Jun 06 06:37:15 PDT 2009</t>
  </si>
  <si>
    <t>deviilmaycare</t>
  </si>
  <si>
    <t xml:space="preserve">danced in the rain. i miss my childhood days. </t>
  </si>
  <si>
    <t>Sat Jun 06 06:37:16 PDT 2009</t>
  </si>
  <si>
    <t xml:space="preserve">Taking my poor baby back to the hospital for more torture </t>
  </si>
  <si>
    <t xml:space="preserve">babysitting today while Steve is at work. So tired.. Had a scary nightmare. </t>
  </si>
  <si>
    <t>Sat Jun 06 06:37:17 PDT 2009</t>
  </si>
  <si>
    <t>May have bitten off more than I can chew... too many things to learn - not enough time.  no amount of quiet life pills may protect i fear</t>
  </si>
  <si>
    <t xml:space="preserve">@unwritten_99 oh you going to archies? and well it is archies. it looks kinda shifty man. be careful </t>
  </si>
  <si>
    <t>Sat Jun 06 06:37:18 PDT 2009</t>
  </si>
  <si>
    <t>emmalouisex3</t>
  </si>
  <si>
    <t>@Forgretregrets:   anything you wanna talk aboutttt?</t>
  </si>
  <si>
    <t>Sat Jun 06 06:37:19 PDT 2009</t>
  </si>
  <si>
    <t>bellaziiva</t>
  </si>
  <si>
    <t xml:space="preserve">I miss my mom.....  but its ok, she'll back tonight </t>
  </si>
  <si>
    <t>wasn't able to make it to the mall..  the roads were flooded.. Haha.. Oh well.. Theres always tomrrow..!! Haha</t>
  </si>
  <si>
    <t>Sat Jun 06 06:37:21 PDT 2009</t>
  </si>
  <si>
    <t>@Colettejane got megans dress... do you have any instant faketan?  + i only have a tenner for tonight  phone me at half 3!!!</t>
  </si>
  <si>
    <t>Sat Jun 06 06:37:24 PDT 2009</t>
  </si>
  <si>
    <t>I'm still tired  but I think ima start my day now.. Gmorning twiggaas!</t>
  </si>
  <si>
    <t>Sat Jun 06 06:37:26 PDT 2009</t>
  </si>
  <si>
    <t xml:space="preserve">In bed, not at all well </t>
  </si>
  <si>
    <t>Sat Jun 06 06:37:27 PDT 2009</t>
  </si>
  <si>
    <t>LaurenRe</t>
  </si>
  <si>
    <t xml:space="preserve">Everyone in my house is sick. Including me </t>
  </si>
  <si>
    <t>Sat Jun 06 06:37:32 PDT 2009</t>
  </si>
  <si>
    <t>I can't believe this! I slept like a little baby for 12 hours and still I'm tired.  I blame it all on the computer!</t>
  </si>
  <si>
    <t>Sat Jun 06 06:37:33 PDT 2009</t>
  </si>
  <si>
    <t>zzgone4goodzz</t>
  </si>
  <si>
    <t xml:space="preserve">I'm suppose to be watching my favourite drama but I'm still outside. </t>
  </si>
  <si>
    <t>Sat Jun 06 06:37:37 PDT 2009</t>
  </si>
  <si>
    <t>Saturday night i should be out but noooo i am at home with the flu  make up for it next week HeHe!!!</t>
  </si>
  <si>
    <t>Sat Jun 06 06:37:39 PDT 2009</t>
  </si>
  <si>
    <t>NippyNikki</t>
  </si>
  <si>
    <t xml:space="preserve">Good morning! Well not really due to me having to work at 11  </t>
  </si>
  <si>
    <t>Sat Jun 06 06:37:42 PDT 2009</t>
  </si>
  <si>
    <t>BardsTale</t>
  </si>
  <si>
    <t xml:space="preserve">hmpf .. somethings wrong with my internet connection. every 3-4 seconds i have a lag for 1 sec. annoying while playing games </t>
  </si>
  <si>
    <t>Sat Jun 06 06:37:44 PDT 2009</t>
  </si>
  <si>
    <t>@LaurRenee wish I could make it... gotta work 2day  have fun...congrats!</t>
  </si>
  <si>
    <t>Sat Jun 06 06:37:45 PDT 2009</t>
  </si>
  <si>
    <t>rasager</t>
  </si>
  <si>
    <t xml:space="preserve">Watching the 65th Ann of Dday at Omaha Beach at the coffee shop. Any commemoration of WWII stuff gets me so messed up. </t>
  </si>
  <si>
    <t>Sat Jun 06 06:37:46 PDT 2009</t>
  </si>
  <si>
    <t>__Lola</t>
  </si>
  <si>
    <t xml:space="preserve">@jeremylenzo No, I can't. I never went to a show of your band. Brazil is so far away </t>
  </si>
  <si>
    <t xml:space="preserve">@LorettaK Yeah...stay at home..and upload some pics on http://twitsnaps.com You haven't checked it out yet </t>
  </si>
  <si>
    <t>Sat Jun 06 06:37:48 PDT 2009</t>
  </si>
  <si>
    <t xml:space="preserve">i need money for tickets </t>
  </si>
  <si>
    <t xml:space="preserve">I want to spend all day at a park today, I think. I don't want rain anymore </t>
  </si>
  <si>
    <t>Sat Jun 06 06:37:50 PDT 2009</t>
  </si>
  <si>
    <t>rawrhaliexx</t>
  </si>
  <si>
    <t>@SSJTapkar im sorry.  butbutbut, throw a fit. ;D make her get pissed so she won't take you anywhere.</t>
  </si>
  <si>
    <t>Sat Jun 06 06:37:56 PDT 2009</t>
  </si>
  <si>
    <t xml:space="preserve">So upset that it isn't hot enough for the beach ..that ruins my plans 4 the day </t>
  </si>
  <si>
    <t>Sat Jun 06 06:37:58 PDT 2009</t>
  </si>
  <si>
    <t xml:space="preserve">wants to try slide films but i'm broke already </t>
  </si>
  <si>
    <t>solace</t>
  </si>
  <si>
    <t>@eriktmpls UGH. so that's our &amp;quot;makeup&amp;quot; show for the Varsity? fuck that  @alexajonesteen and I saw them there almost a year to that day</t>
  </si>
  <si>
    <t>Sat Jun 06 06:38:04 PDT 2009</t>
  </si>
  <si>
    <t xml:space="preserve">@libraritarian59 I'll listen Monday...just couldn't this morning. </t>
  </si>
  <si>
    <t>Sat Jun 06 06:38:06 PDT 2009</t>
  </si>
  <si>
    <t>hate that i hafta say goodbye today....    in San Jose, CA</t>
  </si>
  <si>
    <t>Sat Jun 06 06:38:07 PDT 2009</t>
  </si>
  <si>
    <t xml:space="preserve">Found my lost iPod cable!!! Now I need to find my $100 earphones </t>
  </si>
  <si>
    <t>@Miss_Melbourne got name from the brochure. too bad he's taken  i think he got ur txt cos he was smiling after the interval hehe</t>
  </si>
  <si>
    <t>Sat Jun 06 06:38:08 PDT 2009</t>
  </si>
  <si>
    <t>verax15x</t>
  </si>
  <si>
    <t xml:space="preserve">Ughh. I guess you can't avoid everyone. </t>
  </si>
  <si>
    <t>Sat Jun 06 06:38:10 PDT 2009</t>
  </si>
  <si>
    <t xml:space="preserve">Awake? Yuh I am </t>
  </si>
  <si>
    <t>Foresta4real</t>
  </si>
  <si>
    <t>still can't find her ipod.  my new favorite toy is missing.</t>
  </si>
  <si>
    <t>Sat Jun 06 06:38:12 PDT 2009</t>
  </si>
  <si>
    <t xml:space="preserve">@BloodBlonde94 it was cold here today  like 50 degrees </t>
  </si>
  <si>
    <t>Sat Jun 06 06:38:13 PDT 2009</t>
  </si>
  <si>
    <t>thomas182009</t>
  </si>
  <si>
    <t xml:space="preserve">so so so bored </t>
  </si>
  <si>
    <t>Sat Jun 06 06:38:17 PDT 2009</t>
  </si>
  <si>
    <t>HeloiseDoucet</t>
  </si>
  <si>
    <t>@ConApps Great job on the tweets Chris! Sorry, you have to get on the plane  you aren't going to defect are you? ;-)</t>
  </si>
  <si>
    <t>Sat Jun 06 06:38:19 PDT 2009</t>
  </si>
  <si>
    <t>is   :-o (annoyed) (bye) (tears) (highfive) (blush) :'-( :-&amp;amp; X-( B-) http://plurk.com/p/yvpzs</t>
  </si>
  <si>
    <t>BrookRiley</t>
  </si>
  <si>
    <t xml:space="preserve">wonderful start to the weekend....taking sick dog to the vet....can I catch a break with vet bills this week </t>
  </si>
  <si>
    <t>Sat Jun 06 06:38:21 PDT 2009</t>
  </si>
  <si>
    <t>chia2424</t>
  </si>
  <si>
    <t>gonna miss christine, isabel and jaime  have fun at your french immersion trip! :* au revoir @devibabyy @agudsdudes @spideywebfucker</t>
  </si>
  <si>
    <t>Sat Jun 06 06:38:23 PDT 2009</t>
  </si>
  <si>
    <t>dealneil</t>
  </si>
  <si>
    <t xml:space="preserve">Margaret is leaving The Apprentice </t>
  </si>
  <si>
    <t>Sat Jun 06 06:38:24 PDT 2009</t>
  </si>
  <si>
    <t>xxginaxx2009</t>
  </si>
  <si>
    <t>watchin t.v w8in 4 a dominoes pizza! recoverin a hangover  get bak on it l8r!</t>
  </si>
  <si>
    <t>kels200230</t>
  </si>
  <si>
    <t xml:space="preserve">Is feeling really rough.. Still got headache after 6 days.. Needs something fun to happen to me.. Life is so shit atm </t>
  </si>
  <si>
    <t>Sat Jun 06 06:38:25 PDT 2009</t>
  </si>
  <si>
    <t>@lewisusher: sweeet! wish I was there  haha</t>
  </si>
  <si>
    <t>Sat Jun 06 06:38:33 PDT 2009</t>
  </si>
  <si>
    <t>@gypsyroadhog ooh sorry  stupid things.</t>
  </si>
  <si>
    <t>Sat Jun 06 06:38:34 PDT 2009</t>
  </si>
  <si>
    <t>kariburden</t>
  </si>
  <si>
    <t>I really really want to go back to sleep.  Going tubing in Helen with my mommy though.</t>
  </si>
  <si>
    <t>Sat Jun 06 06:38:42 PDT 2009</t>
  </si>
  <si>
    <t xml:space="preserve">Doing Social Culture coursework </t>
  </si>
  <si>
    <t>Sat Jun 06 06:38:44 PDT 2009</t>
  </si>
  <si>
    <t>AndyCWalsh</t>
  </si>
  <si>
    <t>@dibbiedibbie ugh sorry to hear that dude  My weekend is a quarrantined write-off.</t>
  </si>
  <si>
    <t>miss_mak</t>
  </si>
  <si>
    <t>@Mickleni  awww honey!! at least it can get to be pretty entertaining!! right??</t>
  </si>
  <si>
    <t>Sat Jun 06 06:38:48 PDT 2009</t>
  </si>
  <si>
    <t>blessedby3</t>
  </si>
  <si>
    <t xml:space="preserve">@j_nessa Have fun. Jordan's still sleeping at a sleepover and I have to go to work.  We wont make it. </t>
  </si>
  <si>
    <t>Sat Jun 06 06:38:51 PDT 2009</t>
  </si>
  <si>
    <t>wish my dvd was here  still gunna be ages away dang it</t>
  </si>
  <si>
    <t>Sat Jun 06 06:38:53 PDT 2009</t>
  </si>
  <si>
    <t xml:space="preserve">Codrydamol, 4 times a day and lots of fluids </t>
  </si>
  <si>
    <t>Sat Jun 06 06:38:55 PDT 2009</t>
  </si>
  <si>
    <t>AgiSophie</t>
  </si>
  <si>
    <t xml:space="preserve">@youmeatsix I loooved your show yesterday. I already miss you guys </t>
  </si>
  <si>
    <t>SkillsyOz</t>
  </si>
  <si>
    <t>@avl94 Not any more sadly  The 'Bool has been cut is length</t>
  </si>
  <si>
    <t>Sat Jun 06 06:38:56 PDT 2009</t>
  </si>
  <si>
    <t>i haven't even started the rationale. i finished my bct, started BOM but my BOM is so boring so far! not happy about it  was yours boring?</t>
  </si>
  <si>
    <t>Sat Jun 06 06:39:00 PDT 2009</t>
  </si>
  <si>
    <t>chanelgurl101</t>
  </si>
  <si>
    <t xml:space="preserve">apparently no boat today cuz of rain </t>
  </si>
  <si>
    <t>Sat Jun 06 06:39:01 PDT 2009</t>
  </si>
  <si>
    <t xml:space="preserve">@xamylouise mmmm not that i can remember </t>
  </si>
  <si>
    <t>Sat Jun 06 06:39:03 PDT 2009</t>
  </si>
  <si>
    <t>deseretfirefly</t>
  </si>
  <si>
    <t xml:space="preserve">My baby has two faces- the happy and jolly morning face, which slowly turns to mean grouchy face as the evening progresses. Poor lil guy. </t>
  </si>
  <si>
    <t>pcwebmag</t>
  </si>
  <si>
    <t xml:space="preserve">Taking backup of my files. HDD gone </t>
  </si>
  <si>
    <t>Sat Jun 06 06:39:05 PDT 2009</t>
  </si>
  <si>
    <t>@mc_lars sounds good, wish i could go  love you lars xxxx</t>
  </si>
  <si>
    <t>Sat Jun 06 06:39:21 PDT 2009</t>
  </si>
  <si>
    <t>@jenimc  I didn't know about it... Ah well.</t>
  </si>
  <si>
    <t>Sat Jun 06 06:39:28 PDT 2009</t>
  </si>
  <si>
    <t>MrsSimonson</t>
  </si>
  <si>
    <t xml:space="preserve">Good morning FB and Tweeps, on my way to the gym, I have lots of cardio to do. My Wii age is 47 and I was told that I'm obese. Gggrrr </t>
  </si>
  <si>
    <t>richfrombechtle</t>
  </si>
  <si>
    <t xml:space="preserve">#VistaSP2 has crocked my installation of office-am being forced to uninstall it Grrr </t>
  </si>
  <si>
    <t>Sat Jun 06 06:39:29 PDT 2009</t>
  </si>
  <si>
    <t>Keegen14</t>
  </si>
  <si>
    <t>Just woke up... Thanks @ nessyyy  getting ready then beachin it</t>
  </si>
  <si>
    <t>Sat Jun 06 06:39:30 PDT 2009</t>
  </si>
  <si>
    <t xml:space="preserve">@GeezerGonkess i am ashamed to say i have never seen it </t>
  </si>
  <si>
    <t>Sat Jun 06 06:39:34 PDT 2009</t>
  </si>
  <si>
    <t>@hollielu oh Hollie  what is the matter with it  I hope it gets better soon x</t>
  </si>
  <si>
    <t>Sat Jun 06 06:39:35 PDT 2009</t>
  </si>
  <si>
    <t xml:space="preserve">Uuuuuggggghhh!!!! feeling sick as a dog fuck!!!! </t>
  </si>
  <si>
    <t>Sat Jun 06 06:39:38 PDT 2009</t>
  </si>
  <si>
    <t>wishes she could get the weekend back. turn back time. let it be Friday tomorrow. please?  http://plurk.com/p/yvqe1</t>
  </si>
  <si>
    <t>Sat Jun 06 06:39:39 PDT 2009</t>
  </si>
  <si>
    <t>jill0r</t>
  </si>
  <si>
    <t>finishing up all of the costume feet in time for AC -- it drags on forever, i think making feet is really boring  boo ...</t>
  </si>
  <si>
    <t xml:space="preserve">i have nasty blisters from last night </t>
  </si>
  <si>
    <t>Sat Jun 06 06:39:42 PDT 2009</t>
  </si>
  <si>
    <t>omg i cant believe the freakin' Pirates (baseball) lost last night!!! 1-9 ugh.  at least it wasnt a home game.</t>
  </si>
  <si>
    <t>Sat Jun 06 06:39:46 PDT 2009</t>
  </si>
  <si>
    <t xml:space="preserve">@allynrawr That's so wrong </t>
  </si>
  <si>
    <t>Sat Jun 06 06:39:50 PDT 2009</t>
  </si>
  <si>
    <t xml:space="preserve">@Tikitender @bebelestrange68 yeah sooo not fair. No one asked if we wanted to go.  </t>
  </si>
  <si>
    <t>Sat Jun 06 06:39:51 PDT 2009</t>
  </si>
  <si>
    <t>ahiiko</t>
  </si>
  <si>
    <t>enjoyin my day off but wish i could have slept in   i wanted to keep snuggling with my love but his work took him...love you booger</t>
  </si>
  <si>
    <t>Sat Jun 06 06:39:56 PDT 2009</t>
  </si>
  <si>
    <t>b_positive</t>
  </si>
  <si>
    <t xml:space="preserve">@stewartcutler and now you're on the way back with a very sore head and feeling sick </t>
  </si>
  <si>
    <t>Sat Jun 06 06:39:57 PDT 2009</t>
  </si>
  <si>
    <t>kittyshack</t>
  </si>
  <si>
    <t xml:space="preserve">i have the sniffles </t>
  </si>
  <si>
    <t xml:space="preserve">I'm soo bored I'm posting Super random shit...LMAO no one should be awake this early </t>
  </si>
  <si>
    <t>Sat Jun 06 06:39:59 PDT 2009</t>
  </si>
  <si>
    <t xml:space="preserve">The second cup of tea after you wake up is never as good as the first </t>
  </si>
  <si>
    <t>Sat Jun 06 06:40:00 PDT 2009</t>
  </si>
  <si>
    <t xml:space="preserve">@Ryan_Ferwerda Was going to buy UFC today, It was out of stock though </t>
  </si>
  <si>
    <t>Sat Jun 06 06:40:02 PDT 2009</t>
  </si>
  <si>
    <t>Abbie_Brown</t>
  </si>
  <si>
    <t>temporary move out of my room for Matt and Sarah to come stay for the week  goodbye comfy bed.</t>
  </si>
  <si>
    <t>Sat Jun 06 06:40:03 PDT 2009</t>
  </si>
  <si>
    <t>liammckinnon</t>
  </si>
  <si>
    <t xml:space="preserve">facebook is being an arse &amp;amp; not letting me upload photos </t>
  </si>
  <si>
    <t>Sat Jun 06 06:40:04 PDT 2009</t>
  </si>
  <si>
    <t>izzygg</t>
  </si>
  <si>
    <t xml:space="preserve">how much i do love him... </t>
  </si>
  <si>
    <t>Sat Jun 06 06:40:05 PDT 2009</t>
  </si>
  <si>
    <t>mcarvin</t>
  </si>
  <si>
    <t>@mommakin Slap Shot FTW last night, but I didn't make it all the way through  The effects of a long week set in pretty hard.</t>
  </si>
  <si>
    <t>Sat Jun 06 06:40:08 PDT 2009</t>
  </si>
  <si>
    <t>Weirdwolf75</t>
  </si>
  <si>
    <t xml:space="preserve">Wishing my health was better, and my fiancial decisions were more prudent. </t>
  </si>
  <si>
    <t>Sat Jun 06 06:40:10 PDT 2009</t>
  </si>
  <si>
    <t xml:space="preserve">dutch own, scotland almost gave a scare to NZ, now WI going pretty well against aussies, i hope it's not b'desh's day too </t>
  </si>
  <si>
    <t>Sat Jun 06 06:40:11 PDT 2009</t>
  </si>
  <si>
    <t xml:space="preserve">cof cof coooooooof </t>
  </si>
  <si>
    <t>Sat Jun 06 06:40:12 PDT 2009</t>
  </si>
  <si>
    <t>@hollielu oh Hollie  what is the matter with it  I hope it</t>
  </si>
  <si>
    <t>Sat Jun 06 06:40:14 PDT 2009</t>
  </si>
  <si>
    <t>SacshaM</t>
  </si>
  <si>
    <t xml:space="preserve">cant stop reading breaking dawn but dont want to finish the series yet </t>
  </si>
  <si>
    <t>Sat Jun 06 06:40:15 PDT 2009</t>
  </si>
  <si>
    <t xml:space="preserve">I'm just tired from learning literature </t>
  </si>
  <si>
    <t>Sat Jun 06 06:40:20 PDT 2009</t>
  </si>
  <si>
    <t xml:space="preserve">My kitchen is freezing </t>
  </si>
  <si>
    <t>Sat Jun 06 06:40:21 PDT 2009</t>
  </si>
  <si>
    <t xml:space="preserve">Off to work out </t>
  </si>
  <si>
    <t>Sat Jun 06 06:40:22 PDT 2009</t>
  </si>
  <si>
    <t xml:space="preserve">I miss him very much </t>
  </si>
  <si>
    <t>Sat Jun 06 06:40:25 PDT 2009</t>
  </si>
  <si>
    <t>SheNICE2</t>
  </si>
  <si>
    <t>Not feeling the treding topics today  Guess I will hitup bossip &amp;amp; theybf</t>
  </si>
  <si>
    <t>Sat Jun 06 06:40:26 PDT 2009</t>
  </si>
  <si>
    <t>come on vote people! tom is seriously only a few votes away from archie!  http://bit.ly/VwV6H &amp;lt;--</t>
  </si>
  <si>
    <t>Sat Jun 06 06:40:30 PDT 2009</t>
  </si>
  <si>
    <t>Brightlite4vR</t>
  </si>
  <si>
    <t xml:space="preserve">Its here. Maybe i will read it. I bet that i wont. However. Sleepy. Weather is dreary again. </t>
  </si>
  <si>
    <t>Sat Jun 06 06:40:31 PDT 2009</t>
  </si>
  <si>
    <t>@Kdedeaux no 5* tonight  but my seats arent too bad so I am excited!</t>
  </si>
  <si>
    <t>Sat Jun 06 06:40:32 PDT 2009</t>
  </si>
  <si>
    <t xml:space="preserve">oh the suns gone and the rain is back </t>
  </si>
  <si>
    <t>nestle_lestle88</t>
  </si>
  <si>
    <t xml:space="preserve">formsem today was postponed. nothing to do at home. </t>
  </si>
  <si>
    <t>sazzletwits</t>
  </si>
  <si>
    <t xml:space="preserve">i'm watching the tennis...unfortunatley not in paris </t>
  </si>
  <si>
    <t>Sat Jun 06 06:40:35 PDT 2009</t>
  </si>
  <si>
    <t xml:space="preserve">@amyshell Oh no! You're the manager can't you work out so you don't have to?! That sucks! </t>
  </si>
  <si>
    <t>Sat Jun 06 06:40:38 PDT 2009</t>
  </si>
  <si>
    <t>Feeling worse by the minute. Hate having a flu!  Think its time for a nap!! http://myloc.me/2MYV</t>
  </si>
  <si>
    <t>Sat Jun 06 06:40:39 PDT 2009</t>
  </si>
  <si>
    <t>stringmealong</t>
  </si>
  <si>
    <t xml:space="preserve">What a super-sunny Saturday!  Too bad I have to work later.  </t>
  </si>
  <si>
    <t xml:space="preserve">http://twitpic.com/6qpm9 @luigithescooter @mikecj speedy has battery but still not going, think its a dud after 8 weeks of waiting </t>
  </si>
  <si>
    <t>Sat Jun 06 06:40:41 PDT 2009</t>
  </si>
  <si>
    <t>@xoxoHelenHilton Yep  You know my PTE exam? They asked like everything I didn't know. Stupid Exam!</t>
  </si>
  <si>
    <t>Sat Jun 06 06:40:44 PDT 2009</t>
  </si>
  <si>
    <t xml:space="preserve">@beingnobody yeah =\ I was more worried last year.. and these exams are equally if not a lot more important </t>
  </si>
  <si>
    <t>Sat Jun 06 06:40:45 PDT 2009</t>
  </si>
  <si>
    <t xml:space="preserve">i feel itchy </t>
  </si>
  <si>
    <t>Sat Jun 06 06:40:46 PDT 2009</t>
  </si>
  <si>
    <t xml:space="preserve">@azandiaMJBB I apologize for not responding..I was a tad bit freaked out last night. Sorry. </t>
  </si>
  <si>
    <t>CommishChick</t>
  </si>
  <si>
    <t>Addai - I like you, but I don't think I can have you on my team. Potential for more career lows   http://tinyurl.com/m2dkbo</t>
  </si>
  <si>
    <t>Sat Jun 06 06:40:49 PDT 2009</t>
  </si>
  <si>
    <t xml:space="preserve">rrrr I dont like the tabbed files in photoshop cs 3 </t>
  </si>
  <si>
    <t>Sat Jun 06 06:40:55 PDT 2009</t>
  </si>
  <si>
    <t>olivergierke</t>
  </si>
  <si>
    <t>Seems our gig in the Mannheim squares gets cancelled due to the bad weather conditions...  #foursidedcube</t>
  </si>
  <si>
    <t>Sat Jun 06 06:40:58 PDT 2009</t>
  </si>
  <si>
    <t xml:space="preserve">@ALauderdale I donno what time I'm on I didn't even know what day it was earlier SMH </t>
  </si>
  <si>
    <t xml:space="preserve">Took Evan's shift at work today...the longest shift I've worked in a LONG time...I feel like shit and I'm dreading it </t>
  </si>
  <si>
    <t>Sat Jun 06 06:40:59 PDT 2009</t>
  </si>
  <si>
    <t>Chiraag_G</t>
  </si>
  <si>
    <t>@thatgirlboo   I entered a competition for a download ticket. if I win you can have it x</t>
  </si>
  <si>
    <t>Sat Jun 06 06:41:02 PDT 2009</t>
  </si>
  <si>
    <t xml:space="preserve">I wish it was monday now that school is over. I wanna watch I'm a Celeb get Me Outta here and see if they take Speidi back </t>
  </si>
  <si>
    <t>Sat Jun 06 06:41:03 PDT 2009</t>
  </si>
  <si>
    <t>@githafashion oh.  but dont cancel it yet! just open it next vacation or christmas and stuff.  r you going to cancel it? ;[</t>
  </si>
  <si>
    <t>Sat Jun 06 06:41:05 PDT 2009</t>
  </si>
  <si>
    <t xml:space="preserve">Hoping the England footie team can do better than the cricketers against the Dutch last night! Can't watch match tho cos I'm off to work </t>
  </si>
  <si>
    <t>Sat Jun 06 06:41:10 PDT 2009</t>
  </si>
  <si>
    <t>sky_at_night</t>
  </si>
  <si>
    <t>@CSURyan okay  can i just have a hug ? then i leave you with your wife (and i'll go to stalk Elliot )</t>
  </si>
  <si>
    <t>Sat Jun 06 06:41:11 PDT 2009</t>
  </si>
  <si>
    <t>@kat_n I missed you  xxx</t>
  </si>
  <si>
    <t xml:space="preserve">Didn't wake up till 9:40 today. I don't think i've ever gotten up this late. </t>
  </si>
  <si>
    <t>Sat Jun 06 06:41:13 PDT 2009</t>
  </si>
  <si>
    <t>Marilovespeace</t>
  </si>
  <si>
    <t xml:space="preserve">oasis - i'm outta time is such an emotional song. i'm gettin nostalgic </t>
  </si>
  <si>
    <t>Sat Jun 06 06:41:18 PDT 2009</t>
  </si>
  <si>
    <t>CrazyKol</t>
  </si>
  <si>
    <t xml:space="preserve">@mommywags  I jus saw ur whale wars twit... how sad! </t>
  </si>
  <si>
    <t>Sat Jun 06 06:41:20 PDT 2009</t>
  </si>
  <si>
    <t xml:space="preserve">4hour sleepâ€¦. back at workâ€¦ </t>
  </si>
  <si>
    <t>Sat Jun 06 06:41:23 PDT 2009</t>
  </si>
  <si>
    <t>AshleyLChambers</t>
  </si>
  <si>
    <t xml:space="preserve">Poked ear with q-tip... OOOOOUUUUUCH!!!! </t>
  </si>
  <si>
    <t>Sat Jun 06 06:41:27 PDT 2009</t>
  </si>
  <si>
    <t>PaganCellar</t>
  </si>
  <si>
    <t xml:space="preserve">@MikesHempShop awww no love from the ATM </t>
  </si>
  <si>
    <t>Sat Jun 06 06:41:29 PDT 2009</t>
  </si>
  <si>
    <t>@x_Beckiie_x YEAH i know cos its like they're never guna make any money if they show it in like 2 cinemas  x</t>
  </si>
  <si>
    <t>Cynluvchocolate</t>
  </si>
  <si>
    <t>really&amp;quot; boreddd, do the same thing everyday  Need new activity..</t>
  </si>
  <si>
    <t>Sat Jun 06 06:41:31 PDT 2009</t>
  </si>
  <si>
    <t>@mizlaurene wth!? You don't like returning calls  I kno I missed it, BUT I called again right after!</t>
  </si>
  <si>
    <t>Sat Jun 06 06:41:32 PDT 2009</t>
  </si>
  <si>
    <t>kevin_allan</t>
  </si>
  <si>
    <t>may banggaan d2 s skiway.. 6 vehicles ang involved sa pile-up..  [phplurk.com] http://plurk.com/p/yvqzl</t>
  </si>
  <si>
    <t>Sat Jun 06 06:41:43 PDT 2009</t>
  </si>
  <si>
    <t>aprilliarea</t>
  </si>
  <si>
    <t>wishes we could start it all over again, andre ?  http://plurk.com/p/yvr1d</t>
  </si>
  <si>
    <t>Sat Jun 06 06:41:48 PDT 2009</t>
  </si>
  <si>
    <t xml:space="preserve">Aw man, I've got Design homework and Art homework to do. I wish they would ban homework. </t>
  </si>
  <si>
    <t>Sat Jun 06 06:41:49 PDT 2009</t>
  </si>
  <si>
    <t>Im really glad  don't have to work today...at either job. YAY.....but why I up at 930?  Going to spend the day in my pool.</t>
  </si>
  <si>
    <t>Sat Jun 06 06:41:52 PDT 2009</t>
  </si>
  <si>
    <t xml:space="preserve">I feel like a slow ass. I still want the pictures off my LG </t>
  </si>
  <si>
    <t>Sat Jun 06 06:41:53 PDT 2009</t>
  </si>
  <si>
    <t>@BillyScallywag awww Newcastle shame that for sure   i was hoping it would be Sunderland</t>
  </si>
  <si>
    <t>bencrosaby</t>
  </si>
  <si>
    <t xml:space="preserve">@VideoGamerCom Apologies for the 'gayayayay' etc. tweet. Left Twitter open by accident and unsurprisingly somebody misused it. </t>
  </si>
  <si>
    <t>Sat Jun 06 06:41:54 PDT 2009</t>
  </si>
  <si>
    <t xml:space="preserve">i have too many stickers on my bebo </t>
  </si>
  <si>
    <t>Sat Jun 06 06:42:04 PDT 2009</t>
  </si>
  <si>
    <t>mr_rcollins</t>
  </si>
  <si>
    <t>@Rmalany I actually started a discussion yesterday nut I don't think it emailed everyone.  I'm going to look at it today.</t>
  </si>
  <si>
    <t>Sat Jun 06 06:42:06 PDT 2009</t>
  </si>
  <si>
    <t xml:space="preserve">I had to force myself to get up at 7 this morning.. Too early to work on a Saturday. </t>
  </si>
  <si>
    <t>VicVicky</t>
  </si>
  <si>
    <t xml:space="preserve">I've just read about the last episode of Prison Break on @samyantha's Facebook. I don't think I will ever get over that little occurrence </t>
  </si>
  <si>
    <t>Sat Jun 06 06:42:08 PDT 2009</t>
  </si>
  <si>
    <t xml:space="preserve">Hip just clicked i'm so old </t>
  </si>
  <si>
    <t>Sat Jun 06 06:42:09 PDT 2009</t>
  </si>
  <si>
    <t>smdickson</t>
  </si>
  <si>
    <t xml:space="preserve">http://twitpic.com/6qppw - @ work till 1pm </t>
  </si>
  <si>
    <t>Sat Jun 06 06:42:12 PDT 2009</t>
  </si>
  <si>
    <t>emsmate</t>
  </si>
  <si>
    <t xml:space="preserve">gives in revising king lear for the day; uh </t>
  </si>
  <si>
    <t>Sat Jun 06 06:42:13 PDT 2009</t>
  </si>
  <si>
    <t xml:space="preserve">Blechhh my throat hurts. </t>
  </si>
  <si>
    <t>lucaa</t>
  </si>
  <si>
    <t>we want API! http://tinyurl.com/o49vf9 #wolframalpha. Doc says no semantic response, though...  http://tinyurl.com/prtbp7</t>
  </si>
  <si>
    <t>Sat Jun 06 06:42:15 PDT 2009</t>
  </si>
  <si>
    <t xml:space="preserve">None of my tweets from later last night seem to have gone through. </t>
  </si>
  <si>
    <t>Sat Jun 06 06:42:18 PDT 2009</t>
  </si>
  <si>
    <t>xxjesshippoxx</t>
  </si>
  <si>
    <t xml:space="preserve">should be doing some histoy revision, for her exam on monday!! </t>
  </si>
  <si>
    <t>Sat Jun 06 06:42:19 PDT 2009</t>
  </si>
  <si>
    <t>beepiratehooker</t>
  </si>
  <si>
    <t xml:space="preserve">just bought myself an amazing light filter and tripod for my camera == and a Romanian language book! Buna, sunt bolnav! </t>
  </si>
  <si>
    <t>Sat Jun 06 06:42:22 PDT 2009</t>
  </si>
  <si>
    <t>incadiaz</t>
  </si>
  <si>
    <t xml:space="preserve">@ey_ar: oo dumating pero late na! Ang sinabi lang sakin for the whole night ay happy birthday at wala nang iba! </t>
  </si>
  <si>
    <t>Sat Jun 06 06:42:24 PDT 2009</t>
  </si>
  <si>
    <t>@steph_davies Oops. @piaaguirre 's not here.  DON'T YOU MISS JULIE AND LEI? COME WATCH IT WITH US NA.</t>
  </si>
  <si>
    <t>Sat Jun 06 06:42:26 PDT 2009</t>
  </si>
  <si>
    <t>xjillianx</t>
  </si>
  <si>
    <t xml:space="preserve">@EnjoiDrPepper Its not completely gone, its just not working well  And Ocarina of Time </t>
  </si>
  <si>
    <t>Sat Jun 06 06:42:28 PDT 2009</t>
  </si>
  <si>
    <t>S_Lws</t>
  </si>
  <si>
    <t xml:space="preserve">I can't very easily leave my bed, feel quite ill </t>
  </si>
  <si>
    <t>Sat Jun 06 06:42:30 PDT 2009</t>
  </si>
  <si>
    <t>kurtislow92</t>
  </si>
  <si>
    <t xml:space="preserve">omg i cant understand the point of this site!!!! </t>
  </si>
  <si>
    <t>Sat Jun 06 06:42:32 PDT 2009</t>
  </si>
  <si>
    <t>billy_yo</t>
  </si>
  <si>
    <t>I hate working on weekends when the weather is great.  also I'm at the bagel place for the third time since 9 am. Wow.</t>
  </si>
  <si>
    <t>Sat Jun 06 06:42:33 PDT 2009</t>
  </si>
  <si>
    <t xml:space="preserve">Work 10 to 6. There goes my saturday. </t>
  </si>
  <si>
    <t>Sat Jun 06 06:42:34 PDT 2009</t>
  </si>
  <si>
    <t xml:space="preserve">@mediocre_mum crikey tried to read the API article and I nodded off 3 time.I now realise having kids has rotted my brain </t>
  </si>
  <si>
    <t>Sat Jun 06 06:42:37 PDT 2009</t>
  </si>
  <si>
    <t>@MupNorth aw yay for teefos!  boo for her pain!  god i really do want a baba! lol xx</t>
  </si>
  <si>
    <t>Sat Jun 06 06:42:39 PDT 2009</t>
  </si>
  <si>
    <t xml:space="preserve">Just got a little emo seeing a man with his dalmation. Do i miss pepper and sugar? Weird! </t>
  </si>
  <si>
    <t>21nancy</t>
  </si>
  <si>
    <t xml:space="preserve">Good morning tweeter bugs! Hoping to have a great day at work even though im going to be stuck there all day </t>
  </si>
  <si>
    <t>Scoville_Box66</t>
  </si>
  <si>
    <t xml:space="preserve">good morning world!  live from beautiful tulsa.....westbay reppn ! tulsa loves kuromi box!lost one jewel off engine cover </t>
  </si>
  <si>
    <t xml:space="preserve">@butterflykate You'll get to go the instores Kate - Perth's 2 far away </t>
  </si>
  <si>
    <t>Sat Jun 06 06:42:40 PDT 2009</t>
  </si>
  <si>
    <t>Mark_Lukas</t>
  </si>
  <si>
    <t xml:space="preserve">owwww Harry </t>
  </si>
  <si>
    <t>erpeters</t>
  </si>
  <si>
    <t xml:space="preserve">Our car was broken into while sitting in our driveway...  Again. </t>
  </si>
  <si>
    <t>Sat Jun 06 06:42:42 PDT 2009</t>
  </si>
  <si>
    <t>gabriellelaunt</t>
  </si>
  <si>
    <t xml:space="preserve">duuuude in some scabbby motel so randome. djnsdhjksjs worst pulled muscle in my leg not cool </t>
  </si>
  <si>
    <t>Sat Jun 06 06:42:45 PDT 2009</t>
  </si>
  <si>
    <t>@MystaKool But she's the one who suggested vanilla instead of choco  evil icecream khoor!</t>
  </si>
  <si>
    <t>Joeybabbitt</t>
  </si>
  <si>
    <t xml:space="preserve">It's time to get up and go to work. I dislike these 730 am start times </t>
  </si>
  <si>
    <t>Sat Jun 06 06:42:46 PDT 2009</t>
  </si>
  <si>
    <t>@SpaceyBabey aw. thanks nd cool mayb I'll look into it. only one problem!! LOL I hate writing.  haha</t>
  </si>
  <si>
    <t>Sat Jun 06 06:42:47 PDT 2009</t>
  </si>
  <si>
    <t>ktsflynn</t>
  </si>
  <si>
    <t xml:space="preserve">I can't believe I'm spending my Saturday watching Aladin. I'm so weird </t>
  </si>
  <si>
    <t>Sat Jun 06 06:42:48 PDT 2009</t>
  </si>
  <si>
    <t xml:space="preserve">@cmgangrel had a 6 mnth active sub when annnouncement made. contacted NCS but they ksaying I cant have one. guess TC counts for nothing </t>
  </si>
  <si>
    <t>Sat Jun 06 06:42:50 PDT 2009</t>
  </si>
  <si>
    <t>pixelsthecat</t>
  </si>
  <si>
    <t xml:space="preserve">Need need need to pee. </t>
  </si>
  <si>
    <t>Sat Jun 06 06:42:52 PDT 2009</t>
  </si>
  <si>
    <t xml:space="preserve">No luck for Nori's wife </t>
  </si>
  <si>
    <t>still doesn't feel well  come take care of me.</t>
  </si>
  <si>
    <t>Sat Jun 06 06:42:54 PDT 2009</t>
  </si>
  <si>
    <t>kadoodal</t>
  </si>
  <si>
    <t xml:space="preserve">Is at the doctors. Pray for me becausethen all my of m plans for today are cancelled. </t>
  </si>
  <si>
    <t>Sat Jun 06 06:42:57 PDT 2009</t>
  </si>
  <si>
    <t>uniques0BADD</t>
  </si>
  <si>
    <t>im up hella early  cant qo back to sleep</t>
  </si>
  <si>
    <t>Sat Jun 06 06:42:58 PDT 2009</t>
  </si>
  <si>
    <t>Stuarta85</t>
  </si>
  <si>
    <t xml:space="preserve">@digidivaish i would like to, but i gotta go get my Pre and then yard work all day </t>
  </si>
  <si>
    <t>Sat Jun 06 06:42:59 PDT 2009</t>
  </si>
  <si>
    <t xml:space="preserve">It's not very fair that David Crowder*Band gets to be in Ireland without me. </t>
  </si>
  <si>
    <t>Sat Jun 06 06:43:01 PDT 2009</t>
  </si>
  <si>
    <t>@georgiedaintree oh the t-mobile thing, the happenings were hilarious. my back hurts from amy and bee  ha</t>
  </si>
  <si>
    <t>Sat Jun 06 06:43:03 PDT 2009</t>
  </si>
  <si>
    <t>TurnerBoyy</t>
  </si>
  <si>
    <t xml:space="preserve">Just had the worst week ever!!!  </t>
  </si>
  <si>
    <t>Sat Jun 06 06:43:04 PDT 2009</t>
  </si>
  <si>
    <t>nattiepang</t>
  </si>
  <si>
    <t xml:space="preserve">I'm feeling quite upset right now, because of Mary!!! </t>
  </si>
  <si>
    <t>Sat Jun 06 06:43:05 PDT 2009</t>
  </si>
  <si>
    <t>@shaundiviney please don't  coz I really dnt feel like crying tonite! Xx</t>
  </si>
  <si>
    <t>Sat Jun 06 06:43:06 PDT 2009</t>
  </si>
  <si>
    <t xml:space="preserve">pretty worried for my team. they're not taking training seriously and not very initiative </t>
  </si>
  <si>
    <t xml:space="preserve">got a D in math. 69.9!! fml. now it casts a dark shadow over my two A's and B. </t>
  </si>
  <si>
    <t>Sat Jun 06 06:43:09 PDT 2009</t>
  </si>
  <si>
    <t>jordanmerritt</t>
  </si>
  <si>
    <t xml:space="preserve">Totally forgot that I was in a wreck last night. So depressing to remember that your car is busted up </t>
  </si>
  <si>
    <t>Sat Jun 06 06:43:13 PDT 2009</t>
  </si>
  <si>
    <t xml:space="preserve">Working my life away today...actually I'm only working till 4 so not really but I was trying to be dramatic...I failed. </t>
  </si>
  <si>
    <t>adamtam</t>
  </si>
  <si>
    <t xml:space="preserve">Durian, Ferrero n Pandan ice cream after dinner. Now sitting in toilet bloated as fck... </t>
  </si>
  <si>
    <t>skeletonlights</t>
  </si>
  <si>
    <t xml:space="preserve">man vs wild on tv, lol. bear grylls srsly looked so sad when he got stung by bees </t>
  </si>
  <si>
    <t>Sat Jun 06 06:43:20 PDT 2009</t>
  </si>
  <si>
    <t>southwestboaz</t>
  </si>
  <si>
    <t xml:space="preserve">Man did I loose my $$$$ or did I spend it all.. hahaha damn that's funny... no that's not funny I'm broke </t>
  </si>
  <si>
    <t>Sat Jun 06 06:43:22 PDT 2009</t>
  </si>
  <si>
    <t>ClaireBrandt</t>
  </si>
  <si>
    <t>is doing maths  stupid module exams...</t>
  </si>
  <si>
    <t>MichelleMURDERR</t>
  </si>
  <si>
    <t xml:space="preserve">Sad that I have to work today </t>
  </si>
  <si>
    <t>Sat Jun 06 06:43:24 PDT 2009</t>
  </si>
  <si>
    <t xml:space="preserve">@Theodora8 Oh, lol ^^ I would have bought many more, but it seems all I could gether was Â£10 </t>
  </si>
  <si>
    <t xml:space="preserve">@carottechieko I bet it's a gorgeous night in Tokyo.  I miss life there so much </t>
  </si>
  <si>
    <t>Sat Jun 06 06:43:26 PDT 2009</t>
  </si>
  <si>
    <t xml:space="preserve">@FireForce you so funny. I appreciate the laughter especially at this difficult time I'm going through </t>
  </si>
  <si>
    <t>Sat Jun 06 06:43:27 PDT 2009</t>
  </si>
  <si>
    <t>@CRAZiixLOVEE I always play online and then all those people beat me  lol</t>
  </si>
  <si>
    <t>Sat Jun 06 06:43:30 PDT 2009</t>
  </si>
  <si>
    <t xml:space="preserve">i assigned myself to study the whole day but i keep getting majorly distracted </t>
  </si>
  <si>
    <t>Sat Jun 06 06:43:32 PDT 2009</t>
  </si>
  <si>
    <t>@DarkPiano I did record a lullaby for you last night, but Twitter went down and it's lost forever. Boo hoo.  Next time, perhaps.</t>
  </si>
  <si>
    <t>Sat Jun 06 06:43:33 PDT 2009</t>
  </si>
  <si>
    <t>XJustJillX</t>
  </si>
  <si>
    <t>oh my gosh my email is being stupid  yahoo is the worst i wont be useing it again!</t>
  </si>
  <si>
    <t>had a pretty awesome night,tired! really want to read eclipse but dnt have the energy  dnt u wish u could sleep and read at the same time!</t>
  </si>
  <si>
    <t>Sat Jun 06 06:43:35 PDT 2009</t>
  </si>
  <si>
    <t xml:space="preserve">@angelface0608 Yeah I have to wait to call someone about it. Then I have no idea how long until someone can fix it since it's Saturday </t>
  </si>
  <si>
    <t>emilymayheww</t>
  </si>
  <si>
    <t xml:space="preserve">new to this </t>
  </si>
  <si>
    <t>Sat Jun 06 06:43:41 PDT 2009</t>
  </si>
  <si>
    <t xml:space="preserve">Fml. Soccer tryouts are today </t>
  </si>
  <si>
    <t>Sat Jun 06 06:43:43 PDT 2009</t>
  </si>
  <si>
    <t xml:space="preserve">@Theodora8 Oh, lol ^^ I would have bought many more, but it seems all I could gather was Â£10 </t>
  </si>
  <si>
    <t>Sat Jun 06 06:43:46 PDT 2009</t>
  </si>
  <si>
    <t>Sat Jun 06 06:43:48 PDT 2009</t>
  </si>
  <si>
    <t>E_grossman</t>
  </si>
  <si>
    <t xml:space="preserve">feeling sick today </t>
  </si>
  <si>
    <t>Sat Jun 06 06:43:49 PDT 2009</t>
  </si>
  <si>
    <t>sat testing today at eight. at least, i think it's at eight.  i don't wanna go!</t>
  </si>
  <si>
    <t>Sat Jun 06 06:43:53 PDT 2009</t>
  </si>
  <si>
    <t xml:space="preserve">@jimmycarr rainy in london too </t>
  </si>
  <si>
    <t>Sat Jun 06 06:43:54 PDT 2009</t>
  </si>
  <si>
    <t>eFreaky</t>
  </si>
  <si>
    <t>@shel5614 lucky you! i have to enjoy this mornings coffee at the office  any other plans for the weekend?</t>
  </si>
  <si>
    <t>Sat Jun 06 06:43:55 PDT 2009</t>
  </si>
  <si>
    <t xml:space="preserve">@heather_cooper its sooo harddd </t>
  </si>
  <si>
    <t>Sat Jun 06 06:43:56 PDT 2009</t>
  </si>
  <si>
    <t>lissie_d</t>
  </si>
  <si>
    <t>is nervous that my dumb dog may have actually eaten my sock   ... again!!!</t>
  </si>
  <si>
    <t>Sat Jun 06 06:44:00 PDT 2009</t>
  </si>
  <si>
    <t xml:space="preserve">Sorry guys, I think you'll have to wait a little long for the next Robsten Story. I've been really busy these days... </t>
  </si>
  <si>
    <t>Molliieee_x</t>
  </si>
  <si>
    <t xml:space="preserve">@J_Beagley That Sucks </t>
  </si>
  <si>
    <t>Sat Jun 06 06:44:05 PDT 2009</t>
  </si>
  <si>
    <t xml:space="preserve">@hecatedracul ....nothing, sadly. </t>
  </si>
  <si>
    <t>Sat Jun 06 06:44:06 PDT 2009</t>
  </si>
  <si>
    <t>yesno94</t>
  </si>
  <si>
    <t xml:space="preserve">its raining, its boring and i have to do drawing </t>
  </si>
  <si>
    <t>@msc124 yeah sure!! that's not fair!!  why r ya making a joke out of me??</t>
  </si>
  <si>
    <t xml:space="preserve">@jennifersacto I have to leave at noon because I have a bridal shower to attend. So we probably won't have a chance to connect. </t>
  </si>
  <si>
    <t>Sat Jun 06 06:44:07 PDT 2009</t>
  </si>
  <si>
    <t xml:space="preserve">Gone fishin'... But its too cold and windy... Might rain later. Wonderful weekend at the cabin </t>
  </si>
  <si>
    <t>Sat Jun 06 06:44:08 PDT 2009</t>
  </si>
  <si>
    <t xml:space="preserve">chad dylan cooper AGAIN. evrytime i watch SWAC he's just soo sexy. funny, cuz he's like on his 20's </t>
  </si>
  <si>
    <t>Sat Jun 06 06:44:10 PDT 2009</t>
  </si>
  <si>
    <t>heyrudy</t>
  </si>
  <si>
    <t>@piperspipeline Yeah  I would never hold a grudge against a whole breed, but they dont generally play well w/ her so best to stay away.</t>
  </si>
  <si>
    <t>Sat Jun 06 06:44:11 PDT 2009</t>
  </si>
  <si>
    <t xml:space="preserve">@fancyfembot Uh-toh... That's why I got rid of my BB. Too many trackball issues. Hope it's ok. I miss my BB... </t>
  </si>
  <si>
    <t>Sat Jun 06 06:44:13 PDT 2009</t>
  </si>
  <si>
    <t xml:space="preserve">@jinforthewin #9.... white horse is #8 </t>
  </si>
  <si>
    <t>Sat Jun 06 06:44:16 PDT 2009</t>
  </si>
  <si>
    <t>@KellyAppleby I know haha he didnt write back though  x</t>
  </si>
  <si>
    <t>Sat Jun 06 06:44:17 PDT 2009</t>
  </si>
  <si>
    <t xml:space="preserve">Ok, shoe gallery at 9am in Miami 100 degree weather is a fucking FAIL. Not to mention I didnt go to sleep till like 6am. </t>
  </si>
  <si>
    <t>Sat Jun 06 06:44:19 PDT 2009</t>
  </si>
  <si>
    <t>clover</t>
  </si>
  <si>
    <t xml:space="preserve">Anyone else at #locmia presenting on a Mac? Having a dongle issue </t>
  </si>
  <si>
    <t>Sat Jun 06 06:44:22 PDT 2009</t>
  </si>
  <si>
    <t>Whats wrong with the tumblarity? I was active all day yesterday and I lost 1,900 points  - artpixie: Same... http://tumblr.com/xf31ytmg1</t>
  </si>
  <si>
    <t>Sat Jun 06 06:44:23 PDT 2009</t>
  </si>
  <si>
    <t>IrishItalia</t>
  </si>
  <si>
    <t xml:space="preserve">food poisoning is miserable, dude. and it's alex's last day in town for a week </t>
  </si>
  <si>
    <t>Sat Jun 06 06:44:24 PDT 2009</t>
  </si>
  <si>
    <t>@shaundiviney arghh don't drive off a cliff :-O the world would like suck and probs die without yous  p.s slowmotion kicks ass</t>
  </si>
  <si>
    <t>ChrisBrogan86</t>
  </si>
  <si>
    <t>@oneofthosefaces how do yas do it  so green</t>
  </si>
  <si>
    <t>Sat Jun 06 06:44:28 PDT 2009</t>
  </si>
  <si>
    <t>migihoppe</t>
  </si>
  <si>
    <t xml:space="preserve">helping mom playing prime suspect , wish that my brother's here </t>
  </si>
  <si>
    <t>Sat Jun 06 06:44:32 PDT 2009</t>
  </si>
  <si>
    <t>scorpiotwin2</t>
  </si>
  <si>
    <t xml:space="preserve">I'm up cuz I'm pissed...filed a police report yest cuz my apt maintenance stole my camcorder. They're not getin away w/this.... </t>
  </si>
  <si>
    <t>Sat Jun 06 06:44:33 PDT 2009</t>
  </si>
  <si>
    <t xml:space="preserve">my windows movie maker is an asshole. </t>
  </si>
  <si>
    <t>Sat Jun 06 06:44:35 PDT 2009</t>
  </si>
  <si>
    <t>Valemaluenda</t>
  </si>
  <si>
    <t xml:space="preserve">Just let me live my life !!! </t>
  </si>
  <si>
    <t>Sat Jun 06 06:44:36 PDT 2009</t>
  </si>
  <si>
    <t>tyczarya</t>
  </si>
  <si>
    <t xml:space="preserve">sooo quite.. Wondrin' when y're mood's cumming back... Hhh.. </t>
  </si>
  <si>
    <t>Sat Jun 06 06:44:37 PDT 2009</t>
  </si>
  <si>
    <t xml:space="preserve">Ireland is back to its old self, rain rain AND more rain!!! </t>
  </si>
  <si>
    <t>@LeanneBarbery Dam we where gonna go to Northgate but LIL G is full of cold  much to Molly's disgust just not worth it tho!</t>
  </si>
  <si>
    <t>Sat Jun 06 06:44:38 PDT 2009</t>
  </si>
  <si>
    <t>Fadou2a</t>
  </si>
  <si>
    <t xml:space="preserve">preparing for today's presentation - Managing Projects. I hope to get a break from my cold - at least for few hours! </t>
  </si>
  <si>
    <t>Today has been wasted  awh James Bond makes me laugh</t>
  </si>
  <si>
    <t xml:space="preserve">but im a little bit sad  the boy i loved... he has a gf </t>
  </si>
  <si>
    <t>Sat Jun 06 06:44:40 PDT 2009</t>
  </si>
  <si>
    <t>richbeynon</t>
  </si>
  <si>
    <t xml:space="preserve">@KevinCTofel You got it! I had to order the touchstone </t>
  </si>
  <si>
    <t>Sat Jun 06 06:44:41 PDT 2009</t>
  </si>
  <si>
    <t>mishmash878</t>
  </si>
  <si>
    <t xml:space="preserve">chilling today, bills r done, reading/watching TV, want to write, but just typing this is hurting my wrist </t>
  </si>
  <si>
    <t xml:space="preserve">Went to bed upset... and now I have a head ache </t>
  </si>
  <si>
    <t>Sat Jun 06 06:44:42 PDT 2009</t>
  </si>
  <si>
    <t xml:space="preserve">haha damnit ! i crashed </t>
  </si>
  <si>
    <t>Sat Jun 06 06:44:43 PDT 2009</t>
  </si>
  <si>
    <t>HugsForLiz</t>
  </si>
  <si>
    <t>@MyAnnoyances You will feel better, and you are good enough  I don't know what the outcome was, but I &amp;lt;3 you either way</t>
  </si>
  <si>
    <t>Sat Jun 06 06:44:45 PDT 2009</t>
  </si>
  <si>
    <t>@princessjuliaaa ahhh i was gonna say, no i don't have that one  didn't subscribe early enough damn</t>
  </si>
  <si>
    <t>Sat Jun 06 06:44:46 PDT 2009</t>
  </si>
  <si>
    <t>KaityP</t>
  </si>
  <si>
    <t xml:space="preserve">and i didnt kiss the bf goodbye this morning so i am feeling sad/guilty. stupid fights </t>
  </si>
  <si>
    <t>Sat Jun 06 06:44:47 PDT 2009</t>
  </si>
  <si>
    <t>I HOP  havent had ihop in a minute like other things lmao</t>
  </si>
  <si>
    <t>julialarroyd</t>
  </si>
  <si>
    <t xml:space="preserve">selena I love you </t>
  </si>
  <si>
    <t>says Oh God.  Just what I needed.  http://plurk.com/p/yvrvc</t>
  </si>
  <si>
    <t>Sat Jun 06 06:44:48 PDT 2009</t>
  </si>
  <si>
    <t>skitzyj</t>
  </si>
  <si>
    <t xml:space="preserve">@trent_reznor Congrats on your 8th year! I only wish my friends and dad were sober too... </t>
  </si>
  <si>
    <t>Sat Jun 06 06:44:49 PDT 2009</t>
  </si>
  <si>
    <t xml:space="preserve">What about me? Your gonna have a no muffin saturday </t>
  </si>
  <si>
    <t>Sat Jun 06 06:44:55 PDT 2009</t>
  </si>
  <si>
    <t>jellagoobydoo</t>
  </si>
  <si>
    <t>@MelChavez i have so much kwento! i miss you na now palang!!!  i'll call you tomorrow!!</t>
  </si>
  <si>
    <t>Sat Jun 06 06:44:57 PDT 2009</t>
  </si>
  <si>
    <t>krissosa</t>
  </si>
  <si>
    <t>Oof. Session got scrubbed until further notice.  - Back to Holland I go.</t>
  </si>
  <si>
    <t>azoozalanazi</t>
  </si>
  <si>
    <t>Sat Jun 06 06:44:58 PDT 2009</t>
  </si>
  <si>
    <t xml:space="preserve">@IrishMel21 @Rockergirl75 SERIOUSLY - We spend our whole like trying to stay away from Camden and then Boom - it's the only place to be </t>
  </si>
  <si>
    <t>Sat Jun 06 06:45:04 PDT 2009</t>
  </si>
  <si>
    <t>annajj</t>
  </si>
  <si>
    <t>early early starting day  i wanted to sleeeeep</t>
  </si>
  <si>
    <t>Sat Jun 06 06:45:05 PDT 2009</t>
  </si>
  <si>
    <t xml:space="preserve">@andrewsayer looks like no live FTA coverage from what I can see. Audio stream only on SBS online/radio from 0130. </t>
  </si>
  <si>
    <t>bathhead</t>
  </si>
  <si>
    <t xml:space="preserve">twitter hacked </t>
  </si>
  <si>
    <t>Sat Jun 06 06:45:09 PDT 2009</t>
  </si>
  <si>
    <t>memaws16</t>
  </si>
  <si>
    <t xml:space="preserve">Cool and rainy in NC. Beach plans postponed till tomorrow.  </t>
  </si>
  <si>
    <t>Sat Jun 06 06:45:10 PDT 2009</t>
  </si>
  <si>
    <t>iocat</t>
  </si>
  <si>
    <t xml:space="preserve">Todays roadtrip: LA again. No family though </t>
  </si>
  <si>
    <t>Sat Jun 06 06:45:11 PDT 2009</t>
  </si>
  <si>
    <t xml:space="preserve">thought jensen was going to get pole, beaten at the last minute </t>
  </si>
  <si>
    <t>Sat Jun 06 06:45:15 PDT 2009</t>
  </si>
  <si>
    <t xml:space="preserve">@CassieFX well he's constantly sick and I worry he might be doing permanent damage </t>
  </si>
  <si>
    <t>k_ran</t>
  </si>
  <si>
    <t xml:space="preserve">@basseyworld I'm not offended. Then again, I've had my whole face waxed. </t>
  </si>
  <si>
    <t>Sat Jun 06 06:45:17 PDT 2009</t>
  </si>
  <si>
    <t>Shaybay16</t>
  </si>
  <si>
    <t>Sat Jun 06 06:45:19 PDT 2009</t>
  </si>
  <si>
    <t xml:space="preserve">Off to the Aardvark for the footie in a bit. Gonna have to jump on a bus cos of the rain. I hate catching buses </t>
  </si>
  <si>
    <t xml:space="preserve">Eating at denny's with @yen_hua and @techngo then gonna go san marino for SAT's II </t>
  </si>
  <si>
    <t>Sat Jun 06 06:45:21 PDT 2009</t>
  </si>
  <si>
    <t>liquidizer</t>
  </si>
  <si>
    <t xml:space="preserve">@FanboyGeekStu No, testing Hyperwords with Twitter. Bug.  </t>
  </si>
  <si>
    <t>Sat Jun 06 06:45:24 PDT 2009</t>
  </si>
  <si>
    <t>rajus0</t>
  </si>
  <si>
    <t>@chris_moore1 yeah an for revision  u can't sell yr touch u won't be able to tweet any more</t>
  </si>
  <si>
    <t>Sat Jun 06 06:45:26 PDT 2009</t>
  </si>
  <si>
    <t xml:space="preserve">@last0pendoor sorry... That's very </t>
  </si>
  <si>
    <t>Sat Jun 06 06:45:29 PDT 2009</t>
  </si>
  <si>
    <t>robertwhitley</t>
  </si>
  <si>
    <t xml:space="preserve">So much to do... Would rather be cruisin' ... But the Mustang is sick. </t>
  </si>
  <si>
    <t>Sat Jun 06 06:45:31 PDT 2009</t>
  </si>
  <si>
    <t>Melodica1</t>
  </si>
  <si>
    <t xml:space="preserve">I seem to have a terminal case of CBA today </t>
  </si>
  <si>
    <t>Sat Jun 06 06:45:40 PDT 2009</t>
  </si>
  <si>
    <t xml:space="preserve">@nicholezion he's gonna cuss me out when I go on at 12... U ain't coming 2 work? Noooooooo </t>
  </si>
  <si>
    <t>Sat Jun 06 06:45:41 PDT 2009</t>
  </si>
  <si>
    <t>oh, where's my iPhone? I can't find it anywhere  where did I put it last time?? I totally forgot! well, I'm going to look for it (</t>
  </si>
  <si>
    <t>Sat Jun 06 06:45:42 PDT 2009</t>
  </si>
  <si>
    <t>KJones96</t>
  </si>
  <si>
    <t xml:space="preserve">Just had dinner . My mum burnt the pizza </t>
  </si>
  <si>
    <t>Sat Jun 06 06:45:44 PDT 2009</t>
  </si>
  <si>
    <t xml:space="preserve">@exieabola one more here! Andy Pettite is amazing! too bad he suffered so much intriga abt steroids some seasons ago + his elbow  injury. </t>
  </si>
  <si>
    <t>Sat Jun 06 06:45:49 PDT 2009</t>
  </si>
  <si>
    <t xml:space="preserve">spending the day lounging around the house.. then work later </t>
  </si>
  <si>
    <t>Sat Jun 06 06:45:51 PDT 2009</t>
  </si>
  <si>
    <t>bradyjohnw</t>
  </si>
  <si>
    <t xml:space="preserve">wondering where the sunshine has gone </t>
  </si>
  <si>
    <t>Sat Jun 06 06:45:52 PDT 2009</t>
  </si>
  <si>
    <t>CzaMae</t>
  </si>
  <si>
    <t xml:space="preserve">uuugghh.. I'm feelin' dizzy now.. </t>
  </si>
  <si>
    <t>Sat Jun 06 06:45:55 PDT 2009</t>
  </si>
  <si>
    <t>Srb323</t>
  </si>
  <si>
    <t xml:space="preserve">They double booked the place for the car wash </t>
  </si>
  <si>
    <t>Sat Jun 06 06:45:58 PDT 2009</t>
  </si>
  <si>
    <t xml:space="preserve">good morning i just wake up and today is an awsom day..but i have to study </t>
  </si>
  <si>
    <t>Sat Jun 06 06:46:02 PDT 2009</t>
  </si>
  <si>
    <t xml:space="preserve">took mis peros to the groomer, it's to damn early. </t>
  </si>
  <si>
    <t>Sat Jun 06 06:46:03 PDT 2009</t>
  </si>
  <si>
    <t>sashafebri</t>
  </si>
  <si>
    <t xml:space="preserve">@AshleyLTMSYF congrats! too bad i couldn't watch you performed last tuesday.. </t>
  </si>
  <si>
    <t>lolisam</t>
  </si>
  <si>
    <t xml:space="preserve">ohmygosh its been a while   sad for selena </t>
  </si>
  <si>
    <t>Sat Jun 06 06:46:04 PDT 2009</t>
  </si>
  <si>
    <t>marti_b</t>
  </si>
  <si>
    <t>Sat Jun 06 06:46:06 PDT 2009</t>
  </si>
  <si>
    <t xml:space="preserve">My computer makes me so sad </t>
  </si>
  <si>
    <t>Sat Jun 06 06:46:11 PDT 2009</t>
  </si>
  <si>
    <t>bigo007</t>
  </si>
  <si>
    <t xml:space="preserve">Sick, in bed since morning </t>
  </si>
  <si>
    <t xml:space="preserve">has a clean car... and is about to have no car till Monday... gotta take it to kauffman tire and have stuff done so no freedom tomorrow </t>
  </si>
  <si>
    <t>Sat Jun 06 06:46:15 PDT 2009</t>
  </si>
  <si>
    <t xml:space="preserve">@tommykempie surely that was not by choice?!?!  I wanted to watch the game, but have to work </t>
  </si>
  <si>
    <t>mikekel90</t>
  </si>
  <si>
    <t xml:space="preserve">im so tired and really dont feel like goin to work today </t>
  </si>
  <si>
    <t>Sat Jun 06 06:46:17 PDT 2009</t>
  </si>
  <si>
    <t>adinandra</t>
  </si>
  <si>
    <t xml:space="preserve">at loji, after 2 days at the hospital  hope that babe will be better soon... </t>
  </si>
  <si>
    <t>Sat Jun 06 06:46:18 PDT 2009</t>
  </si>
  <si>
    <t>MariellaFromBe</t>
  </si>
  <si>
    <t xml:space="preserve">@lollipop26 her YT channel says she's taking a break that might be permanent and she's not updating on here </t>
  </si>
  <si>
    <t>Sat Jun 06 06:46:26 PDT 2009</t>
  </si>
  <si>
    <t>@tiarasamosir sorry but I seriously can't make it tonite  my dad suddenly got a fever and he won't wait up.</t>
  </si>
  <si>
    <t>Sat Jun 06 06:46:31 PDT 2009</t>
  </si>
  <si>
    <t xml:space="preserve">@EvertB Feels like I hibernated in reverse </t>
  </si>
  <si>
    <t>sethmfindley</t>
  </si>
  <si>
    <t xml:space="preserve">The jeep has started smoking </t>
  </si>
  <si>
    <t>Sat Jun 06 06:46:32 PDT 2009</t>
  </si>
  <si>
    <t xml:space="preserve">@aldebaran14 Lolz...I am sure I was asked that question more times than that!!! If only I had kept count </t>
  </si>
  <si>
    <t>Sat Jun 06 06:46:33 PDT 2009</t>
  </si>
  <si>
    <t>@amyshell Oh that sucks!  Hope it's not too horrible and you can nab some free pizza :p.</t>
  </si>
  <si>
    <t>BFF is going to buy her wedding dress today and can't go with her  I need to buy my bridesmaid dress as soon as I get back.</t>
  </si>
  <si>
    <t>HBxBombshell</t>
  </si>
  <si>
    <t xml:space="preserve">@dlemoncomedy please no food talk! Ughhhhhhh *feeln qweezy* </t>
  </si>
  <si>
    <t>Sat Jun 06 06:46:35 PDT 2009</t>
  </si>
  <si>
    <t>jeremypeterson</t>
  </si>
  <si>
    <t xml:space="preserve">@FlowerDust still skeptical. too new, very few apps, not apple </t>
  </si>
  <si>
    <t>Sat Jun 06 06:46:39 PDT 2009</t>
  </si>
  <si>
    <t>LilBB09</t>
  </si>
  <si>
    <t xml:space="preserve">I'm soooo tired! Wish I dnt have to wrk this morning </t>
  </si>
  <si>
    <t>Linoush</t>
  </si>
  <si>
    <t xml:space="preserve">I want Ashley to come in Paris !! </t>
  </si>
  <si>
    <t>Sat Jun 06 06:46:43 PDT 2009</t>
  </si>
  <si>
    <t>aands81</t>
  </si>
  <si>
    <t xml:space="preserve">and I still have a sock to finish, start the second sock on another pair and finish my sweater. </t>
  </si>
  <si>
    <t>Sat Jun 06 06:46:46 PDT 2009</t>
  </si>
  <si>
    <t xml:space="preserve">@xoxoHelenHilton I hope so. I just wrote a whole load of crap! lmao! I got a B in my mock, now I'll be lucky if I get a C! </t>
  </si>
  <si>
    <t>Sat Jun 06 06:46:47 PDT 2009</t>
  </si>
  <si>
    <t xml:space="preserve">screw you HSC.......i wanna get the Sims 3 </t>
  </si>
  <si>
    <t>Sat Jun 06 06:46:49 PDT 2009</t>
  </si>
  <si>
    <t xml:space="preserve">Argh. Maui Jim's fell to ground as I was getting out of the cab. One lens smashed </t>
  </si>
  <si>
    <t>KeoPR</t>
  </si>
  <si>
    <t xml:space="preserve">Oh boy, I spent but just 6 hours in jersey city and I got home feeling sick. I have convertion to go to on Monday and must get well fast </t>
  </si>
  <si>
    <t>Sat Jun 06 06:47:00 PDT 2009</t>
  </si>
  <si>
    <t>Damn alarm clock. We didnt get to go on a walk at 5 am.  but i figure, its pourin down rain. The walk will be better now!</t>
  </si>
  <si>
    <t>Sat Jun 06 06:47:01 PDT 2009</t>
  </si>
  <si>
    <t xml:space="preserve">@Sharooz SHIT! </t>
  </si>
  <si>
    <t>Sat Jun 06 06:47:02 PDT 2009</t>
  </si>
  <si>
    <t xml:space="preserve">@claireyjonesy i miss youuu </t>
  </si>
  <si>
    <t xml:space="preserve">@garethslee thanks hun.  Seems I don't have a posh enough phone though.  Ah well </t>
  </si>
  <si>
    <t>Sat Jun 06 06:47:06 PDT 2009</t>
  </si>
  <si>
    <t>Laurenbeppler</t>
  </si>
  <si>
    <t xml:space="preserve">is trying to figure out the exact moment my life got soo messed up </t>
  </si>
  <si>
    <t>Sat Jun 06 06:47:07 PDT 2009</t>
  </si>
  <si>
    <t xml:space="preserve">@jakeacedo no! ran out </t>
  </si>
  <si>
    <t>Sat Jun 06 06:47:08 PDT 2009</t>
  </si>
  <si>
    <t>anderra</t>
  </si>
  <si>
    <t>Trouble finding gum arabic where I live, so throat lozenges are on hold until it arrives in post  Sore throat will prolly be gone by then.</t>
  </si>
  <si>
    <t>niamhy2009</t>
  </si>
  <si>
    <t>OMG, can't wait to go home! but really dont want to go out in the horrible rain.  its so miserable out after a whole week of sunshine. ...</t>
  </si>
  <si>
    <t>Sat Jun 06 06:47:12 PDT 2009</t>
  </si>
  <si>
    <t>inesventura</t>
  </si>
  <si>
    <t>it's raining  snif snif</t>
  </si>
  <si>
    <t>Sat Jun 06 06:47:14 PDT 2009</t>
  </si>
  <si>
    <t xml:space="preserve">There was a time when I was so brokenhearted, love wasn't much of a friend of mine ~nakakaiyak na ( no more hope left to lose... </t>
  </si>
  <si>
    <t>Sat Jun 06 06:47:17 PDT 2009</t>
  </si>
  <si>
    <t xml:space="preserve">Daaammmmnnnn its gonna be a long day </t>
  </si>
  <si>
    <t>Sat Jun 06 06:47:24 PDT 2009</t>
  </si>
  <si>
    <t>supadoggie</t>
  </si>
  <si>
    <t>Just left the Sprint store w/o a Pre  so sad. Damn you Sprint for excluding us SERO users...</t>
  </si>
  <si>
    <t xml:space="preserve">Really bad but I'm lying in bed feeling tired ... too tired to even take clothes off </t>
  </si>
  <si>
    <t xml:space="preserve">Will be in this stupid ass cpr class till 1pm which means no phone </t>
  </si>
  <si>
    <t>Sat Jun 06 06:47:25 PDT 2009</t>
  </si>
  <si>
    <t>theroguebot</t>
  </si>
  <si>
    <t xml:space="preserve">now that i've decided to stay in London this weekend - best do some work </t>
  </si>
  <si>
    <t>Sat Jun 06 06:47:29 PDT 2009</t>
  </si>
  <si>
    <t xml:space="preserve">Man i don't feel good today. I've been trying to eat breakfast for two hours </t>
  </si>
  <si>
    <t>Sat Jun 06 06:47:32 PDT 2009</t>
  </si>
  <si>
    <t>@rachell16 i can't get in the site ! don't know why  !</t>
  </si>
  <si>
    <t>Sat Jun 06 06:47:34 PDT 2009</t>
  </si>
  <si>
    <t>i hate my section  still sick..</t>
  </si>
  <si>
    <t>Sat Jun 06 06:47:40 PDT 2009</t>
  </si>
  <si>
    <t>AudubonZoo</t>
  </si>
  <si>
    <t xml:space="preserve">@DP_Daily You can find anteaters in NOLA @AudubonZoo! Mama has (big ole) Baby riding on her back. But doesn't solve city's termite woes </t>
  </si>
  <si>
    <t xml:space="preserve">@Lannaa @shellmccready i cant go tomorrow, change of plan - family lunch tomorrow instead of dinner tonight seuhdgsd D: sorry </t>
  </si>
  <si>
    <t>Sat Jun 06 06:47:42 PDT 2009</t>
  </si>
  <si>
    <t>Axels_Angst</t>
  </si>
  <si>
    <t xml:space="preserve">Made a large breakfast-for me. Garlic rice w/scrambled eggs topped w/asiago cheese...yummy. But my rice always ends up soggy </t>
  </si>
  <si>
    <t>Sat Jun 06 06:47:43 PDT 2009</t>
  </si>
  <si>
    <t xml:space="preserve">@tabloidterror me too. And my best friends wedding. Wishing I could go out and get the tele now </t>
  </si>
  <si>
    <t>Sat Jun 06 06:47:50 PDT 2009</t>
  </si>
  <si>
    <t>StephhMcCallum</t>
  </si>
  <si>
    <t xml:space="preserve">Bored, ill, lonered &amp;amp; tired at trainin </t>
  </si>
  <si>
    <t>Sat Jun 06 06:47:53 PDT 2009</t>
  </si>
  <si>
    <t xml:space="preserve">@patriciaco BLEH. There's nothing to do here. If only Pia's here. </t>
  </si>
  <si>
    <t>Sat Jun 06 06:47:54 PDT 2009</t>
  </si>
  <si>
    <t>Haybelle</t>
  </si>
  <si>
    <t xml:space="preserve">no more market </t>
  </si>
  <si>
    <t>Sat Jun 06 06:47:55 PDT 2009</t>
  </si>
  <si>
    <t xml:space="preserve">OMG so bored. Should get onto revision, but CBA </t>
  </si>
  <si>
    <t>Sat Jun 06 06:47:56 PDT 2009</t>
  </si>
  <si>
    <t xml:space="preserve">it Raning outt  </t>
  </si>
  <si>
    <t>Sat Jun 06 06:47:57 PDT 2009</t>
  </si>
  <si>
    <t>jennlevine</t>
  </si>
  <si>
    <t xml:space="preserve">PS. I want a balloon when I get my Palm Pre. THere better be balloons available after #prelaunch day. </t>
  </si>
  <si>
    <t>Sat Jun 06 06:48:00 PDT 2009</t>
  </si>
  <si>
    <t xml:space="preserve">SERIOUSLY WANTS THE SHIT TO FUCKEN END !! URGHH EVEN THINKING WORSE THOUGHTS  I DON'T LIKE WHERE MY MIND IS TAKING ME </t>
  </si>
  <si>
    <t>Sat Jun 06 06:48:01 PDT 2009</t>
  </si>
  <si>
    <t>theefunklord</t>
  </si>
  <si>
    <t xml:space="preserve">@khal the thing about D.O.A. is...... it sounds like one of my studio tracks...recording my guitar plus beats..... but i'm not famous </t>
  </si>
  <si>
    <t>Sat Jun 06 06:48:02 PDT 2009</t>
  </si>
  <si>
    <t>JonsRoom</t>
  </si>
  <si>
    <t>@Laanetweets   so sorry.  no family?  it's so hard</t>
  </si>
  <si>
    <t>Sat Jun 06 06:48:05 PDT 2009</t>
  </si>
  <si>
    <t>cindyohh</t>
  </si>
  <si>
    <t xml:space="preserve">Finally arrived in 6 Flags! Passed WaWa, though. </t>
  </si>
  <si>
    <t>Sat Jun 06 06:48:06 PDT 2009</t>
  </si>
  <si>
    <t>hollyxsuicide</t>
  </si>
  <si>
    <t xml:space="preserve">is feeling a bit lonely here... </t>
  </si>
  <si>
    <t>Sat Jun 06 06:48:09 PDT 2009</t>
  </si>
  <si>
    <t>clogsilk</t>
  </si>
  <si>
    <t xml:space="preserve">@jellybabynet yeah, some professional photographer. we all had to sign a consent form last week. missed the session with C though. </t>
  </si>
  <si>
    <t>Sat Jun 06 06:48:11 PDT 2009</t>
  </si>
  <si>
    <t>Sat Jun 06 06:48:15 PDT 2009</t>
  </si>
  <si>
    <t xml:space="preserve">shit i accedently erased all the massages in my inbox on my cell </t>
  </si>
  <si>
    <t xml:space="preserve">@melledesma12 hey mels. im fine. you? its pretty awesome but kinda cold  i was freezing the day b4 yesterday </t>
  </si>
  <si>
    <t>Sat Jun 06 06:48:17 PDT 2009</t>
  </si>
  <si>
    <t>@Laanetweets Sorry about that.  I know how hard that is.</t>
  </si>
  <si>
    <t>Sat Jun 06 06:48:19 PDT 2009</t>
  </si>
  <si>
    <t xml:space="preserve">@maikatft come back to baltimore!! we miss you </t>
  </si>
  <si>
    <t>Sat Jun 06 06:48:20 PDT 2009</t>
  </si>
  <si>
    <t>Lulinix</t>
  </si>
  <si>
    <t xml:space="preserve">Just got my last molar out!!... really hating life right now! </t>
  </si>
  <si>
    <t>Sat Jun 06 06:48:21 PDT 2009</t>
  </si>
  <si>
    <t>chaz4al</t>
  </si>
  <si>
    <t>@Rochellewiseman ooooooh!!! I'm soooo excited for the 4th of July! shame you guys aren't there!  But GaGa: fab! xxxxx</t>
  </si>
  <si>
    <t>Sat Jun 06 06:48:22 PDT 2009</t>
  </si>
  <si>
    <t xml:space="preserve">i feel so fat. what a rotten day this is turning out to be! </t>
  </si>
  <si>
    <t>Sat Jun 06 06:48:25 PDT 2009</t>
  </si>
  <si>
    <t>jforchetttti_</t>
  </si>
  <si>
    <t xml:space="preserve">I hate this weatherrrrr </t>
  </si>
  <si>
    <t>Sat Jun 06 06:48:26 PDT 2009</t>
  </si>
  <si>
    <t>fofophilip</t>
  </si>
  <si>
    <t xml:space="preserve">@marthina5 do what? are you alright? </t>
  </si>
  <si>
    <t xml:space="preserve">Also pretty damn creepy balloon floating through theater mid movie. Tim Curry in clown make up sure to follow. </t>
  </si>
  <si>
    <t>Sat Jun 06 06:48:29 PDT 2009</t>
  </si>
  <si>
    <t>@timTech  I sorry... when do you get to go home?</t>
  </si>
  <si>
    <t>Sat Jun 06 06:48:33 PDT 2009</t>
  </si>
  <si>
    <t>SavageRachel</t>
  </si>
  <si>
    <t>Its Rainingg  How Shyt</t>
  </si>
  <si>
    <t>Sat Jun 06 06:48:35 PDT 2009</t>
  </si>
  <si>
    <t>@jazzy2fresh the life of property management jobs  what time do u work and til what time</t>
  </si>
  <si>
    <t>Sat Jun 06 06:48:36 PDT 2009</t>
  </si>
  <si>
    <t>LeanneBarbery</t>
  </si>
  <si>
    <t xml:space="preserve">@ChrisandCal the op wasnt anything serious btw all fine just sore now </t>
  </si>
  <si>
    <t>Sat Jun 06 06:48:37 PDT 2009</t>
  </si>
  <si>
    <t>epicalx</t>
  </si>
  <si>
    <t xml:space="preserve">My wonderful got me my Pre! At home sick </t>
  </si>
  <si>
    <t>Sat Jun 06 06:48:38 PDT 2009</t>
  </si>
  <si>
    <t>k_david</t>
  </si>
  <si>
    <t>is down to PDX (Canby, OR) to ride the Pioneer Century today &amp;amp; it's raining and cold?? WTF?     #wetstripe</t>
  </si>
  <si>
    <t>Sat Jun 06 06:48:39 PDT 2009</t>
  </si>
  <si>
    <t>LoopyAppleCaron</t>
  </si>
  <si>
    <t xml:space="preserve">Ok, I am not letting my children stay up late again. Ever. They are *so* wrung out </t>
  </si>
  <si>
    <t>Sat Jun 06 06:48:40 PDT 2009</t>
  </si>
  <si>
    <t>kristysedore</t>
  </si>
  <si>
    <t xml:space="preserve">moving home was not what i had planned for myself </t>
  </si>
  <si>
    <t>Sat Jun 06 06:48:41 PDT 2009</t>
  </si>
  <si>
    <t>AmyPod</t>
  </si>
  <si>
    <t xml:space="preserve">is happy exams are over ;) but how long is this blooin' English corsework takin!!! </t>
  </si>
  <si>
    <t>Sat Jun 06 06:48:43 PDT 2009</t>
  </si>
  <si>
    <t>I hate being woke up at 8 in the morning for no reason! Grr. . . . . Going back to bed dont wake me  *jaimiereneelynn*</t>
  </si>
  <si>
    <t>Sat Jun 06 06:48:45 PDT 2009</t>
  </si>
  <si>
    <t>estesc</t>
  </si>
  <si>
    <t xml:space="preserve">@CharissaCowart back home MOB from New York City...too bad the only direct flights to MOB is ATL </t>
  </si>
  <si>
    <t>Sat Jun 06 06:48:46 PDT 2009</t>
  </si>
  <si>
    <t>emilliedavies</t>
  </si>
  <si>
    <t xml:space="preserve">stocked up on hayfever stuff, and been pinned down by my husband to put my eye drops in   </t>
  </si>
  <si>
    <t>Sat Jun 06 06:48:51 PDT 2009</t>
  </si>
  <si>
    <t>Willows76</t>
  </si>
  <si>
    <t xml:space="preserve">Weekend is about to end. so sad.. </t>
  </si>
  <si>
    <t>Sat Jun 06 06:48:52 PDT 2009</t>
  </si>
  <si>
    <t xml:space="preserve">I was trying to decide whether I wanted the strawberry or raspberry danish and then mom woke me up </t>
  </si>
  <si>
    <t>This is proboly my last tweet before I leave for newjearsey  I wont be on here for a while just got done packing.</t>
  </si>
  <si>
    <t>Sat Jun 06 06:48:54 PDT 2009</t>
  </si>
  <si>
    <t>Catcwl123</t>
  </si>
  <si>
    <t>@musewire Are you coming to Manchester? It wasnt on the list, was wondering why not?  tickets ran out too fast.</t>
  </si>
  <si>
    <t>Sat Jun 06 06:48:58 PDT 2009</t>
  </si>
  <si>
    <t xml:space="preserve">The fucked up power went, so i'm studying by candle light...this teaches me to rest during the day.. </t>
  </si>
  <si>
    <t>Sat Jun 06 06:49:00 PDT 2009</t>
  </si>
  <si>
    <t>babykittty</t>
  </si>
  <si>
    <t xml:space="preserve">JUST crashed my car or w/e. windshield completely broke and the airbag hurt bruised my hands </t>
  </si>
  <si>
    <t>Sat Jun 06 06:49:02 PDT 2009</t>
  </si>
  <si>
    <t xml:space="preserve">I know PHP is supposed to be THE easy way for deploying web apps, but after installing it my server feels tainted </t>
  </si>
  <si>
    <t>Sat Jun 06 06:49:04 PDT 2009</t>
  </si>
  <si>
    <t>dreams_</t>
  </si>
  <si>
    <t>@Natazzz I've never owned a vinyl  First album I bought was a Beach Boys CD.</t>
  </si>
  <si>
    <t>Sat Jun 06 06:49:06 PDT 2009</t>
  </si>
  <si>
    <t xml:space="preserve">I hope Ant's alright, haven't heard from him in a time </t>
  </si>
  <si>
    <t>Sat Jun 06 06:49:10 PDT 2009</t>
  </si>
  <si>
    <t>aindoccio</t>
  </si>
  <si>
    <t>@elktrkporcupine yeah, i love working at the shelter. I'm sorry about your dog  Was it recently? I may remember him/her. We are a no kill.</t>
  </si>
  <si>
    <t xml:space="preserve">There should me a law against making people work on nice days!!  It is gorgeous today!!  70 and sunny!  And I'm stuck at work </t>
  </si>
  <si>
    <t>Sat Jun 06 06:49:18 PDT 2009</t>
  </si>
  <si>
    <t>michaelprimiani</t>
  </si>
  <si>
    <t xml:space="preserve">i miss quebec </t>
  </si>
  <si>
    <t>Sat Jun 06 06:49:20 PDT 2009</t>
  </si>
  <si>
    <t xml:space="preserve">I really really hate being ignnored </t>
  </si>
  <si>
    <t>Sat Jun 06 06:49:22 PDT 2009</t>
  </si>
  <si>
    <t>mustangallie</t>
  </si>
  <si>
    <t xml:space="preserve">I wish my hubby didn't have to work today. Boo. </t>
  </si>
  <si>
    <t>Sat Jun 06 06:49:23 PDT 2009</t>
  </si>
  <si>
    <t>beautifulriot</t>
  </si>
  <si>
    <t xml:space="preserve">cannot beleve this weather!! it was freakin 24 degrees the other day and now its pissin down and frezzin! </t>
  </si>
  <si>
    <t xml:space="preserve">What it's like to be me ~ By Joseph Farah  http://bit.ly/17AMBK @JosephFarah And no, I didn't submit to digg, acct was deactivated.... </t>
  </si>
  <si>
    <t xml:space="preserve">Getting ready to start my day looks beautiful outside &amp;quot;for now&amp;quot; the days in S. FLA have been so gloom and rainy lately </t>
  </si>
  <si>
    <t>Sat Jun 06 06:49:24 PDT 2009</t>
  </si>
  <si>
    <t xml:space="preserve">weather sucks here in the rheingau/germany. rain/clouds and damn cold! </t>
  </si>
  <si>
    <t>Sat Jun 06 06:49:25 PDT 2009</t>
  </si>
  <si>
    <t xml:space="preserve">I need you so much right now... </t>
  </si>
  <si>
    <t>Sat Jun 06 06:49:26 PDT 2009</t>
  </si>
  <si>
    <t>Im so tierd and just want to go to bed i hate testing  .:KaYLa:.</t>
  </si>
  <si>
    <t>Sat Jun 06 06:49:27 PDT 2009</t>
  </si>
  <si>
    <t>simonech</t>
  </si>
  <si>
    <t>Nice read... &amp;quot;the average software developer&amp;quot; http://is.gd/Qgce  ... sadly I know too many of them  some even skilled, but not passionate</t>
  </si>
  <si>
    <t>Sat Jun 06 06:49:32 PDT 2009</t>
  </si>
  <si>
    <t xml:space="preserve">@hrnxmcrlover Ya its pretty fun... But we're standing here doing nothing right now </t>
  </si>
  <si>
    <t>Sat Jun 06 06:49:35 PDT 2009</t>
  </si>
  <si>
    <t xml:space="preserve">Yay for shots of Steffi. Miss her like none other. </t>
  </si>
  <si>
    <t>Sat Jun 06 06:49:36 PDT 2009</t>
  </si>
  <si>
    <t xml:space="preserve">Early morning. Nasty out boo </t>
  </si>
  <si>
    <t>Kail_</t>
  </si>
  <si>
    <t>Sat Jun 06 06:49:41 PDT 2009</t>
  </si>
  <si>
    <t>jrb</t>
  </si>
  <si>
    <t xml:space="preserve">@TheMoo75 oh man, not you as well! </t>
  </si>
  <si>
    <t>So bored  Everyone's at places and I'm not  I feel so sad  :L</t>
  </si>
  <si>
    <t>Sat Jun 06 06:49:43 PDT 2009</t>
  </si>
  <si>
    <t xml:space="preserve">I always feel &amp;quot;dirty&amp;quot; after OB Dr visit. I've been touched, poked, left cold nakid, alone in nothing but a gown.  </t>
  </si>
  <si>
    <t>Sat Jun 06 06:49:44 PDT 2009</t>
  </si>
  <si>
    <t>MichaelRochin</t>
  </si>
  <si>
    <t xml:space="preserve">620 a.m. shouldn't exist. Way too early to be awake </t>
  </si>
  <si>
    <t>Sat Jun 06 06:49:45 PDT 2009</t>
  </si>
  <si>
    <t>Janettex3</t>
  </si>
  <si>
    <t xml:space="preserve">@yayKIMO because apparently they say seeing them once was enough, like seriously wtf I'm moving out when I'm 17 </t>
  </si>
  <si>
    <t>Sat Jun 06 06:49:48 PDT 2009</t>
  </si>
  <si>
    <t xml:space="preserve">@amieewhitney ...ariel thing... i have no idea. </t>
  </si>
  <si>
    <t>Sat Jun 06 06:49:49 PDT 2009</t>
  </si>
  <si>
    <t xml:space="preserve">lol, listening to my little sister make up a story! ..booring </t>
  </si>
  <si>
    <t>KatYiakoumi</t>
  </si>
  <si>
    <t xml:space="preserve">doesnt no anyone on twitter........         </t>
  </si>
  <si>
    <t>Sat Jun 06 06:49:50 PDT 2009</t>
  </si>
  <si>
    <t xml:space="preserve">I feel like im the only person in the world who has heard jay z's &amp;quot;death of autotune&amp;quot; </t>
  </si>
  <si>
    <t>Sat Jun 06 06:49:53 PDT 2009</t>
  </si>
  <si>
    <t>woolendreams</t>
  </si>
  <si>
    <t xml:space="preserve">I woke up to a sore throat so no plasma giving for me. </t>
  </si>
  <si>
    <t xml:space="preserve">@xjaelee19x oh bestie..i admired your attention .but it's really hard..i'm so busy..hope you understand..  </t>
  </si>
  <si>
    <t>Sat Jun 06 06:49:55 PDT 2009</t>
  </si>
  <si>
    <t>blank220</t>
  </si>
  <si>
    <t xml:space="preserve">o yea let's ignore the sleepin guy here </t>
  </si>
  <si>
    <t>Sat Jun 06 06:49:58 PDT 2009</t>
  </si>
  <si>
    <t>Anarchysmaster</t>
  </si>
  <si>
    <t xml:space="preserve">*ouchie pouts*.. headache that just won't bugger off </t>
  </si>
  <si>
    <t>Sat Jun 06 06:50:01 PDT 2009</t>
  </si>
  <si>
    <t xml:space="preserve">pleeeeeeaaaasssseeeeee </t>
  </si>
  <si>
    <t>Sat Jun 06 06:50:02 PDT 2009</t>
  </si>
  <si>
    <t xml:space="preserve">Palm Pre comes out today....and I don't get it! </t>
  </si>
  <si>
    <t>Sat Jun 06 06:50:03 PDT 2009</t>
  </si>
  <si>
    <t xml:space="preserve">Hearing aid is broken and in the shop  I hate not being able to hear. It's good for ignoring the wife </t>
  </si>
  <si>
    <t>NicoleNeff</t>
  </si>
  <si>
    <t xml:space="preserve">Well, shoot got cut short because one of the dogs got cut. They're now at the emergency vet. </t>
  </si>
  <si>
    <t>Sat Jun 06 06:50:08 PDT 2009</t>
  </si>
  <si>
    <t xml:space="preserve">@brittnayvelez i know!! working weekends sux, cause everyone else if off and partying </t>
  </si>
  <si>
    <t>Sat Jun 06 06:50:13 PDT 2009</t>
  </si>
  <si>
    <t>@abcaryndef He got deleted because he had no pic I think  Xx</t>
  </si>
  <si>
    <t>Sat Jun 06 06:50:14 PDT 2009</t>
  </si>
  <si>
    <t xml:space="preserve">Got told off by security at the @WesleyCarr concert </t>
  </si>
  <si>
    <t>Sat Jun 06 06:50:18 PDT 2009</t>
  </si>
  <si>
    <t xml:space="preserve">@destroytoday I have the same problem in the UK. I want an iPhone but it's on a seperete network to my family plan </t>
  </si>
  <si>
    <t>Sat Jun 06 06:50:20 PDT 2009</t>
  </si>
  <si>
    <t xml:space="preserve">@SimChanSR i doubt wat u jus said to christina..... coz i failed in getting wat i really wanted...... </t>
  </si>
  <si>
    <t>Sat Jun 06 06:50:21 PDT 2009</t>
  </si>
  <si>
    <t xml:space="preserve">@cutebutpsycho76 Oh wow. Naomi? Keep all electronics out of her hands then. </t>
  </si>
  <si>
    <t>Sat Jun 06 06:50:27 PDT 2009</t>
  </si>
  <si>
    <t>hannah_dee</t>
  </si>
  <si>
    <t xml:space="preserve">- watching Ð˜Ñ‚Ð°Ð»ÑŒÑ?Ð½ÐµÑ†. It's really sad </t>
  </si>
  <si>
    <t>Sat Jun 06 06:50:28 PDT 2009</t>
  </si>
  <si>
    <t xml:space="preserve">@mainesoliman Aww. Wish I was there. </t>
  </si>
  <si>
    <t>fabiofernandes</t>
  </si>
  <si>
    <t xml:space="preserve">@anacriscrod trouble with tribbles, dear (tribbles are students, of course). A hell of a migraine, fever, and no disposition. sorry. </t>
  </si>
  <si>
    <t>Sat Jun 06 06:50:30 PDT 2009</t>
  </si>
  <si>
    <t>ravenroses</t>
  </si>
  <si>
    <t xml:space="preserve">I'm awaiting anxiously to buy Blink 182 tickets. Ten more minutes! I had a nightmare last night where I didn't get them </t>
  </si>
  <si>
    <t>Sat Jun 06 06:50:31 PDT 2009</t>
  </si>
  <si>
    <t>Kim_1993</t>
  </si>
  <si>
    <t xml:space="preserve">Hmm it's raining in germany </t>
  </si>
  <si>
    <t>Sat Jun 06 06:50:34 PDT 2009</t>
  </si>
  <si>
    <t>@jennypotpie..get ur ass home me misses u  n we have lots to do!! tehehe ::evil meh::</t>
  </si>
  <si>
    <t>@yum9me Owned!  Are there missing posts or something? Did you ever make backups of the db? Also why are you still awake?</t>
  </si>
  <si>
    <t>Sat Jun 06 06:50:36 PDT 2009</t>
  </si>
  <si>
    <t>Was gonna make biscuits with my daughter but she's decided she'd rather watch The Pink Panther cartoon on Boomerang  kids eh?</t>
  </si>
  <si>
    <t>Sat Jun 06 06:50:37 PDT 2009</t>
  </si>
  <si>
    <t xml:space="preserve">awww thanks @AGildedLife &amp;amp; @TheMarathonMom! I'm excited, but sad l'll be so close &amp;amp; won't see y'all </t>
  </si>
  <si>
    <t>Sat Jun 06 06:50:38 PDT 2009</t>
  </si>
  <si>
    <t xml:space="preserve">Can't do thorpe park, sorry guys </t>
  </si>
  <si>
    <t>Sat Jun 06 06:50:40 PDT 2009</t>
  </si>
  <si>
    <t xml:space="preserve">@khali_blache IKR it was squashy. </t>
  </si>
  <si>
    <t>Sat Jun 06 06:50:41 PDT 2009</t>
  </si>
  <si>
    <t>mrsc2902</t>
  </si>
  <si>
    <t>is very worried.  http://plurk.com/p/yvtkk</t>
  </si>
  <si>
    <t>Sat Jun 06 06:50:46 PDT 2009</t>
  </si>
  <si>
    <t>KeannaCasey</t>
  </si>
  <si>
    <t xml:space="preserve">@randomlittleimp I will miss you then... </t>
  </si>
  <si>
    <t>Showcolate</t>
  </si>
  <si>
    <t xml:space="preserve">Ive heard the New Jay z wit My Palm pre !while playin Tetris n Watching French Open haha </t>
  </si>
  <si>
    <t>Sat Jun 06 06:50:52 PDT 2009</t>
  </si>
  <si>
    <t>ShayShayButtah</t>
  </si>
  <si>
    <t>Just now waking up. My phone died last night  party time again tonight sheesh! I don't think I can handle it lol</t>
  </si>
  <si>
    <t>Sat Jun 06 06:50:53 PDT 2009</t>
  </si>
  <si>
    <t>daytonanights</t>
  </si>
  <si>
    <t>Tryin to make my daughter happy. She had shots yesterday and is so cranky &amp;amp; sick  &amp;lt;Que sera, sera!&amp;gt;</t>
  </si>
  <si>
    <t>Sat Jun 06 06:50:57 PDT 2009</t>
  </si>
  <si>
    <t xml:space="preserve">@1capplegate oh nooooooo - hope you get it back </t>
  </si>
  <si>
    <t>GarethW_1</t>
  </si>
  <si>
    <t xml:space="preserve">Decent start, but it's all gone tits up at the end of the 1st half. Not good... </t>
  </si>
  <si>
    <t>Sat Jun 06 06:50:58 PDT 2009</t>
  </si>
  <si>
    <t>my tummy hurts  where's this stupid 83 rest stop.</t>
  </si>
  <si>
    <t>Sat Jun 06 06:51:02 PDT 2009</t>
  </si>
  <si>
    <t xml:space="preserve">@chibirose boo </t>
  </si>
  <si>
    <t>teese8705</t>
  </si>
  <si>
    <t xml:space="preserve">Awake with nothing to do </t>
  </si>
  <si>
    <t>Sat Jun 06 06:51:04 PDT 2009</t>
  </si>
  <si>
    <t>itzjuju</t>
  </si>
  <si>
    <t xml:space="preserve">ugh... 1 o'clock cant come any slower </t>
  </si>
  <si>
    <t>becky250</t>
  </si>
  <si>
    <t xml:space="preserve">is trying to shake off this damn hangova </t>
  </si>
  <si>
    <t>Sat Jun 06 06:51:05 PDT 2009</t>
  </si>
  <si>
    <t>Huge queue for haircut  I knew I should have come first thing!</t>
  </si>
  <si>
    <t>Confetti_Dreams</t>
  </si>
  <si>
    <t>@CSURyan its a damn shame that you were killed mate  But at lest your here in ghost form lol RIP my sexy CSU prince =D</t>
  </si>
  <si>
    <t>Sat Jun 06 06:51:08 PDT 2009</t>
  </si>
  <si>
    <t xml:space="preserve">Good Morning! Up early, about to go check out my g-neph get shredded on the field!! I'm so hungry though </t>
  </si>
  <si>
    <t>Sat Jun 06 06:51:09 PDT 2009</t>
  </si>
  <si>
    <t>emartinian</t>
  </si>
  <si>
    <t>working all weekend  sunny all weekend  = sad at that</t>
  </si>
  <si>
    <t>Sat Jun 06 06:51:11 PDT 2009</t>
  </si>
  <si>
    <t>JamesVonKistner</t>
  </si>
  <si>
    <t xml:space="preserve">The dude next to me smells like a bottle of dirty pirate rum... Pretty sure he's still drunk from last night... </t>
  </si>
  <si>
    <t>Sat Jun 06 06:51:16 PDT 2009</t>
  </si>
  <si>
    <t>Car problem and stuck  waiting for help to come</t>
  </si>
  <si>
    <t>Sat Jun 06 06:51:18 PDT 2009</t>
  </si>
  <si>
    <t>gustavo_alvarez</t>
  </si>
  <si>
    <t xml:space="preserve">1.5 days left to finish my Erasmus </t>
  </si>
  <si>
    <t>Sat Jun 06 06:51:21 PDT 2009</t>
  </si>
  <si>
    <t xml:space="preserve">@TheLooseCannon Tell him I changed my phone and lost his #... but dude is booked up thru the summer. </t>
  </si>
  <si>
    <t>Sat Jun 06 06:51:22 PDT 2009</t>
  </si>
  <si>
    <t>CalliopesMuse</t>
  </si>
  <si>
    <t xml:space="preserve">*Yawn*stretch*sskritch*  everyone (even the kids) slept in a little this morning... and we woke up to MORE SNOW!!!  sigh poor plants </t>
  </si>
  <si>
    <t xml:space="preserve">I'm torn, because watching Beethoven means there's an adorable bear of a puppy on my screen but there are people being mean to dogs too </t>
  </si>
  <si>
    <t>Sat Jun 06 06:51:28 PDT 2009</t>
  </si>
  <si>
    <t>yokosins</t>
  </si>
  <si>
    <t xml:space="preserve">@jucavanagh93 haha thanks for caring julia! loll </t>
  </si>
  <si>
    <t>zoeox</t>
  </si>
  <si>
    <t xml:space="preserve">@Lottie93 you were being nasty about JLS </t>
  </si>
  <si>
    <t>Sat Jun 06 06:51:30 PDT 2009</t>
  </si>
  <si>
    <t xml:space="preserve">i was a little too late </t>
  </si>
  <si>
    <t>Can't believe she's leaving  http://bit.ly/2HcxK</t>
  </si>
  <si>
    <t>Sat Jun 06 06:51:33 PDT 2009</t>
  </si>
  <si>
    <t xml:space="preserve">Dear Cricinfo - Your Page 2 stuff is pretty crap </t>
  </si>
  <si>
    <t>Sat Jun 06 06:51:34 PDT 2009</t>
  </si>
  <si>
    <t>nezzybaby15</t>
  </si>
  <si>
    <t xml:space="preserve">eating a bagel... aww crap i got cream cheese on my shirt </t>
  </si>
  <si>
    <t>Sat Jun 06 06:51:35 PDT 2009</t>
  </si>
  <si>
    <t xml:space="preserve">um. you were suppose to call me @ 8:30? </t>
  </si>
  <si>
    <t>Sat Jun 06 06:51:38 PDT 2009</t>
  </si>
  <si>
    <t>BeckyWilks</t>
  </si>
  <si>
    <t>Tired n got a cold   HATES RAIN   xx  tweet tweet x</t>
  </si>
  <si>
    <t>Sat Jun 06 06:51:43 PDT 2009</t>
  </si>
  <si>
    <t xml:space="preserve">still getting ready as we speak </t>
  </si>
  <si>
    <t>Sat Jun 06 06:51:44 PDT 2009</t>
  </si>
  <si>
    <t>Oh unexpected call in to work!  I was looking forward to doing nothing.</t>
  </si>
  <si>
    <t>Sat Jun 06 06:51:47 PDT 2009</t>
  </si>
  <si>
    <t>livndlife</t>
  </si>
  <si>
    <t xml:space="preserve">My last day in Vegas. Back to Austin tomorrow </t>
  </si>
  <si>
    <t>Sat Jun 06 06:51:49 PDT 2009</t>
  </si>
  <si>
    <t>imario360</t>
  </si>
  <si>
    <t>Chatted with the ex yesterday after 4 months of no contact. Seemed like the life had been sucked out of her. She was so bland  poor girl</t>
  </si>
  <si>
    <t>Sat Jun 06 06:51:50 PDT 2009</t>
  </si>
  <si>
    <t xml:space="preserve">@EddieGarcia57 Was planning on doing that in the week, but forecast is nasty </t>
  </si>
  <si>
    <t>Sat Jun 06 06:51:51 PDT 2009</t>
  </si>
  <si>
    <t xml:space="preserve">@MizSadittyFancy que pasa mama. Wats wrong </t>
  </si>
  <si>
    <t>Sat Jun 06 06:51:52 PDT 2009</t>
  </si>
  <si>
    <t xml:space="preserve">@DirtyGirl29 No videos on youtube, i searched </t>
  </si>
  <si>
    <t>Sat Jun 06 06:51:53 PDT 2009</t>
  </si>
  <si>
    <t xml:space="preserve">Argh, I got 'abandoned' early! *dramatic-sob* Anyone up to owt that I can join in with? </t>
  </si>
  <si>
    <t>Sat Jun 06 06:51:55 PDT 2009</t>
  </si>
  <si>
    <t>VICKTOREA</t>
  </si>
  <si>
    <t xml:space="preserve">Bleh, hangovers do not feel good </t>
  </si>
  <si>
    <t>Sat Jun 06 06:51:56 PDT 2009</t>
  </si>
  <si>
    <t>@Bethaneystone Afternoon. Im good thanks.. getting very bored with Revision tbh  And get distracted by this way too easily how are you? xo</t>
  </si>
  <si>
    <t>Rhi1806</t>
  </si>
  <si>
    <t>is now stressed about history  GREAT</t>
  </si>
  <si>
    <t>Sat Jun 06 06:51:57 PDT 2009</t>
  </si>
  <si>
    <t xml:space="preserve">@jonathanrknight Are you doing okay today ? Shows getting easier? Holla. Missed your twts last night. </t>
  </si>
  <si>
    <t>Sat Jun 06 06:52:03 PDT 2009</t>
  </si>
  <si>
    <t>Kripali1</t>
  </si>
  <si>
    <t xml:space="preserve">just in from my morning walk..gonna get a swim in before the rain comes.  feeling a little sorry for myself that in only had 4 hrs. sleep </t>
  </si>
  <si>
    <t>Sat Jun 06 06:52:04 PDT 2009</t>
  </si>
  <si>
    <t>Credgett</t>
  </si>
  <si>
    <t xml:space="preserve">Typical hfx rain </t>
  </si>
  <si>
    <t>Sat Jun 06 06:52:09 PDT 2009</t>
  </si>
  <si>
    <t xml:space="preserve">It is freezing in this library!!! so cold </t>
  </si>
  <si>
    <t>Sat Jun 06 06:52:10 PDT 2009</t>
  </si>
  <si>
    <t xml:space="preserve">@heavensgame thanks ! found a stream on justintv, but hard with a bad connexion </t>
  </si>
  <si>
    <t xml:space="preserve">@ginacena @aah1981 glad to see y'all had a good time last night! Too bad it rained again </t>
  </si>
  <si>
    <t>Sat Jun 06 06:52:11 PDT 2009</t>
  </si>
  <si>
    <t>LuckyNando</t>
  </si>
  <si>
    <t xml:space="preserve">@TamaraSchilling after a night of drinking I walk to my computer and I have a program called twiping and accidentally deleted all w/ an a </t>
  </si>
  <si>
    <t>Sat Jun 06 06:52:13 PDT 2009</t>
  </si>
  <si>
    <t xml:space="preserve">just back from town, was looking for a dress, didn't find one </t>
  </si>
  <si>
    <t>Sat Jun 06 06:52:14 PDT 2009</t>
  </si>
  <si>
    <t xml:space="preserve">should be at a party now.. Err.. </t>
  </si>
  <si>
    <t>Sat Jun 06 06:52:15 PDT 2009</t>
  </si>
  <si>
    <t>im going out for a while i will be back in an hour at the caravan again theres nothing to do apart from going to town  Bye xxx</t>
  </si>
  <si>
    <t>Sat Jun 06 06:52:21 PDT 2009</t>
  </si>
  <si>
    <t xml:space="preserve">@P4L is she as sexy as me? @minicoder never followed me back </t>
  </si>
  <si>
    <t>Sat Jun 06 06:52:25 PDT 2009</t>
  </si>
  <si>
    <t xml:space="preserve">gonna run some errands in washington then heading back to columbia. classes start monday </t>
  </si>
  <si>
    <t>Sat Jun 06 06:52:27 PDT 2009</t>
  </si>
  <si>
    <t>karmickartoon</t>
  </si>
  <si>
    <t xml:space="preserve">Nyc/nj 5K finish line  http://yfrog.com/bhbllj Reached late run by myself? </t>
  </si>
  <si>
    <t>Sat Jun 06 06:52:28 PDT 2009</t>
  </si>
  <si>
    <t>msjellybeanz</t>
  </si>
  <si>
    <t xml:space="preserve">jamming to danity's kanes &amp;quot;suck 4 love&amp;quot; awwww why did they break up again i loved them </t>
  </si>
  <si>
    <t>Sat Jun 06 06:52:29 PDT 2009</t>
  </si>
  <si>
    <t>jpazz11</t>
  </si>
  <si>
    <t>On my way home   I want to stay longer.</t>
  </si>
  <si>
    <t>Sat Jun 06 06:52:30 PDT 2009</t>
  </si>
  <si>
    <t>dansardinas</t>
  </si>
  <si>
    <t xml:space="preserve">rented Valkaryie on DVD last night.....very good!   Now i need to cut my grass. </t>
  </si>
  <si>
    <t>Sat Jun 06 06:52:32 PDT 2009</t>
  </si>
  <si>
    <t>sbray</t>
  </si>
  <si>
    <t xml:space="preserve">@abbbie Same! It's so slow on my Mac </t>
  </si>
  <si>
    <t>Sat Jun 06 06:52:33 PDT 2009</t>
  </si>
  <si>
    <t>youloveanthony</t>
  </si>
  <si>
    <t xml:space="preserve">rise and shine. Time to be a slave today </t>
  </si>
  <si>
    <t>Sat Jun 06 06:52:36 PDT 2009</t>
  </si>
  <si>
    <t xml:space="preserve">@coachbear You're feeling crook again??  HUUUGE hugs fella </t>
  </si>
  <si>
    <t>ecogenerationkl</t>
  </si>
  <si>
    <t xml:space="preserve">@isewcute I hate when that happens. </t>
  </si>
  <si>
    <t>Sat Jun 06 06:52:37 PDT 2009</t>
  </si>
  <si>
    <t xml:space="preserve">sooooooooooooooooo don't feel up to working today  </t>
  </si>
  <si>
    <t>Sat Jun 06 06:52:39 PDT 2009</t>
  </si>
  <si>
    <t>@jchristie you are not spoiling, are you?? If so I will have to unfollow you til you're done  #catchingfire</t>
  </si>
  <si>
    <t>AmyYoshi</t>
  </si>
  <si>
    <t>i hate being in a pissy moood   i need all my friends around me like NOW!! am going to lie down for a bit  grrr :@ :@ :@</t>
  </si>
  <si>
    <t>emmaleemorton</t>
  </si>
  <si>
    <t xml:space="preserve">Me and nat at driving driving school! Oh my dear so not fun. </t>
  </si>
  <si>
    <t xml:space="preserve">@exotic 5! Then I gg 2 work 2night @ 9! Ahhh... I need some sleep! I drank a coffee n redbull this mornin n still tired </t>
  </si>
  <si>
    <t xml:space="preserve">@amtesfay He is very admirable. I appreciate his commitment so much. I think, unfortunately though, his predecessor has me paranoid </t>
  </si>
  <si>
    <t>Sat Jun 06 06:52:43 PDT 2009</t>
  </si>
  <si>
    <t>lamlooma1</t>
  </si>
  <si>
    <t xml:space="preserve">@hishee i dont wanna be </t>
  </si>
  <si>
    <t>Sat Jun 06 06:52:45 PDT 2009</t>
  </si>
  <si>
    <t xml:space="preserve">@elvensapphire JEEEEEEEEEEESSICA, i miss talk with you. </t>
  </si>
  <si>
    <t>Sat Jun 06 06:52:48 PDT 2009</t>
  </si>
  <si>
    <t xml:space="preserve">the hot bowl of rice from microwave burnt my tongue!  No more fishballs. Left me with just soup &amp;amp; 3 tofu </t>
  </si>
  <si>
    <t>thinking waay too much  as per usual</t>
  </si>
  <si>
    <t>Sat Jun 06 06:52:53 PDT 2009</t>
  </si>
  <si>
    <t>Emilayshoe</t>
  </si>
  <si>
    <t xml:space="preserve">I think I might be getting sick </t>
  </si>
  <si>
    <t>dustinwht</t>
  </si>
  <si>
    <t xml:space="preserve">Had a dream about what kind of marinade I should do for the wings... I'm going zesty/ tangy! Sadly it's for a going away party </t>
  </si>
  <si>
    <t>Sat Jun 06 06:52:57 PDT 2009</t>
  </si>
  <si>
    <t xml:space="preserve">@Philly_Tax i hate that too, (but unfortunately i do it often) </t>
  </si>
  <si>
    <t>Sat Jun 06 06:53:00 PDT 2009</t>
  </si>
  <si>
    <t>VTECalex</t>
  </si>
  <si>
    <t>awake  i guess i have a list of chores? what the fuck... i dont like the sound of that</t>
  </si>
  <si>
    <t xml:space="preserve">@danisays ha! I'm done and you aren't.  I feel weird without my bracelet </t>
  </si>
  <si>
    <t>Sat Jun 06 06:53:01 PDT 2009</t>
  </si>
  <si>
    <t xml:space="preserve">Where is my bus?? If it doesnt come soon I am not going to make it to the EFCA rally! </t>
  </si>
  <si>
    <t>Sat Jun 06 06:53:02 PDT 2009</t>
  </si>
  <si>
    <t>dvs</t>
  </si>
  <si>
    <t xml:space="preserve">Facebook keeps throwing errors at me when I try to accept charity invites. Guess I'm not allowed to be charitable. </t>
  </si>
  <si>
    <t>Sat Jun 06 06:53:03 PDT 2009</t>
  </si>
  <si>
    <t xml:space="preserve">Is watchin psych and pondering how two collies and a lurcher have made so much mess in the time it took me to go to the supermarket </t>
  </si>
  <si>
    <t xml:space="preserve">@uchimanelaflare moriah told everyone how you and i was doing AY O-KAY now thats all they're saying, they're killing it </t>
  </si>
  <si>
    <t>Sat Jun 06 06:53:04 PDT 2009</t>
  </si>
  <si>
    <t>carlaharbour</t>
  </si>
  <si>
    <t xml:space="preserve">hitting the books again </t>
  </si>
  <si>
    <t>Sat Jun 06 06:53:10 PDT 2009</t>
  </si>
  <si>
    <t>momtoostressed</t>
  </si>
  <si>
    <t xml:space="preserve">@1capplegate  maybe they could ship to u; or find the owner and plead to open 4 u; hop your day changes to </t>
  </si>
  <si>
    <t>Sat Jun 06 06:53:13 PDT 2009</t>
  </si>
  <si>
    <t xml:space="preserve">@astridcallista i think i can only come at july - suddenly got noticed of a string of events to cover this month, its insane over here </t>
  </si>
  <si>
    <t>Sat Jun 06 06:53:15 PDT 2009</t>
  </si>
  <si>
    <t>MuZoid</t>
  </si>
  <si>
    <t xml:space="preserve">@goldenchild128 I'm sorry I don't know that artist, 'simon and garfunkel' </t>
  </si>
  <si>
    <t>Sat Jun 06 06:53:16 PDT 2009</t>
  </si>
  <si>
    <t>BelindaKL</t>
  </si>
  <si>
    <t xml:space="preserve">week!  What boring tweets today I am putting on, might not tweet until I have something interesting to say </t>
  </si>
  <si>
    <t>zoebaugh</t>
  </si>
  <si>
    <t xml:space="preserve">so now I get to read my chapters that I tried so hard not to read yesterday. my day is going to be fun </t>
  </si>
  <si>
    <t>Sat Jun 06 06:53:18 PDT 2009</t>
  </si>
  <si>
    <t>AhnFranjo</t>
  </si>
  <si>
    <t xml:space="preserve">fixing net acc. problems </t>
  </si>
  <si>
    <t>copelandcasati</t>
  </si>
  <si>
    <t xml:space="preserve">@AnthonyCaprara We missed the Bal, I think I've forgotten to rsvp to every event this year. All buried in my 'to do' pile, forgotten! </t>
  </si>
  <si>
    <t>Sat Jun 06 06:53:20 PDT 2009</t>
  </si>
  <si>
    <t>Ambermeli</t>
  </si>
  <si>
    <t>Really need to start revising soon :l Science soon  lol</t>
  </si>
  <si>
    <t>Sat Jun 06 06:53:22 PDT 2009</t>
  </si>
  <si>
    <t>ShelbyxoAlana</t>
  </si>
  <si>
    <t xml:space="preserve">is trying to find a rottweiler puppy but is having no luck </t>
  </si>
  <si>
    <t>Sat Jun 06 06:53:23 PDT 2009</t>
  </si>
  <si>
    <t>LoudLyns</t>
  </si>
  <si>
    <t>Sat Jun 06 06:53:27 PDT 2009</t>
  </si>
  <si>
    <t>LoganMacLeod</t>
  </si>
  <si>
    <t xml:space="preserve">So who's taking the new camera for it's first outing?  I'll give you a hint.  It's not me.  </t>
  </si>
  <si>
    <t>Sat Jun 06 06:53:40 PDT 2009</t>
  </si>
  <si>
    <t>JosephEdgar23</t>
  </si>
  <si>
    <t xml:space="preserve">Awake at a something on Saturday!!! Noooo </t>
  </si>
  <si>
    <t>Sat Jun 06 06:53:42 PDT 2009</t>
  </si>
  <si>
    <t>Sat Jun 06 06:53:43 PDT 2009</t>
  </si>
  <si>
    <t xml:space="preserve">Highly recommended Chicago restaurant Vermillion: Latin ingredients Indian preparation. (Unfortunately didn't go, one in party objected) </t>
  </si>
  <si>
    <t>Sat Jun 06 06:53:44 PDT 2009</t>
  </si>
  <si>
    <t>@AmyYoshi honey whats wrong?  xxxx</t>
  </si>
  <si>
    <t xml:space="preserve">Santa cruzzz.....thn all night prty @ wetevr his name is is house....hehe.... I he was there </t>
  </si>
  <si>
    <t>short2themaxx</t>
  </si>
  <si>
    <t>subject testing @ valley hs  im really tired right now</t>
  </si>
  <si>
    <t>Sat Jun 06 06:53:45 PDT 2009</t>
  </si>
  <si>
    <t>jordanrachael</t>
  </si>
  <si>
    <t xml:space="preserve">@xo_nathalieee Good luck honai ! I wish that I was getting them too </t>
  </si>
  <si>
    <t>Sat Jun 06 06:53:48 PDT 2009</t>
  </si>
  <si>
    <t>HollyGiles</t>
  </si>
  <si>
    <t>Been up since 7:30.  i feel so awful right now</t>
  </si>
  <si>
    <t>Liviakathleen</t>
  </si>
  <si>
    <t xml:space="preserve">i just found out some girl from my high school's parents were in that plane. horrible </t>
  </si>
  <si>
    <t>Sat Jun 06 06:53:49 PDT 2009</t>
  </si>
  <si>
    <t xml:space="preserve">I have to change the baby's nappy AGAIN! </t>
  </si>
  <si>
    <t>Sat Jun 06 06:53:51 PDT 2009</t>
  </si>
  <si>
    <t>Terri_Beghin</t>
  </si>
  <si>
    <t xml:space="preserve">I wish I had the energy to want to take care of my Grandkids....I don't lately </t>
  </si>
  <si>
    <t>Sat Jun 06 06:53:53 PDT 2009</t>
  </si>
  <si>
    <t>KJahne</t>
  </si>
  <si>
    <t xml:space="preserve">in florida...lost my bracelet on the manta and had to see it plumit to its death! </t>
  </si>
  <si>
    <t>Sat Jun 06 06:53:55 PDT 2009</t>
  </si>
  <si>
    <t xml:space="preserve">Going shopping...I need something to wear 4 2nite...UGH I hate shopping! </t>
  </si>
  <si>
    <t>chandapanda4</t>
  </si>
  <si>
    <t xml:space="preserve">alex graduates from high school today.... exciting day for him....but i'm feeling a little sad  </t>
  </si>
  <si>
    <t>Sat Jun 06 06:53:56 PDT 2009</t>
  </si>
  <si>
    <t>ridjb</t>
  </si>
  <si>
    <t xml:space="preserve">@yandle no they dont make it easy... </t>
  </si>
  <si>
    <t>Sat Jun 06 06:53:58 PDT 2009</t>
  </si>
  <si>
    <t>EricasIndyHomes</t>
  </si>
  <si>
    <t>My hubby will be in New York on Father's Day    Maybe I'll work on this while he's gone http://bit.ly/SWqrT</t>
  </si>
  <si>
    <t>Sat Jun 06 06:53:59 PDT 2009</t>
  </si>
  <si>
    <t xml:space="preserve">@aussielocust Ooo. I want to come along so badly. </t>
  </si>
  <si>
    <t>Sat Jun 06 06:54:01 PDT 2009</t>
  </si>
  <si>
    <t xml:space="preserve">Who has nicked sun from above London? - raining again </t>
  </si>
  <si>
    <t>Sat Jun 06 06:54:02 PDT 2009</t>
  </si>
  <si>
    <t>vaguelyclear</t>
  </si>
  <si>
    <t>@Rotae OMG. YES. Draw that awesome awesome poster. BTW, can't make it to Supanova  Will be coming back from Melb. on the 27th.</t>
  </si>
  <si>
    <t>Sat Jun 06 06:54:03 PDT 2009</t>
  </si>
  <si>
    <t>Bball1219</t>
  </si>
  <si>
    <t xml:space="preserve">I just made some blueberry walnut pancakes to help me feel better after that Phillies lost </t>
  </si>
  <si>
    <t>Sat Jun 06 06:54:06 PDT 2009</t>
  </si>
  <si>
    <t>Ambaba</t>
  </si>
  <si>
    <t>i love twilight! can't beleive i have to wait till november till new moon is out  edward cullen i love yooou!!! Robert Pattinson = YUMMY</t>
  </si>
  <si>
    <t>Sat Jun 06 06:54:16 PDT 2009</t>
  </si>
  <si>
    <t>@CheesemanDan  that's so lame</t>
  </si>
  <si>
    <t>Sat Jun 06 06:54:20 PDT 2009</t>
  </si>
  <si>
    <t>I'm bored  I could do housework, but why on earth would I want to do that? lol</t>
  </si>
  <si>
    <t>Sat Jun 06 06:54:24 PDT 2009</t>
  </si>
  <si>
    <t>meekl</t>
  </si>
  <si>
    <t xml:space="preserve">[EN] &amp;quot;I'll call you&amp;quot;: worst answer you can get by asking &amp;quot;when will I see you again?&amp;quot; to a guy after having spent a nice evening together </t>
  </si>
  <si>
    <t>Sat Jun 06 06:54:25 PDT 2009</t>
  </si>
  <si>
    <t>@sazinwonderland Hahahh it turned out way better than expected.. but she didnt sing stupid girls  ahahah</t>
  </si>
  <si>
    <t>Sat Jun 06 06:54:29 PDT 2009</t>
  </si>
  <si>
    <t>thejonny</t>
  </si>
  <si>
    <t xml:space="preserve">theres NO WAY this isn't selling out. </t>
  </si>
  <si>
    <t>Sat Jun 06 06:54:30 PDT 2009</t>
  </si>
  <si>
    <t>MalachiGabriel</t>
  </si>
  <si>
    <t>Finally off work. Two late calls and paperwork   Heading to bed for much needed sleep. Back 4 more action 2nite. Full moon this weekend.</t>
  </si>
  <si>
    <t>Sat Jun 06 06:54:31 PDT 2009</t>
  </si>
  <si>
    <t>digib</t>
  </si>
  <si>
    <t xml:space="preserve">@thismanslife She's no Weedgie, she is unfortunately East Coast </t>
  </si>
  <si>
    <t>Sat Jun 06 06:54:32 PDT 2009</t>
  </si>
  <si>
    <t>arlene_DSC</t>
  </si>
  <si>
    <t xml:space="preserve">puppy won't stop barking outside the house. He wants to go in. But my mom won't allow it. </t>
  </si>
  <si>
    <t>Sat Jun 06 06:54:38 PDT 2009</t>
  </si>
  <si>
    <t>jessicauta</t>
  </si>
  <si>
    <t>please don't make this pretty-awesome day going to really-bad day please  stop making me hate you</t>
  </si>
  <si>
    <t>Sat Jun 06 06:54:39 PDT 2009</t>
  </si>
  <si>
    <t xml:space="preserve">miss my boys </t>
  </si>
  <si>
    <t>Sat Jun 06 06:54:41 PDT 2009</t>
  </si>
  <si>
    <t>Purdueman187</t>
  </si>
  <si>
    <t>Aahhh I just woke up  I'm so tired but I can't go back to sleep ha text me</t>
  </si>
  <si>
    <t>Sat Jun 06 06:54:44 PDT 2009</t>
  </si>
  <si>
    <t>caseyedwards</t>
  </si>
  <si>
    <t xml:space="preserve">SAT 2's..us history and literature..this sucks </t>
  </si>
  <si>
    <t>Sat Jun 06 06:54:45 PDT 2009</t>
  </si>
  <si>
    <t>dinnirifani</t>
  </si>
  <si>
    <t xml:space="preserve">tireeeeeeeed! </t>
  </si>
  <si>
    <t>Sat Jun 06 06:54:46 PDT 2009</t>
  </si>
  <si>
    <t xml:space="preserve">@mk1993 oh its just weird...I went around an industrial area and i ran into the curb a couple of times </t>
  </si>
  <si>
    <t xml:space="preserve">Tried to in swimming today for 1st time in ages but pool shut for swim gala. Weekend is going wrong. </t>
  </si>
  <si>
    <t>Sat Jun 06 06:54:48 PDT 2009</t>
  </si>
  <si>
    <t>karen_rosa</t>
  </si>
  <si>
    <t xml:space="preserve">Feeling really grumpy and anti social </t>
  </si>
  <si>
    <t>Sat Jun 06 06:54:49 PDT 2009</t>
  </si>
  <si>
    <t>Chocbar</t>
  </si>
  <si>
    <t>Sensitive teeth  and i've been to the dentist like 5 times in the past year. also go regularly for cleans, brush, floss and Mthwsh. ARGH!!</t>
  </si>
  <si>
    <t>Sat Jun 06 06:54:52 PDT 2009</t>
  </si>
  <si>
    <t>KoolioHoolio</t>
  </si>
  <si>
    <t xml:space="preserve">@StephenMulhern yeahh omg yes lol  i would wanna see the live tour but i got exams atm </t>
  </si>
  <si>
    <t>Sat Jun 06 06:54:53 PDT 2009</t>
  </si>
  <si>
    <t>sri_rng</t>
  </si>
  <si>
    <t xml:space="preserve">Got new Wireless Desktop 3000. It comes with a high def laser mouse. Feels great. Wish it had higher range though </t>
  </si>
  <si>
    <t>Sat Jun 06 06:55:01 PDT 2009</t>
  </si>
  <si>
    <t>Lit_Twitt</t>
  </si>
  <si>
    <t>Diggin'  this guy right now.  Was looking forward to seeing him at 9:30 club in DC but it was canceled     http://tiny.cc/73DcR</t>
  </si>
  <si>
    <t>Sat Jun 06 06:55:03 PDT 2009</t>
  </si>
  <si>
    <t xml:space="preserve">Totally forgot my car radio at home and had no time to go back for it. Such a quiet drive. </t>
  </si>
  <si>
    <t>Sat Jun 06 06:55:04 PDT 2009</t>
  </si>
  <si>
    <t>@kristianc Well it was a long day and I became very hungry and spent most of my time getting home in the rain  lol</t>
  </si>
  <si>
    <t>Sat Jun 06 06:55:06 PDT 2009</t>
  </si>
  <si>
    <t>ktreu</t>
  </si>
  <si>
    <t>Lovely sun, why did you go away??  ireland had to get drizzly again</t>
  </si>
  <si>
    <t>Sat Jun 06 06:55:08 PDT 2009</t>
  </si>
  <si>
    <t>hardmetalcandy</t>
  </si>
  <si>
    <t>It only kicked in now that i'm not graduating this year and everyone else is.  I should be, but i didnt follow up on what i needed to.</t>
  </si>
  <si>
    <t>Sat Jun 06 06:55:09 PDT 2009</t>
  </si>
  <si>
    <t xml:space="preserve">wishes you'd go online already. </t>
  </si>
  <si>
    <t>Sat Jun 06 06:55:12 PDT 2009</t>
  </si>
  <si>
    <t xml:space="preserve">Brutal headache. It needs to go away! </t>
  </si>
  <si>
    <t>Sat Jun 06 06:55:13 PDT 2009</t>
  </si>
  <si>
    <t xml:space="preserve">Is wasting my time - I give up </t>
  </si>
  <si>
    <t xml:space="preserve">@mandyjshez I heard it's really good it's just that she mimes but we knew that anyway.. I keep seeing hammersmith signs on the tube! </t>
  </si>
  <si>
    <t>Sat Jun 06 06:55:17 PDT 2009</t>
  </si>
  <si>
    <t xml:space="preserve">@Brantanamo Can I go with you? HAHAHA I need a drink. </t>
  </si>
  <si>
    <t>Sat Jun 06 06:55:18 PDT 2009</t>
  </si>
  <si>
    <t xml:space="preserve">Dear @WesleyCarr. Security told us off for running around making the crowd clap </t>
  </si>
  <si>
    <t>Sat Jun 06 06:55:20 PDT 2009</t>
  </si>
  <si>
    <t xml:space="preserve">all this happens when mommy isnt there.... i miss my mommy </t>
  </si>
  <si>
    <t>Sat Jun 06 06:55:24 PDT 2009</t>
  </si>
  <si>
    <t>souzaeduardo</t>
  </si>
  <si>
    <t xml:space="preserve">Hello Twitters...? </t>
  </si>
  <si>
    <t>Sat Jun 06 06:55:32 PDT 2009</t>
  </si>
  <si>
    <t>Malashaan</t>
  </si>
  <si>
    <t xml:space="preserve">@november19 morning. We have spam on nin.uk again </t>
  </si>
  <si>
    <t>Sat Jun 06 06:55:34 PDT 2009</t>
  </si>
  <si>
    <t>cchetanonline</t>
  </si>
  <si>
    <t xml:space="preserve">Its boring without rain </t>
  </si>
  <si>
    <t>Sat Jun 06 06:55:37 PDT 2009</t>
  </si>
  <si>
    <t>Cheskaka</t>
  </si>
  <si>
    <t>Dyed my hair black  And I hate it??</t>
  </si>
  <si>
    <t>bigeasylivin</t>
  </si>
  <si>
    <t>RIP Mr. David Carradine     (kung fu) (kill bill)    http://u.nu/33f9</t>
  </si>
  <si>
    <t>Sat Jun 06 06:55:40 PDT 2009</t>
  </si>
  <si>
    <t>sadia3585</t>
  </si>
  <si>
    <t xml:space="preserve">@MeliAnnLee wish u could come! </t>
  </si>
  <si>
    <t>Sat Jun 06 06:55:42 PDT 2009</t>
  </si>
  <si>
    <t>barbeedoll03</t>
  </si>
  <si>
    <t>Is working at the garage sale. . .  txt me</t>
  </si>
  <si>
    <t>Sat Jun 06 06:55:45 PDT 2009</t>
  </si>
  <si>
    <t>DeeBarbiee</t>
  </si>
  <si>
    <t xml:space="preserve">doingg hairr ; getting ready missin u </t>
  </si>
  <si>
    <t>Sat Jun 06 06:55:48 PDT 2009</t>
  </si>
  <si>
    <t>jonnykerm</t>
  </si>
  <si>
    <t>Just been for a trip into taan for some bits n bobs. Shame about the weather  fancied some biking this aft. F1 tomorrow - can't wait!</t>
  </si>
  <si>
    <t>Sat Jun 06 06:55:50 PDT 2009</t>
  </si>
  <si>
    <t>michou2007</t>
  </si>
  <si>
    <t>@DjYe haha make me smack u! its looking like this morning is a bust for me  lol</t>
  </si>
  <si>
    <t>Sat Jun 06 06:55:51 PDT 2009</t>
  </si>
  <si>
    <t>tessakiss</t>
  </si>
  <si>
    <t xml:space="preserve">Oh and tomorrow night! Great </t>
  </si>
  <si>
    <t>r4dio</t>
  </si>
  <si>
    <t>Sat Jun 06 06:55:53 PDT 2009</t>
  </si>
  <si>
    <t>@loubee_ it dosnt matter bub  id rather not talk about it &amp;quot;/ I LOVE YOU SO MUCH &amp;lt;3 x</t>
  </si>
  <si>
    <t>Sat Jun 06 06:55:54 PDT 2009</t>
  </si>
  <si>
    <t>jessixoxo</t>
  </si>
  <si>
    <t>Sat Jun 06 06:55:55 PDT 2009</t>
  </si>
  <si>
    <t xml:space="preserve">@julianne_molina mae, mae, may problem king sinesend ko yung videos.   Try ko ulit next week. </t>
  </si>
  <si>
    <t>Some people just have to learn by experience. They can't, won't, or don't hear repeat'd warnings.  *DANGER*</t>
  </si>
  <si>
    <t>Sat Jun 06 06:55:56 PDT 2009</t>
  </si>
  <si>
    <t>Ric_Scope</t>
  </si>
  <si>
    <t xml:space="preserve">Burning cd's with a hangover </t>
  </si>
  <si>
    <t>Sat Jun 06 06:55:57 PDT 2009</t>
  </si>
  <si>
    <t>AlysonTexas</t>
  </si>
  <si>
    <t>I'm sick at home  and I'm finding out how this work.</t>
  </si>
  <si>
    <t>Sat Jun 06 06:56:00 PDT 2009</t>
  </si>
  <si>
    <t xml:space="preserve">Downloaded #windows Vista SP2 (crap crap crap) yesterday but failed to apply it to my existing Vistas; ERROR_NOT_FOUND (0x80070490) </t>
  </si>
  <si>
    <t>Sat Jun 06 06:56:01 PDT 2009</t>
  </si>
  <si>
    <t>Kind of spoiled the entire Super Mario Bros. game for watching that vid  It shows what happens at the end. Didn't expect the end.</t>
  </si>
  <si>
    <t>Sat Jun 06 06:56:03 PDT 2009</t>
  </si>
  <si>
    <t>lil_miss_08</t>
  </si>
  <si>
    <t xml:space="preserve">lovely weather all through the week and then its horrible at weekend!!!!! </t>
  </si>
  <si>
    <t>Sat Jun 06 06:56:08 PDT 2009</t>
  </si>
  <si>
    <t>0o0lynchie0o0</t>
  </si>
  <si>
    <t xml:space="preserve">Doing the clinical bed management! Sucks. Working with the site who had been shouting all morning. </t>
  </si>
  <si>
    <t>Sat Jun 06 06:56:11 PDT 2009</t>
  </si>
  <si>
    <t>tammyjogoodwin</t>
  </si>
  <si>
    <t xml:space="preserve">I hate strep throat </t>
  </si>
  <si>
    <t>Sat Jun 06 06:56:16 PDT 2009</t>
  </si>
  <si>
    <t xml:space="preserve">I want to buy a copy of Aya Kito's diary.. </t>
  </si>
  <si>
    <t>Sat Jun 06 06:56:17 PDT 2009</t>
  </si>
  <si>
    <t>CounterfeitGent</t>
  </si>
  <si>
    <t xml:space="preserve">@Ingoflam yup </t>
  </si>
  <si>
    <t>Sat Jun 06 06:56:19 PDT 2009</t>
  </si>
  <si>
    <t>LovelyElvira</t>
  </si>
  <si>
    <t>@Gry1976 it does!!!  BIG BEAR HUG HUNNY!!!</t>
  </si>
  <si>
    <t>Sat Jun 06 06:56:22 PDT 2009</t>
  </si>
  <si>
    <t xml:space="preserve">Repeat, i do not need anything from radley, i do not need anything from radley... </t>
  </si>
  <si>
    <t>Sat Jun 06 06:56:25 PDT 2009</t>
  </si>
  <si>
    <t xml:space="preserve">I am not sleepy yet </t>
  </si>
  <si>
    <t>Sat Jun 06 06:56:26 PDT 2009</t>
  </si>
  <si>
    <t xml:space="preserve">I think the little elves that do housework while we are sleeping forgot to stop at my house last night </t>
  </si>
  <si>
    <t xml:space="preserve">I am soooo sick... I can't even talk, my voice is gone... And all I want to do is sleep all day. </t>
  </si>
  <si>
    <t>Sat Jun 06 06:56:29 PDT 2009</t>
  </si>
  <si>
    <t>MikesMarketing</t>
  </si>
  <si>
    <t xml:space="preserve">Breaking my cardinal rule - No working weekends - but got to sort out the website - healer heal thy self  - beach tomorrow </t>
  </si>
  <si>
    <t>Sat Jun 06 06:56:32 PDT 2009</t>
  </si>
  <si>
    <t>kitschqueen</t>
  </si>
  <si>
    <t>@archivesnext Thanks! I live in Nebraska so I'm used to the cold wind chills of -40 are normal here in winter  They get more snow though</t>
  </si>
  <si>
    <t>Sat Jun 06 06:56:34 PDT 2009</t>
  </si>
  <si>
    <t xml:space="preserve">I just found out I'm not only going to NM this coming week, but also Texas for network installs at both places and the train them. </t>
  </si>
  <si>
    <t>Sat Jun 06 06:56:36 PDT 2009</t>
  </si>
  <si>
    <t xml:space="preserve">is listening to Danny Gokey's What Hurts The Most. </t>
  </si>
  <si>
    <t>bookbuster</t>
  </si>
  <si>
    <t xml:space="preserve">Oven is a loss and now has to be replaced.  Were hoping to avoid that until the new house was buit.  Ah well.  There go my savings </t>
  </si>
  <si>
    <t>Sat Jun 06 06:56:40 PDT 2009</t>
  </si>
  <si>
    <t>ambitt</t>
  </si>
  <si>
    <t xml:space="preserve">time to pack my girl off to camp   </t>
  </si>
  <si>
    <t>Sat Jun 06 06:56:41 PDT 2009</t>
  </si>
  <si>
    <t>zaccolley</t>
  </si>
  <si>
    <t xml:space="preserve">Tried to sign in on the Playstation Network and its dead.. </t>
  </si>
  <si>
    <t>I hate work  I don't want to go today</t>
  </si>
  <si>
    <t>Sat Jun 06 06:56:43 PDT 2009</t>
  </si>
  <si>
    <t xml:space="preserve">so sad that I am shooting a wedding today instead of staying home to take care of my boy, he is in so much pain </t>
  </si>
  <si>
    <t>aliceapplee</t>
  </si>
  <si>
    <t xml:space="preserve">just gott twitterr and is veryy confuseddd </t>
  </si>
  <si>
    <t>Sat Jun 06 06:56:44 PDT 2009</t>
  </si>
  <si>
    <t xml:space="preserve">time to leave Boston  but now time for Vermont!! </t>
  </si>
  <si>
    <t>Sat Jun 06 06:56:46 PDT 2009</t>
  </si>
  <si>
    <t>w2kx</t>
  </si>
  <si>
    <t xml:space="preserve">@mmm_gash David Guetta Remix? He produced the song itself...I'm confused </t>
  </si>
  <si>
    <t>Sat Jun 06 06:56:47 PDT 2009</t>
  </si>
  <si>
    <t xml:space="preserve">Wondering Where The SUN has GONE! </t>
  </si>
  <si>
    <t>Sat Jun 06 06:56:49 PDT 2009</t>
  </si>
  <si>
    <t xml:space="preserve">last night was goooood! despite being tired and walking back in the rain. not fun saying goodbye </t>
  </si>
  <si>
    <t>Sat Jun 06 06:56:52 PDT 2009</t>
  </si>
  <si>
    <t>charleysayspop</t>
  </si>
  <si>
    <t xml:space="preserve">I broke my stapler and I need to staple something </t>
  </si>
  <si>
    <t>Sat Jun 06 06:56:54 PDT 2009</t>
  </si>
  <si>
    <t>carlama8</t>
  </si>
  <si>
    <t>Ty woke us up before 6 am  and its going to be a long day! Rockband Party tonight and no time for naps :/</t>
  </si>
  <si>
    <t>ladylovechild</t>
  </si>
  <si>
    <t>@MissBreWade sweetie pie you are about 6 years late! Oh sorry about your tanks  that sucks! See ya tonite!</t>
  </si>
  <si>
    <t>Sat Jun 06 06:56:56 PDT 2009</t>
  </si>
  <si>
    <t>@kellymcilroy... Kelly  Miley is no longer on ticketmaster! what is this madnesss!!!!! I am going to google it..</t>
  </si>
  <si>
    <t>@AmyYoshi I hope you're okay  xxxxx</t>
  </si>
  <si>
    <t>Sat Jun 06 06:56:57 PDT 2009</t>
  </si>
  <si>
    <t>SusanaRocha</t>
  </si>
  <si>
    <t xml:space="preserve">Studying. Does anyone want to do it for me, please? </t>
  </si>
  <si>
    <t>Sat Jun 06 06:56:58 PDT 2009</t>
  </si>
  <si>
    <t xml:space="preserve">@adam_d So is Beta 5 of iPhone 3.0 CRAP. </t>
  </si>
  <si>
    <t>Sat Jun 06 06:56:59 PDT 2009</t>
  </si>
  <si>
    <t>@sizzler_chetan No rain here  .. waiting for rain</t>
  </si>
  <si>
    <t>Sat Jun 06 06:57:00 PDT 2009</t>
  </si>
  <si>
    <t xml:space="preserve">@basseyworld And my 5 yr old niece told me that I have a moustache. </t>
  </si>
  <si>
    <t>Sat Jun 06 06:57:02 PDT 2009</t>
  </si>
  <si>
    <t xml:space="preserve">@jennviva good plan for a rainy day. Unfortunately i have to do some grocery shopping first. don't wanna get wet </t>
  </si>
  <si>
    <t>Sat Jun 06 06:57:08 PDT 2009</t>
  </si>
  <si>
    <t>LondonGirlCZ</t>
  </si>
  <si>
    <t>I lost my pen!  sad.....but? It's meant that I can't do my homework! Ooo...pity...</t>
  </si>
  <si>
    <t>Sat Jun 06 06:57:10 PDT 2009</t>
  </si>
  <si>
    <t>inrsoul</t>
  </si>
  <si>
    <t>Goodbye Carrots  godspeed...</t>
  </si>
  <si>
    <t>Sat Jun 06 06:57:14 PDT 2009</t>
  </si>
  <si>
    <t>scottroybtw</t>
  </si>
  <si>
    <t xml:space="preserve">I MISS MY FUCKING HAIR! fs. </t>
  </si>
  <si>
    <t>XxMoneyHoneyxX</t>
  </si>
  <si>
    <t>Hmmm....party was okay....meh.....raining now  please stop  i wanna go out  xxxxxx</t>
  </si>
  <si>
    <t>Sat Jun 06 06:57:15 PDT 2009</t>
  </si>
  <si>
    <t>god I'm sooooo sick  how can someone get a cold in the summertime???</t>
  </si>
  <si>
    <t>Sat Jun 06 06:57:17 PDT 2009</t>
  </si>
  <si>
    <t>@Bec93 thats not good  i was getting dirty looks from this taxi driver when i was doing the right thing. he went when it was a red light</t>
  </si>
  <si>
    <t>Sat Jun 06 06:57:19 PDT 2009</t>
  </si>
  <si>
    <t xml:space="preserve">homework...homework...homework...thats all i ever do! </t>
  </si>
  <si>
    <t>Sat Jun 06 06:57:20 PDT 2009</t>
  </si>
  <si>
    <t>kmchizzle</t>
  </si>
  <si>
    <t xml:space="preserve">@somersaultari i had that in december.. i'm sorry = / &amp;amp; mine lasted for like, two months! </t>
  </si>
  <si>
    <t>lizzie31093</t>
  </si>
  <si>
    <t>sickkk  not getting out of bed all day</t>
  </si>
  <si>
    <t>Sat Jun 06 06:57:21 PDT 2009</t>
  </si>
  <si>
    <t xml:space="preserve">@BucketheadBenny lmao aww i wanna go bowling </t>
  </si>
  <si>
    <t>Sat Jun 06 06:57:22 PDT 2009</t>
  </si>
  <si>
    <t xml:space="preserve">@echothirteen that's ned's in a nutshell </t>
  </si>
  <si>
    <t>Sat Jun 06 06:57:25 PDT 2009</t>
  </si>
  <si>
    <t xml:space="preserve">ashamed to say that im going to bed before 10pm on a saturday night. naw </t>
  </si>
  <si>
    <t>Sat Jun 06 06:57:30 PDT 2009</t>
  </si>
  <si>
    <t xml:space="preserve">Sundays are becoming a routine. Boring </t>
  </si>
  <si>
    <t>Sat Jun 06 06:57:35 PDT 2009</t>
  </si>
  <si>
    <t>@tadness @sancho1975 @abregomanny  pete had a twitter page, but he deleted it . . . . LOSER!</t>
  </si>
  <si>
    <t>Sat Jun 06 06:57:36 PDT 2009</t>
  </si>
  <si>
    <t>@danimercado Nothing, I don't know whyy.  Cheer me up, heehee.</t>
  </si>
  <si>
    <t>Sat Jun 06 06:57:47 PDT 2009</t>
  </si>
  <si>
    <t>DavidWalkerTV</t>
  </si>
  <si>
    <t xml:space="preserve">Oh well, looks like the great British summer has ended for another year </t>
  </si>
  <si>
    <t>Sat Jun 06 06:57:56 PDT 2009</t>
  </si>
  <si>
    <t>ashpig</t>
  </si>
  <si>
    <t xml:space="preserve">Wish I could be kayaking with husband this weekend </t>
  </si>
  <si>
    <t>Esszz</t>
  </si>
  <si>
    <t>Almost done with work.. Tonight a night without my love  Boring.. Going to eat at my friends house. That's going to be fun (L) HUNGRY!!!</t>
  </si>
  <si>
    <t>Sat Jun 06 06:57:57 PDT 2009</t>
  </si>
  <si>
    <t>@AmyYoshi awww honey  if you ever need/want to tell me let me know, i'll be here. love you moree!! (L) xxxxxx</t>
  </si>
  <si>
    <t>Sat Jun 06 06:57:59 PDT 2009</t>
  </si>
  <si>
    <t xml:space="preserve">Filling out compulsory Learning Log forms for Manchester. Makes me realise I could have achieved a lot more on my year abroad! </t>
  </si>
  <si>
    <t>Sat Jun 06 06:58:01 PDT 2009</t>
  </si>
  <si>
    <t>spencerlaurennn</t>
  </si>
  <si>
    <t xml:space="preserve">Gettting @honorsociety tickets for my sisssyyyy since I won't be home for it </t>
  </si>
  <si>
    <t xml:space="preserve">Hates having to spend 15 mins each morning to cover up tattoos for work </t>
  </si>
  <si>
    <t>Sat Jun 06 06:58:02 PDT 2009</t>
  </si>
  <si>
    <t>erizzz</t>
  </si>
  <si>
    <t xml:space="preserve">ahh i hate driving on the highway. drive #5 now </t>
  </si>
  <si>
    <t>EvaFL</t>
  </si>
  <si>
    <t xml:space="preserve">@alexyac I'm so sad to step to come .. </t>
  </si>
  <si>
    <t>Sat Jun 06 06:58:06 PDT 2009</t>
  </si>
  <si>
    <t>milehibat</t>
  </si>
  <si>
    <t xml:space="preserve">WHY did I discover guitar hero now that I am in school? I want to blow off homework and go play! </t>
  </si>
  <si>
    <t>Sat Jun 06 06:58:07 PDT 2009</t>
  </si>
  <si>
    <t xml:space="preserve">@carole29 hello there! How's you? Not been up to much really! All is boring in Christyland at the mo </t>
  </si>
  <si>
    <t>kevpalmer</t>
  </si>
  <si>
    <t xml:space="preserve">cant believe how the weather has gone bad now </t>
  </si>
  <si>
    <t>Sat Jun 06 06:58:08 PDT 2009</t>
  </si>
  <si>
    <t xml:space="preserve">@sandinj why would i be upset? </t>
  </si>
  <si>
    <t>Sat Jun 06 06:58:11 PDT 2009</t>
  </si>
  <si>
    <t xml:space="preserve">@ElephantQueen25 youmean the green power ranger who then become the White one...I miss good power rangers </t>
  </si>
  <si>
    <t>Sat Jun 06 06:58:14 PDT 2009</t>
  </si>
  <si>
    <t xml:space="preserve">Taking photos of my Sony AIBO ERS312 ready to sell it on E-bay </t>
  </si>
  <si>
    <t>Sat Jun 06 06:58:15 PDT 2009</t>
  </si>
  <si>
    <t>i have to go and study soon boring old studying   i just want 2 stay on the pc writing and chatting wit my pen friends!</t>
  </si>
  <si>
    <t>Sat Jun 06 06:58:16 PDT 2009</t>
  </si>
  <si>
    <t>sistercrystal</t>
  </si>
  <si>
    <t>Justice just threw up.  I'm running on 4 hours of interrupted sleep. This should be fun.</t>
  </si>
  <si>
    <t>Sat Jun 06 06:58:17 PDT 2009</t>
  </si>
  <si>
    <t>spazzynas</t>
  </si>
  <si>
    <t>@bobby_wheatly Yes but monday is a work day  come today! @dyannnn @thekdoor @TheRealJessStass @Lolo_StL too!</t>
  </si>
  <si>
    <t>Sat Jun 06 06:58:19 PDT 2009</t>
  </si>
  <si>
    <t>brittsporty88</t>
  </si>
  <si>
    <t xml:space="preserve">Cedar was awesome! Unfortunately, some idiot cut right in front of me while I was in line to get a hot dog, and I almost missed check in. </t>
  </si>
  <si>
    <t>Sat Jun 06 06:58:20 PDT 2009</t>
  </si>
  <si>
    <t>Exams next week  Cant wait until they have finnished!!</t>
  </si>
  <si>
    <t>Sat Jun 06 06:58:22 PDT 2009</t>
  </si>
  <si>
    <t xml:space="preserve">@mshawyer Good stuff. I'm off to Manly Food and Wine Fest tomorrow but have to go to the gym first to make it 4 this week. On a Sunday! </t>
  </si>
  <si>
    <t>Sat Jun 06 06:58:30 PDT 2009</t>
  </si>
  <si>
    <t>hayleex3patd</t>
  </si>
  <si>
    <t xml:space="preserve">@heytherekate I wish I lived close to the shoreee </t>
  </si>
  <si>
    <t>Sat Jun 06 06:58:31 PDT 2009</t>
  </si>
  <si>
    <t>SuperPinger</t>
  </si>
  <si>
    <t>@dairtudreem poor Ashley, that's no way to enjoy Spring  But make sure you do something uber when you do get your day off!</t>
  </si>
  <si>
    <t>Sat Jun 06 06:58:32 PDT 2009</t>
  </si>
  <si>
    <t xml:space="preserve">@rachell16 i dun like david archie </t>
  </si>
  <si>
    <t>Sat Jun 06 06:58:38 PDT 2009</t>
  </si>
  <si>
    <t>irishperson20</t>
  </si>
  <si>
    <t>I am sad to say  I will not be able to make it to the party. Sorry and goodbye.</t>
  </si>
  <si>
    <t>Sat Jun 06 06:58:44 PDT 2009</t>
  </si>
  <si>
    <t>MereMAnderson</t>
  </si>
  <si>
    <t xml:space="preserve">@jandersonmusic @jessaanderson. This is for real. The garage sale has started! </t>
  </si>
  <si>
    <t xml:space="preserve">@P0150N0U5F15H but.. you'll have the sims  and it never smelt when i had it lol must be you :p what have done done to it! </t>
  </si>
  <si>
    <t>Sat Jun 06 06:58:49 PDT 2009</t>
  </si>
  <si>
    <t>tripleyss</t>
  </si>
  <si>
    <t xml:space="preserve">not an easy game for rubik cube.. </t>
  </si>
  <si>
    <t>Sat Jun 06 06:58:50 PDT 2009</t>
  </si>
  <si>
    <t>LordJose003</t>
  </si>
  <si>
    <t xml:space="preserve">&amp;quot;Kinda of sucks Knowing that happiness doesnt existed in my life Almost Lovers A Fine Frenzy &amp;lt;333 Goodbye My Almost Lover&amp;quot; wat do u mean? </t>
  </si>
  <si>
    <t>Sat Jun 06 06:58:56 PDT 2009</t>
  </si>
  <si>
    <t>jamie09311</t>
  </si>
  <si>
    <t xml:space="preserve">oh I just love early mornings. </t>
  </si>
  <si>
    <t>Sat Jun 06 06:58:57 PDT 2009</t>
  </si>
  <si>
    <t>@owenrcwmaber I need musical ideas...the verses are great but the prechorus and chorus are CRAP!!!!  xx</t>
  </si>
  <si>
    <t>Sat Jun 06 06:58:59 PDT 2009</t>
  </si>
  <si>
    <t>sniptheelf</t>
  </si>
  <si>
    <t>Yesterday was so nice out! why can't today be the same  I know why....because I'm OFF work today</t>
  </si>
  <si>
    <t>Sat Jun 06 06:59:02 PDT 2009</t>
  </si>
  <si>
    <t>@ifeelcream  Aw. Well, only 4 hours to go!!! &amp;lt;3</t>
  </si>
  <si>
    <t xml:space="preserve">@archuphils Hey Archuleta Philippines.  I've been voting for Archie at the Mr. Twitter Universe poll, McFly's gaining so fast.. </t>
  </si>
  <si>
    <t>Sat Jun 06 06:59:03 PDT 2009</t>
  </si>
  <si>
    <t xml:space="preserve">I never thought the mess would go away while I slept, I just didn't expect it to look even worse when I woke up! </t>
  </si>
  <si>
    <t>Sat Jun 06 06:59:07 PDT 2009</t>
  </si>
  <si>
    <t xml:space="preserve">my poor shoulders they burned </t>
  </si>
  <si>
    <t>Sat Jun 06 06:59:08 PDT 2009</t>
  </si>
  <si>
    <t>thelifeanddeth</t>
  </si>
  <si>
    <t>@jerrybrightlife DUDE have a banginnn graddy.. sorry I'm not there dude!  I'll see ya later fo sho baby boiii &amp;lt;3</t>
  </si>
  <si>
    <t>Sat Jun 06 06:59:13 PDT 2009</t>
  </si>
  <si>
    <t xml:space="preserve">Actually waitin inside 2 pay attention to announcments but douchebags go outside. I will b pissed if i dnt get a windowseat </t>
  </si>
  <si>
    <t>mdot08</t>
  </si>
  <si>
    <t>@Brookie_Monster she didn't ask me to roll there  she doesn't love me...how is studying coming...are you counting down the days?!?!</t>
  </si>
  <si>
    <t>Quiet_Princess</t>
  </si>
  <si>
    <t>@Wurth_It  I think they must have taken Dr. Who off our U.S. sci-fi channel... never see it anymore...    I loved Dr. Who!</t>
  </si>
  <si>
    <t>KnockonEffect</t>
  </si>
  <si>
    <t>@hayjane Sorry Im so boring on twitter!!  X</t>
  </si>
  <si>
    <t>Sat Jun 06 06:59:14 PDT 2009</t>
  </si>
  <si>
    <t xml:space="preserve">@questlove i wish i was going </t>
  </si>
  <si>
    <t>Sat Jun 06 06:59:15 PDT 2009</t>
  </si>
  <si>
    <t xml:space="preserve">@katrinalaws I'm really jealous. I'm so sad I won't be there  </t>
  </si>
  <si>
    <t>Sat Jun 06 06:59:19 PDT 2009</t>
  </si>
  <si>
    <t>Can't do Wednesday, sowwy  http://twtvite.com/vdq6o5 #twtvite #bsktweetup</t>
  </si>
  <si>
    <t>Sat Jun 06 06:59:22 PDT 2009</t>
  </si>
  <si>
    <t xml:space="preserve">Pub dinner was good but I know have a food baby that's causing me major discomfort  </t>
  </si>
  <si>
    <t>Sat Jun 06 06:59:25 PDT 2009</t>
  </si>
  <si>
    <t xml:space="preserve">@ElephantQueen25 you mean the Green ranger who became the White one... I miss good power rangers </t>
  </si>
  <si>
    <t>Sat Jun 06 06:59:27 PDT 2009</t>
  </si>
  <si>
    <t xml:space="preserve">@polaroidgirl aww no, i hope you feel better </t>
  </si>
  <si>
    <t>Sat Jun 06 06:59:29 PDT 2009</t>
  </si>
  <si>
    <t>dmcphearson</t>
  </si>
  <si>
    <t xml:space="preserve">Busy Busy Busy... I'll tell you that much. Now off to a day of work </t>
  </si>
  <si>
    <t>Sat Jun 06 06:59:30 PDT 2009</t>
  </si>
  <si>
    <t>@loneresearcher Wow! Better weather up there than in rainy Belfast  Have a great day! x</t>
  </si>
  <si>
    <t>Sat Jun 06 06:59:32 PDT 2009</t>
  </si>
  <si>
    <t>jesszula</t>
  </si>
  <si>
    <t xml:space="preserve">thought i was being sneaky by getting up early to have some peace &amp;amp; quiet...but NOOOO! the boys woke up right when i did! </t>
  </si>
  <si>
    <t>Sat Jun 06 06:59:33 PDT 2009</t>
  </si>
  <si>
    <t>kathrynshumelda</t>
  </si>
  <si>
    <t xml:space="preserve">without a cell...no texting or calling for me until further notice </t>
  </si>
  <si>
    <t>Sat Jun 06 06:59:35 PDT 2009</t>
  </si>
  <si>
    <t>CaytlynJames</t>
  </si>
  <si>
    <t xml:space="preserve">loverly loverly vacation, so far so good found the liquor store last night, only disappointment, not in wi no potted cow </t>
  </si>
  <si>
    <t>Sat Jun 06 06:59:37 PDT 2009</t>
  </si>
  <si>
    <t xml:space="preserve">Ok, Locas and Locos... I think I'm officially all packed. One quick wardrobe change and I'm done. I'm dressed like a mom </t>
  </si>
  <si>
    <t>Sat Jun 06 06:59:39 PDT 2009</t>
  </si>
  <si>
    <t>silentbutsmart</t>
  </si>
  <si>
    <t xml:space="preserve">no serena on tennis? darn i was LQQKIN forward to droolin ova her today </t>
  </si>
  <si>
    <t xml:space="preserve">STILL sick  wtf is wrong with meeeee </t>
  </si>
  <si>
    <t>Sat Jun 06 06:59:40 PDT 2009</t>
  </si>
  <si>
    <t>darrenhicks</t>
  </si>
  <si>
    <t xml:space="preserve">@ Everyone.... I can send you a DM if you are NOT foolwing me....that hurts....sadfaced ME....  </t>
  </si>
  <si>
    <t>Sat Jun 06 06:59:45 PDT 2009</t>
  </si>
  <si>
    <t xml:space="preserve">I don't think I'll be able to go to the beach; the weather stinks </t>
  </si>
  <si>
    <t>Sat Jun 06 06:59:47 PDT 2009</t>
  </si>
  <si>
    <t>@jandersonmusic @jessaanderson. This is for real. The garage sale has started!  and the house is up for sale!!</t>
  </si>
  <si>
    <t xml:space="preserve">@Imarius Today is going to be a bit busy. </t>
  </si>
  <si>
    <t xml:space="preserve">Vacation is over </t>
  </si>
  <si>
    <t>Sat Jun 06 06:59:50 PDT 2009</t>
  </si>
  <si>
    <t>I still wish we knew more about Sparky.   #harpersglobe</t>
  </si>
  <si>
    <t>Sat Jun 06 06:59:54 PDT 2009</t>
  </si>
  <si>
    <t>STUPID FUCKEN CRUISER BOTTLES WONT OPEN  ALMOST CUT MY HAND OPEN TRYING TO OPEN THEM.SOMEONE OPEN IT PLEASE ?? &amp;amp; SORRY FOR MY LANGUAGE</t>
  </si>
  <si>
    <t xml:space="preserve">Anxious!!! Didn't sleep to well </t>
  </si>
  <si>
    <t>Sat Jun 06 06:59:55 PDT 2009</t>
  </si>
  <si>
    <t xml:space="preserve">@VickyJones1984 DIVA, you never reply </t>
  </si>
  <si>
    <t>Sat Jun 06 06:59:57 PDT 2009</t>
  </si>
  <si>
    <t>shutupsheetz</t>
  </si>
  <si>
    <t xml:space="preserve">clint graduates tonight, nooo  i have to spend the whole evening with his family, ahhh </t>
  </si>
  <si>
    <t>@ElizCarling yes mini holiday back Wed  it's beautiful</t>
  </si>
  <si>
    <t>Sat Jun 06 07:00:00 PDT 2009</t>
  </si>
  <si>
    <t xml:space="preserve">I didnt know SG have Carl's Jr. Too bad cant eat it. </t>
  </si>
  <si>
    <t>Sat Jun 06 07:00:01 PDT 2009</t>
  </si>
  <si>
    <t>VictorMalawau</t>
  </si>
  <si>
    <t xml:space="preserve">why why why why why why why........ </t>
  </si>
  <si>
    <t>Sat Jun 06 07:00:02 PDT 2009</t>
  </si>
  <si>
    <t>Harlequin66</t>
  </si>
  <si>
    <t xml:space="preserve">I hate driving near Meadowhall when it's busy. Was cut up 4 times, pulled out on twice and one dozy van driver who randomly swaps lanes. </t>
  </si>
  <si>
    <t xml:space="preserve">Swimming was fun! Both P and me very tired. Also both disturbed by the smelly man on the bus </t>
  </si>
  <si>
    <t>@Lunabee_art awww! imagine him looking up at you and saying... you don't love me!  *tears*</t>
  </si>
  <si>
    <t>yippeeitzmindy</t>
  </si>
  <si>
    <t xml:space="preserve">exhausted work til 1. worst weeek by far, js soo gooddaymm upset </t>
  </si>
  <si>
    <t xml:space="preserve">@PeteyBennett Ugh, Sezar is a right tool.  That had to be uncomfortable for you.  </t>
  </si>
  <si>
    <t>Sat Jun 06 07:00:03 PDT 2009</t>
  </si>
  <si>
    <t>rayshahriar</t>
  </si>
  <si>
    <t xml:space="preserve">@boonxewok nice! And I'm home sick </t>
  </si>
  <si>
    <t>Sat Jun 06 07:00:04 PDT 2009</t>
  </si>
  <si>
    <t>sweetfreckles54</t>
  </si>
  <si>
    <t xml:space="preserve">chillin just woke up! </t>
  </si>
  <si>
    <t>Sat Jun 06 07:00:05 PDT 2009</t>
  </si>
  <si>
    <t>varshashastri</t>
  </si>
  <si>
    <t xml:space="preserve">gotto study for final xams. I hate it. so boring </t>
  </si>
  <si>
    <t>Sat Jun 06 07:00:06 PDT 2009</t>
  </si>
  <si>
    <t>AlternateEgo</t>
  </si>
  <si>
    <t>Ohhh my sweetheart's alternator went out on his way home  he is still 4 hours away! They wanna charge him $600!</t>
  </si>
  <si>
    <t>Sat Jun 06 07:00:07 PDT 2009</t>
  </si>
  <si>
    <t xml:space="preserve">i havent had starbucks in almost 6 months. and its makin my tummy hurt </t>
  </si>
  <si>
    <t>Sat Jun 06 07:00:08 PDT 2009</t>
  </si>
  <si>
    <t>actingchicka101</t>
  </si>
  <si>
    <t>@Jonasbrothers I was at a birthday!  But i'll see ya'll on the Music Awards!</t>
  </si>
  <si>
    <t xml:space="preserve">@CashVerde but I have the latest curve from sprint I wish they would get an 8900 </t>
  </si>
  <si>
    <t>Sat Jun 06 07:00:09 PDT 2009</t>
  </si>
  <si>
    <t xml:space="preserve">@StephenMulhern YES! I came to the Brighton Centre last year to watch.. but you're not going back there this year! </t>
  </si>
  <si>
    <t>Sat Jun 06 07:00:11 PDT 2009</t>
  </si>
  <si>
    <t xml:space="preserve">@zebedeejane i know im in for the day scotts taking the car so i cant go anywhere </t>
  </si>
  <si>
    <t>Sat Jun 06 07:00:12 PDT 2009</t>
  </si>
  <si>
    <t>@sammonti and @inezherbosa I miss my 1st year classmates  And, I haven't seen either of youu!</t>
  </si>
  <si>
    <t xml:space="preserve">@ Everyone.... I can't send you a DM if you are NOT following me....that hurts....sadfaced ME.... </t>
  </si>
  <si>
    <t>Sat Jun 06 07:00:20 PDT 2009</t>
  </si>
  <si>
    <t>says kttpos q lng gwin ung last article q sa chronicle..  http://plurk.com/p/yvwja</t>
  </si>
  <si>
    <t>Sat Jun 06 07:00:21 PDT 2009</t>
  </si>
  <si>
    <t xml:space="preserve">just got home.. i missed the Hannah Montana show again.. </t>
  </si>
  <si>
    <t>judiang</t>
  </si>
  <si>
    <t xml:space="preserve">Aaargh! Back is yelling. Patty plays hookey today </t>
  </si>
  <si>
    <t>Sat Jun 06 07:00:22 PDT 2009</t>
  </si>
  <si>
    <t>_NyRo_</t>
  </si>
  <si>
    <t xml:space="preserve">I never thought that chugging half a bottle of water would make my stomach feel really funky </t>
  </si>
  <si>
    <t>Sat Jun 06 07:00:26 PDT 2009</t>
  </si>
  <si>
    <t>Finished 2 papers. Uh...yay. Gazillion more to go.  I'd rather be reading Sookie Stackhouse books. So need to get my hands on the boxset.</t>
  </si>
  <si>
    <t>Sat Jun 06 07:00:30 PDT 2009</t>
  </si>
  <si>
    <t xml:space="preserve">Has a headache!  </t>
  </si>
  <si>
    <t>Sat Jun 06 07:00:32 PDT 2009</t>
  </si>
  <si>
    <t>jonnyholden</t>
  </si>
  <si>
    <t>is sad cos Lucky the bird has died  http://twitpic.com/6qqrl</t>
  </si>
  <si>
    <t>Sat Jun 06 07:00:35 PDT 2009</t>
  </si>
  <si>
    <t xml:space="preserve">is stuck inside on this beautiful Saturday </t>
  </si>
  <si>
    <t>Sat Jun 06 07:00:37 PDT 2009</t>
  </si>
  <si>
    <t xml:space="preserve">twitter isn't telling me how many characters my posts are...  i think my mac needs updating </t>
  </si>
  <si>
    <t>Sat Jun 06 07:00:40 PDT 2009</t>
  </si>
  <si>
    <t>TabathaMcGowan</t>
  </si>
  <si>
    <t>In Ireland, and its raining  but were having SO much fun</t>
  </si>
  <si>
    <t>Sat Jun 06 07:00:43 PDT 2009</t>
  </si>
  <si>
    <t xml:space="preserve">So... @hillsongunited was in New Jersey last week &amp;amp; is in New York tonight. AAAHH!! Why didn't I know before they came. I LOVE HILLSONG!! </t>
  </si>
  <si>
    <t>Sat Jun 06 07:00:44 PDT 2009</t>
  </si>
  <si>
    <t xml:space="preserve">I'm missing 2 games tomorrow: Turkish GP and the French Open Men's final. I hate being on duty </t>
  </si>
  <si>
    <t>Sat Jun 06 07:00:47 PDT 2009</t>
  </si>
  <si>
    <t>michelasdiary</t>
  </si>
  <si>
    <t xml:space="preserve">@LaurenConrad I want a copy of it... but in Italy there isn't yet </t>
  </si>
  <si>
    <t>morrisyolanda</t>
  </si>
  <si>
    <t xml:space="preserve">I am so hungry, meeting a friend for breakfast at 10:30  I hope I can hold out till then. </t>
  </si>
  <si>
    <t>Sat Jun 06 07:00:48 PDT 2009</t>
  </si>
  <si>
    <t>@patriciaco ME TOO!  Yeah. I was making utang pa from you. )</t>
  </si>
  <si>
    <t>Sat Jun 06 07:00:49 PDT 2009</t>
  </si>
  <si>
    <t>makemeabird</t>
  </si>
  <si>
    <t>@eviltera  I hope that she feels better soon!</t>
  </si>
  <si>
    <t>Sat Jun 06 07:00:52 PDT 2009</t>
  </si>
  <si>
    <t>Sammiehasnolife</t>
  </si>
  <si>
    <t xml:space="preserve">having the worst day. cheer me up </t>
  </si>
  <si>
    <t>Sat Jun 06 07:00:58 PDT 2009</t>
  </si>
  <si>
    <t>vera_aja</t>
  </si>
  <si>
    <t xml:space="preserve">saturday night alone.. </t>
  </si>
  <si>
    <t>Sat Jun 06 07:00:59 PDT 2009</t>
  </si>
  <si>
    <t>goodbye_sanity</t>
  </si>
  <si>
    <t xml:space="preserve">Having a small mental breakdown at the news of Star Trek's premature removal from the local cinema </t>
  </si>
  <si>
    <t>Sat Jun 06 07:01:00 PDT 2009</t>
  </si>
  <si>
    <t>vin0</t>
  </si>
  <si>
    <t>is  because multiply is temporarily unavailable http://plurk.com/p/yvwrb</t>
  </si>
  <si>
    <t>Sat Jun 06 07:01:01 PDT 2009</t>
  </si>
  <si>
    <t xml:space="preserve">Still in bed. I'm probably going to get blasted by the man sitting in the living room in 2.5 seconds. I sleepy </t>
  </si>
  <si>
    <t>Sat Jun 06 07:01:02 PDT 2009</t>
  </si>
  <si>
    <t xml:space="preserve">still gets 6 hours of sleep even when I have all the time in the world to sleep in, </t>
  </si>
  <si>
    <t>Sat Jun 06 07:01:07 PDT 2009</t>
  </si>
  <si>
    <t xml:space="preserve"> work now</t>
  </si>
  <si>
    <t>Sat Jun 06 07:01:12 PDT 2009</t>
  </si>
  <si>
    <t>JennyLaBella</t>
  </si>
  <si>
    <t>Amvera</t>
  </si>
  <si>
    <t xml:space="preserve">capeeeeeeeeeee </t>
  </si>
  <si>
    <t>Sat Jun 06 07:01:13 PDT 2009</t>
  </si>
  <si>
    <t xml:space="preserve">@nptnmkiii I had problems with mines and got the XPERIA X1 instead....now I need another phone that's on </t>
  </si>
  <si>
    <t xml:space="preserve">@christi_anne poo to boring. Same here unfortunately </t>
  </si>
  <si>
    <t>Sat Jun 06 07:01:15 PDT 2009</t>
  </si>
  <si>
    <t>julayyyy</t>
  </si>
  <si>
    <t>Taking the SAT 2 today  hopefully i do okay....</t>
  </si>
  <si>
    <t>BrianWillms</t>
  </si>
  <si>
    <t xml:space="preserve">Happy Saturday! Today in history in 1933 the 1st drive-in movie theater opened in Camden, NJ. (And today it's hard to find one) </t>
  </si>
  <si>
    <t>Sat Jun 06 07:01:17 PDT 2009</t>
  </si>
  <si>
    <t>almonds at 4am. i know im gonna pay for this in the morning..  took a 4hr nap and cant sleep.. gotta be up in less than 4 hrs. booooo work</t>
  </si>
  <si>
    <t>Sat Jun 06 07:01:18 PDT 2009</t>
  </si>
  <si>
    <t>wee_laura_n</t>
  </si>
  <si>
    <t xml:space="preserve">Loaded with the cold </t>
  </si>
  <si>
    <t>Sat Jun 06 07:01:20 PDT 2009</t>
  </si>
  <si>
    <t>Yeah but i can't stop  or i'd come see you in a heartbeat.</t>
  </si>
  <si>
    <t>Sat Jun 06 07:01:21 PDT 2009</t>
  </si>
  <si>
    <t>amyym</t>
  </si>
  <si>
    <t xml:space="preserve">should really be working...i really want the sims 3 </t>
  </si>
  <si>
    <t>Sat Jun 06 07:01:22 PDT 2009</t>
  </si>
  <si>
    <t>MathildaSofia</t>
  </si>
  <si>
    <t xml:space="preserve">NOOOO!  back to 2nd place </t>
  </si>
  <si>
    <t>Sat Jun 06 07:01:24 PDT 2009</t>
  </si>
  <si>
    <t xml:space="preserve">@kaylaoh oh dear  im sorry boo. My dad didthat last night too </t>
  </si>
  <si>
    <t>Sat Jun 06 07:01:29 PDT 2009</t>
  </si>
  <si>
    <t xml:space="preserve">Did magazines in the rain, couldn't finish them, hitch-hiked back to Lewknor. I have loads to do, but I can barely focus my eyes </t>
  </si>
  <si>
    <t>maxothermic</t>
  </si>
  <si>
    <t xml:space="preserve">@bellapalooza  Loved it for a while, then Sea of Shoes' mother buys it. And it's rejuvenated my desperation. </t>
  </si>
  <si>
    <t>Sat Jun 06 07:01:31 PDT 2009</t>
  </si>
  <si>
    <t>nas_car_rocks</t>
  </si>
  <si>
    <t xml:space="preserve">all dun up and runing now time to do jobs round the house got sh1t loads to do dam it </t>
  </si>
  <si>
    <t>Sat Jun 06 07:01:32 PDT 2009</t>
  </si>
  <si>
    <t>@paulgloverphoto  Your airplane has not even left Charlotte yet, but I already miss you.  Can't wait till you are back home.</t>
  </si>
  <si>
    <t>Sat Jun 06 07:01:33 PDT 2009</t>
  </si>
  <si>
    <t xml:space="preserve">i hate that nasty weather </t>
  </si>
  <si>
    <t>Sat Jun 06 07:01:42 PDT 2009</t>
  </si>
  <si>
    <t xml:space="preserve">Shadow snagged a nail on the rug and is bleeding. Cleaned up a lot of bloody paw prints. The nail looks pretty bad. Will visit the vet. </t>
  </si>
  <si>
    <t>Sat Jun 06 07:01:45 PDT 2009</t>
  </si>
  <si>
    <t>thehuntmeister</t>
  </si>
  <si>
    <t>party tonight. the food looks amazing... i've not had lunch  rumbling tummy!!</t>
  </si>
  <si>
    <t>xine23</t>
  </si>
  <si>
    <t xml:space="preserve">@atubanos what happened to the Smart Car??? Seeing her get towed was very sad </t>
  </si>
  <si>
    <t>Sat Jun 06 07:01:47 PDT 2009</t>
  </si>
  <si>
    <t>jaimieting</t>
  </si>
  <si>
    <t xml:space="preserve">Probably doing nothing before I have to go into work for 8 hours on a Saturday </t>
  </si>
  <si>
    <t>Sat Jun 06 07:01:52 PDT 2009</t>
  </si>
  <si>
    <t xml:space="preserve">needs to go out sumwere </t>
  </si>
  <si>
    <t>rdempsey</t>
  </si>
  <si>
    <t xml:space="preserve">@thorpus you're making me miss my hometown </t>
  </si>
  <si>
    <t>Sat Jun 06 07:01:55 PDT 2009</t>
  </si>
  <si>
    <t xml:space="preserve">not feeling too bright today </t>
  </si>
  <si>
    <t>bethcullen</t>
  </si>
  <si>
    <t>Sat Jun 06 07:01:59 PDT 2009</t>
  </si>
  <si>
    <t>clurrburr09</t>
  </si>
  <si>
    <t xml:space="preserve">i had a bad dream. and now im up up to get ready for work </t>
  </si>
  <si>
    <t>Sat Jun 06 07:02:01 PDT 2009</t>
  </si>
  <si>
    <t>@Popcorn_Nut  awww noo! that's a shame. i had to uninstall all my sims 2 games to out it on. it took forever! haha</t>
  </si>
  <si>
    <t>Ohsome</t>
  </si>
  <si>
    <t>I dont want to expect  http://plurk.com/p/yvx3h</t>
  </si>
  <si>
    <t>Sat Jun 06 07:02:03 PDT 2009</t>
  </si>
  <si>
    <t>jjvalent</t>
  </si>
  <si>
    <t>@jasmc1 je or cc, more likely je tho  *JohnnyV*</t>
  </si>
  <si>
    <t>Sat Jun 06 07:02:04 PDT 2009</t>
  </si>
  <si>
    <t>Rebekah_xoxo</t>
  </si>
  <si>
    <t xml:space="preserve">@AmbreLake1 I wish you and bret were still together girl </t>
  </si>
  <si>
    <t>amendoza88</t>
  </si>
  <si>
    <t xml:space="preserve">Off to donate platelettes at united blood services. Whish I didn't have to go this early but it's a 2 to 3 hour process... Kinda lame </t>
  </si>
  <si>
    <t>monkisintharain</t>
  </si>
  <si>
    <t xml:space="preserve">watching the numbers go down as im typing!!!!!!!!!!!!!!!!!!!!!!!!!!!!!!!!!!!!!!!!!!!!!!!!!!!!!!!!!!!!!!!!!!!!!!!!!!! i ran out of numbers </t>
  </si>
  <si>
    <t>Sat Jun 06 07:02:06 PDT 2009</t>
  </si>
  <si>
    <t xml:space="preserve">@AlvinW0ng by the time the church starts, i'll be in the sky already :p i'm so gonna miss Planetshakers! </t>
  </si>
  <si>
    <t>Sat Jun 06 07:02:07 PDT 2009</t>
  </si>
  <si>
    <t>@AndrewAckroyd Argh  Hopefully today will be better. What does Mr Ackroyd have planned for Saturday then?</t>
  </si>
  <si>
    <t>Sat Jun 06 07:02:08 PDT 2009</t>
  </si>
  <si>
    <t>JenRN78</t>
  </si>
  <si>
    <t xml:space="preserve">has got to be back at work tonight...hoping to get sleep today....everyone's home and the landscapers have very loud machines </t>
  </si>
  <si>
    <t>Sat Jun 06 07:02:12 PDT 2009</t>
  </si>
  <si>
    <t>@ Everyone.... I can't send you a DM if you are NOT following me....that hurts....sad faced ME....  (Do I smell? ) My  Arrid is working!!!</t>
  </si>
  <si>
    <t>gothamite66</t>
  </si>
  <si>
    <t xml:space="preserve">Mr. CoffeeMachine, what did you do to my coffee?  It's not tasting like coffee this morning. </t>
  </si>
  <si>
    <t>Sat Jun 06 07:02:16 PDT 2009</t>
  </si>
  <si>
    <t xml:space="preserve">I think my hair is just falling out. Grrr where has it all gone seems short suddenly </t>
  </si>
  <si>
    <t>Sat Jun 06 07:02:19 PDT 2009</t>
  </si>
  <si>
    <t>Adzie</t>
  </si>
  <si>
    <t xml:space="preserve">@terinea @dataclinicltd Thanks, Ive gone for the VelociRaptor, ordered it for today but it aint arrived Argh! ebuyer are usually good </t>
  </si>
  <si>
    <t xml:space="preserve">@MadamSalami i dont know how you find all these finds! our shops are just utter junk </t>
  </si>
  <si>
    <t>Sat Jun 06 07:02:20 PDT 2009</t>
  </si>
  <si>
    <t xml:space="preserve">I love my boyfriend. Just got home and missing him already </t>
  </si>
  <si>
    <t>brityboo559</t>
  </si>
  <si>
    <t>Today is d-day...today is also my b-day!! But I got softball  o well.</t>
  </si>
  <si>
    <t xml:space="preserve">@TylerThurston I see well that's good that they fixed it. U are selling your truck </t>
  </si>
  <si>
    <t>Sat Jun 06 07:02:25 PDT 2009</t>
  </si>
  <si>
    <t xml:space="preserve">Oh, and the weather SUCKS! I didn't want it to be 80, but I thought it would be high 60s, low 70s instead of 56, cold, windy &amp;amp; some rain. </t>
  </si>
  <si>
    <t>Sat Jun 06 07:02:26 PDT 2009</t>
  </si>
  <si>
    <t>tristashiung</t>
  </si>
  <si>
    <t xml:space="preserve">never know why i could hurt so hard... </t>
  </si>
  <si>
    <t>Sat Jun 06 07:02:27 PDT 2009</t>
  </si>
  <si>
    <t>gwynmichael</t>
  </si>
  <si>
    <t xml:space="preserve">It's official I did not get the PEW grant </t>
  </si>
  <si>
    <t>Sat Jun 06 07:02:28 PDT 2009</t>
  </si>
  <si>
    <t>@PhilCooke Sorry to hear that   They say time doesn't stand still...</t>
  </si>
  <si>
    <t>Sat Jun 06 07:02:31 PDT 2009</t>
  </si>
  <si>
    <t xml:space="preserve">why is the weather soo eww today!!   we better not have had our summer!! </t>
  </si>
  <si>
    <t xml:space="preserve">@Zdoll9 nooo! I wanted some! </t>
  </si>
  <si>
    <t>Sat Jun 06 07:02:32 PDT 2009</t>
  </si>
  <si>
    <t xml:space="preserve">@heytherekate then when I get my license if I lived there we could goooo </t>
  </si>
  <si>
    <t>Sat Jun 06 07:02:33 PDT 2009</t>
  </si>
  <si>
    <t xml:space="preserve">i miss everyone from my first school in jakarta! </t>
  </si>
  <si>
    <t>Sat Jun 06 07:02:36 PDT 2009</t>
  </si>
  <si>
    <t xml:space="preserve">Am worried. Nothing is going in. All I have is lyrics from The Maccabees songs going around my head. AHH </t>
  </si>
  <si>
    <t>Sat Jun 06 07:02:37 PDT 2009</t>
  </si>
  <si>
    <t xml:space="preserve">   omggg....   everyonneee NEEDSSS TO MAJORR REQUEST!!  http://bit.ly/mtijk  1-877-870-5678 </t>
  </si>
  <si>
    <t>Sat Jun 06 07:02:39 PDT 2009</t>
  </si>
  <si>
    <t>No cure.  Fuck you very much.</t>
  </si>
  <si>
    <t>Sat Jun 06 07:02:41 PDT 2009</t>
  </si>
  <si>
    <t xml:space="preserve">why am i awake at 10:02 on a saturday !? </t>
  </si>
  <si>
    <t xml:space="preserve">Arrgghhh... Kenapa BB gua crash lagi ya?? Twice within two weeks!! Ngajak berantem aja nih gadget </t>
  </si>
  <si>
    <t>Sat Jun 06 07:02:46 PDT 2009</t>
  </si>
  <si>
    <t>J4cK0fHe4rt5</t>
  </si>
  <si>
    <t xml:space="preserve">Palm Pre, T-Mobile G1, or wait and see the new iPhone on Monday? I REALLY want a Sidekick 2008 but they aren't sold in the UK. </t>
  </si>
  <si>
    <t>Sat Jun 06 07:02:47 PDT 2009</t>
  </si>
  <si>
    <t>rottens</t>
  </si>
  <si>
    <t>I like twitter best. I need a twin port motor for the kombi  looks like I'll be reversing the order of my to do list</t>
  </si>
  <si>
    <t>Sat Jun 06 07:02:49 PDT 2009</t>
  </si>
  <si>
    <t>Alfie and I just had an afternoon nap! Can't say I feel any better  looks like I have to write today off in more ways than one!</t>
  </si>
  <si>
    <t>Sat Jun 06 07:02:51 PDT 2009</t>
  </si>
  <si>
    <t>gggrrrr, BBC are not broadcasting coverage of a horse race from Epsom instead of the rugby  #Lions</t>
  </si>
  <si>
    <t>Sat Jun 06 07:02:53 PDT 2009</t>
  </si>
  <si>
    <t>loveebug</t>
  </si>
  <si>
    <t xml:space="preserve">ouch my tummy hurts </t>
  </si>
  <si>
    <t>Valv30</t>
  </si>
  <si>
    <t xml:space="preserve">@michxxblc awwww girl I feel for u </t>
  </si>
  <si>
    <t>Sat Jun 06 07:02:55 PDT 2009</t>
  </si>
  <si>
    <t>cathoderaytube</t>
  </si>
  <si>
    <t xml:space="preserve">Back from opticians. Been referred to my GP as maybe, just maybe I'm displaying symptoms of glaucoma. Better to be safe than sorry </t>
  </si>
  <si>
    <t>Sat Jun 06 07:02:56 PDT 2009</t>
  </si>
  <si>
    <t>French revision  ...except I don't know how to revise it :s ..it's reading and writing :s</t>
  </si>
  <si>
    <t>Sat Jun 06 07:02:58 PDT 2009</t>
  </si>
  <si>
    <t>pinkunoneko</t>
  </si>
  <si>
    <t xml:space="preserve">Happy bday Siti Aisyah &amp;amp; congrats Nazi on ur wedding! Sorry Nazi can't attend ur kenduri, I'm not in Kl </t>
  </si>
  <si>
    <t xml:space="preserve">wants to eat at pancakes on the rocks </t>
  </si>
  <si>
    <t>Sat Jun 06 07:03:01 PDT 2009</t>
  </si>
  <si>
    <t>@yargion I need brake work on the van too.  Should go do that today since I have it off.</t>
  </si>
  <si>
    <t>linnyr</t>
  </si>
  <si>
    <t>Missed the call from Georgia  hope they call me back....Missing those boys!</t>
  </si>
  <si>
    <t>Sat Jun 06 07:03:04 PDT 2009</t>
  </si>
  <si>
    <t xml:space="preserve">Ugh.. Job training sucks </t>
  </si>
  <si>
    <t>Sat Jun 06 07:03:06 PDT 2009</t>
  </si>
  <si>
    <t xml:space="preserve">ate a bunch od mini pancakes and im still freaking hungry.. </t>
  </si>
  <si>
    <t>Sat Jun 06 07:03:07 PDT 2009</t>
  </si>
  <si>
    <t>NxtBigThing</t>
  </si>
  <si>
    <t xml:space="preserve">Ah! I love joel mchale. He is so hilarious. Volleyball game later </t>
  </si>
  <si>
    <t>Sat Jun 06 07:03:09 PDT 2009</t>
  </si>
  <si>
    <t xml:space="preserve">Can't costomize my MySpace Account! DARN! </t>
  </si>
  <si>
    <t>Sat Jun 06 07:03:13 PDT 2009</t>
  </si>
  <si>
    <t>angelearning</t>
  </si>
  <si>
    <t xml:space="preserve">My tummy is rumbly, I'm tired and lonely. I hate Saturday mornings </t>
  </si>
  <si>
    <t>Sat Jun 06 07:03:15 PDT 2009</t>
  </si>
  <si>
    <t xml:space="preserve">Reissue, repackage, repackage - there's a new remaster of Southpaw Grammar out - and I'm probably going to buy it. </t>
  </si>
  <si>
    <t>Sat Jun 06 07:03:19 PDT 2009</t>
  </si>
  <si>
    <t xml:space="preserve">Oh joy unconfined. We have 2 volumes of letters to penthouse. Which means more dirty pervs nursing their semis </t>
  </si>
  <si>
    <t>Sat Jun 06 07:03:20 PDT 2009</t>
  </si>
  <si>
    <t xml:space="preserve">so sad. went shopping alone today. no one is available. no one reply me. yo yo yee pangseh me. </t>
  </si>
  <si>
    <t>Sat Jun 06 07:03:21 PDT 2009</t>
  </si>
  <si>
    <t>Am without my mac  Left it in cos it has a couple of small cracks on the casing and am going to london tomorrow.</t>
  </si>
  <si>
    <t>Sat Jun 06 07:03:27 PDT 2009</t>
  </si>
  <si>
    <t>shauniebook2</t>
  </si>
  <si>
    <t>TIME TO WORK OUT AND GET THIS BODY FIT AND IN SHAPE! 45 MIN CARDIO 25 STRENGTH 300 SIT-UPS  6 DAYS A WEEK = BAD BODY!!</t>
  </si>
  <si>
    <t>mello84</t>
  </si>
  <si>
    <t>Tired, cold, and I need an iced coffee! I'm @ a training til 4pm.   not to mention I forgot my pants!</t>
  </si>
  <si>
    <t>samjallen</t>
  </si>
  <si>
    <t xml:space="preserve">Housework. On a Saturday. Unbelievable. </t>
  </si>
  <si>
    <t>Sat Jun 06 07:03:28 PDT 2009</t>
  </si>
  <si>
    <t>T_Hall3</t>
  </si>
  <si>
    <t xml:space="preserve">has his mohawk and im so tired I want to go to sleep but I have to go to work </t>
  </si>
  <si>
    <t xml:space="preserve">I may not know you, but I've decided I hate you. Why? You're a feef. </t>
  </si>
  <si>
    <t>Sat Jun 06 07:03:36 PDT 2009</t>
  </si>
  <si>
    <t>Bobathin</t>
  </si>
  <si>
    <t xml:space="preserve">Is going to take the SAT. Eh... </t>
  </si>
  <si>
    <t>Sat Jun 06 07:03:41 PDT 2009</t>
  </si>
  <si>
    <t>how do you love.. how do you love someone &amp;lt;3... sad song  x</t>
  </si>
  <si>
    <t>Sat Jun 06 07:03:42 PDT 2009</t>
  </si>
  <si>
    <t>Planedancer</t>
  </si>
  <si>
    <t xml:space="preserve">FINALLY started physical therapy - it's going to be a long road to recovery, and the last thing I'm told I'll get back is extension </t>
  </si>
  <si>
    <t>Sat Jun 06 07:03:43 PDT 2009</t>
  </si>
  <si>
    <t xml:space="preserve">@Tuvok_ ooc Ah. I don't know how better to explain it to Tuvok. </t>
  </si>
  <si>
    <t>Sat Jun 06 07:03:44 PDT 2009</t>
  </si>
  <si>
    <t>@bogwhoppit awwwwww I know someone else went thru that shit   so bloody stupid the victim ends up missing skool</t>
  </si>
  <si>
    <t>Sat Jun 06 07:03:45 PDT 2009</t>
  </si>
  <si>
    <t>indygurl1125</t>
  </si>
  <si>
    <t>Woke up to find out there was dog poo in the bed.  Won't let it make for a crappy day. . . har.  . . har.</t>
  </si>
  <si>
    <t>Sat Jun 06 07:03:48 PDT 2009</t>
  </si>
  <si>
    <t xml:space="preserve">Here comes the pain </t>
  </si>
  <si>
    <t>Sat Jun 06 07:03:49 PDT 2009</t>
  </si>
  <si>
    <t xml:space="preserve">@WincyTA Did you use the laptop you brought to SG to burn the Manila DVD? I'm not able to burn it successfully! </t>
  </si>
  <si>
    <t>Sat Jun 06 07:03:51 PDT 2009</t>
  </si>
  <si>
    <t>kristikrisi</t>
  </si>
  <si>
    <t xml:space="preserve">Just paid my phone bill.... </t>
  </si>
  <si>
    <t>Sat Jun 06 07:03:52 PDT 2009</t>
  </si>
  <si>
    <t>aapjehilton</t>
  </si>
  <si>
    <t xml:space="preserve">writing a report about my internship </t>
  </si>
  <si>
    <t>Sat Jun 06 07:03:55 PDT 2009</t>
  </si>
  <si>
    <t>tineangel</t>
  </si>
  <si>
    <t xml:space="preserve">still can't get on FB  </t>
  </si>
  <si>
    <t>Sat Jun 06 07:03:56 PDT 2009</t>
  </si>
  <si>
    <t>ToneeCarlson</t>
  </si>
  <si>
    <t>Debit card was stolen  need to cancel my card</t>
  </si>
  <si>
    <t>Sat Jun 06 07:03:57 PDT 2009</t>
  </si>
  <si>
    <t xml:space="preserve">@bolly47 Star Trekkin' across the universe... Sorry you're not going </t>
  </si>
  <si>
    <t>Sat Jun 06 07:04:00 PDT 2009</t>
  </si>
  <si>
    <t>ManDownCode10</t>
  </si>
  <si>
    <t xml:space="preserve">@ms_eclass Do better Ethie...I miss you </t>
  </si>
  <si>
    <t>Sat Jun 06 07:04:01 PDT 2009</t>
  </si>
  <si>
    <t xml:space="preserve">at work and glad i brought the lappy cause it doesn't look like many people are out here </t>
  </si>
  <si>
    <t>Sat Jun 06 07:04:02 PDT 2009</t>
  </si>
  <si>
    <t>sammy_campbell</t>
  </si>
  <si>
    <t>im soooo tired today  i need to think of something to do...</t>
  </si>
  <si>
    <t>Sat Jun 06 07:04:04 PDT 2009</t>
  </si>
  <si>
    <t>justonemistake</t>
  </si>
  <si>
    <t xml:space="preserve">@Marriland but shorts are comfy </t>
  </si>
  <si>
    <t>planetmccall</t>
  </si>
  <si>
    <t xml:space="preserve">Kinda gets the day off to a bad start </t>
  </si>
  <si>
    <t>JaredWoods</t>
  </si>
  <si>
    <t xml:space="preserve">Wife just told the cat that, while he originally cost about the same as a bottle of Grange he was sitting on, one day he'd be worth less. </t>
  </si>
  <si>
    <t>Sat Jun 06 07:04:05 PDT 2009</t>
  </si>
  <si>
    <t>I know this all wrong but I couldn't help myself to not think about him  he's def my type of guy</t>
  </si>
  <si>
    <t>Sat Jun 06 07:04:07 PDT 2009</t>
  </si>
  <si>
    <t xml:space="preserve">Spending the afternoon refactoring the wave release engine. I think it must have been a late one when i wrote this </t>
  </si>
  <si>
    <t>Sat Jun 06 07:04:09 PDT 2009</t>
  </si>
  <si>
    <t>i am so tired   and i have to baby sit tonight and tomorrow morning...  what ever i get money</t>
  </si>
  <si>
    <t>Amy_Jo_Momma</t>
  </si>
  <si>
    <t xml:space="preserve">On our way home. Vacation is over. </t>
  </si>
  <si>
    <t>Sat Jun 06 07:04:10 PDT 2009</t>
  </si>
  <si>
    <t>adindahuhu</t>
  </si>
  <si>
    <t xml:space="preserve">Pulang dr pim huhuhu bye agaaaa </t>
  </si>
  <si>
    <t>Sat Jun 06 07:04:11 PDT 2009</t>
  </si>
  <si>
    <t xml:space="preserve">not wanting to take the little trip today by myself. </t>
  </si>
  <si>
    <t>Sat Jun 06 07:04:13 PDT 2009</t>
  </si>
  <si>
    <t xml:space="preserve">I know it's amazingly lame, but goddamn I would love some of those Kanye glasses. Came very close in Japan, but they weren't white </t>
  </si>
  <si>
    <t>Sat Jun 06 07:04:14 PDT 2009</t>
  </si>
  <si>
    <t>@TheNewActivist I know I shoulda  I was working on stuff and the weather was no encouragment</t>
  </si>
  <si>
    <t>Sat Jun 06 07:04:20 PDT 2009</t>
  </si>
  <si>
    <t>Sat Jun 06 07:04:21 PDT 2009</t>
  </si>
  <si>
    <t xml:space="preserve">not being able to upload a new profile pic on facebook.. </t>
  </si>
  <si>
    <t>Sat Jun 06 07:04:26 PDT 2009</t>
  </si>
  <si>
    <t xml:space="preserve">I have carper burn on my knees </t>
  </si>
  <si>
    <t>Sat Jun 06 07:04:27 PDT 2009</t>
  </si>
  <si>
    <t>rickardloof</t>
  </si>
  <si>
    <t xml:space="preserve">Wishing I could go to the Counting Crows consert Sept 3 in Central Park. </t>
  </si>
  <si>
    <t>Sat Jun 06 07:04:28 PDT 2009</t>
  </si>
  <si>
    <t xml:space="preserve">12 hours of sleep and I am still dragging myself out of bed. Pooped. </t>
  </si>
  <si>
    <t xml:space="preserve">I slept in until 10... Granted, I didn't go to sleep until 1:30ish... But still! Ick! 10! </t>
  </si>
  <si>
    <t>Sat Jun 06 07:04:31 PDT 2009</t>
  </si>
  <si>
    <t xml:space="preserve">somehow don't feel italy are lookin at are team sheet and are in any bit worried </t>
  </si>
  <si>
    <t>Sat Jun 06 07:04:32 PDT 2009</t>
  </si>
  <si>
    <t xml:space="preserve">Just woke up.  I wish this cold would be over.  </t>
  </si>
  <si>
    <t>Sat Jun 06 07:04:36 PDT 2009</t>
  </si>
  <si>
    <t>StephanieHislop</t>
  </si>
  <si>
    <t>I need somthing fun to do tonight.. Been bored all day  x</t>
  </si>
  <si>
    <t>Sat Jun 06 07:04:38 PDT 2009</t>
  </si>
  <si>
    <t xml:space="preserve">Ok I'm failing to see the &amp;quot;partly&amp;quot; sunny part of this morning </t>
  </si>
  <si>
    <t>Sat Jun 06 07:04:40 PDT 2009</t>
  </si>
  <si>
    <t>calvinjtay</t>
  </si>
  <si>
    <t>@waiee @jillianjtl : everyone's overreacting.  i just wanna go to the bahamas and sip pina coladas.</t>
  </si>
  <si>
    <t>Sat Jun 06 07:04:44 PDT 2009</t>
  </si>
  <si>
    <t>KOPI3290</t>
  </si>
  <si>
    <t>says bakit ang tahimik ng plurk???  http://plurk.com/p/yvxws</t>
  </si>
  <si>
    <t>Sat Jun 06 07:04:45 PDT 2009</t>
  </si>
  <si>
    <t>@markleo82 told alex going, later only i realize have to reg b4 go.  although site front say registration on that day at venue.</t>
  </si>
  <si>
    <t>Sat Jun 06 07:04:47 PDT 2009</t>
  </si>
  <si>
    <t>@melledesma12 hahaha!!!! yahhh. i know  but im kinda stressed.. finding schools  eff the effin school  ughhh!!!</t>
  </si>
  <si>
    <t>Sat Jun 06 07:04:50 PDT 2009</t>
  </si>
  <si>
    <t>@GSRsara4eva1623 man where i'm at is SO sad i hope this story ends HAPPY with sara and grissom  i've cried acouple times not gunna lie lol</t>
  </si>
  <si>
    <t>Sat Jun 06 07:04:51 PDT 2009</t>
  </si>
  <si>
    <t xml:space="preserve">@bekasaur  try and get someone to go with!! </t>
  </si>
  <si>
    <t>Sat Jun 06 07:04:52 PDT 2009</t>
  </si>
  <si>
    <t xml:space="preserve">Today is my long day. I have a 4 hour long class and I work until 10, which means I won't get off until 11 and home at 12. </t>
  </si>
  <si>
    <t>Sat Jun 06 07:04:53 PDT 2009</t>
  </si>
  <si>
    <t>kueblerwolf</t>
  </si>
  <si>
    <t xml:space="preserve">Star Wars Night at the Fort Wayne Tincaps baseball game = a magnificent display of the power of the Force. Except that the Caps lost </t>
  </si>
  <si>
    <t xml:space="preserve">Watching Beethoven makes me want another dog </t>
  </si>
  <si>
    <t>Sat Jun 06 07:04:55 PDT 2009</t>
  </si>
  <si>
    <t xml:space="preserve">home on a saturday night </t>
  </si>
  <si>
    <t>Sat Jun 06 07:04:58 PDT 2009</t>
  </si>
  <si>
    <t>maacke</t>
  </si>
  <si>
    <t xml:space="preserve">@OfficialThrice And WHEN you guys will be playing in Colombia? </t>
  </si>
  <si>
    <t>Sat Jun 06 07:04:59 PDT 2009</t>
  </si>
  <si>
    <t xml:space="preserve">aick...seriously hehe. The law may be harsh, but it is the law </t>
  </si>
  <si>
    <t>Sat Jun 06 07:05:00 PDT 2009</t>
  </si>
  <si>
    <t>jsmurphy28</t>
  </si>
  <si>
    <t xml:space="preserve">Feeling gross this morning.  </t>
  </si>
  <si>
    <t>Sat Jun 06 07:05:04 PDT 2009</t>
  </si>
  <si>
    <t xml:space="preserve">@vewe hihi siss Thank you for the #followfriday  *superduperhugs* miss you siss </t>
  </si>
  <si>
    <t>Sat Jun 06 07:05:07 PDT 2009</t>
  </si>
  <si>
    <t xml:space="preserve">@ThinkerGoneMad dang u! </t>
  </si>
  <si>
    <t>Sat Jun 06 07:05:09 PDT 2009</t>
  </si>
  <si>
    <t xml:space="preserve">@Leeann_Gucci wat$ wrong with u$, old friend$ </t>
  </si>
  <si>
    <t>Sat Jun 06 07:05:11 PDT 2009</t>
  </si>
  <si>
    <t>jessw61</t>
  </si>
  <si>
    <t xml:space="preserve">Meebo is lonely today. </t>
  </si>
  <si>
    <t>Sat Jun 06 07:05:12 PDT 2009</t>
  </si>
  <si>
    <t xml:space="preserve">My Dragonair just lost to a wild Graveler </t>
  </si>
  <si>
    <t>brndnznlcr</t>
  </si>
  <si>
    <t>I DON'T REMEMBER ANYTHING AFTER BEINF ON THE FLOOR AND PUKING HOW THE FUCK DID I GET ON MY COUCH?????AND I FEEEL LIKE SHIT  AND SMELL</t>
  </si>
  <si>
    <t>mutachy</t>
  </si>
  <si>
    <t xml:space="preserve">I saw his sad eye, I saw his tears and I feel his break heart and I really really see you fall </t>
  </si>
  <si>
    <t>Sat Jun 06 07:05:13 PDT 2009</t>
  </si>
  <si>
    <t>crilliehoney</t>
  </si>
  <si>
    <t xml:space="preserve">brokenheart. again </t>
  </si>
  <si>
    <t>Sat Jun 06 07:05:14 PDT 2009</t>
  </si>
  <si>
    <t xml:space="preserve">last nite at mother/daughter dance was so fun. but sad. graduation is 1, ONE week from right now.   </t>
  </si>
  <si>
    <t>Sat Jun 06 07:05:19 PDT 2009</t>
  </si>
  <si>
    <t>@djaktive yooo. Yeah I'm in philly.  not sure what I'm gonna do. Where u at? What's poppin?</t>
  </si>
  <si>
    <t>Sat Jun 06 07:05:20 PDT 2009</t>
  </si>
  <si>
    <t>bethyesterday</t>
  </si>
  <si>
    <t>Working on @tiffanypink's pictures and waiting on some yard-salers to get here.  I just want to get rid of all this stuff!</t>
  </si>
  <si>
    <t>Sat Jun 06 07:05:22 PDT 2009</t>
  </si>
  <si>
    <t>ellee8</t>
  </si>
  <si>
    <t xml:space="preserve">@Schofe with you there phil.....today was my daughters school fair and it rained whole time!!!! </t>
  </si>
  <si>
    <t>Sat Jun 06 07:05:26 PDT 2009</t>
  </si>
  <si>
    <t>@rachmurrayX i know same  i have no money whatso ever tho</t>
  </si>
  <si>
    <t>Sat Jun 06 07:05:28 PDT 2009</t>
  </si>
  <si>
    <t>EasternSmooth</t>
  </si>
  <si>
    <t xml:space="preserve">I feel bad.  My wife wanted to go shopping tomorrow and I said I7d stay home alone because I wanted to rest...so she cancelled.  </t>
  </si>
  <si>
    <t>Sat Jun 06 07:05:29 PDT 2009</t>
  </si>
  <si>
    <t>duncan_riley</t>
  </si>
  <si>
    <t xml:space="preserve">Not very well </t>
  </si>
  <si>
    <t>Sat Jun 06 07:05:33 PDT 2009</t>
  </si>
  <si>
    <t xml:space="preserve">@kdaly100 ouch  ... when she's back to you in 3 months saying its still not working ... </t>
  </si>
  <si>
    <t>Sat Jun 06 07:05:46 PDT 2009</t>
  </si>
  <si>
    <t xml:space="preserve">I had a really long scary nightmare </t>
  </si>
  <si>
    <t>nisjoen</t>
  </si>
  <si>
    <t xml:space="preserve">listening all time low-remembering sunday . it's such like my own story. i almost crying hear this </t>
  </si>
  <si>
    <t>Sat Jun 06 07:05:48 PDT 2009</t>
  </si>
  <si>
    <t>freshestlettuce</t>
  </si>
  <si>
    <t xml:space="preserve">In the middle of the gulf of mexico. So fucking sea sick </t>
  </si>
  <si>
    <t>Sat Jun 06 07:05:49 PDT 2009</t>
  </si>
  <si>
    <t>monkeyymayhem</t>
  </si>
  <si>
    <t xml:space="preserve">@VanessaaHudgens Awww  Here in the Uk we were asleep when you started 'Follow Friday'.. So there's no chance of you ever following me </t>
  </si>
  <si>
    <t>Sat Jun 06 07:05:51 PDT 2009</t>
  </si>
  <si>
    <t>erin_marg</t>
  </si>
  <si>
    <t xml:space="preserve">thanks to these morning clouds... not a beach day for me and @jesscascio </t>
  </si>
  <si>
    <t>Sat Jun 06 07:05:52 PDT 2009</t>
  </si>
  <si>
    <t>vivan_n</t>
  </si>
  <si>
    <t>had to go home early because of work  major bummer</t>
  </si>
  <si>
    <t>Sat Jun 06 07:05:54 PDT 2009</t>
  </si>
  <si>
    <t>biggest waste of time  time to rob a winner lol</t>
  </si>
  <si>
    <t xml:space="preserve">Oh man my sis boyfriend is.....well she has to live and learn I guess. </t>
  </si>
  <si>
    <t>Sat Jun 06 07:05:58 PDT 2009</t>
  </si>
  <si>
    <t>winnie</t>
  </si>
  <si>
    <t xml:space="preserve">Went to casino in Iowa. It was stinky. Iowa is not smoke-free like Illinois. </t>
  </si>
  <si>
    <t>....And yet david is in his room lying on top of his quilt, gahhh im cold  night agaiin sexies. Lovexo</t>
  </si>
  <si>
    <t>PreAtlas</t>
  </si>
  <si>
    <t>Oh, my luck.  My name is the cut-off line, meaning No Pre for me but I'm waiting here in case someone leaves. #prelaunch #sadness</t>
  </si>
  <si>
    <t>Sat Jun 06 07:05:59 PDT 2009</t>
  </si>
  <si>
    <t>@omgitschaz i miss melbs  glad to see you're maximising the use of your heater!</t>
  </si>
  <si>
    <t>Sat Jun 06 07:06:03 PDT 2009</t>
  </si>
  <si>
    <t>carlamariespies</t>
  </si>
  <si>
    <t xml:space="preserve">is going to the gym now </t>
  </si>
  <si>
    <t>Sat Jun 06 07:06:04 PDT 2009</t>
  </si>
  <si>
    <t>kimmycsws</t>
  </si>
  <si>
    <t xml:space="preserve">is a graduate! i cant believe high school is all over </t>
  </si>
  <si>
    <t xml:space="preserve">Train leaves in two hours </t>
  </si>
  <si>
    <t>Sat Jun 06 07:06:06 PDT 2009</t>
  </si>
  <si>
    <t>lauradberton</t>
  </si>
  <si>
    <t>PedanticAvenger</t>
  </si>
  <si>
    <t xml:space="preserve">http://twitpic.com/6qr53 - But I want an espresso NOW.!.!.! </t>
  </si>
  <si>
    <t>Sat Jun 06 07:06:08 PDT 2009</t>
  </si>
  <si>
    <t>mmscfdcsu</t>
  </si>
  <si>
    <t xml:space="preserve">I need dark curtains for the bedroom!  Blinds let in too much light.  Could have slept in.  Awakened by sun at 7:00 am.  </t>
  </si>
  <si>
    <t>MCline1</t>
  </si>
  <si>
    <t xml:space="preserve">Ehh sick. And u don't want to go to work </t>
  </si>
  <si>
    <t>Sat Jun 06 07:06:09 PDT 2009</t>
  </si>
  <si>
    <t xml:space="preserve">I think I may have to brave the rain cos I fancy fish and chips but will have to go out to get them </t>
  </si>
  <si>
    <t>Sat Jun 06 07:06:11 PDT 2009</t>
  </si>
  <si>
    <t xml:space="preserve">@tanyalw73 Not much. Looks like rain today </t>
  </si>
  <si>
    <t>Sat Jun 06 07:06:16 PDT 2009</t>
  </si>
  <si>
    <t xml:space="preserve">I've hit a brick wall in my ICT work.  If anybody can help me with creating a HTML image map I'd love you forever </t>
  </si>
  <si>
    <t>Sat Jun 06 07:06:18 PDT 2009</t>
  </si>
  <si>
    <t xml:space="preserve">@CLADEUCE man ima try to come out on sunday im sure u will be nowhere to be found again </t>
  </si>
  <si>
    <t>Sat Jun 06 07:06:19 PDT 2009</t>
  </si>
  <si>
    <t xml:space="preserve">I thought today was for sure the day i was going to sleep in!  </t>
  </si>
  <si>
    <t>Sat Jun 06 07:06:20 PDT 2009</t>
  </si>
  <si>
    <t xml:space="preserve">@flyingtree It's a wet summer. </t>
  </si>
  <si>
    <t>Sat Jun 06 07:06:21 PDT 2009</t>
  </si>
  <si>
    <t xml:space="preserve">It's raining outside.. not the best weather conditions for playing golf </t>
  </si>
  <si>
    <t>@Lottie93 bad times  i don't like the dancing either... ok i did NOT just say that!</t>
  </si>
  <si>
    <t>Sat Jun 06 07:06:22 PDT 2009</t>
  </si>
  <si>
    <t>shereenqc</t>
  </si>
  <si>
    <t xml:space="preserve">Grrrr guess I caught Bean's cold ... feeling very stuffy ... not fun at all </t>
  </si>
  <si>
    <t>ashleyyraee</t>
  </si>
  <si>
    <t xml:space="preserve">omgoshhh, i wish this would just go away, i hate being sick..i dont mind my nose being stuffy..its my throat that is swolen &amp;amp; KILLS </t>
  </si>
  <si>
    <t>Sat Jun 06 07:06:23 PDT 2009</t>
  </si>
  <si>
    <t xml:space="preserve">@UnusualChris  me too. mj's going with her family and so no cinemas for me </t>
  </si>
  <si>
    <t>mitzisheppard</t>
  </si>
  <si>
    <t xml:space="preserve">@JCFoote Wish you could too! We will miss you. </t>
  </si>
  <si>
    <t>Sat Jun 06 07:06:28 PDT 2009</t>
  </si>
  <si>
    <t>NapalmNelson</t>
  </si>
  <si>
    <t xml:space="preserve">1 or more lights shifted btween 1st 2 render sets and next 4 sets, so they can't blend together. Have to re-animate couple hundred frames </t>
  </si>
  <si>
    <t>Sat Jun 06 07:06:36 PDT 2009</t>
  </si>
  <si>
    <t>@CorrinRenee OO!  I missed the contest! Can I be honorary winner for being your name twin? lol</t>
  </si>
  <si>
    <t>Sat Jun 06 07:06:37 PDT 2009</t>
  </si>
  <si>
    <t xml:space="preserve">@nsane8 Good morning. You're up early, LA. Then again I was up at 6 </t>
  </si>
  <si>
    <t>Sat Jun 06 07:06:39 PDT 2009</t>
  </si>
  <si>
    <t xml:space="preserve">needs work </t>
  </si>
  <si>
    <t>Sat Jun 06 07:06:41 PDT 2009</t>
  </si>
  <si>
    <t>(contd) heart..  I didn't have that much attention left for him after my tyrannically cute child   For the better part of 7 yrs he was #1</t>
  </si>
  <si>
    <t>Sat Jun 06 07:06:42 PDT 2009</t>
  </si>
  <si>
    <t>happy birthday to me! 19, ew. 4 exams down 6 more to go  what a nice english paper though!</t>
  </si>
  <si>
    <t>Sat Jun 06 07:06:45 PDT 2009</t>
  </si>
  <si>
    <t>DST23</t>
  </si>
  <si>
    <t xml:space="preserve">Up and ready in Monterey...only 9 hours until my first lap </t>
  </si>
  <si>
    <t>Sat Jun 06 07:06:46 PDT 2009</t>
  </si>
  <si>
    <t xml:space="preserve">Finishedddd. I feel like something sweet. And we have nothing </t>
  </si>
  <si>
    <t>Sat Jun 06 07:06:48 PDT 2009</t>
  </si>
  <si>
    <t>alwayskunal</t>
  </si>
  <si>
    <t xml:space="preserve">free net no more!!!! </t>
  </si>
  <si>
    <t>Sat Jun 06 07:06:49 PDT 2009</t>
  </si>
  <si>
    <t>tamera</t>
  </si>
  <si>
    <t>@flyingspatula That's one retweet I wish you weren't compelled to share  Mutually commiserating</t>
  </si>
  <si>
    <t>Sat Jun 06 07:06:52 PDT 2009</t>
  </si>
  <si>
    <t xml:space="preserve">@jessy8593 She had cancer. </t>
  </si>
  <si>
    <t xml:space="preserve">Day 5. I want to work out this weekend, my calves are still pulsating! Maybe ill do yoga, if i could a drive. I need warm weather to tan </t>
  </si>
  <si>
    <t>vivienmah</t>
  </si>
  <si>
    <t>@crashdummylover oh noes!  its ok, you saved money! (:</t>
  </si>
  <si>
    <t>Sat Jun 06 07:06:53 PDT 2009</t>
  </si>
  <si>
    <t>@Tipsy27 sorry about that.. hope the day will not be too long for you sister  I'll get some sun for you ok ? lolllll Love you baby sis xxx</t>
  </si>
  <si>
    <t>Sat Jun 06 07:06:54 PDT 2009</t>
  </si>
  <si>
    <t>pranav8494</t>
  </si>
  <si>
    <t xml:space="preserve">Just killing time.....should start studing soon......... </t>
  </si>
  <si>
    <t>Sat Jun 06 07:06:56 PDT 2009</t>
  </si>
  <si>
    <t>_tresemme</t>
  </si>
  <si>
    <t>hmm duno what to do 2day im really bored  one more test to go thanks gaaad! watched the hole last night, jeeze Liz is a phsco bitch! haha</t>
  </si>
  <si>
    <t>Sat Jun 06 07:06:57 PDT 2009</t>
  </si>
  <si>
    <t>Reading_Monk</t>
  </si>
  <si>
    <t xml:space="preserve">Time to pack my bags. My one week break is over.... Pfffft. Just like that. I was just getting warmed up too </t>
  </si>
  <si>
    <t>Sat Jun 06 07:06:58 PDT 2009</t>
  </si>
  <si>
    <t xml:space="preserve">I left the FredMobile's lights on all night and now the battery's dead.  </t>
  </si>
  <si>
    <t xml:space="preserve">I feel kinda sad right now.. </t>
  </si>
  <si>
    <t>Sat Jun 06 07:07:01 PDT 2009</t>
  </si>
  <si>
    <t>helliebee</t>
  </si>
  <si>
    <t xml:space="preserve">already got oatmeal all over her pants </t>
  </si>
  <si>
    <t xml:space="preserve">My nose is stuffed ew. </t>
  </si>
  <si>
    <t>Sat Jun 06 07:07:08 PDT 2009</t>
  </si>
  <si>
    <t xml:space="preserve">its so fucking coldddddd! SUMMER?! where are you </t>
  </si>
  <si>
    <t>@Jester512 Hello, Hello!! I do Believe I Probably Missed you Again my Friend   Darn It !</t>
  </si>
  <si>
    <t>Sat Jun 06 07:07:09 PDT 2009</t>
  </si>
  <si>
    <t xml:space="preserve">@adityamishra the wikipedia entry says he died in a swimming pool accident in the home </t>
  </si>
  <si>
    <t>Worked out again (jogging in the park). A friend and my sis made me run 3 rounds through the park.  Happy to be home again</t>
  </si>
  <si>
    <t>Sat Jun 06 07:07:10 PDT 2009</t>
  </si>
  <si>
    <t>carlosromeo</t>
  </si>
  <si>
    <t xml:space="preserve">help me out of this mess. im toast! darn darn lyrics. amp. </t>
  </si>
  <si>
    <t xml:space="preserve">Been up for 3 hrs but only now getting day started. I hate days that get off this slowly. </t>
  </si>
  <si>
    <t>Dagyyy</t>
  </si>
  <si>
    <t xml:space="preserve">ahhh... I fell land hurt my leg.... One fingerr really hurts </t>
  </si>
  <si>
    <t>Sat Jun 06 07:07:11 PDT 2009</t>
  </si>
  <si>
    <t>jackarkai</t>
  </si>
  <si>
    <t xml:space="preserve">Kailey's going to her black grandma's house today </t>
  </si>
  <si>
    <t>Sat Jun 06 07:07:14 PDT 2009</t>
  </si>
  <si>
    <t xml:space="preserve">my mother is going to be acting like a bitch all day . i guess my shopping plans are RUINED </t>
  </si>
  <si>
    <t>Sat Jun 06 07:07:17 PDT 2009</t>
  </si>
  <si>
    <t>i can't believe muse has sold out :'(   i actually am gutted. and really pissed off.</t>
  </si>
  <si>
    <t>Sat Jun 06 07:07:19 PDT 2009</t>
  </si>
  <si>
    <t>Boo! The rents are off to see all the family in Ireland  wish I was goingg!</t>
  </si>
  <si>
    <t>thirdcoastally</t>
  </si>
  <si>
    <t>@aecarney  claritin?</t>
  </si>
  <si>
    <t xml:space="preserve">alright, ive seen her...she can leave again. </t>
  </si>
  <si>
    <t>Sat Jun 06 07:07:20 PDT 2009</t>
  </si>
  <si>
    <t>eelser</t>
  </si>
  <si>
    <t>It does not look good for Collin  My little guy can't hold on any more and I am absolutely miserable.</t>
  </si>
  <si>
    <t>Sat Jun 06 07:07:22 PDT 2009</t>
  </si>
  <si>
    <t>@LucyGuy1 Not bad but not good  yourself?</t>
  </si>
  <si>
    <t>Sat Jun 06 07:07:24 PDT 2009</t>
  </si>
  <si>
    <t>mirandlebird</t>
  </si>
  <si>
    <t xml:space="preserve">@human_justin. have a good day at work justin! i got up at 530am to polish off a paper i was writing up until 330am earlier this morning </t>
  </si>
  <si>
    <t>patitaindarte</t>
  </si>
  <si>
    <t xml:space="preserve">and dinara loses the first </t>
  </si>
  <si>
    <t>Sat Jun 06 07:07:25 PDT 2009</t>
  </si>
  <si>
    <t xml:space="preserve">@JBnVFCLover786 during the live chat...a fan has written &amp;quot;nick and joe are cute, kev is in the the corner&amp;quot; and kev is gone in the corner </t>
  </si>
  <si>
    <t>Sat Jun 06 07:07:28 PDT 2009</t>
  </si>
  <si>
    <t xml:space="preserve">The ultimate highs and lows. One of my best friends getting married. Then Im off to a funeral </t>
  </si>
  <si>
    <t>Sat Jun 06 07:07:29 PDT 2009</t>
  </si>
  <si>
    <t>grahamnp</t>
  </si>
  <si>
    <t xml:space="preserve">Turns out the new Black Eyed Peas album isn't really going to be the end. </t>
  </si>
  <si>
    <t>Sat Jun 06 07:07:30 PDT 2009</t>
  </si>
  <si>
    <t>Kinnera_b</t>
  </si>
  <si>
    <t xml:space="preserve">tired..Head pounding.. </t>
  </si>
  <si>
    <t>Sat Jun 06 07:07:36 PDT 2009</t>
  </si>
  <si>
    <t>sooo tired, getting ready for work!  11-5, than homework</t>
  </si>
  <si>
    <t>Sat Jun 06 07:07:41 PDT 2009</t>
  </si>
  <si>
    <t xml:space="preserve">@jennypoynter i miss you too </t>
  </si>
  <si>
    <t>Sat Jun 06 07:07:48 PDT 2009</t>
  </si>
  <si>
    <t xml:space="preserve">@mrmoose15 I wanted to come to Connie's house....I'm tired of feeling like shit </t>
  </si>
  <si>
    <t>Sat Jun 06 07:07:49 PDT 2009</t>
  </si>
  <si>
    <t>emsfirst</t>
  </si>
  <si>
    <t xml:space="preserve">gotta wake up very early tomorrow </t>
  </si>
  <si>
    <t>hydrix13</t>
  </si>
  <si>
    <t xml:space="preserve">It's 9am... do you know where Kirby cat is? </t>
  </si>
  <si>
    <t>Sat Jun 06 07:07:50 PDT 2009</t>
  </si>
  <si>
    <t>airforceones3</t>
  </si>
  <si>
    <t xml:space="preserve">Goin home....  back to no beach just hot weather basketball practice and my mean ol coach... ydig </t>
  </si>
  <si>
    <t>Sat Jun 06 07:07:51 PDT 2009</t>
  </si>
  <si>
    <t>mattmcgurn</t>
  </si>
  <si>
    <t xml:space="preserve">woke up early to get blink 182 tickets...pit sold out faster than instantly, and closest i could get was in the 300s, not worth it </t>
  </si>
  <si>
    <t>Sat Jun 06 07:07:54 PDT 2009</t>
  </si>
  <si>
    <t>richardgumbley</t>
  </si>
  <si>
    <t xml:space="preserve">Oh, how I hate English Lit </t>
  </si>
  <si>
    <t>Sat Jun 06 07:07:57 PDT 2009</t>
  </si>
  <si>
    <t>CrystalBryan01</t>
  </si>
  <si>
    <t xml:space="preserve">I dont want to be awake, yet! </t>
  </si>
  <si>
    <t>Sat Jun 06 07:07:58 PDT 2009</t>
  </si>
  <si>
    <t xml:space="preserve">Just told my cousin bye,he leaves for basic training tuesday </t>
  </si>
  <si>
    <t>Sat Jun 06 07:08:01 PDT 2009</t>
  </si>
  <si>
    <t xml:space="preserve">@liiaszta abisan si brian nge-reply ke nicky nyebut2 westlife li hehehe iya kno ya dia harus keluar </t>
  </si>
  <si>
    <t>Sat Jun 06 07:08:02 PDT 2009</t>
  </si>
  <si>
    <t xml:space="preserve">@ryanpaulrushing @bellaluna93 i hoped to say something witty bout cows and ranches but i'm too tired to think of anything funny. </t>
  </si>
  <si>
    <t>Sat Jun 06 07:08:04 PDT 2009</t>
  </si>
  <si>
    <t xml:space="preserve">@mrsdibiase Twin! I thought i went in @1 but nope..11. DNW </t>
  </si>
  <si>
    <t>Sat Jun 06 07:08:06 PDT 2009</t>
  </si>
  <si>
    <t>Not very well  the complete antithesis of my avatar really...</t>
  </si>
  <si>
    <t>Sat Jun 06 07:08:07 PDT 2009</t>
  </si>
  <si>
    <t xml:space="preserve">TERRIBLE WEATHER GRR </t>
  </si>
  <si>
    <t>Sat Jun 06 07:08:09 PDT 2009</t>
  </si>
  <si>
    <t>Lisalihai</t>
  </si>
  <si>
    <t xml:space="preserve">Also, according to Facebook, tons of people are coming to show on Friday. I want to go to a Pride Week talk Monday, but have to rehearse. </t>
  </si>
  <si>
    <t>Sat Jun 06 07:08:11 PDT 2009</t>
  </si>
  <si>
    <t>Erin1</t>
  </si>
  <si>
    <t xml:space="preserve">People who talk about this amazing food they make then dont share it make me sad </t>
  </si>
  <si>
    <t>Sat Jun 06 07:08:12 PDT 2009</t>
  </si>
  <si>
    <t>nekonoai</t>
  </si>
  <si>
    <t xml:space="preserve">@makiwi speaking of comments, maki, I can never comment on your j-language blog for some reason! </t>
  </si>
  <si>
    <t>Sat Jun 06 07:08:15 PDT 2009</t>
  </si>
  <si>
    <t xml:space="preserve">@lemongeneration sorry. bored is never fun. </t>
  </si>
  <si>
    <t>Sat Jun 06 07:08:17 PDT 2009</t>
  </si>
  <si>
    <t xml:space="preserve">@Lint1 a lot! 9 exams left </t>
  </si>
  <si>
    <t>Sat Jun 06 07:08:18 PDT 2009</t>
  </si>
  <si>
    <t>druidkat</t>
  </si>
  <si>
    <t xml:space="preserve">Good morning tweeties! Wow, bummer about David Carradine. I used to watch Kung Fu all the time when I was a kid. </t>
  </si>
  <si>
    <t>underratedgirl</t>
  </si>
  <si>
    <t xml:space="preserve">misses someone so bad right now. </t>
  </si>
  <si>
    <t>Sat Jun 06 07:08:19 PDT 2009</t>
  </si>
  <si>
    <t xml:space="preserve">i had a reeeally weird scary dream last night!! </t>
  </si>
  <si>
    <t>Sat Jun 06 07:08:20 PDT 2009</t>
  </si>
  <si>
    <t>BlondeNJH2</t>
  </si>
  <si>
    <t>@meltinghalo Awesome! I am work today, double BOO!   I will read when I can. I took tons of pics, will upload em this wkend. (cont)</t>
  </si>
  <si>
    <t xml:space="preserve">AGHGHGHGHG... Wish me luck! : O I'm nervous. No one to be my friend in this test! </t>
  </si>
  <si>
    <t>Sat Jun 06 07:08:21 PDT 2009</t>
  </si>
  <si>
    <t xml:space="preserve">got nothing to do today! hate having nothing to do on a saturday </t>
  </si>
  <si>
    <t>Sat Jun 06 07:08:26 PDT 2009</t>
  </si>
  <si>
    <t xml:space="preserve">@BlackAlBundy DC n BMore have the best breakfast/brunch places. Philly sux for that mmmmmmm wish i was in the DMV </t>
  </si>
  <si>
    <t>Sat Jun 06 07:08:30 PDT 2009</t>
  </si>
  <si>
    <t>thereblackangel</t>
  </si>
  <si>
    <t xml:space="preserve">@BETHBRITTBRAND  is not just Florida's sunny and it rains in France arf </t>
  </si>
  <si>
    <t>Sat Jun 06 07:08:33 PDT 2009</t>
  </si>
  <si>
    <t>greenby08</t>
  </si>
  <si>
    <t>Is working her third double in a row today  blah.</t>
  </si>
  <si>
    <t>Sat Jun 06 07:08:34 PDT 2009</t>
  </si>
  <si>
    <t xml:space="preserve">Attacking my overgrown hedge with hand held pruners. Hedge winning. Should get professionals. But don't have Â£Â£Â£s from hedge fund </t>
  </si>
  <si>
    <t>Sat Jun 06 07:08:40 PDT 2009</t>
  </si>
  <si>
    <t xml:space="preserve">Minutes after I went out to explore area surrounding hotel, started raining. Saw &amp;quot;Jeans Shop&amp;quot; featuring Wrangler (!) jeans. No pix 2day </t>
  </si>
  <si>
    <t>Sat Jun 06 07:08:41 PDT 2009</t>
  </si>
  <si>
    <t xml:space="preserve">Showers are so painful. They make me cry. </t>
  </si>
  <si>
    <t>Sat Jun 06 07:08:42 PDT 2009</t>
  </si>
  <si>
    <t>petite_pompette</t>
  </si>
  <si>
    <t xml:space="preserve">has to work tonight </t>
  </si>
  <si>
    <t>Sat Jun 06 07:08:44 PDT 2009</t>
  </si>
  <si>
    <t>bee_lana</t>
  </si>
  <si>
    <t xml:space="preserve">Hellapalooza sucked!  What a letdown </t>
  </si>
  <si>
    <t>Sat Jun 06 07:08:45 PDT 2009</t>
  </si>
  <si>
    <t xml:space="preserve">@bogwhoppit ah yes dont always get the help you need </t>
  </si>
  <si>
    <t>Sat Jun 06 07:08:46 PDT 2009</t>
  </si>
  <si>
    <t>EroticTerrorist</t>
  </si>
  <si>
    <t xml:space="preserve">Damn, hopped in the shower to find nothing but cold water </t>
  </si>
  <si>
    <t>Sat Jun 06 07:08:51 PDT 2009</t>
  </si>
  <si>
    <t>stuemper</t>
  </si>
  <si>
    <t>jrapoport</t>
  </si>
  <si>
    <t xml:space="preserve">is sleepless in exton </t>
  </si>
  <si>
    <t xml:space="preserve">off to town to get boxes, it makes moving seem more real. Then revision and keeping an eye on the bloods. I hate being diabetic </t>
  </si>
  <si>
    <t>Sat Jun 06 07:08:52 PDT 2009</t>
  </si>
  <si>
    <t>i can't send/receive text messages! i will not be textually active until my phone starts behaving  i'll let you know when..</t>
  </si>
  <si>
    <t>Sat Jun 06 07:08:53 PDT 2009</t>
  </si>
  <si>
    <t xml:space="preserve">Evening is the time I take break from studies and come online...but guess what...hardly anyone chatable comes online then. </t>
  </si>
  <si>
    <t>Sat Jun 06 07:08:54 PDT 2009</t>
  </si>
  <si>
    <t>DeedleDeedle</t>
  </si>
  <si>
    <t xml:space="preserve">Had breakfast, walked 2 miles outside and kicked my feet in the pool, wanted to jump in but ole stick in the mud Opa said not till later </t>
  </si>
  <si>
    <t>Sat Jun 06 07:08:56 PDT 2009</t>
  </si>
  <si>
    <t>marebearr</t>
  </si>
  <si>
    <t>and i'll be leaving soon to take my SAT..  this sucks.</t>
  </si>
  <si>
    <t xml:space="preserve">@rhys_i_baby Mines been pretty good. Why not good? </t>
  </si>
  <si>
    <t>Sat Jun 06 07:08:57 PDT 2009</t>
  </si>
  <si>
    <t xml:space="preserve">@adityamishra was </t>
  </si>
  <si>
    <t>Sat Jun 06 07:08:58 PDT 2009</t>
  </si>
  <si>
    <t xml:space="preserve">It's raining, it's pouring, it's really quite chilly too </t>
  </si>
  <si>
    <t>MyLifeinLeeds</t>
  </si>
  <si>
    <t xml:space="preserve">@XyummymummyX06 wonder if we will get our hot summer the so called weather forecasters predict </t>
  </si>
  <si>
    <t>Sat Jun 06 07:09:00 PDT 2009</t>
  </si>
  <si>
    <t>thejsquared</t>
  </si>
  <si>
    <t xml:space="preserve">superficiality. desperation. disappointment. demolished ideals and expectations. </t>
  </si>
  <si>
    <t>Sat Jun 06 07:09:03 PDT 2009</t>
  </si>
  <si>
    <t xml:space="preserve">I must clean my room again  I am a horrible messy  But I can't consider  This is a disease </t>
  </si>
  <si>
    <t>Sat Jun 06 07:09:04 PDT 2009</t>
  </si>
  <si>
    <t>Gravija</t>
  </si>
  <si>
    <t xml:space="preserve">I hope there won't be complications with the fall i had just now. Already the pain is intensifying. </t>
  </si>
  <si>
    <t>Sat Jun 06 07:09:06 PDT 2009</t>
  </si>
  <si>
    <t>shrillqb</t>
  </si>
  <si>
    <t xml:space="preserve">I really just want to stay in bed and cuddle up with my pillows... It's too gloomy for a 4 mile run this morning!!! </t>
  </si>
  <si>
    <t>I want my night of sleeping back.   Dreaming of working about work the whole night does not equal sleep.    #fb</t>
  </si>
  <si>
    <t>Sat Jun 06 07:09:08 PDT 2009</t>
  </si>
  <si>
    <t xml:space="preserve">Awake for a meeting </t>
  </si>
  <si>
    <t>Sat Jun 06 07:09:12 PDT 2009</t>
  </si>
  <si>
    <t>JessicaLPratt</t>
  </si>
  <si>
    <t xml:space="preserve">at work, still freezing </t>
  </si>
  <si>
    <t>Sat Jun 06 07:09:15 PDT 2009</t>
  </si>
  <si>
    <t>CTLawrence</t>
  </si>
  <si>
    <t xml:space="preserve">What did Eric do to your mouse </t>
  </si>
  <si>
    <t>Sat Jun 06 07:09:16 PDT 2009</t>
  </si>
  <si>
    <t>caitykauffman</t>
  </si>
  <si>
    <t>First drink from Starbucks since October 2008. I hate to break the fairtrade coffee boycott but I was forced  http://mypict.me/2N6y</t>
  </si>
  <si>
    <t>Sat Jun 06 07:09:17 PDT 2009</t>
  </si>
  <si>
    <t>elesee</t>
  </si>
  <si>
    <t>we had a quiz I only got 17/25. A bunch of sketches but it got wet!  the serpentina pattern is stress haha</t>
  </si>
  <si>
    <t>nfellers</t>
  </si>
  <si>
    <t>Open laps of race car driving school - I am 3rd slowest   http://yfrog.com/ea54984477j</t>
  </si>
  <si>
    <t>Sat Jun 06 07:09:18 PDT 2009</t>
  </si>
  <si>
    <t>AdaQmm</t>
  </si>
  <si>
    <t xml:space="preserve">@samfaag you and me both </t>
  </si>
  <si>
    <t>Sat Jun 06 07:09:26 PDT 2009</t>
  </si>
  <si>
    <t xml:space="preserve">brrr its soooo cold.... </t>
  </si>
  <si>
    <t>Sat Jun 06 07:09:28 PDT 2009</t>
  </si>
  <si>
    <t xml:space="preserve">@BellaNutella im sorry to hear that </t>
  </si>
  <si>
    <t>Good morning, I love twitter. So much info!! Have a great day. Beautiful sunshine here this am. Day here b4 surgery. NO FOOD!  Not happy)</t>
  </si>
  <si>
    <t>Sat Jun 06 07:09:35 PDT 2009</t>
  </si>
  <si>
    <t xml:space="preserve">@seijitanaka Sorry man... All you can do is not worry about things you can't control. </t>
  </si>
  <si>
    <t>Sat Jun 06 07:09:36 PDT 2009</t>
  </si>
  <si>
    <t>bdawg123456</t>
  </si>
  <si>
    <t>@MrsJoeJonas2294 LOL I feel bad 4 u  so wat r u doing today</t>
  </si>
  <si>
    <t>this whole picking my car up from downtown the next morning is becoming a trend  at the doggy beach all day!</t>
  </si>
  <si>
    <t>Sat Jun 06 07:09:38 PDT 2009</t>
  </si>
  <si>
    <t xml:space="preserve">Big surprise...it's raining again. No chilling by the pool today </t>
  </si>
  <si>
    <t>Sat Jun 06 07:09:39 PDT 2009</t>
  </si>
  <si>
    <t xml:space="preserve">just got really depressed </t>
  </si>
  <si>
    <t>Sat Jun 06 07:09:40 PDT 2009</t>
  </si>
  <si>
    <t xml:space="preserve">I'm warm but i'm still lonely </t>
  </si>
  <si>
    <t>LoyalJackie</t>
  </si>
  <si>
    <t xml:space="preserve">wants to go to Vegas to meet Criss Angel </t>
  </si>
  <si>
    <t>Sat Jun 06 07:09:42 PDT 2009</t>
  </si>
  <si>
    <t xml:space="preserve">@noviana7 Aww why not at your school? </t>
  </si>
  <si>
    <t>Sat Jun 06 07:09:45 PDT 2009</t>
  </si>
  <si>
    <t>APiwowarczyk</t>
  </si>
  <si>
    <t xml:space="preserve">@DesperateHouseW if it's not susan, I will be VERY upset. Which is why I think it won't be susan </t>
  </si>
  <si>
    <t xml:space="preserve">@miguimike that fails </t>
  </si>
  <si>
    <t>Sat Jun 06 07:09:46 PDT 2009</t>
  </si>
  <si>
    <t>@Rubithen wonder what gave you that idea? (Axel died.  )</t>
  </si>
  <si>
    <t>Sat Jun 06 07:09:47 PDT 2009</t>
  </si>
  <si>
    <t>deariawandria</t>
  </si>
  <si>
    <t xml:space="preserve">My dog putih got a tumor and she just done the operation </t>
  </si>
  <si>
    <t>Sat Jun 06 07:09:52 PDT 2009</t>
  </si>
  <si>
    <t>realruthlorenzo</t>
  </si>
  <si>
    <t>&amp;quot;  Im going to try to find pictures of the X-factor tour  ,, i know i have loads but ;;;;;; i just  can't find them for some reason   &amp;quot;</t>
  </si>
  <si>
    <t>Sat Jun 06 07:09:53 PDT 2009</t>
  </si>
  <si>
    <t xml:space="preserve">@hillsongunited was in NJ, NY &amp;amp; MD!!!!! how long have i wished they'd come up here?! &amp;amp; then... i miss it! tears. I love United </t>
  </si>
  <si>
    <t>Sat Jun 06 07:09:54 PDT 2009</t>
  </si>
  <si>
    <t>heather_undead</t>
  </si>
  <si>
    <t xml:space="preserve">Good morning. I don't believe I twittered at all yesterday </t>
  </si>
  <si>
    <t>oOAngelaOo</t>
  </si>
  <si>
    <t>listening to R-eveolve (  ) while searching for a 30stm wallpaper...</t>
  </si>
  <si>
    <t>Sat Jun 06 07:10:00 PDT 2009</t>
  </si>
  <si>
    <t>Jcarvara</t>
  </si>
  <si>
    <t xml:space="preserve">@92profm the @kimzandy link doesn't work... </t>
  </si>
  <si>
    <t>Sat Jun 06 07:10:04 PDT 2009</t>
  </si>
  <si>
    <t>sheaphoto</t>
  </si>
  <si>
    <t xml:space="preserve">i don't want to be at work, i want to be snuggled up in bed with the hus </t>
  </si>
  <si>
    <t>Sat Jun 06 07:10:06 PDT 2009</t>
  </si>
  <si>
    <t>mickmister</t>
  </si>
  <si>
    <t xml:space="preserve">@Brunaleski what do u mean?????     </t>
  </si>
  <si>
    <t>Sat Jun 06 07:10:07 PDT 2009</t>
  </si>
  <si>
    <t>Nicolella510</t>
  </si>
  <si>
    <t xml:space="preserve">@MissDee203 I could have went with you guys to hooters I feel so left out... Ugg </t>
  </si>
  <si>
    <t>Sat Jun 06 07:10:08 PDT 2009</t>
  </si>
  <si>
    <t xml:space="preserve">Headache ftl </t>
  </si>
  <si>
    <t>Sat Jun 06 07:10:09 PDT 2009</t>
  </si>
  <si>
    <t>man i just realized that i forgot to tivo whale wars!  gotta put that on my todo list!</t>
  </si>
  <si>
    <t>Sat Jun 06 07:10:10 PDT 2009</t>
  </si>
  <si>
    <t xml:space="preserve">:: I really want to go lay by the pool today but I see grey skies </t>
  </si>
  <si>
    <t>Sat Jun 06 07:10:15 PDT 2009</t>
  </si>
  <si>
    <t>MollyMathe</t>
  </si>
  <si>
    <t xml:space="preserve">I'm getting a headache in the left frontal lobe. </t>
  </si>
  <si>
    <t>Sat Jun 06 07:10:16 PDT 2009</t>
  </si>
  <si>
    <t xml:space="preserve">My legs still hurt from work </t>
  </si>
  <si>
    <t>heysupitscaitie</t>
  </si>
  <si>
    <t xml:space="preserve">so so so so sad...........Wut did i do wrong?!?! jonny&amp;lt;/3 i feel so stupid.........How come nobody told? How come i never saw it coming? </t>
  </si>
  <si>
    <t>Sat Jun 06 07:10:18 PDT 2009</t>
  </si>
  <si>
    <t>@LucyGuy1 its just been boring and a lot of stress around the house  so how come urs is pretty good?</t>
  </si>
  <si>
    <t>Sat Jun 06 07:10:19 PDT 2009</t>
  </si>
  <si>
    <t xml:space="preserve">DAVID IS NUMBER TWO! </t>
  </si>
  <si>
    <t xml:space="preserve">@saabfan ...but the forecast is looking dreadful </t>
  </si>
  <si>
    <t>Sat Jun 06 07:10:23 PDT 2009</t>
  </si>
  <si>
    <t>@lorenita327 I'm getting excited too....but gotta get home first.  ugh.</t>
  </si>
  <si>
    <t>Sat Jun 06 07:10:31 PDT 2009</t>
  </si>
  <si>
    <t>raelsea</t>
  </si>
  <si>
    <t>This year's Oktoberfest is in Georgia, but I don't have a BMW anymore  Anyone want a 92-98 E36 3-series Bentley manual?</t>
  </si>
  <si>
    <t>Sat Jun 06 07:10:33 PDT 2009</t>
  </si>
  <si>
    <t>samanthab16</t>
  </si>
  <si>
    <t>wants to go out but its raining  watchin Edward Scissorshands i havent seen this film for a lon time xx</t>
  </si>
  <si>
    <t>Sat Jun 06 07:10:34 PDT 2009</t>
  </si>
  <si>
    <t>x_parnelli</t>
  </si>
  <si>
    <t xml:space="preserve">Yummy honey pretzels:] not excited for grafton </t>
  </si>
  <si>
    <t>Sat Jun 06 07:10:35 PDT 2009</t>
  </si>
  <si>
    <t>QueenDiamonique</t>
  </si>
  <si>
    <t xml:space="preserve">I know why the caged bird sings </t>
  </si>
  <si>
    <t>Sat Jun 06 07:10:38 PDT 2009</t>
  </si>
  <si>
    <t>createdancer</t>
  </si>
  <si>
    <t>@nicolestriff awwwww  did ya get to see holly yet? lol</t>
  </si>
  <si>
    <t>Sat Jun 06 07:10:43 PDT 2009</t>
  </si>
  <si>
    <t>jlanealex</t>
  </si>
  <si>
    <t>@aaron_brooks no   I'm in Texas this week....</t>
  </si>
  <si>
    <t>Sat Jun 06 07:10:44 PDT 2009</t>
  </si>
  <si>
    <t xml:space="preserve">@razlan79 i can't it's been blocked in UK grrr </t>
  </si>
  <si>
    <t>Sat Jun 06 07:10:46 PDT 2009</t>
  </si>
  <si>
    <t xml:space="preserve">lost laly's number </t>
  </si>
  <si>
    <t>Sat Jun 06 07:10:50 PDT 2009</t>
  </si>
  <si>
    <t>waterworthmatt</t>
  </si>
  <si>
    <t xml:space="preserve">I'm enjoying an alcohol free week, but not enjoying the depressing weather blahhh </t>
  </si>
  <si>
    <t>Sat Jun 06 07:10:53 PDT 2009</t>
  </si>
  <si>
    <t>saihati</t>
  </si>
  <si>
    <t xml:space="preserve">AAA....don't know what to do </t>
  </si>
  <si>
    <t>Sat Jun 06 07:10:55 PDT 2009</t>
  </si>
  <si>
    <t xml:space="preserve">*bawling* Why did you have to get bitten Sam!?! Why!!? </t>
  </si>
  <si>
    <t>Sat Jun 06 07:10:57 PDT 2009</t>
  </si>
  <si>
    <t xml:space="preserve">@Kree8ev1 It's not working </t>
  </si>
  <si>
    <t>Sat Jun 06 07:10:58 PDT 2009</t>
  </si>
  <si>
    <t>LizzyMcP</t>
  </si>
  <si>
    <t>back home - wanna go back to the Bodensee!  / trying to write a text for markus' new lovesong... need some inspiration...</t>
  </si>
  <si>
    <t>girIbot</t>
  </si>
  <si>
    <t xml:space="preserve">wii sports says I am a 70 yr old whose only redeeming quality is the ability to throw a punch </t>
  </si>
  <si>
    <t>Sat Jun 06 07:11:04 PDT 2009</t>
  </si>
  <si>
    <t xml:space="preserve">@hynavian ;) I wanna go green but the weather is too hott for me to handle </t>
  </si>
  <si>
    <t>Sat Jun 06 07:11:05 PDT 2009</t>
  </si>
  <si>
    <t>iPhone being soooo slow today  But have to venture out of the comforts of the apartment today.. Have a business meeting at 5.</t>
  </si>
  <si>
    <t>Sat Jun 06 07:11:06 PDT 2009</t>
  </si>
  <si>
    <t>AnnaLucyHewitt</t>
  </si>
  <si>
    <t>only five days left at ihs!! the official end of six years, we have reached the end of an era. Man im gonna miss everyone  A x</t>
  </si>
  <si>
    <t>Sat Jun 06 07:11:09 PDT 2009</t>
  </si>
  <si>
    <t xml:space="preserve">@MrPoofyPJPants I always get headaches, never had a proper migraine til this week though. Dad gets them, thought I'd avoided that trait </t>
  </si>
  <si>
    <t>schimichanga</t>
  </si>
  <si>
    <t xml:space="preserve">@Debsweishi because of swine flu i cannot leave singapore </t>
  </si>
  <si>
    <t>Sat Jun 06 07:11:11 PDT 2009</t>
  </si>
  <si>
    <t xml:space="preserve">Hummm..... Such a lame weekend, </t>
  </si>
  <si>
    <t>Sat Jun 06 07:11:13 PDT 2009</t>
  </si>
  <si>
    <t>CMarieBosh</t>
  </si>
  <si>
    <t>@MzBabyGurl I didn't know my directions were taking me to the outside lane.  http://myloc.me/2N7F</t>
  </si>
  <si>
    <t>JesseLCLahmann</t>
  </si>
  <si>
    <t xml:space="preserve">Rain really limits one's activities for the day. </t>
  </si>
  <si>
    <t>theguynextdoor</t>
  </si>
  <si>
    <t xml:space="preserve">Arghh!!! Time to get my day started. First things first laundry </t>
  </si>
  <si>
    <t xml:space="preserve">I dreamed Mr Som got their house crushed in a sudden avalanche. And then Cooper &amp;amp; Bella came with the kids &amp;amp; played in their snowy yard. </t>
  </si>
  <si>
    <t>Sat Jun 06 07:11:14 PDT 2009</t>
  </si>
  <si>
    <t>edporras</t>
  </si>
  <si>
    <t xml:space="preserve">At the Bulgarian art exhibition. No photos though. </t>
  </si>
  <si>
    <t>Sat Jun 06 07:11:17 PDT 2009</t>
  </si>
  <si>
    <t>vikramadhiman</t>
  </si>
  <si>
    <t xml:space="preserve">Never ever let any list grow long ... you cant manage it </t>
  </si>
  <si>
    <t>Sat Jun 06 07:11:21 PDT 2009</t>
  </si>
  <si>
    <t>VanessaAm1987</t>
  </si>
  <si>
    <t>Today look like a summer day and I have to work  hope tomorrow it's gonna be better!!!!</t>
  </si>
  <si>
    <t>Sat Jun 06 07:11:22 PDT 2009</t>
  </si>
  <si>
    <t>kristenbowen10</t>
  </si>
  <si>
    <t>@abcaryndef  Oh, that's not good. Have some water.</t>
  </si>
  <si>
    <t>Sat Jun 06 07:11:23 PDT 2009</t>
  </si>
  <si>
    <t>cristina2484</t>
  </si>
  <si>
    <t xml:space="preserve">@Alexx0365 hey girl, i miss last summer sitting around with you watching tv and smoking ciggs. </t>
  </si>
  <si>
    <t>Sat Jun 06 07:11:24 PDT 2009</t>
  </si>
  <si>
    <t>patricercc</t>
  </si>
  <si>
    <t xml:space="preserve">i need holidays </t>
  </si>
  <si>
    <t>Sat Jun 06 07:11:25 PDT 2009</t>
  </si>
  <si>
    <t>wonders movin on w/o U  http://plurk.com/p/yvzzk</t>
  </si>
  <si>
    <t>@Doctor005 yes...hun I'm ok(ish)..Doing other things to keep me off Twitter! Doesn't seem to be working!  How are you?</t>
  </si>
  <si>
    <t>Sat Jun 06 07:11:27 PDT 2009</t>
  </si>
  <si>
    <t>Bike won't brake... Dammit.  Calling out of work today.  @ Crimson Moon</t>
  </si>
  <si>
    <t>Sat Jun 06 07:11:28 PDT 2009</t>
  </si>
  <si>
    <t>@kentgarrison Aww i'm sorry. That doesn't sound fun.  what are you looking for in a girl?</t>
  </si>
  <si>
    <t>@meryreino for england right when school ends &amp;amp; shell be gone for 2 months  &amp;amp; I wont get to see her till after her 16th bday!!</t>
  </si>
  <si>
    <t>Sat Jun 06 07:11:29 PDT 2009</t>
  </si>
  <si>
    <t>LauLau17</t>
  </si>
  <si>
    <t xml:space="preserve">where are you sunshine? All I wanna do is go to the beach and tan </t>
  </si>
  <si>
    <t>Sat Jun 06 07:11:32 PDT 2009</t>
  </si>
  <si>
    <t xml:space="preserve">@MeBec can't you come tomorrow night? </t>
  </si>
  <si>
    <t>momspark</t>
  </si>
  <si>
    <t xml:space="preserve">@KimLitchford I'm sorry about that. You will be missed.  </t>
  </si>
  <si>
    <t>Sat Jun 06 07:11:34 PDT 2009</t>
  </si>
  <si>
    <t>ake</t>
  </si>
  <si>
    <t xml:space="preserve">Crodita. Preparandome para ir al work. </t>
  </si>
  <si>
    <t>grantwgates</t>
  </si>
  <si>
    <t>Mulching today.   hopefully it goes quickly and I don't burn.</t>
  </si>
  <si>
    <t>Sat Jun 06 07:11:35 PDT 2009</t>
  </si>
  <si>
    <t xml:space="preserve">@alveyy You wouldnt have at all DUH thats why i asked if you wanted to go but we juss left the hood sorry   </t>
  </si>
  <si>
    <t>Sat Jun 06 07:11:38 PDT 2009</t>
  </si>
  <si>
    <t>@TimmyBurns  I feel really good considering. Me @killcatley @xdoofyx ryan and dumont went to Denny's after &amp;amp; it didnt even make me poop</t>
  </si>
  <si>
    <t>Sat Jun 06 07:11:40 PDT 2009</t>
  </si>
  <si>
    <t xml:space="preserve">Definitely coming down with a cold. Ironic because it is finally nice out </t>
  </si>
  <si>
    <t>Sat Jun 06 07:11:45 PDT 2009</t>
  </si>
  <si>
    <t xml:space="preserve">this cough hurts my throat </t>
  </si>
  <si>
    <t>Sat Jun 06 07:11:48 PDT 2009</t>
  </si>
  <si>
    <t xml:space="preserve">dude. im deppressed now! that went by way too fast. and paramore didnt even play long at all </t>
  </si>
  <si>
    <t>alliemo</t>
  </si>
  <si>
    <t xml:space="preserve">Goodbye arizona I shall miss you! </t>
  </si>
  <si>
    <t>Sat Jun 06 07:11:49 PDT 2009</t>
  </si>
  <si>
    <t>MissLiz1</t>
  </si>
  <si>
    <t xml:space="preserve">Morning tweeps!  got to work today  On A Beautiful Saturday  bummed </t>
  </si>
  <si>
    <t>hello sunday, how are you? i hope your well, COS IM NOT.  nose still stuffed, still tired .. maybe i should sleep</t>
  </si>
  <si>
    <t>Sat Jun 06 07:11:51 PDT 2009</t>
  </si>
  <si>
    <t>nat062009</t>
  </si>
  <si>
    <t xml:space="preserve">i canÂ´t twitter on mobile phone yet </t>
  </si>
  <si>
    <t>is movin' on w/o U  http://plurk.com/p/yw045</t>
  </si>
  <si>
    <t>Sat Jun 06 07:11:52 PDT 2009</t>
  </si>
  <si>
    <t>estiiitukarboo</t>
  </si>
  <si>
    <t>Sat Jun 06 07:11:55 PDT 2009</t>
  </si>
  <si>
    <t xml:space="preserve">@BStarr713 LMAO!! Okayyyyy!! STOP It! Grow Up! lol I Made A Mistake.. Let Me Live With It. </t>
  </si>
  <si>
    <t>Sat Jun 06 07:11:57 PDT 2009</t>
  </si>
  <si>
    <t xml:space="preserve">my computer is being a cow </t>
  </si>
  <si>
    <t>Sat Jun 06 07:11:58 PDT 2009</t>
  </si>
  <si>
    <t xml:space="preserve">@clarinev lol, transformers! more than meets the eye ;) im using my aunt's bb now, mine is fcked up. the internet is kinda blaahh </t>
  </si>
  <si>
    <t>Sat Jun 06 07:12:00 PDT 2009</t>
  </si>
  <si>
    <t>zrna</t>
  </si>
  <si>
    <t xml:space="preserve">hell off, physics </t>
  </si>
  <si>
    <t>Sat Jun 06 07:12:01 PDT 2009</t>
  </si>
  <si>
    <t>AngelsforHope</t>
  </si>
  <si>
    <t xml:space="preserve">@johnmichaelpix I bought hubby a Wolfgang Puck one cup and it doesn't make HOT coffee </t>
  </si>
  <si>
    <t>Sat Jun 06 07:12:02 PDT 2009</t>
  </si>
  <si>
    <t>@mcraddictal so sorry  i've just back on, n i was off when you replied my tweets. forgive my fuckin stupid, please? :[</t>
  </si>
  <si>
    <t>_Preethi_</t>
  </si>
  <si>
    <t xml:space="preserve">DSLR vs point-n-shoot: Entry level DSLRs are on a video trip. PnS dont allow sufficient exposure+ focus control </t>
  </si>
  <si>
    <t>Sat Jun 06 07:12:05 PDT 2009</t>
  </si>
  <si>
    <t>@jackfaulkner unfortunately thats looking more and more likely  but dave Warner will win it for us i can see</t>
  </si>
  <si>
    <t>Sat Jun 06 07:12:08 PDT 2009</t>
  </si>
  <si>
    <t>@halfmar  not hurt badly I hope. What did you do?</t>
  </si>
  <si>
    <t>Sat Jun 06 07:12:11 PDT 2009</t>
  </si>
  <si>
    <t>wants to go out but its raining  watchin Edward Scissorhands i havent seen this film for a long time xx</t>
  </si>
  <si>
    <t>Emia412</t>
  </si>
  <si>
    <t xml:space="preserve">itz so nice out...but gotta go 2 work </t>
  </si>
  <si>
    <t>I have reverse Spidey-sense. My head tells me &amp;quot;Hey, that guy with the eye patch looks legit&amp;quot; or &amp;quot;That dark alley looks exciting.&amp;quot;  WHY.</t>
  </si>
  <si>
    <t>Sat Jun 06 07:12:17 PDT 2009</t>
  </si>
  <si>
    <t xml:space="preserve">@happyseaurchin was probably my fault and they were cheap anyway.Trying to construct a hasty redirect page </t>
  </si>
  <si>
    <t>katziee</t>
  </si>
  <si>
    <t>is struggling to start on our thesis.  http://plurk.com/p/yw09b</t>
  </si>
  <si>
    <t>Sat Jun 06 07:12:18 PDT 2009</t>
  </si>
  <si>
    <t xml:space="preserve">G%# D&amp;amp;mn It Mot8+rf%6king Son-of-a-B%t=h!!!!!!! Spilled salsa on my pants today, changed, and left my keys in my other pants. $160 FAIL! </t>
  </si>
  <si>
    <t>Sat Jun 06 07:12:23 PDT 2009</t>
  </si>
  <si>
    <t xml:space="preserve">@taltalita asik ya tal ya? aduh, gue kangen banget nih sama the click five </t>
  </si>
  <si>
    <t>JustaMazing</t>
  </si>
  <si>
    <t>oh hell no @lurvjessica   you overtook me yet again, but at least i know my friends combined score is over 600 k now</t>
  </si>
  <si>
    <t>Sat Jun 06 07:12:24 PDT 2009</t>
  </si>
  <si>
    <t xml:space="preserve">I'm up!!!  ... I got to go to class!!! </t>
  </si>
  <si>
    <t xml:space="preserve">Along with my reading material it seems that I got a bill from Direct Loans from school </t>
  </si>
  <si>
    <t>Sat Jun 06 07:12:25 PDT 2009</t>
  </si>
  <si>
    <t xml:space="preserve">@barlowtech yes it does.  </t>
  </si>
  <si>
    <t>Sat Jun 06 07:12:28 PDT 2009</t>
  </si>
  <si>
    <t>DNuetz</t>
  </si>
  <si>
    <t xml:space="preserve">Games got cancelled today... </t>
  </si>
  <si>
    <t>Sat Jun 06 07:12:29 PDT 2009</t>
  </si>
  <si>
    <t>@Robdoggierob the password was changed again man  haha wow</t>
  </si>
  <si>
    <t>Sat Jun 06 07:12:32 PDT 2009</t>
  </si>
  <si>
    <t>Urbanista8608</t>
  </si>
  <si>
    <t xml:space="preserve">Its official....can't go back to sleep </t>
  </si>
  <si>
    <t>doesn't want to sleep and want to slow the time  http://plurk.com/p/yw0c0</t>
  </si>
  <si>
    <t>Sat Jun 06 07:12:34 PDT 2009</t>
  </si>
  <si>
    <t>kimi_mwa1</t>
  </si>
  <si>
    <t xml:space="preserve">Back in durbs...missing my cousins already </t>
  </si>
  <si>
    <t xml:space="preserve">@efan78 still grey and drizzly here; inside my flatmate's just broken up with his boyfriend and has a bad cold </t>
  </si>
  <si>
    <t>Sat Jun 06 07:12:36 PDT 2009</t>
  </si>
  <si>
    <t xml:space="preserve">@TamyT_xx i have the pro camera but not the huge zoom!! </t>
  </si>
  <si>
    <t>Sat Jun 06 07:12:38 PDT 2009</t>
  </si>
  <si>
    <t xml:space="preserve">some1 love me 2day... </t>
  </si>
  <si>
    <t xml:space="preserve">@GucciLipgloss Yes! I might take the DO cause Im extremely sick. </t>
  </si>
  <si>
    <t>Sat Jun 06 07:12:42 PDT 2009</t>
  </si>
  <si>
    <t>Nicksy</t>
  </si>
  <si>
    <t xml:space="preserve">Well no one has come up with any exciting ideas for me to do this afternoon </t>
  </si>
  <si>
    <t>@meryreino For june &amp;amp; the middle of july. Shes coming back right after her 16th bday  So either b4 or after she returns we will celebrate.</t>
  </si>
  <si>
    <t>Sat Jun 06 07:12:44 PDT 2009</t>
  </si>
  <si>
    <t>Sat Jun 06 07:12:48 PDT 2009</t>
  </si>
  <si>
    <t>pixiemoir</t>
  </si>
  <si>
    <t>has just seen star trek again! and feels a little sick again  win one lose one! lol</t>
  </si>
  <si>
    <t>Sat Jun 06 07:12:54 PDT 2009</t>
  </si>
  <si>
    <t xml:space="preserve">Going running with the club. Wish I remembered to charge my iPod. </t>
  </si>
  <si>
    <t>Sat Jun 06 07:12:55 PDT 2009</t>
  </si>
  <si>
    <t>lindseylzyj</t>
  </si>
  <si>
    <t xml:space="preserve">working on a beautiful day </t>
  </si>
  <si>
    <t>The worst? Spider-Man 3  I wanted outta the theater so bad (since I had to pee). That woulda been fine if I were watching Superman Returns</t>
  </si>
  <si>
    <t>Sat Jun 06 07:12:56 PDT 2009</t>
  </si>
  <si>
    <t xml:space="preserve">its so typical that it was lovely and sunny during the wk when we were stuck inside nd now that its the weekend its horrible </t>
  </si>
  <si>
    <t>Sat Jun 06 07:12:57 PDT 2009</t>
  </si>
  <si>
    <t xml:space="preserve">Wow woke up to a swollen toe and found a spider bite </t>
  </si>
  <si>
    <t>Sat Jun 06 07:13:00 PDT 2009</t>
  </si>
  <si>
    <t>faithsguy</t>
  </si>
  <si>
    <t xml:space="preserve">I can't remember what I'm supposed to be doing today </t>
  </si>
  <si>
    <t>Sat Jun 06 07:13:01 PDT 2009</t>
  </si>
  <si>
    <t>QtpieMcLaine</t>
  </si>
  <si>
    <t xml:space="preserve">Goodmorning everyone!  Going to a wedding today.  Left my favorite lipgloss at work </t>
  </si>
  <si>
    <t>@nicksantino i have that same exact problem!  it sucks.</t>
  </si>
  <si>
    <t>Sat Jun 06 07:13:02 PDT 2009</t>
  </si>
  <si>
    <t>@Saskiafairy omg ew!!  usually i'd laugh but even the smell of sour milk kills me!!  x</t>
  </si>
  <si>
    <t>Sat Jun 06 07:13:03 PDT 2009</t>
  </si>
  <si>
    <t>marianquek</t>
  </si>
  <si>
    <t xml:space="preserve">@algucci sounds like today was an extremely busy day for everyone everywhere! </t>
  </si>
  <si>
    <t>Sat Jun 06 07:13:04 PDT 2009</t>
  </si>
  <si>
    <t xml:space="preserve">NOOOOO 'Beethoven' is making me sad </t>
  </si>
  <si>
    <t>Sat Jun 06 07:13:05 PDT 2009</t>
  </si>
  <si>
    <t xml:space="preserve">its the first time i've seen Edward Scissorhands and it's really sad </t>
  </si>
  <si>
    <t>majesse</t>
  </si>
  <si>
    <t xml:space="preserve">@joshlord working outside &amp;gt; studying inside </t>
  </si>
  <si>
    <t>Sat Jun 06 07:13:07 PDT 2009</t>
  </si>
  <si>
    <t xml:space="preserve">@makesthisfun you and mr. dude make me hate my life </t>
  </si>
  <si>
    <t>Sat Jun 06 07:13:10 PDT 2009</t>
  </si>
  <si>
    <t xml:space="preserve">But this was Spider-Man 3. I feel so ashamed. </t>
  </si>
  <si>
    <t>Sat Jun 06 07:13:15 PDT 2009</t>
  </si>
  <si>
    <t>withabigsmile</t>
  </si>
  <si>
    <t xml:space="preserve">Do you know the feeling when you actually have to be happy and you still don't care about anything? </t>
  </si>
  <si>
    <t>@kstar10 True...  I'll make sure you get a nude session if I make it to Aussieland at some point. Are you saying we don't?</t>
  </si>
  <si>
    <t>icumonstuff</t>
  </si>
  <si>
    <t xml:space="preserve">I like the new Chickenfoot CD so much that I might use it as a prop today in a video shoot - a big load of cum will run the CD though. </t>
  </si>
  <si>
    <t>Sat Jun 06 07:13:17 PDT 2009</t>
  </si>
  <si>
    <t>@Jaynecollinsmac I can't believe I missed saying 'hello' to you in Glasgow!  Were you 'flipping' in the M&amp;amp;G Room? Omar xxx</t>
  </si>
  <si>
    <t>miss_calilm</t>
  </si>
  <si>
    <t xml:space="preserve">Is gonna go on a cleaning spree today&amp;gt;&amp;gt;&amp;gt;&amp;gt;&amp;gt;hmmm I wonder how long its gonna stay clean, me thinks not very long </t>
  </si>
  <si>
    <t>Sat Jun 06 07:13:20 PDT 2009</t>
  </si>
  <si>
    <t>@gfalcone601 iv voted fo you like a bajillion times! (: what you been up to today ?x its very dull and wet  i want the sun back!!x â™¥â™¥</t>
  </si>
  <si>
    <t>Lianne84</t>
  </si>
  <si>
    <t xml:space="preserve">@juicy376 thats how I feel today!! </t>
  </si>
  <si>
    <t>Sat Jun 06 07:13:23 PDT 2009</t>
  </si>
  <si>
    <t xml:space="preserve">just been told that my friend's dad had a heart attack </t>
  </si>
  <si>
    <t>@jesocute i gave you the toilet leh  please ! the things you give me dont cost nothing. mine cost like 1400  &amp;amp; yes ! Steven is so cute!</t>
  </si>
  <si>
    <t>Sat Jun 06 07:13:24 PDT 2009</t>
  </si>
  <si>
    <t xml:space="preserve">my phone is destroyed. does anyone have a spare at&amp;amp;t phone? </t>
  </si>
  <si>
    <t>Sat Jun 06 07:13:25 PDT 2009</t>
  </si>
  <si>
    <t xml:space="preserve">@karmachord Outside T J Hughes actually. Did ASDA last night but no-one noticed </t>
  </si>
  <si>
    <t>Sat Jun 06 07:13:26 PDT 2009</t>
  </si>
  <si>
    <t xml:space="preserve">It better stop raining when I go to visit Lizzie at work ;o I don't want to walk to Asda in the rain </t>
  </si>
  <si>
    <t>Sat Jun 06 07:13:29 PDT 2009</t>
  </si>
  <si>
    <t>gattirenata</t>
  </si>
  <si>
    <t xml:space="preserve">i don't even wear leather! </t>
  </si>
  <si>
    <t>Sat Jun 06 07:13:33 PDT 2009</t>
  </si>
  <si>
    <t>VeritasPerficio</t>
  </si>
  <si>
    <t xml:space="preserve">I'm a little upset that I can't sleep past 9:00 AM anymore....stupid work schedule screwed up my lazy sleeping schedule </t>
  </si>
  <si>
    <t>Sat Jun 06 07:13:37 PDT 2009</t>
  </si>
  <si>
    <t xml:space="preserve">@MalalaFelix I still have a little asma and btw we need to go out together before I leave ok? </t>
  </si>
  <si>
    <t>Sat Jun 06 07:13:39 PDT 2009</t>
  </si>
  <si>
    <t xml:space="preserve">@SkySports shame i was hoping for the scots to beat them </t>
  </si>
  <si>
    <t>Sat Jun 06 07:13:44 PDT 2009</t>
  </si>
  <si>
    <t>LSJonsey</t>
  </si>
  <si>
    <t xml:space="preserve">Lazy dayy, not nice weather in england </t>
  </si>
  <si>
    <t>Sat Jun 06 07:13:46 PDT 2009</t>
  </si>
  <si>
    <t>turftickler</t>
  </si>
  <si>
    <t xml:space="preserve">@Maximus205 I'm definitely feeling Madden 10 now. How will I fit BackBreaker and Madden 10 into my busy schedule </t>
  </si>
  <si>
    <t>Sat Jun 06 07:13:47 PDT 2009</t>
  </si>
  <si>
    <t>Coopaaaa</t>
  </si>
  <si>
    <t>@jimmycarr LAWL. you never tweet people back do you  it SUCKS. coz i like you and think your really cool and tweet you ... all for nothing</t>
  </si>
  <si>
    <t>Sat Jun 06 07:13:48 PDT 2009</t>
  </si>
  <si>
    <t>@StephenMulhern yes plz relli wanted to get tickets but they sold out  xxxx</t>
  </si>
  <si>
    <t>Sat Jun 06 07:13:50 PDT 2009</t>
  </si>
  <si>
    <t>gabriela__a</t>
  </si>
  <si>
    <t xml:space="preserve">nothing to do! </t>
  </si>
  <si>
    <t>Sat Jun 06 07:13:49 PDT 2009</t>
  </si>
  <si>
    <t>k_villas</t>
  </si>
  <si>
    <t xml:space="preserve">had the scariest dream last night because i thought it was real </t>
  </si>
  <si>
    <t xml:space="preserve">@_Beeks i wasn't name calling </t>
  </si>
  <si>
    <t xml:space="preserve">@blackmix i hope at least its a good long day </t>
  </si>
  <si>
    <t>Sat Jun 06 07:13:55 PDT 2009</t>
  </si>
  <si>
    <t>hyun7794</t>
  </si>
  <si>
    <t xml:space="preserve">nothing special </t>
  </si>
  <si>
    <t>H1ghVoltage</t>
  </si>
  <si>
    <t>caescence</t>
  </si>
  <si>
    <t xml:space="preserve">@sgarf oh my word. are you serious? you've been there for 8 hours and...ohmygoodness, I've heard that's painful.  </t>
  </si>
  <si>
    <t xml:space="preserve">Got my lightening bolt charm for my bracelet. Only makes me miss them more </t>
  </si>
  <si>
    <t>Sat Jun 06 07:13:57 PDT 2009</t>
  </si>
  <si>
    <t>TheAlliegator</t>
  </si>
  <si>
    <t>Goin to twerk  don't feel good tho</t>
  </si>
  <si>
    <t>Sat Jun 06 07:13:58 PDT 2009</t>
  </si>
  <si>
    <t>didn't go to the fair!  Was crap anyway.</t>
  </si>
  <si>
    <t>Sat Jun 06 07:13:59 PDT 2009</t>
  </si>
  <si>
    <t xml:space="preserve">i'm ruined </t>
  </si>
  <si>
    <t xml:space="preserve">@tuhreeesh Can`t resist. @-) DUDE. I`m 108 </t>
  </si>
  <si>
    <t>Sat Jun 06 07:14:00 PDT 2009</t>
  </si>
  <si>
    <t>@voidstuff :-p Yes, I figured that out... lol. Ooh, I could soo use a snooze!  xxx</t>
  </si>
  <si>
    <t>Mike_Milanov</t>
  </si>
  <si>
    <t xml:space="preserve">@Danas_Zekonis I like your last update! Birthday events today for meeee yay. I'm old </t>
  </si>
  <si>
    <t>jessie_in_co</t>
  </si>
  <si>
    <t xml:space="preserve">Perfect weather and I'm @ work. </t>
  </si>
  <si>
    <t>Sat Jun 06 07:14:01 PDT 2009</t>
  </si>
  <si>
    <t>fraizerbaz</t>
  </si>
  <si>
    <t xml:space="preserve">Trying to get ready to say goodbye to my little girl for a whole week! </t>
  </si>
  <si>
    <t xml:space="preserve">@KellPearson I don't know. But it makes me sad and frightened for her pretty regularly. </t>
  </si>
  <si>
    <t>Sat Jun 06 07:14:04 PDT 2009</t>
  </si>
  <si>
    <t>PrincessCholo</t>
  </si>
  <si>
    <t xml:space="preserve"> it wasnt sunday roast.. jus a chicken cookin for tomoro, how depressin , i'd got my hopes up lol x</t>
  </si>
  <si>
    <t>Sat Jun 06 07:14:06 PDT 2009</t>
  </si>
  <si>
    <t xml:space="preserve">@SimpLy_SiLk Awww Keema, Whats wrong? </t>
  </si>
  <si>
    <t>Sat Jun 06 07:14:07 PDT 2009</t>
  </si>
  <si>
    <t xml:space="preserve">Have you ever noticed that while you're doing busy work  you're thinking of a million things you want to do with your life? Break's over </t>
  </si>
  <si>
    <t>Sat Jun 06 07:14:08 PDT 2009</t>
  </si>
  <si>
    <t>groovybernie</t>
  </si>
  <si>
    <t xml:space="preserve">a tweet I sent via text seems to have gotten lost in the twitterverse </t>
  </si>
  <si>
    <t>Sat Jun 06 07:14:09 PDT 2009</t>
  </si>
  <si>
    <t>deaaaO7</t>
  </si>
  <si>
    <t xml:space="preserve">OMG tomorrow's sunday and then after that it's monday then then then it's school and and and hALDAFLKJjsdfkljkejiokNCL </t>
  </si>
  <si>
    <t>Sat Jun 06 07:14:15 PDT 2009</t>
  </si>
  <si>
    <t xml:space="preserve">What ever happend to Saturday morning cartoons? Can't find any to fall asleep to </t>
  </si>
  <si>
    <t>Sat Jun 06 07:14:16 PDT 2009</t>
  </si>
  <si>
    <t>Adelaide10</t>
  </si>
  <si>
    <t xml:space="preserve">Ugh, have to get up get ready for a long day. No sleeping in </t>
  </si>
  <si>
    <t>Sat Jun 06 07:14:18 PDT 2009</t>
  </si>
  <si>
    <t>jmo_89</t>
  </si>
  <si>
    <t xml:space="preserve">hmm 12:15a.m...work in 8 hrs, it is not going to be a pretty day </t>
  </si>
  <si>
    <t>PrincessCarinaa</t>
  </si>
  <si>
    <t xml:space="preserve">Working since 430 am.  Fuck! </t>
  </si>
  <si>
    <t>Sat Jun 06 07:14:19 PDT 2009</t>
  </si>
  <si>
    <t>@themib someone told me after the 4th it would be ok, but its not  got hotmail but not flickr and twitter</t>
  </si>
  <si>
    <t>Sat Jun 06 07:14:20 PDT 2009</t>
  </si>
  <si>
    <t>a_neet</t>
  </si>
  <si>
    <t xml:space="preserve">ye kyA ho raha hai    .. &amp;quot;preponin&amp;quot; deadlines  </t>
  </si>
  <si>
    <t>Sat Jun 06 07:14:21 PDT 2009</t>
  </si>
  <si>
    <t xml:space="preserve">@natalie_jane not against me I hope </t>
  </si>
  <si>
    <t>Sat Jun 06 07:14:26 PDT 2009</t>
  </si>
  <si>
    <t xml:space="preserve">Work from 1030-830....dont text </t>
  </si>
  <si>
    <t>Sat Jun 06 07:14:27 PDT 2009</t>
  </si>
  <si>
    <t xml:space="preserve">I'm up! Now off to work </t>
  </si>
  <si>
    <t>Sat Jun 06 07:14:33 PDT 2009</t>
  </si>
  <si>
    <t xml:space="preserve">i don't feel so well </t>
  </si>
  <si>
    <t>Sat Jun 06 07:14:39 PDT 2009</t>
  </si>
  <si>
    <t>mojitayanipot</t>
  </si>
  <si>
    <t xml:space="preserve">Funny how I've still haven't seen Angels &amp;amp; Demons till now. I've wanted to see it the moment the 1st trailer came out. </t>
  </si>
  <si>
    <t>Sat Jun 06 07:14:41 PDT 2009</t>
  </si>
  <si>
    <t xml:space="preserve"> i am sick of being poorly now, it''s been a month of stomach problems and i'm fed up now</t>
  </si>
  <si>
    <t>Sat Jun 06 07:14:42 PDT 2009</t>
  </si>
  <si>
    <t>Feel like ive been at work ALL my life  somebody txt me fs! Id like to be drunk!</t>
  </si>
  <si>
    <t>Sat Jun 06 07:14:44 PDT 2009</t>
  </si>
  <si>
    <t xml:space="preserve">@Vicki_Michelle  dude i got distracted from study lol and started looking at flights to VC, they are EXP </t>
  </si>
  <si>
    <t>@itsLissa not only am i awake, i'm at work! had 30 minutes to make it. no starbucks  5 people got cut off!</t>
  </si>
  <si>
    <t>Sat Jun 06 07:14:45 PDT 2009</t>
  </si>
  <si>
    <t>rebeccabakic</t>
  </si>
  <si>
    <t xml:space="preserve">http://twitpic.com/6qga0 - pahaha look at my retarded excuse for a tiara </t>
  </si>
  <si>
    <t>Sat Jun 06 07:14:49 PDT 2009</t>
  </si>
  <si>
    <t>mgw5797</t>
  </si>
  <si>
    <t xml:space="preserve">is not feelin good!!!! </t>
  </si>
  <si>
    <t>Sat Jun 06 07:14:54 PDT 2009</t>
  </si>
  <si>
    <t xml:space="preserve">Oh gosh, so much sleep I feel amazing. Crazy dream, went on a trip, stuck in some world weird things had to pack up... the dream is gone </t>
  </si>
  <si>
    <t>Sat Jun 06 07:14:57 PDT 2009</t>
  </si>
  <si>
    <t>Polexis</t>
  </si>
  <si>
    <t>says my problem YM, I can't log in. Pati mga bros ko di rin maka log in.  http://plurk.com/p/yw139</t>
  </si>
  <si>
    <t>Sat Jun 06 07:14:58 PDT 2009</t>
  </si>
  <si>
    <t xml:space="preserve">Listening to sad songs, even though i should be listening to happy songs because i'm in a sad mood... </t>
  </si>
  <si>
    <t>Sat Jun 06 07:14:59 PDT 2009</t>
  </si>
  <si>
    <t xml:space="preserve">I REALLY need a new KitchenAid mixer- but if electricity is going to &amp;quot;skyrocket&amp;quot;- not sure if I'll be able to afford to mix anything! </t>
  </si>
  <si>
    <t>Sat Jun 06 07:15:04 PDT 2009</t>
  </si>
  <si>
    <t>sarah_hyl</t>
  </si>
  <si>
    <t xml:space="preserve">@DonAdams1  whats going on babe.  I miss ya.  </t>
  </si>
  <si>
    <t>Sat Jun 06 07:15:07 PDT 2009</t>
  </si>
  <si>
    <t xml:space="preserve">I aint seen jane &amp;amp; the dragon in so long </t>
  </si>
  <si>
    <t>anna992</t>
  </si>
  <si>
    <t xml:space="preserve">will to give up... f*ing chemistry and germany... I'm such tired, I don't know how can I take two about them. I hate myself... </t>
  </si>
  <si>
    <t>Sat Jun 06 07:15:13 PDT 2009</t>
  </si>
  <si>
    <t>MizzZee</t>
  </si>
  <si>
    <t xml:space="preserve">Patiently waiting for Max at his piano class while studying organic chemistry. Why did I take this summer class?!?! Why?!?! </t>
  </si>
  <si>
    <t>Sat Jun 06 07:15:14 PDT 2009</t>
  </si>
  <si>
    <t xml:space="preserve">@samartha88 i wanna buy for my mum , she doesn't want it </t>
  </si>
  <si>
    <t>Sat Jun 06 07:15:15 PDT 2009</t>
  </si>
  <si>
    <t>RaBBiTonFiRE</t>
  </si>
  <si>
    <t xml:space="preserve">I'm having such a good time its gonna b hard 2 go back </t>
  </si>
  <si>
    <t>Sat Jun 06 07:15:16 PDT 2009</t>
  </si>
  <si>
    <t>theAV8TR</t>
  </si>
  <si>
    <t xml:space="preserve">Damn weather now scottie can't fly </t>
  </si>
  <si>
    <t>Sat Jun 06 07:15:18 PDT 2009</t>
  </si>
  <si>
    <t xml:space="preserve">Feeling sad and lonely since I have not heard from my baby. </t>
  </si>
  <si>
    <t>Sat Jun 06 07:15:23 PDT 2009</t>
  </si>
  <si>
    <t>willowkim</t>
  </si>
  <si>
    <t>can no longer say she's never had a cavity.   Apparently it happens a lot during pregnancy - babies take a lot of calcium!!</t>
  </si>
  <si>
    <t>Sat Jun 06 07:15:27 PDT 2009</t>
  </si>
  <si>
    <t>lowri20</t>
  </si>
  <si>
    <t>is very bored, and has a headache!  x</t>
  </si>
  <si>
    <t>Sat Jun 06 07:15:28 PDT 2009</t>
  </si>
  <si>
    <t xml:space="preserve">@anz_rocks19 awwww jus when i got allowed </t>
  </si>
  <si>
    <t>Sat Jun 06 07:15:33 PDT 2009</t>
  </si>
  <si>
    <t>twotwitsinone</t>
  </si>
  <si>
    <t xml:space="preserve">Does anyone know if that $5000 ring in Welly was found today ?? I wanted to search but my inspector gadget suit was at the repair shop. </t>
  </si>
  <si>
    <t>Sat Jun 06 07:15:34 PDT 2009</t>
  </si>
  <si>
    <t xml:space="preserve">watching beethoven with my grandpa (: going in the bath in a minute coz im freezing cold! </t>
  </si>
  <si>
    <t>Sat Jun 06 07:15:35 PDT 2009</t>
  </si>
  <si>
    <t xml:space="preserve">@TxOxOxTxS Rain right now? We dont have. Just dull :| Where are you anyways? LOL! Last weekend 4 me 2, in ze bar then club </t>
  </si>
  <si>
    <t>Sat Jun 06 07:15:37 PDT 2009</t>
  </si>
  <si>
    <t>Sat Jun 06 07:15:46 PDT 2009</t>
  </si>
  <si>
    <t>drjimmypants</t>
  </si>
  <si>
    <t>This blog post almost made me cry  http://tinyurl.com/lplgpg</t>
  </si>
  <si>
    <t>Digital_Girl</t>
  </si>
  <si>
    <t>@kingkortney lol well i was sleepin all good n someone called my phone @ 6am went back to sleep but wasnt the same  LOL</t>
  </si>
  <si>
    <t>Sat Jun 06 07:15:48 PDT 2009</t>
  </si>
  <si>
    <t>Dynamite223</t>
  </si>
  <si>
    <t>@LizzieCarter  thats not good^^</t>
  </si>
  <si>
    <t>Sat Jun 06 07:15:50 PDT 2009</t>
  </si>
  <si>
    <t>Stallion83</t>
  </si>
  <si>
    <t xml:space="preserve">Still looking for finals tickets, no luck yet. </t>
  </si>
  <si>
    <t>Sat Jun 06 07:15:54 PDT 2009</t>
  </si>
  <si>
    <t>kayematabang</t>
  </si>
  <si>
    <t xml:space="preserve">@Shyneeebubbles Yeah, because it's our last hurrah before the start of classes! What course? You just made me and Danica sadder </t>
  </si>
  <si>
    <t>Sat Jun 06 07:15:56 PDT 2009</t>
  </si>
  <si>
    <t>@kellydmahaffey Shame dude  I have nothing planned...just got some typing to do. How's Oklahoma on this fine day?</t>
  </si>
  <si>
    <t>@sammyg2323 I know how that goes  Hopefully it's not a really bad round.</t>
  </si>
  <si>
    <t>Sat Jun 06 07:15:57 PDT 2009</t>
  </si>
  <si>
    <t>devinlezama</t>
  </si>
  <si>
    <t>it's annoying when you can't tell if the person you are checking out is a guy or girl  damn short hair cuts</t>
  </si>
  <si>
    <t>Sat Jun 06 07:15:59 PDT 2009</t>
  </si>
  <si>
    <t>agreenballoon</t>
  </si>
  <si>
    <t xml:space="preserve">@vicenaria I used to LOVE those books, for real.  When I read them now, all I see are the misplaced modifiers.  The magic is gone. </t>
  </si>
  <si>
    <t>Sat Jun 06 07:16:01 PDT 2009</t>
  </si>
  <si>
    <t xml:space="preserve">Funny how I still haven't seen Angels &amp;amp; Demons till now. I've wanted to see it the moment the 1st trailer came out. </t>
  </si>
  <si>
    <t>Sat Jun 06 07:16:04 PDT 2009</t>
  </si>
  <si>
    <t xml:space="preserve">I cant sleep anymore! </t>
  </si>
  <si>
    <t>Sat Jun 06 07:16:05 PDT 2009</t>
  </si>
  <si>
    <t>JessicaBower</t>
  </si>
  <si>
    <t xml:space="preserve">So disappointed with this whole weekend... and it's only Saturday morning </t>
  </si>
  <si>
    <t>Sat Jun 06 07:16:11 PDT 2009</t>
  </si>
  <si>
    <t>RayDavidson</t>
  </si>
  <si>
    <t>.@security4all So sorry for your loss   Thoughts and prayers in your direction</t>
  </si>
  <si>
    <t>Sat Jun 06 07:16:12 PDT 2009</t>
  </si>
  <si>
    <t>AmyRaines</t>
  </si>
  <si>
    <t xml:space="preserve">@w_hancock thanks!!  my sister is initiating me to twitter!  it's fun!  you have a great day , too!  it's cloudy in ga </t>
  </si>
  <si>
    <t>Sat Jun 06 07:16:14 PDT 2009</t>
  </si>
  <si>
    <t>adglax26</t>
  </si>
  <si>
    <t xml:space="preserve">another day of books and movies and smoothies and soup and no michael </t>
  </si>
  <si>
    <t>Sat Jun 06 07:16:15 PDT 2009</t>
  </si>
  <si>
    <t xml:space="preserve">@Alicia_vintage its quite a long story i shouldnt of tweeted that sorry </t>
  </si>
  <si>
    <t>Sat Jun 06 07:16:16 PDT 2009</t>
  </si>
  <si>
    <t xml:space="preserve">Also I am re-evaluating my longtime stance of &amp;quot;there's not as much sexism among gamers as people say&amp;quot; </t>
  </si>
  <si>
    <t>tmblgrl</t>
  </si>
  <si>
    <t>Gotta work on the tornado of a house today  Hoping it will be decently warm though outside and I can go for a dip in the pool!</t>
  </si>
  <si>
    <t>Sat Jun 06 07:16:19 PDT 2009</t>
  </si>
  <si>
    <t>tomlfrog</t>
  </si>
  <si>
    <t xml:space="preserve">just studied for 6 hours. im still screwed </t>
  </si>
  <si>
    <t>a1511</t>
  </si>
  <si>
    <t xml:space="preserve">hello twitter world! trying to know how  photofiltre words.. I miss my photoshop sooooooooo bad </t>
  </si>
  <si>
    <t>Sat Jun 06 07:16:20 PDT 2009</t>
  </si>
  <si>
    <t>Vivl13</t>
  </si>
  <si>
    <t xml:space="preserve">I'm having nothing to do. </t>
  </si>
  <si>
    <t>Sat Jun 06 07:16:22 PDT 2009</t>
  </si>
  <si>
    <t xml:space="preserve">oh my what am I going to watch while I have my dinner tonight...no BGT </t>
  </si>
  <si>
    <t xml:space="preserve">@cutetytimmie it looks so dark a' krub K.Tim .. not get used to it </t>
  </si>
  <si>
    <t>Sat Jun 06 07:16:25 PDT 2009</t>
  </si>
  <si>
    <t xml:space="preserve">@aarthycrazy mine is HCL. Planning to get an apple for my bday but its only in october </t>
  </si>
  <si>
    <t>Roberta jus left for work  which means i'm sad. &amp;amp; Shelbs is knocked out in my bed so, Doin 10 years worth of laundry and cleanin my room.</t>
  </si>
  <si>
    <t>Going to my boat now  be back tomorrow  xx</t>
  </si>
  <si>
    <t>Sat Jun 06 07:16:27 PDT 2009</t>
  </si>
  <si>
    <t>got all wet in the rain  need a nap and then a good shower before tonight</t>
  </si>
  <si>
    <t>Sat Jun 06 07:16:30 PDT 2009</t>
  </si>
  <si>
    <t>zayFTW</t>
  </si>
  <si>
    <t xml:space="preserve">Today is a slow-tweet day. </t>
  </si>
  <si>
    <t>Sat Jun 06 07:16:32 PDT 2009</t>
  </si>
  <si>
    <t xml:space="preserve">@gesinegesine ah. That does put rather a different slant on things. </t>
  </si>
  <si>
    <t>Sat Jun 06 07:16:35 PDT 2009</t>
  </si>
  <si>
    <t>says OMG my lips are peeling.  http://plurk.com/p/yw1la</t>
  </si>
  <si>
    <t>Sat Jun 06 07:16:37 PDT 2009</t>
  </si>
  <si>
    <t xml:space="preserve">@d_archer I'm doin nothin so I think you'll be havin more fun, I got the same follower </t>
  </si>
  <si>
    <t xml:space="preserve">Leaving </t>
  </si>
  <si>
    <t>Sat Jun 06 07:16:39 PDT 2009</t>
  </si>
  <si>
    <t xml:space="preserve">Awww man  Fell over at ice skating. What a bitch, not done that in a while </t>
  </si>
  <si>
    <t>Sat Jun 06 07:16:40 PDT 2009</t>
  </si>
  <si>
    <t xml:space="preserve">owe neck </t>
  </si>
  <si>
    <t>Sat Jun 06 07:16:42 PDT 2009</t>
  </si>
  <si>
    <t>This time last week people I was finishing off blow drying my hair, then putting on me fake tan  *Sigh* and it was beautiful sunshine!</t>
  </si>
  <si>
    <t xml:space="preserve">man i shouldve gone for a cruise what the hell was i thinking coming back home now i'm bored </t>
  </si>
  <si>
    <t>Sat Jun 06 07:16:44 PDT 2009</t>
  </si>
  <si>
    <t xml:space="preserve">@lady_firey don;t worry - I am still working - deda line looming and I feel like I am behind the eight ball </t>
  </si>
  <si>
    <t>Teresamerica</t>
  </si>
  <si>
    <t>Court sentences Bishop for ringing church bells This is outrageous  http://bit.ly/5XdqR</t>
  </si>
  <si>
    <t>Sat Jun 06 07:16:45 PDT 2009</t>
  </si>
  <si>
    <t>granolabear2</t>
  </si>
  <si>
    <t xml:space="preserve">recital #1 tonight. not looking forward to tomorrows recital </t>
  </si>
  <si>
    <t>Sat Jun 06 07:16:47 PDT 2009</t>
  </si>
  <si>
    <t>abradley1978</t>
  </si>
  <si>
    <t>getting ready for my water aerobics - looks like rain today  thanks for nice words annie&amp;amp;co. - are you going to columbus?</t>
  </si>
  <si>
    <t>Sat Jun 06 07:16:50 PDT 2009</t>
  </si>
  <si>
    <t xml:space="preserve">missin robert </t>
  </si>
  <si>
    <t>Sat Jun 06 07:16:52 PDT 2009</t>
  </si>
  <si>
    <t>Fatima_LP_Mike</t>
  </si>
  <si>
    <t>Rain  again and again ....bad day :[</t>
  </si>
  <si>
    <t>Sat Jun 06 07:16:54 PDT 2009</t>
  </si>
  <si>
    <t>Kaebean</t>
  </si>
  <si>
    <t xml:space="preserve">Making my camp schedule &amp;amp; missing my @jgungfuguru.i heard the icecream truck &amp;amp; thought it was my phone so ran to get it.i had no message </t>
  </si>
  <si>
    <t>Sat Jun 06 07:16:59 PDT 2009</t>
  </si>
  <si>
    <t>Lollipopperxo</t>
  </si>
  <si>
    <t xml:space="preserve">b day girl??! BORED!!!!!!!!!!!!!!!!!!!!!!!!!!!!! DONT WANNA CURL MY HAIR </t>
  </si>
  <si>
    <t>Sat Jun 06 07:17:00 PDT 2009</t>
  </si>
  <si>
    <t>Didn't get to see Coraline today   Some incompetent moron got the  details wrong in the Courier.  It could only happen in the IOM...</t>
  </si>
  <si>
    <t>Sat Jun 06 07:17:02 PDT 2009</t>
  </si>
  <si>
    <t>lubbluv</t>
  </si>
  <si>
    <t xml:space="preserve">ì?¼í•˜ê¸°.workworkwork </t>
  </si>
  <si>
    <t>Sat Jun 06 07:17:05 PDT 2009</t>
  </si>
  <si>
    <t>laradunston</t>
  </si>
  <si>
    <t xml:space="preserve">@ozyants Grazie! I wish we *could* take 'time off' but at least 'work' here in Venice feels like a holiday... </t>
  </si>
  <si>
    <t>Sat Jun 06 07:17:06 PDT 2009</t>
  </si>
  <si>
    <t>Sat Jun 06 07:17:07 PDT 2009</t>
  </si>
  <si>
    <t>RaphaelleH</t>
  </si>
  <si>
    <t xml:space="preserve">Woke up with raw lips, still clogged ears and nose and an awful sore throat. When will this go away??!! </t>
  </si>
  <si>
    <t>Sat Jun 06 07:17:12 PDT 2009</t>
  </si>
  <si>
    <t>Leagz</t>
  </si>
  <si>
    <t xml:space="preserve">Wordt Vervolgd !!   Childhood memories: http://bit.ly/exLK1    If only I could turn back time </t>
  </si>
  <si>
    <t>Sat Jun 06 07:17:13 PDT 2009</t>
  </si>
  <si>
    <t>eliseekthnx</t>
  </si>
  <si>
    <t xml:space="preserve">on my way to Toronto - so exhausted though .. I am not excited for the return trip </t>
  </si>
  <si>
    <t>Sat Jun 06 07:17:15 PDT 2009</t>
  </si>
  <si>
    <t xml:space="preserve">At the post office... still No 3G on my LX 2009 </t>
  </si>
  <si>
    <t>Sat Jun 06 07:17:18 PDT 2009</t>
  </si>
  <si>
    <t xml:space="preserve">@amieewhitney THE WORLD IS GOING TO END. I losted them both </t>
  </si>
  <si>
    <t>Sat Jun 06 07:17:20 PDT 2009</t>
  </si>
  <si>
    <t xml:space="preserve">@conchordgirl he was passing out postcards. I didn't get one  I was so bummed about my pic lol but I did buy his cd. He gives nice hugs </t>
  </si>
  <si>
    <t>Sat Jun 06 07:17:21 PDT 2009</t>
  </si>
  <si>
    <t>HeyChristinaK</t>
  </si>
  <si>
    <t xml:space="preserve">@JenniferRenee17 My phone won't charge unless I hold the cord a certain way.  But the battery is full.  It just doesn't charge right! </t>
  </si>
  <si>
    <t>Sat Jun 06 07:17:23 PDT 2009</t>
  </si>
  <si>
    <t>Everything seems to be fine for my summerjob. If only I could say the same about school..  I don't think I'm gonna pass..</t>
  </si>
  <si>
    <t>Sat Jun 06 07:17:24 PDT 2009</t>
  </si>
  <si>
    <t>darennmay</t>
  </si>
  <si>
    <t xml:space="preserve">i'm still hoping there's a way to recover my hard disks cuz all my files, important/rubbish, and nostalgic, are there. but what if not. </t>
  </si>
  <si>
    <t>Sat Jun 06 07:17:26 PDT 2009</t>
  </si>
  <si>
    <t xml:space="preserve">.....getting ready for work. still pretty sleepy </t>
  </si>
  <si>
    <t>Sat Jun 06 07:17:27 PDT 2009</t>
  </si>
  <si>
    <t>Batmanbeatbox</t>
  </si>
  <si>
    <t xml:space="preserve">I'm going to lay down for a bit. My arms hurt soooooo bad. Damn growing pains </t>
  </si>
  <si>
    <t>Louvampyer</t>
  </si>
  <si>
    <t xml:space="preserve">Sophies kitty, myla, is asleep on my chest. I want a kitty </t>
  </si>
  <si>
    <t>Sat Jun 06 07:17:30 PDT 2009</t>
  </si>
  <si>
    <t>@Tanya_Axxx no  I have to go to stoopid work    I want to look for more rob-esque-gigolo pictures ...</t>
  </si>
  <si>
    <t>Sat Jun 06 07:17:33 PDT 2009</t>
  </si>
  <si>
    <t xml:space="preserve">Uh, doesn't somebody want to create a debian package for Laconica? Loads of dependencies </t>
  </si>
  <si>
    <t>Sat Jun 06 07:17:36 PDT 2009</t>
  </si>
  <si>
    <t>sammigirl0624</t>
  </si>
  <si>
    <t xml:space="preserve">So much for the beach </t>
  </si>
  <si>
    <t>Sat Jun 06 07:17:38 PDT 2009</t>
  </si>
  <si>
    <t xml:space="preserve">@miss_contrary you poor kids. </t>
  </si>
  <si>
    <t>itsAMiRAyo</t>
  </si>
  <si>
    <t xml:space="preserve">I have to write a speeh for graduation this Wednesday..great. and to top it off, I have to read it in front of 400 people </t>
  </si>
  <si>
    <t>Sat Jun 06 07:17:39 PDT 2009</t>
  </si>
  <si>
    <t xml:space="preserve">Today is a boring Saturday </t>
  </si>
  <si>
    <t>Sat Jun 06 07:17:40 PDT 2009</t>
  </si>
  <si>
    <t>keikoeva</t>
  </si>
  <si>
    <t>hopes ngertiin gue lah sedikit yah  http://plurk.com/p/yw1wp</t>
  </si>
  <si>
    <t>Sat Jun 06 07:17:56 PDT 2009</t>
  </si>
  <si>
    <t xml:space="preserve">work till 3. i still miss my fishy </t>
  </si>
  <si>
    <t>Sat Jun 06 07:17:57 PDT 2009</t>
  </si>
  <si>
    <t>jaymewinick</t>
  </si>
  <si>
    <t>jenncuisine</t>
  </si>
  <si>
    <t xml:space="preserve">@sryanoliver the pretzel ppl weren't there today </t>
  </si>
  <si>
    <t>Sat Jun 06 07:17:58 PDT 2009</t>
  </si>
  <si>
    <t xml:space="preserve">at school! im so sleepy! n this free coffee sucks! its saturday i wanna be at home sleepin </t>
  </si>
  <si>
    <t>Sat Jun 06 07:17:59 PDT 2009</t>
  </si>
  <si>
    <t xml:space="preserve">About to leave for sac.  Long day </t>
  </si>
  <si>
    <t xml:space="preserve">Definitely sick now. Gah! This truly sucks. </t>
  </si>
  <si>
    <t>Sat Jun 06 07:18:01 PDT 2009</t>
  </si>
  <si>
    <t xml:space="preserve"> id forgotten how upsetting this is.</t>
  </si>
  <si>
    <t>Sat Jun 06 07:18:02 PDT 2009</t>
  </si>
  <si>
    <t>@tequilasam aw i wish i was in sunny manchester  wil has been spotted in the traford centre about an hour ago btw</t>
  </si>
  <si>
    <t>Sat Jun 06 07:18:03 PDT 2009</t>
  </si>
  <si>
    <t>RuthNKOTBgurl</t>
  </si>
  <si>
    <t xml:space="preserve">Watching the kettle boil... </t>
  </si>
  <si>
    <t>Sat Jun 06 07:18:05 PDT 2009</t>
  </si>
  <si>
    <t>@juliezerbo sadly no   whatcha doing on the hill?</t>
  </si>
  <si>
    <t>Sat Jun 06 07:18:06 PDT 2009</t>
  </si>
  <si>
    <t>@AVANTE_ROSE thanks for the dm sweety but I can't reply to u if ur not following me!  xoxoxo</t>
  </si>
  <si>
    <t xml:space="preserve">According to @drewtoothpaste, Trent Reznor is no more?! Nothing on the news networks yet, but SHIT! Hope it's not true </t>
  </si>
  <si>
    <t>Sat Jun 06 07:18:09 PDT 2009</t>
  </si>
  <si>
    <t>I really had an odd dream last night!! Was straange!!  Seems the people I was going to the fest with are backing out  damn you minival!!!</t>
  </si>
  <si>
    <t>Sat Jun 06 07:18:10 PDT 2009</t>
  </si>
  <si>
    <t>snklvr</t>
  </si>
  <si>
    <t xml:space="preserve">Ugh!!!! Hangovers worst part of parties!! </t>
  </si>
  <si>
    <t>Sat Jun 06 07:18:12 PDT 2009</t>
  </si>
  <si>
    <t>ozkerrblu</t>
  </si>
  <si>
    <t xml:space="preserve">@manthapassions who's your booo?????? And i miss you too </t>
  </si>
  <si>
    <t>ethnicomm</t>
  </si>
  <si>
    <t>@StaceyKann shame that swiffer is non enviro-friendly and actually increases waste   #CNQueen</t>
  </si>
  <si>
    <t>Sat Jun 06 07:18:13 PDT 2009</t>
  </si>
  <si>
    <t>AVcookiemonster</t>
  </si>
  <si>
    <t>working forever  so so sad</t>
  </si>
  <si>
    <t>Sat Jun 06 07:18:14 PDT 2009</t>
  </si>
  <si>
    <t>traciesparza</t>
  </si>
  <si>
    <t>Was thinkin July but plans changed  probly not til xmas now</t>
  </si>
  <si>
    <t>Sat Jun 06 07:18:15 PDT 2009</t>
  </si>
  <si>
    <t xml:space="preserve">@JenniRem so very sad to hear about the current state of your heart. </t>
  </si>
  <si>
    <t>Sat Jun 06 07:18:18 PDT 2009</t>
  </si>
  <si>
    <t xml:space="preserve">all my hangover have come at ones </t>
  </si>
  <si>
    <t>Sat Jun 06 07:18:20 PDT 2009</t>
  </si>
  <si>
    <t>sharondivine</t>
  </si>
  <si>
    <t xml:space="preserve">@lorange224 maybe i should just go to sleep early again like last game....naw EFF THAT SON! GO ORLANDO!&amp;lt; &amp;lt; D. How dont let me down! </t>
  </si>
  <si>
    <t xml:space="preserve">@michelleflores Michelle, I gotta wake up. Good grief, I'm lagging.  I still have that icky &amp;quot;eye snot&amp;quot; in my eyes too. </t>
  </si>
  <si>
    <t>Sat Jun 06 07:18:21 PDT 2009</t>
  </si>
  <si>
    <t>indah_ps</t>
  </si>
  <si>
    <t>needs holidayyyyy...  http://plurk.com/p/yw21l</t>
  </si>
  <si>
    <t>Blondiie7</t>
  </si>
  <si>
    <t xml:space="preserve">I have a headache guys!!!! I don't want to see a bottle of goose for a long time!!!! I still feel drunk!!! </t>
  </si>
  <si>
    <t>Sat Jun 06 07:18:22 PDT 2009</t>
  </si>
  <si>
    <t>NufarG</t>
  </si>
  <si>
    <t xml:space="preserve">need to study Math </t>
  </si>
  <si>
    <t>Sat Jun 06 07:18:25 PDT 2009</t>
  </si>
  <si>
    <t>Drakeasaurusrex</t>
  </si>
  <si>
    <t xml:space="preserve">hey I don't know robs screen name...I'm out the loop </t>
  </si>
  <si>
    <t>Sat Jun 06 07:18:26 PDT 2009</t>
  </si>
  <si>
    <t xml:space="preserve">My computer is having some serious issues lately </t>
  </si>
  <si>
    <t>Sat Jun 06 07:18:29 PDT 2009</t>
  </si>
  <si>
    <t>jonathanwthomas</t>
  </si>
  <si>
    <t xml:space="preserve">@myCMPS Apparently it's sold out. And I have plans I can't cancel </t>
  </si>
  <si>
    <t>Sat Jun 06 07:18:31 PDT 2009</t>
  </si>
  <si>
    <t xml:space="preserve">loves waking up to the sound of a dump truck backing up </t>
  </si>
  <si>
    <t>Sat Jun 06 07:18:32 PDT 2009</t>
  </si>
  <si>
    <t>@CharleneBx We have a wee bit of rain  Better clear up for 2nite tho. Im out at my mums the now, party 2nite  Drunken fun in the shed :L</t>
  </si>
  <si>
    <t>Sat Jun 06 07:18:35 PDT 2009</t>
  </si>
  <si>
    <t>@Mimidncr96 cause one of my best friends of all time left me once and i never heard from her again  thats why im so protective and stuff</t>
  </si>
  <si>
    <t>Sat Jun 06 07:18:38 PDT 2009</t>
  </si>
  <si>
    <t>@paul_evans13 No joy yet.  At least I'm at home 2day, so can check website regularly. But so annoying. Let u know if I hear anything.</t>
  </si>
  <si>
    <t>Sat Jun 06 07:18:39 PDT 2009</t>
  </si>
  <si>
    <t xml:space="preserve">@brandelion still freezing and damp here </t>
  </si>
  <si>
    <t>Sat Jun 06 07:18:41 PDT 2009</t>
  </si>
  <si>
    <t xml:space="preserve">darn abominable is full </t>
  </si>
  <si>
    <t>Kevin_Beasley</t>
  </si>
  <si>
    <t xml:space="preserve">@scottcolvin2006 dude the spam was over whelming I had to stop following you bro </t>
  </si>
  <si>
    <t>Sat Jun 06 07:18:44 PDT 2009</t>
  </si>
  <si>
    <t>pnade1</t>
  </si>
  <si>
    <t xml:space="preserve">@zrosen88 cute yes... But some sad parts too </t>
  </si>
  <si>
    <t>Sat Jun 06 07:18:46 PDT 2009</t>
  </si>
  <si>
    <t>MsBarbaraMarion</t>
  </si>
  <si>
    <t>Morning twitterdom!!! Ugh... It's too early. I want like 3 more hours of sleep!  oh well...gotta move, the sooner that we get done...</t>
  </si>
  <si>
    <t>Sat Jun 06 07:18:47 PDT 2009</t>
  </si>
  <si>
    <t>boxfiddler</t>
  </si>
  <si>
    <t xml:space="preserve">Prepping for the start of the summer semester.  </t>
  </si>
  <si>
    <t>Oh no!  I love Mexican food...but last night's Mexican food is not loving my stomach   This can't be!!!!</t>
  </si>
  <si>
    <t>Sat Jun 06 07:18:52 PDT 2009</t>
  </si>
  <si>
    <t>@kklassor That is like really bad.  i just saw it</t>
  </si>
  <si>
    <t>Sat Jun 06 07:18:54 PDT 2009</t>
  </si>
  <si>
    <t>OliviaBromby</t>
  </si>
  <si>
    <t>fuck im fucked  goodnight,,,,</t>
  </si>
  <si>
    <t>Sat Jun 06 07:18:55 PDT 2009</t>
  </si>
  <si>
    <t xml:space="preserve">Wearing a dress to the wedding that I haven't fit into for a year. My recent one armed sunburn will compliment it nicely </t>
  </si>
  <si>
    <t>RyanSelvy</t>
  </si>
  <si>
    <t xml:space="preserve">The studying starts and my stress is exponentially multiplied </t>
  </si>
  <si>
    <t>Sat Jun 06 07:18:58 PDT 2009</t>
  </si>
  <si>
    <t>amyycudge</t>
  </si>
  <si>
    <t xml:space="preserve">i wana make a chocolate cake :O no margerine </t>
  </si>
  <si>
    <t>mish789</t>
  </si>
  <si>
    <t xml:space="preserve">working in the snow </t>
  </si>
  <si>
    <t>Sat Jun 06 07:18:59 PDT 2009</t>
  </si>
  <si>
    <t xml:space="preserve">i have a problem with numbers i have to actually write them so i wont say it in hebrew. ive done eightttt text dont wanna do another one </t>
  </si>
  <si>
    <t>Sat Jun 06 07:19:03 PDT 2009</t>
  </si>
  <si>
    <t>im so jealous of everyone that has the sims 3  they make me hate my life</t>
  </si>
  <si>
    <t>Sat Jun 06 07:19:05 PDT 2009</t>
  </si>
  <si>
    <t>chiefloresca</t>
  </si>
  <si>
    <t xml:space="preserve">Finally got rested after two hectic wedding weeks. Yet still feeling drowsy and weak. Hope I don't get any flu. </t>
  </si>
  <si>
    <t xml:space="preserve">@PinkyNKOTB I know babe.. seems like we've been waiting forever already </t>
  </si>
  <si>
    <t>Sat Jun 06 07:19:07 PDT 2009</t>
  </si>
  <si>
    <t>brigette_r</t>
  </si>
  <si>
    <t>@beccarockstarr What are you sick with? Sounds horrible  feel better!</t>
  </si>
  <si>
    <t>Sat Jun 06 07:19:08 PDT 2009</t>
  </si>
  <si>
    <t xml:space="preserve">Feeling really sick  Had to go to the doctor today. Everyone seems to be having such a great day and I'm not </t>
  </si>
  <si>
    <t>Curyn</t>
  </si>
  <si>
    <t xml:space="preserve">Its too fucking early. I'm sad kiggity had to leave already. </t>
  </si>
  <si>
    <t>Sat Jun 06 07:19:09 PDT 2009</t>
  </si>
  <si>
    <t>Hmmmm... Today = , Me =  There is nothing to do on this cold rainy day! Thank the Lord for the beautiful 4days of sun we had! (&amp;gt;-)</t>
  </si>
  <si>
    <t>Sat Jun 06 07:19:11 PDT 2009</t>
  </si>
  <si>
    <t>LPJayJay</t>
  </si>
  <si>
    <t>cleaning up, packing up the van, and heading home for a couple weeks. I won't be twittering a whole lot  sad face</t>
  </si>
  <si>
    <t>Sat Jun 06 07:19:12 PDT 2009</t>
  </si>
  <si>
    <t>Lexigirl1624</t>
  </si>
  <si>
    <t xml:space="preserve">going to the library on this beautiful day </t>
  </si>
  <si>
    <t>Sat Jun 06 07:19:13 PDT 2009</t>
  </si>
  <si>
    <t>I'm being thrust into the yardwork world.  also, if you wanted me up earlier tell me the night before or wake me up yourself!</t>
  </si>
  <si>
    <t>Sat Jun 06 07:19:14 PDT 2009</t>
  </si>
  <si>
    <t>CoGValkyrie</t>
  </si>
  <si>
    <t xml:space="preserve">@MarkWSLloyd lol i don't mean it that way! the fact that i can write with both hands i find it hard to play the game!!! </t>
  </si>
  <si>
    <t>Sat Jun 06 07:19:16 PDT 2009</t>
  </si>
  <si>
    <t>SherryJabbersOn</t>
  </si>
  <si>
    <t xml:space="preserve">Got all ready for the much balleyhooed thunderstorm last night: drinks, popcorn, chairs set up on the porch.  5 stikes and 3 raindrops </t>
  </si>
  <si>
    <t>Sat Jun 06 07:19:27 PDT 2009</t>
  </si>
  <si>
    <t>@BATMANNN aaaaand, why is it any of your business what i do with my time? oh, you're pissed cause you're jealous  poor you.</t>
  </si>
  <si>
    <t>Sat Jun 06 07:19:28 PDT 2009</t>
  </si>
  <si>
    <t>Skellingtonrcks</t>
  </si>
  <si>
    <t>getting ready for chase's graduation/18th birthday/going away to boot camp party at noon. Tomoorrow is is actual b-day.  i'll cry</t>
  </si>
  <si>
    <t>Sat Jun 06 07:19:30 PDT 2009</t>
  </si>
  <si>
    <t xml:space="preserve">I am feeling the events from last night. Work sucks balls when u are hungover </t>
  </si>
  <si>
    <t>Sat Jun 06 07:19:32 PDT 2009</t>
  </si>
  <si>
    <t xml:space="preserve">back in seattle after an amazing week in alaska </t>
  </si>
  <si>
    <t>Sat Jun 06 07:19:33 PDT 2009</t>
  </si>
  <si>
    <t>BrightMoments</t>
  </si>
  <si>
    <t xml:space="preserve">so tweeps - someone tell me about last night's Club d'Elf show - the poor Vermonter really misses her favorite band! </t>
  </si>
  <si>
    <t>Sat Jun 06 07:19:35 PDT 2009</t>
  </si>
  <si>
    <t xml:space="preserve">Wishes i waz Waking up in Vegas!...but im not </t>
  </si>
  <si>
    <t>This reminds me of the 2004 final. NOT GOOD MEMORIES, FOLKS.  I don't want to see my bb Dina cry. I can't watch this. Ack.</t>
  </si>
  <si>
    <t>Sat Jun 06 07:19:36 PDT 2009</t>
  </si>
  <si>
    <t>michy_gurl08</t>
  </si>
  <si>
    <t>says helo.does somebody care for me.?  http://plurk.com/p/yw2h8</t>
  </si>
  <si>
    <t>Sat Jun 06 07:19:38 PDT 2009</t>
  </si>
  <si>
    <t>hannahj</t>
  </si>
  <si>
    <t xml:space="preserve">Full of cold, which I suspect is due to working with little kids and their germs </t>
  </si>
  <si>
    <t>Sat Jun 06 07:19:41 PDT 2009</t>
  </si>
  <si>
    <t>No cure.  Sucks for me.</t>
  </si>
  <si>
    <t>Sat Jun 06 07:19:45 PDT 2009</t>
  </si>
  <si>
    <t>CaregiversJourn</t>
  </si>
  <si>
    <t xml:space="preserve">Can't access USPS.com APO Customs Forms to mail my #military care packages. Guess I'll have to stand in line and fill them out. </t>
  </si>
  <si>
    <t>Sat Jun 06 07:19:48 PDT 2009</t>
  </si>
  <si>
    <t>@tphilipps i would love to go at all  still hoping for the JK contest can't go to the states my kids are not allowed to go ((((((</t>
  </si>
  <si>
    <t>Sat Jun 06 07:19:51 PDT 2009</t>
  </si>
  <si>
    <t>pnchdrnk</t>
  </si>
  <si>
    <t xml:space="preserve">there were two ideas in particular we came up with for the sitcom last night that were killer, but one of them neither of us can remember </t>
  </si>
  <si>
    <t xml:space="preserve">I feel alone and lonely tonight. </t>
  </si>
  <si>
    <t>Sat Jun 06 07:19:55 PDT 2009</t>
  </si>
  <si>
    <t>RocketYeti</t>
  </si>
  <si>
    <t xml:space="preserve">Good morning Twitterer's... The zombie walk is today! I think I'm too late </t>
  </si>
  <si>
    <t>Sat Jun 06 07:19:58 PDT 2009</t>
  </si>
  <si>
    <t>TheGarrick87</t>
  </si>
  <si>
    <t>Identity theft is a bitch...remember that...  http://myloc.me/2Nab</t>
  </si>
  <si>
    <t>Sat Jun 06 07:19:59 PDT 2009</t>
  </si>
  <si>
    <t xml:space="preserve">725 - 935 but i still have to go. ali needs help with something and i have calculus stuff to make up </t>
  </si>
  <si>
    <t xml:space="preserve">i give up, tennis. i give up. </t>
  </si>
  <si>
    <t xml:space="preserve">I miss dancin'. </t>
  </si>
  <si>
    <t>Sat Jun 06 07:20:01 PDT 2009</t>
  </si>
  <si>
    <t xml:space="preserve">@Tuckle why was I awake at 6am!? Oh no... wait.... 6am LA time, that's 2pm my time. Oh.. never mind! </t>
  </si>
  <si>
    <t>Sat Jun 06 07:20:02 PDT 2009</t>
  </si>
  <si>
    <t>@angel_girl01 I've been okay, but a little sad because I am graduating  I do not want to leave HSHS.</t>
  </si>
  <si>
    <t>Nylaloo</t>
  </si>
  <si>
    <t xml:space="preserve">have been a great week. nearly perfect. just wanna get back to frankfurt </t>
  </si>
  <si>
    <t>Sat Jun 06 07:20:04 PDT 2009</t>
  </si>
  <si>
    <t xml:space="preserve">@r0ckcandy Agreed - the BTIS thread has gotten out of control now </t>
  </si>
  <si>
    <t>There goes my storm!  fak traffic!</t>
  </si>
  <si>
    <t>Sat Jun 06 07:20:07 PDT 2009</t>
  </si>
  <si>
    <t xml:space="preserve">@richardarnatt Good enough? Haha. I'm rubbish at games like these </t>
  </si>
  <si>
    <t xml:space="preserve">@dylancyr the wedding isn't going to be over until like ten pm </t>
  </si>
  <si>
    <t>Sat Jun 06 07:20:09 PDT 2009</t>
  </si>
  <si>
    <t>mlv</t>
  </si>
  <si>
    <t xml:space="preserve">Twitpic on twitterberry's not working. Says file type not supported. </t>
  </si>
  <si>
    <t>moomie_86</t>
  </si>
  <si>
    <t xml:space="preserve">finally watched da Prison Break Final Episode &amp;amp; is OFFICIALLY DEPRESSED...sum1 shoulda warned me. </t>
  </si>
  <si>
    <t>Sat Jun 06 07:20:10 PDT 2009</t>
  </si>
  <si>
    <t>mmlewey</t>
  </si>
  <si>
    <t>Big Z can't retire!!  As long as we have Fonte and Theriot, I'll be okay.</t>
  </si>
  <si>
    <t>Sat Jun 06 07:20:11 PDT 2009</t>
  </si>
  <si>
    <t>scrying</t>
  </si>
  <si>
    <t xml:space="preserve">@japanbrenna #haiku For about a month. At first it was a bit fun. Now I want to die </t>
  </si>
  <si>
    <t xml:space="preserve">The hardest part is waiting for some loving from Google but new = spam to those Google guys </t>
  </si>
  <si>
    <t>Sat Jun 06 07:20:13 PDT 2009</t>
  </si>
  <si>
    <t>suhanaharith</t>
  </si>
  <si>
    <t xml:space="preserve">Down with flu. Sigh. It's sinusitis, i hate it. </t>
  </si>
  <si>
    <t>Sat Jun 06 07:20:16 PDT 2009</t>
  </si>
  <si>
    <t>omgtanyapatdfan</t>
  </si>
  <si>
    <t xml:space="preserve">the nightmares just wont go away! </t>
  </si>
  <si>
    <t>Sat Jun 06 07:20:17 PDT 2009</t>
  </si>
  <si>
    <t>http://twitpic.com/6qs07 - Take 2! Haircut âœ“ Shave âœ“ not as sexy as @Dr_Jared I know  sorry @DarkRockLee @hornyhomo @bigbinks for shav ...</t>
  </si>
  <si>
    <t>Sat Jun 06 07:20:19 PDT 2009</t>
  </si>
  <si>
    <t>nisaaaaaaa</t>
  </si>
  <si>
    <t xml:space="preserve">i will miss you </t>
  </si>
  <si>
    <t>Sat Jun 06 07:20:22 PDT 2009</t>
  </si>
  <si>
    <t>Last day of freedom  for 10 weeks, never ready for this marathon....</t>
  </si>
  <si>
    <t>@nikkatron i have an afternoon exam  which pub is it i might be able to</t>
  </si>
  <si>
    <t>Bevejonasdemi</t>
  </si>
  <si>
    <t xml:space="preserve">my tummy herts </t>
  </si>
  <si>
    <t>Sat Jun 06 07:20:23 PDT 2009</t>
  </si>
  <si>
    <t>keithlargo</t>
  </si>
  <si>
    <t>Limited abailability  got here too late. Complete fail</t>
  </si>
  <si>
    <t>RANDOMKHID</t>
  </si>
  <si>
    <t xml:space="preserve">ugh! i had to wake up early on saturday, i hate wakin up early especially on a saturday! </t>
  </si>
  <si>
    <t>Sat Jun 06 07:20:25 PDT 2009</t>
  </si>
  <si>
    <t>SarahHoldfast</t>
  </si>
  <si>
    <t xml:space="preserve">My friend Grant just left for LA to live </t>
  </si>
  <si>
    <t>aaaah  it's all over, okay, watching the one show for michael noww (:</t>
  </si>
  <si>
    <t>NJHansmann</t>
  </si>
  <si>
    <t xml:space="preserve">heading off to work for a couple hours... and then were making our last trip up to ralph... ever </t>
  </si>
  <si>
    <t>Sat Jun 06 07:20:27 PDT 2009</t>
  </si>
  <si>
    <t xml:space="preserve">Sadly I think I'm going to have to leave my phone at home to charge. </t>
  </si>
  <si>
    <t>Sat Jun 06 07:20:28 PDT 2009</t>
  </si>
  <si>
    <t xml:space="preserve">Parents are gone for the day. Music up, and.... studying for my exams </t>
  </si>
  <si>
    <t>Sat Jun 06 07:20:29 PDT 2009</t>
  </si>
  <si>
    <t>Omg, my legs are freezing  Painted my toes really badly and have revised geog, gonna do some questions now</t>
  </si>
  <si>
    <t>@TrennyMcflyFace aw cane sme here !!! i miss the hot weather  xxx</t>
  </si>
  <si>
    <t>Sat Jun 06 07:20:33 PDT 2009</t>
  </si>
  <si>
    <t xml:space="preserve">i want to play Sims 3 for a wee hour but i'm scared it'll turn in to 2 hours.....3 hours....it's so blooming addictive </t>
  </si>
  <si>
    <t>Sat Jun 06 07:20:34 PDT 2009</t>
  </si>
  <si>
    <t>theannemarie</t>
  </si>
  <si>
    <t xml:space="preserve">@DanaCortez neither do I but for some reason my daughter loves her </t>
  </si>
  <si>
    <t>Sat Jun 06 07:20:37 PDT 2009</t>
  </si>
  <si>
    <t>@benjaminphoenix thanx! Could u edit out billy bush himself next time wait guess that won't work  lol</t>
  </si>
  <si>
    <t>Sat Jun 06 07:20:38 PDT 2009</t>
  </si>
  <si>
    <t>weesheena</t>
  </si>
  <si>
    <t>@PeteyBennett who do u like in the house so far pete? i hate bb now coz we r not getting the live feed  x</t>
  </si>
  <si>
    <t>Sat Jun 06 07:20:39 PDT 2009</t>
  </si>
  <si>
    <t>jennifersneeds</t>
  </si>
  <si>
    <t xml:space="preserve">im tweeting at work, business is slow </t>
  </si>
  <si>
    <t>Sat Jun 06 07:20:40 PDT 2009</t>
  </si>
  <si>
    <t>marfita</t>
  </si>
  <si>
    <t>@chucklebug Do you have a nice mall?  You're so lucky.</t>
  </si>
  <si>
    <t>LolaCoop</t>
  </si>
  <si>
    <t xml:space="preserve">Just woke up.... Josie the cat wants to sit on my lap but the computer is there.... sorry </t>
  </si>
  <si>
    <t>Sat Jun 06 07:20:45 PDT 2009</t>
  </si>
  <si>
    <t>molyq</t>
  </si>
  <si>
    <t>packing up, heading out to Lake Chuck. No more downloading  But maybe more entertaining things are on the horizon ;)</t>
  </si>
  <si>
    <t>Sat Jun 06 07:20:47 PDT 2009</t>
  </si>
  <si>
    <t>BirdmanOfYork</t>
  </si>
  <si>
    <t xml:space="preserve">@StrontiumCat  I thought u was my best mate.. </t>
  </si>
  <si>
    <t>Sat Jun 06 07:20:49 PDT 2009</t>
  </si>
  <si>
    <t xml:space="preserve">on my way out the door to do some work at my parents and then come home and get ready for teh benfit dinner for BABY ruddy </t>
  </si>
  <si>
    <t>Sat Jun 06 07:20:51 PDT 2009</t>
  </si>
  <si>
    <t>This is a nightmare.  Dina NEEDS to win.</t>
  </si>
  <si>
    <t xml:space="preserve">@swactionnews I really want the Rancor having never owned one in any form! I drew blank on my toy run today </t>
  </si>
  <si>
    <t xml:space="preserve">@djalizay chillaxen in Tweeterville. u can't find me on FB? </t>
  </si>
  <si>
    <t>Sat Jun 06 07:20:52 PDT 2009</t>
  </si>
  <si>
    <t>Sat Jun 06 07:20:54 PDT 2009</t>
  </si>
  <si>
    <t>emmyjanex3</t>
  </si>
  <si>
    <t xml:space="preserve">yeah i failed. whatever its not like it actually counts for something... </t>
  </si>
  <si>
    <t>Sat Jun 06 07:20:59 PDT 2009</t>
  </si>
  <si>
    <t>maybelle_17</t>
  </si>
  <si>
    <t xml:space="preserve">last weekend was YRL uspsa match. big fun! but this weekend is just work </t>
  </si>
  <si>
    <t>Sat Jun 06 07:21:04 PDT 2009</t>
  </si>
  <si>
    <t>concertosonata</t>
  </si>
  <si>
    <t xml:space="preserve">Listening to The Fray............. sad songs </t>
  </si>
  <si>
    <t>Sat Jun 06 07:21:05 PDT 2009</t>
  </si>
  <si>
    <t>owenboswell</t>
  </si>
  <si>
    <t xml:space="preserve">grrr every internet stream for the lions match are all down </t>
  </si>
  <si>
    <t xml:space="preserve">@LatexFetish nice, but no pictures </t>
  </si>
  <si>
    <t>Sat Jun 06 07:21:07 PDT 2009</t>
  </si>
  <si>
    <t>Just_Spiffy</t>
  </si>
  <si>
    <t>Don't know what to do with my hair for the party, up, down, straight or curly? That and I can't find my hairbrush  lol</t>
  </si>
  <si>
    <t>Sat Jun 06 07:21:08 PDT 2009</t>
  </si>
  <si>
    <t>alexandrancilla</t>
  </si>
  <si>
    <t xml:space="preserve">Seriously are you still testing my patience, God? </t>
  </si>
  <si>
    <t>Sat Jun 06 07:21:10 PDT 2009</t>
  </si>
  <si>
    <t xml:space="preserve">i need to work on my flexibility </t>
  </si>
  <si>
    <t>Sat Jun 06 07:21:14 PDT 2009</t>
  </si>
  <si>
    <t>aislynngrey</t>
  </si>
  <si>
    <t xml:space="preserve">@Ms_AliceV Ooh, sorry about the headache. I had every intention of being around last night, but I couldn't send tweets. </t>
  </si>
  <si>
    <t xml:space="preserve">bc ticketmaster doesn't work, phone lines are busy, &amp;amp; my brother still sleeping...I'm giving up. No tickets for me </t>
  </si>
  <si>
    <t>Sat Jun 06 07:21:16 PDT 2009</t>
  </si>
  <si>
    <t>HerMonkeyMan</t>
  </si>
  <si>
    <t>@LionEdward u bit me  do u hate me</t>
  </si>
  <si>
    <t>Sat Jun 06 07:21:15 PDT 2009</t>
  </si>
  <si>
    <t>make5028</t>
  </si>
  <si>
    <t>you to can fall in love with #breakbot now wish I was going to Sonar  â™« http://blip.fm/~7qnpb</t>
  </si>
  <si>
    <t>Sat Jun 06 07:21:19 PDT 2009</t>
  </si>
  <si>
    <t>@NokkonWud As you'd expect really  Not as well as it went last week :/ At least they've gone now so I've got an hour or two spare</t>
  </si>
  <si>
    <t>Sat Jun 06 07:21:20 PDT 2009</t>
  </si>
  <si>
    <t>@Masterface Damnit!  Well, as long as 'evil villain' provides stimulating work and consistent medical coverage, I can work with that.</t>
  </si>
  <si>
    <t>Sat Jun 06 07:21:23 PDT 2009</t>
  </si>
  <si>
    <t xml:space="preserve">Just ate a package of bacon. Now eating a banana. I should have wrapped the banana in the bacon. I missed an opportunity. </t>
  </si>
  <si>
    <t>AndrewMurdaface</t>
  </si>
  <si>
    <t xml:space="preserve">@mylisa yeah, my white wherethe wild things are shirt </t>
  </si>
  <si>
    <t>Sat Jun 06 07:21:24 PDT 2009</t>
  </si>
  <si>
    <t>cherrycombat</t>
  </si>
  <si>
    <t xml:space="preserve">today is a a day i wish i could just stay in bed... but there is too much to be done </t>
  </si>
  <si>
    <t>blairbaraban</t>
  </si>
  <si>
    <t xml:space="preserve">About to endure a 10 1/2 hour workday at Tootsies. </t>
  </si>
  <si>
    <t>Sat Jun 06 07:21:25 PDT 2009</t>
  </si>
  <si>
    <t>dancefloranthem</t>
  </si>
  <si>
    <t xml:space="preserve">Ehhhh:/ i feel so bad for my dad... He didnt sleep at all last night.. </t>
  </si>
  <si>
    <t>Sat Jun 06 07:21:27 PDT 2009</t>
  </si>
  <si>
    <t>AlisonPaige08</t>
  </si>
  <si>
    <t xml:space="preserve">At work. And so tired. Didnt sleep a bit last night </t>
  </si>
  <si>
    <t xml:space="preserve">@rnotes718 lMAO THEY LUVVVVVVVV ME LOL i GOT LIKE 50 I DONT HAVE TIME TO BLOCK EM </t>
  </si>
  <si>
    <t>OPENBOXmedia</t>
  </si>
  <si>
    <t xml:space="preserve">my site has been updated! its now fully ready to be seen  although the 'contact me' part on the 'home' and 'about us' page doesn't work </t>
  </si>
  <si>
    <t>Sat Jun 06 07:21:28 PDT 2009</t>
  </si>
  <si>
    <t>Journogal</t>
  </si>
  <si>
    <t xml:space="preserve">Gotta freakin walk to work!!! How annoying! </t>
  </si>
  <si>
    <t>@gfalcone601 I keep voting for him... But who the hell is voting for David    He keeps getting more. Gaaaaaaaaaah.</t>
  </si>
  <si>
    <t>Sat Jun 06 07:21:31 PDT 2009</t>
  </si>
  <si>
    <t xml:space="preserve">@askseesmic I'm not on a VPN, can't open it on Tianjin CNC </t>
  </si>
  <si>
    <t>Sat Jun 06 07:21:33 PDT 2009</t>
  </si>
  <si>
    <t>jolla</t>
  </si>
  <si>
    <t xml:space="preserve">Palm pre's sold out in milwaukee, good for palm sad for me </t>
  </si>
  <si>
    <t xml:space="preserve">@xenon21 aww that's a shame, rotten weather </t>
  </si>
  <si>
    <t>Sat Jun 06 07:21:36 PDT 2009</t>
  </si>
  <si>
    <t xml:space="preserve">@binhog737 I haven't taken it in yet, still on the sofa. lol.  Getting motivated to get dressed and drive an hour to my repair guy. </t>
  </si>
  <si>
    <t xml:space="preserve">Thought I was visiting nan tonight, turns out I'm not. Give me something to do? I assume you're all busy~ Wish I could go see Terminator </t>
  </si>
  <si>
    <t>Sat Jun 06 07:21:48 PDT 2009</t>
  </si>
  <si>
    <t xml:space="preserve">When do I stop counting down the days that Simon would've been here? There would've been only 20 left today. </t>
  </si>
  <si>
    <t>FrostyLove</t>
  </si>
  <si>
    <t xml:space="preserve">Dinara just said &amp;quot;I hate myself&amp;quot;.. </t>
  </si>
  <si>
    <t>rooftopflyboyz</t>
  </si>
  <si>
    <t xml:space="preserve">Why is the barbers always so packed out? It is not fair, at all </t>
  </si>
  <si>
    <t>Sat Jun 06 07:21:50 PDT 2009</t>
  </si>
  <si>
    <t xml:space="preserve">@SimChanSR @christinaponi i wanted frndship frm a gal.... she says she's ma frnd but i feel she's still not.. &amp;amp; dat she mad ova me... </t>
  </si>
  <si>
    <t>Sat Jun 06 07:21:53 PDT 2009</t>
  </si>
  <si>
    <t>koo_tting</t>
  </si>
  <si>
    <t xml:space="preserve">i got 11 followers lastnight. now i dropped down at 6 followers  kiinna sad </t>
  </si>
  <si>
    <t>Sat Jun 06 07:21:54 PDT 2009</t>
  </si>
  <si>
    <t>hates my eyes.  http://plurk.com/p/yw37v</t>
  </si>
  <si>
    <t>Sat Jun 06 07:21:56 PDT 2009</t>
  </si>
  <si>
    <t>idilertugay</t>
  </si>
  <si>
    <t>Sat Jun 06 07:22:00 PDT 2009</t>
  </si>
  <si>
    <t xml:space="preserve">gone to get ready  i dont want to go..for the rest of the day this will be my voice to say what i want to say since i dont have a voice </t>
  </si>
  <si>
    <t>Sat Jun 06 07:22:02 PDT 2009</t>
  </si>
  <si>
    <t>juliabulia60</t>
  </si>
  <si>
    <t>saw marley and me last night for the first time.....so sad! i cried alot    (and i dont normally cry in movies)</t>
  </si>
  <si>
    <t>Sat Jun 06 07:22:03 PDT 2009</t>
  </si>
  <si>
    <t>saturday morning wake up call 6a.m.  darn it carson. Time to start our day...</t>
  </si>
  <si>
    <t xml:space="preserve">Celebrity pet show on NDTV Good Times. I miss my dog </t>
  </si>
  <si>
    <t>Sat Jun 06 07:22:05 PDT 2009</t>
  </si>
  <si>
    <t>alasdairnorth</t>
  </si>
  <si>
    <t xml:space="preserve">@Mopicide At the science museum, but wallace and grommit costs Â£9 </t>
  </si>
  <si>
    <t>doyouknowwhy88</t>
  </si>
  <si>
    <t xml:space="preserve">Just Lost My Phone </t>
  </si>
  <si>
    <t>Sat Jun 06 07:22:06 PDT 2009</t>
  </si>
  <si>
    <t>Coltari</t>
  </si>
  <si>
    <t xml:space="preserve">yay for only 4 staff on a saturday! an i forgot my memory card so no cod on me break </t>
  </si>
  <si>
    <t xml:space="preserve">@terri5me2000 Doing pretty well. Trying to get the house ready &amp;amp; stuff prepared for mom's bday BBQ. Kind of bites that I'm working today. </t>
  </si>
  <si>
    <t>Sat Jun 06 07:22:07 PDT 2009</t>
  </si>
  <si>
    <t xml:space="preserve">@d_archer Aye lol, maybe, doin nothin is quite borin lol, I have to go bk to skl in 2 days </t>
  </si>
  <si>
    <t>Sat Jun 06 07:22:10 PDT 2009</t>
  </si>
  <si>
    <t>craigkeller</t>
  </si>
  <si>
    <t xml:space="preserve">About to take off on my last day of halibut fishin. </t>
  </si>
  <si>
    <t>Sat Jun 06 07:22:13 PDT 2009</t>
  </si>
  <si>
    <t xml:space="preserve">@Seahorsemystic I was just checking my @ replies and saw some from u that I didn't see yesterday! How does that happen? </t>
  </si>
  <si>
    <t>Sat Jun 06 07:22:16 PDT 2009</t>
  </si>
  <si>
    <t xml:space="preserve">So much to do today...and nowhere to escape </t>
  </si>
  <si>
    <t>Sat Jun 06 07:22:19 PDT 2009</t>
  </si>
  <si>
    <t>i hate a distance of each other countries in this world . i feel that i met my bestfriends, but its jst like a dreams. its not real  cuz</t>
  </si>
  <si>
    <t>Sat Jun 06 07:22:22 PDT 2009</t>
  </si>
  <si>
    <t>Bye bye phone. Taking sat subject tests  twitter breakk.</t>
  </si>
  <si>
    <t>Sat Jun 06 07:22:23 PDT 2009</t>
  </si>
  <si>
    <t>digital_fodder</t>
  </si>
  <si>
    <t>I've broken my bike, the front brake reservoir washer is leaking  apprently its a specialist part. That means its going to be expensive.</t>
  </si>
  <si>
    <t>Sat Jun 06 07:22:24 PDT 2009</t>
  </si>
  <si>
    <t xml:space="preserve">freezing &amp;amp; doesn't want to do anymore revision </t>
  </si>
  <si>
    <t xml:space="preserve">i really miss my friends. </t>
  </si>
  <si>
    <t>Sat Jun 06 07:22:29 PDT 2009</t>
  </si>
  <si>
    <t xml:space="preserve">@ThomasGudgeon It's really low spec </t>
  </si>
  <si>
    <t>Sat Jun 06 07:22:31 PDT 2009</t>
  </si>
  <si>
    <t xml:space="preserve">MY DAD IS A HORRIBLE SINGER. </t>
  </si>
  <si>
    <t>Sat Jun 06 07:22:32 PDT 2009</t>
  </si>
  <si>
    <t xml:space="preserve">missing robby's graduation cause of work </t>
  </si>
  <si>
    <t xml:space="preserve">Jesus PLEASE lemme get well soon! Diz is goin on n on n it even gets worse!Cant even taste or smell what im eating,Headache allday!UUUGH! </t>
  </si>
  <si>
    <t>@TheYoungDiva  u shuld take some rest @ home .. u r not fully recovered yet</t>
  </si>
  <si>
    <t>Sat Jun 06 07:22:33 PDT 2009</t>
  </si>
  <si>
    <t>camilajo</t>
  </si>
  <si>
    <t>@jonasbrothers http://twitpic.com/6q1om - oh shoot i missed it  , what was about ? what were u doing there b? anyway i ove u guys i l ...</t>
  </si>
  <si>
    <t>Sat Jun 06 07:22:40 PDT 2009</t>
  </si>
  <si>
    <t xml:space="preserve">pretty please...follow me...&amp;lt;3 </t>
  </si>
  <si>
    <t>Sat Jun 06 07:22:44 PDT 2009</t>
  </si>
  <si>
    <t>jaolao</t>
  </si>
  <si>
    <t xml:space="preserve">GOD! spareeee meeee from this insanityyyyy </t>
  </si>
  <si>
    <t xml:space="preserve">didnt realise how sad beethoven was </t>
  </si>
  <si>
    <t>Sat Jun 06 07:22:46 PDT 2009</t>
  </si>
  <si>
    <t>@softflexgirl thanks. I finally have it under control. It was bad crimps  and the fact the guy sold me .014 and told me it was .019</t>
  </si>
  <si>
    <t>Sat Jun 06 07:22:47 PDT 2009</t>
  </si>
  <si>
    <t xml:space="preserve">@mykito You're still awake? found it Tom&amp;amp;Jerry is on, I'm missing Pound Puppies,Heathcliff,Ducktales,Dennis the Menace, etc. </t>
  </si>
  <si>
    <t>Sat Jun 06 07:22:48 PDT 2009</t>
  </si>
  <si>
    <t xml:space="preserve">Freeeeeezing cold...that paddle pop made me cold </t>
  </si>
  <si>
    <t>Sat Jun 06 07:22:51 PDT 2009</t>
  </si>
  <si>
    <t>tnowaczyk</t>
  </si>
  <si>
    <t xml:space="preserve">15.5 miles so far @ just under 12min/mile pace.  She still looks fresh.  Radar shows that it'll probably start raining within the hour </t>
  </si>
  <si>
    <t>Sat Jun 06 07:22:54 PDT 2009</t>
  </si>
  <si>
    <t xml:space="preserve">@Kellisanth kingdom hearts axel. 'Twas sad. </t>
  </si>
  <si>
    <t>Sat Jun 06 07:22:58 PDT 2009</t>
  </si>
  <si>
    <t>namithakumar</t>
  </si>
  <si>
    <t xml:space="preserve">There's definitely something wrong with my twitter account! Not receiving tweets from any fellow tweeters! </t>
  </si>
  <si>
    <t>Sat Jun 06 07:23:03 PDT 2009</t>
  </si>
  <si>
    <t>chreezy</t>
  </si>
  <si>
    <t xml:space="preserve">My multi color linocut assignment is a disaster(!) Can't seem to align the colors correctly. I think I'm gonna cut back the colors. </t>
  </si>
  <si>
    <t>Sat Jun 06 07:23:08 PDT 2009</t>
  </si>
  <si>
    <t>depthtouch</t>
  </si>
  <si>
    <t xml:space="preserve">Australia has lost 4 wickets.. still has managed to score decent runs!! </t>
  </si>
  <si>
    <t>Sat Jun 06 07:23:09 PDT 2009</t>
  </si>
  <si>
    <t>frixievixen</t>
  </si>
  <si>
    <t xml:space="preserve">@panacea81 is it me or are your new tutorials showing as private videos?? I can't view them for some reason  </t>
  </si>
  <si>
    <t>Sat Jun 06 07:23:10 PDT 2009</t>
  </si>
  <si>
    <t xml:space="preserve">NOOOOOOOOOO! Margaret is leaving The Apprentice </t>
  </si>
  <si>
    <t>Sat Jun 06 07:23:11 PDT 2009</t>
  </si>
  <si>
    <t>In my local primark. Could have got a blackberry curve pay as you go on Orange for the same price as I got my iPhone for.  &amp;lt;3 blackberry</t>
  </si>
  <si>
    <t>Sat Jun 06 07:23:12 PDT 2009</t>
  </si>
  <si>
    <t>Hmm i hate @barbsrad a little today since she got her tattoo and now I REALLY wanna get the swallows on each of my arm  Stupid being poor!</t>
  </si>
  <si>
    <t>Sat Jun 06 07:23:13 PDT 2009</t>
  </si>
  <si>
    <t>MustardseedT_C</t>
  </si>
  <si>
    <t>Rainy day  ... MTC is in Rehersals today for the play - 2 weeks to go!!! Can't wait</t>
  </si>
  <si>
    <t>Sat Jun 06 07:23:14 PDT 2009</t>
  </si>
  <si>
    <t xml:space="preserve">@Kwickks totallyyy, but i can't find the one show from yest! and i want to watch him be funny! </t>
  </si>
  <si>
    <t>Sat Jun 06 07:23:18 PDT 2009</t>
  </si>
  <si>
    <t xml:space="preserve">@TraceCyrus trace dont make me jealous </t>
  </si>
  <si>
    <t>Sat Jun 06 07:23:19 PDT 2009</t>
  </si>
  <si>
    <t>@Diligent1 ahhh that's not cool  sorry to hear it</t>
  </si>
  <si>
    <t>Sat Jun 06 07:23:24 PDT 2009</t>
  </si>
  <si>
    <t xml:space="preserve">@EtoileViolett That sucks! </t>
  </si>
  <si>
    <t>Sat Jun 06 07:23:25 PDT 2009</t>
  </si>
  <si>
    <t xml:space="preserve">Bye bye OS X, you're brilliant and all but you're just causing me too many problems </t>
  </si>
  <si>
    <t>Sat Jun 06 07:23:29 PDT 2009</t>
  </si>
  <si>
    <t xml:space="preserve">this is the second full day I will be away from Ali. (yes, ever) I'm gonna miss her </t>
  </si>
  <si>
    <t>Sat Jun 06 07:23:31 PDT 2009</t>
  </si>
  <si>
    <t xml:space="preserve">Restless. Night. Ugh. </t>
  </si>
  <si>
    <t>Sat Jun 06 07:23:34 PDT 2009</t>
  </si>
  <si>
    <t xml:space="preserve">Just leaving office. Won't be able to make it to #satleo @wanderblah @Krist0ph3r @shaaqt next time </t>
  </si>
  <si>
    <t>Sat Jun 06 07:23:35 PDT 2009</t>
  </si>
  <si>
    <t xml:space="preserve">@PurpleAustin either Up or The Hangover... probably The Hangover though LOL... Jewelz isn't up yet </t>
  </si>
  <si>
    <t>Sat Jun 06 07:23:39 PDT 2009</t>
  </si>
  <si>
    <t>fundsforlungs</t>
  </si>
  <si>
    <t xml:space="preserve">i admit, i am addicted, to restaurant city </t>
  </si>
  <si>
    <t>intemperatex</t>
  </si>
  <si>
    <t>food poisoning  x</t>
  </si>
  <si>
    <t>Sat Jun 06 07:23:41 PDT 2009</t>
  </si>
  <si>
    <t xml:space="preserve">wish  I could have slept better last night, have a long weekend ahead of me. </t>
  </si>
  <si>
    <t>yourONEyourONLY</t>
  </si>
  <si>
    <t xml:space="preserve">just got home from work. and am due back to work in 7 hrs </t>
  </si>
  <si>
    <t>Sat Jun 06 07:23:43 PDT 2009</t>
  </si>
  <si>
    <t>missmerrymint</t>
  </si>
  <si>
    <t>Trying to find anime usa staff contacts add me if you are ausa staff please! i feel so out of the loop    im maid cafe and dealers girl</t>
  </si>
  <si>
    <t>Sat Jun 06 07:23:46 PDT 2009</t>
  </si>
  <si>
    <t xml:space="preserve">@connanmimi could be worse.I finished work @ 6 was back up @ 9:30 2 walk round town in the rain. And then,back in 2moro nite 4 12 hours! </t>
  </si>
  <si>
    <t>Sat Jun 06 07:23:57 PDT 2009</t>
  </si>
  <si>
    <t>LewisGoodger</t>
  </si>
  <si>
    <t xml:space="preserve">feels like his hard efforts are never noticed! </t>
  </si>
  <si>
    <t>HossJT</t>
  </si>
  <si>
    <t xml:space="preserve">Live text of the British and Irish Lions match &amp;lt; Watching British and Irish Lions match </t>
  </si>
  <si>
    <t>Sat Jun 06 07:23:58 PDT 2009</t>
  </si>
  <si>
    <t xml:space="preserve">@Tyrone17 GCSE's they are exam that you take in england </t>
  </si>
  <si>
    <t>Sat Jun 06 07:23:59 PDT 2009</t>
  </si>
  <si>
    <t>jenniferrvo</t>
  </si>
  <si>
    <t>Major ulcer on my bottom lip on the left , theres a hole in it , and what's even worse , i bit on it  // i got karma from @sandyvaginaa</t>
  </si>
  <si>
    <t>Sat Jun 06 07:24:02 PDT 2009</t>
  </si>
  <si>
    <t xml:space="preserve">My head is going to explode. </t>
  </si>
  <si>
    <t>Sat Jun 06 07:24:03 PDT 2009</t>
  </si>
  <si>
    <t>Guess my excitement was premature. Suns hiding   off to run the laundry list of ish we gotta do</t>
  </si>
  <si>
    <t>Sat Jun 06 07:24:04 PDT 2009</t>
  </si>
  <si>
    <t>y_billyjohnson</t>
  </si>
  <si>
    <t xml:space="preserve">@JayElectronica man. I keep missing the @fatbellybella shows in L.A. not good. </t>
  </si>
  <si>
    <t>Sat Jun 06 07:24:05 PDT 2009</t>
  </si>
  <si>
    <t xml:space="preserve">@Bass_ what happens in the EU elections btw? i mean what are u voting for? sorry, dont know much about EU elections. </t>
  </si>
  <si>
    <t>Sat Jun 06 07:24:06 PDT 2009</t>
  </si>
  <si>
    <t>lisbakke</t>
  </si>
  <si>
    <t xml:space="preserve">Learning algorithms on Caturday </t>
  </si>
  <si>
    <t>Sat Jun 06 07:24:09 PDT 2009</t>
  </si>
  <si>
    <t xml:space="preserve">@mariewilkinson no mines ALOT! </t>
  </si>
  <si>
    <t xml:space="preserve">@digitalgurl same here... release party last nite...video shoot today...i wish it werent so </t>
  </si>
  <si>
    <t>Sat Jun 06 07:24:10 PDT 2009</t>
  </si>
  <si>
    <t>Dinsypedia</t>
  </si>
  <si>
    <t xml:space="preserve">is confused. Followers are dropping off like flies </t>
  </si>
  <si>
    <t xml:space="preserve">Well this twitter is really annoying </t>
  </si>
  <si>
    <t>Sat Jun 06 07:24:11 PDT 2009</t>
  </si>
  <si>
    <t>piratey</t>
  </si>
  <si>
    <t xml:space="preserve">@awesomekate  sorry i bit you last night </t>
  </si>
  <si>
    <t>@Rianca too...i'm soo tired..i had been to the beach, my shoulders were burned  but i'm happy  what are u doing today?</t>
  </si>
  <si>
    <t xml:space="preserve">I don't know what I'm going to watch tonight...I miss Britain's Got Talent </t>
  </si>
  <si>
    <t>Sat Jun 06 07:24:12 PDT 2009</t>
  </si>
  <si>
    <t xml:space="preserve">@issie07 eh, not rlly,sry. All the ones i liked left yt </t>
  </si>
  <si>
    <t>Sat Jun 06 07:24:15 PDT 2009</t>
  </si>
  <si>
    <t>kafun8d</t>
  </si>
  <si>
    <t xml:space="preserve">has to stay at work later bc 2 ppl called off  </t>
  </si>
  <si>
    <t>Sat Jun 06 07:24:16 PDT 2009</t>
  </si>
  <si>
    <t>rmgtdblog</t>
  </si>
  <si>
    <t>No running today  awful weather it's windy and rained 6 times in the last 30 min #Dublin</t>
  </si>
  <si>
    <t>Sat Jun 06 07:24:18 PDT 2009</t>
  </si>
  <si>
    <t>@Kwickks i bet they'll make expansions packs too- spurring the hype! i would've bought it if i didnt have an exam mon!  you done?</t>
  </si>
  <si>
    <t>Sat Jun 06 07:24:20 PDT 2009</t>
  </si>
  <si>
    <t>leeashburn</t>
  </si>
  <si>
    <t xml:space="preserve">@circlingdown still here sweetie. just been having migraine from hell these past 2 days </t>
  </si>
  <si>
    <t>Sat Jun 06 07:24:22 PDT 2009</t>
  </si>
  <si>
    <t>Naj78</t>
  </si>
  <si>
    <t xml:space="preserve">Feeling a bit jittery today </t>
  </si>
  <si>
    <t>Sat Jun 06 07:24:26 PDT 2009</t>
  </si>
  <si>
    <t>JenniferLouise2</t>
  </si>
  <si>
    <t>sent hubby off to boat school  boys are in bed..time to get ready to load up and head out to the baby shower..</t>
  </si>
  <si>
    <t>Sat Jun 06 07:24:27 PDT 2009</t>
  </si>
  <si>
    <t xml:space="preserve">@Farahbeth So heartbroken. Realized as soon as we got to our hotel that I didn't get a pic of you and i together. Damn near cried. </t>
  </si>
  <si>
    <t>xox_bananna_xox</t>
  </si>
  <si>
    <t xml:space="preserve">is at work. booo! </t>
  </si>
  <si>
    <t>Sat Jun 06 07:24:29 PDT 2009</t>
  </si>
  <si>
    <t>SxyK</t>
  </si>
  <si>
    <t xml:space="preserve">tried to have breakfast...  didn't end well </t>
  </si>
  <si>
    <t>Sat Jun 06 07:24:32 PDT 2009</t>
  </si>
  <si>
    <t>hiimjennlee</t>
  </si>
  <si>
    <t>last night with the extended family.  sleep..waking up at 5 to see my cousin at his army base!</t>
  </si>
  <si>
    <t>Sat Jun 06 07:24:33 PDT 2009</t>
  </si>
  <si>
    <t xml:space="preserve">SUCH AWFUL WEATHER 2DAY  JUS WON'T STOP RAINING.... STUCK INDOORS, AFTER PLANNIN WKND TO BEACH </t>
  </si>
  <si>
    <t>Sat Jun 06 07:24:35 PDT 2009</t>
  </si>
  <si>
    <t>@courtneywallace ok tv not here  sorry</t>
  </si>
  <si>
    <t>Sat Jun 06 07:24:36 PDT 2009</t>
  </si>
  <si>
    <t>gennz</t>
  </si>
  <si>
    <t xml:space="preserve">Up Up &amp;amp; away i Go to do my hair i really don't want to attend that freaking part cuz i'm not allowed to wear flip flops </t>
  </si>
  <si>
    <t>Sat Jun 06 07:24:41 PDT 2009</t>
  </si>
  <si>
    <t>@Mileymandyfan_ heya, im gd thanx, kinda bored of revising  how are you?</t>
  </si>
  <si>
    <t>Sat Jun 06 07:24:43 PDT 2009</t>
  </si>
  <si>
    <t>I miss my bff@Jenny827  Wanna go to a cook out wit me? There's 2 one in qns or in harlem?</t>
  </si>
  <si>
    <t>torierskine</t>
  </si>
  <si>
    <t xml:space="preserve">soooooooooooooooooooooooo bored of physics </t>
  </si>
  <si>
    <t>Sat Jun 06 07:24:44 PDT 2009</t>
  </si>
  <si>
    <t>rmssnowdrop</t>
  </si>
  <si>
    <t xml:space="preserve">@qutequte I hope you get better soon!  Flu is crappy </t>
  </si>
  <si>
    <t>Sat Jun 06 07:24:48 PDT 2009</t>
  </si>
  <si>
    <t xml:space="preserve">@Naked_Juice Thx for the suggestion. I tried it last night and, while the taste was good, I must say the texture put me off. Too grainy. </t>
  </si>
  <si>
    <t>Sat Jun 06 07:24:49 PDT 2009</t>
  </si>
  <si>
    <t>Khytez</t>
  </si>
  <si>
    <t xml:space="preserve">Wakey wakey...eggs n bakey! I do want some bacon </t>
  </si>
  <si>
    <t>amberhaas411</t>
  </si>
  <si>
    <t xml:space="preserve">Dear Garmin Forunner 205 pleaseeeeee turn on. </t>
  </si>
  <si>
    <t>Sat Jun 06 07:24:50 PDT 2009</t>
  </si>
  <si>
    <t xml:space="preserve">My favorite cat has gone missing </t>
  </si>
  <si>
    <t>Sat Jun 06 07:24:52 PDT 2009</t>
  </si>
  <si>
    <t>@erykah_ I know - I tweeted about that this morning.    Absolutely gutted - I was sad enough to join the FB group!</t>
  </si>
  <si>
    <t>markstratmann</t>
  </si>
  <si>
    <t xml:space="preserve">went for a fun walk in the windy rainy &amp;quot;typical&amp;quot; Ireland weather along the incredible coast at Carrick, N. Ireland...rain...no pics </t>
  </si>
  <si>
    <t>Sat Jun 06 07:24:54 PDT 2009</t>
  </si>
  <si>
    <t>simmessa</t>
  </si>
  <si>
    <t xml:space="preserve">web host migrations are ugly </t>
  </si>
  <si>
    <t>Sat Jun 06 07:24:55 PDT 2009</t>
  </si>
  <si>
    <t>BobErtNess</t>
  </si>
  <si>
    <t xml:space="preserve">I wanna go running, but maybe I won't get to. </t>
  </si>
  <si>
    <t>mgausha</t>
  </si>
  <si>
    <t xml:space="preserve">Friday was the worst ever Saturday which iz today seems like its gonna be the 2nd worst imma need a drink before the day iz out </t>
  </si>
  <si>
    <t>Sat Jun 06 07:24:56 PDT 2009</t>
  </si>
  <si>
    <t xml:space="preserve">@RVPaul Its this Tweetdeck, i seem to miss loads of messages unless i keep logging and out </t>
  </si>
  <si>
    <t>sunflower1386</t>
  </si>
  <si>
    <t xml:space="preserve">@Brennas_Mom so did 2 people look at your house yesterday? i was thinking about you..i know yall will have fun tonight wish we were going </t>
  </si>
  <si>
    <t xml:space="preserve">@sereneisflash HUH SERENE?! YOU WATCH HANNAH MONTANA ALREADY?!?!?!!?! FUCK YOU </t>
  </si>
  <si>
    <t>Sat Jun 06 07:24:58 PDT 2009</t>
  </si>
  <si>
    <t xml:space="preserve">Twitter is too quiet </t>
  </si>
  <si>
    <t xml:space="preserve">@jaderoberts91 hiya!!!  long time no speak. (was i just used for britains got talent! lol) And you come on just as i'm about to leave.  </t>
  </si>
  <si>
    <t>@xDaisyLanex How gr8 will that be! I'll be there in spirit! Wld have been great to meet up with peeps too  I'm having no gig luck ths yr.</t>
  </si>
  <si>
    <t>Sat Jun 06 07:25:01 PDT 2009</t>
  </si>
  <si>
    <t>Lyxanda</t>
  </si>
  <si>
    <t xml:space="preserve">@Turkeysaladboy  Yeah, my best friend just left to go back home to Portugal. Makes me sad </t>
  </si>
  <si>
    <t>filthmart</t>
  </si>
  <si>
    <t xml:space="preserve">My body is revolting against me. </t>
  </si>
  <si>
    <t>Sat Jun 06 07:25:02 PDT 2009</t>
  </si>
  <si>
    <t>LauraTimpy</t>
  </si>
  <si>
    <t xml:space="preserve">should have done lots more revision by now oh dear </t>
  </si>
  <si>
    <t>Sat Jun 06 07:25:07 PDT 2009</t>
  </si>
  <si>
    <t>has fallen sick, vomitted and is coughing bad   but is grateful God gave her the strength to serve and send angels to protect and help her</t>
  </si>
  <si>
    <t>Sat Jun 06 07:25:08 PDT 2009</t>
  </si>
  <si>
    <t>i miss my bolton-class  1H was the cutest class on the whole school!!!</t>
  </si>
  <si>
    <t>Sat Jun 06 07:25:09 PDT 2009</t>
  </si>
  <si>
    <t>ghettofabulas</t>
  </si>
  <si>
    <t xml:space="preserve">is chillin owt b4 i av 2 go 2 wrk </t>
  </si>
  <si>
    <t xml:space="preserve">Block Party was Pathetic and lame. </t>
  </si>
  <si>
    <t>Sat Jun 06 07:25:10 PDT 2009</t>
  </si>
  <si>
    <t>FrappuccinoBln</t>
  </si>
  <si>
    <t xml:space="preserve">last night I've seen my dreamboy, however, I was too shy... </t>
  </si>
  <si>
    <t>Sat Jun 06 07:25:12 PDT 2009</t>
  </si>
  <si>
    <t>ARo17</t>
  </si>
  <si>
    <t xml:space="preserve">@seille i hope the rest of ur night went well, i'll b over later 2 search 4 my lost phone lol.... </t>
  </si>
  <si>
    <t>er1ca</t>
  </si>
  <si>
    <t>cvs video rewards, 1st offer is live!  but it requires a $20 purchase    http://bit.ly/zf6k4</t>
  </si>
  <si>
    <t>Sat Jun 06 07:25:14 PDT 2009</t>
  </si>
  <si>
    <t>ItsAimeeBABE</t>
  </si>
  <si>
    <t xml:space="preserve">heya i felt really bad yesterday and not bad as in ill bad as in upset theres a lot of things going on for both me and my friend </t>
  </si>
  <si>
    <t>Sat Jun 06 07:25:18 PDT 2009</t>
  </si>
  <si>
    <t>chinkyfamous</t>
  </si>
  <si>
    <t xml:space="preserve">just got up ... back is in pain couldnt tell you why .....  </t>
  </si>
  <si>
    <t>spadam010</t>
  </si>
  <si>
    <t xml:space="preserve">I feel worthless </t>
  </si>
  <si>
    <t>Sat Jun 06 07:25:19 PDT 2009</t>
  </si>
  <si>
    <t xml:space="preserve">So many things to leave...  </t>
  </si>
  <si>
    <t>Sat Jun 06 07:25:21 PDT 2009</t>
  </si>
  <si>
    <t>Another beautiful day! But stuck inside  how's the studying going @TiaMaria8 ?</t>
  </si>
  <si>
    <t>Sat Jun 06 07:25:23 PDT 2009</t>
  </si>
  <si>
    <t>@QueenM81 Now I feel bad I was a part of it asking for US tour coverage  UGH! I was going to do a video of our adventures.Next time..</t>
  </si>
  <si>
    <t>Sat Jun 06 07:25:24 PDT 2009</t>
  </si>
  <si>
    <t>tinydropofocean</t>
  </si>
  <si>
    <t xml:space="preserve">Dealing with a crabby Ashton </t>
  </si>
  <si>
    <t>Sat Jun 06 07:25:25 PDT 2009</t>
  </si>
  <si>
    <t xml:space="preserve">BEETHOVEN! HOMGGGG i love this film...... it sucks that its about to finish </t>
  </si>
  <si>
    <t>Sat Jun 06 07:25:27 PDT 2009</t>
  </si>
  <si>
    <t>No flying for scott and richard  Damn mother nature</t>
  </si>
  <si>
    <t>Sat Jun 06 07:25:29 PDT 2009</t>
  </si>
  <si>
    <t>brittmcintyre</t>
  </si>
  <si>
    <t>Betsey is up sick! Fever and throwing up!  poor baby girl!!!</t>
  </si>
  <si>
    <t>Sat Jun 06 07:25:30 PDT 2009</t>
  </si>
  <si>
    <t>hatchjt</t>
  </si>
  <si>
    <t xml:space="preserve">My iPhone is completely dead. Nothing will bring it back. </t>
  </si>
  <si>
    <t>thenoodleator</t>
  </si>
  <si>
    <t xml:space="preserve">@bikefitness That sucks. Hope you're ok. </t>
  </si>
  <si>
    <t>Sat Jun 06 07:25:33 PDT 2009</t>
  </si>
  <si>
    <t>RhiaSophiax</t>
  </si>
  <si>
    <t xml:space="preserve">depressing over the rain </t>
  </si>
  <si>
    <t xml:space="preserve">giving my cat a pill = hardest thing ever.  i now have fresh claw marks on my hand </t>
  </si>
  <si>
    <t>Sat Jun 06 07:25:34 PDT 2009</t>
  </si>
  <si>
    <t>VicToryUhh</t>
  </si>
  <si>
    <t>Just wants exams to be over so I can chill with my Poopsie  &amp;lt;3</t>
  </si>
  <si>
    <t>Sat Jun 06 07:25:37 PDT 2009</t>
  </si>
  <si>
    <t>spikeyblog</t>
  </si>
  <si>
    <t xml:space="preserve">got a headache :-\ </t>
  </si>
  <si>
    <t>Sat Jun 06 07:25:38 PDT 2009</t>
  </si>
  <si>
    <t>jiajiajiaxoxo</t>
  </si>
  <si>
    <t xml:space="preserve">@Meegle82 she's overrated. </t>
  </si>
  <si>
    <t xml:space="preserve">@tessmorris what's up, people being horrid? </t>
  </si>
  <si>
    <t>Sat Jun 06 07:25:41 PDT 2009</t>
  </si>
  <si>
    <t>TashaOxx</t>
  </si>
  <si>
    <t>Bin out shoppin with my nan,, Mum &amp;amp;+ Brother (: Want him to txt me but he aint  i love him more than he realises (: ..Ox</t>
  </si>
  <si>
    <t xml:space="preserve">@asthmaticweezer  Not your pwetty face..... </t>
  </si>
  <si>
    <t>Sat Jun 06 07:25:45 PDT 2009</t>
  </si>
  <si>
    <t xml:space="preserve">i can't decide on a movie. </t>
  </si>
  <si>
    <t>Sat Jun 06 07:25:47 PDT 2009</t>
  </si>
  <si>
    <t>kathaycock</t>
  </si>
  <si>
    <t xml:space="preserve">Last night was funnny...soo glad i am not tooo hungover...but gutted that Nadal is not playing at Queens </t>
  </si>
  <si>
    <t>Sat Jun 06 07:25:49 PDT 2009</t>
  </si>
  <si>
    <t>bellingclassic</t>
  </si>
  <si>
    <t>It's raining today so much for the good weather  not doing much just on net</t>
  </si>
  <si>
    <t>Sat Jun 06 07:25:50 PDT 2009</t>
  </si>
  <si>
    <t>CedricChase</t>
  </si>
  <si>
    <t xml:space="preserve">Left my wallet at home and I'm sooo hungie </t>
  </si>
  <si>
    <t>starcastic</t>
  </si>
  <si>
    <t>misses chad.  http://plurk.com/p/yw4eo</t>
  </si>
  <si>
    <t>Sat Jun 06 07:25:53 PDT 2009</t>
  </si>
  <si>
    <t>FreeshKidd</t>
  </si>
  <si>
    <t>@MiCHSTERR ; I LOVE THE JONAS BROTHERS ! except KEVIN he's retarted !  i feel bad 4 his brotherssss</t>
  </si>
  <si>
    <t>Sat Jun 06 07:25:54 PDT 2009</t>
  </si>
  <si>
    <t>SiressArchAngel</t>
  </si>
  <si>
    <t xml:space="preserve">@panacea81 It says these movies are private...so I can't watch </t>
  </si>
  <si>
    <t xml:space="preserve">Omggg driving on the freeway breaks my heart..dead animals </t>
  </si>
  <si>
    <t>Sat Jun 06 07:25:55 PDT 2009</t>
  </si>
  <si>
    <t>esskeimusic</t>
  </si>
  <si>
    <t xml:space="preserve">The morning after &amp;quot;Mmmm mmm mmm&amp;quot; she said as she rolled over caressed my chest &amp;amp; patted my friend Chilli Willie 2 bad it was only a dream </t>
  </si>
  <si>
    <t>Sat Jun 06 07:25:57 PDT 2009</t>
  </si>
  <si>
    <t xml:space="preserve">I'm bummed out I'm missing out on MoCCA.  Wish I could go and walk around for a while at least. </t>
  </si>
  <si>
    <t>Sat Jun 06 07:25:58 PDT 2009</t>
  </si>
  <si>
    <t>I am so worried that when my car goes to the shop they are gonna total it.  I cannot afford a new one!</t>
  </si>
  <si>
    <t>Sat Jun 06 07:26:00 PDT 2009</t>
  </si>
  <si>
    <t>Not sure whether I can scrape together enough cash to get Star Ocean  #StarOcean</t>
  </si>
  <si>
    <t>Sat Jun 06 07:26:01 PDT 2009</t>
  </si>
  <si>
    <t xml:space="preserve">aww what a brill film but so sad!! </t>
  </si>
  <si>
    <t>xElphiex</t>
  </si>
  <si>
    <t>Is leaving paris soon  and has had the BEST time ever .</t>
  </si>
  <si>
    <t>Sat Jun 06 07:26:02 PDT 2009</t>
  </si>
  <si>
    <t>Reahani</t>
  </si>
  <si>
    <t>I dreamed last night Roxette died and sure enough, when I awoke, she was gone.  I guess it was too much stress. Oh well... r.i.p. Roxette.</t>
  </si>
  <si>
    <t>Sat Jun 06 07:26:03 PDT 2009</t>
  </si>
  <si>
    <t xml:space="preserve">I feel weird. And as sad as it is, I really miss the boards after just one day! It's gonna be a long week </t>
  </si>
  <si>
    <t>Sat Jun 06 07:26:04 PDT 2009</t>
  </si>
  <si>
    <t xml:space="preserve">this song should have been Mariah's fifth #1 </t>
  </si>
  <si>
    <t>Sat Jun 06 07:26:07 PDT 2009</t>
  </si>
  <si>
    <t>suqarp0p</t>
  </si>
  <si>
    <t xml:space="preserve">its so freaking coooooooooold </t>
  </si>
  <si>
    <t>Tanman1067</t>
  </si>
  <si>
    <t xml:space="preserve">trying to get motivated to clean my house today </t>
  </si>
  <si>
    <t>Sat Jun 06 07:26:08 PDT 2009</t>
  </si>
  <si>
    <t>@heartbrken4evr yeah same! everyones leaving youtube  x</t>
  </si>
  <si>
    <t>Sat Jun 06 07:26:09 PDT 2009</t>
  </si>
  <si>
    <t>Stephaniestuff</t>
  </si>
  <si>
    <t xml:space="preserve">must find hair salon too hungover to do own hair </t>
  </si>
  <si>
    <t>Sat Jun 06 07:26:11 PDT 2009</t>
  </si>
  <si>
    <t>MnRicha</t>
  </si>
  <si>
    <t xml:space="preserve">enjoyin my last day in VA </t>
  </si>
  <si>
    <t>Sat Jun 06 07:26:12 PDT 2009</t>
  </si>
  <si>
    <t>@nikkatron I've NO idea where that is and my exam finishes at half 4  i'll come the week after or something cause i finish my examson 15th</t>
  </si>
  <si>
    <t xml:space="preserve">dont feel good could be H1N1 </t>
  </si>
  <si>
    <t>Sat Jun 06 07:26:17 PDT 2009</t>
  </si>
  <si>
    <t xml:space="preserve">@MyCaricaturecom yeah, it looks like sipgate is only free for incoming calls.  I think.  Not terribly useful. Sorry to get hopes up </t>
  </si>
  <si>
    <t>Sat Jun 06 07:26:18 PDT 2009</t>
  </si>
  <si>
    <t xml:space="preserve">About 1/2 way through replacing the rotors on my 2004 Nissan Titan, one of the seals on one of the calipers has a small cut in it </t>
  </si>
  <si>
    <t>Sat Jun 06 07:26:20 PDT 2009</t>
  </si>
  <si>
    <t>Woermi</t>
  </si>
  <si>
    <t>@Merlian he already has announced him/her...look at his profile  #aionbeta has gone for me now :/</t>
  </si>
  <si>
    <t>Sat Jun 06 07:26:22 PDT 2009</t>
  </si>
  <si>
    <t>ariharding</t>
  </si>
  <si>
    <t>bummed out about Lewis Hamilton being knocked out  I know next year McLaren will do much better.</t>
  </si>
  <si>
    <t>Sat Jun 06 07:26:24 PDT 2009</t>
  </si>
  <si>
    <t>Have let wife have the laptop; she's found it has games  No more more tweeting during the match sadly</t>
  </si>
  <si>
    <t>ArisaOnline</t>
  </si>
  <si>
    <t xml:space="preserve">Starting to get things situated for his trip back. How sad. These next 5/6 months won't go fast enough. Two weeks is too little time. </t>
  </si>
  <si>
    <t>cots35</t>
  </si>
  <si>
    <t xml:space="preserve">@chriscornell rain isn't so bad - we got some summer SNOW today!! </t>
  </si>
  <si>
    <t>Sat Jun 06 07:26:26 PDT 2009</t>
  </si>
  <si>
    <t>tonyibmuk</t>
  </si>
  <si>
    <t xml:space="preserve">shopping @ tesco </t>
  </si>
  <si>
    <t xml:space="preserve">hopes her cousin has a great 18th birthday 'mash', wish i couldve come but im too ill </t>
  </si>
  <si>
    <t>Sat Jun 06 07:26:29 PDT 2009</t>
  </si>
  <si>
    <t>midved</t>
  </si>
  <si>
    <t xml:space="preserve">Gave myself a headache... High pitch whistles are NOT ear drum friendly </t>
  </si>
  <si>
    <t>Sat Jun 06 07:26:33 PDT 2009</t>
  </si>
  <si>
    <t xml:space="preserve">ugh. i had two terrible dreams last night, one about me staying at turner another year.. &amp;amp; second about a boy that really hurt me </t>
  </si>
  <si>
    <t>missriss518</t>
  </si>
  <si>
    <t>I went last year and it was amazing...but work owns my life this summer  @jtimberlake Who's going to Bonnaroo next week?</t>
  </si>
  <si>
    <t>Sat Jun 06 07:26:35 PDT 2009</t>
  </si>
  <si>
    <t>sarahbethpo</t>
  </si>
  <si>
    <t>I wanted to go so badly.    I fully intend to whine about this at least all day.</t>
  </si>
  <si>
    <t>Natalie_Bergen</t>
  </si>
  <si>
    <t>Interesting evening.. didn't exactly go as planned! BUMMED I missed out on Two Keys.    Beautiful day though! Hopin' to get LOTS more SUN!</t>
  </si>
  <si>
    <t>Sat Jun 06 07:26:36 PDT 2009</t>
  </si>
  <si>
    <t>Nichols23_2010</t>
  </si>
  <si>
    <t xml:space="preserve">Crazy times, w/ great people. But, it just didnt mix the way it should have </t>
  </si>
  <si>
    <t>Sat Jun 06 07:26:39 PDT 2009</t>
  </si>
  <si>
    <t>sai_rhinoceros</t>
  </si>
  <si>
    <t xml:space="preserve">I attended an English class for the first time in three weeks! My English speaking skill have gotten worse... </t>
  </si>
  <si>
    <t>Sat Jun 06 07:26:40 PDT 2009</t>
  </si>
  <si>
    <t>@stephanie_hall haha. really scary! cool! today didn't happen  woke up 7am, but fell asleep again, and slept to 3pm :o</t>
  </si>
  <si>
    <t>Sat Jun 06 07:26:41 PDT 2009</t>
  </si>
  <si>
    <t xml:space="preserve">@sthrnfairytale yeah, now shipping's $7 and i can't use my 15% off coupon AND they're $15 dress sale is ONLY IN STORE. I'm not happy </t>
  </si>
  <si>
    <t>@muffinLAH YES  Tell meee. But like, you can't get preggies so why must use condom. :O</t>
  </si>
  <si>
    <t>Sat Jun 06 07:26:43 PDT 2009</t>
  </si>
  <si>
    <t xml:space="preserve">@_Janet_ No worries, it didn't! Gutted though, it won't be the same </t>
  </si>
  <si>
    <t>nose is stuffy can't breathe, making my lips and throat very dry  bad headache.</t>
  </si>
  <si>
    <t>Sat Jun 06 07:26:45 PDT 2009</t>
  </si>
  <si>
    <t>Kelsey_Jones</t>
  </si>
  <si>
    <t xml:space="preserve">Stepmom is a chaty cathy. Wakes me up from my sleeping. </t>
  </si>
  <si>
    <t>Sat Jun 06 07:26:54 PDT 2009</t>
  </si>
  <si>
    <t>Lisa_Veith</t>
  </si>
  <si>
    <t xml:space="preserve">nap, then work </t>
  </si>
  <si>
    <t>Sat Jun 06 07:26:57 PDT 2009</t>
  </si>
  <si>
    <t>@CorvsQueen  I read your tweets too! *hugs*</t>
  </si>
  <si>
    <t>Sat Jun 06 07:26:58 PDT 2009</t>
  </si>
  <si>
    <t>gabnchowchow</t>
  </si>
  <si>
    <t xml:space="preserve">im going to sleep now (my dog is snorting  like a small piggy ). going to teach him tomorrow how to come when called </t>
  </si>
  <si>
    <t>Sat Jun 06 07:27:00 PDT 2009</t>
  </si>
  <si>
    <t xml:space="preserve">@sordidclown nah, don't have the money just yet </t>
  </si>
  <si>
    <t>Sat Jun 06 07:27:01 PDT 2009</t>
  </si>
  <si>
    <t>@shannonsgoat sorry I've not been about  stressing at the moment but will chat later ;-) how are you? x x</t>
  </si>
  <si>
    <t>Sat Jun 06 07:27:03 PDT 2009</t>
  </si>
  <si>
    <t xml:space="preserve">i jus had the saddest FML moment. ever. </t>
  </si>
  <si>
    <t>Sat Jun 06 07:27:06 PDT 2009</t>
  </si>
  <si>
    <t>Oh what a night.. woo woo woo woo.. Oh what a night.. I cried myself to sleep!! It was very pathetic  http://myloc.me/2Ncs</t>
  </si>
  <si>
    <t>Sat Jun 06 07:27:11 PDT 2009</t>
  </si>
  <si>
    <t xml:space="preserve">Woke up and got ready to go to Disney this morning. Unfortunately, I was the only one who got out of bed. </t>
  </si>
  <si>
    <t>Sat Jun 06 07:27:12 PDT 2009</t>
  </si>
  <si>
    <t xml:space="preserve">I.  HATE.  RUNNING!!!!!!!!!!!!!!!! &amp;gt;  argh!!!!!!! </t>
  </si>
  <si>
    <t>Sat Jun 06 07:27:16 PDT 2009</t>
  </si>
  <si>
    <t xml:space="preserve">In Iowa it's raining... Well I guess that's apropriate for the ocasion </t>
  </si>
  <si>
    <t>Sat Jun 06 07:27:18 PDT 2009</t>
  </si>
  <si>
    <t>adelaidef</t>
  </si>
  <si>
    <t xml:space="preserve">I hate waking up this early for school on saturdays! </t>
  </si>
  <si>
    <t>Sat Jun 06 07:27:19 PDT 2009</t>
  </si>
  <si>
    <t xml:space="preserve">@Rogster I dont think they realise it though </t>
  </si>
  <si>
    <t>Sat Jun 06 07:27:21 PDT 2009</t>
  </si>
  <si>
    <t xml:space="preserve">@oheves Wow  ... yeah not looking forward to it as much now </t>
  </si>
  <si>
    <t>Sat Jun 06 07:27:22 PDT 2009</t>
  </si>
  <si>
    <t xml:space="preserve">@mike_chavez pretty busy - sign for kolaches was lying </t>
  </si>
  <si>
    <t>KPhotographic</t>
  </si>
  <si>
    <t xml:space="preserve">Gotta shoot today, but it's cloudy! </t>
  </si>
  <si>
    <t>leanneclinnell</t>
  </si>
  <si>
    <t>Still getting over the split of Katie and Peter   still so sad but whatever decisions they both make I wish them all the best and the kids</t>
  </si>
  <si>
    <t>Sat Jun 06 07:27:24 PDT 2009</t>
  </si>
  <si>
    <t>Katie2205</t>
  </si>
  <si>
    <t>@LaurenConrad just watched the last hills episode with u over in england. so sad to see u go  thank u for all the drama!! x</t>
  </si>
  <si>
    <t>chuck_debault</t>
  </si>
  <si>
    <t xml:space="preserve">Hooters wings suck. I was craving chicken and was horribly let down. </t>
  </si>
  <si>
    <t xml:space="preserve">i just endured the pain of a derma cleaning. </t>
  </si>
  <si>
    <t>Sat Jun 06 07:27:27 PDT 2009</t>
  </si>
  <si>
    <t>invertedjesus</t>
  </si>
  <si>
    <t xml:space="preserve">@amien00dz please mosh someone's face in my absence.  </t>
  </si>
  <si>
    <t>Sat Jun 06 07:27:28 PDT 2009</t>
  </si>
  <si>
    <t>jkneale</t>
  </si>
  <si>
    <t>@angrybonbon    it can't be definitive - the season is over, city can't lose any more games</t>
  </si>
  <si>
    <t>NijaDiva</t>
  </si>
  <si>
    <t xml:space="preserve">OMG I totally forgot to get her something. </t>
  </si>
  <si>
    <t>Sat Jun 06 07:27:29 PDT 2009</t>
  </si>
  <si>
    <t>Ariadne_KatyP</t>
  </si>
  <si>
    <t>Maybe my last twit from today: I have to make homework: french  goodbye (: x</t>
  </si>
  <si>
    <t>Sat Jun 06 07:27:30 PDT 2009</t>
  </si>
  <si>
    <t xml:space="preserve">I want to go home :| </t>
  </si>
  <si>
    <t>Sat Jun 06 07:27:32 PDT 2009</t>
  </si>
  <si>
    <t>nikkikilroy</t>
  </si>
  <si>
    <t>@lucashardy it doesnt look good on a pc  the layout that is!</t>
  </si>
  <si>
    <t>ccolwin</t>
  </si>
  <si>
    <t xml:space="preserve">@RicoDanielle It's so hard to call your hotline. Some people are already calling even if you didn't cue. </t>
  </si>
  <si>
    <t>Sat Jun 06 07:27:45 PDT 2009</t>
  </si>
  <si>
    <t>Gabby_Sem</t>
  </si>
  <si>
    <t xml:space="preserve">SINUS HEADACHE! ahhh! it kills! </t>
  </si>
  <si>
    <t>@erykah_ No, it won't.    Wish she'd change her mind.  Apparently she wasn't to finish a doctorate (I think) or Egyptian studies</t>
  </si>
  <si>
    <t>Sat Jun 06 07:27:48 PDT 2009</t>
  </si>
  <si>
    <t xml:space="preserve">At the market and...its chilly and no kids.  Ah the trials of being a facepainter... </t>
  </si>
  <si>
    <t>Sat Jun 06 07:28:02 PDT 2009</t>
  </si>
  <si>
    <t xml:space="preserve">@d_archer lol none of them are on right now, I went to see new terminator film last nyt wi friends, cinema is ridicously expensive </t>
  </si>
  <si>
    <t>Sat Jun 06 07:28:04 PDT 2009</t>
  </si>
  <si>
    <t xml:space="preserve">It's normal cause she wants to celebrate her birthday with her besties. My heart now feels so sorry about what happened to her </t>
  </si>
  <si>
    <t>Sat Jun 06 07:28:06 PDT 2009</t>
  </si>
  <si>
    <t>mord</t>
  </si>
  <si>
    <t xml:space="preserve">Bah twitterific fails at geotagging </t>
  </si>
  <si>
    <t>Sat Jun 06 07:28:08 PDT 2009</t>
  </si>
  <si>
    <t>@TheRealAmz wish i had sky sports  great keeping up on twitter though</t>
  </si>
  <si>
    <t>Sat Jun 06 07:28:10 PDT 2009</t>
  </si>
  <si>
    <t>stlconciergeguy</t>
  </si>
  <si>
    <t>@aishas you're not following me  so can't DM. here's my number. 314-477-4948 I'm available today for about the next hour today.</t>
  </si>
  <si>
    <t>Sat Jun 06 07:28:12 PDT 2009</t>
  </si>
  <si>
    <t xml:space="preserve">This is taking forever. And i keep getting weird error messages </t>
  </si>
  <si>
    <t>Sat Jun 06 07:28:15 PDT 2009</t>
  </si>
  <si>
    <t xml:space="preserve">@fragments77: Urine tests, blood tests, blood-banking, microbio-related, slicing organs.. All of 'em! Don't tell me you're still at work? </t>
  </si>
  <si>
    <t>Sat Jun 06 07:28:18 PDT 2009</t>
  </si>
  <si>
    <t>some creepy man with an eye patch keeps following me with several twitter accounts.  i blocked his ass but it's still weird. freak!</t>
  </si>
  <si>
    <t>disc dog tweeps? JB is limping again from a bad landing yesterday   Can I teach her to land better or is it all my bad throwing??</t>
  </si>
  <si>
    <t>Sat Jun 06 07:28:19 PDT 2009</t>
  </si>
  <si>
    <t>SKEME_817</t>
  </si>
  <si>
    <t xml:space="preserve">@pLaTiNuM_LaTiNa Mannn I neva get to see you anymore aunte, </t>
  </si>
  <si>
    <t>Sat Jun 06 07:28:21 PDT 2009</t>
  </si>
  <si>
    <t>flanger1975</t>
  </si>
  <si>
    <t>@Nicnax666 doing well...stuffed up nose  damn cottonwoodtrees!</t>
  </si>
  <si>
    <t>I'm driving through my old neighborhood  aww the memories</t>
  </si>
  <si>
    <t>Sat Jun 06 07:28:23 PDT 2009</t>
  </si>
  <si>
    <t>AnnieV21</t>
  </si>
  <si>
    <t>@Rkenney6 boo  at least you didn't put your computer in there right? hope they get it to you soon! ooo maybe you'll get captain hook!</t>
  </si>
  <si>
    <t xml:space="preserve">borin i feel like 2 mo0ro0w i have scl i dont feel like i started ma summer holidayz weird first time i feel like dat  miss scl already </t>
  </si>
  <si>
    <t>Sat Jun 06 07:28:24 PDT 2009</t>
  </si>
  <si>
    <t>@cassiduncan not gonna be able to come thursday  my mate cant cover my shift so wont have much time in nottingham to meet him :'( :'( :'(</t>
  </si>
  <si>
    <t>Sat Jun 06 07:28:27 PDT 2009</t>
  </si>
  <si>
    <t xml:space="preserve">WTF is a runway issue? boo at delayed flight </t>
  </si>
  <si>
    <t xml:space="preserve"> so tonight's the night we all roll along.</t>
  </si>
  <si>
    <t>Sat Jun 06 07:28:28 PDT 2009</t>
  </si>
  <si>
    <t xml:space="preserve">@groovybernie i hate when that happens. if it doesn't fix itself you may need to reregister your phone </t>
  </si>
  <si>
    <t>Sat Jun 06 07:28:31 PDT 2009</t>
  </si>
  <si>
    <t>At work  even tho I need the money still rather be sleeping in. Being an adult sucks. also I am scared to lose the one thing I need be ...</t>
  </si>
  <si>
    <t>Sat Jun 06 07:28:32 PDT 2009</t>
  </si>
  <si>
    <t xml:space="preserve">Why are cherries so expensive? </t>
  </si>
  <si>
    <t>Sat Jun 06 07:28:33 PDT 2009</t>
  </si>
  <si>
    <t>i never have time to tweet anymore ..  off to erie to shop &amp;amp; then work 6-close!</t>
  </si>
  <si>
    <t>Sat Jun 06 07:28:36 PDT 2009</t>
  </si>
  <si>
    <t>alyandgracy</t>
  </si>
  <si>
    <t>leaving the outer banks   on the road for 9 hrs today, 14 tomorrow, back to work on monday</t>
  </si>
  <si>
    <t>Sat Jun 06 07:28:37 PDT 2009</t>
  </si>
  <si>
    <t>Ollie06</t>
  </si>
  <si>
    <t xml:space="preserve">missed it last night </t>
  </si>
  <si>
    <t>Sat Jun 06 07:28:39 PDT 2009</t>
  </si>
  <si>
    <t xml:space="preserve">Work meeting </t>
  </si>
  <si>
    <t>Laura2910</t>
  </si>
  <si>
    <t>@banjoist123 yeah I'm well, just stuck home all day working  how are you feeling today? Any better?</t>
  </si>
  <si>
    <t>Sat Jun 06 07:28:41 PDT 2009</t>
  </si>
  <si>
    <t>DeaAmilo</t>
  </si>
  <si>
    <t xml:space="preserve">I feel sad today... but I don't really know why... </t>
  </si>
  <si>
    <t>Sat Jun 06 07:28:42 PDT 2009</t>
  </si>
  <si>
    <t>louisejephcott</t>
  </si>
  <si>
    <t xml:space="preserve">it's been raining all day. i seriously hate it when it rains all day; that means i can't go on my trampoline </t>
  </si>
  <si>
    <t>@Arhum no  i tweeted it like, a million time in both of my accounts....</t>
  </si>
  <si>
    <t>Sat Jun 06 07:28:43 PDT 2009</t>
  </si>
  <si>
    <t xml:space="preserve">@phylicia2214 i dont think you did  </t>
  </si>
  <si>
    <t>Sat Jun 06 07:28:46 PDT 2009</t>
  </si>
  <si>
    <t>Today, cuzin ifah,nisa,kamarun came. Too sad i can't play too much with them because i sick  - http://tweet.sg</t>
  </si>
  <si>
    <t>Sat Jun 06 07:28:48 PDT 2009</t>
  </si>
  <si>
    <t xml:space="preserve">Daniel looks like he got punched in both eyes.  Time to go see the dr.  </t>
  </si>
  <si>
    <t>Sat Jun 06 07:28:49 PDT 2009</t>
  </si>
  <si>
    <t xml:space="preserve">tonight @ gading, tomorrow @ spark, monday @ batam! huhuhuhhh... berpisah lagi </t>
  </si>
  <si>
    <t>Sat Jun 06 07:28:50 PDT 2009</t>
  </si>
  <si>
    <t xml:space="preserve">@nptnmkiii ok I see it.....&amp;quot;out of stock&amp;quot; </t>
  </si>
  <si>
    <t>Sat Jun 06 07:28:53 PDT 2009</t>
  </si>
  <si>
    <t xml:space="preserve">I've been the victim of credit card fraud! Some evil little scrote has spent over Â£2,000 on my card in a week! No card now for 2 weeks </t>
  </si>
  <si>
    <t>Sat Jun 06 07:28:54 PDT 2009</t>
  </si>
  <si>
    <t>sonicric</t>
  </si>
  <si>
    <t>Another dismal story about economy &amp;amp; vaporizing home values in my hometown of Naples  Good time to buy but things are too promising in DC</t>
  </si>
  <si>
    <t>Sat Jun 06 07:28:55 PDT 2009</t>
  </si>
  <si>
    <t xml:space="preserve">Driving from Charlestown SC to Mullins SC to a CVS. 160 miles and no time to cache. So many counties </t>
  </si>
  <si>
    <t>Sat Jun 06 07:28:57 PDT 2009</t>
  </si>
  <si>
    <t>dammit89</t>
  </si>
  <si>
    <t xml:space="preserve">BEING SICK ON A SATURDAY SHOULD BE DISALLOWED </t>
  </si>
  <si>
    <t>Sat Jun 06 07:29:02 PDT 2009</t>
  </si>
  <si>
    <t>Shripriya</t>
  </si>
  <si>
    <t xml:space="preserve">@jeffreymcmanus Be sure to tell us how it is. I wonder when the Pre comes out in GSM... T-Mob has the worst phones </t>
  </si>
  <si>
    <t>Sat Jun 06 07:29:03 PDT 2009</t>
  </si>
  <si>
    <t>BridgetMae001</t>
  </si>
  <si>
    <t>@TomVMorris that was nice, I am trying to be the fire starter for my boyfriend..trying to find him a job..    Hopefully something soon.</t>
  </si>
  <si>
    <t>ok i must really start to revise now, got my first exam monday  so haven't done enough revision...opps!</t>
  </si>
  <si>
    <t>Sat Jun 06 07:29:05 PDT 2009</t>
  </si>
  <si>
    <t xml:space="preserve">going to meet up with the fab 5 for the first time in almost a year. it's really hitting me that i'm leaving soon </t>
  </si>
  <si>
    <t>ncarterfan</t>
  </si>
  <si>
    <t xml:space="preserve">missing him so much! i really wish i could spend time with him before he leaves for colorado.... </t>
  </si>
  <si>
    <t>Sat Jun 06 07:29:08 PDT 2009</t>
  </si>
  <si>
    <t xml:space="preserve">@ruchirfalodiya hey,u took hold of me again </t>
  </si>
  <si>
    <t>Sat Jun 06 07:29:10 PDT 2009</t>
  </si>
  <si>
    <t>MRJAYV</t>
  </si>
  <si>
    <t>@A2ThaR  u know I'm always up early ,, so use to getting up for work that on my days off I still get up  LOL</t>
  </si>
  <si>
    <t>Sat Jun 06 07:29:11 PDT 2009</t>
  </si>
  <si>
    <t>Mrs_Moons</t>
  </si>
  <si>
    <t xml:space="preserve">@TheAllotmenteer. Lucky you - one side of my allotment now resembles paddy fields after 24 hours of wet stuff </t>
  </si>
  <si>
    <t>Sat Jun 06 07:29:14 PDT 2009</t>
  </si>
  <si>
    <t>sadhbhkc</t>
  </si>
  <si>
    <t>Sat Jun 06 07:29:16 PDT 2009</t>
  </si>
  <si>
    <t>ceterum</t>
  </si>
  <si>
    <t xml:space="preserve">@lodossheros no @bhs3133 isn't coming back until monday </t>
  </si>
  <si>
    <t>Sat Jun 06 07:29:17 PDT 2009</t>
  </si>
  <si>
    <t>Having to come up with little rhymes to learn all 20 Acts and when they were. Damn you women!  xoxo</t>
  </si>
  <si>
    <t xml:space="preserve">@James9123 Mines odd, I don't like it </t>
  </si>
  <si>
    <t>nikay24</t>
  </si>
  <si>
    <t xml:space="preserve">I'm all alone here </t>
  </si>
  <si>
    <t>Sat Jun 06 07:29:18 PDT 2009</t>
  </si>
  <si>
    <t xml:space="preserve">On the way to Clare for Steph's shower. I hate sitting in the backseat. </t>
  </si>
  <si>
    <t xml:space="preserve">@LelyAnne it wasn't only your app that was acting up.. So was mine and I lost a couple of tweets bcuz of it </t>
  </si>
  <si>
    <t>Sat Jun 06 07:29:19 PDT 2009</t>
  </si>
  <si>
    <t xml:space="preserve">no magic tickets for me </t>
  </si>
  <si>
    <t>Sat Jun 06 07:29:20 PDT 2009</t>
  </si>
  <si>
    <t xml:space="preserve">wish i was going to see Brad Paisley tonight! </t>
  </si>
  <si>
    <t>gingechilla</t>
  </si>
  <si>
    <t xml:space="preserve">has a spot growing on his face </t>
  </si>
  <si>
    <t>Sat Jun 06 07:29:21 PDT 2009</t>
  </si>
  <si>
    <t>trudy111</t>
  </si>
  <si>
    <t>@chriscornell Not raining here in Victoria! Having heat wave...finally. 32C yesterday. Sleep impossible. Birds awake @4 am ... me 2  Sigh</t>
  </si>
  <si>
    <t>hansdegraaff</t>
  </si>
  <si>
    <t xml:space="preserve">Grmbl. New computer worked for a day and now has died while adding more memory. In the shop 'till monday </t>
  </si>
  <si>
    <t>Sat Jun 06 07:29:22 PDT 2009</t>
  </si>
  <si>
    <t>Kerline I just heard ; &amp;amp; im sorry you&amp;amp;your family lost such a loved one  .</t>
  </si>
  <si>
    <t>lilyrutterford</t>
  </si>
  <si>
    <t>@KristenJStewart  please reply kristen. it would be so amazing. i'm such a big fan ! please. stay amazing</t>
  </si>
  <si>
    <t xml:space="preserve">@Tisha_Dawn Hi sweety! It's saturday and I'm working </t>
  </si>
  <si>
    <t>Sat Jun 06 07:29:24 PDT 2009</t>
  </si>
  <si>
    <t xml:space="preserve">watched the D-day speech on fox when the cable went dead.. </t>
  </si>
  <si>
    <t>Sat Jun 06 07:29:27 PDT 2009</t>
  </si>
  <si>
    <t>dstconnected</t>
  </si>
  <si>
    <t>@epiphanygirl so the birmingham show is sold out...  I didn't even get my ticket yet... that was going to be my birthday present to myself</t>
  </si>
  <si>
    <t xml:space="preserve">The thing that bothers me about Sims3 is mostly the cartoony looking people. I'm so used too CC making sims look pretty lifelike </t>
  </si>
  <si>
    <t>Sat Jun 06 07:29:31 PDT 2009</t>
  </si>
  <si>
    <t>jaimie37</t>
  </si>
  <si>
    <t xml:space="preserve">Worst sleep ever. I'm so worried about my sick kitty cat </t>
  </si>
  <si>
    <t>Sat Jun 06 07:29:33 PDT 2009</t>
  </si>
  <si>
    <t xml:space="preserve">@fakesound snowing? but it's spring! </t>
  </si>
  <si>
    <t>Sat Jun 06 07:29:34 PDT 2009</t>
  </si>
  <si>
    <t xml:space="preserve">@metrostation that's so awesome you're going to the philippines, that's where I'm from! I wish i was there now. </t>
  </si>
  <si>
    <t>Sat Jun 06 07:29:35 PDT 2009</t>
  </si>
  <si>
    <t>today is my father's 3rd death anniv ..and I am gonna loose one more person closest to my heart   .. absolutely shattered.</t>
  </si>
  <si>
    <t xml:space="preserve">Having to come up with little rhymes to learn all 20 Acts and when they were. Damn you women! </t>
  </si>
  <si>
    <t xml:space="preserve">I might have to re-do my twitter account </t>
  </si>
  <si>
    <t>Sat Jun 06 07:29:39 PDT 2009</t>
  </si>
  <si>
    <t>Lee2306</t>
  </si>
  <si>
    <t xml:space="preserve">boredum kicks in too easy </t>
  </si>
  <si>
    <t>Sat Jun 06 07:29:44 PDT 2009</t>
  </si>
  <si>
    <t xml:space="preserve">@SierraRanch Rain would be nice here in Austin area......however the weather man does not show any hope </t>
  </si>
  <si>
    <t>Sat Jun 06 07:29:48 PDT 2009</t>
  </si>
  <si>
    <t>Good morning twitter-friends! I was MIA last night because I was feeling under the weather  But I feel better this morn. Have a good m ...</t>
  </si>
  <si>
    <t>Sat Jun 06 07:30:02 PDT 2009</t>
  </si>
  <si>
    <t xml:space="preserve">Love you Sveta for finally not chocking and being bloody great, but: CANNOT handle when Dina cries, gosh </t>
  </si>
  <si>
    <t>kenmayes</t>
  </si>
  <si>
    <t xml:space="preserve">That was almost 12 hours of sleep but feels like 2. </t>
  </si>
  <si>
    <t xml:space="preserve">Oh dear, very accident prone today, list of injuries: ouchy razor cut on leg, randomly sore + bleeding lip, broken nail &amp;amp; a grated thumb </t>
  </si>
  <si>
    <t>Sat Jun 06 07:30:05 PDT 2009</t>
  </si>
  <si>
    <t>ajnisperos</t>
  </si>
  <si>
    <t>Bored  Please Add Me Up!</t>
  </si>
  <si>
    <t>Sat Jun 06 07:30:07 PDT 2009</t>
  </si>
  <si>
    <t xml:space="preserve">@JasonDeehr I'm jealous!!! My camera quit working a couple months ago </t>
  </si>
  <si>
    <t>glo314</t>
  </si>
  <si>
    <t xml:space="preserve">pLeAsE SuMoNe hEpL Me fIx mY TwItTeR ItS BaRe aN NoT wOrKiN. </t>
  </si>
  <si>
    <t>Sat Jun 06 07:30:10 PDT 2009</t>
  </si>
  <si>
    <t xml:space="preserve">Funny how I still haven't seen Angels &amp;amp; Demons... I've wanted to see it the moment the 1st trailer came out. </t>
  </si>
  <si>
    <t>Sat Jun 06 07:30:11 PDT 2009</t>
  </si>
  <si>
    <t xml:space="preserve">Anyone mind explaining this to me?  Stacking food on animals...http://tinyurl.com/36f4d6 </t>
  </si>
  <si>
    <t>Sat Jun 06 07:30:15 PDT 2009</t>
  </si>
  <si>
    <t>Sat in the car at tesco most of the day feeling like im gonna be sick  what a way to spend a day...</t>
  </si>
  <si>
    <t>ang3licd3vil</t>
  </si>
  <si>
    <t xml:space="preserve">my mom said she's going to wake me up 7am tomorrow. </t>
  </si>
  <si>
    <t>Sat Jun 06 07:30:17 PDT 2009</t>
  </si>
  <si>
    <t>__Nina__</t>
  </si>
  <si>
    <t>Someone nicked one of my books from the degree show! Who would do such a thing?!  http://tumblr.com/xht1ytybk</t>
  </si>
  <si>
    <t xml:space="preserve">@newmediajim I completely understand. Pictures make my hair look thicker, I'm really see through thin on top.. </t>
  </si>
  <si>
    <t>Sat Jun 06 07:30:20 PDT 2009</t>
  </si>
  <si>
    <t>larlarmarshall</t>
  </si>
  <si>
    <t xml:space="preserve">creepy dream last night, never want it to happen in real life. Watched role models last night. It actually wasn't funny </t>
  </si>
  <si>
    <t>meganlee2009</t>
  </si>
  <si>
    <t xml:space="preserve">@Ashleyann2009 at five i do </t>
  </si>
  <si>
    <t>MetteBB</t>
  </si>
  <si>
    <t xml:space="preserve">bored out of my mind... its raining and I feel trapped indoors </t>
  </si>
  <si>
    <t>Sat Jun 06 07:30:22 PDT 2009</t>
  </si>
  <si>
    <t xml:space="preserve">Most of my friends still think Twitter's only a platform for status updates. I feel sad for them.. </t>
  </si>
  <si>
    <t>booitsgracie</t>
  </si>
  <si>
    <t xml:space="preserve">fairrr was epic on thursdayy. rain ruined todayy </t>
  </si>
  <si>
    <t>Sat Jun 06 07:30:24 PDT 2009</t>
  </si>
  <si>
    <t>nbarnwal</t>
  </si>
  <si>
    <t xml:space="preserve">Just me and spicy mutton curry. No one to share it with. </t>
  </si>
  <si>
    <t xml:space="preserve">It's coming to an end.... Lived, Partied, and argued with Al for 4 years and in 5 weeks time we go our separate ways. </t>
  </si>
  <si>
    <t>Sat Jun 06 07:30:29 PDT 2009</t>
  </si>
  <si>
    <t>@shaloka sowwyyyy  I was 2 busy bustin movesssss! Lol!</t>
  </si>
  <si>
    <t>Sat Jun 06 07:30:31 PDT 2009</t>
  </si>
  <si>
    <t xml:space="preserve">@shanehorn Soooo sorry about the misunderstanding Shane! I'm gutted too  However, glad you had a great night of it </t>
  </si>
  <si>
    <t>Sat Jun 06 07:30:33 PDT 2009</t>
  </si>
  <si>
    <t>monella_</t>
  </si>
  <si>
    <t xml:space="preserve">i must to study.. but i don't want! onyl 9 days to exams! </t>
  </si>
  <si>
    <t>Sat Jun 06 07:30:34 PDT 2009</t>
  </si>
  <si>
    <t>shinuh</t>
  </si>
  <si>
    <t xml:space="preserve">Was shooting til 4am Domanatrix mix with Ciara style..was great til My Phone Dropped &amp;amp; Broke </t>
  </si>
  <si>
    <t>Sat Jun 06 07:30:36 PDT 2009</t>
  </si>
  <si>
    <t xml:space="preserve">Just watched #1 seeded Safina get beat by a poser </t>
  </si>
  <si>
    <t>Sat Jun 06 07:30:37 PDT 2009</t>
  </si>
  <si>
    <t>EvergreenMusic</t>
  </si>
  <si>
    <t xml:space="preserve">Good Morning Twitterland. What's on the agenda for the weekend? Me.... a wedding </t>
  </si>
  <si>
    <t>Sat Jun 06 07:30:38 PDT 2009</t>
  </si>
  <si>
    <t>lizdelorenzo</t>
  </si>
  <si>
    <t xml:space="preserve">trying to shake this cold off..worst part is i can't take anything for it </t>
  </si>
  <si>
    <t>@xpianogirl what?! ooh  i think i commented in the past post..omg, my laptop is so SILLY! he sent me to the other post :S</t>
  </si>
  <si>
    <t>Sat Jun 06 07:30:39 PDT 2009</t>
  </si>
  <si>
    <t>@juicy376 awww  well when you find your next job cause your aiming higher im sure it will have those kind of benefits!</t>
  </si>
  <si>
    <t>Sat Jun 06 07:30:40 PDT 2009</t>
  </si>
  <si>
    <t>@themaguire lol I haven't heard it yet  t pain the shit tho</t>
  </si>
  <si>
    <t>Sat Jun 06 07:30:41 PDT 2009</t>
  </si>
  <si>
    <t xml:space="preserve">To my friends from The Sims Online - http://tsostar.com will go down within a month, last chance to stroll memory lane. </t>
  </si>
  <si>
    <t>KRAZYDAIZIE</t>
  </si>
  <si>
    <t xml:space="preserve">out of bacon </t>
  </si>
  <si>
    <t>Sat Jun 06 07:30:42 PDT 2009</t>
  </si>
  <si>
    <t>bought ultimate band nd island sports for the Wii 2dai. was goin 2 buy sims3 but didn't ave enough money  hope everyone is well 2dai xx</t>
  </si>
  <si>
    <t>Sat Jun 06 07:30:43 PDT 2009</t>
  </si>
  <si>
    <t>MalouJannsen</t>
  </si>
  <si>
    <t>I'm hungry but can't decide what to eat  that's so rude, some people in the world have nothing to eat.</t>
  </si>
  <si>
    <t>Sat Jun 06 07:30:46 PDT 2009</t>
  </si>
  <si>
    <t xml:space="preserve">@craigelder damit...I meant to say fishy, not fish.  Now I've lost the moment </t>
  </si>
  <si>
    <t>Sat Jun 06 07:30:47 PDT 2009</t>
  </si>
  <si>
    <t>so torn. love sveta and so happy for her, but dinara  so harsh.</t>
  </si>
  <si>
    <t>Sat Jun 06 07:30:48 PDT 2009</t>
  </si>
  <si>
    <t>im actually so bored  and i have to work late grrrr.....</t>
  </si>
  <si>
    <t>jessicaxie</t>
  </si>
  <si>
    <t>Good luck to me!  send me happy thoughts..</t>
  </si>
  <si>
    <t>Sat Jun 06 07:30:50 PDT 2009</t>
  </si>
  <si>
    <t xml:space="preserve">@KimPorter827 Wedding stuff w/ Mommi now, then work at 5 </t>
  </si>
  <si>
    <t>Sat Jun 06 07:30:51 PDT 2009</t>
  </si>
  <si>
    <t>@breedimetria @blackaricanma alright ladies! I'll be back to chat l8r. Bout to take care of Lil A bcuz he doesnt feel well  ttyl twitches!</t>
  </si>
  <si>
    <t xml:space="preserve">@BlueApple77 A whole week already </t>
  </si>
  <si>
    <t>xbright_eyesx</t>
  </si>
  <si>
    <t xml:space="preserve">now i have to go to work... booo work </t>
  </si>
  <si>
    <t>Sat Jun 06 07:30:54 PDT 2009</t>
  </si>
  <si>
    <t>Kissez04</t>
  </si>
  <si>
    <t xml:space="preserve">I begun my morning by turning the tv and watching Maury and Jerry springers... because I don't have cable </t>
  </si>
  <si>
    <t>Sat Jun 06 07:30:57 PDT 2009</t>
  </si>
  <si>
    <t xml:space="preserve">@salandpepper Hmm. If I ever get married I don't want to have to hide things! It would just about kill me I think </t>
  </si>
  <si>
    <t>Sat Jun 06 07:30:58 PDT 2009</t>
  </si>
  <si>
    <t>gay seats for white album tourrr,  not sure if I will go. Hopefully mother will pay for tix</t>
  </si>
  <si>
    <t>Sat Jun 06 07:30:59 PDT 2009</t>
  </si>
  <si>
    <t>Lea14</t>
  </si>
  <si>
    <t>studying  , can't wait for summer!!!</t>
  </si>
  <si>
    <t>Sat Jun 06 07:31:00 PDT 2009</t>
  </si>
  <si>
    <t xml:space="preserve">@Liam_Lime i havent been on myspace in like half a year at least lol. looks like im gonna spend like Â£60 on tubes </t>
  </si>
  <si>
    <t>Sat Jun 06 07:31:02 PDT 2009</t>
  </si>
  <si>
    <t xml:space="preserve">@UltraNurd oh wow nice, i took some time off and now im back playing my human mage and all my friends are gone so i havent seen ulduar </t>
  </si>
  <si>
    <t>Sat Jun 06 07:31:03 PDT 2009</t>
  </si>
  <si>
    <t>pinkydiamonds</t>
  </si>
  <si>
    <t xml:space="preserve">OMG d dance is like super fast n it makes my head spin n then I forgot the steps. </t>
  </si>
  <si>
    <t>Sat Jun 06 07:31:04 PDT 2009</t>
  </si>
  <si>
    <t>Snackums</t>
  </si>
  <si>
    <t>@DoubleEdgeSword no ma'am they haven't called yet.  lol!</t>
  </si>
  <si>
    <t>Surfing net for studio furniture, its expensive  Just want something to hold a midi keyboard &amp;amp; couple of monitors- not a HUGE mixing desk</t>
  </si>
  <si>
    <t>Sat Jun 06 07:31:05 PDT 2009</t>
  </si>
  <si>
    <t>Benj4me</t>
  </si>
  <si>
    <t xml:space="preserve">@ngw_x i know the feeling becoming a teacher or a tattoo artist!! So many good ideas but which way do you go! </t>
  </si>
  <si>
    <t>Sat Jun 06 07:31:06 PDT 2009</t>
  </si>
  <si>
    <t xml:space="preserve">@theana93 bah! Dodol lu :p males ntn the master </t>
  </si>
  <si>
    <t>calstout</t>
  </si>
  <si>
    <t>@ehasselbeck Cutting hair is always so sad!  Means they're growing up every day. Mine are 11, 9, 7. Miss the baby stages! Have a gr8 day!</t>
  </si>
  <si>
    <t>Sat Jun 06 07:31:07 PDT 2009</t>
  </si>
  <si>
    <t>cjsec</t>
  </si>
  <si>
    <t xml:space="preserve">@DanielDanger No, I did not have a Sephiroth avatar!   ...It was a Cloud avatar, and he was photoshopped to have black hair and tears.  </t>
  </si>
  <si>
    <t>Sat Jun 06 07:31:14 PDT 2009</t>
  </si>
  <si>
    <t>hippieprincess4</t>
  </si>
  <si>
    <t xml:space="preserve">need to head toward Richmond VA today....for grocery shopping...the tiny town i live in carries very little vegetarian foods... </t>
  </si>
  <si>
    <t>Sat Jun 06 07:31:15 PDT 2009</t>
  </si>
  <si>
    <t xml:space="preserve">&amp;quot;Star Wars: The Old Republic&amp;quot; is a game, not a movie. </t>
  </si>
  <si>
    <t>Sat Jun 06 07:31:16 PDT 2009</t>
  </si>
  <si>
    <t xml:space="preserve">Being a Serena fan I'm glad Safina lost, but being a human being my heart goes out to Dinara for her nightmare devastating lose.  </t>
  </si>
  <si>
    <t>Sat Jun 06 07:31:17 PDT 2009</t>
  </si>
  <si>
    <t>gatorgirl9</t>
  </si>
  <si>
    <t xml:space="preserve">@Ryan_Ferwerda does this mean u won't be attending the Boomershine BBQ? </t>
  </si>
  <si>
    <t>Sat Jun 06 07:31:18 PDT 2009</t>
  </si>
  <si>
    <t xml:space="preserve">Sitting at the vet.....Bella is getting shots </t>
  </si>
  <si>
    <t>Sat Jun 06 07:31:19 PDT 2009</t>
  </si>
  <si>
    <t xml:space="preserve">@ work!! Ugh I'm sooooo tired guys </t>
  </si>
  <si>
    <t>Sat Jun 06 07:31:21 PDT 2009</t>
  </si>
  <si>
    <t>shevvy09</t>
  </si>
  <si>
    <t>@Peeks Monday   I'll only have four days to finish all my paperwork stuff for Fri.</t>
  </si>
  <si>
    <t>Sat Jun 06 07:31:22 PDT 2009</t>
  </si>
  <si>
    <t xml:space="preserve">Off we go to Downtown LA. 5 more days left </t>
  </si>
  <si>
    <t>Sat Jun 06 07:31:24 PDT 2009</t>
  </si>
  <si>
    <t xml:space="preserve">@colossalblue how crap </t>
  </si>
  <si>
    <t>Sat Jun 06 07:31:26 PDT 2009</t>
  </si>
  <si>
    <t>birdgeek</t>
  </si>
  <si>
    <t xml:space="preserve">early to bed </t>
  </si>
  <si>
    <t>Sat Jun 06 07:31:27 PDT 2009</t>
  </si>
  <si>
    <t>Oh  I'm like in tears, that poor girl. Next time Dinara.</t>
  </si>
  <si>
    <t>Sat Jun 06 07:31:30 PDT 2009</t>
  </si>
  <si>
    <t>pkultgen</t>
  </si>
  <si>
    <t xml:space="preserve">  really wanted Safina to pull out a win &amp;amp; to lose like that...</t>
  </si>
  <si>
    <t>Sat Jun 06 07:31:34 PDT 2009</t>
  </si>
  <si>
    <t>More like alot  -sigh- is there a way u can report problems? @@</t>
  </si>
  <si>
    <t>Sat Jun 06 07:31:35 PDT 2009</t>
  </si>
  <si>
    <t xml:space="preserve">@christinaponi ohk.... she's not on twitter.... </t>
  </si>
  <si>
    <t>Sat Jun 06 07:31:36 PDT 2009</t>
  </si>
  <si>
    <t xml:space="preserve">Head hurts, coldness, feel a bit faint, dizzy...But on a more important note...its my birthday 2 weeks today </t>
  </si>
  <si>
    <t>Sat Jun 06 07:31:40 PDT 2009</t>
  </si>
  <si>
    <t>@REINABARBIE makes life so hard..she doesn't wanna be mines  ..lol</t>
  </si>
  <si>
    <t>Sat Jun 06 07:31:51 PDT 2009</t>
  </si>
  <si>
    <t>i try to take a nap and instantly i'm attacked by the severe feelings of rejection and inadequacy i've been distracting myself from  joy.</t>
  </si>
  <si>
    <t>the_real_r2d2</t>
  </si>
  <si>
    <t xml:space="preserve">@nadia_molina this is so sad, it should not happen. Not to those children </t>
  </si>
  <si>
    <t>Sat Jun 06 07:32:02 PDT 2009</t>
  </si>
  <si>
    <t xml:space="preserve">@sarah_janes I've made about 10 bucks so far, its been slow too </t>
  </si>
  <si>
    <t>Sat Jun 06 07:32:03 PDT 2009</t>
  </si>
  <si>
    <t>offical_milf420</t>
  </si>
  <si>
    <t xml:space="preserve">i dont know why but my pictured wont upload on twitter.... hmm makes me kinda sad </t>
  </si>
  <si>
    <t>Sat Jun 06 07:32:04 PDT 2009</t>
  </si>
  <si>
    <t>Boreddddd stillll  gahh I want to go out  but noooo, I'm stuck at home on twitter...how sad!!</t>
  </si>
  <si>
    <t>Sat Jun 06 07:32:09 PDT 2009</t>
  </si>
  <si>
    <t>juneb18</t>
  </si>
  <si>
    <t xml:space="preserve">just sitting thinking what to have for tea, then will be getting ready for work... </t>
  </si>
  <si>
    <t>Sat Jun 06 07:32:11 PDT 2009</t>
  </si>
  <si>
    <t>xobrittboyce</t>
  </si>
  <si>
    <t>rain rain go away...  working and preparing for the hair show tomorrow.</t>
  </si>
  <si>
    <t>Sat Jun 06 07:32:12 PDT 2009</t>
  </si>
  <si>
    <t xml:space="preserve">really wish I was seeing NIN/JA tonight </t>
  </si>
  <si>
    <t>prosnowboarder1</t>
  </si>
  <si>
    <t xml:space="preserve">In Austria is bad weather   </t>
  </si>
  <si>
    <t>Sat Jun 06 07:32:13 PDT 2009</t>
  </si>
  <si>
    <t xml:space="preserve">Is hoping ticketmaster hurry up and put the tickets up for @Mileycyrus tour </t>
  </si>
  <si>
    <t>Sat Jun 06 07:32:17 PDT 2009</t>
  </si>
  <si>
    <t>seemay</t>
  </si>
  <si>
    <t xml:space="preserve">HOT, as hell...oppressive june </t>
  </si>
  <si>
    <t>Sat Jun 06 07:32:18 PDT 2009</t>
  </si>
  <si>
    <t>SarahMcCall</t>
  </si>
  <si>
    <t>NowWritingUpMyAd.AnybodyWantAShoot?StudentPhotographerWillShootWhereDesired.LowCostAndDiscFullOfImages.SomeoneHireMePlease  i hate my job!</t>
  </si>
  <si>
    <t>Sat Jun 06 07:32:20 PDT 2009</t>
  </si>
  <si>
    <t>@MaryWebbJones unfortunately no  folks in my immediate area</t>
  </si>
  <si>
    <t>Sat Jun 06 07:32:21 PDT 2009</t>
  </si>
  <si>
    <t>SeattleSlim</t>
  </si>
  <si>
    <t xml:space="preserve">yay!  i have a stomachvirus!  </t>
  </si>
  <si>
    <t>Sat Jun 06 07:32:23 PDT 2009</t>
  </si>
  <si>
    <t>@tommcfly your fans are cheating tho using proxy sites    i thought mcfly were good boys too ..lol.</t>
  </si>
  <si>
    <t>Sat Jun 06 07:32:25 PDT 2009</t>
  </si>
  <si>
    <t>rc3</t>
  </si>
  <si>
    <t xml:space="preserve">@Ataraxis00 It WAS very sad </t>
  </si>
  <si>
    <t>Sat Jun 06 07:32:26 PDT 2009</t>
  </si>
  <si>
    <t>RXanthophobia</t>
  </si>
  <si>
    <t>stupid flu   i cant even study!!  ahhhhh L.J, S help me  i need hugs lewie i wanna make chicken soup BRING THE WATER!!!</t>
  </si>
  <si>
    <t>Sat Jun 06 07:32:29 PDT 2009</t>
  </si>
  <si>
    <t>goldenjen88</t>
  </si>
  <si>
    <t xml:space="preserve">nnnnope, couldnt see him </t>
  </si>
  <si>
    <t>Home sick  lots of plans being cancelled.</t>
  </si>
  <si>
    <t>Sat Jun 06 07:32:31 PDT 2009</t>
  </si>
  <si>
    <t xml:space="preserve">How @SophiaF3F3 Gon Dip WeN I ScREaM @ Ha! U SuCk! </t>
  </si>
  <si>
    <t>Sat Jun 06 07:32:32 PDT 2009</t>
  </si>
  <si>
    <t xml:space="preserve">@smallcrazy Bugger!! I thought you were starting to get some nicer weather. Poor you. </t>
  </si>
  <si>
    <t>Sat Jun 06 07:32:34 PDT 2009</t>
  </si>
  <si>
    <t>boring weather outside  rain and shit</t>
  </si>
  <si>
    <t>Joco1114</t>
  </si>
  <si>
    <t xml:space="preserve">This is my first twitter. I had to learn to my exam of AI... </t>
  </si>
  <si>
    <t>Sat Jun 06 07:32:36 PDT 2009</t>
  </si>
  <si>
    <t xml:space="preserve">Phrases you don't often hear -  &amp;quot;dreadful mistake by Shane Williams&amp;quot;  </t>
  </si>
  <si>
    <t>Sat Jun 06 07:32:41 PDT 2009</t>
  </si>
  <si>
    <t xml:space="preserve">cuz they were so far away from me. i cant hold them. i cant be there when they were need my self. n you dont know how bad it feels </t>
  </si>
  <si>
    <t xml:space="preserve">Myspace won't upload my pictures from last night </t>
  </si>
  <si>
    <t>meggy_g</t>
  </si>
  <si>
    <t xml:space="preserve">hey all not feeling so hot ... ugh i hate being sick </t>
  </si>
  <si>
    <t>Sat Jun 06 07:32:42 PDT 2009</t>
  </si>
  <si>
    <t>peterjohnr</t>
  </si>
  <si>
    <t xml:space="preserve">Three shows and counting. </t>
  </si>
  <si>
    <t>Sat Jun 06 07:32:47 PDT 2009</t>
  </si>
  <si>
    <t>SMAC811</t>
  </si>
  <si>
    <t>workingg til 3  then grad partiess</t>
  </si>
  <si>
    <t>Sat Jun 06 07:32:48 PDT 2009</t>
  </si>
  <si>
    <t>@tommcfly ahaa! iv voted for you 57 times! (: but its sad you have to leave 20 minutes in between each vote  â™¥â™¥xxâ™¥â™¥xxâ™¥â™¥</t>
  </si>
  <si>
    <t>Sat Jun 06 07:32:50 PDT 2009</t>
  </si>
  <si>
    <t>quirkykitty</t>
  </si>
  <si>
    <t>@dlprager  Crossing my fingers that you can take another flight very soon. NY loves you and we don't want to let you go!</t>
  </si>
  <si>
    <t>Sat Jun 06 07:32:54 PDT 2009</t>
  </si>
  <si>
    <t>ggnextmap</t>
  </si>
  <si>
    <t>Cows hate walking on cement  i did it for the free ben and jerry's.</t>
  </si>
  <si>
    <t>Ugh I hope its warm enough later on for phillips  if not, i'll just die</t>
  </si>
  <si>
    <t xml:space="preserve">glad it's cloudy out so i dont feel the need to be at the pool today since i'm bit sick </t>
  </si>
  <si>
    <t>Sat Jun 06 07:32:57 PDT 2009</t>
  </si>
  <si>
    <t>Too cold to wear a skirt for Pride.  Oh well pants it is.</t>
  </si>
  <si>
    <t>Sat Jun 06 07:32:58 PDT 2009</t>
  </si>
  <si>
    <t>hope you feel better mommy  I love you :X</t>
  </si>
  <si>
    <t>psychomansick</t>
  </si>
  <si>
    <t xml:space="preserve">i wanna talk with you right now </t>
  </si>
  <si>
    <t>Sat Jun 06 07:32:59 PDT 2009</t>
  </si>
  <si>
    <t xml:space="preserve">My back hurts sooo bad </t>
  </si>
  <si>
    <t>Sat Jun 06 07:33:00 PDT 2009</t>
  </si>
  <si>
    <t xml:space="preserve">Awww, I can't see Dinara cry. </t>
  </si>
  <si>
    <t>Sat Jun 06 07:33:01 PDT 2009</t>
  </si>
  <si>
    <t xml:space="preserve">@Kendal_ Babe, come on msn and send me OTH 6.23 please cause i cant find the full episode anywhere!!! </t>
  </si>
  <si>
    <t>Sat Jun 06 07:33:02 PDT 2009</t>
  </si>
  <si>
    <t>babysil316</t>
  </si>
  <si>
    <t xml:space="preserve">Home cleaning the house </t>
  </si>
  <si>
    <t>Sat Jun 06 07:33:04 PDT 2009</t>
  </si>
  <si>
    <t xml:space="preserve">@Holly_Baugh Wish Ddub would've tweeted from the afterparty!! </t>
  </si>
  <si>
    <t>Sat Jun 06 07:33:06 PDT 2009</t>
  </si>
  <si>
    <t xml:space="preserve">I have just 11 boxes to complete my APT portfolio and I can do one of them </t>
  </si>
  <si>
    <t>CliveM</t>
  </si>
  <si>
    <t xml:space="preserve">@princessnaked great tribute to David Carradine on your blog  if only it was true </t>
  </si>
  <si>
    <t>giovanniclean</t>
  </si>
  <si>
    <t xml:space="preserve">@brehenley way to stop by and say hey! </t>
  </si>
  <si>
    <t>Sat Jun 06 07:33:08 PDT 2009</t>
  </si>
  <si>
    <t xml:space="preserve">@ChrisCasket where were you last nigh, HOV had twitter going craaaaaaazy about DOA.?! U feelin better </t>
  </si>
  <si>
    <t>Sat Jun 06 07:33:09 PDT 2009</t>
  </si>
  <si>
    <t>Thorney88</t>
  </si>
  <si>
    <t xml:space="preserve">@maureenxxx Sounds like you spoil your husband. I've got to watch whatever the ladies in my house want. I'm outnumbered 3 - 1 </t>
  </si>
  <si>
    <t>Sat Jun 06 07:33:10 PDT 2009</t>
  </si>
  <si>
    <t xml:space="preserve">Seventeen bug bites, i just finished counting them. </t>
  </si>
  <si>
    <t>@theoceanforyou I'm sorta sad about it cause I won't be able to see you for another week.  AWWW. ;;)</t>
  </si>
  <si>
    <t>packing today and tomorrow.  hopefully i'll have breaks throughout the day.</t>
  </si>
  <si>
    <t>Sat Jun 06 07:33:12 PDT 2009</t>
  </si>
  <si>
    <t>sanlizellis</t>
  </si>
  <si>
    <t>Getting ready for a meal with my big brother, but by going and am going to miss BB on C4.  .......... oh well. x</t>
  </si>
  <si>
    <t>Sat Jun 06 07:33:15 PDT 2009</t>
  </si>
  <si>
    <t>alidadas</t>
  </si>
  <si>
    <t xml:space="preserve">watching Tinkerbell for 3rd time today.  Listening to children scream for 100th time today! Fed up </t>
  </si>
  <si>
    <t>Sat Jun 06 07:33:16 PDT 2009</t>
  </si>
  <si>
    <t>DisneysGurl</t>
  </si>
  <si>
    <t>Up.....doin clothes.....all while Mimi &amp;amp; Pappy r on the boat!  get 2 see em wednesday tho! excited!</t>
  </si>
  <si>
    <t>Sat Jun 06 07:33:18 PDT 2009</t>
  </si>
  <si>
    <t>Lala_x</t>
  </si>
  <si>
    <t>rain brings down my mellowness  x</t>
  </si>
  <si>
    <t>Sat Jun 06 07:33:19 PDT 2009</t>
  </si>
  <si>
    <t>saerbes</t>
  </si>
  <si>
    <t xml:space="preserve">our roof is leaking </t>
  </si>
  <si>
    <t>@Amanda_Luvs_FOB LOL I entered all the competitions for tickets but didn't win  sadtimes  xx</t>
  </si>
  <si>
    <t>Sat Jun 06 07:33:20 PDT 2009</t>
  </si>
  <si>
    <t xml:space="preserve">@sorryabouthat henry! henri? YES! that is why i watch it. mmmhmmm. for breakfast, lunch, and dinner...bad joke. </t>
  </si>
  <si>
    <t>SLAPP5</t>
  </si>
  <si>
    <t>@tommcfly I tried to vote for you.  HAH. Don't worry, @gfalcone601 's second too. LOL.</t>
  </si>
  <si>
    <t>dorkiellama</t>
  </si>
  <si>
    <t xml:space="preserve">Nearly there </t>
  </si>
  <si>
    <t>Sat Jun 06 07:33:21 PDT 2009</t>
  </si>
  <si>
    <t>Missawesome226</t>
  </si>
  <si>
    <t>Faimly Camp out + pure tourture  Bu i get to bring LOTR so that makes it better! still printung my new set of paper dolls</t>
  </si>
  <si>
    <t>Sat Jun 06 07:33:25 PDT 2009</t>
  </si>
  <si>
    <t>movistar26</t>
  </si>
  <si>
    <t>@johnneebee I know  I just need to be patient</t>
  </si>
  <si>
    <t>Sat Jun 06 07:33:30 PDT 2009</t>
  </si>
  <si>
    <t>Alas, we have no pasties in the house.   But am going to get some next trip to Tesco's! @Karenknowsbest</t>
  </si>
  <si>
    <t>Sat Jun 06 07:33:35 PDT 2009</t>
  </si>
  <si>
    <t xml:space="preserve">I have just 11 boxes to complete my APT portfolio and I can't do one of them </t>
  </si>
  <si>
    <t>gneal04</t>
  </si>
  <si>
    <t xml:space="preserve">Of all days,my baby jaelynn rose has a fever today. </t>
  </si>
  <si>
    <t>Sat Jun 06 07:33:37 PDT 2009</t>
  </si>
  <si>
    <t>dougallface</t>
  </si>
  <si>
    <t>@kirstixO i know what you mean! i'm sooooooo bored  and since when have you had twitter?!</t>
  </si>
  <si>
    <t xml:space="preserve">ii'mm sooooo tireeeddd </t>
  </si>
  <si>
    <t>Sat Jun 06 07:33:40 PDT 2009</t>
  </si>
  <si>
    <t>YourSensualSpot</t>
  </si>
  <si>
    <t>At work on a Saturday    Going car shopping after work though...YEAH!!!!  I'm getting rid of the sexy mobile!!!!  Lol</t>
  </si>
  <si>
    <t>Sat Jun 06 07:33:41 PDT 2009</t>
  </si>
  <si>
    <t xml:space="preserve">uhh!!myusername won't change!!i hate it!!..grrr!!! </t>
  </si>
  <si>
    <t>Sat Jun 06 07:33:44 PDT 2009</t>
  </si>
  <si>
    <t>laurenodea</t>
  </si>
  <si>
    <t xml:space="preserve">I just got home from the pub....and have to be up and get ready for work in 5 and a half hours... </t>
  </si>
  <si>
    <t>Sat Jun 06 07:33:49 PDT 2009</t>
  </si>
  <si>
    <t>Still no cable!  got nothing to do now..oh well..  I'm off to bed.. Haha!!</t>
  </si>
  <si>
    <t>Sat Jun 06 07:33:52 PDT 2009</t>
  </si>
  <si>
    <t>@schmanderzz hey girl! Sounds like ur having fun! I just noticed @emmaawatsonn is gone  Im really bummed about it now...</t>
  </si>
  <si>
    <t>Sat Jun 06 07:33:56 PDT 2009</t>
  </si>
  <si>
    <t xml:space="preserve">He's mad because The shoot took too long , and he fell asleep....I'm mad cuz my phone is totally done ..now 3G or refurbished.. </t>
  </si>
  <si>
    <t>Sat Jun 06 07:33:58 PDT 2009</t>
  </si>
  <si>
    <t>Cant have my Chinese 2nite  Mum's car not going &amp;gt; Just my luck. Bloody starving aswell</t>
  </si>
  <si>
    <t>Sat Jun 06 07:34:02 PDT 2009</t>
  </si>
  <si>
    <t xml:space="preserve">@ILoveGA Yeah, I LOVe Bones. But I know how it ends the Season Finale. I'm not ready to see it yet </t>
  </si>
  <si>
    <t>Sat Jun 06 07:34:03 PDT 2009</t>
  </si>
  <si>
    <t>I feel ya. Not at eric but people at work but i think i'd get fired  ok ttyl</t>
  </si>
  <si>
    <t>Sat Jun 06 07:34:05 PDT 2009</t>
  </si>
  <si>
    <t xml:space="preserve">2 give u pros but u can only  3 in 24hrs </t>
  </si>
  <si>
    <t>Sat Jun 06 07:34:07 PDT 2009</t>
  </si>
  <si>
    <t>SelinaM_xoxo</t>
  </si>
  <si>
    <t xml:space="preserve">so bored... what am i going to do today ? </t>
  </si>
  <si>
    <t>blink182bfs</t>
  </si>
  <si>
    <t>Its raining  and i was gonna have a sunball fight with fliss .. rain ball fight anyone ?</t>
  </si>
  <si>
    <t>Sat Jun 06 07:34:09 PDT 2009</t>
  </si>
  <si>
    <t>reillyhawk</t>
  </si>
  <si>
    <t xml:space="preserve">Weekend work.  </t>
  </si>
  <si>
    <t>Sat Jun 06 07:34:12 PDT 2009</t>
  </si>
  <si>
    <t xml:space="preserve">Nike laid off one of my favorite Nike Reps... there's no hope in sight for me in the near future </t>
  </si>
  <si>
    <t>Sat Jun 06 07:34:14 PDT 2009</t>
  </si>
  <si>
    <t>Wendy_Weather</t>
  </si>
  <si>
    <t xml:space="preserve">@kenn8 No idea Ken, had to find my coat up again yesterday morning </t>
  </si>
  <si>
    <t>Sat Jun 06 07:34:16 PDT 2009</t>
  </si>
  <si>
    <t xml:space="preserve">Work soon :/ and I have the WORST mosquito bite on my heeeel </t>
  </si>
  <si>
    <t>Sat Jun 06 07:34:17 PDT 2009</t>
  </si>
  <si>
    <t>circleloco</t>
  </si>
  <si>
    <t xml:space="preserve">suddenly remember about a girl with 500 kg weight </t>
  </si>
  <si>
    <t>Sat Jun 06 07:34:18 PDT 2009</t>
  </si>
  <si>
    <t>@neszlifeasmcrmy oh nessy.  i know how you feel. I wish you were here everyday..</t>
  </si>
  <si>
    <t xml:space="preserve">@redflamerose when you think about all the things that we use that get tested on animals </t>
  </si>
  <si>
    <t>I totally Miss tory  i havent seen her in months i mean it were just Chatting and chatting and its totally makin me miss her more</t>
  </si>
  <si>
    <t>Sat Jun 06 07:34:22 PDT 2009</t>
  </si>
  <si>
    <t>Blissfully_Me</t>
  </si>
  <si>
    <t>Wow, the garden is growing great.I seem to grow grass better than I do okra though  Guess I will be spending my weekend with a hoe</t>
  </si>
  <si>
    <t>Sat Jun 06 07:34:23 PDT 2009</t>
  </si>
  <si>
    <t>mikagrml</t>
  </si>
  <si>
    <t xml:space="preserve">it's sad how much bullshit you can find on commandlinefu.com </t>
  </si>
  <si>
    <t>brehenley</t>
  </si>
  <si>
    <t>@giovanniclean I was on my way to work  I send my love</t>
  </si>
  <si>
    <t>Sat Jun 06 07:34:29 PDT 2009</t>
  </si>
  <si>
    <t>What did I do last night?  I think I tried to pour a 18 years old's worth of beer into a 40 year old body   UGH!  Headache!</t>
  </si>
  <si>
    <t>Sat Jun 06 07:34:30 PDT 2009</t>
  </si>
  <si>
    <t>jonnyboyslim</t>
  </si>
  <si>
    <t xml:space="preserve">Doing a bit of jiggery pokery with my laptop. I think its on its last legs </t>
  </si>
  <si>
    <t>Sat Jun 06 07:34:36 PDT 2009</t>
  </si>
  <si>
    <t>tkthomask</t>
  </si>
  <si>
    <t xml:space="preserve">Im doing my homework on life of muslims in britain super boring essay </t>
  </si>
  <si>
    <t>my head still hurts  damn ... stress??</t>
  </si>
  <si>
    <t xml:space="preserve">CraigsList is a cesspool of bad dog owners. Ive heard every excuse for why they are abandoning their pet. Just say you dont want the dog. </t>
  </si>
  <si>
    <t>Sat Jun 06 07:34:39 PDT 2009</t>
  </si>
  <si>
    <t xml:space="preserve">And now it's raining heavily </t>
  </si>
  <si>
    <t>Sat Jun 06 07:34:44 PDT 2009</t>
  </si>
  <si>
    <t>@tommcfly I cant get on the website, so i cant vote  xxx</t>
  </si>
  <si>
    <t>Sat Jun 06 07:34:46 PDT 2009</t>
  </si>
  <si>
    <t>molekulcalan</t>
  </si>
  <si>
    <t xml:space="preserve">Ã¶zleyeceÄŸim herkesi.3ay </t>
  </si>
  <si>
    <t>Sat Jun 06 07:34:51 PDT 2009</t>
  </si>
  <si>
    <t>@tommcfly Can people still vote? Cuz when ever I go on it, it won't let me do anything.  #mcflyinamerica</t>
  </si>
  <si>
    <t>Lucy_Thomson</t>
  </si>
  <si>
    <t xml:space="preserve">in the library doing work on a saturday mehhhhhhh </t>
  </si>
  <si>
    <t>XxSarahxX007</t>
  </si>
  <si>
    <t xml:space="preserve">cleaning room </t>
  </si>
  <si>
    <t>Sat Jun 06 07:34:52 PDT 2009</t>
  </si>
  <si>
    <t>smalltoast</t>
  </si>
  <si>
    <t xml:space="preserve">@minnyyy yeah! i thought it was going to be free because i had unlimited texts!!  and it's not. </t>
  </si>
  <si>
    <t>Sat Jun 06 07:34:53 PDT 2009</t>
  </si>
  <si>
    <t>resub</t>
  </si>
  <si>
    <t>Ok, Web Sharing is very disappointing  #Merlin 2</t>
  </si>
  <si>
    <t>Sat Jun 06 07:34:54 PDT 2009</t>
  </si>
  <si>
    <t>Akaleez88</t>
  </si>
  <si>
    <t>Does not know what to do today  the weather sucks</t>
  </si>
  <si>
    <t>Sat Jun 06 07:34:55 PDT 2009</t>
  </si>
  <si>
    <t xml:space="preserve">Thanks for a great night friends! No I have to get up </t>
  </si>
  <si>
    <t xml:space="preserve">This one will hurt Dinara way more than the other two </t>
  </si>
  <si>
    <t>Sat Jun 06 07:34:56 PDT 2009</t>
  </si>
  <si>
    <t>UBJ</t>
  </si>
  <si>
    <t xml:space="preserve"> tummy ache</t>
  </si>
  <si>
    <t>Sat Jun 06 07:34:58 PDT 2009</t>
  </si>
  <si>
    <t>afsurprise</t>
  </si>
  <si>
    <t xml:space="preserve">can't sleep without him in bed w/ me... </t>
  </si>
  <si>
    <t>Sat Jun 06 07:34:59 PDT 2009</t>
  </si>
  <si>
    <t>Abby935</t>
  </si>
  <si>
    <t>In Erie, PA for a soccer tournament  Anyone know of a GOOD gym here??</t>
  </si>
  <si>
    <t>Sat Jun 06 07:35:00 PDT 2009</t>
  </si>
  <si>
    <t>SARAHTHEWALKER</t>
  </si>
  <si>
    <t xml:space="preserve">farewell forever, my mango friends </t>
  </si>
  <si>
    <t>Sat Jun 06 07:35:01 PDT 2009</t>
  </si>
  <si>
    <t xml:space="preserve">@ILoveGA Yeah, I LOVE Bones. But I konw how the Season Finale ends. I'm not ready to see it yet. </t>
  </si>
  <si>
    <t>Sat Jun 06 07:35:02 PDT 2009</t>
  </si>
  <si>
    <t xml:space="preserve">@Alisha2009 aww dont worry you'll be off to uni soon.. then FREEDOM!! haha i have to live at home when im at uni </t>
  </si>
  <si>
    <t>Sat Jun 06 07:35:05 PDT 2009</t>
  </si>
  <si>
    <t>HeddaDamasco</t>
  </si>
  <si>
    <t xml:space="preserve">@julamo Get on, betch. I miss you. </t>
  </si>
  <si>
    <t>Sat Jun 06 07:35:06 PDT 2009</t>
  </si>
  <si>
    <t>peaceloveanisa</t>
  </si>
  <si>
    <t xml:space="preserve">@pookie009 well thats not nice </t>
  </si>
  <si>
    <t>Sat Jun 06 07:35:15 PDT 2009</t>
  </si>
  <si>
    <t xml:space="preserve">Off to take the sat </t>
  </si>
  <si>
    <t>Sat Jun 06 07:35:17 PDT 2009</t>
  </si>
  <si>
    <t>@MakurManSaiDam  hey no laughing  lol nah but i went cuz a friend wanted me to go cuz it was there first day of work there...</t>
  </si>
  <si>
    <t>Sat Jun 06 07:35:18 PDT 2009</t>
  </si>
  <si>
    <t xml:space="preserve">where the hell is my ipod </t>
  </si>
  <si>
    <t>Sat Jun 06 07:35:20 PDT 2009</t>
  </si>
  <si>
    <t>samigarcia</t>
  </si>
  <si>
    <t xml:space="preserve">My Tap Tap doesn`t work. </t>
  </si>
  <si>
    <t>Sat Jun 06 07:35:22 PDT 2009</t>
  </si>
  <si>
    <t>lisaeroth</t>
  </si>
  <si>
    <t xml:space="preserve">Drinkin coffee and reading. LOVE this morning all ready except for the wind and clouds. No big splash trip for me </t>
  </si>
  <si>
    <t>Sat Jun 06 07:35:24 PDT 2009</t>
  </si>
  <si>
    <t>lauraweavis</t>
  </si>
  <si>
    <t>dont get this at all i hav no friends,, i  cant find any   xx</t>
  </si>
  <si>
    <t>Sat Jun 06 07:35:25 PDT 2009</t>
  </si>
  <si>
    <t>LoriPaul</t>
  </si>
  <si>
    <t xml:space="preserve">No hot water again </t>
  </si>
  <si>
    <t xml:space="preserve">No free load for this month? </t>
  </si>
  <si>
    <t>Sat Jun 06 07:35:26 PDT 2009</t>
  </si>
  <si>
    <t xml:space="preserve">@Dibyo The Woo hoo was for Steffi of course whom we now rarely see. </t>
  </si>
  <si>
    <t>Sat Jun 06 07:35:28 PDT 2009</t>
  </si>
  <si>
    <t>laurachel</t>
  </si>
  <si>
    <t xml:space="preserve">going to bed now... i have rsi from photographing all day </t>
  </si>
  <si>
    <t>DJZIGGY77</t>
  </si>
  <si>
    <t xml:space="preserve">doesnt wanna be at work 2day  </t>
  </si>
  <si>
    <t>Sat Jun 06 07:35:38 PDT 2009</t>
  </si>
  <si>
    <t>O_Olivia</t>
  </si>
  <si>
    <t xml:space="preserve">4 hours left </t>
  </si>
  <si>
    <t>Sat Jun 06 07:35:45 PDT 2009</t>
  </si>
  <si>
    <t>LucyFAlewis</t>
  </si>
  <si>
    <t xml:space="preserve">is soo gonna have a well boring weekend </t>
  </si>
  <si>
    <t xml:space="preserve">@yestomhughesyes oh! </t>
  </si>
  <si>
    <t>@xDaisyLanex I will run away if I have to just to be there next time!! Had ticket for Margate but then cldnt make it   Too sad and cruel!!</t>
  </si>
  <si>
    <t xml:space="preserve">@maureenjohnson But we tried so hard! </t>
  </si>
  <si>
    <t xml:space="preserve">@scarboy I'm sure something will come about! also: </t>
  </si>
  <si>
    <t>Sat Jun 06 07:35:48 PDT 2009</t>
  </si>
  <si>
    <t>coreymat21</t>
  </si>
  <si>
    <t xml:space="preserve">Just created a twitter page...it's a little confusing </t>
  </si>
  <si>
    <t>tropicsunshine</t>
  </si>
  <si>
    <t>exam week  FML.</t>
  </si>
  <si>
    <t>Sat Jun 06 07:35:51 PDT 2009</t>
  </si>
  <si>
    <t xml:space="preserve">cleaning out spare room </t>
  </si>
  <si>
    <t>Sat Jun 06 07:35:52 PDT 2009</t>
  </si>
  <si>
    <t>Jb460</t>
  </si>
  <si>
    <t xml:space="preserve">I just had to put my family's cat down </t>
  </si>
  <si>
    <t>AlexaTrifilo</t>
  </si>
  <si>
    <t xml:space="preserve">Headed into Madison for Cows on the Concourse...in the rain </t>
  </si>
  <si>
    <t>AnicaSasko</t>
  </si>
  <si>
    <t>@nicksantino aww  that sucks same here i cant sleep pass 10 am ha.</t>
  </si>
  <si>
    <t>Sat Jun 06 07:35:54 PDT 2009</t>
  </si>
  <si>
    <t>been wanting a good chix finger salad for a few days but its brkfst tyme???  Maybe I'll run to the greeek spot get steak,eggs,and potatos?</t>
  </si>
  <si>
    <t xml:space="preserve">I feel as though I'm going to throw up </t>
  </si>
  <si>
    <t>Sat Jun 06 07:35:57 PDT 2009</t>
  </si>
  <si>
    <t xml:space="preserve">beezzbeez, want to sleep but just can't do it </t>
  </si>
  <si>
    <t>Sat Jun 06 07:35:59 PDT 2009</t>
  </si>
  <si>
    <t xml:space="preserve">@Riti25 u love ur dogs don't u...!! jenny Jaaan...!! XD nah no rain... but September I am commin....!! will miss ur BDAY like evry time </t>
  </si>
  <si>
    <t>Sat Jun 06 07:36:00 PDT 2009</t>
  </si>
  <si>
    <t xml:space="preserve">I'm full of regrets because I didn't go to Ben's chalet. They seemed to have fun there </t>
  </si>
  <si>
    <t>MOKID1985</t>
  </si>
  <si>
    <t xml:space="preserve">I just saw a picture of Micah's curls. I miss them. </t>
  </si>
  <si>
    <t>Sat Jun 06 07:36:02 PDT 2009</t>
  </si>
  <si>
    <t xml:space="preserve">bored to death. wanna do something, anything FUN </t>
  </si>
  <si>
    <t>Sat Jun 06 07:36:03 PDT 2009</t>
  </si>
  <si>
    <t>Well it's stopped raining. Luvly lunch. Shame I was sick after  Think the irish coffee was a step too far!</t>
  </si>
  <si>
    <t>Sat Jun 06 07:36:05 PDT 2009</t>
  </si>
  <si>
    <t>dannydubstep</t>
  </si>
  <si>
    <t>@cha0sbydesign still haven't left for the mountains but i haven't had a chance to ask lindsay about the mac  her phone has been disconnect</t>
  </si>
  <si>
    <t>Sat Jun 06 07:36:06 PDT 2009</t>
  </si>
  <si>
    <t>ohhliveyah</t>
  </si>
  <si>
    <t>and now i can't even have my classy dinner party.  stellar!</t>
  </si>
  <si>
    <t>Sat Jun 06 07:36:09 PDT 2009</t>
  </si>
  <si>
    <t xml:space="preserve">@hiediearwood Andy changed his profile pic on myspace </t>
  </si>
  <si>
    <t>Sat Jun 06 07:36:16 PDT 2009</t>
  </si>
  <si>
    <t xml:space="preserve">...and the birthday party is postponed. </t>
  </si>
  <si>
    <t xml:space="preserve">Started roof swap on track car. Took way longer than I expected. Project currently unfinished. </t>
  </si>
  <si>
    <t>Sat Jun 06 07:36:20 PDT 2009</t>
  </si>
  <si>
    <t xml:space="preserve">@krist0ph3r Dude totally exhausted maan, didn't even take a train. Ma friend picked me up on the way back to Panvel. </t>
  </si>
  <si>
    <t>crywolfclothing</t>
  </si>
  <si>
    <t>site temporarily down!  working on getting it back up.</t>
  </si>
  <si>
    <t>Sat Jun 06 07:36:21 PDT 2009</t>
  </si>
  <si>
    <t>geegRAMA</t>
  </si>
  <si>
    <t xml:space="preserve"> every fucking day</t>
  </si>
  <si>
    <t>Sat Jun 06 07:36:22 PDT 2009</t>
  </si>
  <si>
    <t xml:space="preserve">just said goodbye to drew. breakfast was awkward. both started crying in bob evans and had to leave. tudors won out.  this stinks already </t>
  </si>
  <si>
    <t>Sat Jun 06 07:36:24 PDT 2009</t>
  </si>
  <si>
    <t>yuliandini</t>
  </si>
  <si>
    <t>@pamungkas tip came too late  but got nice shots focusing on the candles</t>
  </si>
  <si>
    <t>Sat Jun 06 07:36:26 PDT 2009</t>
  </si>
  <si>
    <t>Catchatorie</t>
  </si>
  <si>
    <t>Unfortunately, Phish is in Asheville the night before the Beastie Boys, so the only hotel downtown is booked solid   #fb</t>
  </si>
  <si>
    <t>Sat Jun 06 07:36:28 PDT 2009</t>
  </si>
  <si>
    <t xml:space="preserve">I got 400 points from biting all those people!...Dang it.I'm out of energy </t>
  </si>
  <si>
    <t>Sat Jun 06 07:36:29 PDT 2009</t>
  </si>
  <si>
    <t xml:space="preserve">I'm freezing. Did I dream I was sweltering to death this time last week? &amp;amp; I was worrying about my wildflowers not having enough moisture </t>
  </si>
  <si>
    <t>Sat Jun 06 07:36:32 PDT 2009</t>
  </si>
  <si>
    <t>beckyrx</t>
  </si>
  <si>
    <t>@tommcfly I would vote for you, but I can't get onto the link everyone keeps putting up!  xx</t>
  </si>
  <si>
    <t>Sat Jun 06 07:36:34 PDT 2009</t>
  </si>
  <si>
    <t>WordiNation</t>
  </si>
  <si>
    <t xml:space="preserve">@kellyjo9 Omagosh ... there's this http://bit.ly/p6R11 (fun music coming!) and then www.indianabeach.com -- but no jingle! </t>
  </si>
  <si>
    <t xml:space="preserve">@ifoughthelawn i wanna play too </t>
  </si>
  <si>
    <t>North81</t>
  </si>
  <si>
    <t>@samueltwitt1 I'm sad that you're not coming to St. Louis, MO!    Is it true that you are touring w/ Thriving Ivory? They're my fav band!!</t>
  </si>
  <si>
    <t>Sat Jun 06 07:36:35 PDT 2009</t>
  </si>
  <si>
    <t>@Melimoo94 not good  you have to bring your memory stick tonight x</t>
  </si>
  <si>
    <t>thillerson</t>
  </si>
  <si>
    <t xml:space="preserve">@Daedelus76 Yes, the account owner of our Dev team forgot to put my device on the list, so it's useless until he does </t>
  </si>
  <si>
    <t>annadeca07</t>
  </si>
  <si>
    <t xml:space="preserve">plus Mitch doesn't want to talk to me...... </t>
  </si>
  <si>
    <t>Sat Jun 06 07:36:36 PDT 2009</t>
  </si>
  <si>
    <t>contrecoup</t>
  </si>
  <si>
    <t xml:space="preserve">@aflaminghalo How terribly helpful of them. </t>
  </si>
  <si>
    <t>Sat Jun 06 07:36:37 PDT 2009</t>
  </si>
  <si>
    <t>looking tho hair styles, getting mine cut really really short  o well, it's for a good cause</t>
  </si>
  <si>
    <t>Sat Jun 06 07:36:38 PDT 2009</t>
  </si>
  <si>
    <t xml:space="preserve">@georgmahr @denharsh 3$ per 12 credits, so about 9$ for them. I had to get 60 to get that 50 so thats like $20+ wasted </t>
  </si>
  <si>
    <t>Sat Jun 06 07:36:39 PDT 2009</t>
  </si>
  <si>
    <t xml:space="preserve">Just saw a wedding car, how unlucky wedding in the rain rain rain </t>
  </si>
  <si>
    <t>@brianlondon hahaha! What u need to do is get on that stove k thanks! The 18th is almost here  LOL</t>
  </si>
  <si>
    <t xml:space="preserve">@shevvy09 I'm in the same boat. Bad timing for holiday paperwork-wise. Have to figure out what I need and get it done </t>
  </si>
  <si>
    <t>Sat Jun 06 07:36:40 PDT 2009</t>
  </si>
  <si>
    <t xml:space="preserve">Hmm, turns out LG phones are allergic to Macs </t>
  </si>
  <si>
    <t>I want chocolate: I can smell it, and the bars in the shop are calling me.  http://is.gd/Qjbj</t>
  </si>
  <si>
    <t>Sat Jun 06 07:36:42 PDT 2009</t>
  </si>
  <si>
    <t xml:space="preserve">I hate walking home after I've stayed at a friend's house tbh. I'm tired, I need a shower and I can't be bothered doing anything </t>
  </si>
  <si>
    <t>Sat Jun 06 07:36:43 PDT 2009</t>
  </si>
  <si>
    <t xml:space="preserve">@ddotomen whappen? u were in an accident or sum'n? </t>
  </si>
  <si>
    <t>Sat Jun 06 07:36:44 PDT 2009</t>
  </si>
  <si>
    <t>juliezerbo</t>
  </si>
  <si>
    <t xml:space="preserve">soo wishing I could be at the French Open....not this year </t>
  </si>
  <si>
    <t>Sat Jun 06 07:36:45 PDT 2009</t>
  </si>
  <si>
    <t>chrishepherd</t>
  </si>
  <si>
    <t xml:space="preserve">The commercial about confronting animal cruelty just made me cry </t>
  </si>
  <si>
    <t xml:space="preserve">Or maybe i used up all my productivity too early.. Now i'm having a hard time doing much of anything </t>
  </si>
  <si>
    <t>Sat Jun 06 07:36:49 PDT 2009</t>
  </si>
  <si>
    <t xml:space="preserve"> Dinara lost again in Roland Garros. Why the Safins have to do it hard?</t>
  </si>
  <si>
    <t>Sat Jun 06 07:36:52 PDT 2009</t>
  </si>
  <si>
    <t>rockbox1590</t>
  </si>
  <si>
    <t xml:space="preserve">Ok, now I know I'm half asleep. I can't even type properly on the on-screen keyboard! </t>
  </si>
  <si>
    <t>Sat Jun 06 07:36:53 PDT 2009</t>
  </si>
  <si>
    <t>purple_10</t>
  </si>
  <si>
    <t xml:space="preserve">is the only 1 that works around here </t>
  </si>
  <si>
    <t>Sat Jun 06 07:36:55 PDT 2009</t>
  </si>
  <si>
    <t>Cory_Kennedy</t>
  </si>
  <si>
    <t xml:space="preserve">@inesisthename i think ill be in germany </t>
  </si>
  <si>
    <t>Sat Jun 06 07:36:58 PDT 2009</t>
  </si>
  <si>
    <t xml:space="preserve">i drew on my hand with a Sharpie and now it's rubbed off on my favourite Gleeved jumper </t>
  </si>
  <si>
    <t>eileenhinojas</t>
  </si>
  <si>
    <t>@lexiarchuleta well , summer's over..  going back to school on monday... how about you what's up??</t>
  </si>
  <si>
    <t>Sat Jun 06 07:36:59 PDT 2009</t>
  </si>
  <si>
    <t xml:space="preserve">i wanna go visit my family in montreal, canada. haven't been in like 7 years. </t>
  </si>
  <si>
    <t>hyperactivekid</t>
  </si>
  <si>
    <t xml:space="preserve">okay..am so sleepy now. lights out in 15 mins time cos i have to clear my BED where all my books n worksheets r scattered on...sighhhh. </t>
  </si>
  <si>
    <t>Sat Jun 06 07:37:01 PDT 2009</t>
  </si>
  <si>
    <t xml:space="preserve">my sister just got her clarinet yesterday. now i can play flute with her!!! yeahh but she still has 2 take summer lessons </t>
  </si>
  <si>
    <t>nataliecoleslaw</t>
  </si>
  <si>
    <t xml:space="preserve">@monkeypot yes I know </t>
  </si>
  <si>
    <t>Sat Jun 06 07:37:03 PDT 2009</t>
  </si>
  <si>
    <t>Meant to say - Birthday party is postponed.  G woke up with 102 temp and then started vomiting. Poor kid.</t>
  </si>
  <si>
    <t>Sat Jun 06 07:37:04 PDT 2009</t>
  </si>
  <si>
    <t>RUANGELNJ</t>
  </si>
  <si>
    <t xml:space="preserve">Is NOT pregnant </t>
  </si>
  <si>
    <t xml:space="preserve">Discovered that riding a road bike finds a completely new set of muscles to ache  from a mountain bike </t>
  </si>
  <si>
    <t>Sat Jun 06 07:37:05 PDT 2009</t>
  </si>
  <si>
    <t>carriearnull</t>
  </si>
  <si>
    <t xml:space="preserve">i have no followers!!!!!!! </t>
  </si>
  <si>
    <t>Sat Jun 06 07:37:06 PDT 2009</t>
  </si>
  <si>
    <t xml:space="preserve">whoah. sorry about that. leesburg today to deal with family stuff. i really don't want to go.. there is no point. </t>
  </si>
  <si>
    <t>Sat Jun 06 07:37:13 PDT 2009</t>
  </si>
  <si>
    <t>Th3Brave</t>
  </si>
  <si>
    <t>Breaking my back on the new outside kitchen  grrrr but the result wil be fantastic....... I think ....  Lets fond out in a few minutes</t>
  </si>
  <si>
    <t>Sat Jun 06 07:37:15 PDT 2009</t>
  </si>
  <si>
    <t xml:space="preserve">My fever is giving me the chills. So I am just going to shiver under my covers and watch little mermaid.  </t>
  </si>
  <si>
    <t>Sat Jun 06 07:37:16 PDT 2009</t>
  </si>
  <si>
    <t xml:space="preserve">@mknell i wisssshhhhhhhhh i could goooo   the hangover is hilarious, and i love burgers </t>
  </si>
  <si>
    <t>Sat Jun 06 07:37:18 PDT 2009</t>
  </si>
  <si>
    <t>teardrop3d</t>
  </si>
  <si>
    <t xml:space="preserve">watching ppl play poker (in port arlington)... lost it all in 3rd round </t>
  </si>
  <si>
    <t xml:space="preserve">Bah, it seems our line has a fault, which has just been logged with BT. Another few days to wait... </t>
  </si>
  <si>
    <t>Sat Jun 06 07:37:21 PDT 2009</t>
  </si>
  <si>
    <t>kat0her0in0e</t>
  </si>
  <si>
    <t xml:space="preserve">@Nifty_Nikki oh no! i entered! opps! anyway! since i cant find my phone i'm tweeting you... i cant spend the night tonight. </t>
  </si>
  <si>
    <t>Sat Jun 06 07:37:23 PDT 2009</t>
  </si>
  <si>
    <t>choleisamutt</t>
  </si>
  <si>
    <t xml:space="preserve">Home...tired..thinking i am getting the flu </t>
  </si>
  <si>
    <t>Sat Jun 06 07:37:22 PDT 2009</t>
  </si>
  <si>
    <t>kphotos</t>
  </si>
  <si>
    <t xml:space="preserve">sales from CP depressing since stores removed from MarketPlace.  </t>
  </si>
  <si>
    <t>stillsoul</t>
  </si>
  <si>
    <t xml:space="preserve">Poor ole Shane. That pass will hurt him bad... </t>
  </si>
  <si>
    <t>Sat Jun 06 07:37:27 PDT 2009</t>
  </si>
  <si>
    <t>marypereira</t>
  </si>
  <si>
    <t xml:space="preserve">@Dannymcfly dannyy, you are so cute. your laugh is so sweet haha. i think i can't send my letter for you here in Brazil, but.. i tried. </t>
  </si>
  <si>
    <t>suriyaniee</t>
  </si>
  <si>
    <t xml:space="preserve">accidentally stepped on my earpiece! need a new one badly!!!!!!!!!!! </t>
  </si>
  <si>
    <t>Sat Jun 06 07:37:30 PDT 2009</t>
  </si>
  <si>
    <t>ohsostrange</t>
  </si>
  <si>
    <t>Sat Jun 06 07:37:31 PDT 2009</t>
  </si>
  <si>
    <t>People keep telling me to sleep Why? Why?  no I cant abandon Ashley....whered she go?</t>
  </si>
  <si>
    <t>Sat Jun 06 07:37:40 PDT 2009</t>
  </si>
  <si>
    <t>Sunnywithbiss</t>
  </si>
  <si>
    <t xml:space="preserve">-.- manno wil auch </t>
  </si>
  <si>
    <t>Sat Jun 06 07:37:39 PDT 2009</t>
  </si>
  <si>
    <t xml:space="preserve">@iliv4hm lets all take a moment of silence to mourn the passing of a fantastic profile photo of one Andy P Skib, taken by Mandy </t>
  </si>
  <si>
    <t>KellieBent</t>
  </si>
  <si>
    <t xml:space="preserve"> Had to buy a pair of wellies. Still in denial that it's gonna rain at Download.</t>
  </si>
  <si>
    <t>tipaow</t>
  </si>
  <si>
    <t>@Patticanflyy you be kidding...zomg...YOU WENT THROUGH IT ALL FOR NOTHING NESS!  bajs pÃ¥ det assÃ¥.</t>
  </si>
  <si>
    <t>Sat Jun 06 07:37:41 PDT 2009</t>
  </si>
  <si>
    <t>alocalshop</t>
  </si>
  <si>
    <t xml:space="preserve">at black head in galway waiting for the volvo ocean boats. where are they?? disappointing lack of tweets on this </t>
  </si>
  <si>
    <t>Sat Jun 06 07:37:43 PDT 2009</t>
  </si>
  <si>
    <t>mantene</t>
  </si>
  <si>
    <t>@ceskaholka Wow. four days! I get migraines frequently but after 3 days they usually go away! You poor thing!  So Sorry!</t>
  </si>
  <si>
    <t>Sat Jun 06 07:37:45 PDT 2009</t>
  </si>
  <si>
    <t>mannissa</t>
  </si>
  <si>
    <t xml:space="preserve">is busy with a design document! </t>
  </si>
  <si>
    <t>Sat Jun 06 07:37:49 PDT 2009</t>
  </si>
  <si>
    <t xml:space="preserve">Damn  Hotspot shield no longer works with Hulu </t>
  </si>
  <si>
    <t>Risaa</t>
  </si>
  <si>
    <t xml:space="preserve">I went through all the course material and all the texts, and have an extensive outline drawn out, but still... only halfway done. </t>
  </si>
  <si>
    <t>Sat Jun 06 07:37:50 PDT 2009</t>
  </si>
  <si>
    <t>nvreez</t>
  </si>
  <si>
    <t xml:space="preserve">Finally, succesfully upgraded to cs4. Think I'll pass that Leopard reÃ¯nstall, too much hassle </t>
  </si>
  <si>
    <t>Sat Jun 06 07:37:54 PDT 2009</t>
  </si>
  <si>
    <t>sumb15</t>
  </si>
  <si>
    <t>revision for exams..!!   soo saddddddddddddddddd</t>
  </si>
  <si>
    <t>Sat Jun 06 07:37:55 PDT 2009</t>
  </si>
  <si>
    <t>Weemario</t>
  </si>
  <si>
    <t xml:space="preserve">Sobbing at being left alone whilst the boi works the allnighter. Im in a (lonely) mood </t>
  </si>
  <si>
    <t>LeslieSholly</t>
  </si>
  <si>
    <t xml:space="preserve">Nothing like going to sleep with a headache and waking up with a headache.  Except maybe having one all day too?  Remains to be seen. </t>
  </si>
  <si>
    <t>Sat Jun 06 07:37:58 PDT 2009</t>
  </si>
  <si>
    <t>gracielle08</t>
  </si>
  <si>
    <t xml:space="preserve">I've never had an acne this big.. darn, adolescence is coming a bit late! </t>
  </si>
  <si>
    <t>Sat Jun 06 07:38:01 PDT 2009</t>
  </si>
  <si>
    <t xml:space="preserve">this movie is reminding me of all the things i dnt want to be reminded of </t>
  </si>
  <si>
    <t>Sat Jun 06 07:38:02 PDT 2009</t>
  </si>
  <si>
    <t>@HAZxTHEWORLD well I lost the piece around it how I dunno  but I just took that pic</t>
  </si>
  <si>
    <t>Sat Jun 06 07:38:03 PDT 2009</t>
  </si>
  <si>
    <t>rachelraymond</t>
  </si>
  <si>
    <t xml:space="preserve">@natetedrow I BAWLED TOO! And then hugged my dog for two hours straight. It didn't help that he's my second golden retriever either! </t>
  </si>
  <si>
    <t>Amie__88</t>
  </si>
  <si>
    <t xml:space="preserve">Youchy! That's not good </t>
  </si>
  <si>
    <t>Sat Jun 06 07:38:05 PDT 2009</t>
  </si>
  <si>
    <t>nanpug</t>
  </si>
  <si>
    <t xml:space="preserve">working...and trying to get into Ridgewoods new site </t>
  </si>
  <si>
    <t>Sat Jun 06 07:38:07 PDT 2009</t>
  </si>
  <si>
    <t>feeling sorry for Dinara  losing FO final with double fault sucks!</t>
  </si>
  <si>
    <t>Sat Jun 06 07:38:10 PDT 2009</t>
  </si>
  <si>
    <t xml:space="preserve">@thelane aww... I guess I'll just have to wait for @common_squirrel </t>
  </si>
  <si>
    <t>wonders why they need to be so charming in my stupid eyes!  http://plurk.com/p/yw8ct</t>
  </si>
  <si>
    <t>Sat Jun 06 07:38:17 PDT 2009</t>
  </si>
  <si>
    <t>alauraborealis</t>
  </si>
  <si>
    <t xml:space="preserve">@panoptinick I dreamt you stole the keys to the radio station I work at and graffiti-ed the place.  I was so sad.  </t>
  </si>
  <si>
    <t xml:space="preserve">@LisaHoffmann I just went through mine last night. Embarassing how late I was. </t>
  </si>
  <si>
    <t>Sat Jun 06 07:38:18 PDT 2009</t>
  </si>
  <si>
    <t>ScoopEmUp</t>
  </si>
  <si>
    <t xml:space="preserve">@zarinah thats wat i heard but people lie to me </t>
  </si>
  <si>
    <t>Sat Jun 06 07:38:20 PDT 2009</t>
  </si>
  <si>
    <t>@a_tiny_spark i wish i could help you out more on that, but i have no idea how m&amp;amp;g works.  i don't want to cause you missing it.</t>
  </si>
  <si>
    <t>Chazz4you</t>
  </si>
  <si>
    <t xml:space="preserve">Poor safina no slam. And I thought mentally she had it together. </t>
  </si>
  <si>
    <t>Sat Jun 06 07:38:21 PDT 2009</t>
  </si>
  <si>
    <t xml:space="preserve">cleaned my room again- still no passport. I #blamesdrewscancer for my missing passport </t>
  </si>
  <si>
    <t>Sat Jun 06 07:38:22 PDT 2009</t>
  </si>
  <si>
    <t>That didn't even feel like sleeping in! Still tiiired   Oh well, let's get started on the day...I'm thinkin haircut</t>
  </si>
  <si>
    <t>Sat Jun 06 07:38:23 PDT 2009</t>
  </si>
  <si>
    <t xml:space="preserve">@azzurrafm damn I though you had a wicked girl crush on me for a moment. What a let down </t>
  </si>
  <si>
    <t>Sat Jun 06 07:38:24 PDT 2009</t>
  </si>
  <si>
    <t>back from the blooddd testt  i was so scared lol</t>
  </si>
  <si>
    <t>Sat Jun 06 07:38:26 PDT 2009</t>
  </si>
  <si>
    <t>alliphilangie</t>
  </si>
  <si>
    <t xml:space="preserve">@phowe9....noooo it cant be </t>
  </si>
  <si>
    <t>Sat Jun 06 07:38:35 PDT 2009</t>
  </si>
  <si>
    <t>taurusbanrion</t>
  </si>
  <si>
    <t>stephs94</t>
  </si>
  <si>
    <t xml:space="preserve">i hate chemistry.its official now. </t>
  </si>
  <si>
    <t>Sat Jun 06 07:38:36 PDT 2009</t>
  </si>
  <si>
    <t>Chrisfarlow</t>
  </si>
  <si>
    <t>@Remy_Foster Yeah  my psyco grandma says that all I will do is sit there and play it and nothing else...</t>
  </si>
  <si>
    <t>Sat Jun 06 07:38:37 PDT 2009</t>
  </si>
  <si>
    <t xml:space="preserve">Bad news for Apprentice lovers, Nick 'N' Margret has become Nick 'N' New Person  for the next series </t>
  </si>
  <si>
    <t>Sat Jun 06 07:38:41 PDT 2009</t>
  </si>
  <si>
    <t xml:space="preserve">@natedrow I BAWLED TOO! And then hugged my dog for two hours straight. It didn't help that he's my second golden retriever either </t>
  </si>
  <si>
    <t>Sat Jun 06 07:38:44 PDT 2009</t>
  </si>
  <si>
    <t xml:space="preserve">BORED AS A VERY BORED THING </t>
  </si>
  <si>
    <t>Sat Jun 06 07:38:45 PDT 2009</t>
  </si>
  <si>
    <t xml:space="preserve">@mstohl hmm yes.... </t>
  </si>
  <si>
    <t>Sat Jun 06 07:38:48 PDT 2009</t>
  </si>
  <si>
    <t xml:space="preserve">saturday night just at home </t>
  </si>
  <si>
    <t>Sat Jun 06 07:38:49 PDT 2009</t>
  </si>
  <si>
    <t>denissaa</t>
  </si>
  <si>
    <t xml:space="preserve">I miss Dakota Fanning soo . i wanna check her website to know the news or new photo but i can't </t>
  </si>
  <si>
    <t xml:space="preserve">R.I.P my Chanel bag. You will be missed </t>
  </si>
  <si>
    <t>Sat Jun 06 07:38:51 PDT 2009</t>
  </si>
  <si>
    <t>babyroth</t>
  </si>
  <si>
    <t xml:space="preserve">headin off 2 do somework but fell blah for sum reason </t>
  </si>
  <si>
    <t>Sat Jun 06 07:38:53 PDT 2009</t>
  </si>
  <si>
    <t xml:space="preserve">@Riti25 u knw I hv restrictions.... but hey evryday &amp;quot;like always&amp;quot; I will inshalla spend it like a BDAY.... as I did in may...! </t>
  </si>
  <si>
    <t>Caitygirl26</t>
  </si>
  <si>
    <t xml:space="preserve">is bored and really wants to go to the beach today!!!! I think its going 2 rain though!!! </t>
  </si>
  <si>
    <t>Sat Jun 06 07:38:54 PDT 2009</t>
  </si>
  <si>
    <t xml:space="preserve">the doc said must cut down on my lifestyle, I need to do more things that normal humans do. What do normal people do????? </t>
  </si>
  <si>
    <t>Sat Jun 06 07:39:00 PDT 2009</t>
  </si>
  <si>
    <t>LeeKaye1985</t>
  </si>
  <si>
    <t xml:space="preserve">Just had Alex Ferguson tell me Im an incompitent manager!!!! Bloody Football Manager 2009!!!!! How dare he!!!! </t>
  </si>
  <si>
    <t>@Lulico i aware of that already  im planning to buy tons of towers heheeh</t>
  </si>
  <si>
    <t>elibokori</t>
  </si>
  <si>
    <t xml:space="preserve">@cabezudo2093: Lucky. My store is already super busy.. And I'm still not even awake yet haha.. </t>
  </si>
  <si>
    <t>Sat Jun 06 07:39:06 PDT 2009</t>
  </si>
  <si>
    <t xml:space="preserve">Doing laundry 'coz my fingers hurt - I haven't played guitar in a while and have to re-callous my fingers.  </t>
  </si>
  <si>
    <t>Sat Jun 06 07:39:09 PDT 2009</t>
  </si>
  <si>
    <t>chelselee</t>
  </si>
  <si>
    <t>Ugh i'm in for a long day of laundry  when i should be hitting the pool side before getting shit faced tonight. Lameeeeee</t>
  </si>
  <si>
    <t>Sat Jun 06 07:39:11 PDT 2009</t>
  </si>
  <si>
    <t xml:space="preserve">I wish I could have gone to MoCCA. </t>
  </si>
  <si>
    <t>Sat Jun 06 07:39:14 PDT 2009</t>
  </si>
  <si>
    <t>chrystalenicole</t>
  </si>
  <si>
    <t xml:space="preserve">Took a pic of it. Tried to twitpic it. Can't figure out how to do it </t>
  </si>
  <si>
    <t>Sat Jun 06 07:39:17 PDT 2009</t>
  </si>
  <si>
    <t>All the touristy eating places in London have closed.  cheers, planet hollywood, both gone.</t>
  </si>
  <si>
    <t>Sat Jun 06 07:39:19 PDT 2009</t>
  </si>
  <si>
    <t>@shannontamecia ahh man! i wish i was there 2 go wit yall  now im sad lol.</t>
  </si>
  <si>
    <t>Sat Jun 06 07:39:20 PDT 2009</t>
  </si>
  <si>
    <t>ErinWalter</t>
  </si>
  <si>
    <t xml:space="preserve">can't believe Tetris is 25 years old. Also can't beleive im that old </t>
  </si>
  <si>
    <t>Sat Jun 06 07:39:21 PDT 2009</t>
  </si>
  <si>
    <t xml:space="preserve">it wont let me vote noooooooooooooooooooooooooo </t>
  </si>
  <si>
    <t>shivayamama</t>
  </si>
  <si>
    <t xml:space="preserve">Too much work for a weekend </t>
  </si>
  <si>
    <t>Sat Jun 06 07:39:23 PDT 2009</t>
  </si>
  <si>
    <t xml:space="preserve">@mddwicz http://twitpic.com/6qq7u - awwwwwwwwww its soooo cute! lol its not real right? ginger might eat him if it was... </t>
  </si>
  <si>
    <t>Sat Jun 06 07:39:24 PDT 2009</t>
  </si>
  <si>
    <t>roselov</t>
  </si>
  <si>
    <t>@BoomKatt  thank u</t>
  </si>
  <si>
    <t>Sat Jun 06 07:39:25 PDT 2009</t>
  </si>
  <si>
    <t xml:space="preserve">@panacea81 it says both videos are private </t>
  </si>
  <si>
    <t>Sat Jun 06 07:39:30 PDT 2009</t>
  </si>
  <si>
    <t>wolverineandrew</t>
  </si>
  <si>
    <t xml:space="preserve">Rest in peace Miss Boberg . .  . . .  . </t>
  </si>
  <si>
    <t>Sat Jun 06 07:39:33 PDT 2009</t>
  </si>
  <si>
    <t>Horrox101</t>
  </si>
  <si>
    <t xml:space="preserve">got extremly wet today! so that is summer gone then </t>
  </si>
  <si>
    <t>Sat Jun 06 07:39:35 PDT 2009</t>
  </si>
  <si>
    <t>LorMW</t>
  </si>
  <si>
    <t>So much for a trip to the zoo today; it's raining....  I guess we are going bowling instead.)</t>
  </si>
  <si>
    <t>Sat Jun 06 07:39:36 PDT 2009</t>
  </si>
  <si>
    <t xml:space="preserve">Mother eff. Im sick again for my stupid sat! Help me pass </t>
  </si>
  <si>
    <t>Sat Jun 06 07:39:44 PDT 2009</t>
  </si>
  <si>
    <t xml:space="preserve">@gohha00 why ?? </t>
  </si>
  <si>
    <t>Sat Jun 06 07:39:56 PDT 2009</t>
  </si>
  <si>
    <t>hotmammaof2boys</t>
  </si>
  <si>
    <t xml:space="preserve">Trying to relax, pulled a muscle playing softball and i hurt so bad </t>
  </si>
  <si>
    <t>Sat Jun 06 07:39:58 PDT 2009</t>
  </si>
  <si>
    <t xml:space="preserve">http://twitpic.com/6qtce - Ah I miss these. </t>
  </si>
  <si>
    <t>Sat Jun 06 07:40:01 PDT 2009</t>
  </si>
  <si>
    <t xml:space="preserve">@KimPossible40 I guess that means I should expect the rain in a few hours </t>
  </si>
  <si>
    <t>Sat Jun 06 07:40:02 PDT 2009</t>
  </si>
  <si>
    <t>Omggg..The preview is making me cry  So cute. Mariah (:</t>
  </si>
  <si>
    <t>Sat Jun 06 07:40:04 PDT 2009</t>
  </si>
  <si>
    <t>charleymills</t>
  </si>
  <si>
    <t xml:space="preserve">@DippyDawg1932 sorry I couldn't be there to hear you. </t>
  </si>
  <si>
    <t>Sat Jun 06 07:40:05 PDT 2009</t>
  </si>
  <si>
    <t>p_crystal</t>
  </si>
  <si>
    <t xml:space="preserve">i don 't hav e alot of friend both here and in real life so... i don't think  i will have followers. it's ok and deal with it baby </t>
  </si>
  <si>
    <t>Sat Jun 06 07:40:06 PDT 2009</t>
  </si>
  <si>
    <t xml:space="preserve">Learned a lot about climate change, clean coal, and more!  Yay YP4 Leadership Academy.  Sad it's the last day.  </t>
  </si>
  <si>
    <t>Sat Jun 06 07:40:07 PDT 2009</t>
  </si>
  <si>
    <t xml:space="preserve">@iejennie ITA. the new stadium is beautiful but doesn't feel like the Mets home. Nothing to celebrate our team. They say that's coming </t>
  </si>
  <si>
    <t>audomobile</t>
  </si>
  <si>
    <t xml:space="preserve">matt's graduation ceremony is today and i feel like i'm going to throw up.   </t>
  </si>
  <si>
    <t>Sat Jun 06 07:40:09 PDT 2009</t>
  </si>
  <si>
    <t>@anthonyricardo awwww that sucks  all that camera stuff is MADDDD expensive!</t>
  </si>
  <si>
    <t>Sat Jun 06 07:40:11 PDT 2009</t>
  </si>
  <si>
    <t>anthonyyyyyy</t>
  </si>
  <si>
    <t>@mccaptain fucking hell  saw it coming though lol</t>
  </si>
  <si>
    <t>reresprouse</t>
  </si>
  <si>
    <t xml:space="preserve">but you broke something I ever had.  Something we ever had. </t>
  </si>
  <si>
    <t>Sat Jun 06 07:40:14 PDT 2009</t>
  </si>
  <si>
    <t>MellyStar82</t>
  </si>
  <si>
    <t xml:space="preserve">It sucks to have the stomach flu on the same day they shut off the water to work on the lines.  </t>
  </si>
  <si>
    <t>Sat Jun 06 07:40:15 PDT 2009</t>
  </si>
  <si>
    <t>Sat Jun 06 07:40:16 PDT 2009</t>
  </si>
  <si>
    <t>stina8753</t>
  </si>
  <si>
    <t xml:space="preserve">Jeez, I'm so lost without my Photoshop... </t>
  </si>
  <si>
    <t>Sat Jun 06 07:40:17 PDT 2009</t>
  </si>
  <si>
    <t>MomJudy</t>
  </si>
  <si>
    <t xml:space="preserve">New phone is nice, but I lost my Star Wars ringtone </t>
  </si>
  <si>
    <t>Sat Jun 06 07:40:18 PDT 2009</t>
  </si>
  <si>
    <t>numilala</t>
  </si>
  <si>
    <t xml:space="preserve">but seriously, @nikileighbuds what is the deal?! where is the sun! </t>
  </si>
  <si>
    <t>cpgator</t>
  </si>
  <si>
    <t xml:space="preserve">Still need tix to Sun nite Magic game.  Connection fell thru  </t>
  </si>
  <si>
    <t>Sat Jun 06 07:40:19 PDT 2009</t>
  </si>
  <si>
    <t xml:space="preserve">I feel sorry for Safina now </t>
  </si>
  <si>
    <t>Sat Jun 06 07:40:20 PDT 2009</t>
  </si>
  <si>
    <t>Evy____</t>
  </si>
  <si>
    <t xml:space="preserve">@Abigail_J ahh menn i would kill for a bagel!! hmm with baconnnn! okey back to reality i have to go to work now </t>
  </si>
  <si>
    <t>Sat Jun 06 07:40:21 PDT 2009</t>
  </si>
  <si>
    <t xml:space="preserve">last day in la la land.  bummer  </t>
  </si>
  <si>
    <t>Sat Jun 06 07:40:22 PDT 2009</t>
  </si>
  <si>
    <t>boredandbloggin</t>
  </si>
  <si>
    <t xml:space="preserve">gah, relatives want to drive all over the place...looks like I'm in for spending much of the day in a car </t>
  </si>
  <si>
    <t xml:space="preserve">@lovevelocity I want to take you! </t>
  </si>
  <si>
    <t>Sat Jun 06 07:40:23 PDT 2009</t>
  </si>
  <si>
    <t>venkatesha</t>
  </si>
  <si>
    <t xml:space="preserve">lifeless, fixing videos in cricket.yahoo.com on a saturday night </t>
  </si>
  <si>
    <t xml:space="preserve"> This truly is annoying! I go online at 9:58pm and he has to leave for class at 10pm (10pm our time, 10am his) Sucks lorrrrrrxsz!!!!!</t>
  </si>
  <si>
    <t>Sat Jun 06 07:40:25 PDT 2009</t>
  </si>
  <si>
    <t>mycutebag</t>
  </si>
  <si>
    <t xml:space="preserve">Ok, unless I can set a record for fastest sewing w/a 2yr old on my legs, when I open 4 Showase will only have 2 new bags completed. </t>
  </si>
  <si>
    <t xml:space="preserve">just bought Hero of Sparta for my ipod touch. hope its good. it was $6. going on long car ride </t>
  </si>
  <si>
    <t>Sat Jun 06 07:40:28 PDT 2009</t>
  </si>
  <si>
    <t>@taylorswift13 hey! we waiting yesterday all day to meet you outside of the arena  wish we could have met you! better luck next time!</t>
  </si>
  <si>
    <t>Sat Jun 06 07:40:30 PDT 2009</t>
  </si>
  <si>
    <t>divelo2</t>
  </si>
  <si>
    <t xml:space="preserve">@taylorswift13 we tried to meet you at the palace but we got kicked out  we made cupcakes 4 u and everything </t>
  </si>
  <si>
    <t>carlavr</t>
  </si>
  <si>
    <t xml:space="preserve">is really really missing amsterdam,urg my heartbreaks if i think about it to much </t>
  </si>
  <si>
    <t>Suexo</t>
  </si>
  <si>
    <t xml:space="preserve">@liverpoolweath I can't see out my window lol </t>
  </si>
  <si>
    <t>Sat Jun 06 07:40:31 PDT 2009</t>
  </si>
  <si>
    <t>Looks like rain  Every time I plan a field trip..there's always a friggin' set back! *deepsigh*</t>
  </si>
  <si>
    <t>Sat Jun 06 07:40:32 PDT 2009</t>
  </si>
  <si>
    <t>etorvi</t>
  </si>
  <si>
    <t xml:space="preserve">I keep sending follow requests @JennaJF but no reply </t>
  </si>
  <si>
    <t>Sat Jun 06 07:40:36 PDT 2009</t>
  </si>
  <si>
    <t>Bg2485</t>
  </si>
  <si>
    <t>Good Morning EAST COAST!!!!!!!!!! IT'S 72 and cloudy no beach today  however it might be a good day to go catch the Hangover.</t>
  </si>
  <si>
    <t>Sat Jun 06 07:40:39 PDT 2009</t>
  </si>
  <si>
    <t>twinklyspangle</t>
  </si>
  <si>
    <t xml:space="preserve">@richardroscoe Deep Heat is only just touching the ache </t>
  </si>
  <si>
    <t>Sat Jun 06 07:40:38 PDT 2009</t>
  </si>
  <si>
    <t>phr0ggi</t>
  </si>
  <si>
    <t xml:space="preserve">@zaneology I do. I just don't have one. </t>
  </si>
  <si>
    <t xml:space="preserve">My humor does not tweet-late well. </t>
  </si>
  <si>
    <t>Sat Jun 06 07:40:40 PDT 2009</t>
  </si>
  <si>
    <t xml:space="preserve">my brother has 2 games! My mom's at work but she said I can miss the first one, But I have to go to the other one </t>
  </si>
  <si>
    <t>smileforvix3</t>
  </si>
  <si>
    <t>is up // eating pocky // taking a survey on myspace // no plans today  // movies tomorrow ?</t>
  </si>
  <si>
    <t>Sat Jun 06 07:40:42 PDT 2009</t>
  </si>
  <si>
    <t>allie_d</t>
  </si>
  <si>
    <t>I miss driving the Echo  SA is amazing even though I am still homesick. I love and miss everyone lots...</t>
  </si>
  <si>
    <t>Sat Jun 06 07:40:44 PDT 2009</t>
  </si>
  <si>
    <t xml:space="preserve">Back to reality, back to work </t>
  </si>
  <si>
    <t>Sat Jun 06 07:40:47 PDT 2009</t>
  </si>
  <si>
    <t xml:space="preserve">Cleaning for my mom's herbalife party </t>
  </si>
  <si>
    <t>Sat Jun 06 07:40:48 PDT 2009</t>
  </si>
  <si>
    <t>Apparently i talk in my sleep and i grind my teeth really hard and loudly.  thats depressing.</t>
  </si>
  <si>
    <t>Sat Jun 06 07:40:50 PDT 2009</t>
  </si>
  <si>
    <t>@sallythomsett afternoon not me only just got out of bed for the 2nd time today full of the flu not a well bunny today sad to say  xx</t>
  </si>
  <si>
    <t>Sat Jun 06 07:40:55 PDT 2009</t>
  </si>
  <si>
    <t xml:space="preserve">@OfficialAS it doesn't like me </t>
  </si>
  <si>
    <t>Ms_JoeyMack</t>
  </si>
  <si>
    <t xml:space="preserve">@ebassman @_CrC_     </t>
  </si>
  <si>
    <t>Sat Jun 06 07:40:57 PDT 2009</t>
  </si>
  <si>
    <t>@tommcfly i can't get onto the damned site to VOTE for you!!!  i've voted looooooads, so how davids beating you, i don't know! :[</t>
  </si>
  <si>
    <t>Sat Jun 06 07:40:58 PDT 2009</t>
  </si>
  <si>
    <t>JanetM97</t>
  </si>
  <si>
    <t xml:space="preserve">Baby deer spent the night by our fence apparently. Dh startled it this am. Not sure how to help it. Animal control won't come. </t>
  </si>
  <si>
    <t>Sat Jun 06 07:41:00 PDT 2009</t>
  </si>
  <si>
    <t>AleezehK</t>
  </si>
  <si>
    <t xml:space="preserve">back from the mall with @ZGarsidex and Diala. Gonna miss you so much Diala, cant believe your leaving me!! </t>
  </si>
  <si>
    <t>Sat Jun 06 07:41:06 PDT 2009</t>
  </si>
  <si>
    <t xml:space="preserve"> my tv died ~Tim~</t>
  </si>
  <si>
    <t>Sat Jun 06 07:41:11 PDT 2009</t>
  </si>
  <si>
    <t>SharonAyres</t>
  </si>
  <si>
    <t xml:space="preserve">@SaraPRobinson It's grim up North and also in the West </t>
  </si>
  <si>
    <t>Sat Jun 06 07:41:14 PDT 2009</t>
  </si>
  <si>
    <t xml:space="preserve">seriously sf?  it's gonna be in the 50s all week?  </t>
  </si>
  <si>
    <t>Sat Jun 06 07:41:16 PDT 2009</t>
  </si>
  <si>
    <t xml:space="preserve">Discouraged by lack of time management </t>
  </si>
  <si>
    <t>Sat Jun 06 07:41:17 PDT 2009</t>
  </si>
  <si>
    <t xml:space="preserve"> This truly is annoying! I get online at 9:58pm and he has to leave for class at 10pm (10pm our time, 10am his) Sucks lorrrrrrxsz!!!!!</t>
  </si>
  <si>
    <t>Sat Jun 06 07:41:21 PDT 2009</t>
  </si>
  <si>
    <t xml:space="preserve">@Riti25 some other yr...! yeah... but diss yr u gotta understand... please...  !! I told u my issue... </t>
  </si>
  <si>
    <t>Sat Jun 06 07:41:24 PDT 2009</t>
  </si>
  <si>
    <t>underagegossips</t>
  </si>
  <si>
    <t xml:space="preserve">trying to add on photos on tagged. i wanted to cut my hair but i didn't.. </t>
  </si>
  <si>
    <t>Sat Jun 06 07:41:26 PDT 2009</t>
  </si>
  <si>
    <t>Take That were absolutely amazing! Best show ive ever seen in my entire life.. I wanna go back again  Oh if only i was rich...</t>
  </si>
  <si>
    <t>Sat Jun 06 07:41:27 PDT 2009</t>
  </si>
  <si>
    <t>Casserdoodles</t>
  </si>
  <si>
    <t xml:space="preserve">I have a yucky ucky headache. AND a sore throat. </t>
  </si>
  <si>
    <t>Sat Jun 06 07:41:28 PDT 2009</t>
  </si>
  <si>
    <t>why do i feel like &amp;quot;OMG I'm up so damned early&amp;quot; when it's almost eight. I need to figure out why I&amp;quot;m sick!  /pout</t>
  </si>
  <si>
    <t>Sat Jun 06 07:41:29 PDT 2009</t>
  </si>
  <si>
    <t>essieincinci</t>
  </si>
  <si>
    <t xml:space="preserve">@vanessaftw yay you! I am afraid to get back on mine. Haven't been to gym in weeks, been eating a lot on dates. </t>
  </si>
  <si>
    <t>Sat Jun 06 07:41:31 PDT 2009</t>
  </si>
  <si>
    <t>alxp</t>
  </si>
  <si>
    <t xml:space="preserve">@ruk The 3D surcharge is especially irksome to those of us with no depth perception. Waiting for the video </t>
  </si>
  <si>
    <t>Sat Jun 06 07:41:32 PDT 2009</t>
  </si>
  <si>
    <t xml:space="preserve">oh, hey everyone, just woke up by my one year-old cousin and brother screaming in the living room. </t>
  </si>
  <si>
    <t>Sat Jun 06 07:41:33 PDT 2009</t>
  </si>
  <si>
    <t>@AllieMunchkin D: oh noes  he is going to hurted me.</t>
  </si>
  <si>
    <t xml:space="preserve">I thought construction workers werent suppose to work saturday. fml! I'd rather them just work friday. I hate living in new construction </t>
  </si>
  <si>
    <t>Sat Jun 06 07:41:35 PDT 2009</t>
  </si>
  <si>
    <t>writerschatroom</t>
  </si>
  <si>
    <t xml:space="preserve">Does the #spymaster game require posting on Twitter? I'm about ready to unfollow some people because of the constant game tweets. </t>
  </si>
  <si>
    <t>Sat Jun 06 07:41:37 PDT 2009</t>
  </si>
  <si>
    <t>tracywiu</t>
  </si>
  <si>
    <t xml:space="preserve">it is raining and thundering like crazy right now. So much for my bike ride </t>
  </si>
  <si>
    <t>SealMcMealy</t>
  </si>
  <si>
    <t xml:space="preserve">i am so depressed. sims 3. DOESN'T work. well not on my computer. or laptop. </t>
  </si>
  <si>
    <t>Sat Jun 06 07:41:38 PDT 2009</t>
  </si>
  <si>
    <t>its_charlie</t>
  </si>
  <si>
    <t xml:space="preserve">I miss him so much, I need him back </t>
  </si>
  <si>
    <t>Sat Jun 06 07:41:40 PDT 2009</t>
  </si>
  <si>
    <t xml:space="preserve">@fluffypenguins My birthday does not deserve a good smily face! my birthday = </t>
  </si>
  <si>
    <t>Sat Jun 06 07:41:42 PDT 2009</t>
  </si>
  <si>
    <t>kbea</t>
  </si>
  <si>
    <t>I'm so sick of being sick...  This is seriously the worst cold EVARRRR....</t>
  </si>
  <si>
    <t>Sat Jun 06 07:41:45 PDT 2009</t>
  </si>
  <si>
    <t>slake_</t>
  </si>
  <si>
    <t xml:space="preserve">http://twitpic.com/6qth0 - One Of The Last Group Photos To Be Taken At School </t>
  </si>
  <si>
    <t>Sat Jun 06 07:41:46 PDT 2009</t>
  </si>
  <si>
    <t>frail_phoenix</t>
  </si>
  <si>
    <t xml:space="preserve">Vicky is at the vet... again </t>
  </si>
  <si>
    <t>Sat Jun 06 07:41:47 PDT 2009</t>
  </si>
  <si>
    <t>SERIOUSLY looking 4 input on MS CRM 4.0  didn't choose it, gotta work w/it   HTML showing up everywhere in email activity report -anyone?</t>
  </si>
  <si>
    <t>Sat Jun 06 07:41:48 PDT 2009</t>
  </si>
  <si>
    <t xml:space="preserve">three is good.. but four girls is GIRLICIOUS! </t>
  </si>
  <si>
    <t>Sat Jun 06 07:41:50 PDT 2009</t>
  </si>
  <si>
    <t xml:space="preserve">@devon314 not that i don't think they're presh, but i have seen them 90 times and also they threw a bottle of juice at me once </t>
  </si>
  <si>
    <t>Sat Jun 06 07:41:51 PDT 2009</t>
  </si>
  <si>
    <t>imogendothu</t>
  </si>
  <si>
    <t xml:space="preserve">Still no call </t>
  </si>
  <si>
    <t>Sat Jun 06 07:41:52 PDT 2009</t>
  </si>
  <si>
    <t xml:space="preserve">@KarrisFoxy I can't. I have class all day today. And my lecturer is annoying. </t>
  </si>
  <si>
    <t>Sat Jun 06 07:41:58 PDT 2009</t>
  </si>
  <si>
    <t>Ugh!  The Buell has an exhaust leak.  http://myloc.me/2Nh5</t>
  </si>
  <si>
    <t>Sat Jun 06 07:42:01 PDT 2009</t>
  </si>
  <si>
    <t>elbromia</t>
  </si>
  <si>
    <t xml:space="preserve">sprained my ankle while working in my flower beds at seven this morning </t>
  </si>
  <si>
    <t>Sat Jun 06 07:42:03 PDT 2009</t>
  </si>
  <si>
    <t>comfy_coxy</t>
  </si>
  <si>
    <t xml:space="preserve">Enjoying a Saturday off (albeit tidying house), but am gutted to hear that Magaret won't be on next series of The Apprentice! </t>
  </si>
  <si>
    <t>Mikey1001</t>
  </si>
  <si>
    <t xml:space="preserve">Grey on Saturday </t>
  </si>
  <si>
    <t>Sat Jun 06 07:42:04 PDT 2009</t>
  </si>
  <si>
    <t>AmazonZafrina</t>
  </si>
  <si>
    <t xml:space="preserve">My energy ran out </t>
  </si>
  <si>
    <t>Sat Jun 06 07:42:06 PDT 2009</t>
  </si>
  <si>
    <t xml:space="preserve">I've laid in my bed for around 8 hours, but I'm not sure how many of those actually included sleep </t>
  </si>
  <si>
    <t>thegirlnerd</t>
  </si>
  <si>
    <t xml:space="preserve">Woke up with horrible horrible back pain. Please make it stop </t>
  </si>
  <si>
    <t>Sat Jun 06 07:42:07 PDT 2009</t>
  </si>
  <si>
    <t>EllieD33</t>
  </si>
  <si>
    <t xml:space="preserve">ugh..dont know what an sms device or phone thingy is...so it wont let my phone take text from twitter...this just sucks </t>
  </si>
  <si>
    <t>Sat Jun 06 07:42:08 PDT 2009</t>
  </si>
  <si>
    <t>@Jah423  I sorry...seriously my intentions was 2 go, but when I got out the shower and sat on my bed...well it was all she wrote...smh</t>
  </si>
  <si>
    <t>Sat Jun 06 07:42:10 PDT 2009</t>
  </si>
  <si>
    <t xml:space="preserve">@ecyrd Yeah, I think it's just Atlanta and Detroit for now. Sucks though </t>
  </si>
  <si>
    <t>LaBellaVita94</t>
  </si>
  <si>
    <t xml:space="preserve">I'm waiting 4 big brother 2 come on at 10pm ... still a lot of time left thou </t>
  </si>
  <si>
    <t>Sat Jun 06 07:42:13 PDT 2009</t>
  </si>
  <si>
    <t xml:space="preserve">@kingtee1 ok.....so nomore twitter </t>
  </si>
  <si>
    <t>Sat Jun 06 07:42:20 PDT 2009</t>
  </si>
  <si>
    <t>@NadiaLee  Oh well, onward!!!!! (at some point in the near future, I think I'll start using charge!!!! just to change things a bit.)</t>
  </si>
  <si>
    <t>Sat Jun 06 07:42:23 PDT 2009</t>
  </si>
  <si>
    <t xml:space="preserve">hoping to get some cash from these lame textbooks. if not, i only have $1... </t>
  </si>
  <si>
    <t>@notdiyheather yeah.  It was her party, too, of course. The weather is not bad. It's cloudy but warming up quickly.</t>
  </si>
  <si>
    <t>Sat Jun 06 07:42:24 PDT 2009</t>
  </si>
  <si>
    <t>TrackstarGIBSON</t>
  </si>
  <si>
    <t xml:space="preserve">@TaqiyyaLuvLa I'm tryna figure out why I can't goto ur profile to be able to follow u back.... </t>
  </si>
  <si>
    <t>Sat Jun 06 07:42:26 PDT 2009</t>
  </si>
  <si>
    <t>mrsdibiase</t>
  </si>
  <si>
    <t>@pretzelwife oh crap! you're gonna be gone alll day, then!  hmph. boring day is boring here..hubby is studying, rj is playing a vid game..</t>
  </si>
  <si>
    <t>Sat Jun 06 07:42:31 PDT 2009</t>
  </si>
  <si>
    <t>is sad because something's stuck under letter T  http://plurk.com/p/yw9u7</t>
  </si>
  <si>
    <t>Sat Jun 06 07:42:32 PDT 2009</t>
  </si>
  <si>
    <t xml:space="preserve">exhausted @ work... almost 3 hours down, 10 to go </t>
  </si>
  <si>
    <t>Sat Jun 06 07:42:34 PDT 2009</t>
  </si>
  <si>
    <t xml:space="preserve">@TiffanyDoughty Sounds nice.  I don't have time for pools this week.  </t>
  </si>
  <si>
    <t>Sat Jun 06 07:42:35 PDT 2009</t>
  </si>
  <si>
    <t>I hope to go car shopping this afternoon. Gotta check out more dealerships, this Nissan I had my eye on is gone.  http://mypict.me/2Ng9</t>
  </si>
  <si>
    <t xml:space="preserve">gotta clean the house. </t>
  </si>
  <si>
    <t>Sat Jun 06 07:42:38 PDT 2009</t>
  </si>
  <si>
    <t>Yvonne_Nicole</t>
  </si>
  <si>
    <t xml:space="preserve">Up early on my last saturday off! </t>
  </si>
  <si>
    <t>Sat Jun 06 07:42:39 PDT 2009</t>
  </si>
  <si>
    <t xml:space="preserve">awww how pathetic am i only 26 yes u heard correct 26 twitter followers </t>
  </si>
  <si>
    <t>Sat Jun 06 07:42:40 PDT 2009</t>
  </si>
  <si>
    <t xml:space="preserve">I have officially determined that whatever has been ailing me is not allergies...which means no Greek Fest for me tonight </t>
  </si>
  <si>
    <t>Sat Jun 06 07:42:49 PDT 2009</t>
  </si>
  <si>
    <t>@beckybootsx me too.  I think you can download a torrent for it from demonoid.com</t>
  </si>
  <si>
    <t>Sat Jun 06 07:42:51 PDT 2009</t>
  </si>
  <si>
    <t>bandaidedtoes</t>
  </si>
  <si>
    <t xml:space="preserve">@teejae05 Yup, pero I think I won't be able to watch. Dito ako sa Cavite eh </t>
  </si>
  <si>
    <t>Sat Jun 06 07:42:52 PDT 2009</t>
  </si>
  <si>
    <t xml:space="preserve">@Irish1974 and to charge it before he gets home.  Turns @Irish1974 and @belladawna back off. </t>
  </si>
  <si>
    <t>Sat Jun 06 07:42:53 PDT 2009</t>
  </si>
  <si>
    <t xml:space="preserve">@mmm_gash dam that was meant to be bad boy lol im on a couch watching infomercials </t>
  </si>
  <si>
    <t>Mickyloo</t>
  </si>
  <si>
    <t xml:space="preserve">I'm waiting around ... I hate waiting around </t>
  </si>
  <si>
    <t>Sat Jun 06 07:42:54 PDT 2009</t>
  </si>
  <si>
    <t>ericlide</t>
  </si>
  <si>
    <t xml:space="preserve">FF Crystal Bearers looks *REALLY* good. I hope it turns out well, I miss lighthearted Final Fantasy </t>
  </si>
  <si>
    <t>Sat Jun 06 07:42:57 PDT 2009</t>
  </si>
  <si>
    <t>assiyrabomb</t>
  </si>
  <si>
    <t>Sat Jun 06 07:42:58 PDT 2009</t>
  </si>
  <si>
    <t>Gabriiiiella</t>
  </si>
  <si>
    <t xml:space="preserve">@paulaalorenaa please please please please please please please please please please please please please please change your picture </t>
  </si>
  <si>
    <t>Sat Jun 06 07:42:59 PDT 2009</t>
  </si>
  <si>
    <t>Hey Jamez! y won't u answer me!!!!!  I'm going 2 camp this mon. 4 a week therfore i won't b back until sat. I'll miss u!!!!!</t>
  </si>
  <si>
    <t>Sat Jun 06 07:43:00 PDT 2009</t>
  </si>
  <si>
    <t>UberGamz</t>
  </si>
  <si>
    <t xml:space="preserve">Can't believe it broke </t>
  </si>
  <si>
    <t>Sat Jun 06 07:43:08 PDT 2009</t>
  </si>
  <si>
    <t>karamendoza</t>
  </si>
  <si>
    <t xml:space="preserve">is hanging out at the moms house untll my long work nite ahead, dreading it!  Catching up on some laundry </t>
  </si>
  <si>
    <t>Sat Jun 06 07:43:11 PDT 2009</t>
  </si>
  <si>
    <t xml:space="preserve">am having a bad day today, feel down and just want to go back to bed and sleep </t>
  </si>
  <si>
    <t>Sat Jun 06 07:43:12 PDT 2009</t>
  </si>
  <si>
    <t>At la boheme rehearsals with @FastTrackLearn really tired now  been a very long day!!</t>
  </si>
  <si>
    <t>Sat Jun 06 07:43:14 PDT 2009</t>
  </si>
  <si>
    <t>Jeez. It's hiatus week for the internet now.  Back to work, I guess.</t>
  </si>
  <si>
    <t xml:space="preserve">Another twc outage? Shocking. God I hate time warner cable and the lack of other options </t>
  </si>
  <si>
    <t>Sat Jun 06 07:43:15 PDT 2009</t>
  </si>
  <si>
    <t>@tomzer1 ah, thanks--and it only took 8 hours to show up!  AudioBoo is usually reliable. Ah well...</t>
  </si>
  <si>
    <t>Sat Jun 06 07:43:16 PDT 2009</t>
  </si>
  <si>
    <t>Kimi_Bimi</t>
  </si>
  <si>
    <t>Sat Jun 06 07:43:17 PDT 2009</t>
  </si>
  <si>
    <t>cobra_chicka</t>
  </si>
  <si>
    <t>No one is up!  someone post on here!!!</t>
  </si>
  <si>
    <t>lagrossetalle</t>
  </si>
  <si>
    <t xml:space="preserve">No more excuses: HAVE to clean the kitchen first </t>
  </si>
  <si>
    <t>Sat Jun 06 07:43:19 PDT 2009</t>
  </si>
  <si>
    <t xml:space="preserve">@theresa_jx I had TWO different dreams about you last night! And then I woke up sad cuz they weren't real </t>
  </si>
  <si>
    <t>Sat Jun 06 07:43:20 PDT 2009</t>
  </si>
  <si>
    <t>@audriaz ME TOO! i miss you too oodddd  km liburan kmn aja?</t>
  </si>
  <si>
    <t>Sat Jun 06 07:43:21 PDT 2009</t>
  </si>
  <si>
    <t xml:space="preserve">Done some ironing now - needed to do some SA blouses for meetings this wkend and shirts/blouses 4 both of us 4 wrk nxt wk </t>
  </si>
  <si>
    <t>Sat Jun 06 07:43:22 PDT 2009</t>
  </si>
  <si>
    <t xml:space="preserve">@camiknickers Dunno, but I just have the one </t>
  </si>
  <si>
    <t>Sat Jun 06 07:43:24 PDT 2009</t>
  </si>
  <si>
    <t xml:space="preserve">my work got broken into again on thurs night </t>
  </si>
  <si>
    <t>Sat Jun 06 07:43:27 PDT 2009</t>
  </si>
  <si>
    <t xml:space="preserve">@stevenzenith I haven't done anything fun with any of this for a decade or more now, so I will stop talking lest I become nostalgic </t>
  </si>
  <si>
    <t xml:space="preserve">@ASOS_Julia ouch! sore!! I did use suncream...I don't know why it went wrong haha. Had to sit in the cinema field by myself all night </t>
  </si>
  <si>
    <t>Sat Jun 06 07:43:28 PDT 2009</t>
  </si>
  <si>
    <t>ddsepti</t>
  </si>
  <si>
    <t xml:space="preserve">stress mikirin lulus kaga. the one thing make me afraid now is i can't pass my test </t>
  </si>
  <si>
    <t>Sat Jun 06 07:43:30 PDT 2009</t>
  </si>
  <si>
    <t>meganrenata09</t>
  </si>
  <si>
    <t>im gonna go crazy...there is nothing on, and all the movies i own i've seen like 6 times  and nemo comes on at 8 YES! finally a good thing</t>
  </si>
  <si>
    <t>Sat Jun 06 07:43:32 PDT 2009</t>
  </si>
  <si>
    <t xml:space="preserve">Hmm....my text updates don't seem to have worked today </t>
  </si>
  <si>
    <t xml:space="preserve">@bahamadia I kno man  I was posed to get em but that fell thru... </t>
  </si>
  <si>
    <t>Sat Jun 06 07:43:41 PDT 2009</t>
  </si>
  <si>
    <t xml:space="preserve">is at about 150 total now. Grandmother is scheduled to move to assisted living or nursing home next week. </t>
  </si>
  <si>
    <t>mandda317</t>
  </si>
  <si>
    <t xml:space="preserve">@thatcaseygurl87 i no i miss u toooo!! but idk  im not off till the 11th </t>
  </si>
  <si>
    <t>Sat Jun 06 07:43:47 PDT 2009</t>
  </si>
  <si>
    <t>nzeldes</t>
  </si>
  <si>
    <t xml:space="preserve">They said weather  would get cooler... still hot, though </t>
  </si>
  <si>
    <t>Sat Jun 06 07:43:50 PDT 2009</t>
  </si>
  <si>
    <t>@LiandraB &amp;quot;this video is not available in your country&amp;quot;  what was it?</t>
  </si>
  <si>
    <t>Sat Jun 06 07:43:56 PDT 2009</t>
  </si>
  <si>
    <t xml:space="preserve">Good morning! Pretty dayyyy. Miss my friends </t>
  </si>
  <si>
    <t>Sat Jun 06 07:43:58 PDT 2009</t>
  </si>
  <si>
    <t>ThinkGoHard</t>
  </si>
  <si>
    <t xml:space="preserve">@KNoelB yeah kinda. All the apps are more compatible with the iPhone. Males life slot easier just no copy paste or multi task or bbm </t>
  </si>
  <si>
    <t>diahsack</t>
  </si>
  <si>
    <t xml:space="preserve">huuh. i hate flu again. </t>
  </si>
  <si>
    <t>Sat Jun 06 07:43:59 PDT 2009</t>
  </si>
  <si>
    <t>@nancyadoresjon no i didn't. u don't care. only care if jon gets his &amp;amp; he wasn't even asking for any!!! booo nancy!!!  LOL</t>
  </si>
  <si>
    <t>Sat Jun 06 07:44:00 PDT 2009</t>
  </si>
  <si>
    <t>Bout to wash dishes  ugh</t>
  </si>
  <si>
    <t>Sat Jun 06 07:44:01 PDT 2009</t>
  </si>
  <si>
    <t xml:space="preserve">@kisanka Yep. no flash. no java. and lots of things still to do </t>
  </si>
  <si>
    <t>Sat Jun 06 07:44:04 PDT 2009</t>
  </si>
  <si>
    <t xml:space="preserve">@djspuddy Oh this is just getting rediculous, now both you and jordan have shit loads of cash and i have nothing. </t>
  </si>
  <si>
    <t>Matt_lynch1</t>
  </si>
  <si>
    <t>Song of the day ---- bananna pancakes by jack Johnson it suits the weather and my mood   check it out</t>
  </si>
  <si>
    <t>Sat Jun 06 07:44:06 PDT 2009</t>
  </si>
  <si>
    <t xml:space="preserve">Whoops I spoke to soon. Third place car to the pole. </t>
  </si>
  <si>
    <t>Sat Jun 06 07:44:07 PDT 2009</t>
  </si>
  <si>
    <t>CitrusLemon409</t>
  </si>
  <si>
    <t xml:space="preserve">@TimCAD: If it makes you feel any better Tim, I spent 3:20 (on a Saturday) doing an English exam. www.rte.ie/exams/english.html </t>
  </si>
  <si>
    <t>Sat Jun 06 07:44:12 PDT 2009</t>
  </si>
  <si>
    <t>intense morning.... praying at the abortion clinic... pretty bummed now  say an extra prayer today for unborn babies!</t>
  </si>
  <si>
    <t>Sat Jun 06 07:44:14 PDT 2009</t>
  </si>
  <si>
    <t xml:space="preserve">Boomers with ASB was fun last night. Last time all together .. aw </t>
  </si>
  <si>
    <t>emilycotton</t>
  </si>
  <si>
    <t xml:space="preserve">there is a very loud very large indian wedding going on a the fairmont - it woke me up </t>
  </si>
  <si>
    <t>Sat Jun 06 07:44:17 PDT 2009</t>
  </si>
  <si>
    <t xml:space="preserve">Why does my son's coach always schedule a practice on Saturday? I'm supposed to be at the gym. </t>
  </si>
  <si>
    <t>Sat Jun 06 07:44:19 PDT 2009</t>
  </si>
  <si>
    <t>barrow23</t>
  </si>
  <si>
    <t xml:space="preserve">At Work... </t>
  </si>
  <si>
    <t>Sat Jun 06 07:44:22 PDT 2009</t>
  </si>
  <si>
    <t>yunaviv</t>
  </si>
  <si>
    <t xml:space="preserve">Everything tastes bland.  fever &amp;amp; flu-off you go damnnnit </t>
  </si>
  <si>
    <t>Sat Jun 06 07:44:23 PDT 2009</t>
  </si>
  <si>
    <t>rachheljonas</t>
  </si>
  <si>
    <t>now im sick though  im just glad i got sick when i got home and not while i aws in quebec!</t>
  </si>
  <si>
    <t>Sat Jun 06 07:44:24 PDT 2009</t>
  </si>
  <si>
    <t>@mcraddictal thanks anna, i hope so  i love you so much.</t>
  </si>
  <si>
    <t>Sat Jun 06 07:44:25 PDT 2009</t>
  </si>
  <si>
    <t>supersam03</t>
  </si>
  <si>
    <t xml:space="preserve">Gone fishing... In ocean city ... Kevin didn't get me my lured up hat vest like I wanted tho </t>
  </si>
  <si>
    <t>Sat Jun 06 07:44:26 PDT 2009</t>
  </si>
  <si>
    <t xml:space="preserve"> that hurt.</t>
  </si>
  <si>
    <t>Sat Jun 06 07:44:27 PDT 2009</t>
  </si>
  <si>
    <t>I hate waiting around... wish I could just go home tonight but the tickets for tomorrow cost quite a bit  Never mind.</t>
  </si>
  <si>
    <t>connormlewis</t>
  </si>
  <si>
    <t xml:space="preserve">Had a fun time at graduations last night. Out at church today for more work. Last weekend at southland </t>
  </si>
  <si>
    <t>Sat Jun 06 07:44:29 PDT 2009</t>
  </si>
  <si>
    <t>FlorianBoyd</t>
  </si>
  <si>
    <t xml:space="preserve">@hexodus Seems i have no photos in explore.  </t>
  </si>
  <si>
    <t>Sat Jun 06 07:44:30 PDT 2009</t>
  </si>
  <si>
    <t>babypuss</t>
  </si>
  <si>
    <t xml:space="preserve">@wordspit hey dawlin...was I bein mean to u? I've not been myself lately </t>
  </si>
  <si>
    <t>Sat Jun 06 07:44:31 PDT 2009</t>
  </si>
  <si>
    <t xml:space="preserve"> not many traks on the trak pack the only really giood 1 is we are the champions not even something like another 1 bites the dust with it</t>
  </si>
  <si>
    <t>Sat Jun 06 07:44:32 PDT 2009</t>
  </si>
  <si>
    <t>@bulleto3 Hey Jamez! y won't u answer me!!!!!  I'm going 2 camp this mon. 4 a week therfore i won't b back until sat. I'll miss u!!!!!</t>
  </si>
  <si>
    <t>Sat Jun 06 07:44:35 PDT 2009</t>
  </si>
  <si>
    <t xml:space="preserve">so I bought a shirt the other day and found out that it could definitely be used in a wet t-shirt contest </t>
  </si>
  <si>
    <t>Sat Jun 06 07:44:36 PDT 2009</t>
  </si>
  <si>
    <t xml:space="preserve">Wishing the sun would come out so I can float on the river....doesn't look like that's going to happen </t>
  </si>
  <si>
    <t xml:space="preserve">@xpianogirl poor you  but now you're fine! </t>
  </si>
  <si>
    <t>Sat Jun 06 07:44:37 PDT 2009</t>
  </si>
  <si>
    <t>@gabboucla I know!!!   but I'm glad I get to live thru you cori krys and T until then!!! But irvine/vegas will be crazy fun</t>
  </si>
  <si>
    <t>Sat Jun 06 07:44:39 PDT 2009</t>
  </si>
  <si>
    <t>Coming home  sad</t>
  </si>
  <si>
    <t>Sat Jun 06 07:44:40 PDT 2009</t>
  </si>
  <si>
    <t xml:space="preserve">@fyCariad At least we've been told when the next Doctor Who special is, you'd think they could do the same for Torchwood! </t>
  </si>
  <si>
    <t>Sat Jun 06 07:44:42 PDT 2009</t>
  </si>
  <si>
    <t>meltedheadaches</t>
  </si>
  <si>
    <t xml:space="preserve">@nicksantino pshh my body doesnt let me sleep past 8:00 </t>
  </si>
  <si>
    <t>Sat Jun 06 07:44:47 PDT 2009</t>
  </si>
  <si>
    <t>had a very fun night last night. pushed in a pool fully clothed. too many goodbyes, though.  i'll miss those guys.</t>
  </si>
  <si>
    <t>laurenmeyer</t>
  </si>
  <si>
    <t xml:space="preserve">@QCapista i was suppose to but doctor told me not to do that much with my knee </t>
  </si>
  <si>
    <t>Sat Jun 06 07:44:49 PDT 2009</t>
  </si>
  <si>
    <t xml:space="preserve">@YoungCarter good lookin .... It always picks the worst time to do it </t>
  </si>
  <si>
    <t>Sat Jun 06 07:44:50 PDT 2009</t>
  </si>
  <si>
    <t xml:space="preserve">@LoveeSierra Your on a boat with 13 cheerleaders?! Woww im sorry  Your cooler </t>
  </si>
  <si>
    <t>Sat Jun 06 07:44:51 PDT 2009</t>
  </si>
  <si>
    <t>nessgoddess</t>
  </si>
  <si>
    <t xml:space="preserve">Home! Tuscany was lovely...tired, have rum. no fireflies or vineyards tho </t>
  </si>
  <si>
    <t xml:space="preserve">Stupid toner cartridge. Replaced it, and it now prints almost all black pages. </t>
  </si>
  <si>
    <t xml:space="preserve">I want to go back to bed. Yup. That sounds like a good idea. Too bad I can't.  </t>
  </si>
  <si>
    <t>Sat Jun 06 07:44:52 PDT 2009</t>
  </si>
  <si>
    <t xml:space="preserve">Terminator Salivation was a let-down </t>
  </si>
  <si>
    <t>annehalliday</t>
  </si>
  <si>
    <t xml:space="preserve">praying for NOT rain today! please please please! i want to go to the wine fest in the botanic gardens. </t>
  </si>
  <si>
    <t>Sat Jun 06 07:44:54 PDT 2009</t>
  </si>
  <si>
    <t xml:space="preserve">@ltyson I don't no why but I was soooo hungry yesterday lol I want some more I forgot to take my potatoe salad home </t>
  </si>
  <si>
    <t>Sat Jun 06 07:44:57 PDT 2009</t>
  </si>
  <si>
    <t>leloftmusic</t>
  </si>
  <si>
    <t>If I see one more person offering anger management classes, I shall become exceedingly cross  humph!</t>
  </si>
  <si>
    <t>Sat Jun 06 07:45:03 PDT 2009</t>
  </si>
  <si>
    <t xml:space="preserve">It's absolutely beautiful outside. wish i was out in it </t>
  </si>
  <si>
    <t>Sat Jun 06 07:45:05 PDT 2009</t>
  </si>
  <si>
    <t>justwannatalk</t>
  </si>
  <si>
    <t xml:space="preserve">I really hope that things will turn around someday.Cause day by day it's getting hard to keep this shattered heart beating-quote by me </t>
  </si>
  <si>
    <t>loulaughlin</t>
  </si>
  <si>
    <t xml:space="preserve">enjoying the weekend... no work, no school, no pressure... except... no girl... </t>
  </si>
  <si>
    <t>Sat Jun 06 07:45:09 PDT 2009</t>
  </si>
  <si>
    <t xml:space="preserve">I so wish i was going to the jonas brothers show on the 15th of June! i have to wait til november </t>
  </si>
  <si>
    <t>Sat Jun 06 07:45:11 PDT 2009</t>
  </si>
  <si>
    <t>kaisalill</t>
  </si>
  <si>
    <t xml:space="preserve">@eiffy I know... but I want more </t>
  </si>
  <si>
    <t>Sat Jun 06 07:45:13 PDT 2009</t>
  </si>
  <si>
    <t xml:space="preserve">and going to the beach is out! it's 70 degrees and and it looks like it's about rain at any moment! </t>
  </si>
  <si>
    <t>SavannahZR</t>
  </si>
  <si>
    <t xml:space="preserve">another lacrosse game today...lost 10-1 yesterday </t>
  </si>
  <si>
    <t xml:space="preserve">I have a boo boo in my ear. </t>
  </si>
  <si>
    <t>Sat Jun 06 07:45:15 PDT 2009</t>
  </si>
  <si>
    <t xml:space="preserve">Goodbye sunshine. It rained today. Welcome back normal weather! </t>
  </si>
  <si>
    <t xml:space="preserve">wishing i could be in three places at once </t>
  </si>
  <si>
    <t>Sat Jun 06 07:45:17 PDT 2009</t>
  </si>
  <si>
    <t xml:space="preserve">I wanna go to the gym again, but by the time i get there ill hardly have time to do anything, shuts at 5, </t>
  </si>
  <si>
    <t>Sat Jun 06 07:45:18 PDT 2009</t>
  </si>
  <si>
    <t>depressing myself with that Everybody's Free song. the version from Romeo and Juliet    its soo fricken catchy though :|</t>
  </si>
  <si>
    <t>Sat Jun 06 07:45:21 PDT 2009</t>
  </si>
  <si>
    <t>people, people, people, i'm losing followers! i usually tweet from my phone and my madre takey my phoney away...  just bare with me</t>
  </si>
  <si>
    <t>Sat Jun 06 07:45:22 PDT 2009</t>
  </si>
  <si>
    <t>gracehappens407</t>
  </si>
  <si>
    <t xml:space="preserve">Woke up today feeling sickly &amp;amp; achie. Make it to work but think I will have to cancel girls night tonight. </t>
  </si>
  <si>
    <t>Sat Jun 06 07:45:23 PDT 2009</t>
  </si>
  <si>
    <t>dan1ellarella</t>
  </si>
  <si>
    <t xml:space="preserve">working working working. i would much rather be at the pool. </t>
  </si>
  <si>
    <t xml:space="preserve">urgh back in school on monday  start A2 levels straight away   </t>
  </si>
  <si>
    <t>Sat Jun 06 07:45:25 PDT 2009</t>
  </si>
  <si>
    <t>Keunyoung</t>
  </si>
  <si>
    <t xml:space="preserve">I'm hungry. But too late for dinner &amp;amp; too early for breakfast.. </t>
  </si>
  <si>
    <t>Sat Jun 06 07:45:29 PDT 2009</t>
  </si>
  <si>
    <t>kingskins</t>
  </si>
  <si>
    <t>up early to play Golf in the rain, played quite well  just watched the Lions, not very impressive.</t>
  </si>
  <si>
    <t>Sat Jun 06 07:45:34 PDT 2009</t>
  </si>
  <si>
    <t xml:space="preserve">Everyone loves coffee apart from me </t>
  </si>
  <si>
    <t>Sat Jun 06 07:45:37 PDT 2009</t>
  </si>
  <si>
    <t>And I so don't wanna be @ work today. I'd rather be home taking care of my baby who's sick with a fever  Mommy loves you Niveyah!</t>
  </si>
  <si>
    <t>crunkpunch</t>
  </si>
  <si>
    <t xml:space="preserve">I think I pulled a muscle in my SketchUp finger </t>
  </si>
  <si>
    <t>Sat Jun 06 07:45:39 PDT 2009</t>
  </si>
  <si>
    <t>wcbales</t>
  </si>
  <si>
    <t xml:space="preserve">at starbucks while they firestone fixes his car for $300....   </t>
  </si>
  <si>
    <t>Sat Jun 06 07:45:42 PDT 2009</t>
  </si>
  <si>
    <t xml:space="preserve">http://twitpic.com/6qtri - Yay success! And they'll not need turning up! no jeans though </t>
  </si>
  <si>
    <t>Sat Jun 06 07:45:53 PDT 2009</t>
  </si>
  <si>
    <t xml:space="preserve">@owenblacker link doesn't appear to work </t>
  </si>
  <si>
    <t>Sat Jun 06 07:45:55 PDT 2009</t>
  </si>
  <si>
    <t>rachel_hoffman</t>
  </si>
  <si>
    <t xml:space="preserve">is enjoying the &amp;quot;cheekend&amp;quot; in P Dubs.... although not looking forward to going home </t>
  </si>
  <si>
    <t xml:space="preserve">My back hurts because this frickin air mattress keeps deflating therefore it offers no support for my poor back </t>
  </si>
  <si>
    <t>Sat Jun 06 07:45:56 PDT 2009</t>
  </si>
  <si>
    <t>KimFoxWOSU</t>
  </si>
  <si>
    <t xml:space="preserve">@NPRWeekend ... what's w/the camp songs? Not my favorite segment </t>
  </si>
  <si>
    <t>Sat Jun 06 07:45:57 PDT 2009</t>
  </si>
  <si>
    <t xml:space="preserve">is going to get out of bed, get changed, eat and then help my mum with the attic! fun times. but today is a little boring!    </t>
  </si>
  <si>
    <t xml:space="preserve">Oil price hike again. </t>
  </si>
  <si>
    <t>Sat Jun 06 07:45:58 PDT 2009</t>
  </si>
  <si>
    <t xml:space="preserve">gettin such a sore head </t>
  </si>
  <si>
    <t>Sat Jun 06 07:46:00 PDT 2009</t>
  </si>
  <si>
    <t>Morning twitters happy sat at work today  but you enjoy your day</t>
  </si>
  <si>
    <t xml:space="preserve">at starbucks while firestone fixes his car for $300.... </t>
  </si>
  <si>
    <t>Sat Jun 06 07:46:01 PDT 2009</t>
  </si>
  <si>
    <t xml:space="preserve">grrrrrr.. headache!! </t>
  </si>
  <si>
    <t>tired  but so ready for tonight</t>
  </si>
  <si>
    <t>Sat Jun 06 07:46:03 PDT 2009</t>
  </si>
  <si>
    <t xml:space="preserve">@patchh fucker. you bought it ? I want </t>
  </si>
  <si>
    <t>Sat Jun 06 07:46:06 PDT 2009</t>
  </si>
  <si>
    <t xml:space="preserve">@1capplegate Oh no! Same thing happened to us in Seville. Crazy.  </t>
  </si>
  <si>
    <t>Sat Jun 06 07:46:09 PDT 2009</t>
  </si>
  <si>
    <t>carloca</t>
  </si>
  <si>
    <t xml:space="preserve">and when its bad things just get worse! </t>
  </si>
  <si>
    <t>Sat Jun 06 07:46:10 PDT 2009</t>
  </si>
  <si>
    <t>awww man i need to go to my unlces  hours of sitting with no one to talk to yasss...</t>
  </si>
  <si>
    <t>Sat Jun 06 07:46:11 PDT 2009</t>
  </si>
  <si>
    <t>mrsmaclachlan</t>
  </si>
  <si>
    <t xml:space="preserve">At dad's...stupid internet went connect on the laptop so I have to be downstairs. </t>
  </si>
  <si>
    <t>philoska</t>
  </si>
  <si>
    <t xml:space="preserve">Ye Olde computer keeps crashing.   </t>
  </si>
  <si>
    <t>Sat Jun 06 07:46:15 PDT 2009</t>
  </si>
  <si>
    <t xml:space="preserve">@kathyems Yeah, it was a little chilly. Plus we think Starbuck might have a cold or something. </t>
  </si>
  <si>
    <t>Sat Jun 06 07:46:17 PDT 2009</t>
  </si>
  <si>
    <t>@pobeewobee YEAAH!  the colors!</t>
  </si>
  <si>
    <t>iantron</t>
  </si>
  <si>
    <t>@BtotheDollar It's raining  hopefully it clears up in time for celebrations this afternoon!!</t>
  </si>
  <si>
    <t>Sat Jun 06 07:46:20 PDT 2009</t>
  </si>
  <si>
    <t>STOPthisMadness</t>
  </si>
  <si>
    <t xml:space="preserve">I want to see blink....why can't they come here </t>
  </si>
  <si>
    <t>Sat Jun 06 07:46:22 PDT 2009</t>
  </si>
  <si>
    <t>Mandmarbrech</t>
  </si>
  <si>
    <t xml:space="preserve">i wish the rain would stop so I could go to Arts in the Park.  I have been looking forward to it all week. </t>
  </si>
  <si>
    <t xml:space="preserve">@hawdwerk I'm up!!!! At the hospital....my best friend has been in labor for the last 7 hours </t>
  </si>
  <si>
    <t>im_a_slacker</t>
  </si>
  <si>
    <t xml:space="preserve">sarah just left my house.... </t>
  </si>
  <si>
    <t>sparx104</t>
  </si>
  <si>
    <t xml:space="preserve">@broken_baja i keep having that problem - bloody mobile broadband.  it stops working without telling you </t>
  </si>
  <si>
    <t>Sat Jun 06 07:46:24 PDT 2009</t>
  </si>
  <si>
    <t>peepers</t>
  </si>
  <si>
    <t>@FeatheredEagle Tell your brother I say &amp;quot;Congrats&amp;quot;. I'm up this early because I can't stop weezing.  Can't make it todaaaaay.</t>
  </si>
  <si>
    <t xml:space="preserve">you have to!!! i miss you </t>
  </si>
  <si>
    <t>Sat Jun 06 07:46:26 PDT 2009</t>
  </si>
  <si>
    <t>RyanDevine</t>
  </si>
  <si>
    <t xml:space="preserve">Party Tonight At Lucies, I Also Want A CrashBandicoot Figure </t>
  </si>
  <si>
    <t>kattykinz56</t>
  </si>
  <si>
    <t>listening to my ipod  bored</t>
  </si>
  <si>
    <t>Sat Jun 06 07:46:27 PDT 2009</t>
  </si>
  <si>
    <t>sarahwilly</t>
  </si>
  <si>
    <t>@auntcorna I didn't get my lush bath  D home later then expected. Mania is a go for tonight</t>
  </si>
  <si>
    <t xml:space="preserve">Just saw a Black and Orange Porsche GT3RS. didn't get a pic of it though. </t>
  </si>
  <si>
    <t>Sat Jun 06 07:46:28 PDT 2009</t>
  </si>
  <si>
    <t>jjanika</t>
  </si>
  <si>
    <t xml:space="preserve">saying &amp;quot;free eyeshadow&amp;quot; makes me miss my old class even more </t>
  </si>
  <si>
    <t xml:space="preserve">@stevenreilly7   i hate being sick. i always miss the fun stuff </t>
  </si>
  <si>
    <t>Sat Jun 06 07:46:30 PDT 2009</t>
  </si>
  <si>
    <t>Rain in the forecast again  Where the hell is summer damn it ? Staying in 2 today  Gonna do ALL my laundry and it's  alot trust me ...</t>
  </si>
  <si>
    <t>Sat Jun 06 07:46:31 PDT 2009</t>
  </si>
  <si>
    <t>1J9K9H0</t>
  </si>
  <si>
    <t>Broken air conditioner!!!  thank god Palatka Heating and Air is here to save the day! I couldn't sleep at all.</t>
  </si>
  <si>
    <t xml:space="preserve">@nancyadoresjon @JKFalsettoKing we could have been in NJ tonight! sigh </t>
  </si>
  <si>
    <t xml:space="preserve">It won't load the page so I can vote for Tomalom </t>
  </si>
  <si>
    <t>Sat Jun 06 07:46:32 PDT 2009</t>
  </si>
  <si>
    <t xml:space="preserve">Re-writing a set list...i have to cut at least 5 songs and i dont want to cut any of them! </t>
  </si>
  <si>
    <t>hearts_xoxo</t>
  </si>
  <si>
    <t xml:space="preserve">back home doing maths portfolio again.. sighs. i cant concentrate on any work atm </t>
  </si>
  <si>
    <t>Sat Jun 06 07:46:34 PDT 2009</t>
  </si>
  <si>
    <t>skinnygeeky</t>
  </si>
  <si>
    <t>@neilhimself i can't retweet this it's too long.  it's a really really good advice, btw.</t>
  </si>
  <si>
    <t>Sat Jun 06 07:46:37 PDT 2009</t>
  </si>
  <si>
    <t>juwbrazil</t>
  </si>
  <si>
    <t xml:space="preserve">I miss my niece </t>
  </si>
  <si>
    <t>Sat Jun 06 07:46:42 PDT 2009</t>
  </si>
  <si>
    <t>rosevilleband</t>
  </si>
  <si>
    <t>The Redi Daze Festival has been postponed due to the rain  what a shame...</t>
  </si>
  <si>
    <t xml:space="preserve">@rockydydy you have to!! i miss you </t>
  </si>
  <si>
    <t>Sat Jun 06 07:46:43 PDT 2009</t>
  </si>
  <si>
    <t>Miyon213</t>
  </si>
  <si>
    <t>hahaha so fucking early... still no phone...  yeah it's only been two days lol</t>
  </si>
  <si>
    <t>Sat Jun 06 07:46:44 PDT 2009</t>
  </si>
  <si>
    <t>Professorsubtle</t>
  </si>
  <si>
    <t xml:space="preserve">Craving for airsoft guns </t>
  </si>
  <si>
    <t>Sat Jun 06 07:46:46 PDT 2009</t>
  </si>
  <si>
    <t>I so wish I was going to coloursfesr  haha</t>
  </si>
  <si>
    <t>Sat Jun 06 07:46:47 PDT 2009</t>
  </si>
  <si>
    <t>@DaemonChylde  I have to sleep today. Slept at 6am just now &amp;amp; my friend called me at 7:47am! I wanted to murder her sia!!!!!!</t>
  </si>
  <si>
    <t>kksdabombdig</t>
  </si>
  <si>
    <t xml:space="preserve">sick. my life sucks at the moment. had to skip the last day of school and worse the parties that follow them </t>
  </si>
  <si>
    <t>JackSlaterrrr</t>
  </si>
  <si>
    <t xml:space="preserve">ergh the vietnam war is still causing problems... not political ones - but i have to revise it.   </t>
  </si>
  <si>
    <t>Sat Jun 06 07:46:50 PDT 2009</t>
  </si>
  <si>
    <t>JLove91500</t>
  </si>
  <si>
    <t xml:space="preserve">wants to try to get really tan today but it's cloudy and cold outside as of now </t>
  </si>
  <si>
    <t>Sat Jun 06 07:46:55 PDT 2009</t>
  </si>
  <si>
    <t>helencaroldavo</t>
  </si>
  <si>
    <t xml:space="preserve">R.E Coursework! </t>
  </si>
  <si>
    <t>Sat Jun 06 07:46:56 PDT 2009</t>
  </si>
  <si>
    <t xml:space="preserve">lunch, zoo, church, party, sleep, camp. weekends are short </t>
  </si>
  <si>
    <t>Sat Jun 06 07:46:59 PDT 2009</t>
  </si>
  <si>
    <t xml:space="preserve">It's really hard to watch Saturday morning infomercials, I mean cartoons, when you don't know the channels anymore. </t>
  </si>
  <si>
    <t>@MaalHimself ...awwww me sorry  um but u knew better Aba! It was good atleast right?</t>
  </si>
  <si>
    <t>PlaygirlDanie</t>
  </si>
  <si>
    <t>Is annoyed the queue for the new milkshake place is massive  sad times and hopes the sims 3 will work on my mac!</t>
  </si>
  <si>
    <t>Sat Jun 06 07:47:03 PDT 2009</t>
  </si>
  <si>
    <t xml:space="preserve">decided to go in to the office - we just moved and figured i'd unpack then study.  No climate controls active.  80 degrees  here </t>
  </si>
  <si>
    <t>LauraAlyssaP</t>
  </si>
  <si>
    <t>I miss HUMS. Going to the Alumni thing really made me wanna go back to school!  I want my Masters!</t>
  </si>
  <si>
    <t>Sat Jun 06 07:47:05 PDT 2009</t>
  </si>
  <si>
    <t>Tracy_Collins</t>
  </si>
  <si>
    <t xml:space="preserve">No kids this weekend, I get to sleep in....oh wait...I have a cpr class, gotta get up early   </t>
  </si>
  <si>
    <t>Sat Jun 06 07:47:07 PDT 2009</t>
  </si>
  <si>
    <t>McChickie</t>
  </si>
  <si>
    <t xml:space="preserve">and i just don't want to work </t>
  </si>
  <si>
    <t>Sat Jun 06 07:47:09 PDT 2009</t>
  </si>
  <si>
    <t>PASS_THAT_ELL</t>
  </si>
  <si>
    <t xml:space="preserve">mmmmm. when is the sun going to come out again?? </t>
  </si>
  <si>
    <t>Sat Jun 06 07:47:11 PDT 2009</t>
  </si>
  <si>
    <t xml:space="preserve">@FevEligante was just listenin to that </t>
  </si>
  <si>
    <t xml:space="preserve">@DWsRoseC i know!!!!!!!!!!!! </t>
  </si>
  <si>
    <t>Sat Jun 06 07:47:16 PDT 2009</t>
  </si>
  <si>
    <t xml:space="preserve">@djimpulse wow...no words. I'm sorry for your loss. </t>
  </si>
  <si>
    <t>Sat Jun 06 07:47:18 PDT 2009</t>
  </si>
  <si>
    <t xml:space="preserve">DUDE WTH 1 DEGREE AND SNOW WAHHHHHHHHHHHHHHHHHHHHHHHHHHHHHHHHHHHHHHHHHHHHHHHHHHH </t>
  </si>
  <si>
    <t>Sat Jun 06 07:47:22 PDT 2009</t>
  </si>
  <si>
    <t>AshleeMarisol</t>
  </si>
  <si>
    <t xml:space="preserve">bachelorette!!!!! plus all my girls together again for the last time for who know when! </t>
  </si>
  <si>
    <t>Sat Jun 06 07:47:23 PDT 2009</t>
  </si>
  <si>
    <t xml:space="preserve">at los al taking the SAT, nobody I know is in my class! Kim's in some other room and everyone else I know is too </t>
  </si>
  <si>
    <t xml:space="preserve">I just want to feel better </t>
  </si>
  <si>
    <t>tiajuanabible</t>
  </si>
  <si>
    <t xml:space="preserve">i feel like i have a hangover and i havent gotten drunk in a year </t>
  </si>
  <si>
    <t>Sat Jun 06 07:47:25 PDT 2009</t>
  </si>
  <si>
    <t xml:space="preserve">NO ARASH! Don't go to the war. GET OUT OF MILITARY SCHOOL. </t>
  </si>
  <si>
    <t>Nixxie121</t>
  </si>
  <si>
    <t xml:space="preserve">Watching the last episode of Ghost Adventures, I think my posts are too boring and that's why I only have 2 followers </t>
  </si>
  <si>
    <t>Sat Jun 06 07:47:29 PDT 2009</t>
  </si>
  <si>
    <t xml:space="preserve">I'm at lil cuz's graduation. There's 535 ppl graduating and her last name starts with W. Is anyone feeling my pain? LoL </t>
  </si>
  <si>
    <t>boomitskim</t>
  </si>
  <si>
    <t xml:space="preserve">i dont want to go to the meeting OR practice today. </t>
  </si>
  <si>
    <t>Sat Jun 06 07:47:30 PDT 2009</t>
  </si>
  <si>
    <t xml:space="preserve">Huge YAY for Sveta, but what an awful ending to the match  Poor Dina </t>
  </si>
  <si>
    <t>Sat Jun 06 07:47:31 PDT 2009</t>
  </si>
  <si>
    <t xml:space="preserve">Feeling very very tired today. </t>
  </si>
  <si>
    <t>Sat Jun 06 07:47:32 PDT 2009</t>
  </si>
  <si>
    <t xml:space="preserve">It would turn nicer later in the day, would it not? I'm too late for Kelvingrove </t>
  </si>
  <si>
    <t>Sat Jun 06 07:47:36 PDT 2009</t>
  </si>
  <si>
    <t xml:space="preserve">@annakate22 One of my concerns is airtightness of containers. Bugs, moisture an issue here. </t>
  </si>
  <si>
    <t>Sat Jun 06 07:47:45 PDT 2009</t>
  </si>
  <si>
    <t>CaptainPennell</t>
  </si>
  <si>
    <t xml:space="preserve">Is now pwning the toilet.... </t>
  </si>
  <si>
    <t>Sat Jun 06 07:47:47 PDT 2009</t>
  </si>
  <si>
    <t xml:space="preserve">is hungrier than a house full of hostages!! OMGosh  </t>
  </si>
  <si>
    <t>Sat Jun 06 07:47:52 PDT 2009</t>
  </si>
  <si>
    <t xml:space="preserve">@varunshridhar: I'm not silent. It's the high GPRS roaming charges that restricts me from tweeting. </t>
  </si>
  <si>
    <t>Sat Jun 06 07:47:54 PDT 2009</t>
  </si>
  <si>
    <t>secart3</t>
  </si>
  <si>
    <t>Looking forward to baseball today but it's raining  Go Gators!</t>
  </si>
  <si>
    <t>I hate gettin' up early.  Headin' to the gym. Be back soon.</t>
  </si>
  <si>
    <t>Sat Jun 06 07:47:55 PDT 2009</t>
  </si>
  <si>
    <t xml:space="preserve">im thinking about him again. i need to stop doing that so often. i thought we had a ~future. i thought we had something. i still love him </t>
  </si>
  <si>
    <t>dsmart</t>
  </si>
  <si>
    <t xml:space="preserve">RIP Kwai Chang Caine. You will be missed. </t>
  </si>
  <si>
    <t>Sat Jun 06 07:47:57 PDT 2009</t>
  </si>
  <si>
    <t xml:space="preserve">@Custardcuppcake Ah.This is the dilemma! Was getting 50D, but for same price can get 5D 2nd-hand. REALLY want 5dmkII though </t>
  </si>
  <si>
    <t>Sat Jun 06 07:47:58 PDT 2009</t>
  </si>
  <si>
    <t>dossettvl</t>
  </si>
  <si>
    <t xml:space="preserve">Trying to buy blink 182 tickets. Not looking to good. I'm gunna cry </t>
  </si>
  <si>
    <t>Sat Jun 06 07:47:59 PDT 2009</t>
  </si>
  <si>
    <t xml:space="preserve">I wish people would stop unfollowing me </t>
  </si>
  <si>
    <t>Sat Jun 06 07:48:06 PDT 2009</t>
  </si>
  <si>
    <t>AuCourant_Amour</t>
  </si>
  <si>
    <t>now to put together a whole new tweet deck...  soooo sad.</t>
  </si>
  <si>
    <t>Sat Jun 06 07:48:08 PDT 2009</t>
  </si>
  <si>
    <t xml:space="preserve">@LisaSawyer I can't find anything to wear </t>
  </si>
  <si>
    <t>Sat Jun 06 07:48:09 PDT 2009</t>
  </si>
  <si>
    <t xml:space="preserve">I miss the AIM toolbar I had with Internet Explorer. It actually told you when you had mail, and how many emails you had. </t>
  </si>
  <si>
    <t>At work...on a Saturday   Oh well, at least its not super nice out</t>
  </si>
  <si>
    <t>Sat Jun 06 07:48:11 PDT 2009</t>
  </si>
  <si>
    <t xml:space="preserve">can't believe I am missing the Printers Row Lit Fest in Chicago this w/e. http://www.chicagotribune.com/entertainment/events/printersrow/ </t>
  </si>
  <si>
    <t xml:space="preserve">where's the sun gone - I don't like this rain!! </t>
  </si>
  <si>
    <t>Sat Jun 06 07:48:12 PDT 2009</t>
  </si>
  <si>
    <t>reyet</t>
  </si>
  <si>
    <t>It's raining on our parade  #europride</t>
  </si>
  <si>
    <t>Sat Jun 06 07:48:13 PDT 2009</t>
  </si>
  <si>
    <t>Very cold night. Brr. / So our classes will now start on the 16th. YAY! But I miss my friends!  And I need cash! Allowance $-)</t>
  </si>
  <si>
    <t>Sat Jun 06 07:48:15 PDT 2009</t>
  </si>
  <si>
    <t>Just got back from the cinema. Went to see drag me to hell... I actually thought it was sad !    The ending was good- not too predictable.</t>
  </si>
  <si>
    <t xml:space="preserve">Going back to sleep......headache dot com </t>
  </si>
  <si>
    <t>Sat Jun 06 07:48:18 PDT 2009</t>
  </si>
  <si>
    <t xml:space="preserve">@Ms_Toya i so hate it &amp;amp; to make it worse i dont take pills or drugs so i just suffer through it  </t>
  </si>
  <si>
    <t xml:space="preserve">@maaarty Shut upp. ( It is one of my stupid moments. </t>
  </si>
  <si>
    <t>Sat Jun 06 07:48:19 PDT 2009</t>
  </si>
  <si>
    <t>bowwows_wifey</t>
  </si>
  <si>
    <t xml:space="preserve">chillin wunna talk to bowwow!! </t>
  </si>
  <si>
    <t>Sat Jun 06 07:48:21 PDT 2009</t>
  </si>
  <si>
    <t xml:space="preserve">@FNC tell people to follow me again because I'm losing followers </t>
  </si>
  <si>
    <t>Sat Jun 06 07:48:22 PDT 2009</t>
  </si>
  <si>
    <t>renaissanceman8</t>
  </si>
  <si>
    <t xml:space="preserve">1/3 anniversaries missed this summer. Check! </t>
  </si>
  <si>
    <t>Sat Jun 06 07:48:25 PDT 2009</t>
  </si>
  <si>
    <t xml:space="preserve">2 more yoga sessions nalang .  sux. </t>
  </si>
  <si>
    <t>Sat Jun 06 07:48:26 PDT 2009</t>
  </si>
  <si>
    <t xml:space="preserve">@tommcfly I'll vote for you, Tom. But you don't deserve it </t>
  </si>
  <si>
    <t>Sat Jun 06 07:48:27 PDT 2009</t>
  </si>
  <si>
    <t xml:space="preserve">trying to manage my sleep...can't wake up till midnight again... </t>
  </si>
  <si>
    <t xml:space="preserve">Is sittin alone go george square readin james bond does life get any more sadder than this </t>
  </si>
  <si>
    <t>Sat Jun 06 07:48:28 PDT 2009</t>
  </si>
  <si>
    <t xml:space="preserve">@tjwislon I wish I could! I can't have one in my apartment </t>
  </si>
  <si>
    <t>Sat Jun 06 07:48:31 PDT 2009</t>
  </si>
  <si>
    <t xml:space="preserve">foot is finally forcing me to find some exercise that doesn't put impact on feet... </t>
  </si>
  <si>
    <t>Sat Jun 06 07:48:36 PDT 2009</t>
  </si>
  <si>
    <t xml:space="preserve">Why must u hate dear child? @maikaii... U won't give me love...Somebody will! ::sticks out tongue:: and for the record YOU R THE CHEATER! </t>
  </si>
  <si>
    <t>Sat Jun 06 07:48:38 PDT 2009</t>
  </si>
  <si>
    <t>aligatorpop</t>
  </si>
  <si>
    <t xml:space="preserve">I very much want to upgrade my phone to a new Palm Pre, but Sprint sucks. So it's not going to happen. </t>
  </si>
  <si>
    <t xml:space="preserve">I was only dissapointed to see that it had not got one mention when looking down through the messages, just being honest </t>
  </si>
  <si>
    <t>Sat Jun 06 07:48:39 PDT 2009</t>
  </si>
  <si>
    <t xml:space="preserve">I was indirectly told something I def didn't wanna hear last night! </t>
  </si>
  <si>
    <t>Sat Jun 06 07:48:41 PDT 2009</t>
  </si>
  <si>
    <t>knitboy</t>
  </si>
  <si>
    <t xml:space="preserve">@REGYATES please play gossip heavy cross! Immense tune! From ash @work </t>
  </si>
  <si>
    <t>Sat Jun 06 07:48:45 PDT 2009</t>
  </si>
  <si>
    <t xml:space="preserve">uughhh...i'm eating to much and feel queasy </t>
  </si>
  <si>
    <t>Sat Jun 06 07:48:48 PDT 2009</t>
  </si>
  <si>
    <t>Lissoi</t>
  </si>
  <si>
    <t xml:space="preserve">Wana get my free Mac book!! Sign up to my page plz, need it for uni    http://bit.ly/YNgf1    Thanks </t>
  </si>
  <si>
    <t>SPBobo2</t>
  </si>
  <si>
    <t xml:space="preserve">gymm alone cause madeline wouldnt get her ass up </t>
  </si>
  <si>
    <t>Sat Jun 06 07:48:49 PDT 2009</t>
  </si>
  <si>
    <t xml:space="preserve">uupppppppp, dads soon </t>
  </si>
  <si>
    <t>Sat Jun 06 07:48:50 PDT 2009</t>
  </si>
  <si>
    <t xml:space="preserve">Just had a fun eye test. Was getting on really well with the girl, had a bit of chemistry going on. Then my mum turned up </t>
  </si>
  <si>
    <t>nickkkw</t>
  </si>
  <si>
    <t xml:space="preserve">Not raping matt at pool </t>
  </si>
  <si>
    <t>Sat Jun 06 07:48:53 PDT 2009</t>
  </si>
  <si>
    <t>101PEACE</t>
  </si>
  <si>
    <t xml:space="preserve">THERE WAS SOME WERID OLD LADY TALKING TO US IN THE RESTROOM AT CASA DE SALSA </t>
  </si>
  <si>
    <t>Sat Jun 06 07:48:54 PDT 2009</t>
  </si>
  <si>
    <t xml:space="preserve">@CrisJorick my wallet is in your purse still!!! Everything is in it </t>
  </si>
  <si>
    <t>Sat Jun 06 07:48:58 PDT 2009</t>
  </si>
  <si>
    <t>ouvindo unusual you  vou morrer tchau</t>
  </si>
  <si>
    <t>Sat Jun 06 07:49:01 PDT 2009</t>
  </si>
  <si>
    <t xml:space="preserve">going into work soon, i have no life now...... </t>
  </si>
  <si>
    <t>the rain is getting me downn mannn, im sooo bored &amp;gt; wanna go greece again  xxx</t>
  </si>
  <si>
    <t>Sat Jun 06 07:49:02 PDT 2009</t>
  </si>
  <si>
    <t xml:space="preserve">Work today  and tomorrow </t>
  </si>
  <si>
    <t>Sat Jun 06 07:49:07 PDT 2009</t>
  </si>
  <si>
    <t>Snowing out  if it starts stacking up I'll be mad!</t>
  </si>
  <si>
    <t>Sat Jun 06 07:49:08 PDT 2009</t>
  </si>
  <si>
    <t>slasher115</t>
  </si>
  <si>
    <t xml:space="preserve">@Shedletsky I wish I could go to LA for the weekend </t>
  </si>
  <si>
    <t xml:space="preserve">@ShystieUK @RichieRanx lolololl ooooooo and Cadbury's creame eggs WERE my favourite aswell!! </t>
  </si>
  <si>
    <t>Sat Jun 06 07:49:10 PDT 2009</t>
  </si>
  <si>
    <t>@FeatheredEagle  I feel the love.</t>
  </si>
  <si>
    <t>Sat Jun 06 07:49:15 PDT 2009</t>
  </si>
  <si>
    <t>MeganAlqueza</t>
  </si>
  <si>
    <t xml:space="preserve">I wanna use Twitter on my phone! </t>
  </si>
  <si>
    <t xml:space="preserve">@greatcorbinski Noooooooo. Don't cut your hair. C'mon! </t>
  </si>
  <si>
    <t>Sat Jun 06 07:49:18 PDT 2009</t>
  </si>
  <si>
    <t>@stephjonesmusic aww i would like to go on GUMBO!!!  but i'm from Canada :S</t>
  </si>
  <si>
    <t>chibibop14</t>
  </si>
  <si>
    <t>Just got back from the amusement park.. although wasn't fully satisfied, it's ok! wasn't able to pass by the cd sale  try again tomorrow!</t>
  </si>
  <si>
    <t>Sat Jun 06 07:49:22 PDT 2009</t>
  </si>
  <si>
    <t>omgg so cold and tired   i miss all time low</t>
  </si>
  <si>
    <t xml:space="preserve">@jakewhetter http://twitpic.com/6punv - oh how dare him to try to look like nick, </t>
  </si>
  <si>
    <t>Sat Jun 06 07:49:23 PDT 2009</t>
  </si>
  <si>
    <t>Wow my mom won't let me buy honor society tickets.     i hate my fucking job.</t>
  </si>
  <si>
    <t xml:space="preserve">At least this year. </t>
  </si>
  <si>
    <t xml:space="preserve">@pfrigerio oh really? I hope not. </t>
  </si>
  <si>
    <t>Sat Jun 06 07:49:26 PDT 2009</t>
  </si>
  <si>
    <t>@beckym1985 nah im not im afraid, i can't get the day off work  im seeing them at sherwoods tho!</t>
  </si>
  <si>
    <t>Sat Jun 06 07:49:29 PDT 2009</t>
  </si>
  <si>
    <t>torilynne1985</t>
  </si>
  <si>
    <t xml:space="preserve">Working... Woohoo for double shifts!  I think I'll skip Hoffman's tonight... </t>
  </si>
  <si>
    <t>Sat Jun 06 07:49:28 PDT 2009</t>
  </si>
  <si>
    <t xml:space="preserve">@happylovesChuck  ...and they block twitter and FB on our work computers. </t>
  </si>
  <si>
    <t>Sat Jun 06 07:49:33 PDT 2009</t>
  </si>
  <si>
    <t>ohanablue</t>
  </si>
  <si>
    <t>Patiently waiting and being eaten alive by mosquitoes!  time for work</t>
  </si>
  <si>
    <t>Sat Jun 06 07:49:36 PDT 2009</t>
  </si>
  <si>
    <t>libbyred</t>
  </si>
  <si>
    <t>my daughter and I are both sick, no wordcamp for me    #wcchicago #wordcampchicago</t>
  </si>
  <si>
    <t>Sat Jun 06 07:49:37 PDT 2009</t>
  </si>
  <si>
    <t>@judy_jay Used to scare me when I was younger  Thanks @mrtrev</t>
  </si>
  <si>
    <t>Sat Jun 06 07:49:38 PDT 2009</t>
  </si>
  <si>
    <t xml:space="preserve">blisss......macdonalds always does the trick ....actually soo gutted am missing the cfest the night  close to tearssssssss </t>
  </si>
  <si>
    <t>Sat Jun 06 07:49:44 PDT 2009</t>
  </si>
  <si>
    <t>wisemike03</t>
  </si>
  <si>
    <t xml:space="preserve">in traffic school....there goes my saturday </t>
  </si>
  <si>
    <t>Sat Jun 06 07:49:49 PDT 2009</t>
  </si>
  <si>
    <t>phuongpig</t>
  </si>
  <si>
    <t xml:space="preserve">sáº¯p homeless </t>
  </si>
  <si>
    <t>Sat Jun 06 07:49:53 PDT 2009</t>
  </si>
  <si>
    <t>@crrystalbabe cause it was full  you should take it at blair too next time!</t>
  </si>
  <si>
    <t>Sat Jun 06 07:49:57 PDT 2009</t>
  </si>
  <si>
    <t>eliun</t>
  </si>
  <si>
    <t xml:space="preserve">Want! Fairy tale cabinet: http://flic.kr/p/4BDo1S Hmm, it's not for sale </t>
  </si>
  <si>
    <t>Sat Jun 06 07:50:00 PDT 2009</t>
  </si>
  <si>
    <t>SoapsDiva</t>
  </si>
  <si>
    <t>@envirogirl @beachaholic Hey chickees - decided to not do Atlanta today - weather sucks + tons of homework.   Maybe next weekend...</t>
  </si>
  <si>
    <t>Sat Jun 06 07:50:01 PDT 2009</t>
  </si>
  <si>
    <t>sarahtimms</t>
  </si>
  <si>
    <t xml:space="preserve">i'm sick of people asking all from you when they give you nothing!  </t>
  </si>
  <si>
    <t>Sat Jun 06 07:50:02 PDT 2009</t>
  </si>
  <si>
    <t xml:space="preserve">@singlemom75 omg hows everything going with apollo &amp;amp; romeo? im so behind </t>
  </si>
  <si>
    <t>Sat Jun 06 07:50:03 PDT 2009</t>
  </si>
  <si>
    <t>Nice read...&amp;quot;the average software developer&amp;quot; http://is.gd/Qgce sadly I know too many of them  some even skilled, but not...(via @simonech)</t>
  </si>
  <si>
    <t>Sat Jun 06 07:50:06 PDT 2009</t>
  </si>
  <si>
    <t>sublimek</t>
  </si>
  <si>
    <t xml:space="preserve">I worked out for an hour and i swear my ass got bigger and not in a good kim k way </t>
  </si>
  <si>
    <t xml:space="preserve">@petitefromage indeed, just getting a script monkey who isn't reading the issue, i can read KB articles myself </t>
  </si>
  <si>
    <t>Sat Jun 06 07:50:08 PDT 2009</t>
  </si>
  <si>
    <t xml:space="preserve">@firefaunx ha! Im 34 when Im starting </t>
  </si>
  <si>
    <t>Sat Jun 06 07:50:09 PDT 2009</t>
  </si>
  <si>
    <t xml:space="preserve">work is shit, no one turned up </t>
  </si>
  <si>
    <t>Sat Jun 06 07:50:15 PDT 2009</t>
  </si>
  <si>
    <t xml:space="preserve">I need some Joose! </t>
  </si>
  <si>
    <t>Sat Jun 06 07:50:16 PDT 2009</t>
  </si>
  <si>
    <t>RobiinMelissa</t>
  </si>
  <si>
    <t xml:space="preserve">abit windswept form walking dog, where did the lursh weather go? </t>
  </si>
  <si>
    <t>Sat Jun 06 07:50:17 PDT 2009</t>
  </si>
  <si>
    <t>hannahanderson5</t>
  </si>
  <si>
    <t xml:space="preserve">I can't get twit pic to work </t>
  </si>
  <si>
    <t>Sat Jun 06 07:50:19 PDT 2009</t>
  </si>
  <si>
    <t>roytter</t>
  </si>
  <si>
    <t xml:space="preserve">blasting armin van buuren's going wrong... on my way to the damn dentist </t>
  </si>
  <si>
    <t>@GuyFlannigan see i got FF7 a few months ago for my ps2 hadnt played it in ages,and i found it ridiculously easy to complete  it was hard!</t>
  </si>
  <si>
    <t>Sat Jun 06 07:50:20 PDT 2009</t>
  </si>
  <si>
    <t>mizcastro</t>
  </si>
  <si>
    <t>Finally back!!! Twitterberry messed up my phone  let's try this one out</t>
  </si>
  <si>
    <t>Sat Jun 06 07:50:21 PDT 2009</t>
  </si>
  <si>
    <t xml:space="preserve">Just walked past the empty Zavvi shop in Derby..really miss Zavvi </t>
  </si>
  <si>
    <t>Sat Jun 06 07:50:24 PDT 2009</t>
  </si>
  <si>
    <t>boring_alice</t>
  </si>
  <si>
    <t>I've had a awesome day. but the sun is missing. I want better weather  http://tinyurl.com/lkoro8</t>
  </si>
  <si>
    <t>Sat Jun 06 07:50:26 PDT 2009</t>
  </si>
  <si>
    <t xml:space="preserve">Yesterday better than now </t>
  </si>
  <si>
    <t>@FlyCastMobile LOVED the new beta - except probs when exiting -it brought my BB bold to a screeching halt  Had to remove but will retry!</t>
  </si>
  <si>
    <t>Sat Jun 06 07:50:30 PDT 2009</t>
  </si>
  <si>
    <t xml:space="preserve">http://twitpic.com/6qu4c - July and I have snow..more snow to come </t>
  </si>
  <si>
    <t>Sat Jun 06 07:50:32 PDT 2009</t>
  </si>
  <si>
    <t>Trillionblue</t>
  </si>
  <si>
    <t xml:space="preserve">Off to work in a min!! Why has the rain come back </t>
  </si>
  <si>
    <t>Sat Jun 06 07:50:34 PDT 2009</t>
  </si>
  <si>
    <t>damn sarah's studying in there  ivory shall remain untinkled for now.</t>
  </si>
  <si>
    <t>Sat Jun 06 07:50:35 PDT 2009</t>
  </si>
  <si>
    <t xml:space="preserve">@xexfx oh dear! That sounds awful. </t>
  </si>
  <si>
    <t>Sat Jun 06 07:50:36 PDT 2009</t>
  </si>
  <si>
    <t xml:space="preserve">@soundman460 Dude, that sux. </t>
  </si>
  <si>
    <t xml:space="preserve"> today is startin off shakey. jus found out a friend of mine mother is in icu. damn yo. I'm cryin like its my mom and I never met her.</t>
  </si>
  <si>
    <t>Sat Jun 06 07:50:38 PDT 2009</t>
  </si>
  <si>
    <t xml:space="preserve">Someone shrank my chicken burrito </t>
  </si>
  <si>
    <t xml:space="preserve"> man just woke up.didnt want too means have to get up and ready to go back to shitty england!</t>
  </si>
  <si>
    <t>Sat Jun 06 07:50:41 PDT 2009</t>
  </si>
  <si>
    <t xml:space="preserve">watchn Sesame St. Hopefully sum of tha crap I learned will be on this BIG ol' Test </t>
  </si>
  <si>
    <t>Sat Jun 06 07:50:42 PDT 2009</t>
  </si>
  <si>
    <t>GBarajas</t>
  </si>
  <si>
    <t>2 hours or so of sleep  and I didn't even rage last night uggh! Time to make that $$.</t>
  </si>
  <si>
    <t>Sat Jun 06 07:50:44 PDT 2009</t>
  </si>
  <si>
    <t>Keeps getting electric shocks from the tesco rails  it hurts stop it! Leave me alone u silly tesco shopping rails !</t>
  </si>
  <si>
    <t xml:space="preserve">@shawtyslim I know, </t>
  </si>
  <si>
    <t>Sat Jun 06 07:50:49 PDT 2009</t>
  </si>
  <si>
    <t>mariiLinda</t>
  </si>
  <si>
    <t xml:space="preserve">Ugh..once again my car needs fixin </t>
  </si>
  <si>
    <t>Sat Jun 06 07:50:54 PDT 2009</t>
  </si>
  <si>
    <t>jessicapearl24</t>
  </si>
  <si>
    <t>@jessmess then you wouldn't know me.  I love you. We will get through this together.</t>
  </si>
  <si>
    <t>@robhahn Gotcha, I may have to cut #REBCBOS  but I will definitely be at #REBCCHI getting there next Saturday</t>
  </si>
  <si>
    <t>Sat Jun 06 07:50:55 PDT 2009</t>
  </si>
  <si>
    <t>Emmapodricis</t>
  </si>
  <si>
    <t>@tommcfly I have no idea how to vote for you. I keep trying to find a link but its hopeless.  help...?</t>
  </si>
  <si>
    <t>Sat Jun 06 07:50:57 PDT 2009</t>
  </si>
  <si>
    <t>eagle95</t>
  </si>
  <si>
    <t>im a sucker for the love bug  wish it wld stop biting me already.....</t>
  </si>
  <si>
    <t>awww poor safina  i really wanted her to win. don't think there's much chance of that happening at wimbledon though... gutted</t>
  </si>
  <si>
    <t xml:space="preserve">I hate it when I wake up way earlier than I need to </t>
  </si>
  <si>
    <t>Sat Jun 06 07:50:59 PDT 2009</t>
  </si>
  <si>
    <t>@Manishagill yup!..its really good..makes me cry  lol</t>
  </si>
  <si>
    <t>Sat Jun 06 07:51:00 PDT 2009</t>
  </si>
  <si>
    <t>WhoDat0501</t>
  </si>
  <si>
    <t>@ work ...  .... good news is ... LSU baseball is unstoppable</t>
  </si>
  <si>
    <t>mpcamarena</t>
  </si>
  <si>
    <t xml:space="preserve">had a fever last night, and now im sick in bed! </t>
  </si>
  <si>
    <t>Sat Jun 06 07:51:03 PDT 2009</t>
  </si>
  <si>
    <t>lulu1818</t>
  </si>
  <si>
    <t xml:space="preserve">day is a bit of a blah dayfor me... it's the 2nd anniversary of my moms passing. </t>
  </si>
  <si>
    <t>Sat Jun 06 07:51:05 PDT 2009</t>
  </si>
  <si>
    <t>Gonna put a pizza on I think and settle down for the match, home alone  .... at least I can rant in peace I suppose!</t>
  </si>
  <si>
    <t>Sat Jun 06 07:51:06 PDT 2009</t>
  </si>
  <si>
    <t>cazzy0508</t>
  </si>
  <si>
    <t xml:space="preserve">im so annoyed that my freezer has stopped working and it was full as anything :@ </t>
  </si>
  <si>
    <t>Sat Jun 06 07:51:12 PDT 2009</t>
  </si>
  <si>
    <t>@KrizzyB oh i got invited to paintball tommorow, but i won't be here  never been paintballing either!</t>
  </si>
  <si>
    <t>Danizix123</t>
  </si>
  <si>
    <t>im hearing simple plan ,  JUMP !</t>
  </si>
  <si>
    <t>Sat Jun 06 07:51:13 PDT 2009</t>
  </si>
  <si>
    <t>Laurenxlame</t>
  </si>
  <si>
    <t>hair cuttery.. hmmm.. something interesting 2 my right ;P ugh i cant make decisions  lol y pay $4 for a blowdry?</t>
  </si>
  <si>
    <t>Sat Jun 06 07:51:17 PDT 2009</t>
  </si>
  <si>
    <t>WerePaladin</t>
  </si>
  <si>
    <t xml:space="preserve">@Moon_Gal I did, but they said something about my constituency not being the moon? </t>
  </si>
  <si>
    <t>Sat Jun 06 07:51:23 PDT 2009</t>
  </si>
  <si>
    <t>@salandpepper We did.. thanks for passing it on  am 1 day in on a 4 day w'end, so am a happy camper! Sorry we sent the rain back  lol</t>
  </si>
  <si>
    <t>Sat Jun 06 07:51:24 PDT 2009</t>
  </si>
  <si>
    <t>_MeeKs_</t>
  </si>
  <si>
    <t xml:space="preserve">@lee_jr man! u can't outshine me! my hair is horrible. </t>
  </si>
  <si>
    <t xml:space="preserve">@debsuvra I wish I could. But I didn't have anything to drink from whole day too. Water filter was empty and I forgot to fill it up </t>
  </si>
  <si>
    <t>oo7tank</t>
  </si>
  <si>
    <t>Hip pain turned my 4.5 hour ride into a 1.5 hour ride   there's always tomorrow... http://myloc.me/2Nkt</t>
  </si>
  <si>
    <t>Sat Jun 06 07:51:29 PDT 2009</t>
  </si>
  <si>
    <t>Has never been so hung over  hurts to open eyes. Stupid self!!</t>
  </si>
  <si>
    <t>@Saskiafairy I know times r hard. Were going to have to move out of this flat, no holiday for about 5 years, no new clothes  it's real bad</t>
  </si>
  <si>
    <t>Sat Jun 06 07:51:33 PDT 2009</t>
  </si>
  <si>
    <t>@ikkins girrrrrl  I only have two photos! Gwen was AMAZING though! I'll explain on LJ!</t>
  </si>
  <si>
    <t>Sat Jun 06 07:51:41 PDT 2009</t>
  </si>
  <si>
    <t xml:space="preserve">@BusTheProducer ummmmmmmmms I don't know! </t>
  </si>
  <si>
    <t>Sat Jun 06 07:51:47 PDT 2009</t>
  </si>
  <si>
    <t>m_aguilar89</t>
  </si>
  <si>
    <t>and the long boring in service begins  would so rather be with you!</t>
  </si>
  <si>
    <t>Sat Jun 06 07:51:48 PDT 2009</t>
  </si>
  <si>
    <t xml:space="preserve">Ah crap. Jesse has a fever! I thought he did last night when he woke up shaking. I gave him motrin and back to sleep. Now it's only 100.4 </t>
  </si>
  <si>
    <t>Sat Jun 06 07:51:49 PDT 2009</t>
  </si>
  <si>
    <t>jordiepops</t>
  </si>
  <si>
    <t xml:space="preserve"> rip uncle dave. blah.</t>
  </si>
  <si>
    <t>Sat Jun 06 07:51:53 PDT 2009</t>
  </si>
  <si>
    <t xml:space="preserve">Gosh I woke up an hour too early </t>
  </si>
  <si>
    <t>Sat Jun 06 07:51:54 PDT 2009</t>
  </si>
  <si>
    <t xml:space="preserve">@kayak as I said earlier today, you know you've done something right when others copy you </t>
  </si>
  <si>
    <t>Sat Jun 06 07:51:58 PDT 2009</t>
  </si>
  <si>
    <t xml:space="preserve">my phone should be ringin off the hook tday with job offers </t>
  </si>
  <si>
    <t>Sat Jun 06 07:51:59 PDT 2009</t>
  </si>
  <si>
    <t>rehamsnowtago</t>
  </si>
  <si>
    <t xml:space="preserve">hap a mishap today...tsk tsk tsk </t>
  </si>
  <si>
    <t>Sat Jun 06 07:52:02 PDT 2009</t>
  </si>
  <si>
    <t>prpsoller</t>
  </si>
  <si>
    <t xml:space="preserve">Less than 4 days till school ( Im gonna miss you summer </t>
  </si>
  <si>
    <t>@EskimoJoelted oh nozzz, don't let on your drunk! she'll stop serving youu!  haha</t>
  </si>
  <si>
    <t>Sat Jun 06 07:52:05 PDT 2009</t>
  </si>
  <si>
    <t xml:space="preserve">@YoungQ Yesterday was ice cream day.. awww!!! </t>
  </si>
  <si>
    <t>Sat Jun 06 07:52:08 PDT 2009</t>
  </si>
  <si>
    <t>lilmisscandace</t>
  </si>
  <si>
    <t xml:space="preserve">@RJolivar hey bud why didn't you come say bye to me. I found out u were gone and a sad face appeared on me </t>
  </si>
  <si>
    <t>montannaturner</t>
  </si>
  <si>
    <t>@ChadMichMurray  you broke my heart when you cried in the season's finale  i burst into to tears.</t>
  </si>
  <si>
    <t>Sat Jun 06 07:52:10 PDT 2009</t>
  </si>
  <si>
    <t xml:space="preserve">@DivasMistress i want lasik... but I'm scared... </t>
  </si>
  <si>
    <t>Sat Jun 06 07:52:12 PDT 2009</t>
  </si>
  <si>
    <t xml:space="preserve">I can't vote for the Mr Twitter Universe thing! It won't load </t>
  </si>
  <si>
    <t>Sat Jun 06 07:52:13 PDT 2009</t>
  </si>
  <si>
    <t>chey_chaotic</t>
  </si>
  <si>
    <t>Nicholas jonas ur growing up i cant sing ur parts anymore!  there too low!! Lol</t>
  </si>
  <si>
    <t>Sat Jun 06 07:52:14 PDT 2009</t>
  </si>
  <si>
    <t>LCC12</t>
  </si>
  <si>
    <t xml:space="preserve">wishes the sun would come out again!! good old british weather!!! </t>
  </si>
  <si>
    <t>Sat Jun 06 07:52:15 PDT 2009</t>
  </si>
  <si>
    <t>HotGalsFollower</t>
  </si>
  <si>
    <t xml:space="preserve">@saffrontaylor Don't worry ... The same in Barcelona </t>
  </si>
  <si>
    <t>Sat Jun 06 07:52:18 PDT 2009</t>
  </si>
  <si>
    <t>@LittleLiverbird Im staying in the current house cause i got one more year on uni left... He's off doing his own thing... Im  .Good friend</t>
  </si>
  <si>
    <t>Sat Jun 06 07:52:19 PDT 2009</t>
  </si>
  <si>
    <t>DJWade</t>
  </si>
  <si>
    <t>it's soooooooo cold in england 2day!   I thought it's supposed to be summer?!?! this is more like South Africa's winter!</t>
  </si>
  <si>
    <t>I really need some coffee, but I have no cream  http://ff.im/3EPyL</t>
  </si>
  <si>
    <t xml:space="preserve">Just finished with the season finale of #Lost. Now I need to wait for a long time to c wat happens next </t>
  </si>
  <si>
    <t>Sat Jun 06 07:52:22 PDT 2009</t>
  </si>
  <si>
    <t>Sat Jun 06 07:52:24 PDT 2009</t>
  </si>
  <si>
    <t>CassiMac</t>
  </si>
  <si>
    <t xml:space="preserve">@ragavin Sorry to hear </t>
  </si>
  <si>
    <t>Sat Jun 06 07:52:25 PDT 2009</t>
  </si>
  <si>
    <t xml:space="preserve">@Shadez ohh i so much missed this 1... had lot of work </t>
  </si>
  <si>
    <t>Sat Jun 06 07:52:26 PDT 2009</t>
  </si>
  <si>
    <t>Lauralouissee</t>
  </si>
  <si>
    <t xml:space="preserve">Cant go waterskiing/wakeboarding today cause its too windy. </t>
  </si>
  <si>
    <t>aliceripp</t>
  </si>
  <si>
    <t xml:space="preserve">@Soloapple I got spam too!! How many spam comments did you get? I got two long ones. </t>
  </si>
  <si>
    <t>Sat Jun 06 07:52:27 PDT 2009</t>
  </si>
  <si>
    <t>chippy80</t>
  </si>
  <si>
    <t xml:space="preserve">@clairey80 Not know they have just come home </t>
  </si>
  <si>
    <t>Sat Jun 06 07:52:29 PDT 2009</t>
  </si>
  <si>
    <t>ratliner</t>
  </si>
  <si>
    <t xml:space="preserve">My date just canceled for tonight. My birthday party and I'll be the only single one there. That sucks </t>
  </si>
  <si>
    <t>Sat Jun 06 07:52:33 PDT 2009</t>
  </si>
  <si>
    <t>@YoungQ Here it is Umbrella Day  Rest and enjoy your day.....and don't eat too much icecream ;) Love from Germany</t>
  </si>
  <si>
    <t>Sat Jun 06 07:52:37 PDT 2009</t>
  </si>
  <si>
    <t xml:space="preserve">@jtotheho  have a good holiday </t>
  </si>
  <si>
    <t>Sat Jun 06 07:52:38 PDT 2009</t>
  </si>
  <si>
    <t xml:space="preserve">Last full day in Aruba...DAMN YOU LIVENATION!!!! CURSE U TO HELL!! </t>
  </si>
  <si>
    <t>thecoffeelover</t>
  </si>
  <si>
    <t xml:space="preserve">@TrishaSalonga Haha! Powerbooks is such a nice bookstore. @-) Ngeh, I don`t know how.  ) Ask others nalang. </t>
  </si>
  <si>
    <t xml:space="preserve">http://twitpic.com/6qu9h - JUNE ok it is june :-P still I don't like snow </t>
  </si>
  <si>
    <t>Sat Jun 06 07:52:39 PDT 2009</t>
  </si>
  <si>
    <t>iceboyonline</t>
  </si>
  <si>
    <t xml:space="preserve">@aholly216 , Yea zShare doesnt allow it for people who upload without accounts </t>
  </si>
  <si>
    <t>Sat Jun 06 07:52:40 PDT 2009</t>
  </si>
  <si>
    <t>haleywatsonn</t>
  </si>
  <si>
    <t xml:space="preserve">@Brennon_smith why would you wanna change it; I gave you that nickname. </t>
  </si>
  <si>
    <t>Sat Jun 06 07:52:45 PDT 2009</t>
  </si>
  <si>
    <t xml:space="preserve">@Miikell Ok well then I will not tweet for now </t>
  </si>
  <si>
    <t>Sat Jun 06 07:52:50 PDT 2009</t>
  </si>
  <si>
    <t xml:space="preserve">got the horse racing on, hope none of the horses get hurt </t>
  </si>
  <si>
    <t>Sat Jun 06 07:52:52 PDT 2009</t>
  </si>
  <si>
    <t xml:space="preserve">@KyleeBelle: sts isn't playing anymore. I'm texting anthony right now. </t>
  </si>
  <si>
    <t>Sat Jun 06 07:52:56 PDT 2009</t>
  </si>
  <si>
    <t>TheSmiileys</t>
  </si>
  <si>
    <t xml:space="preserve">I'm sad ! I will not go to the concert of the Jonas Brothers on 26 november in Paris !                   </t>
  </si>
  <si>
    <t>Sat Jun 06 07:52:57 PDT 2009</t>
  </si>
  <si>
    <t xml:space="preserve">@Shadez @Asfaq @artagnon @wanderblah ohh i so much missed this 1... had lot of work </t>
  </si>
  <si>
    <t>Sat Jun 06 07:52:58 PDT 2009</t>
  </si>
  <si>
    <t xml:space="preserve">Joey seems to know what I'm talking about </t>
  </si>
  <si>
    <t xml:space="preserve">but she's never coming to europe </t>
  </si>
  <si>
    <t>Sat Jun 06 07:53:00 PDT 2009</t>
  </si>
  <si>
    <t xml:space="preserve">I want to be in bed </t>
  </si>
  <si>
    <t>Sat Jun 06 07:53:04 PDT 2009</t>
  </si>
  <si>
    <t>chicken bakes are not nice when theyre cold  ew.</t>
  </si>
  <si>
    <t>Sat Jun 06 07:53:08 PDT 2009</t>
  </si>
  <si>
    <t xml:space="preserve">@roleepolee55 that is really sad </t>
  </si>
  <si>
    <t>TheLadykillers</t>
  </si>
  <si>
    <t xml:space="preserve">mmhhmmm bad weather </t>
  </si>
  <si>
    <t>Sat Jun 06 07:53:12 PDT 2009</t>
  </si>
  <si>
    <t>twallichs</t>
  </si>
  <si>
    <t>Sat Jun 06 07:53:13 PDT 2009</t>
  </si>
  <si>
    <t xml:space="preserve">Shoot, just ran into a big snag for the market this evening! </t>
  </si>
  <si>
    <t>Sat Jun 06 07:53:14 PDT 2009</t>
  </si>
  <si>
    <t>lindazgreat</t>
  </si>
  <si>
    <t xml:space="preserve">I'm sickkkkkkk!!!! How did this happen ??????? </t>
  </si>
  <si>
    <t>Sat Jun 06 07:53:18 PDT 2009</t>
  </si>
  <si>
    <t>christinagohn</t>
  </si>
  <si>
    <t>I'm up, but I never said I'd like it lol..my eyes are sore, and allergies are going crazy  &amp;lt;&amp;lt;thats right... double frown...</t>
  </si>
  <si>
    <t>Sat Jun 06 07:53:22 PDT 2009</t>
  </si>
  <si>
    <t xml:space="preserve">@bogwhoppit firggin eck that was sooooooooo wrong </t>
  </si>
  <si>
    <t>Sat Jun 06 07:53:23 PDT 2009</t>
  </si>
  <si>
    <t>mlightner29</t>
  </si>
  <si>
    <t xml:space="preserve">Didn't get tix for the Magic games that went on sale this morning </t>
  </si>
  <si>
    <t>Sat Jun 06 07:53:25 PDT 2009</t>
  </si>
  <si>
    <t xml:space="preserve">blsdjlabskhfdkfsbdslfndsf. i feel like sitting around and doing nothing. but, i have to work @ the stone house tonight. boo </t>
  </si>
  <si>
    <t xml:space="preserve">Anyway I'm off to make some necklaces - need to be productive! Otherwise I'm just gonna sit here feeling sorry for myself! </t>
  </si>
  <si>
    <t>Sat Jun 06 07:53:26 PDT 2009</t>
  </si>
  <si>
    <t xml:space="preserve">Awwe man it's snowing </t>
  </si>
  <si>
    <t>Sat Jun 06 07:53:27 PDT 2009</t>
  </si>
  <si>
    <t xml:space="preserve">@ssannisap i know dear. i've already told him, but he wouldn't listen and it became worse when my bro supported my dad </t>
  </si>
  <si>
    <t>Sat Jun 06 07:53:31 PDT 2009</t>
  </si>
  <si>
    <t xml:space="preserve">@sparx104 _ I don't think I actually leave my desk enough to need mobile anything. </t>
  </si>
  <si>
    <t>Sat Jun 06 07:53:32 PDT 2009</t>
  </si>
  <si>
    <t>the_real_maisie</t>
  </si>
  <si>
    <t>Sat Jun 06 07:53:40 PDT 2009</t>
  </si>
  <si>
    <t>@kath_mell Mee 2  its depressing ain't it!! what you up 2? x</t>
  </si>
  <si>
    <t>Sat Jun 06 07:53:42 PDT 2009</t>
  </si>
  <si>
    <t>KellyAnnScott</t>
  </si>
  <si>
    <t xml:space="preserve">Sadly, no fly fishing in the rain this morning .... </t>
  </si>
  <si>
    <t>Sat Jun 06 07:53:45 PDT 2009</t>
  </si>
  <si>
    <t xml:space="preserve">@blandf yes... it s 8Â° C over here! like in february! </t>
  </si>
  <si>
    <t>my Zune is completely dead.. I want to update it anyway.. hmmm WHERE IS MY CORD?!?! FUCK IF I KNOW!!  major suck!</t>
  </si>
  <si>
    <t>Sat Jun 06 07:53:48 PDT 2009</t>
  </si>
  <si>
    <t>janeshazel</t>
  </si>
  <si>
    <t xml:space="preserve"> one day left not fair</t>
  </si>
  <si>
    <t>Sat Jun 06 07:54:01 PDT 2009</t>
  </si>
  <si>
    <t>JessieXO</t>
  </si>
  <si>
    <t xml:space="preserve">I want the Sims 3 real bad </t>
  </si>
  <si>
    <t xml:space="preserve">@shannontamecia jus really like her and it sux 2 b so far away </t>
  </si>
  <si>
    <t>Sat Jun 06 07:54:02 PDT 2009</t>
  </si>
  <si>
    <t xml:space="preserve">@Heban how was it </t>
  </si>
  <si>
    <t>javivald86</t>
  </si>
  <si>
    <t xml:space="preserve">The Pre is finally out!  I wish i could get one </t>
  </si>
  <si>
    <t>Sat Jun 06 07:54:04 PDT 2009</t>
  </si>
  <si>
    <t>erin031183</t>
  </si>
  <si>
    <t xml:space="preserve">bike riding? no... stupid weather </t>
  </si>
  <si>
    <t>Sat Jun 06 07:54:05 PDT 2009</t>
  </si>
  <si>
    <t>Just said goodbye to @matthewsucks  three more weeks til i see him again....</t>
  </si>
  <si>
    <t>Cheacker</t>
  </si>
  <si>
    <t xml:space="preserve">Learning French... </t>
  </si>
  <si>
    <t>Sat Jun 06 07:54:07 PDT 2009</t>
  </si>
  <si>
    <t>Buddy2494</t>
  </si>
  <si>
    <t>Ugh work till 6:30  *I&amp;lt;3MDP &amp;gt; ne1*</t>
  </si>
  <si>
    <t xml:space="preserve">Cried yesterday watching &amp;quot;Uptwon girls&amp;quot; AGAIN! </t>
  </si>
  <si>
    <t>Sat Jun 06 07:54:09 PDT 2009</t>
  </si>
  <si>
    <t>Wackywaffles</t>
  </si>
  <si>
    <t>Got sims 3 last night but can't play till after work tonight  looks much improved tho!</t>
  </si>
  <si>
    <t>Sat Jun 06 07:54:16 PDT 2009</t>
  </si>
  <si>
    <t xml:space="preserve">Guys we need to vote! David is on the 2nd spot again! </t>
  </si>
  <si>
    <t>Sat Jun 06 07:54:18 PDT 2009</t>
  </si>
  <si>
    <t xml:space="preserve">@H_I_MsH_E_R Lol, same here! Can't function w/o morning coffee! Work today! </t>
  </si>
  <si>
    <t>Sat Jun 06 07:54:19 PDT 2009</t>
  </si>
  <si>
    <t xml:space="preserve">@Rianca Same. Its been raining here for hours! Kinda relaxing yet a little  depressing </t>
  </si>
  <si>
    <t>Sat Jun 06 07:54:20 PDT 2009</t>
  </si>
  <si>
    <t xml:space="preserve">Looks like I messed up on the sims 3. used the wrong card to preorder it with :| Lol  </t>
  </si>
  <si>
    <t>Sat Jun 06 07:54:22 PDT 2009</t>
  </si>
  <si>
    <t xml:space="preserve">@ayliya Sveta is such a sweetheart-she really deserved another Slam.  I just wish the ending could have been better, for both of them </t>
  </si>
  <si>
    <t>WAYKNEE</t>
  </si>
  <si>
    <t xml:space="preserve">New at Twitter and filled with stress. College really stinks </t>
  </si>
  <si>
    <t>Sat Jun 06 07:54:23 PDT 2009</t>
  </si>
  <si>
    <t>bridgetxmc</t>
  </si>
  <si>
    <t xml:space="preserve">No one to go see Sarah Palin with. </t>
  </si>
  <si>
    <t>im locked out my house!   im so special, im so special, so special, so special...lol</t>
  </si>
  <si>
    <t>Sat Jun 06 07:54:24 PDT 2009</t>
  </si>
  <si>
    <t xml:space="preserve">@bing It's not fixed for me... still appearing 404! </t>
  </si>
  <si>
    <t>Sat Jun 06 07:54:27 PDT 2009</t>
  </si>
  <si>
    <t xml:space="preserve">woes me... I needs me my laptop </t>
  </si>
  <si>
    <t>Sat Jun 06 07:54:30 PDT 2009</t>
  </si>
  <si>
    <t xml:space="preserve">@cheekymaltesa10: yeah and that 'single ladies' dance ruined joe for me </t>
  </si>
  <si>
    <t>Sat Jun 06 07:54:33 PDT 2009</t>
  </si>
  <si>
    <t>nata_t</t>
  </si>
  <si>
    <t xml:space="preserve">Have not slept...Body too busy expelling everything I ever ate in my life. Need sleep! Feeling like death. </t>
  </si>
  <si>
    <t>Sat Jun 06 07:54:35 PDT 2009</t>
  </si>
  <si>
    <t xml:space="preserve">God would make free ice cream day the same hours as my work </t>
  </si>
  <si>
    <t xml:space="preserve">Now thats weird </t>
  </si>
  <si>
    <t>Sat Jun 06 07:54:38 PDT 2009</t>
  </si>
  <si>
    <t>realartistship</t>
  </si>
  <si>
    <t xml:space="preserve">#T20 world cup is boring..booooo...somebody pls tell me if there is anything good coming on any channel </t>
  </si>
  <si>
    <t>Sat Jun 06 07:54:39 PDT 2009</t>
  </si>
  <si>
    <t>papiricardo</t>
  </si>
  <si>
    <t xml:space="preserve">I love beef but I'm allergic to it. Also chicken and most feathery stuff. </t>
  </si>
  <si>
    <t>Sat Jun 06 07:54:40 PDT 2009</t>
  </si>
  <si>
    <t>karinaaaaa</t>
  </si>
  <si>
    <t>Off to work  another day of complaining people and smelling like ketchup &amp;amp; fries.</t>
  </si>
  <si>
    <t>Sat Jun 06 07:54:41 PDT 2009</t>
  </si>
  <si>
    <t xml:space="preserve">@omfericit @catalinabanica @stefy_ eu n-am twitter pe telefon, abia acum am vazut postarile voastre </t>
  </si>
  <si>
    <t>Sat Jun 06 07:54:44 PDT 2009</t>
  </si>
  <si>
    <t xml:space="preserve">On the train home. Too busy. Have to go in again on Tuesday </t>
  </si>
  <si>
    <t>Sat Jun 06 07:54:45 PDT 2009</t>
  </si>
  <si>
    <t>laurenmcc</t>
  </si>
  <si>
    <t xml:space="preserve">Workout time! Freeeezing and rainy here....perfect for the grad party today..NOT! </t>
  </si>
  <si>
    <t>Sat Jun 06 07:54:47 PDT 2009</t>
  </si>
  <si>
    <t>dannyt</t>
  </si>
  <si>
    <t xml:space="preserve">why aren't flash .sol files deleted when browser caches are cleared? its so incredibly unintuitive to explain to clients how to clear em </t>
  </si>
  <si>
    <t xml:space="preserve">@MS_STRAWB3RRY awww I'm sorry bestie I didn't mean 2 hurt I was jst playn awww I'm srry </t>
  </si>
  <si>
    <t>Oh how I wish I was normal when it came to sleeping. I am the lightest sleeper ever.  its horrible</t>
  </si>
  <si>
    <t>Sat Jun 06 07:54:48 PDT 2009</t>
  </si>
  <si>
    <t xml:space="preserve">Wait! In less than and hour, I lost 2 followers! what did i do? </t>
  </si>
  <si>
    <t>@hsahsa why not?  i think i do!!!</t>
  </si>
  <si>
    <t>Sat Jun 06 07:54:50 PDT 2009</t>
  </si>
  <si>
    <t>jonnyrockkills</t>
  </si>
  <si>
    <t>@vInTaGeVioLeT don't be sad. You could be cutting down ivy today like what I am. Also, you have a dog. I can't have a dog  x</t>
  </si>
  <si>
    <t>Sat Jun 06 07:54:52 PDT 2009</t>
  </si>
  <si>
    <t xml:space="preserve">@jennaleaa hope you're okay sally </t>
  </si>
  <si>
    <t>IsabellScully</t>
  </si>
  <si>
    <t xml:space="preserve">back from class trip... was very cold and nice  but no twitter for a loooong time </t>
  </si>
  <si>
    <t>Sat Jun 06 07:54:54 PDT 2009</t>
  </si>
  <si>
    <t>VintagelyNicole</t>
  </si>
  <si>
    <t>ugh bad head,eyes,tummy ache.  getting my hair cut with my mom too.....</t>
  </si>
  <si>
    <t>Sat Jun 06 07:55:02 PDT 2009</t>
  </si>
  <si>
    <t xml:space="preserve">@Sherksgirl gahhh my internet is being gay and wont let me on omgpop </t>
  </si>
  <si>
    <t>Sat Jun 06 07:55:04 PDT 2009</t>
  </si>
  <si>
    <t xml:space="preserve">@BengeeB Morning!!!  I booted myself last night...; )  too much alcohol &amp;amp; #FF ... TweetDeck was flaky...  </t>
  </si>
  <si>
    <t>Sat Jun 06 07:55:07 PDT 2009</t>
  </si>
  <si>
    <t>SamanthaEves</t>
  </si>
  <si>
    <t xml:space="preserve">the weather is making me sad today </t>
  </si>
  <si>
    <t>Sat Jun 06 07:55:11 PDT 2009</t>
  </si>
  <si>
    <t xml:space="preserve">No vacaa next week </t>
  </si>
  <si>
    <t>fashiongaga</t>
  </si>
  <si>
    <t xml:space="preserve">what a nice day outside !  unfortunately i have to work 1-9 </t>
  </si>
  <si>
    <t>Sat Jun 06 07:55:13 PDT 2009</t>
  </si>
  <si>
    <t xml:space="preserve">@KnightGirlLinz - that's ok, i know you are a busy gal! No havent got the May Today show, that's the one we didnt get last song here </t>
  </si>
  <si>
    <t>Sat Jun 06 07:55:14 PDT 2009</t>
  </si>
  <si>
    <t>tonya87</t>
  </si>
  <si>
    <t xml:space="preserve">Spending a gorgeous day at work. Boo </t>
  </si>
  <si>
    <t xml:space="preserve">Darn I left da window a lil open n all da noise woke me up gosh! Blah my tummy hurts </t>
  </si>
  <si>
    <t>Sat Jun 06 07:55:15 PDT 2009</t>
  </si>
  <si>
    <t xml:space="preserve">@stephkneedee oh no, hope your ankle is better soon </t>
  </si>
  <si>
    <t>Going out for a meal tonight!! Dont wanna go.         I will take my ipod and phone to entertain myself.</t>
  </si>
  <si>
    <t>Sat Jun 06 07:55:17 PDT 2009</t>
  </si>
  <si>
    <t xml:space="preserve">@NicoleHainey23 Well im gonna find a way to get my chinese. Im starving... although a chinese aint healthy </t>
  </si>
  <si>
    <t>Sat Jun 06 07:55:21 PDT 2009</t>
  </si>
  <si>
    <t xml:space="preserve">@R41NBOW Ah, you got it?! It's AMAZING  Why isn't it working? </t>
  </si>
  <si>
    <t>Sat Jun 06 07:55:22 PDT 2009</t>
  </si>
  <si>
    <t>lovely_wife</t>
  </si>
  <si>
    <t xml:space="preserve">Since we woke up late we tried the Durham farmers' market. Lots of Duke shirts, but otherwise very similar to Carrboro. No golden beets. </t>
  </si>
  <si>
    <t>livndadream</t>
  </si>
  <si>
    <t xml:space="preserve">82nd is having a big BBQ for the 65th D-Day Stand, so today was not that bad. It still could not take away missing my little boys b-day </t>
  </si>
  <si>
    <t>Sat Jun 06 07:55:27 PDT 2009</t>
  </si>
  <si>
    <t>I ran over a live squirrel  it was wiggiling around when I slowed down to see the damage and I wanted to cry..my mom told me to suck it up</t>
  </si>
  <si>
    <t>noelportugal</t>
  </si>
  <si>
    <t>Missed French open womens final  setting up dvr for mens final....</t>
  </si>
  <si>
    <t>Sat Jun 06 07:55:31 PDT 2009</t>
  </si>
  <si>
    <t>Sat Jun 06 07:55:36 PDT 2009</t>
  </si>
  <si>
    <t>123beads</t>
  </si>
  <si>
    <t xml:space="preserve">must go do housework </t>
  </si>
  <si>
    <t>Sat Jun 06 07:55:38 PDT 2009</t>
  </si>
  <si>
    <t>kapasc13</t>
  </si>
  <si>
    <t>TODAY IS NOT GOING TO WELL FOR ME  SOMEBODY HACKED INTO MY PROFILE AND PUT BAD VIDEOS ON IT! WHOEVER IS DOING THIS, PLEASE STOP!!</t>
  </si>
  <si>
    <t xml:space="preserve">Computer is UP N RUNNING AGAIN! WHoO! LOL have my niece's parade this morning then i have to go pick up my STUPID CAR that died on me </t>
  </si>
  <si>
    <t>Sat Jun 06 07:55:42 PDT 2009</t>
  </si>
  <si>
    <t>luvmylilman887</t>
  </si>
  <si>
    <t>pizza lunchables are the best! I want one now, but I will wait til lunchtime  god I'm lame</t>
  </si>
  <si>
    <t>Sat Jun 06 07:55:43 PDT 2009</t>
  </si>
  <si>
    <t>CandyKay09</t>
  </si>
  <si>
    <t>I was listening to my audiobook  ugh!</t>
  </si>
  <si>
    <t>Sat Jun 06 07:55:44 PDT 2009</t>
  </si>
  <si>
    <t xml:space="preserve">@sadyn Eep I don't see it! And I'm doing registration for SYM camp </t>
  </si>
  <si>
    <t xml:space="preserve">so cross that i forgot about printer's row this year. might pop down post-work tomorrow, but it's so nice to go all day </t>
  </si>
  <si>
    <t>Sat Jun 06 07:55:46 PDT 2009</t>
  </si>
  <si>
    <t>@Nany710 yeah!!  and i love my bed.... oh the betrayal!! ha!</t>
  </si>
  <si>
    <t>leoboiko</t>
  </si>
  <si>
    <t xml:space="preserve">in love with siddham/bonji, but it wonâ€™t be encoded in unicode for quite a while </t>
  </si>
  <si>
    <t>Sat Jun 06 07:55:48 PDT 2009</t>
  </si>
  <si>
    <t>chassie08</t>
  </si>
  <si>
    <t xml:space="preserve">@just_chalie im not there.... </t>
  </si>
  <si>
    <t>Sat Jun 06 07:55:50 PDT 2009</t>
  </si>
  <si>
    <t>@sam_ash  why not??</t>
  </si>
  <si>
    <t>Sat Jun 06 07:55:52 PDT 2009</t>
  </si>
  <si>
    <t xml:space="preserve">I have injured my shoulder and a knee ligament and have a swollen ankle. It's not good for my football </t>
  </si>
  <si>
    <t>Sat Jun 06 07:55:53 PDT 2009</t>
  </si>
  <si>
    <t>I hope when i come back i'll see pics of Rob  that might help me get better! Incase i don't have energy to come back online; See ya tom. x</t>
  </si>
  <si>
    <t>Sat Jun 06 07:55:55 PDT 2009</t>
  </si>
  <si>
    <t>lizziem89</t>
  </si>
  <si>
    <t xml:space="preserve">Going to work for about twelve hours. </t>
  </si>
  <si>
    <t>Sat Jun 06 07:55:56 PDT 2009</t>
  </si>
  <si>
    <t xml:space="preserve">And this freaking too-long sheet keeps getting caught on my face </t>
  </si>
  <si>
    <t xml:space="preserve">Ugh, I'm so STUPID!! Ordered @chamcircuit's CD, only to notice later on that my PayPal account is still linked to my old address. FAIL! </t>
  </si>
  <si>
    <t>Sat Jun 06 07:55:58 PDT 2009</t>
  </si>
  <si>
    <t>francissantos34</t>
  </si>
  <si>
    <t xml:space="preserve">I HAVE SUPER CANCER! </t>
  </si>
  <si>
    <t>Sat Jun 06 07:55:59 PDT 2009</t>
  </si>
  <si>
    <t>TheAlexBishop</t>
  </si>
  <si>
    <t>@Leilani412 No. He gave me cash. lol! Dads gone already to play in a charity golf tournament in Greenville.  I never get to see him. Sucks</t>
  </si>
  <si>
    <t>Sat Jun 06 07:56:02 PDT 2009</t>
  </si>
  <si>
    <t xml:space="preserve">i want to vote for david in the twitter elections as well but if i do hell overtake tom </t>
  </si>
  <si>
    <t>Sat Jun 06 07:56:04 PDT 2009</t>
  </si>
  <si>
    <t>carolynannwall</t>
  </si>
  <si>
    <t xml:space="preserve">@adamtarca just got home... How did I know you'd reply like instantly!!! LOL heading to bed now, early star on the hw tomorrow </t>
  </si>
  <si>
    <t>Sat Jun 06 07:56:09 PDT 2009</t>
  </si>
  <si>
    <t>Aww. My friend got an infected mosquito bite and had surgery and now he'll be in the hospital for a while.  Mosquitoes = scary shit.</t>
  </si>
  <si>
    <t>Sat Jun 06 07:56:11 PDT 2009</t>
  </si>
  <si>
    <t xml:space="preserve">@igortizz went 2 bed at 11 woke up at 5 </t>
  </si>
  <si>
    <t>Sat Jun 06 07:56:15 PDT 2009</t>
  </si>
  <si>
    <t>hoopsgirl14</t>
  </si>
  <si>
    <t>alcohol is not my friend  ugh.</t>
  </si>
  <si>
    <t>Sat Jun 06 07:56:19 PDT 2009</t>
  </si>
  <si>
    <t>loves_bubba</t>
  </si>
  <si>
    <t xml:space="preserve">Bummed about school being over. I miss bubba </t>
  </si>
  <si>
    <t>Sat Jun 06 07:56:21 PDT 2009</t>
  </si>
  <si>
    <t>CEOMichael</t>
  </si>
  <si>
    <t>Wishes he was in San Francisco at WOWODC and WWDC  ... there's always next year I guess.</t>
  </si>
  <si>
    <t>Sat Jun 06 07:56:22 PDT 2009</t>
  </si>
  <si>
    <t>kellyrw30</t>
  </si>
  <si>
    <t>Jonathon just told me he did not want to move... I guess if I think about it I wouldnt have wanted to move my jr yr either   Now im torn.</t>
  </si>
  <si>
    <t>Sat Jun 06 07:56:28 PDT 2009</t>
  </si>
  <si>
    <t>undulattice</t>
  </si>
  <si>
    <t>My Coil records are on eBay now.  http://bit.ly/1D4p9</t>
  </si>
  <si>
    <t>Sat Jun 06 07:56:29 PDT 2009</t>
  </si>
  <si>
    <t>Was too tired to take the third subject test in spanish. Ttyl columbia.  ...sup Northwestern?</t>
  </si>
  <si>
    <t>Sat Jun 06 07:56:30 PDT 2009</t>
  </si>
  <si>
    <t>Color donut!... Where did you hide? @nk (Display is still dark  )</t>
  </si>
  <si>
    <t>Sat Jun 06 07:56:31 PDT 2009</t>
  </si>
  <si>
    <t>StephBeard</t>
  </si>
  <si>
    <t xml:space="preserve">@MATTHARDYBRAND Hey Matthew! When are you dragging your ass on a 24 hour flight to come see your Melbourne MFers? We miss you </t>
  </si>
  <si>
    <t>stuck in stupid school on a saturday until 330!  ....cant wait till the regents is over!!!!!</t>
  </si>
  <si>
    <t>Sat Jun 06 07:56:33 PDT 2009</t>
  </si>
  <si>
    <t>stevenhaddox</t>
  </si>
  <si>
    <t>Woke up late for DC Code Jam  Went on a bike ride and took P to the park instead. Wondering if I have to physically be there to compete...</t>
  </si>
  <si>
    <t>Sat Jun 06 07:56:34 PDT 2009</t>
  </si>
  <si>
    <t>EMiLYYMARiEE10</t>
  </si>
  <si>
    <t xml:space="preserve">feeling yucky today. i hate work. celebrating abbis birthday if i can move. ewww sickyness. </t>
  </si>
  <si>
    <t>Sat Jun 06 07:56:35 PDT 2009</t>
  </si>
  <si>
    <t>madhawa86</t>
  </si>
  <si>
    <t xml:space="preserve">2 months of vacation is at the finishing line. Only 1 day to go... </t>
  </si>
  <si>
    <t>Sat Jun 06 07:56:39 PDT 2009</t>
  </si>
  <si>
    <t>victoyaC</t>
  </si>
  <si>
    <t>WUSS HAT'NAN??? Who fuckin wit 1st Saturday:-/ cuz I'm tryna be n dat thang! lol. STRAIGHT UP! Workn 'til 3  I mite miss the festivities</t>
  </si>
  <si>
    <t>Baby_Girl_Alice</t>
  </si>
  <si>
    <t xml:space="preserve">@iamnessie Aw I am sorry dear we have a Nessie </t>
  </si>
  <si>
    <t>Sat Jun 06 07:56:40 PDT 2009</t>
  </si>
  <si>
    <t>@catcatherino  why?? facebook message me? xx</t>
  </si>
  <si>
    <t>Sat Jun 06 07:56:41 PDT 2009</t>
  </si>
  <si>
    <t xml:space="preserve">@Rose_Flores Morning Rose!! Where were you last night? Missed you </t>
  </si>
  <si>
    <t>Sat Jun 06 07:56:42 PDT 2009</t>
  </si>
  <si>
    <t xml:space="preserve">Hook n Sling just came on &amp;amp; @Susie_83 isn't here with me to dance </t>
  </si>
  <si>
    <t>Sat Jun 06 07:56:44 PDT 2009</t>
  </si>
  <si>
    <t>@panther201 The sad face is sad, and makes me feel guilty.  I guess I'll just have to let you look at my boobs. D:</t>
  </si>
  <si>
    <t>zosha1999</t>
  </si>
  <si>
    <t xml:space="preserve">@auntarcticnews i never met you   </t>
  </si>
  <si>
    <t xml:space="preserve">bank from bank, thinking a nap is in order before dinner.  still feel like death.  </t>
  </si>
  <si>
    <t>Sat Jun 06 07:56:45 PDT 2009</t>
  </si>
  <si>
    <t xml:space="preserve">@storrao I think he is feeling better for it, though it would be better still if I could do the remaining 80% of his matted fur </t>
  </si>
  <si>
    <t>Sat Jun 06 07:56:46 PDT 2009</t>
  </si>
  <si>
    <t>bawnee</t>
  </si>
  <si>
    <t>i want to crawl back into bed and sleep for another six hours  i hateee working</t>
  </si>
  <si>
    <t>Sat Jun 06 07:56:49 PDT 2009</t>
  </si>
  <si>
    <t>Pre update: Guy just told us there are only 4 phones left. There's 4 people inside. I'm 3rd in line  #palmpre #palm #sprint</t>
  </si>
  <si>
    <t>Sat Jun 06 07:56:50 PDT 2009</t>
  </si>
  <si>
    <t xml:space="preserve">@Liteskinpoppin the store only had 10 pairs one dude copped 3! the dudes camping were tight the owner didnt have my size </t>
  </si>
  <si>
    <t>Sat Jun 06 07:56:51 PDT 2009</t>
  </si>
  <si>
    <t xml:space="preserve">working on my science final vocab </t>
  </si>
  <si>
    <t>Sat Jun 06 07:56:53 PDT 2009</t>
  </si>
  <si>
    <t xml:space="preserve">I lost 12 followers through the night </t>
  </si>
  <si>
    <t>Sat Jun 06 07:56:58 PDT 2009</t>
  </si>
  <si>
    <t>summerdubois</t>
  </si>
  <si>
    <t xml:space="preserve">is sad. My beloved Okabashis are about to bite the dust </t>
  </si>
  <si>
    <t>Sat Jun 06 07:56:59 PDT 2009</t>
  </si>
  <si>
    <t xml:space="preserve">LAME WHERE DID THE SUN GO! </t>
  </si>
  <si>
    <t>Sat Jun 06 07:57:02 PDT 2009</t>
  </si>
  <si>
    <t xml:space="preserve">@Findafurry She looks like she's been thru the wars  Hope she finds a good home. I wish I had more room, but sadly Hammocky HQ is full </t>
  </si>
  <si>
    <t>Sat Jun 06 07:57:04 PDT 2009</t>
  </si>
  <si>
    <t xml:space="preserve">Spring cleaning. WHY DO I OWN SO MUCH CRAP? </t>
  </si>
  <si>
    <t>Sat Jun 06 07:57:11 PDT 2009</t>
  </si>
  <si>
    <t xml:space="preserve">I hate that no one I know is up right now.  </t>
  </si>
  <si>
    <t>jclynAC</t>
  </si>
  <si>
    <t xml:space="preserve">I'm torn between what I want and what I need.. </t>
  </si>
  <si>
    <t>Sat Jun 06 07:57:13 PDT 2009</t>
  </si>
  <si>
    <t>alicialovesjls</t>
  </si>
  <si>
    <t xml:space="preserve">@mistajam NOOOOOOO THE JLS INTERVIEW IS PRE-RECORDED </t>
  </si>
  <si>
    <t>Sat Jun 06 07:57:21 PDT 2009</t>
  </si>
  <si>
    <t>raineeday</t>
  </si>
  <si>
    <t>@sarahvip wtf do you mean, we have paparazzi lol. and buy me that bracelet  but seriously i would get it, if it wasnt $8, what a waste.</t>
  </si>
  <si>
    <t>Sat Jun 06 07:57:23 PDT 2009</t>
  </si>
  <si>
    <t>Sat Jun 06 07:57:34 PDT 2009</t>
  </si>
  <si>
    <t>merzman</t>
  </si>
  <si>
    <t>Is headed home from falls creek  27 disicions awesome is all i have to say!</t>
  </si>
  <si>
    <t>Sat Jun 06 07:57:36 PDT 2009</t>
  </si>
  <si>
    <t>Riley__x</t>
  </si>
  <si>
    <t>Best Friends Over , Gonna Chill With Her &amp;amp; Then Go Get Sims 3 !  &amp;lt; - Got My Cellie And Laptop Taken Away Though !  I Hate Report Cards !</t>
  </si>
  <si>
    <t>Sat Jun 06 07:57:38 PDT 2009</t>
  </si>
  <si>
    <t>@amcmoore bank of America sucks. That site is in flash and I'm on my iPhone  anything or rhode island or mass?</t>
  </si>
  <si>
    <t>Sat Jun 06 07:57:41 PDT 2009</t>
  </si>
  <si>
    <t>saw303</t>
  </si>
  <si>
    <t xml:space="preserve">And it rains and rains. What a saturday evening </t>
  </si>
  <si>
    <t>AlTheKiller</t>
  </si>
  <si>
    <t xml:space="preserve">@FrancesShouts Be glad you didn't go. So you didn't have to suffer through taking back suckday.But we did miss the awesomness of Anberlin </t>
  </si>
  <si>
    <t>Sat Jun 06 07:57:43 PDT 2009</t>
  </si>
  <si>
    <t>thejoeynewman</t>
  </si>
  <si>
    <t xml:space="preserve">ugh im still tired and i dont think im doing anything today </t>
  </si>
  <si>
    <t>Sat Jun 06 07:57:44 PDT 2009</t>
  </si>
  <si>
    <t xml:space="preserve">just washed a big old volvo, i am very wet now </t>
  </si>
  <si>
    <t>Sat Jun 06 07:57:45 PDT 2009</t>
  </si>
  <si>
    <t>Okay, today i'm really bored. I didn't enter twitter yesterday.. I'm twitter-addicted  Watched movie yesterday. 'A mulher invisivel' Loved</t>
  </si>
  <si>
    <t xml:space="preserve">OH man Itz a Camron song I wanna hear but cant think of the name </t>
  </si>
  <si>
    <t>Sat Jun 06 07:57:48 PDT 2009</t>
  </si>
  <si>
    <t xml:space="preserve">Off to drop off my Mac Pro at Fedex </t>
  </si>
  <si>
    <t>MissNikki2U</t>
  </si>
  <si>
    <t xml:space="preserve">@Orange450 Oh, I never let the kids drink soda in school!  This would be for experiment purposes only. And we didn't get to the volcano. </t>
  </si>
  <si>
    <t xml:space="preserve">@slaastandards I KNOW. I'm re-reading the series now...I do not want it to end! </t>
  </si>
  <si>
    <t>Sat Jun 06 07:57:51 PDT 2009</t>
  </si>
  <si>
    <t xml:space="preserve">I need to call Kama and cancel todays appointment so we won't be late for jeffs party. I was really looking forward to working out today </t>
  </si>
  <si>
    <t>Sat Jun 06 07:57:54 PDT 2009</t>
  </si>
  <si>
    <t>wennyelfy</t>
  </si>
  <si>
    <t>hopes to buy that stupid jacketttttt!   http://plurk.com/p/ywept</t>
  </si>
  <si>
    <t>Sat Jun 06 07:57:56 PDT 2009</t>
  </si>
  <si>
    <t>pudddding</t>
  </si>
  <si>
    <t>@jackalltimelow i hate that i couldn't come to your show tonight  come down again soon please?</t>
  </si>
  <si>
    <t>cookie_fan</t>
  </si>
  <si>
    <t xml:space="preserve">@carlottap but i wont be in LA. </t>
  </si>
  <si>
    <t>@queenkv Dang! I thought I saw a tweet from you that you were going to #zootweetup  Not sure if I'm going to make the 6/26 one.</t>
  </si>
  <si>
    <t>Sat Jun 06 07:57:57 PDT 2009</t>
  </si>
  <si>
    <t xml:space="preserve">my guinea pig just died.  </t>
  </si>
  <si>
    <t>Sat Jun 06 07:58:01 PDT 2009</t>
  </si>
  <si>
    <t>goeschei</t>
  </si>
  <si>
    <t>@FJGiordano Shabbat Shalom! Sorry we're gonna lose you to the boys this weekend.  I love me my lady-fix!</t>
  </si>
  <si>
    <t>YoshiChief</t>
  </si>
  <si>
    <t xml:space="preserve">Aaaaand nothing </t>
  </si>
  <si>
    <t>1ChloeElizabeth</t>
  </si>
  <si>
    <t>Gutted That ii Can't Go See The Script  Exams Getting In The Way :\</t>
  </si>
  <si>
    <t>Sat Jun 06 07:58:05 PDT 2009</t>
  </si>
  <si>
    <t xml:space="preserve">@selenagomez sel,june 4th was my birthday.please say something.its over tough </t>
  </si>
  <si>
    <t>Sat Jun 06 07:58:07 PDT 2009</t>
  </si>
  <si>
    <t>lmparson</t>
  </si>
  <si>
    <t xml:space="preserve">wishes that she could have stuck @catfaulkner in her pocket yesterday for The Decemberists show. There were a couple empty seats nearby. </t>
  </si>
  <si>
    <t>@emmajmercer It wouldn't let me upload the one i wanted  boo  i miss you already emma j! weekend at yours will be fab xx</t>
  </si>
  <si>
    <t>Sat Jun 06 07:58:10 PDT 2009</t>
  </si>
  <si>
    <t>rjmcdowell3</t>
  </si>
  <si>
    <t>no baseball  So work is next on the adgenda</t>
  </si>
  <si>
    <t>EvilynePhynix</t>
  </si>
  <si>
    <t>Sitting in traffic school    ..... I wanna cry!!</t>
  </si>
  <si>
    <t>Sat Jun 06 07:58:13 PDT 2009</t>
  </si>
  <si>
    <t>shellybean1956</t>
  </si>
  <si>
    <t>cloudy day here today.. trying to have a yard sale     not working real well.. oh well nothing better to do.</t>
  </si>
  <si>
    <t xml:space="preserve">On our way home. I could not be more excited to pack for camp... and that was a total lie. </t>
  </si>
  <si>
    <t>Sat Jun 06 07:58:14 PDT 2009</t>
  </si>
  <si>
    <t>[-O] @Findafurry She looks like she's been thru the wars  Hope she finds a good home. I wish I had more ro.. http://tinyurl.com/lymx2e</t>
  </si>
  <si>
    <t>Sat Jun 06 07:58:15 PDT 2009</t>
  </si>
  <si>
    <t>KatyBeth2010</t>
  </si>
  <si>
    <t xml:space="preserve">was hoping for sunshine </t>
  </si>
  <si>
    <t>Sat Jun 06 07:58:16 PDT 2009</t>
  </si>
  <si>
    <t xml:space="preserve">@bettinagon i feel really bad that you and tanya aren't my classmates though. </t>
  </si>
  <si>
    <t>Sat Jun 06 07:58:18 PDT 2009</t>
  </si>
  <si>
    <t>kmmma</t>
  </si>
  <si>
    <t xml:space="preserve">@stacyh - whays is the weather like in LW? its raining over here </t>
  </si>
  <si>
    <t>Sat Jun 06 07:58:20 PDT 2009</t>
  </si>
  <si>
    <t>ohSoBossy</t>
  </si>
  <si>
    <t xml:space="preserve">minnesota is so wacc im here and its june and its 50 degreez </t>
  </si>
  <si>
    <t xml:space="preserve">Want to apologize to Facebook friends who don't want Tiller coverage. Can't seem to break the TwitSync function. Sorry. </t>
  </si>
  <si>
    <t>Sat Jun 06 07:58:21 PDT 2009</t>
  </si>
  <si>
    <t xml:space="preserve">Saturday school=major epic fail. I don't wanna be here </t>
  </si>
  <si>
    <t>Sat Jun 06 07:58:22 PDT 2009</t>
  </si>
  <si>
    <t>tigerluv25</t>
  </si>
  <si>
    <t xml:space="preserve">is going dress shopping </t>
  </si>
  <si>
    <t>Sat Jun 06 07:58:25 PDT 2009</t>
  </si>
  <si>
    <t>taylavision_</t>
  </si>
  <si>
    <t xml:space="preserve">Racists. </t>
  </si>
  <si>
    <t>Sat Jun 06 07:58:26 PDT 2009</t>
  </si>
  <si>
    <t>Baac home. I cba reading 84 twitters. I'm not too happy. Ema ppl aren't giving me as much allowance anymore  DAMN</t>
  </si>
  <si>
    <t>Sat Jun 06 07:58:27 PDT 2009</t>
  </si>
  <si>
    <t>no baseball  So work is next on the agenda</t>
  </si>
  <si>
    <t>Sat Jun 06 07:58:28 PDT 2009</t>
  </si>
  <si>
    <t>tweedygiggs</t>
  </si>
  <si>
    <t>poor dinara  well played by kuz though.</t>
  </si>
  <si>
    <t>Sat Jun 06 07:58:30 PDT 2009</t>
  </si>
  <si>
    <t>vishaltom</t>
  </si>
  <si>
    <t xml:space="preserve">@sruthirk    .. yeah .. </t>
  </si>
  <si>
    <t>PaulaMacri</t>
  </si>
  <si>
    <t xml:space="preserve">my cel phone just broke </t>
  </si>
  <si>
    <t>Sat Jun 06 07:58:31 PDT 2009</t>
  </si>
  <si>
    <t>heyitsokayy</t>
  </si>
  <si>
    <t xml:space="preserve">I want to smell again. </t>
  </si>
  <si>
    <t>What I was really going to miss was all the material things OH NO    ... don't take away my shopping sprees lol...</t>
  </si>
  <si>
    <t>Sat Jun 06 07:58:32 PDT 2009</t>
  </si>
  <si>
    <t>it's sat and I'm sick as a dog  it's been so long since I've gotten this sick and it sucks...</t>
  </si>
  <si>
    <t>Sat Jun 06 07:58:33 PDT 2009</t>
  </si>
  <si>
    <t xml:space="preserve">I feel like going for Ice Cream, NOW. </t>
  </si>
  <si>
    <t xml:space="preserve">First nice day in NYC, thinking of going for a run if I can drag the boy off the couch to join me - wish the METS were in town </t>
  </si>
  <si>
    <t>Sat Jun 06 07:58:34 PDT 2009</t>
  </si>
  <si>
    <t>No umbrellas  allowed! :o  I really hope that's still there when I get out! At least we got here early enough to get wristbands for th ...</t>
  </si>
  <si>
    <t xml:space="preserve">@Remi_Fagbohun OMG! The Air Yeezy's dropped finally?!? I'm so excited yet depressed that it hasn't dropped in my closet yet </t>
  </si>
  <si>
    <t>Sat Jun 06 07:58:35 PDT 2009</t>
  </si>
  <si>
    <t>OMFG! I'm sick  I really wanna go out today with my girls!</t>
  </si>
  <si>
    <t>Sat Jun 06 07:58:36 PDT 2009</t>
  </si>
  <si>
    <t>My guinea pig just died.  And right after the The Exorcist too.</t>
  </si>
  <si>
    <t>Sat Jun 06 07:58:37 PDT 2009</t>
  </si>
  <si>
    <t xml:space="preserve">@rachelshaw90 Me included? </t>
  </si>
  <si>
    <t>Sat Jun 06 07:58:46 PDT 2009</t>
  </si>
  <si>
    <t>hockeymandad</t>
  </si>
  <si>
    <t>Only 6 think I'm a hot dad blogger...  http://bloggerschoiceawards.com/blogs/show/70033</t>
  </si>
  <si>
    <t>Sat Jun 06 07:58:48 PDT 2009</t>
  </si>
  <si>
    <t xml:space="preserve">@selenagomez I think your friendship(Demi and you) isn't as well as it was. </t>
  </si>
  <si>
    <t>Sat Jun 06 07:58:49 PDT 2009</t>
  </si>
  <si>
    <t>misslenny23</t>
  </si>
  <si>
    <t>Chilly day in the Outer Banks....home tomorrow  Thank God for Middle Bass in two weeks!!</t>
  </si>
  <si>
    <t>Sat Jun 06 07:58:52 PDT 2009</t>
  </si>
  <si>
    <t>freevilly</t>
  </si>
  <si>
    <t>2 weeks straight in a row and no new episodes of Office, Dollhouse, Parks-n-Recreation, my name is earl  ...whats happening</t>
  </si>
  <si>
    <t>Sat Jun 06 07:58:53 PDT 2009</t>
  </si>
  <si>
    <t>lindseyyloo</t>
  </si>
  <si>
    <t xml:space="preserve">i couldn't breathe at. all. last night. still can't totally breathe. </t>
  </si>
  <si>
    <t>dianeawesome</t>
  </si>
  <si>
    <t xml:space="preserve">just bid farewell to the husband for the weekend. </t>
  </si>
  <si>
    <t>Sat Jun 06 07:58:55 PDT 2009</t>
  </si>
  <si>
    <t xml:space="preserve">@SazFOB http://twitpic.com/6qubl - awesome! my wall's fully dedicated to fob and posters here are scarce so my rooms kinda empty </t>
  </si>
  <si>
    <t>Sat Jun 06 07:58:56 PDT 2009</t>
  </si>
  <si>
    <t>Goddessheidi</t>
  </si>
  <si>
    <t>@missneficole wish i can get that phone call n be all smiles  lol joking</t>
  </si>
  <si>
    <t>Sat Jun 06 07:58:57 PDT 2009</t>
  </si>
  <si>
    <t>dreamsentinel</t>
  </si>
  <si>
    <t xml:space="preserve">@beingnobody ty!It's an open book exam though thankfully.Just have to annotate it  I'm most worried about art/architecture &amp;amp; philosophy </t>
  </si>
  <si>
    <t>Sat Jun 06 07:58:58 PDT 2009</t>
  </si>
  <si>
    <t xml:space="preserve">@JAMILInRealLife don't cut it </t>
  </si>
  <si>
    <t>Sat Jun 06 07:59:00 PDT 2009</t>
  </si>
  <si>
    <t>GrumpyPumpkin</t>
  </si>
  <si>
    <t xml:space="preserve">Mom is taking me to Rock Creek Park!!  I'm just a little nervous because it will be my first ride on the Metro </t>
  </si>
  <si>
    <t>I have officially broken the earbuds that came with my iPod!!  I need new ones!</t>
  </si>
  <si>
    <t>Sat Jun 06 07:59:01 PDT 2009</t>
  </si>
  <si>
    <t xml:space="preserve">just got back from shopping got a wedding next week bought a dress - hate it so going back </t>
  </si>
  <si>
    <t>Sat Jun 06 07:59:02 PDT 2009</t>
  </si>
  <si>
    <t xml:space="preserve">@tshiunghan Well, I don't mean 'burnt tongue' in a LITERARY sense but in a LITERAL sense. Ith hurthss </t>
  </si>
  <si>
    <t xml:space="preserve">tom is first! (( we're working so hard! </t>
  </si>
  <si>
    <t>kelisuperstar</t>
  </si>
  <si>
    <t xml:space="preserve">@SEXYTELA1 damn that's really really fucked up!!! Did they get shit???? </t>
  </si>
  <si>
    <t>Sat Jun 06 07:59:04 PDT 2009</t>
  </si>
  <si>
    <t xml:space="preserve">it's always the same </t>
  </si>
  <si>
    <t>Sat Jun 06 07:59:06 PDT 2009</t>
  </si>
  <si>
    <t xml:space="preserve">@Liverpool_Tx more like welcome to Filthadelphia! and wait til you get to NYC, everything costs even more </t>
  </si>
  <si>
    <t>Sat Jun 06 07:59:08 PDT 2009</t>
  </si>
  <si>
    <t>YaseFeatSisou</t>
  </si>
  <si>
    <t xml:space="preserve">a raining day </t>
  </si>
  <si>
    <t>Sat Jun 06 07:59:09 PDT 2009</t>
  </si>
  <si>
    <t>@amyjbennett  its raining here, and my neighbor is getting married OUTSIDE today. they just ran off to get a white TENT, haha.</t>
  </si>
  <si>
    <t xml:space="preserve">@TrackstarGIBSON </t>
  </si>
  <si>
    <t>Sat Jun 06 07:59:19 PDT 2009</t>
  </si>
  <si>
    <t>Luebbi</t>
  </si>
  <si>
    <t xml:space="preserve">@work to 6pm </t>
  </si>
  <si>
    <t>Sat Jun 06 07:59:21 PDT 2009</t>
  </si>
  <si>
    <t xml:space="preserve">OH SOMEONE HELP ME I FELL LIKE SHIT </t>
  </si>
  <si>
    <t>Sat Jun 06 07:59:23 PDT 2009</t>
  </si>
  <si>
    <t>mvafans</t>
  </si>
  <si>
    <t>BLOG: 7 Days in the Sun: Feeling down  http://tinyurl.com/olabga</t>
  </si>
  <si>
    <t>Sat Jun 06 07:59:26 PDT 2009</t>
  </si>
  <si>
    <t xml:space="preserve">Wish I was going to a bubble blowing show.  I guess someone has to save the world one word at a time </t>
  </si>
  <si>
    <t>Sat Jun 06 07:59:27 PDT 2009</t>
  </si>
  <si>
    <t xml:space="preserve">@fyCariad Yeah, which is why it's kinda stupid that BBC won't tell us. </t>
  </si>
  <si>
    <t>Sat Jun 06 07:59:28 PDT 2009</t>
  </si>
  <si>
    <t>angelashupe</t>
  </si>
  <si>
    <t>It's official, I will never use bluehost. Dang.   http://tr.im/nDx9</t>
  </si>
  <si>
    <t>Sat Jun 06 07:59:29 PDT 2009</t>
  </si>
  <si>
    <t xml:space="preserve">Yesterday, dental work.  Last night, puffy mouth.  Today, tender mouth.   No eating for me.  Guess I'll have a Green Tea Frappuccino. </t>
  </si>
  <si>
    <t>Just woke up. I really need a shower. Jessica fell back asleep on me.  boredom kills.</t>
  </si>
  <si>
    <t>Sat Jun 06 07:59:37 PDT 2009</t>
  </si>
  <si>
    <t>scrvjac</t>
  </si>
  <si>
    <t xml:space="preserve">arrrgha  i wish i had a blackberry </t>
  </si>
  <si>
    <t xml:space="preserve">OMGPOP, is like failing,.. </t>
  </si>
  <si>
    <t>carlanguyen</t>
  </si>
  <si>
    <t>@bill_archie hey!how r u? R u voting 4 David as Mr Universe? I'm voting like crazy @tommcfly isn't so far away from David  ...</t>
  </si>
  <si>
    <t>Sat Jun 06 07:59:38 PDT 2009</t>
  </si>
  <si>
    <t>thermalsatsuma</t>
  </si>
  <si>
    <t xml:space="preserve">@lisybabe I had to pick it up and put it in the bin ... </t>
  </si>
  <si>
    <t>@BonesFan021  I can't hear it!</t>
  </si>
  <si>
    <t>Sat Jun 06 07:59:40 PDT 2009</t>
  </si>
  <si>
    <t>bowleggedgiraff</t>
  </si>
  <si>
    <t xml:space="preserve">beach with the vanessy! YAY! My boy leaves for AT in the mountains... 17 days until I talk to him again. </t>
  </si>
  <si>
    <t>Sat Jun 06 07:59:44 PDT 2009</t>
  </si>
  <si>
    <t xml:space="preserve">@haleyymae that sucks </t>
  </si>
  <si>
    <t>Sat Jun 06 07:59:48 PDT 2009</t>
  </si>
  <si>
    <t>AleCastroM</t>
  </si>
  <si>
    <t xml:space="preserve">woke up at 730 to get rush tkts for @n2nbroadway....didnt get them...r u kidding me?? im just sad! </t>
  </si>
  <si>
    <t>Sat Jun 06 07:59:49 PDT 2009</t>
  </si>
  <si>
    <t>rest in saturday nite...  http://plurk.com/p/ywfdb</t>
  </si>
  <si>
    <t>Sat Jun 06 07:59:58 PDT 2009</t>
  </si>
  <si>
    <t>cnvyskateboards</t>
  </si>
  <si>
    <t>At Wakefield park early for our competition today. Can't skate right now cause of kids lessons  http://twitpic.com/6qurq</t>
  </si>
  <si>
    <t>dkriccio</t>
  </si>
  <si>
    <t xml:space="preserve">@roulx no, he's taking care of the benz! no swaroski crystals for me </t>
  </si>
  <si>
    <t xml:space="preserve">I almost vomitted whilst on the phone, gaaaaayyyy </t>
  </si>
  <si>
    <t>Sat Jun 06 08:00:00 PDT 2009</t>
  </si>
  <si>
    <t>omg I can't believe that my trip is almost over  I don't want to leave!</t>
  </si>
  <si>
    <t>Sat Jun 06 08:00:01 PDT 2009</t>
  </si>
  <si>
    <t>first time washing my clothes. got to wait for it to be done then can sleep.  hope nothing goes wrong.</t>
  </si>
  <si>
    <t>Sat Jun 06 08:00:02 PDT 2009</t>
  </si>
  <si>
    <t>bjayb</t>
  </si>
  <si>
    <t xml:space="preserve">So very tired </t>
  </si>
  <si>
    <t>Sat Jun 06 08:00:03 PDT 2009</t>
  </si>
  <si>
    <t>@OnlineJoe Oh no  hope you feel better soon. Are you working today?</t>
  </si>
  <si>
    <t>Sat Jun 06 08:00:04 PDT 2009</t>
  </si>
  <si>
    <t>icebergweb</t>
  </si>
  <si>
    <t xml:space="preserve">is waiting so impatiently for this rain ... but is a bit discouraged by the &amp;lt; 1/10th inch forecast.  </t>
  </si>
  <si>
    <t>Sat Jun 06 08:00:06 PDT 2009</t>
  </si>
  <si>
    <t>ThatTobyGuy</t>
  </si>
  <si>
    <t xml:space="preserve">Lookin' for a new mobile phone. I lost my old Sony Erricson on the bus back from college and need somthing which can play my music! </t>
  </si>
  <si>
    <t>Sat Jun 06 08:00:08 PDT 2009</t>
  </si>
  <si>
    <t xml:space="preserve">@BritishTennis Went to the qualies and was gutted as I saw nothing. And tomorrow seems like bad weather too </t>
  </si>
  <si>
    <t xml:space="preserve">well gotta get ready then im off to work. see ya all at around 6ish. </t>
  </si>
  <si>
    <t>Sat Jun 06 08:00:09 PDT 2009</t>
  </si>
  <si>
    <t>devpg</t>
  </si>
  <si>
    <t xml:space="preserve">@codemonkeyism I was also looking for a call for contributions... without success </t>
  </si>
  <si>
    <t>Sat Jun 06 08:00:10 PDT 2009</t>
  </si>
  <si>
    <t xml:space="preserve">My face is au naturale today, baby...and hideous! </t>
  </si>
  <si>
    <t>Sat Jun 06 08:00:11 PDT 2009</t>
  </si>
  <si>
    <t>bethg40</t>
  </si>
  <si>
    <t xml:space="preserve">@PaulPoteet you rock! In line to drink wine...oh yeah, I'm drinking soft drinks this year.  </t>
  </si>
  <si>
    <t>Sat Jun 06 08:00:12 PDT 2009</t>
  </si>
  <si>
    <t>TampaGurlie</t>
  </si>
  <si>
    <t>After nap, gonna head over to Ashleigh's &amp;amp; help her get ready for the last party at the tree house on the river!  Sad day, but happy time!</t>
  </si>
  <si>
    <t>alnipper</t>
  </si>
  <si>
    <t>still sick  cant shake this cold</t>
  </si>
  <si>
    <t>Sat Jun 06 08:00:13 PDT 2009</t>
  </si>
  <si>
    <t>chrisrwhiting</t>
  </si>
  <si>
    <t>Masterofthehorse - 3rd Place  No money for me!</t>
  </si>
  <si>
    <t>Sat Jun 06 08:00:14 PDT 2009</t>
  </si>
  <si>
    <t>3nalicious</t>
  </si>
  <si>
    <t xml:space="preserve">@shinypinkdiamon sharapova got knocked out in the quarters too  all my fav's did LOL except Federer..he in the final tomorro </t>
  </si>
  <si>
    <t>Sat Jun 06 08:00:19 PDT 2009</t>
  </si>
  <si>
    <t>I feel sore  Going to take a hot shower!</t>
  </si>
  <si>
    <t xml:space="preserve">Whats with all the trolls cropping up these days? This species on kottu is overpopulating - needs family planning counselling </t>
  </si>
  <si>
    <t>Sat Jun 06 08:00:21 PDT 2009</t>
  </si>
  <si>
    <t>AJNeff127</t>
  </si>
  <si>
    <t>@neffer518  not fun! How was the actually ball!?</t>
  </si>
  <si>
    <t>Sat Jun 06 08:00:23 PDT 2009</t>
  </si>
  <si>
    <t xml:space="preserve">@DeniseMcClain Or  a son who thinks she knows NOTHING. </t>
  </si>
  <si>
    <t>Sat Jun 06 08:00:26 PDT 2009</t>
  </si>
  <si>
    <t xml:space="preserve">im not ready if i have to leave my classmates.i mean,we will not be in one class again in 11th grade </t>
  </si>
  <si>
    <t>InMyEmptyRoom</t>
  </si>
  <si>
    <t xml:space="preserve">How can a dream be so good and so wrong at the same time. </t>
  </si>
  <si>
    <t>Sat Jun 06 08:00:27 PDT 2009</t>
  </si>
  <si>
    <t>marianenova</t>
  </si>
  <si>
    <t xml:space="preserve">@marfuzii wish I could be there with you </t>
  </si>
  <si>
    <t>SusanVLewis</t>
  </si>
  <si>
    <t xml:space="preserve">Sending hubby back to Dallas today. Going to be a long five weeks without him. </t>
  </si>
  <si>
    <t>Sat Jun 06 08:00:31 PDT 2009</t>
  </si>
  <si>
    <t>santana_CYANIDE</t>
  </si>
  <si>
    <t xml:space="preserve">burned her neck with her straightener </t>
  </si>
  <si>
    <t>Sat Jun 06 08:00:34 PDT 2009</t>
  </si>
  <si>
    <t>Would like to see @fionamccarthy this weekend as I miss her  also hope @JLSOfficial have a great time tomorrow at the summertime ball! Xxx</t>
  </si>
  <si>
    <t xml:space="preserve"> Someone dropped out of our gaming group. Teh suck.</t>
  </si>
  <si>
    <t>Sat Jun 06 08:00:36 PDT 2009</t>
  </si>
  <si>
    <t xml:space="preserve"> mr twitter universe hasnt let me on for over a week now. how am i supposed to vote?!</t>
  </si>
  <si>
    <t>Sat Jun 06 08:00:38 PDT 2009</t>
  </si>
  <si>
    <t xml:space="preserve">Why does everyone text me when I'm asleep? </t>
  </si>
  <si>
    <t>submono</t>
  </si>
  <si>
    <t>@gregorylent Nah, www.itweet.net is a website and at the moment one of the few possibilities to use Twitter in China  Fuckers!</t>
  </si>
  <si>
    <t>Sat Jun 06 08:00:41 PDT 2009</t>
  </si>
  <si>
    <t>DJ_Priss</t>
  </si>
  <si>
    <t xml:space="preserve">2nd last show tonight before the station goes on holiday for the summer </t>
  </si>
  <si>
    <t>Sat Jun 06 08:00:42 PDT 2009</t>
  </si>
  <si>
    <t xml:space="preserve">No more headache &amp;amp; fever. Just cough a cold. Sign of getting better? I hope so </t>
  </si>
  <si>
    <t>Sat Jun 06 08:00:43 PDT 2009</t>
  </si>
  <si>
    <t>probigeorge11</t>
  </si>
  <si>
    <t>@ericssan big wedding time. Don't wanna get yelled at by friends  I might sneek a few tweets in there</t>
  </si>
  <si>
    <t>Sat Jun 06 08:00:49 PDT 2009</t>
  </si>
  <si>
    <t>My cousins are more like brothers and sisters today im going to visit my cousin mike in jail    i still love him!</t>
  </si>
  <si>
    <t>@PatronPay Awww ok baby  sowwie just wanted you to smile</t>
  </si>
  <si>
    <t>Sat Jun 06 08:00:53 PDT 2009</t>
  </si>
  <si>
    <t>Dude... @Erikaluvsninjas just stole my phone... Hahahaha but this garage sale IS a fail  &amp;amp; its sooo cold i can barely type this lol</t>
  </si>
  <si>
    <t>DonDiva773CHI</t>
  </si>
  <si>
    <t xml:space="preserve">I Can't Wait Until I Get Home.... </t>
  </si>
  <si>
    <t>Sat Jun 06 08:01:03 PDT 2009</t>
  </si>
  <si>
    <t xml:space="preserve">Step five: be upset because all the washcloths are dirty and i have to use an ugly one </t>
  </si>
  <si>
    <t>Sat Jun 06 08:01:09 PDT 2009</t>
  </si>
  <si>
    <t xml:space="preserve">Ugh ugh ugh......coursework will never end! </t>
  </si>
  <si>
    <t>Sat Jun 06 08:01:11 PDT 2009</t>
  </si>
  <si>
    <t>noreen217</t>
  </si>
  <si>
    <t xml:space="preserve">@tommcfly the site wont open for me so i cant vote </t>
  </si>
  <si>
    <t>Sat Jun 06 08:01:13 PDT 2009</t>
  </si>
  <si>
    <t>raphh</t>
  </si>
  <si>
    <t>@mystake no iphone/bb  maybe should I photobooth it.. haha</t>
  </si>
  <si>
    <t>Sat Jun 06 08:01:15 PDT 2009</t>
  </si>
  <si>
    <t>Jessical_x3_</t>
  </si>
  <si>
    <t>home from hershey! it sucks we had to leave early because of the rain  BEST TRIP OF MY LIFE!...im so freaking tired!</t>
  </si>
  <si>
    <t>my derby horse didn't win  bad times</t>
  </si>
  <si>
    <t>Sat Jun 06 08:01:16 PDT 2009</t>
  </si>
  <si>
    <t>What the hell am I gonna do  now... lol GET a JOB     FUCK!!!!</t>
  </si>
  <si>
    <t>Sat Jun 06 08:01:18 PDT 2009</t>
  </si>
  <si>
    <t xml:space="preserve">@Angelkiss283 Yeah </t>
  </si>
  <si>
    <t>Sat Jun 06 08:01:19 PDT 2009</t>
  </si>
  <si>
    <t>@tommcfly and the best fans! haha. You are the best person to win Mr. TUniverse! We all love ya so much. miss mcfly in brazil  Xxx</t>
  </si>
  <si>
    <t>Sat Jun 06 08:01:20 PDT 2009</t>
  </si>
  <si>
    <t xml:space="preserve">@BentleyBeaver wont let of sign in </t>
  </si>
  <si>
    <t>_nowayout</t>
  </si>
  <si>
    <t xml:space="preserve">where's my bank card? </t>
  </si>
  <si>
    <t>Sat Jun 06 08:01:21 PDT 2009</t>
  </si>
  <si>
    <t xml:space="preserve">my babeee today alright!  i miss her so muuuch. </t>
  </si>
  <si>
    <t>Other schools have much prettier people  okaokay bye guyss</t>
  </si>
  <si>
    <t>Sat Jun 06 08:01:24 PDT 2009</t>
  </si>
  <si>
    <t>Jilly_White</t>
  </si>
  <si>
    <t xml:space="preserve">2 gold, a silver and a bronze...good enough I suppose but no pbs! </t>
  </si>
  <si>
    <t>Sat Jun 06 08:01:25 PDT 2009</t>
  </si>
  <si>
    <t>shibbyssidekick</t>
  </si>
  <si>
    <t xml:space="preserve">Back to the real world tom </t>
  </si>
  <si>
    <t>Sat Jun 06 08:01:28 PDT 2009</t>
  </si>
  <si>
    <t xml:space="preserve">@jnabongo soooo today's second shooter is Flashy McFlasherton... </t>
  </si>
  <si>
    <t>devonkate</t>
  </si>
  <si>
    <t xml:space="preserve">@KimJasper haha hopefully asap! I haven't seen you in forever and a day! </t>
  </si>
  <si>
    <t>Sat Jun 06 08:01:30 PDT 2009</t>
  </si>
  <si>
    <t xml:space="preserve">Work from 12-close.. I wiah I could get my paycheck today </t>
  </si>
  <si>
    <t>Sat Jun 06 08:01:31 PDT 2009</t>
  </si>
  <si>
    <t xml:space="preserve">agreed to help my cousin paint her room.. now I'm covered in paint.. stupid paint fight.. </t>
  </si>
  <si>
    <t>Sat Jun 06 08:01:32 PDT 2009</t>
  </si>
  <si>
    <t>Lauraleelou</t>
  </si>
  <si>
    <t xml:space="preserve">Dang, too bad David's sound check was yesterday </t>
  </si>
  <si>
    <t>Sat Jun 06 08:01:33 PDT 2009</t>
  </si>
  <si>
    <t>Working a double today  Come visit me, pleaseee lol</t>
  </si>
  <si>
    <t>Sat Jun 06 08:01:35 PDT 2009</t>
  </si>
  <si>
    <t xml:space="preserve">It's a beautiful Saturday morning. My head hurts from last night </t>
  </si>
  <si>
    <t>Sat Jun 06 08:01:37 PDT 2009</t>
  </si>
  <si>
    <t xml:space="preserve">Red Arrow buses have wireless... cool! It's like choir tour without the people, Steve the gay tiger, my foot rest... aww I miss it! </t>
  </si>
  <si>
    <t>Sat Jun 06 08:01:38 PDT 2009</t>
  </si>
  <si>
    <t>@kingfuckncarter Nope!  I'm bout to head to Honey's, then probably catch The Hangover. Might catch the afterparty tho. Dm me later!</t>
  </si>
  <si>
    <t>Sat Jun 06 08:01:42 PDT 2009</t>
  </si>
  <si>
    <t>MissWilda</t>
  </si>
  <si>
    <t xml:space="preserve">At work with possible kidney infection! My back hurts so much! </t>
  </si>
  <si>
    <t>Sat Jun 06 08:01:43 PDT 2009</t>
  </si>
  <si>
    <t>@CarlyBarnsley nope as I can't seem to watch any from 15 onwards  might go online later to see if I can watch them xx</t>
  </si>
  <si>
    <t>Sat Jun 06 08:01:44 PDT 2009</t>
  </si>
  <si>
    <t>steve_steve</t>
  </si>
  <si>
    <t xml:space="preserve">can someone give me a flippin job? just because i have no experience or proven skills and a weird face... </t>
  </si>
  <si>
    <t>Sat Jun 06 08:01:46 PDT 2009</t>
  </si>
  <si>
    <t xml:space="preserve">@mileycyrus http://twitpic.com/6mns3 - aw  sad becoz the episode ended new one cummin up wooow </t>
  </si>
  <si>
    <t>Sat Jun 06 08:01:49 PDT 2009</t>
  </si>
  <si>
    <t>amiablemichelle</t>
  </si>
  <si>
    <t>don't you hate it when you are the only person up!!! @six8thagreat  wake up babe</t>
  </si>
  <si>
    <t>Sat Jun 06 08:01:52 PDT 2009</t>
  </si>
  <si>
    <t xml:space="preserve">My iTunes store is set on US and I can't figure out how to change it back to UK </t>
  </si>
  <si>
    <t>Sat Jun 06 08:01:53 PDT 2009</t>
  </si>
  <si>
    <t xml:space="preserve">@MsquietShay LMFAO. you must have dudes texting u dat shit. As a guy, I pledge to never do that......again </t>
  </si>
  <si>
    <t>Sat Jun 06 08:01:59 PDT 2009</t>
  </si>
  <si>
    <t xml:space="preserve">@nhoustonreed oh no thats awful I have had that happen to my myspace oh my gosh a lot.. sorry it happened to yall.. </t>
  </si>
  <si>
    <t>Kirbinatorm</t>
  </si>
  <si>
    <t xml:space="preserve"> ouchhhhhh</t>
  </si>
  <si>
    <t>Sat Jun 06 08:02:02 PDT 2009</t>
  </si>
  <si>
    <t>seekingone_</t>
  </si>
  <si>
    <t xml:space="preserve">HEADACHEEEEEE. sun </t>
  </si>
  <si>
    <t>Sat Jun 06 08:02:05 PDT 2009</t>
  </si>
  <si>
    <t xml:space="preserve">@satomixsd Haha. This blog thing just keeps people guessing. And sad to say, some people thinks it's just for publicity. Poor Selena </t>
  </si>
  <si>
    <t>nadtriadina</t>
  </si>
  <si>
    <t xml:space="preserve">a tiny glass scratch on the foot can be really damn hurt </t>
  </si>
  <si>
    <t>vincelatz</t>
  </si>
  <si>
    <t xml:space="preserve">http://twitpic.com/6quz4 - Birds are out to get me </t>
  </si>
  <si>
    <t>Sat Jun 06 08:02:07 PDT 2009</t>
  </si>
  <si>
    <t xml:space="preserve">@tommcfly ask for votes more often, Tom x) We're trying hard but it's not being enough </t>
  </si>
  <si>
    <t>Sat Jun 06 08:02:10 PDT 2009</t>
  </si>
  <si>
    <t>@Minx9999 But I don't want to shine above everyone else! I want the whole show to be awesome!!   PS I wasn't wearing muskrat. Pic to come.</t>
  </si>
  <si>
    <t>Sat Jun 06 08:02:11 PDT 2009</t>
  </si>
  <si>
    <t xml:space="preserve">@JEVONISHERE I didn't wake up to take my SAT </t>
  </si>
  <si>
    <t>Sat Jun 06 08:02:13 PDT 2009</t>
  </si>
  <si>
    <t>@ptnugooyen I don't remember beanie boy  haha I HAD FUN WITH YOU TOOOO &amp;lt;3</t>
  </si>
  <si>
    <t>Sat Jun 06 08:02:15 PDT 2009</t>
  </si>
  <si>
    <t>m0rnings</t>
  </si>
  <si>
    <t xml:space="preserve">@panacea81  i can't see them, it says &amp;quot;this video is private&amp;quot;? </t>
  </si>
  <si>
    <t xml:space="preserve">stupeed. stupeed last day of summer. what a bummer </t>
  </si>
  <si>
    <t>Sat Jun 06 08:02:17 PDT 2009</t>
  </si>
  <si>
    <t xml:space="preserve">@yourmotherr i'm fat no one can see me in a swimsuit. </t>
  </si>
  <si>
    <t>Sat Jun 06 08:02:18 PDT 2009</t>
  </si>
  <si>
    <t xml:space="preserve">@InternetKing yo dude i'm really good thanks. It's been a shitty week and the weather is the icing on the cake </t>
  </si>
  <si>
    <t>Sat Jun 06 08:02:20 PDT 2009</t>
  </si>
  <si>
    <t>ellllllliee</t>
  </si>
  <si>
    <t xml:space="preserve">Trying to sleep on the train to boston! But its soooo uncomfortable </t>
  </si>
  <si>
    <t>Sat Jun 06 08:02:23 PDT 2009</t>
  </si>
  <si>
    <t>yyacobsg</t>
  </si>
  <si>
    <t xml:space="preserve">@manicmai He slipped to No 2 already. </t>
  </si>
  <si>
    <t>Sat Jun 06 08:02:24 PDT 2009</t>
  </si>
  <si>
    <t>Mandie_B</t>
  </si>
  <si>
    <t xml:space="preserve">I hate workin the weekend </t>
  </si>
  <si>
    <t>Sat Jun 06 08:02:25 PDT 2009</t>
  </si>
  <si>
    <t>Roots Picnic today and I won't be there  this is depressing and maybe I'll just stay in bed.</t>
  </si>
  <si>
    <t>Sat Jun 06 08:02:26 PDT 2009</t>
  </si>
  <si>
    <t xml:space="preserve">I sold another book!....it was like five dollars </t>
  </si>
  <si>
    <t>Sat Jun 06 08:02:28 PDT 2009</t>
  </si>
  <si>
    <t>@DavidGuison Hah! Okay keep bragging!  I want KFC Brownies too. Unfair, daddy longlegs, you!</t>
  </si>
  <si>
    <t>Sat Jun 06 08:02:29 PDT 2009</t>
  </si>
  <si>
    <t>LamSeng</t>
  </si>
  <si>
    <t xml:space="preserve">Got my internet connection going but still a little bit slow. Sigh </t>
  </si>
  <si>
    <t>Sat Jun 06 08:02:30 PDT 2009</t>
  </si>
  <si>
    <t>trebekah</t>
  </si>
  <si>
    <t xml:space="preserve">Update: the chocolate-coconut pinwheels aren't as bad as I originally anticipated. It's too early for a Saturday </t>
  </si>
  <si>
    <t>Renfers</t>
  </si>
  <si>
    <t xml:space="preserve">revision will commence in 5...4...3...2...1 </t>
  </si>
  <si>
    <t>Sat Jun 06 08:02:31 PDT 2009</t>
  </si>
  <si>
    <t>lebarrichello</t>
  </si>
  <si>
    <t>yedda broke my nail!!!!!!!! my nail was SO GREAT (((( i am so sad! now I have 9 nails long and 1 short!  i want my nail !</t>
  </si>
  <si>
    <t xml:space="preserve">@delanalee I could tell you that, but I would be lying.... </t>
  </si>
  <si>
    <t>Sat Jun 06 08:02:33 PDT 2009</t>
  </si>
  <si>
    <t>ittakesheartxx</t>
  </si>
  <si>
    <t>my &amp;quot;little boy&amp;quot; is growinn upp!.  best friend's graduation laterr.</t>
  </si>
  <si>
    <t>Sat Jun 06 08:02:34 PDT 2009</t>
  </si>
  <si>
    <t>timeshighmark</t>
  </si>
  <si>
    <t xml:space="preserve">Found Selina's papers!!  I'm going to miss her </t>
  </si>
  <si>
    <t>Sat Jun 06 08:02:35 PDT 2009</t>
  </si>
  <si>
    <t>LeighAnnShaver</t>
  </si>
  <si>
    <t>wow my doggy just tricked me!  we played fetch then he laid down and I was happy...but 2 sec later he got back up to play again!</t>
  </si>
  <si>
    <t>Sat Jun 06 08:02:36 PDT 2009</t>
  </si>
  <si>
    <t xml:space="preserve">@Akelaa OOC:  Sorry I disappeared.  Twitter didn't like me last night.  </t>
  </si>
  <si>
    <t xml:space="preserve">tic, tac, tic, tac tomorrow spring triatlon, ohhh my lord i am too old for this!!! maybe last twitts </t>
  </si>
  <si>
    <t>Sat Jun 06 08:02:39 PDT 2009</t>
  </si>
  <si>
    <t>hotsaucesugar</t>
  </si>
  <si>
    <t xml:space="preserve">getting ready to go out. wishing that I could go without folding my arms to cover up my flabby stomach </t>
  </si>
  <si>
    <t>Sat Jun 06 08:02:42 PDT 2009</t>
  </si>
  <si>
    <t>frugalbinx</t>
  </si>
  <si>
    <t xml:space="preserve">Aww, today I got my first drive-by catcall! I wish I knew what they had said </t>
  </si>
  <si>
    <t>Sat Jun 06 08:02:51 PDT 2009</t>
  </si>
  <si>
    <t>what a fun day  ended up with one stressless tampa chair, thats the missus sorted, i will get my chestefield online then..shooping #fail</t>
  </si>
  <si>
    <t>Sat Jun 06 08:02:53 PDT 2009</t>
  </si>
  <si>
    <t>RangerCM</t>
  </si>
  <si>
    <t xml:space="preserve">@DavidBlue What???  No Eli in the new trailer???  </t>
  </si>
  <si>
    <t>Sat Jun 06 08:02:55 PDT 2009</t>
  </si>
  <si>
    <t xml:space="preserve">I hope my ad is okay!! </t>
  </si>
  <si>
    <t>Sat Jun 06 08:02:56 PDT 2009</t>
  </si>
  <si>
    <t>@CliveM All the credit goes to the guy who thought that tribute up, but yeah, it was beautiful.  He'll be sorely missed. Even by ninjas.</t>
  </si>
  <si>
    <t>Sat Jun 06 08:03:01 PDT 2009</t>
  </si>
  <si>
    <t xml:space="preserve">my hair looks like crap. It was so pretty before I went to buy the present, but it rained, and it ruined everything </t>
  </si>
  <si>
    <t>Sat Jun 06 08:03:02 PDT 2009</t>
  </si>
  <si>
    <t>jrogers4014</t>
  </si>
  <si>
    <t xml:space="preserve">Headed to el charro for lunch! Then work at target 3:00-10:00 </t>
  </si>
  <si>
    <t>TaylorDylan22</t>
  </si>
  <si>
    <t>last lunch with my best friend. then he's leaving the country to backpack for 2 months  shopping later, and getting crunk nasty tonight.</t>
  </si>
  <si>
    <t>i want chocolate but cant have too much coz i dont fit into my bridesmaid dress  lol</t>
  </si>
  <si>
    <t>Patt96</t>
  </si>
  <si>
    <t>@prince_son awww;  No.</t>
  </si>
  <si>
    <t>Sat Jun 06 08:03:03 PDT 2009</t>
  </si>
  <si>
    <t>@tinyprint  doesn't help that my tutor is strict and breathing down my neck.. haha what's ATB!!!</t>
  </si>
  <si>
    <t>Sat Jun 06 08:03:06 PDT 2009</t>
  </si>
  <si>
    <t xml:space="preserve">that was the worst sleep I've had in forever. </t>
  </si>
  <si>
    <t>Sat Jun 06 08:03:07 PDT 2009</t>
  </si>
  <si>
    <t>Crandman</t>
  </si>
  <si>
    <t>Chase is going on vacation for a week.  I'm gonna miss him soooo much,   Sadness</t>
  </si>
  <si>
    <t>Sat Jun 06 08:03:09 PDT 2009</t>
  </si>
  <si>
    <t xml:space="preserve">@shoestringing yes, now if we could just get salesmen to believe that </t>
  </si>
  <si>
    <t>Sat Jun 06 08:03:10 PDT 2009</t>
  </si>
  <si>
    <t>SmerfMurph</t>
  </si>
  <si>
    <t xml:space="preserve">its a beutiful day in the neighbor hood! i wish i could watch that show now </t>
  </si>
  <si>
    <t>I didn't write new songs but i singed  yaaay! My mouth is hurts inside and i can't sing anymore  I think i've to go again to the dentist</t>
  </si>
  <si>
    <t>Sat Jun 06 08:03:15 PDT 2009</t>
  </si>
  <si>
    <t>FlorenceWarren</t>
  </si>
  <si>
    <t xml:space="preserve">I broke the shed and my mum hit me. Wasnt my fault i fell on it and the ledge that holds the glass in was rotten through </t>
  </si>
  <si>
    <t xml:space="preserve">I am so sick of being sick a little better today miss drinking </t>
  </si>
  <si>
    <t>Sat Jun 06 08:03:16 PDT 2009</t>
  </si>
  <si>
    <t>cant decide with wat colour to do ?   dress is purple ..</t>
  </si>
  <si>
    <t>Sat Jun 06 08:03:17 PDT 2009</t>
  </si>
  <si>
    <t xml:space="preserve">@flamingokitty  That sucks. Sorry. </t>
  </si>
  <si>
    <t>Sat Jun 06 08:03:18 PDT 2009</t>
  </si>
  <si>
    <t>ZachPoprocky</t>
  </si>
  <si>
    <t xml:space="preserve">@rws381 im gonna have to get the updates on my phone... if i was at oak tree tonight id be able to watch but aero has no tv </t>
  </si>
  <si>
    <t>Sat Jun 06 08:03:19 PDT 2009</t>
  </si>
  <si>
    <t xml:space="preserve">@TalkToQwest no, DSL service is still down. 38 hours and counting. Called support: known outage, no ETA on fix. </t>
  </si>
  <si>
    <t xml:space="preserve">A friend of mine told me about Dinara. I am speechless, totally unexpected. I read that she cried, is that true? Don't want to see it </t>
  </si>
  <si>
    <t>Sat Jun 06 08:03:21 PDT 2009</t>
  </si>
  <si>
    <t>my stomach hurts  anybody wants 2 take care of me?? pretty plz!</t>
  </si>
  <si>
    <t>Sat Jun 06 08:03:23 PDT 2009</t>
  </si>
  <si>
    <t>@BelleRenee  I hope you feel better! Sick + vacation = the worst.</t>
  </si>
  <si>
    <t>@lasseweb20 your missing all the fun!  he he  he</t>
  </si>
  <si>
    <t>Sat Jun 06 08:03:24 PDT 2009</t>
  </si>
  <si>
    <t>staceyswann</t>
  </si>
  <si>
    <t xml:space="preserve">is wishing she could be in harrisonburg with everyone tonight </t>
  </si>
  <si>
    <t>Sat Jun 06 08:03:25 PDT 2009</t>
  </si>
  <si>
    <t>ladymandona</t>
  </si>
  <si>
    <t xml:space="preserve">#meh maybe I was not in the mood, maybe I was sleepy... but I didn't like RocknRola </t>
  </si>
  <si>
    <t>Sat Jun 06 08:03:27 PDT 2009</t>
  </si>
  <si>
    <t>hard day at work  but im home now and altho im tierd im ready to start drinken haha</t>
  </si>
  <si>
    <t>Ebear0728</t>
  </si>
  <si>
    <t>Going through Grandma and Grandpa's house this afternoon...  ... Hopefully Dave will cheer me up after</t>
  </si>
  <si>
    <t>Sat Jun 06 08:03:29 PDT 2009</t>
  </si>
  <si>
    <t>ramonawho1978</t>
  </si>
  <si>
    <t xml:space="preserve">@number1producer - The Sims 3 finally finished downloading. It's installed now, but it tells me I need to upgrade my video card </t>
  </si>
  <si>
    <t>Sat Jun 06 08:03:31 PDT 2009</t>
  </si>
  <si>
    <t xml:space="preserve">I did not study today I am so screwed </t>
  </si>
  <si>
    <t>stevisimo</t>
  </si>
  <si>
    <t xml:space="preserve">@ecualibrium i didnt sit in between ya </t>
  </si>
  <si>
    <t>Sat Jun 06 08:03:32 PDT 2009</t>
  </si>
  <si>
    <t>Samyel</t>
  </si>
  <si>
    <t xml:space="preserve">I want sims 3, but its pointless as it won't work on my outdated might-as-well-be-a Commodore 64 computer </t>
  </si>
  <si>
    <t>Sat Jun 06 08:03:34 PDT 2009</t>
  </si>
  <si>
    <t>misterals</t>
  </si>
  <si>
    <t xml:space="preserve">Well, my quick fix on the toilet tank wasn't a quick fix.  Gonna have to save a little while and call in a professional </t>
  </si>
  <si>
    <t>Sat Jun 06 08:03:38 PDT 2009</t>
  </si>
  <si>
    <t>allonsy</t>
  </si>
  <si>
    <t xml:space="preserve">its too breakable </t>
  </si>
  <si>
    <t>Sat Jun 06 08:03:41 PDT 2009</t>
  </si>
  <si>
    <t>DaisyMallory</t>
  </si>
  <si>
    <t>I miss Nashville  But I'll be back in a couple weeks! Yeahh!</t>
  </si>
  <si>
    <t>Sat Jun 06 08:03:43 PDT 2009</t>
  </si>
  <si>
    <t>msaspence</t>
  </si>
  <si>
    <t xml:space="preserve">chuck in 3d without 3d glasses is making my head hurt </t>
  </si>
  <si>
    <t>Sat Jun 06 08:03:45 PDT 2009</t>
  </si>
  <si>
    <t>Sat Jun 06 08:03:48 PDT 2009</t>
  </si>
  <si>
    <t>Well I suppose I had better go and do some more work on my sec status.   #eveonline</t>
  </si>
  <si>
    <t xml:space="preserve">@tommcfly I'm trying to find the link to vote, but it's not working! </t>
  </si>
  <si>
    <t>Sat Jun 06 08:03:51 PDT 2009</t>
  </si>
  <si>
    <t>I really must get Sims 3. I feel SO left out - and I can't play 2 anymore 'cause i'm on a mac now...  waaa</t>
  </si>
  <si>
    <t xml:space="preserve">Windies faltered away a good start </t>
  </si>
  <si>
    <t xml:space="preserve">@1critic I watch S1 and 2 but after hearing that CMM is leaving I decided to quit. Lucas is the Booth of the show for me. </t>
  </si>
  <si>
    <t>Sat Jun 06 08:03:52 PDT 2009</t>
  </si>
  <si>
    <t xml:space="preserve">On break; I can see the cloud of dust where the last bit of the Aud roof just came down... 1 wall left </t>
  </si>
  <si>
    <t>Sat Jun 06 08:03:56 PDT 2009</t>
  </si>
  <si>
    <t>lowiejay</t>
  </si>
  <si>
    <t xml:space="preserve">another saturday, working ALL day again... i've come to loathe saturdays </t>
  </si>
  <si>
    <t>Sat Jun 06 08:03:58 PDT 2009</t>
  </si>
  <si>
    <t>@selenagomez make a youtube vid with her! u guys never do anymore  lol.</t>
  </si>
  <si>
    <t xml:space="preserve">gasp. i'm getting a new bed mattress on monday. i miss my old one!!! we've been through everything together! *sniff* </t>
  </si>
  <si>
    <t>Sat Jun 06 08:03:59 PDT 2009</t>
  </si>
  <si>
    <t>@lexylove @turrislove09 i have bad news. i cant make it down today  the bus ticket is like a hundred bucks!! and i cant afford it</t>
  </si>
  <si>
    <t>v_i_r</t>
  </si>
  <si>
    <t xml:space="preserve">missin my boy </t>
  </si>
  <si>
    <t>Sat Jun 06 08:04:00 PDT 2009</t>
  </si>
  <si>
    <t>tantian</t>
  </si>
  <si>
    <t xml:space="preserve">The characters in Final Fantasy IV keep sacrificing themselves. </t>
  </si>
  <si>
    <t>Sat Jun 06 08:04:03 PDT 2009</t>
  </si>
  <si>
    <t>checca91</t>
  </si>
  <si>
    <t xml:space="preserve">Never gone,never far in my heart is where you are...I miss you so much but I won't see you in this world </t>
  </si>
  <si>
    <t>Sat Jun 06 08:04:04 PDT 2009</t>
  </si>
  <si>
    <t>nellinos</t>
  </si>
  <si>
    <t>I'm just not addicted to Twitter  Oh well, back to the MAYER</t>
  </si>
  <si>
    <t>Sat Jun 06 08:04:05 PDT 2009</t>
  </si>
  <si>
    <t xml:space="preserve">@Alicatcuz Have fun!  I miss the ocean  </t>
  </si>
  <si>
    <t>nyckitty</t>
  </si>
  <si>
    <t xml:space="preserve">   sigh!   ..........ok where was I ? oh yes.going to john's doughnut for coffee n light reading ,dty cleaners then the gym.owww a sale!</t>
  </si>
  <si>
    <t>Sat Jun 06 08:04:08 PDT 2009</t>
  </si>
  <si>
    <t xml:space="preserve">@BreBaby143 @lushcious My b-day was Thurs. I wanted 2 do 5* this weekend for my b-day but I guess close enough next weekend.Going alone </t>
  </si>
  <si>
    <t xml:space="preserve">@tommcfly I think the wall hates you. I keep voting for you but the number doesn't increase at all </t>
  </si>
  <si>
    <t>Sat Jun 06 08:04:10 PDT 2009</t>
  </si>
  <si>
    <t>jdakar</t>
  </si>
  <si>
    <t xml:space="preserve">@R_Michelle Yeah, the Feast of Pentecost is tomorrow, and I don't have a menu yet. </t>
  </si>
  <si>
    <t>Sat Jun 06 08:04:11 PDT 2009</t>
  </si>
  <si>
    <t>ragouri</t>
  </si>
  <si>
    <t xml:space="preserve">TFS Fun Fair Starbucks booth is serving Pike Place. </t>
  </si>
  <si>
    <t>Sat Jun 06 08:04:12 PDT 2009</t>
  </si>
  <si>
    <t>MicHTunes</t>
  </si>
  <si>
    <t xml:space="preserve">@Jaylien2010 Good morning, it's almost evening in scandinavia, and under +10 degrees of celsius outside which is too cold for me </t>
  </si>
  <si>
    <t>Sat Jun 06 08:04:15 PDT 2009</t>
  </si>
  <si>
    <t>lara_not_croft</t>
  </si>
  <si>
    <t xml:space="preserve">Where has the sunshine gone?!? Vancouver is grey today </t>
  </si>
  <si>
    <t>Janet_G</t>
  </si>
  <si>
    <t xml:space="preserve">@denimmafia The new Twitterific looks nice, but you can't see your followers/people you follow! </t>
  </si>
  <si>
    <t>Sat Jun 06 08:04:21 PDT 2009</t>
  </si>
  <si>
    <t>hullabaloo122</t>
  </si>
  <si>
    <t>doesn't know what she wants to eat  any idea?</t>
  </si>
  <si>
    <t>Sat Jun 06 08:04:23 PDT 2009</t>
  </si>
  <si>
    <t>loganmichael</t>
  </si>
  <si>
    <t xml:space="preserve">And we're off! Last day of riding. </t>
  </si>
  <si>
    <t>Sat Jun 06 08:04:24 PDT 2009</t>
  </si>
  <si>
    <t xml:space="preserve">@asoulpsy lol.. haha... that site won't work on my comp for some reason.. it won't load </t>
  </si>
  <si>
    <t>Sat Jun 06 08:04:25 PDT 2009</t>
  </si>
  <si>
    <t xml:space="preserve">@GlamourFrog I can't do his toes, he's wrapped up too well in the quilt. </t>
  </si>
  <si>
    <t>Sat Jun 06 08:04:26 PDT 2009</t>
  </si>
  <si>
    <t>IckyyFacee</t>
  </si>
  <si>
    <t xml:space="preserve">Cant im to the wedding pissed as fuck </t>
  </si>
  <si>
    <t>Sat Jun 06 08:04:27 PDT 2009</t>
  </si>
  <si>
    <t>henrycipolla</t>
  </si>
  <si>
    <t xml:space="preserve">After a few days of trying, the Hackintosh experience is not quite good enough to rely on for my business. Off the to the apple store. </t>
  </si>
  <si>
    <t>Sat Jun 06 08:04:28 PDT 2009</t>
  </si>
  <si>
    <t>x_Cindarella_x</t>
  </si>
  <si>
    <t xml:space="preserve">is freakin' sleepy as, i don't twitter enough </t>
  </si>
  <si>
    <t>Sat Jun 06 08:04:29 PDT 2009</t>
  </si>
  <si>
    <t xml:space="preserve">@SweetLisi Oh no, hope you feel better sweetie! Are you congested (Hay fever related maybe?) Sinus congestion pressure causes ear aches. </t>
  </si>
  <si>
    <t>Sat Jun 06 08:04:30 PDT 2009</t>
  </si>
  <si>
    <t>Seffer72</t>
  </si>
  <si>
    <t xml:space="preserve">Ugh it's early... </t>
  </si>
  <si>
    <t xml:space="preserve">@PrincessAldi at the Hotel waiting for twilight stars lol Weathers soo cold, rainy and windy </t>
  </si>
  <si>
    <t>Sat Jun 06 08:04:34 PDT 2009</t>
  </si>
  <si>
    <t xml:space="preserve">@JustinHawkins oooooh that hurts! </t>
  </si>
  <si>
    <t>Sat Jun 06 08:04:35 PDT 2009</t>
  </si>
  <si>
    <t>claudiaom</t>
  </si>
  <si>
    <t>@ChekaGarrido. Igual amie  this is too much</t>
  </si>
  <si>
    <t>want to buy a new almirah for my shoes, mom wouldn't let me  No more shoes in the house! If only she understood the importance.</t>
  </si>
  <si>
    <t>Sat Jun 06 08:04:36 PDT 2009</t>
  </si>
  <si>
    <t>pulz27</t>
  </si>
  <si>
    <t xml:space="preserve">apparently its too early in the day to buy a cheeseburger </t>
  </si>
  <si>
    <t>Sat Jun 06 08:04:38 PDT 2009</t>
  </si>
  <si>
    <t>tragedy17</t>
  </si>
  <si>
    <t xml:space="preserve">At the star trek event down in Philly. I hope johnathan is going to like it. He didn't even know what live long and prosper was. </t>
  </si>
  <si>
    <t>Sat Jun 06 08:04:47 PDT 2009</t>
  </si>
  <si>
    <t>Lills103</t>
  </si>
  <si>
    <t xml:space="preserve">@tommcfly I want to vote but I don't have the link </t>
  </si>
  <si>
    <t>Sat Jun 06 08:04:48 PDT 2009</t>
  </si>
  <si>
    <t>DasKatzi</t>
  </si>
  <si>
    <t>@xxloverxx Oh   I hope she gets well soon.</t>
  </si>
  <si>
    <t>mhocter</t>
  </si>
  <si>
    <t xml:space="preserve">FriendFeed is down for the second Saturday in a row. I swear it happens every time I have time to enjoy FriendFeed. </t>
  </si>
  <si>
    <t>ashleighhagan</t>
  </si>
  <si>
    <t>@saskiagaltrey I'm working tonight  never venture to town on sat night really, too dear 4 me LOL. Where use off 2?xx</t>
  </si>
  <si>
    <t>Sat Jun 06 08:04:49 PDT 2009</t>
  </si>
  <si>
    <t xml:space="preserve">@gunkanator *big hug* how are you? I didn't see you at the ball last night </t>
  </si>
  <si>
    <t>Sat Jun 06 08:04:50 PDT 2009</t>
  </si>
  <si>
    <t>gien25</t>
  </si>
  <si>
    <t xml:space="preserve">@itsneet oh my, i saw in tweetgrid a post of CM. I didnt intend to post here to invade privacy, sorry girl if it coz u that nega comment </t>
  </si>
  <si>
    <t>Sat Jun 06 08:04:51 PDT 2009</t>
  </si>
  <si>
    <t>barbie63</t>
  </si>
  <si>
    <t xml:space="preserve">In class for the weekend. It is a beach day outside. </t>
  </si>
  <si>
    <t>Sat Jun 06 08:04:52 PDT 2009</t>
  </si>
  <si>
    <t>@nhoustonreed   I Hate HACKERS. their so so what is the word I'm looking for?</t>
  </si>
  <si>
    <t>Sat Jun 06 08:04:56 PDT 2009</t>
  </si>
  <si>
    <t xml:space="preserve">@VaughnMom good just getting ready 4 tomorrow, Naomi's 1st birthday party..and poor thing, she's sick </t>
  </si>
  <si>
    <t>BeardedMagazine</t>
  </si>
  <si>
    <t xml:space="preserve">@AstrudRayograph I heard a rumour he was playing... missed him though </t>
  </si>
  <si>
    <t>Sat Jun 06 08:04:58 PDT 2009</t>
  </si>
  <si>
    <t>ninicool</t>
  </si>
  <si>
    <t xml:space="preserve">how are you all doing?? I am so fine doing but the weather is bad </t>
  </si>
  <si>
    <t>Sat Jun 06 08:05:01 PDT 2009</t>
  </si>
  <si>
    <t xml:space="preserve">@selenagomez  Selena follow me PLEASE!!!! I'm a biiig fan of you! and Idk how I can talk with you </t>
  </si>
  <si>
    <t>Sat Jun 06 08:05:02 PDT 2009</t>
  </si>
  <si>
    <t xml:space="preserve">@levalley LOL! i heard the bed squeaking! yet another thing i don't like abt this townhouse! </t>
  </si>
  <si>
    <t>Sat Jun 06 08:05:03 PDT 2009</t>
  </si>
  <si>
    <t>worapong</t>
  </si>
  <si>
    <t xml:space="preserve">Still havent get any food </t>
  </si>
  <si>
    <t>Sat Jun 06 08:05:04 PDT 2009</t>
  </si>
  <si>
    <t xml:space="preserve">@wiggi1 wiiiiiiiiiiiiiiiiiiiiiiiiiiiiiiiiiiiiiiiiiiiiiiiiggggiiiiiiiiiiiiiiiiiiiiiiiiiiiiiiiii! i miss you </t>
  </si>
  <si>
    <t>Sat Jun 06 08:05:05 PDT 2009</t>
  </si>
  <si>
    <t>finished one shift at 2:30 and back there till 22:30 from 17:30 ergh  i cba today..xx someone else go for me please? xxxxxx</t>
  </si>
  <si>
    <t>xoxoMariela</t>
  </si>
  <si>
    <t xml:space="preserve">ughhh workkkk.... </t>
  </si>
  <si>
    <t>jljones411</t>
  </si>
  <si>
    <t xml:space="preserve">RAIN RAIN GO AWAY DON'T COME BACK ANOTHER DAY </t>
  </si>
  <si>
    <t>Sat Jun 06 08:05:07 PDT 2009</t>
  </si>
  <si>
    <t xml:space="preserve">@trelllla sounds yum! that thunder this morning was crazy! that realllllly big one woke everyone in my house up, still raining </t>
  </si>
  <si>
    <t>Sat Jun 06 08:05:08 PDT 2009</t>
  </si>
  <si>
    <t xml:space="preserve">@mileycyrus  Miley follow me PLEASE!!!! I'm a biiig fan of you! and Idk how I can talk with you </t>
  </si>
  <si>
    <t>Sat Jun 06 08:05:11 PDT 2009</t>
  </si>
  <si>
    <t>dashingdhawal</t>
  </si>
  <si>
    <t xml:space="preserve">i wanna play sims 3 badly but i can't coz i don't have a graphics card </t>
  </si>
  <si>
    <t>@SherriMcKnight  Thanks Sherri! They'll only do greater Toronto though.  I'm going to retry Animal Control. dh made the call earlier.</t>
  </si>
  <si>
    <t>Sat Jun 06 08:05:14 PDT 2009</t>
  </si>
  <si>
    <t xml:space="preserve">@kerrycherry82 u have to update so your pic looks current. Didn't get it done thou, as have a bad eye, it's a swollen mess </t>
  </si>
  <si>
    <t>Sat Jun 06 08:05:15 PDT 2009</t>
  </si>
  <si>
    <t>madness42192</t>
  </si>
  <si>
    <t>Bella just threw up  she has her period ):</t>
  </si>
  <si>
    <t>Sat Jun 06 08:05:17 PDT 2009</t>
  </si>
  <si>
    <t xml:space="preserve">@bloodycountesss yeah, I keep forgetting today's the citywide garage sale up there. I'm @ work until 6. </t>
  </si>
  <si>
    <t>Sat Jun 06 08:05:20 PDT 2009</t>
  </si>
  <si>
    <t xml:space="preserve">Damnnnnnnn!! My back hurts...I can't get out of bed!!!! </t>
  </si>
  <si>
    <t>llafornara</t>
  </si>
  <si>
    <t xml:space="preserve">@reeses2mommy im very sorry about your grandma, my thoughts and prayers are with you.. </t>
  </si>
  <si>
    <t>Sat Jun 06 08:05:21 PDT 2009</t>
  </si>
  <si>
    <t>jevois_hillary</t>
  </si>
  <si>
    <t xml:space="preserve">@ameliastrauss http://twitpic.com/6qsgw - Looks good! You're so multitalented </t>
  </si>
  <si>
    <t>Sat Jun 06 08:05:22 PDT 2009</t>
  </si>
  <si>
    <t>omgzkelsey</t>
  </si>
  <si>
    <t>I hate when its beautiful out and i cant speed on the hwy!   &amp;lt;3kels</t>
  </si>
  <si>
    <t>Sat Jun 06 08:05:23 PDT 2009</t>
  </si>
  <si>
    <t>Anyway NDP trng today was rather disappointing.Sianz  but maybe coz I wasnt feeling very social.Sigh.</t>
  </si>
  <si>
    <t>logicbox</t>
  </si>
  <si>
    <t xml:space="preserve">Vodafone text fail. I made a really interesting update about 1pm about becoming a plant seller. Gone forever. </t>
  </si>
  <si>
    <t>Sat Jun 06 08:05:29 PDT 2009</t>
  </si>
  <si>
    <t>clairelewinski</t>
  </si>
  <si>
    <t xml:space="preserve">@durtyolpirate animal control is not legally authorized to catch him because he's outside the building </t>
  </si>
  <si>
    <t>Sat Jun 06 08:05:31 PDT 2009</t>
  </si>
  <si>
    <t>iswimibikeirun</t>
  </si>
  <si>
    <t>At work this morning. Super sore throat feeling like crap  yuck!</t>
  </si>
  <si>
    <t xml:space="preserve">@r0ckcandy A pity you cant post piccies any more now.. </t>
  </si>
  <si>
    <t>bschatsiek</t>
  </si>
  <si>
    <t xml:space="preserve">getting blink tickets for chicago isn't looking promising... </t>
  </si>
  <si>
    <t>Sat Jun 06 08:05:33 PDT 2009</t>
  </si>
  <si>
    <t>simpleton001</t>
  </si>
  <si>
    <t xml:space="preserve">Apple Store in Kenwood (Cincy, Oh) closed until June 12. </t>
  </si>
  <si>
    <t>Sat Jun 06 08:05:34 PDT 2009</t>
  </si>
  <si>
    <t xml:space="preserve">wow for thinking sleeping in yesterday would help.. Not so much . Super tried and gotta head to Aveda </t>
  </si>
  <si>
    <t>@tommcfly missing you guys here in Brazil  COME BACK SOON!</t>
  </si>
  <si>
    <t>Sat Jun 06 08:05:35 PDT 2009</t>
  </si>
  <si>
    <t>finished one shift at 14:30 and back there till 22:30 from 17:30 ergh  i cba today..xx someone else go for me please? xxxxxx</t>
  </si>
  <si>
    <t xml:space="preserve">Finally got my haircut, shortest it's been in a long time, but now I have a cold head </t>
  </si>
  <si>
    <t xml:space="preserve">@maggiesnail it was quite amazing! I wish you could have seen it as well! @whipouturnadz your fault for geeking it out </t>
  </si>
  <si>
    <t>Sat Jun 06 08:05:36 PDT 2009</t>
  </si>
  <si>
    <t>tasare</t>
  </si>
  <si>
    <t xml:space="preserve">@WorldOfWhispers Yes, Mistress. </t>
  </si>
  <si>
    <t>Sat Jun 06 08:05:37 PDT 2009</t>
  </si>
  <si>
    <t>TannerVolz</t>
  </si>
  <si>
    <t xml:space="preserve">@serrat rain made it worser! stoopid moldy NW </t>
  </si>
  <si>
    <t>Sat Jun 06 08:05:39 PDT 2009</t>
  </si>
  <si>
    <t xml:space="preserve">Getting a massage later. Hopefully this will ease the pain I've been having in my neck </t>
  </si>
  <si>
    <t>Sat Jun 06 08:05:40 PDT 2009</t>
  </si>
  <si>
    <t>tlamc</t>
  </si>
  <si>
    <t>ah... twittertrain is free?? or cost charge...?? i don't know..  ..</t>
  </si>
  <si>
    <t>Sat Jun 06 08:05:41 PDT 2009</t>
  </si>
  <si>
    <t>11Phoenix</t>
  </si>
  <si>
    <t xml:space="preserve">off to a great start... since my laptop decided to be a beotch and die on me this morning... </t>
  </si>
  <si>
    <t>Sat Jun 06 08:05:42 PDT 2009</t>
  </si>
  <si>
    <t>Megan_Ho</t>
  </si>
  <si>
    <t>just got back from a shopping spreeeeeeeeee! *yay*.. feet are really sore tho  ...</t>
  </si>
  <si>
    <t>Sat Jun 06 08:05:43 PDT 2009</t>
  </si>
  <si>
    <t>home iv hurt my arm  i have a bandage on but i keep taking it off to loook at my cut and getting done now it looks funny</t>
  </si>
  <si>
    <t>camihonorato</t>
  </si>
  <si>
    <t xml:space="preserve">@mileycyrus past the time you come to Brazil </t>
  </si>
  <si>
    <t>Sat Jun 06 08:05:44 PDT 2009</t>
  </si>
  <si>
    <t>@LiviBarry i'm sooo sorry   that sucks</t>
  </si>
  <si>
    <t>Sat Jun 06 08:05:45 PDT 2009</t>
  </si>
  <si>
    <t>favi_ohoh</t>
  </si>
  <si>
    <t>Missing toby way too much  I want a puppy.</t>
  </si>
  <si>
    <t>Sat Jun 06 08:05:46 PDT 2009</t>
  </si>
  <si>
    <t xml:space="preserve">America's Got Talent just isn't the same. Where are my amazing threesome? </t>
  </si>
  <si>
    <t>Sat Jun 06 08:05:48 PDT 2009</t>
  </si>
  <si>
    <t xml:space="preserve">@MaRieMONOPOLY lucky!!! yesterday it was +27 here </t>
  </si>
  <si>
    <t>Sat Jun 06 08:05:53 PDT 2009</t>
  </si>
  <si>
    <t xml:space="preserve">The neigherbood cat bullies need to leave my sweet Tiger boy alone. He has 2 big holes in his heinie </t>
  </si>
  <si>
    <t>Sat Jun 06 08:05:54 PDT 2009</t>
  </si>
  <si>
    <t xml:space="preserve">@highandwild Me too, FF down. </t>
  </si>
  <si>
    <t>Sat Jun 06 08:05:56 PDT 2009</t>
  </si>
  <si>
    <t>hanndorey</t>
  </si>
  <si>
    <t xml:space="preserve">ITS JUST TOO MUCH RIGHT NOW. I NEED TIME TOO MYSELF. AND IM JUST TIRED OF ALL THIS. </t>
  </si>
  <si>
    <t>Sat Jun 06 08:05:58 PDT 2009</t>
  </si>
  <si>
    <t>dakotanicole_</t>
  </si>
  <si>
    <t xml:space="preserve">owwww. fried 2 of my fingers! </t>
  </si>
  <si>
    <t>Sat Jun 06 08:05:59 PDT 2009</t>
  </si>
  <si>
    <t xml:space="preserve">@judysteapot I guess it's cold with u today then?! it's cooler than last wkend here, but still reasonably warm here, sorry </t>
  </si>
  <si>
    <t>Sat Jun 06 08:06:03 PDT 2009</t>
  </si>
  <si>
    <t>AdrienneRobinso</t>
  </si>
  <si>
    <t xml:space="preserve">I want to go see The Hangover tonight with Ryan but don't have a babysitter </t>
  </si>
  <si>
    <t>Sat Jun 06 08:06:11 PDT 2009</t>
  </si>
  <si>
    <t xml:space="preserve">@mileycyrus hey just ask how many tweet accounts do you have !! im tired getting fooled pls im really tired !! of finding the real you </t>
  </si>
  <si>
    <t>Sat Jun 06 08:06:13 PDT 2009</t>
  </si>
  <si>
    <t>jwilliams11</t>
  </si>
  <si>
    <t>Still super bored!! Crap, someone stole my wisdom teeth! Wait, oh I did that of my own free will!  epic fail! Jus call me Mr. Chipmunk! Ha</t>
  </si>
  <si>
    <t>Sat Jun 06 08:06:16 PDT 2009</t>
  </si>
  <si>
    <t>cristianbeltram</t>
  </si>
  <si>
    <t xml:space="preserve">@KatheGuerrero yes i'm in LA, where you are coming? tomorrow at noon I go to Paris I want to see u babe but when? </t>
  </si>
  <si>
    <t>leezzyfbaby</t>
  </si>
  <si>
    <t>I need a new phone so bad   anyone wanna buy me one!?</t>
  </si>
  <si>
    <t>Sat Jun 06 08:06:17 PDT 2009</t>
  </si>
  <si>
    <t xml:space="preserve">My mom wants to bring the kittens to a shelter. </t>
  </si>
  <si>
    <t xml:space="preserve">@Dannymcfly @dougiemcfly Hope you two aren't too hungover, my sympathys if you are </t>
  </si>
  <si>
    <t>Sat Jun 06 08:06:18 PDT 2009</t>
  </si>
  <si>
    <t>kwarrenator</t>
  </si>
  <si>
    <t xml:space="preserve">Got there late. Door was locked </t>
  </si>
  <si>
    <t>Sat Jun 06 08:06:22 PDT 2009</t>
  </si>
  <si>
    <t xml:space="preserve">was feeling better so decided to give the shrubs a hair cut. Midway thru her migraine headache came back. </t>
  </si>
  <si>
    <t>Sat Jun 06 08:06:23 PDT 2009</t>
  </si>
  <si>
    <t>boony1999</t>
  </si>
  <si>
    <t xml:space="preserve">How to sleep with such weather </t>
  </si>
  <si>
    <t xml:space="preserve">via @jeffjarvis The Day the Media Died: http://bit.ly/XZMco I'll never work again </t>
  </si>
  <si>
    <t>Sat Jun 06 08:06:24 PDT 2009</t>
  </si>
  <si>
    <t>Leilani412</t>
  </si>
  <si>
    <t xml:space="preserve">@thealexbishop That's so sweet! It does suck you never get to see him </t>
  </si>
  <si>
    <t>rehael</t>
  </si>
  <si>
    <t xml:space="preserve">is bored in work! And its raining again! Team meeting in 2 hrs </t>
  </si>
  <si>
    <t>Sat Jun 06 08:06:27 PDT 2009</t>
  </si>
  <si>
    <t>geolowe</t>
  </si>
  <si>
    <t xml:space="preserve">this revision break is just not long enough... </t>
  </si>
  <si>
    <t>Sat Jun 06 08:06:31 PDT 2009</t>
  </si>
  <si>
    <t>bubsbabes</t>
  </si>
  <si>
    <t xml:space="preserve">is hateing the rain! </t>
  </si>
  <si>
    <t>Sat Jun 06 08:06:32 PDT 2009</t>
  </si>
  <si>
    <t xml:space="preserve">&amp;amp; yes u can't just leave some 1 if they have psych issues it could put them over the edge. Can u see y I feel trapped. It's difficult </t>
  </si>
  <si>
    <t xml:space="preserve">Rushing poor Max (cat) to the vet ... Again. Feel really sorry for him </t>
  </si>
  <si>
    <t>Sat Jun 06 08:06:33 PDT 2009</t>
  </si>
  <si>
    <t xml:space="preserve">My lil cuzzo is graduating from high school right now and I'm missing it because I have to be at work... BOO HOO </t>
  </si>
  <si>
    <t xml:space="preserve"> I only have drowsy medicine left. oh joy. im supposed to clean the house while trying NOT to fall asleep?</t>
  </si>
  <si>
    <t>Sat Jun 06 08:06:34 PDT 2009</t>
  </si>
  <si>
    <t xml:space="preserve">sitting watching the classic film 'jaws' lol, been to ice skating lessons today have a cold and i think it made it 20 times worse+no bgt </t>
  </si>
  <si>
    <t>BeautifulRN</t>
  </si>
  <si>
    <t>IM UPSET CUZ ONE OF MY BESTIEZ SAYN SHE KANT GO TO THA BEACH AND SHE'D MAKE IT UP BUT NOW IM BUMMED  MS.SMITH RN BSN</t>
  </si>
  <si>
    <t>Sat Jun 06 08:06:38 PDT 2009</t>
  </si>
  <si>
    <t xml:space="preserve">@mtrh Well you know, Ron Howard asks, and how can you turn down Richie Cunningham? Even though he won't let me meet Fonzie </t>
  </si>
  <si>
    <t>Woot! Twins game is on @ 3pm today! Yay! It looks like rain today  UGH oh well its still gonna be an awesome day!</t>
  </si>
  <si>
    <t xml:space="preserve">Twitterrific for iPhone crashes everytime I try to upload a photo. </t>
  </si>
  <si>
    <t>FancyAbeer</t>
  </si>
  <si>
    <t xml:space="preserve">FEMALE TENNIS PLAYERS SUCK! &amp;gt; I miss the days of Graffe &amp;amp; Henin! </t>
  </si>
  <si>
    <t>ShalomX</t>
  </si>
  <si>
    <t>Headache  doing it again tonight! Oh and i leave in nine days</t>
  </si>
  <si>
    <t>Sat Jun 06 08:06:39 PDT 2009</t>
  </si>
  <si>
    <t>DAzelia</t>
  </si>
  <si>
    <t xml:space="preserve">I'm mad, I erased all the pics in my camera by mistake! </t>
  </si>
  <si>
    <t>Sat Jun 06 08:06:48 PDT 2009</t>
  </si>
  <si>
    <t>ELDUQUEDAGOD</t>
  </si>
  <si>
    <t xml:space="preserve">@BrittanyChanel8 ive been left out to dry..... </t>
  </si>
  <si>
    <t>Sat Jun 06 08:06:50 PDT 2009</t>
  </si>
  <si>
    <t xml:space="preserve">@DEWz_PingPong your gonna make me cry.. My suit case should be out </t>
  </si>
  <si>
    <t>Sat Jun 06 08:06:51 PDT 2009</t>
  </si>
  <si>
    <t>NallehxxD</t>
  </si>
  <si>
    <t xml:space="preserve">Super hyper. I really shouldn't have been drinking that Cult Cola that fast! I'm feeling bad </t>
  </si>
  <si>
    <t xml:space="preserve">Watching the D-Day ceremonies &amp;amp; missing my grandpa </t>
  </si>
  <si>
    <t>Sat Jun 06 08:06:52 PDT 2009</t>
  </si>
  <si>
    <t xml:space="preserve">i'm so depressed right now </t>
  </si>
  <si>
    <t>Sat Jun 06 08:06:54 PDT 2009</t>
  </si>
  <si>
    <t>So tired of cleaning  wish I had Lines, Vines, and Trying Times all ready! Can't wait till Sunday sleepover at Jasmines haha o yeah!</t>
  </si>
  <si>
    <t>Sat Jun 06 08:06:58 PDT 2009</t>
  </si>
  <si>
    <t>madison405</t>
  </si>
  <si>
    <t xml:space="preserve">ok...sister graduation party...and g/f has to work </t>
  </si>
  <si>
    <t>Sat Jun 06 08:07:00 PDT 2009</t>
  </si>
  <si>
    <t>a4realcutie</t>
  </si>
  <si>
    <t>Doing a research paper for class  . Its driving me crazy!</t>
  </si>
  <si>
    <t>Sat Jun 06 08:07:01 PDT 2009</t>
  </si>
  <si>
    <t>@nikkimm33 so sorry  Well, hopefully you can make it a bacon fueled lunch.</t>
  </si>
  <si>
    <t>Sat Jun 06 08:07:02 PDT 2009</t>
  </si>
  <si>
    <t>Poor Safina  But Kuznetsova played really well...</t>
  </si>
  <si>
    <t>asfdgrawrana</t>
  </si>
  <si>
    <t>Isnt going to the beach cause its cold  buttt it hanging out with my best bud!</t>
  </si>
  <si>
    <t>Sat Jun 06 08:07:04 PDT 2009</t>
  </si>
  <si>
    <t>norippi</t>
  </si>
  <si>
    <t xml:space="preserve">to be honest i dont wanna go.. im sorry </t>
  </si>
  <si>
    <t>Sat Jun 06 08:07:06 PDT 2009</t>
  </si>
  <si>
    <t xml:space="preserve">Why can't I listen to Mark Morriss' version of Gouge Away anywhere? </t>
  </si>
  <si>
    <t>Sat Jun 06 08:07:10 PDT 2009</t>
  </si>
  <si>
    <t>LaLa5F</t>
  </si>
  <si>
    <t xml:space="preserve">Could have gotten coffee. </t>
  </si>
  <si>
    <t>paenguin</t>
  </si>
  <si>
    <t xml:space="preserve">@hellotoni nothing to do! Raining all over the metro </t>
  </si>
  <si>
    <t>Sat Jun 06 08:07:11 PDT 2009</t>
  </si>
  <si>
    <t>cwalk98</t>
  </si>
  <si>
    <t>I am SOOOOOOOOOOOOOO bored!!!!!!!!!!!!!! *YAWN*  î?šîˆµThats a nose!</t>
  </si>
  <si>
    <t>Sat Jun 06 08:07:14 PDT 2009</t>
  </si>
  <si>
    <t xml:space="preserve">@modernally either we added the wrong username, or neither of us is ever online at the same time as the other </t>
  </si>
  <si>
    <t>Sat Jun 06 08:07:15 PDT 2009</t>
  </si>
  <si>
    <t>coconutJESS</t>
  </si>
  <si>
    <t xml:space="preserve">I had to be at work at 730 this morning </t>
  </si>
  <si>
    <t>Sat Jun 06 08:07:16 PDT 2009</t>
  </si>
  <si>
    <t>Cant im to the wedding pissed as fuck  the first day im not going to see chris:/</t>
  </si>
  <si>
    <t>Omg i'm breaking out again  When will I have my normal skin back?!?!</t>
  </si>
  <si>
    <t>Sat Jun 06 08:07:17 PDT 2009</t>
  </si>
  <si>
    <t>I'm so lazy today  I should have read some paper ... but I haven't at all</t>
  </si>
  <si>
    <t>Sat Jun 06 08:07:19 PDT 2009</t>
  </si>
  <si>
    <t>@Georgecraigono  r ya tourin this year? hpe ur alright. xxx</t>
  </si>
  <si>
    <t>Philipecanrican</t>
  </si>
  <si>
    <t>@ultracurt no  I ll be in town on the 19th with @nikfreeman.  I went to the gym this morning.</t>
  </si>
  <si>
    <t xml:space="preserve">Ooh - my cilantro and parsley finally sprouted - too bad I dropped the pot with my oregano in it and had to start over </t>
  </si>
  <si>
    <t>Sat Jun 06 08:07:22 PDT 2009</t>
  </si>
  <si>
    <t>@gfalcone601 Is it raining where you are..? its pouring down here  x</t>
  </si>
  <si>
    <t>Sat Jun 06 08:07:23 PDT 2009</t>
  </si>
  <si>
    <t>Southcombe</t>
  </si>
  <si>
    <t xml:space="preserve">I think that @ddlovato should include england in her summer tour!! </t>
  </si>
  <si>
    <t>Sat Jun 06 08:07:24 PDT 2009</t>
  </si>
  <si>
    <t>Sackh</t>
  </si>
  <si>
    <t xml:space="preserve">... good night, shame that could not be there! </t>
  </si>
  <si>
    <t>Sat Jun 06 08:07:25 PDT 2009</t>
  </si>
  <si>
    <t xml:space="preserve">@StewartKris I just heard and I'm following your new twitter.. I'm so sorry that some scum hacked yours and Robs Twitter.. </t>
  </si>
  <si>
    <t>Sat Jun 06 08:07:28 PDT 2009</t>
  </si>
  <si>
    <t>Larion</t>
  </si>
  <si>
    <t>@MissSididdy Don't hate us  I love women...as much as possible. (trying to love a few this weekend lol jk)</t>
  </si>
  <si>
    <t>juansequeda</t>
  </si>
  <si>
    <t>@mhausenblas Awesome pics of #eswc2009! Too bad that #iswc2009 pics won't look like that  Looking forward to seeing you at #semtech2009</t>
  </si>
  <si>
    <t>Sat Jun 06 08:07:30 PDT 2009</t>
  </si>
  <si>
    <t xml:space="preserve">@LISAPUNKSTARR I FEEL BAD4HIM. I DNT KNO WAT2DO 2MAKE HIM FEEL BETTER </t>
  </si>
  <si>
    <t>Sat Jun 06 08:07:31 PDT 2009</t>
  </si>
  <si>
    <t>woahkayla99</t>
  </si>
  <si>
    <t xml:space="preserve">@Jonasbrothers Hi, wached sportscenter.  the whole thing, and YOU WERE NOT ON! </t>
  </si>
  <si>
    <t xml:space="preserve">@kweilo I seem to be experiencing sausage coma and I don't think I can move my legs or drink any more </t>
  </si>
  <si>
    <t>Sat Jun 06 08:07:32 PDT 2009</t>
  </si>
  <si>
    <t xml:space="preserve">@niawck hehe jangan dibahas ni, nanti ak ngerasa miris, you know that dear </t>
  </si>
  <si>
    <t>Sat Jun 06 08:07:36 PDT 2009</t>
  </si>
  <si>
    <t xml:space="preserve">@GoodTimesAreGon hey man sorry about ur 3 accounts you should really make new account i feel soooo bad </t>
  </si>
  <si>
    <t>sic</t>
  </si>
  <si>
    <t xml:space="preserve">Reader en 0 pero Starred items +100 </t>
  </si>
  <si>
    <t xml:space="preserve">Having a duvet day. Just watched a marathon of the hills, now for the Hamlet revision, been putting it off all day </t>
  </si>
  <si>
    <t xml:space="preserve">@ItsNeet Awesome. I bookmarked it. No definition on nudge, though. </t>
  </si>
  <si>
    <t>Sat Jun 06 08:07:37 PDT 2009</t>
  </si>
  <si>
    <t>Jen_Lee</t>
  </si>
  <si>
    <t xml:space="preserve">Oh hey, I passed the 1,000 mark 17 tweets ago. Disadvantage of Tweetie: can't see your stats like that. </t>
  </si>
  <si>
    <t>Oh my gosh. Awful news of fire in nursery in Mexico. Nightmare  http://is.gd/Qlkf</t>
  </si>
  <si>
    <t>Sat Jun 06 08:07:38 PDT 2009</t>
  </si>
  <si>
    <t xml:space="preserve">@thecomeback BOO HISS to Google ... </t>
  </si>
  <si>
    <t>Sat Jun 06 08:07:39 PDT 2009</t>
  </si>
  <si>
    <t>littlein09</t>
  </si>
  <si>
    <t>hates the fact that she has to hide her sexuality. ARGH. want to burn seriously  x</t>
  </si>
  <si>
    <t>Sat Jun 06 08:07:40 PDT 2009</t>
  </si>
  <si>
    <t>pretyawesome</t>
  </si>
  <si>
    <t xml:space="preserve">My hamster just died 2nite...sob sob. May she rest in peace in hamster's heaven </t>
  </si>
  <si>
    <t>JohnMcNicholas</t>
  </si>
  <si>
    <t xml:space="preserve">oh no, I think I' lost my Moleskin with three years worth of lyrics in it. </t>
  </si>
  <si>
    <t>Sat Jun 06 08:07:43 PDT 2009</t>
  </si>
  <si>
    <t>ashleymbailey</t>
  </si>
  <si>
    <t xml:space="preserve">Saturday classes are such a bummer </t>
  </si>
  <si>
    <t>Sat Jun 06 08:07:44 PDT 2009</t>
  </si>
  <si>
    <t xml:space="preserve">Just fell in love with some red stilettos. But they aren't in my size. </t>
  </si>
  <si>
    <t xml:space="preserve">i cnt find my pants </t>
  </si>
  <si>
    <t>alyssamarybeth</t>
  </si>
  <si>
    <t xml:space="preserve">Boo my favorite oatmeal recipe didn't turn out </t>
  </si>
  <si>
    <t xml:space="preserve">@DeniseMcClain @emmapetersen Mayberry is sucking her brains out </t>
  </si>
  <si>
    <t>Sat Jun 06 08:07:48 PDT 2009</t>
  </si>
  <si>
    <t>@Blackberrygirl7 A. i wish i was napping by Chris Mays pool but i am at work   B. ppl here make me nuts!</t>
  </si>
  <si>
    <t>Sat Jun 06 08:07:50 PDT 2009</t>
  </si>
  <si>
    <t xml:space="preserve">@xBabyV are you staying on? I need someone to talk to </t>
  </si>
  <si>
    <t>Sat Jun 06 08:07:52 PDT 2009</t>
  </si>
  <si>
    <t>Finished work thank god long day sore feet  have been listenin to shittybeat all day missed COOLFM glad to hear it again aha. Bloodyrain!!</t>
  </si>
  <si>
    <t>Sat Jun 06 08:07:53 PDT 2009</t>
  </si>
  <si>
    <t xml:space="preserve">Meeting w/ friends to write some songs for me to record.  Too bad I'm too old for 'Idol'! </t>
  </si>
  <si>
    <t>rebekkahhh</t>
  </si>
  <si>
    <t xml:space="preserve">Itchy eye </t>
  </si>
  <si>
    <t>Sat Jun 06 08:07:57 PDT 2009</t>
  </si>
  <si>
    <t>MaarBeus</t>
  </si>
  <si>
    <t xml:space="preserve">@tommcfly Hi Tom, hi to me . Tom never answered me </t>
  </si>
  <si>
    <t>socksmyrocksoff</t>
  </si>
  <si>
    <t xml:space="preserve">We have family coming over so...what am i doing today? Cleaning </t>
  </si>
  <si>
    <t>AlexanderMaurer</t>
  </si>
  <si>
    <t xml:space="preserve">It's raining in Germany. </t>
  </si>
  <si>
    <t>Sat Jun 06 08:07:58 PDT 2009</t>
  </si>
  <si>
    <t>JordaanLeaannee</t>
  </si>
  <si>
    <t xml:space="preserve">Followers haven't grown a bit </t>
  </si>
  <si>
    <t>CatInTheHat1</t>
  </si>
  <si>
    <t xml:space="preserve">Going over to allisons today. not doing anything now </t>
  </si>
  <si>
    <t>Sat Jun 06 08:07:59 PDT 2009</t>
  </si>
  <si>
    <t>mydelirium</t>
  </si>
  <si>
    <t>Last weekend it felt like summer, now it just feels like shit! The weathers horrible; cold,windy,rainy.  I hope tomorrow is sunny!</t>
  </si>
  <si>
    <t>Sat Jun 06 08:08:00 PDT 2009</t>
  </si>
  <si>
    <t>emilyheartspatd</t>
  </si>
  <si>
    <t xml:space="preserve">i'm going to summer jam! and flo rida; jesse mccartney; 3OH!3 and more are perfroming! I'm so excited!  yay except i'm running late. </t>
  </si>
  <si>
    <t>Sat Jun 06 08:08:04 PDT 2009</t>
  </si>
  <si>
    <t>@BeccaDBus Hellloooo! Sorry I can't go to Pride with you guys..  But I've been pimping it out here!</t>
  </si>
  <si>
    <t>Sat Jun 06 08:08:10 PDT 2009</t>
  </si>
  <si>
    <t>@WayneDaStar lmaoo yes we will keep it clean!! We had fun last night but it wasn't the same  and yessss hope I have a good one. Just</t>
  </si>
  <si>
    <t>Sat Jun 06 08:08:19 PDT 2009</t>
  </si>
  <si>
    <t xml:space="preserve">I wish I could have an actual conversation in Japanese </t>
  </si>
  <si>
    <t>@xDKrystal whoops i rated it by accident and it was a 1 star  lol</t>
  </si>
  <si>
    <t>Sat Jun 06 08:08:20 PDT 2009</t>
  </si>
  <si>
    <t>volley3girl</t>
  </si>
  <si>
    <t xml:space="preserve">overslept, got lost, and missed my sat this morning </t>
  </si>
  <si>
    <t>Sat Jun 06 08:08:22 PDT 2009</t>
  </si>
  <si>
    <t>poomarnian</t>
  </si>
  <si>
    <t xml:space="preserve">feels REALLY ill </t>
  </si>
  <si>
    <t xml:space="preserve">@PurestLight we just have the 2 wheelie bins, grey for gen rubbish, blue for glass/tins/plastic, garden rubbish has to go to the tip </t>
  </si>
  <si>
    <t>Sat Jun 06 08:08:23 PDT 2009</t>
  </si>
  <si>
    <t>hop93</t>
  </si>
  <si>
    <t xml:space="preserve">Up already </t>
  </si>
  <si>
    <t>HELKEMOLLO</t>
  </si>
  <si>
    <t xml:space="preserve">Saturday working  </t>
  </si>
  <si>
    <t xml:space="preserve">ugh why is it that i can't change the font colour of the pop up anymore? stupid css doesn't want to save </t>
  </si>
  <si>
    <t>Sat Jun 06 08:08:26 PDT 2009</t>
  </si>
  <si>
    <t xml:space="preserve">Im super tired and i did nothing </t>
  </si>
  <si>
    <t>Sat Jun 06 08:08:27 PDT 2009</t>
  </si>
  <si>
    <t>lemonbar77</t>
  </si>
  <si>
    <t xml:space="preserve">200 yrds never seemed so far away!  I wish Waffle House delivered  </t>
  </si>
  <si>
    <t>CelupGal</t>
  </si>
  <si>
    <t xml:space="preserve">Long run plans foiled this morning by sore leg. Side of leg, above ankle. Is there a name for that? Postponing long run till Sunday </t>
  </si>
  <si>
    <t>pheyblom</t>
  </si>
  <si>
    <t xml:space="preserve">I think it's technically harder to relax then work. It's so easy to fill your day, but difficult to keep it empty. Studying for #LARE </t>
  </si>
  <si>
    <t>Sat Jun 06 08:08:28 PDT 2009</t>
  </si>
  <si>
    <t xml:space="preserve">http://twitpic.com/6qvg9 - Oh I miss them...COME BACK FROM BELGRADE!!! Just pathetic when you are alone </t>
  </si>
  <si>
    <t>Sat Jun 06 08:08:30 PDT 2009</t>
  </si>
  <si>
    <t xml:space="preserve">hmm...tried to see if the bf was awake yet, and he totally ignored me. </t>
  </si>
  <si>
    <t>Sat Jun 06 08:08:31 PDT 2009</t>
  </si>
  <si>
    <t>danielhardy</t>
  </si>
  <si>
    <t xml:space="preserve">Nothing like waking up to a dead 24&amp;quot; iMac... When will this run of bad luck end </t>
  </si>
  <si>
    <t>Sat Jun 06 08:08:32 PDT 2009</t>
  </si>
  <si>
    <t xml:space="preserve">Noooo! I hate it when I wake up from such a good dream... </t>
  </si>
  <si>
    <t>Sat Jun 06 08:08:33 PDT 2009</t>
  </si>
  <si>
    <t xml:space="preserve">really needs someone to talk to so I hope somebody gets back on and replies to me or something. </t>
  </si>
  <si>
    <t>Sat Jun 06 08:08:34 PDT 2009</t>
  </si>
  <si>
    <t xml:space="preserve">got a girls aloud domain going spare, duno what the hell to do with it </t>
  </si>
  <si>
    <t>Sat Jun 06 08:08:40 PDT 2009</t>
  </si>
  <si>
    <t>rhiannewakex</t>
  </si>
  <si>
    <t xml:space="preserve">i am soo boredd. i need followerss which pretty much means i am talking to myself right now ! </t>
  </si>
  <si>
    <t>AmbyrAbsynthe</t>
  </si>
  <si>
    <t xml:space="preserve">Just brought mom to lax </t>
  </si>
  <si>
    <t>Sat Jun 06 08:08:41 PDT 2009</t>
  </si>
  <si>
    <t>wants to go out and have a drink.. i miss going out..  http://plurk.com/p/ywi9v</t>
  </si>
  <si>
    <t>Sat Jun 06 08:08:42 PDT 2009</t>
  </si>
  <si>
    <t>aheard</t>
  </si>
  <si>
    <t>woke up early and nobody is home   guess i will take this opportunity to get my (at least) 2 hours of study in.</t>
  </si>
  <si>
    <t>Sat Jun 06 08:08:44 PDT 2009</t>
  </si>
  <si>
    <t xml:space="preserve">@honeyybee to get that deal back </t>
  </si>
  <si>
    <t>Sat Jun 06 08:08:45 PDT 2009</t>
  </si>
  <si>
    <t>kirstenferguson</t>
  </si>
  <si>
    <t>@KWhitey boooooo i miss you  see you next week? xxx</t>
  </si>
  <si>
    <t>Sat Jun 06 08:08:46 PDT 2009</t>
  </si>
  <si>
    <t>iamtricey</t>
  </si>
  <si>
    <t>Eyebrow threading gone wrong   Luckily I do makeup so I can fix it!  ~Miss 27~</t>
  </si>
  <si>
    <t>Sat Jun 06 08:08:47 PDT 2009</t>
  </si>
  <si>
    <t>Sean_Bl00d</t>
  </si>
  <si>
    <t>another morning of nothing... yay me   I wish the sun would come out!</t>
  </si>
  <si>
    <t xml:space="preserve">@TresaValenton awww. my excitement is shattered, class starts na by 16 </t>
  </si>
  <si>
    <t>@Star_cullen  hey dont know what to do 4 my personal statement help me</t>
  </si>
  <si>
    <t>Rainy day..  it makes me tired.. **Yawn**</t>
  </si>
  <si>
    <t>Sat Jun 06 08:08:48 PDT 2009</t>
  </si>
  <si>
    <t xml:space="preserve">Beyonce- broken hearted girl </t>
  </si>
  <si>
    <t>@FaveColourPink soz for not getting back to ya sooner! used my api on the iphone &amp;amp; don't have sky sports in same room as pc  #rugby #lions</t>
  </si>
  <si>
    <t>Sat Jun 06 08:08:49 PDT 2009</t>
  </si>
  <si>
    <t>Sat Jun 06 08:08:52 PDT 2009</t>
  </si>
  <si>
    <t xml:space="preserve">@Mikemo327  everyone is going to be there wowzersss </t>
  </si>
  <si>
    <t>Sat Jun 06 08:08:54 PDT 2009</t>
  </si>
  <si>
    <t xml:space="preserve">@mileycyrus i dont think my mam is gonna let me go to your concert in dublin.. this is so unfair!! </t>
  </si>
  <si>
    <t>kdherde</t>
  </si>
  <si>
    <t xml:space="preserve">working a double at Texas Roadhouse </t>
  </si>
  <si>
    <t>Sat Jun 06 08:08:57 PDT 2009</t>
  </si>
  <si>
    <t>krd07d</t>
  </si>
  <si>
    <t xml:space="preserve">It's my birthday and I'm working the baseball game this guy Dayne </t>
  </si>
  <si>
    <t>Sat Jun 06 08:08:59 PDT 2009</t>
  </si>
  <si>
    <t xml:space="preserve">@Tanny1978 I dont know I will figure out something...I am trying to get my damn facetime </t>
  </si>
  <si>
    <t>Sat Jun 06 08:09:07 PDT 2009</t>
  </si>
  <si>
    <t xml:space="preserve">Tweet #7000: No se que decir </t>
  </si>
  <si>
    <t xml:space="preserve">@spattzzz oh what a manly thing is a chesterfield.  Bloody uncomfortable hard thing with nowhere to put your head.  You can keep it </t>
  </si>
  <si>
    <t>Sat Jun 06 08:09:10 PDT 2009</t>
  </si>
  <si>
    <t xml:space="preserve">weeeeh, i just wokeey up ! CRAP IM PACK WITH HOMEWORK. ! </t>
  </si>
  <si>
    <t>Sat Jun 06 08:09:13 PDT 2009</t>
  </si>
  <si>
    <t xml:space="preserve">have had home search visits in the morning, then a huge nap and now I just realized it is too late to leave for the school communion </t>
  </si>
  <si>
    <t xml:space="preserve">@SoShoeMeDani Aaaahhhh!  How is the sweetie doing?  Poor thing </t>
  </si>
  <si>
    <t>Sat Jun 06 08:09:16 PDT 2009</t>
  </si>
  <si>
    <t>Mizzez_McDowell</t>
  </si>
  <si>
    <t xml:space="preserve">Bout 2 go buy me a new Laptop...Mine Died </t>
  </si>
  <si>
    <t>Sat Jun 06 08:09:17 PDT 2009</t>
  </si>
  <si>
    <t>iamjeffzorn</t>
  </si>
  <si>
    <t xml:space="preserve">Correction. Game 6 is on Wednesday. Not driving to Pittsburgh. </t>
  </si>
  <si>
    <t>Sat Jun 06 08:09:18 PDT 2009</t>
  </si>
  <si>
    <t>AnneWelsh</t>
  </si>
  <si>
    <t xml:space="preserve">need to track down http://bit.ly/OMK9a  no institutional access </t>
  </si>
  <si>
    <t>Sat Jun 06 08:09:20 PDT 2009</t>
  </si>
  <si>
    <t xml:space="preserve">@remember_it Miss you too! No one to eat a whole watermelon with </t>
  </si>
  <si>
    <t>Sat Jun 06 08:09:24 PDT 2009</t>
  </si>
  <si>
    <t xml:space="preserve">@mandythetwit Aww, what's the problem for Max? I hope he's okay. Hope your vet doesn't charge megga-bucks for a Sat too </t>
  </si>
  <si>
    <t>Sat Jun 06 08:09:26 PDT 2009</t>
  </si>
  <si>
    <t>c4keman</t>
  </si>
  <si>
    <t xml:space="preserve">Trio of jovial ladies came by, seemed to like my villain handbooks, but didn't buy them </t>
  </si>
  <si>
    <t>SarelBarrera</t>
  </si>
  <si>
    <t xml:space="preserve">My sims would look better if they have better clothes </t>
  </si>
  <si>
    <t>Sat Jun 06 08:09:27 PDT 2009</t>
  </si>
  <si>
    <t xml:space="preserve">@Paulpb Would love to (and i mean that) but will not be able to get away this weekend. </t>
  </si>
  <si>
    <t>Sat Jun 06 08:09:28 PDT 2009</t>
  </si>
  <si>
    <t xml:space="preserve">Great, why has ABC so freakinÂ´ awesome promos for its shows and FOX NOOOOT??? </t>
  </si>
  <si>
    <t>Sharonxxxxx</t>
  </si>
  <si>
    <t xml:space="preserve">owwwwww my head hurts </t>
  </si>
  <si>
    <t>selmahand</t>
  </si>
  <si>
    <t xml:space="preserve">just got home from sency, honestly i still wanna go with them </t>
  </si>
  <si>
    <t>Sat Jun 06 08:09:29 PDT 2009</t>
  </si>
  <si>
    <t>torchwoodx</t>
  </si>
  <si>
    <t xml:space="preserve">@ikklePickle Spanish, Science and Maths and they just decided to throw in a History assessment too.. what a month </t>
  </si>
  <si>
    <t>jkaplan1</t>
  </si>
  <si>
    <t xml:space="preserve">@emmaxjonas I though I was one of ur favorite people </t>
  </si>
  <si>
    <t>Sat Jun 06 08:09:33 PDT 2009</t>
  </si>
  <si>
    <t xml:space="preserve">I'm not a fan of the scale this morning. Screw you, numbers! I enjoyed my buffet on Thursday and garlic naan at 10pm last night, damn it! </t>
  </si>
  <si>
    <t>Sat Jun 06 08:09:39 PDT 2009</t>
  </si>
  <si>
    <t>monispice</t>
  </si>
  <si>
    <t>Last night of OOC tour  diamond tears will be in abundance, i'm sure! &amp;lt;3</t>
  </si>
  <si>
    <t>Sat Jun 06 08:09:40 PDT 2009</t>
  </si>
  <si>
    <t>madeline_g89</t>
  </si>
  <si>
    <t xml:space="preserve">Don't wanna go back to work!!   Morning Twitter!  </t>
  </si>
  <si>
    <t>Sat Jun 06 08:09:42 PDT 2009</t>
  </si>
  <si>
    <t>need to track down http://bit.ly/OMK9a  no institutional access  #feministlibrary</t>
  </si>
  <si>
    <t>Sat Jun 06 08:09:43 PDT 2009</t>
  </si>
  <si>
    <t>oh i just got quite upset when i found out Miss L has been in hospital  love her too much X</t>
  </si>
  <si>
    <t>Sat Jun 06 08:09:50 PDT 2009</t>
  </si>
  <si>
    <t xml:space="preserve">@rbonini I've just noticed that it's down too. Just when I was going to make a comment on something. </t>
  </si>
  <si>
    <t>Sat Jun 06 08:09:54 PDT 2009</t>
  </si>
  <si>
    <t>Sittin at work workin on my tan. Forgot my keys  Mom ran home to get them.</t>
  </si>
  <si>
    <t>Sat Jun 06 08:09:56 PDT 2009</t>
  </si>
  <si>
    <t>Paulina_star</t>
  </si>
  <si>
    <t xml:space="preserve">enjoing my weekend... and doing stuff 4 school/work </t>
  </si>
  <si>
    <t>Sat Jun 06 08:10:03 PDT 2009</t>
  </si>
  <si>
    <t>rickinicki</t>
  </si>
  <si>
    <t xml:space="preserve">needs relationship counseling. I don't know why I'm so bad at this, but I am. </t>
  </si>
  <si>
    <t>Sat Jun 06 08:10:04 PDT 2009</t>
  </si>
  <si>
    <t>michellegallen</t>
  </si>
  <si>
    <t xml:space="preserve">Staring to pack for San Fran and #WWDC09...perturbed by the lack of pink shoes to put in my suitcase </t>
  </si>
  <si>
    <t>Sat Jun 06 08:10:06 PDT 2009</t>
  </si>
  <si>
    <t xml:space="preserve">@thespacerace Looks like no Luigi's on this trip... </t>
  </si>
  <si>
    <t xml:space="preserve">.@iVampiresDev heyguys, great game but im wondering why all my unlocked items from the downloads like imob35 and such all disappeared? </t>
  </si>
  <si>
    <t>Sat Jun 06 08:10:07 PDT 2009</t>
  </si>
  <si>
    <t xml:space="preserve">@TheMattEvers lucky u.Its raining in the UK </t>
  </si>
  <si>
    <t xml:space="preserve">I want buffalo wings  And wicked oreos. Okay, someone take me to Flaming Wings </t>
  </si>
  <si>
    <t>Sat Jun 06 08:10:08 PDT 2009</t>
  </si>
  <si>
    <t>@MistahFAB You never responded to my DM  LOL</t>
  </si>
  <si>
    <t>Sat Jun 06 08:10:10 PDT 2009</t>
  </si>
  <si>
    <t>aw have to go to wrk 40 mins  i now wanna go i wanna tweet !!!!</t>
  </si>
  <si>
    <t>Sat Jun 06 08:10:11 PDT 2009</t>
  </si>
  <si>
    <t>My uncle woke me up and now I can't go back to sleep.  and my left side hurts for some odd reason.</t>
  </si>
  <si>
    <t>Sat Jun 06 08:10:13 PDT 2009</t>
  </si>
  <si>
    <t>stellifera</t>
  </si>
  <si>
    <t>missing my dear amandafriends  all alone fixing my portfolio.. epic loneliness.</t>
  </si>
  <si>
    <t>Sat Jun 06 08:10:14 PDT 2009</t>
  </si>
  <si>
    <t>@javalicious  hey!!!! I miss talking to u    when ur phone is fixed call me!</t>
  </si>
  <si>
    <t>Sat Jun 06 08:10:15 PDT 2009</t>
  </si>
  <si>
    <t>Hathor44</t>
  </si>
  <si>
    <t xml:space="preserve">Here is hoping we do not go lights out again </t>
  </si>
  <si>
    <t xml:space="preserve">@The_BORG Yeah, I can wish for things like iChat and the such, but I doubt it will happen </t>
  </si>
  <si>
    <t>Sat Jun 06 08:10:18 PDT 2009</t>
  </si>
  <si>
    <t xml:space="preserve">It is AFTER 11 and she is in her pjs doing god knows what in the kitchen. oblivious that other people have stuff they want to do </t>
  </si>
  <si>
    <t>Sat Jun 06 08:10:20 PDT 2009</t>
  </si>
  <si>
    <t>failed with chanel (ups it isn't a fendi) super duper sceeweeeyy dress.  engko2 shit.</t>
  </si>
  <si>
    <t>Sat Jun 06 08:10:21 PDT 2009</t>
  </si>
  <si>
    <t>JDogWood</t>
  </si>
  <si>
    <t xml:space="preserve">Fudge. i already forgot my password </t>
  </si>
  <si>
    <t>Sat Jun 06 08:10:22 PDT 2009</t>
  </si>
  <si>
    <t>secretivemx</t>
  </si>
  <si>
    <t xml:space="preserve">Why does class outing falls on that day ? :s I miss 4ED </t>
  </si>
  <si>
    <t>elae</t>
  </si>
  <si>
    <t xml:space="preserve">Also: wish I were at #mocca! </t>
  </si>
  <si>
    <t>Sat Jun 06 08:10:23 PDT 2009</t>
  </si>
  <si>
    <t>chi31ara</t>
  </si>
  <si>
    <t xml:space="preserve">was hoping to take princess 2 doggy park...but hubby changed his mind </t>
  </si>
  <si>
    <t>Sat Jun 06 08:10:24 PDT 2009</t>
  </si>
  <si>
    <t>auntiedis</t>
  </si>
  <si>
    <t xml:space="preserve">@aquariann I do not like the dentist...eeew..he makes my butt pucker. I should never have waited so long.  </t>
  </si>
  <si>
    <t>Sat Jun 06 08:10:26 PDT 2009</t>
  </si>
  <si>
    <t>maeah</t>
  </si>
  <si>
    <t>I hit the snooze button 4 times before I actually got up! I love the weeknd! I can't breathe through my nose!   good morning twittrs!</t>
  </si>
  <si>
    <t>Sat Jun 06 08:10:30 PDT 2009</t>
  </si>
  <si>
    <t>@devanwillemburg gasp! No! I wasn't in hk last year  where was it?</t>
  </si>
  <si>
    <t>Sat Jun 06 08:10:31 PDT 2009</t>
  </si>
  <si>
    <t>PhatFop</t>
  </si>
  <si>
    <t xml:space="preserve">@chamillionaire i cannot even call u cause i live in Greece...it says &amp;quot;phone number does not exist&amp;quot; </t>
  </si>
  <si>
    <t>Sat Jun 06 08:10:32 PDT 2009</t>
  </si>
  <si>
    <t>Princejoey26</t>
  </si>
  <si>
    <t xml:space="preserve">@Artimus_Prime  so u saw the movie with out me </t>
  </si>
  <si>
    <t>Sat Jun 06 08:10:36 PDT 2009</t>
  </si>
  <si>
    <t>MissTaken4ever</t>
  </si>
  <si>
    <t>Condolences to Vance and family on losing his uncle...  God have mercy on his soul.</t>
  </si>
  <si>
    <t>smuakr</t>
  </si>
  <si>
    <t xml:space="preserve">WTF, twitter search has no memory </t>
  </si>
  <si>
    <t>rgvARI</t>
  </si>
  <si>
    <t xml:space="preserve">There is a beehive being built right on my window.  What should I do?  I can't kill the bee, they're going extinct!?  </t>
  </si>
  <si>
    <t>djrobbiemartin</t>
  </si>
  <si>
    <t xml:space="preserve">and I know I missed #followfriday  but my apt is clean! </t>
  </si>
  <si>
    <t>Sat Jun 06 08:10:38 PDT 2009</t>
  </si>
  <si>
    <t xml:space="preserve">Getting ready to go to a funeral service. </t>
  </si>
  <si>
    <t>Sat Jun 06 08:10:40 PDT 2009</t>
  </si>
  <si>
    <t>thefamilyband</t>
  </si>
  <si>
    <t xml:space="preserve">We just got our key made!! Over a hundred dollars later!!! </t>
  </si>
  <si>
    <t xml:space="preserve">Summer's over!!! huhu.. </t>
  </si>
  <si>
    <t>Sat Jun 06 08:10:43 PDT 2009</t>
  </si>
  <si>
    <t>LauraaaaSmith</t>
  </si>
  <si>
    <t>@whataboutadam I cant watch your blog tv show tonighttt , i have to go to a barbeque thinggy  Im sorry xxx</t>
  </si>
  <si>
    <t xml:space="preserve">@Amandaisaturd omg i know, my friends made me get up to go to brunch! I just want to sleep   </t>
  </si>
  <si>
    <t>Sat Jun 06 08:10:48 PDT 2009</t>
  </si>
  <si>
    <t>dismond</t>
  </si>
  <si>
    <t xml:space="preserve">dear @virginmedia why is my on demand being rubbish? i'm too hungover and need it to work </t>
  </si>
  <si>
    <t>_PheobeK_</t>
  </si>
  <si>
    <t xml:space="preserve">@trvsbrkr http://twitpic.com/6o1c1 - Couldn't get tickets to Toronto - sold out in minutes...and I tried my best. </t>
  </si>
  <si>
    <t>@mechellemybell I'm so sorry  *hugs ankle* hope it gets less painful soon</t>
  </si>
  <si>
    <t>Sat Jun 06 08:10:52 PDT 2009</t>
  </si>
  <si>
    <t>nicaness</t>
  </si>
  <si>
    <t xml:space="preserve">@earl1987 where is your soul? </t>
  </si>
  <si>
    <t>Sat Jun 06 08:10:54 PDT 2009</t>
  </si>
  <si>
    <t xml:space="preserve">Friendfeed is down again. </t>
  </si>
  <si>
    <t>Sat Jun 06 08:10:56 PDT 2009</t>
  </si>
  <si>
    <t>@archuphils hala lamang n c mcfly  49416 David is 49320</t>
  </si>
  <si>
    <t>I want The Sims 3.  Anyone kind enough to give me one?  haha</t>
  </si>
  <si>
    <t>Sat Jun 06 08:10:57 PDT 2009</t>
  </si>
  <si>
    <t>melissaheyy</t>
  </si>
  <si>
    <t>Good morning! I hate that feeling when you feel the sniffles coming on  I'm gonna let it get me!</t>
  </si>
  <si>
    <t>Stockycub1973</t>
  </si>
  <si>
    <t xml:space="preserve">is looking at the weather forecast 4 2mrw. Thinking &amp;quot;Bugger I am going 2 get soaked doing the Walk For Life </t>
  </si>
  <si>
    <t>Sat Jun 06 08:10:58 PDT 2009</t>
  </si>
  <si>
    <t xml:space="preserve">Hangovers are no fun </t>
  </si>
  <si>
    <t>Sat Jun 06 08:10:59 PDT 2009</t>
  </si>
  <si>
    <t>@spader  are you taking anything?  Are these allergies?</t>
  </si>
  <si>
    <t>Sat Jun 06 08:11:00 PDT 2009</t>
  </si>
  <si>
    <t xml:space="preserve">i have follower envy </t>
  </si>
  <si>
    <t xml:space="preserve">@shevvy09 damn! Didn't even think about that! </t>
  </si>
  <si>
    <t>Sat Jun 06 08:11:03 PDT 2009</t>
  </si>
  <si>
    <t>has to go to wrk in 40 mins  !!! i dini wanna go i wnt to tweet instead !!!!</t>
  </si>
  <si>
    <t>Sat Jun 06 08:11:04 PDT 2009</t>
  </si>
  <si>
    <t xml:space="preserve">@Fanny_Ingabout I don't think @Dedders wants me to be rich. </t>
  </si>
  <si>
    <t>Sat Jun 06 08:11:07 PDT 2009</t>
  </si>
  <si>
    <t>CDashMoney</t>
  </si>
  <si>
    <t>Looking gloomy outside so I didn't get my run in yesterday or this morning.  and I hate to start sweating with a fresh retouch...</t>
  </si>
  <si>
    <t xml:space="preserve">.@imobDeveloper hey all, nice game but im having issues with vanishing items from the promo downloads linking imob, ivamp, iknights etc </t>
  </si>
  <si>
    <t>Lencho0902</t>
  </si>
  <si>
    <t xml:space="preserve">i have a huge hangover </t>
  </si>
  <si>
    <t>Sat Jun 06 08:11:08 PDT 2009</t>
  </si>
  <si>
    <t>crystalangela</t>
  </si>
  <si>
    <t>Oh noes.  summer's over...</t>
  </si>
  <si>
    <t>Sat Jun 06 08:11:10 PDT 2009</t>
  </si>
  <si>
    <t>HeinKPFG</t>
  </si>
  <si>
    <t>facebook poker is down   i wana win fake money dammit!</t>
  </si>
  <si>
    <t>Sat Jun 06 08:11:12 PDT 2009</t>
  </si>
  <si>
    <t>BramRemigius</t>
  </si>
  <si>
    <t>Auch! I burned my hands   http://twitpic.com/6qvnt</t>
  </si>
  <si>
    <t>Sat Jun 06 08:11:14 PDT 2009</t>
  </si>
  <si>
    <t>amic7</t>
  </si>
  <si>
    <t xml:space="preserve">Today is Lilli's birthday party... </t>
  </si>
  <si>
    <t>Sat Jun 06 08:11:16 PDT 2009</t>
  </si>
  <si>
    <t xml:space="preserve">I got the lite mayo this time </t>
  </si>
  <si>
    <t>Sat Jun 06 08:11:17 PDT 2009</t>
  </si>
  <si>
    <t>allusagirl</t>
  </si>
  <si>
    <t xml:space="preserve">woke up too late to get the free bagels in the lobby </t>
  </si>
  <si>
    <t>jvin05</t>
  </si>
  <si>
    <t xml:space="preserve">@Glendely I miss u so much I'm happy ur coming tomorrow hopefully I'll get to c u </t>
  </si>
  <si>
    <t>Sat Jun 06 08:11:18 PDT 2009</t>
  </si>
  <si>
    <t xml:space="preserve">@RetroRewind That is really sad. </t>
  </si>
  <si>
    <t>Sat Jun 06 08:11:20 PDT 2009</t>
  </si>
  <si>
    <t>The heck? This is warmups. Cloud is such an AFK feeder noob  (rofl)</t>
  </si>
  <si>
    <t>Sat Jun 06 08:11:23 PDT 2009</t>
  </si>
  <si>
    <t>zkukoff</t>
  </si>
  <si>
    <t xml:space="preserve">enjoying a lazy saturday before I actually have to start working </t>
  </si>
  <si>
    <t>Missed combat  stayed out too late!</t>
  </si>
  <si>
    <t>Sat Jun 06 08:11:24 PDT 2009</t>
  </si>
  <si>
    <t>sweet_sea</t>
  </si>
  <si>
    <t xml:space="preserve">So sad I have to leave. Love you all </t>
  </si>
  <si>
    <t>Sat Jun 06 08:11:25 PDT 2009</t>
  </si>
  <si>
    <t xml:space="preserve">@shar0869 Thanks for the re-tweets Shar, appreciate you spreading the word. Hope all is well with Mrs. D. I miss hearing from her. </t>
  </si>
  <si>
    <t>Sat Jun 06 08:11:26 PDT 2009</t>
  </si>
  <si>
    <t xml:space="preserve">@bstrebeck haha i got suckered into flowers a few weeks ago. I'm still not a fan </t>
  </si>
  <si>
    <t>Sat Jun 06 08:11:30 PDT 2009</t>
  </si>
  <si>
    <t>VickJane</t>
  </si>
  <si>
    <t xml:space="preserve"> maths mechanics is gona destroy my future</t>
  </si>
  <si>
    <t>Sat Jun 06 08:11:33 PDT 2009</t>
  </si>
  <si>
    <t>@tehchrister I'm going to the Buffalo and Chicago shows. I have terrible seats for both  But shitty seats still = FOB</t>
  </si>
  <si>
    <t>Sat Jun 06 08:11:34 PDT 2009</t>
  </si>
  <si>
    <t xml:space="preserve">@kassyvo same here 830 is not acceptable </t>
  </si>
  <si>
    <t>Sat Jun 06 08:11:42 PDT 2009</t>
  </si>
  <si>
    <t xml:space="preserve">@tommcfly i voted for you! but, you're bad tom! you never answer me! i'm sending messages every day! but is always the same thing! </t>
  </si>
  <si>
    <t>Sat Jun 06 08:11:43 PDT 2009</t>
  </si>
  <si>
    <t xml:space="preserve">Oh damn y'all have tolls in ny and nj? I'm sorry </t>
  </si>
  <si>
    <t>Sat Jun 06 08:11:46 PDT 2009</t>
  </si>
  <si>
    <t>@bowwow614 i just woke upp!!!  lol</t>
  </si>
  <si>
    <t>Sat Jun 06 08:11:47 PDT 2009</t>
  </si>
  <si>
    <t xml:space="preserve">G'morning Twitts! First stop (after a LONG night) - Starbucks to get me my daily &amp;quot;hit&amp;quot;.. Haha! THEN to get an oil change.. Ahh! Im tired! </t>
  </si>
  <si>
    <t>Sat Jun 06 08:11:48 PDT 2009</t>
  </si>
  <si>
    <t>mcfly_fallinlov</t>
  </si>
  <si>
    <t xml:space="preserve">I'm sad because yesterdar was McFLY's concert in Argentina! An it's over </t>
  </si>
  <si>
    <t>Sat Jun 06 08:11:49 PDT 2009</t>
  </si>
  <si>
    <t>goktuggedik</t>
  </si>
  <si>
    <t>Ooopss! Friendfeed down  http://yfrog.com/11vsmj</t>
  </si>
  <si>
    <t>Sat Jun 06 08:12:09 PDT 2009</t>
  </si>
  <si>
    <t xml:space="preserve">@VARSITYFC When does the new merchandise go up? Did I miss it? </t>
  </si>
  <si>
    <t>Sat Jun 06 08:12:10 PDT 2009</t>
  </si>
  <si>
    <t>@wendilynnmakeup that sucks!!! we dont get season 3 on dvd until October 12th or something according to Play.com  extremely sadface ahaha</t>
  </si>
  <si>
    <t>Sat Jun 06 08:12:15 PDT 2009</t>
  </si>
  <si>
    <t>nikkibrit</t>
  </si>
  <si>
    <t xml:space="preserve">off to work...the last place i wanna be </t>
  </si>
  <si>
    <t>Sat Jun 06 08:12:16 PDT 2009</t>
  </si>
  <si>
    <t xml:space="preserve">Just woke up...flight back home to stl today at 4:25pm-Cali time </t>
  </si>
  <si>
    <t>Sat Jun 06 08:12:17 PDT 2009</t>
  </si>
  <si>
    <t xml:space="preserve">@mileycyrus that must be so cutee. sometimes i wish to have a puppies, but i cant even took care of my gold fish </t>
  </si>
  <si>
    <t>Sat Jun 06 08:12:18 PDT 2009</t>
  </si>
  <si>
    <t xml:space="preserve">@empress8814 Someone. You don't know. The guy I like commented on her Facebook. I'm jealous he's friends with her. </t>
  </si>
  <si>
    <t>Sat Jun 06 08:12:19 PDT 2009</t>
  </si>
  <si>
    <t>@setv i know  i want to very badly.</t>
  </si>
  <si>
    <t>Sat Jun 06 08:12:21 PDT 2009</t>
  </si>
  <si>
    <t>mad3lyn</t>
  </si>
  <si>
    <t xml:space="preserve">The bunny is no longer alive </t>
  </si>
  <si>
    <t>Sat Jun 06 08:12:23 PDT 2009</t>
  </si>
  <si>
    <t>vrfarrell</t>
  </si>
  <si>
    <t xml:space="preserve">Jbulianiah - You dutch friend bottled out for now! I was hoping they might be a good couple to have! Hope you are well - thanks anyways </t>
  </si>
  <si>
    <t>Sat Jun 06 08:12:25 PDT 2009</t>
  </si>
  <si>
    <t>would be unable to watch the match tonight  #WC-T20</t>
  </si>
  <si>
    <t>Sat Jun 06 08:12:27 PDT 2009</t>
  </si>
  <si>
    <t xml:space="preserve">@steph_lova1117 Poppin color... I have that on now but forgot my polish @ the salon </t>
  </si>
  <si>
    <t xml:space="preserve">debating whether or not I should go to the show in austin tonight... </t>
  </si>
  <si>
    <t>Sat Jun 06 08:12:29 PDT 2009</t>
  </si>
  <si>
    <t xml:space="preserve">@tommcfly doesn't has it to sell in Brazil. I'M CRYINGGG! </t>
  </si>
  <si>
    <t>markhoez</t>
  </si>
  <si>
    <t xml:space="preserve">Just woke up. Ate a bowl of cereal. Should be getting ready for work. Blahhhh!!! </t>
  </si>
  <si>
    <t xml:space="preserve">I hate waking up crabby </t>
  </si>
  <si>
    <t>Sat Jun 06 08:12:30 PDT 2009</t>
  </si>
  <si>
    <t>oligenhex</t>
  </si>
  <si>
    <t xml:space="preserve">*argh* time to start studying ... CISA exam in less than a week </t>
  </si>
  <si>
    <t>petitegreek88</t>
  </si>
  <si>
    <t>working 12-6... so happy to have a Saturday night off even though it's going to be full of school work  so lameeee.</t>
  </si>
  <si>
    <t>Sat Jun 06 08:12:31 PDT 2009</t>
  </si>
  <si>
    <t xml:space="preserve">@rosatifanda im off to club with the boys..  still, miss U instead.. </t>
  </si>
  <si>
    <t>ScottyHuff</t>
  </si>
  <si>
    <t xml:space="preserve">Beautiful day in Nashville - tho I will be putting up drywall after fixing water damage in my home studio!! </t>
  </si>
  <si>
    <t>Sat Jun 06 08:12:32 PDT 2009</t>
  </si>
  <si>
    <t>@iLoveMyEgo aw  my dad is stubborn like that too girl! What are y'all fighting about?</t>
  </si>
  <si>
    <t>Sat Jun 06 08:12:33 PDT 2009</t>
  </si>
  <si>
    <t>dearnova</t>
  </si>
  <si>
    <t xml:space="preserve">My ipod won't charge </t>
  </si>
  <si>
    <t>Sat Jun 06 08:12:34 PDT 2009</t>
  </si>
  <si>
    <t>@vjk2005 5 more levels! okay. my defense sum cant be strong.  demo ganbari masu! no plan to come back?</t>
  </si>
  <si>
    <t>Sat Jun 06 08:12:37 PDT 2009</t>
  </si>
  <si>
    <t xml:space="preserve">at mom's ( : .. played 5 hours of Rockband last night .. singing for 4 of them .. my throat hurts </t>
  </si>
  <si>
    <t>Sat Jun 06 08:12:39 PDT 2009</t>
  </si>
  <si>
    <t>@mr_louie it looks like you have to buy two of each style too  but thanks for the link!! so much pretty clothes ;w;</t>
  </si>
  <si>
    <t>Sat Jun 06 08:12:40 PDT 2009</t>
  </si>
  <si>
    <t>tepyyyy</t>
  </si>
  <si>
    <t xml:space="preserve">grr.. fall out boy should come to cali </t>
  </si>
  <si>
    <t>Sat Jun 06 08:12:45 PDT 2009</t>
  </si>
  <si>
    <t xml:space="preserve">Think I've just made stuff even worse...that's a best mate gone then :\ </t>
  </si>
  <si>
    <t>Sat Jun 06 08:12:46 PDT 2009</t>
  </si>
  <si>
    <t>Uploading to YouTube takes forever!  poo!</t>
  </si>
  <si>
    <t>Sat Jun 06 08:12:49 PDT 2009</t>
  </si>
  <si>
    <t xml:space="preserve">@FUNKYENGINE I would but I gotta work tomorrow.... </t>
  </si>
  <si>
    <t>Sat Jun 06 08:12:50 PDT 2009</t>
  </si>
  <si>
    <t>sheatsb</t>
  </si>
  <si>
    <t xml:space="preserve">dealing with excess paperwork means no #pcatl for this one </t>
  </si>
  <si>
    <t>Sat Jun 06 08:12:51 PDT 2009</t>
  </si>
  <si>
    <t xml:space="preserve">so glad i didn't have to work today. tummy isn't happy. </t>
  </si>
  <si>
    <t xml:space="preserve">@empress8814 Someone. You don't know. The guy I like commented on her Facebook. I'm jealous she's friends with him. </t>
  </si>
  <si>
    <t>Sat Jun 06 08:12:54 PDT 2009</t>
  </si>
  <si>
    <t>juliedeborah</t>
  </si>
  <si>
    <t xml:space="preserve">Last night was interesting.  Went out with Meghans dance teacher and some of the dance moms.  My head hurts </t>
  </si>
  <si>
    <t>@DavidGuison Okay, you owe me some KFC brownies now! HOHO!  just eating apples.</t>
  </si>
  <si>
    <t xml:space="preserve">Still looking for a new web host... any suggestions? Need a new home for my web page, WSU took mine down </t>
  </si>
  <si>
    <t>Sat Jun 06 08:12:59 PDT 2009</t>
  </si>
  <si>
    <t>maine567</t>
  </si>
  <si>
    <t xml:space="preserve">OMG.. blair and chuck is almost be together again but the timing is just wrong argh.. soo sad.. </t>
  </si>
  <si>
    <t>BlingJen</t>
  </si>
  <si>
    <t>I am so sad   !!!</t>
  </si>
  <si>
    <t>Sat Jun 06 08:13:02 PDT 2009</t>
  </si>
  <si>
    <t xml:space="preserve">can't even spell &amp;quot;connection&amp;quot; anyway, nothing is loading but Twitter seem to be free of this.... shrug </t>
  </si>
  <si>
    <t>Sat Jun 06 08:13:06 PDT 2009</t>
  </si>
  <si>
    <t>@dagolion It choked TweetDeck all up yesterday... &amp;amp; then my alcohol intake didn't help either...     So I took a much needed TweetBreak!!</t>
  </si>
  <si>
    <t>Sat Jun 06 08:13:05 PDT 2009</t>
  </si>
  <si>
    <t xml:space="preserve">it a very warm morning w/ a southerly breeze in the Great st of TX... summer is on the way!! need to get some yard work done today </t>
  </si>
  <si>
    <t>Jessikr</t>
  </si>
  <si>
    <t xml:space="preserve">had the last vocal jazz gig yesterday </t>
  </si>
  <si>
    <t>Sat Jun 06 08:13:08 PDT 2009</t>
  </si>
  <si>
    <t>thegam310</t>
  </si>
  <si>
    <t xml:space="preserve">Someone talk to me </t>
  </si>
  <si>
    <t xml:space="preserve">Damn im not ever allowed to go to glasgow to see Alex and Josh </t>
  </si>
  <si>
    <t>Sat Jun 06 08:13:09 PDT 2009</t>
  </si>
  <si>
    <t>home back to reality  misss day26 bowow souljaboy nd songssss fun 2days! *</t>
  </si>
  <si>
    <t>Momof004</t>
  </si>
  <si>
    <t xml:space="preserve">@PattinsonRobT AMEN-the price of stardom </t>
  </si>
  <si>
    <t>Sat Jun 06 08:13:10 PDT 2009</t>
  </si>
  <si>
    <t>amberignat</t>
  </si>
  <si>
    <t>HAH! Four beers, shot of tequilla, and everclear. Lost my shoes as well  Fun night thoughhh. I got to see Damien too!</t>
  </si>
  <si>
    <t>Sat Jun 06 08:13:11 PDT 2009</t>
  </si>
  <si>
    <t xml:space="preserve">@dragonfly311 thats the movie Michael was in, but they cut him </t>
  </si>
  <si>
    <t>Sat Jun 06 08:13:12 PDT 2009</t>
  </si>
  <si>
    <t>Bekah_pickle</t>
  </si>
  <si>
    <t>Another grey hair  I'm not very happy about this</t>
  </si>
  <si>
    <t>Sat Jun 06 08:13:13 PDT 2009</t>
  </si>
  <si>
    <t>aw man-chick won French Open instead of hot boy's sister  oh well</t>
  </si>
  <si>
    <t xml:space="preserve">can't wait to see &amp;quot;The Hangover&amp;quot; I just wish I wasn't so broke </t>
  </si>
  <si>
    <t>yourdad_inbolas</t>
  </si>
  <si>
    <t xml:space="preserve">Byee tweets! :S </t>
  </si>
  <si>
    <t>blueslady26</t>
  </si>
  <si>
    <t xml:space="preserve">@TheMattEvers we've had rain rain rain today </t>
  </si>
  <si>
    <t>Sat Jun 06 08:13:15 PDT 2009</t>
  </si>
  <si>
    <t>amtaindiana</t>
  </si>
  <si>
    <t xml:space="preserve">I wish they had distributed it to us in advance so we could read it </t>
  </si>
  <si>
    <t>Sat Jun 06 08:13:17 PDT 2009</t>
  </si>
  <si>
    <t>traceystamps</t>
  </si>
  <si>
    <t xml:space="preserve"> At least today is ok.</t>
  </si>
  <si>
    <t>Sat Jun 06 08:13:18 PDT 2009</t>
  </si>
  <si>
    <t xml:space="preserve">@whedonesque Yeah! Thanks, Simon. Saw it on .com. BTW, can I please join whedonesque.com? Been unable 2 do so for yrs. Dying inside w/o. </t>
  </si>
  <si>
    <t xml:space="preserve">@jmebbk yeh me too. I once saw a drunk dude asleep on the street and somebody had sprayed wanker with an arrow pointing at him. No camera </t>
  </si>
  <si>
    <t>Sat Jun 06 08:13:19 PDT 2009</t>
  </si>
  <si>
    <t>SabrinaInDE</t>
  </si>
  <si>
    <t xml:space="preserve">I can't help but keep feeling sad about all these hounds losing their homes </t>
  </si>
  <si>
    <t>Sat Jun 06 08:13:22 PDT 2009</t>
  </si>
  <si>
    <t>SuburbanFiasco</t>
  </si>
  <si>
    <t xml:space="preserve">wow so there are ads and viruses on this thing already huh? lame </t>
  </si>
  <si>
    <t>Sat Jun 06 08:13:23 PDT 2009</t>
  </si>
  <si>
    <t xml:space="preserve">@AC_1 I'm so bummed I'm going to miss the show today </t>
  </si>
  <si>
    <t>Sat Jun 06 08:13:24 PDT 2009</t>
  </si>
  <si>
    <t>trevinf</t>
  </si>
  <si>
    <t xml:space="preserve">Got to go to work. Its Saturday </t>
  </si>
  <si>
    <t>Sat Jun 06 08:13:25 PDT 2009</t>
  </si>
  <si>
    <t>Just watched slumdog millionaire - it's a great film! Horrible to see how some people live  x</t>
  </si>
  <si>
    <t>Sat Jun 06 08:13:31 PDT 2009</t>
  </si>
  <si>
    <t>giordanofroggy</t>
  </si>
  <si>
    <t xml:space="preserve">@mileycyrus come to the philippines with metro station! </t>
  </si>
  <si>
    <t xml:space="preserve">Still feeling baaaad here... Still under my covers. Wish I was harder </t>
  </si>
  <si>
    <t>Sat Jun 06 08:13:33 PDT 2009</t>
  </si>
  <si>
    <t>durkaderekdurka</t>
  </si>
  <si>
    <t xml:space="preserve">the weather is so gross </t>
  </si>
  <si>
    <t>Sat Jun 06 08:13:34 PDT 2009</t>
  </si>
  <si>
    <t xml:space="preserve">@marybethtyson oh geez...I walked in the other day &amp;amp; the Express was closed. I have no reason to go to that mall anymore! </t>
  </si>
  <si>
    <t xml:space="preserve">@PhotoCriticNews When you tweet something with FredParker, it ALWAYS has the same title </t>
  </si>
  <si>
    <t>Sat Jun 06 08:13:35 PDT 2009</t>
  </si>
  <si>
    <t>alyssacmi</t>
  </si>
  <si>
    <t>Summers here...im not that excited  ....</t>
  </si>
  <si>
    <t>Sat Jun 06 08:13:36 PDT 2009</t>
  </si>
  <si>
    <t>DavidTaylor_85</t>
  </si>
  <si>
    <t xml:space="preserve">misses his friends, his parents, Harris and home. </t>
  </si>
  <si>
    <t>Sat Jun 06 08:13:38 PDT 2009</t>
  </si>
  <si>
    <t>itzelmb</t>
  </si>
  <si>
    <t xml:space="preserve">I'm sleepy on the saturday and wondering what happened to that Air France flight. Not good for my fear of flying. </t>
  </si>
  <si>
    <t>extravagoose</t>
  </si>
  <si>
    <t xml:space="preserve">is comfort eating... not good </t>
  </si>
  <si>
    <t>Sat Jun 06 08:13:39 PDT 2009</t>
  </si>
  <si>
    <t>til3rr</t>
  </si>
  <si>
    <t xml:space="preserve">@moshette OMFG i want to play sims 3! </t>
  </si>
  <si>
    <t>Sat Jun 06 08:13:41 PDT 2009</t>
  </si>
  <si>
    <t>@ChelsMacIntyre aaaah! nothing up!  just the same here...!^^( school,and school,and more school! Â¬Â¬..the only fun i have is my sims 3</t>
  </si>
  <si>
    <t>Sat Jun 06 08:13:42 PDT 2009</t>
  </si>
  <si>
    <t>matt_olsen</t>
  </si>
  <si>
    <t xml:space="preserve">sending my Tamron 17-50mm f/2.8 lens back to Tamron due to its front-focusing issues.  </t>
  </si>
  <si>
    <t>Sat Jun 06 08:13:43 PDT 2009</t>
  </si>
  <si>
    <t>israelramos</t>
  </si>
  <si>
    <t xml:space="preserve">finally got everything out of the rent house yesterday and cleaned it up.  Still have my car and a truck camper over there though  </t>
  </si>
  <si>
    <t>Sat Jun 06 08:13:44 PDT 2009</t>
  </si>
  <si>
    <t xml:space="preserve">@HipHopUpdate You mean, Drake's first single is NOT gonna feature the St. Lunatics? </t>
  </si>
  <si>
    <t>Sat Jun 06 08:13:47 PDT 2009</t>
  </si>
  <si>
    <t>Sat Jun 06 08:13:49 PDT 2009</t>
  </si>
  <si>
    <t xml:space="preserve">Great photoshoot!  Work experience is now finished. </t>
  </si>
  <si>
    <t>Sat Jun 06 08:13:53 PDT 2009</t>
  </si>
  <si>
    <t>wanted to see star trek today. but ended loafing around. and my backs still hurting really bad  but played hitman bloodmoney.</t>
  </si>
  <si>
    <t>Sat Jun 06 08:13:56 PDT 2009</t>
  </si>
  <si>
    <t>ToriaZ</t>
  </si>
  <si>
    <t xml:space="preserve">Finding american apparel, then going to Birmingham. I forgot I had lipstick on and smered it across my face. </t>
  </si>
  <si>
    <t xml:space="preserve">ARRRRGGGHHHHH!!!!!! Just found a spider in my bed! I'm gonna have nightmares for days </t>
  </si>
  <si>
    <t>AuntieGingerJo</t>
  </si>
  <si>
    <t xml:space="preserve">Seriously slept shitty. Can't win. Someone kept callin and hangin up bout 130 </t>
  </si>
  <si>
    <t>Sat Jun 06 08:13:58 PDT 2009</t>
  </si>
  <si>
    <t>CubanPrincess97</t>
  </si>
  <si>
    <t>still sick  ! A day of shoppin shld make me feel betta...thankz 4 da suggestion PoohBeezy...I like da way u think</t>
  </si>
  <si>
    <t>Sat Jun 06 08:14:00 PDT 2009</t>
  </si>
  <si>
    <t>Peacefully awaiting her shots   http://twitpic.com/6qvv0</t>
  </si>
  <si>
    <t>Sat Jun 06 08:14:01 PDT 2009</t>
  </si>
  <si>
    <t>benscratch</t>
  </si>
  <si>
    <t xml:space="preserve">No &amp;quot;Business of the Year&amp;quot; gong at last night's awards </t>
  </si>
  <si>
    <t>Sat Jun 06 08:14:03 PDT 2009</t>
  </si>
  <si>
    <t>levalley</t>
  </si>
  <si>
    <t>@fitprosarah Bummer!  It wil b over soon when u move! Yea! Meanwhile, how can we have them break up again so u can sleep?! Clients 2day?</t>
  </si>
  <si>
    <t>Sat Jun 06 08:14:07 PDT 2009</t>
  </si>
  <si>
    <t xml:space="preserve">Thats soooo not fair!!! The US iTunes has ALL of Lady GaGa's videos and the UK ostore has just 2 </t>
  </si>
  <si>
    <t>Sat Jun 06 08:14:08 PDT 2009</t>
  </si>
  <si>
    <t>lamaru</t>
  </si>
  <si>
    <t xml:space="preserve">Thanks to twitter I know exactly when I was sick last time. It was in September. My lucky streak is over. Here comes the cold </t>
  </si>
  <si>
    <t>Sat Jun 06 08:14:11 PDT 2009</t>
  </si>
  <si>
    <t>Second2NoneLtd</t>
  </si>
  <si>
    <t xml:space="preserve">plastic benchboxing + scratched up body = ghetto weightlifting gone bad </t>
  </si>
  <si>
    <t>Sat Jun 06 08:14:14 PDT 2009</t>
  </si>
  <si>
    <t xml:space="preserve">@alfpyfla lol yeah i read those, there are some pretty good australian ones too. but i srsly cbf to find them at the moment. soz </t>
  </si>
  <si>
    <t>Sat Jun 06 08:14:16 PDT 2009</t>
  </si>
  <si>
    <t>kingofthenerds</t>
  </si>
  <si>
    <t xml:space="preserve">Marketing done, now off to Scarborough to fix toilets </t>
  </si>
  <si>
    <t>Sat Jun 06 08:14:19 PDT 2009</t>
  </si>
  <si>
    <t>MemphisNikki</t>
  </si>
  <si>
    <t xml:space="preserve">My little sister is on her way to Dallas, TX to start her new life. I miss her already </t>
  </si>
  <si>
    <t>Sat Jun 06 08:14:20 PDT 2009</t>
  </si>
  <si>
    <t>JRLeone</t>
  </si>
  <si>
    <t>I was so bored that i napped for a little too long. My dad's sick.  He feels cold when it's like, 45Â°C out.</t>
  </si>
  <si>
    <t>Sat Jun 06 08:14:21 PDT 2009</t>
  </si>
  <si>
    <t>@jeremyjaeger I can't see it on my phone  I dunno abt 09's of anything. This is my first car I'm buying.</t>
  </si>
  <si>
    <t xml:space="preserve">Horrible flight. Kid kicking my seat for 6 hours during a red eye and i'm welcomed to rainy oregon </t>
  </si>
  <si>
    <t>Sat Jun 06 08:14:28 PDT 2009</t>
  </si>
  <si>
    <t xml:space="preserve">Ow. I cannot sleep because I have a toothache. That can't be good. </t>
  </si>
  <si>
    <t>adamadshead</t>
  </si>
  <si>
    <t>@revolutiongym All over now, we all lost our 1st match  oh well, calorie time! I ended up fighting at 122.5lbs with the gi on, that's mad!</t>
  </si>
  <si>
    <t>Sat Jun 06 08:14:29 PDT 2009</t>
  </si>
  <si>
    <t xml:space="preserve">yes, blinking Â£1300 &amp;amp; that was in the sale, the guy was not a haggler and didn't fancy tossing for it </t>
  </si>
  <si>
    <t>Sat Jun 06 08:14:33 PDT 2009</t>
  </si>
  <si>
    <t>Soooo I need more followerz  tell ur followers to follow me...plzzz</t>
  </si>
  <si>
    <t>Sat Jun 06 08:14:34 PDT 2009</t>
  </si>
  <si>
    <t>candylouu</t>
  </si>
  <si>
    <t xml:space="preserve">@bobbiandmike Does a canceled wedding happen often? Almost makes me feel sad. </t>
  </si>
  <si>
    <t>Sat Jun 06 08:14:37 PDT 2009</t>
  </si>
  <si>
    <t xml:space="preserve">http://twitpic.com/6qvxl Helooooo Waffle House! Didn't realize just how far down South we were. Sadly no @NKOTB in sight </t>
  </si>
  <si>
    <t>Sat Jun 06 08:14:38 PDT 2009</t>
  </si>
  <si>
    <t>me_liliana</t>
  </si>
  <si>
    <t xml:space="preserve">damn...last night was crazy!!! im going to miss mi loca!!! </t>
  </si>
  <si>
    <t>Sat Jun 06 08:14:39 PDT 2009</t>
  </si>
  <si>
    <t>yuriozeki</t>
  </si>
  <si>
    <t>I am missing ho-mui like a fat kid misses cake...  She's prolly somewhere in the corn fields driving away...forgetting us...</t>
  </si>
  <si>
    <t>natepr</t>
  </si>
  <si>
    <t xml:space="preserve">@eatatfriendlys I just went to get my free icecream and appaaaarently it doesn't start till 12! wtf </t>
  </si>
  <si>
    <t>Sat Jun 06 08:14:40 PDT 2009</t>
  </si>
  <si>
    <t xml:space="preserve">@Juliet17101 oh yeah! I knew I recognised him when he came into Corrie! What a come down </t>
  </si>
  <si>
    <t>Sat Jun 06 08:14:42 PDT 2009</t>
  </si>
  <si>
    <t>@shanedawson  I Want the new vid!!!...........  ..</t>
  </si>
  <si>
    <t>Sat Jun 06 08:14:44 PDT 2009</t>
  </si>
  <si>
    <t>CheriseCobb</t>
  </si>
  <si>
    <t xml:space="preserve">Im in a really bad mood </t>
  </si>
  <si>
    <t>@katishias what's up ma? How u get 900 followers and u started in march  lol</t>
  </si>
  <si>
    <t>Sat Jun 06 08:14:46 PDT 2009</t>
  </si>
  <si>
    <t>mslovely8</t>
  </si>
  <si>
    <t>@BUNCHiEB awww they all gone now  i sorry</t>
  </si>
  <si>
    <t>Sat Jun 06 08:14:53 PDT 2009</t>
  </si>
  <si>
    <t>karolynlindsey</t>
  </si>
  <si>
    <t xml:space="preserve">@bowwow614 SICK! im losing my voice. </t>
  </si>
  <si>
    <t xml:space="preserve">@chadly643 aww. Tell me about it. I've been gone two days and already miss you guys </t>
  </si>
  <si>
    <t>Sat Jun 06 08:14:54 PDT 2009</t>
  </si>
  <si>
    <t>kfalci</t>
  </si>
  <si>
    <t>@RocketJoy I tried to find it online but couldn't  Congrats!</t>
  </si>
  <si>
    <t>RebeccaTDarcy</t>
  </si>
  <si>
    <t>@shelly_76 i don't know... it's hard breathing...  what about you?</t>
  </si>
  <si>
    <t xml:space="preserve">@Hammerette_ I was watching it on Justin.tv, but as I was copying and pasting the link the feed went down and now I cant find another </t>
  </si>
  <si>
    <t>Sat Jun 06 08:14:56 PDT 2009</t>
  </si>
  <si>
    <t xml:space="preserve">@CommenTweeter glad your twittering missing the game </t>
  </si>
  <si>
    <t>Sat Jun 06 08:14:57 PDT 2009</t>
  </si>
  <si>
    <t>Now That Jayz Dropped DOA the unemployment rate has risen  I seen a lot of lines for day jobs this AM</t>
  </si>
  <si>
    <t>Sat Jun 06 08:14:59 PDT 2009</t>
  </si>
  <si>
    <t>Chiara is gone  and I'm watching a Muppets movie...not sure which one though...</t>
  </si>
  <si>
    <t>eberhardte</t>
  </si>
  <si>
    <t xml:space="preserve">looks like it is going to be another boring Saturday around the house </t>
  </si>
  <si>
    <t>Sat Jun 06 08:15:00 PDT 2009</t>
  </si>
  <si>
    <t>@bowwow614 Im chilling listening to music while my boyfriends on his xbox and wont let me play  lol x</t>
  </si>
  <si>
    <t>Sat Jun 06 08:15:03 PDT 2009</t>
  </si>
  <si>
    <t>londonfox</t>
  </si>
  <si>
    <t xml:space="preserve">Think I now have a comprehensive list of what I need for London to Brighton. Going to cost a small fortune though. </t>
  </si>
  <si>
    <t xml:space="preserve">is upset. NineWest, you disappoint me </t>
  </si>
  <si>
    <t>Sat Jun 06 08:15:04 PDT 2009</t>
  </si>
  <si>
    <t xml:space="preserve">@juiceegapeach when a person has more followers than you. i know it's meaningless.Ii have 570 and they have 11,000. i feel unloved </t>
  </si>
  <si>
    <t>Sat Jun 06 08:15:05 PDT 2009</t>
  </si>
  <si>
    <t>KateShadow</t>
  </si>
  <si>
    <t>Katkat's llama is feeling sick today...  Wandering around in her backyard. Go to katkat75's youtube channel to see a video our little  ...</t>
  </si>
  <si>
    <t xml:space="preserve">@mileycyrus and for the canadian fans ? </t>
  </si>
  <si>
    <t>Sat Jun 06 08:15:06 PDT 2009</t>
  </si>
  <si>
    <t>Im gettin' ready for ANOTHER CHURCH BANQUET...  lollllzzzz</t>
  </si>
  <si>
    <t>KEVIN528</t>
  </si>
  <si>
    <t>Time to get my braces.  this is gunna hurt.</t>
  </si>
  <si>
    <t>Sat Jun 06 08:15:08 PDT 2009</t>
  </si>
  <si>
    <t xml:space="preserve">Man...where did Terence Trent D'arby disappear...he was so talented! </t>
  </si>
  <si>
    <t>Sat Jun 06 08:15:10 PDT 2009</t>
  </si>
  <si>
    <t>@deanoshoes Bad luck  I do the same thing when i have a bet, don't see the point of backing such short odds..</t>
  </si>
  <si>
    <t xml:space="preserve">@cutecaboose my hubby hasn't built my clothesline yet... i will be putting mine in the dryer. </t>
  </si>
  <si>
    <t>Sat Jun 06 08:15:12 PDT 2009</t>
  </si>
  <si>
    <t>Me_KeeWee</t>
  </si>
  <si>
    <t xml:space="preserve">I've been searching for starburst jellybeans for over a month with no luck...I'm going thru withdrawls. </t>
  </si>
  <si>
    <t xml:space="preserve">@SalemWildfire *sigh* I know, I'm going to be broke all the time. </t>
  </si>
  <si>
    <t>Sat Jun 06 08:15:13 PDT 2009</t>
  </si>
  <si>
    <t>@demilovato565 hey demi  you and miley are close friends right ??</t>
  </si>
  <si>
    <t>Sat Jun 06 08:15:14 PDT 2009</t>
  </si>
  <si>
    <t>kelsilove</t>
  </si>
  <si>
    <t>feels really bad because I never looked at all of my replies  SORRY GUYS!</t>
  </si>
  <si>
    <t>Sat Jun 06 08:15:16 PDT 2009</t>
  </si>
  <si>
    <t>ZBoogie</t>
  </si>
  <si>
    <t xml:space="preserve">@mrgoldenboy: ok, imma find it. I gotta download an updated version of BB justfor ubertwitter, but I don't have a usb cord </t>
  </si>
  <si>
    <t>@JazOnVinyl  I want to go back home with you guys so bad. Screw Bonnaroo and Disney World. I miss New Orleans.</t>
  </si>
  <si>
    <t>dang. I really miss jacob  just like in the books...it was like he was my own personal sun.</t>
  </si>
  <si>
    <t>Sat Jun 06 08:15:18 PDT 2009</t>
  </si>
  <si>
    <t>villum</t>
  </si>
  <si>
    <t xml:space="preserve">Backpacking in south India...and the monsoon just hit </t>
  </si>
  <si>
    <t>Sat Jun 06 08:15:21 PDT 2009</t>
  </si>
  <si>
    <t xml:space="preserve">Well, I just punched a wall until my knuckles bled. I don't like being yelled at first thing in the morning. </t>
  </si>
  <si>
    <t>Sat Jun 06 08:15:22 PDT 2009</t>
  </si>
  <si>
    <t>EasyLuckyFreeXO</t>
  </si>
  <si>
    <t xml:space="preserve">F you to menstrual cycles and cramps. </t>
  </si>
  <si>
    <t>Sat Jun 06 08:15:26 PDT 2009</t>
  </si>
  <si>
    <t>melisaaxx</t>
  </si>
  <si>
    <t xml:space="preserve">revising for my exams </t>
  </si>
  <si>
    <t>Sat Jun 06 08:15:27 PDT 2009</t>
  </si>
  <si>
    <t xml:space="preserve">Why am I so cooold ...I can't even type on my phone properly because my thumbs are so stiff from the coldness </t>
  </si>
  <si>
    <t>Sat Jun 06 08:15:29 PDT 2009</t>
  </si>
  <si>
    <t>maikeblahblah</t>
  </si>
  <si>
    <t xml:space="preserve">@mileycyrus come to germany </t>
  </si>
  <si>
    <t>srkballard</t>
  </si>
  <si>
    <t xml:space="preserve">Weather still not cooperating </t>
  </si>
  <si>
    <t>Sat Jun 06 08:15:41 PDT 2009</t>
  </si>
  <si>
    <t xml:space="preserve">Har sett ferdig Stargate SG-1 Sesong 8  Is finished with Stargate SG-1 Season 8 </t>
  </si>
  <si>
    <t>nikievers</t>
  </si>
  <si>
    <t xml:space="preserve">my bracelet from nick santino is breaking </t>
  </si>
  <si>
    <t>Sat Jun 06 08:15:42 PDT 2009</t>
  </si>
  <si>
    <t xml:space="preserve">i feel like throwing up </t>
  </si>
  <si>
    <t>Sat Jun 06 08:15:43 PDT 2009</t>
  </si>
  <si>
    <t>banannamongoose</t>
  </si>
  <si>
    <t xml:space="preserve">Sick, stuck in bed, and can't even hold Bella. What a miserable day </t>
  </si>
  <si>
    <t>mishraanurag</t>
  </si>
  <si>
    <t xml:space="preserve">getting bored at home.. no one to hang out with... need help </t>
  </si>
  <si>
    <t>Sat Jun 06 08:15:48 PDT 2009</t>
  </si>
  <si>
    <t xml:space="preserve">@PicturePerfect8 made me think of my g-ma </t>
  </si>
  <si>
    <t>Sat Jun 06 08:15:50 PDT 2009</t>
  </si>
  <si>
    <t xml:space="preserve">ain nobody tryna be at work this early </t>
  </si>
  <si>
    <t>Sat Jun 06 08:15:52 PDT 2009</t>
  </si>
  <si>
    <t>davemcdermid</t>
  </si>
  <si>
    <t>This is not BBQ weather  but my car's clean so every cloud..</t>
  </si>
  <si>
    <t>Sat Jun 06 08:15:53 PDT 2009</t>
  </si>
  <si>
    <t>@Heban ughhhh i was thinkin of going after i left the movies but wasnt dressed  whachall doing today?</t>
  </si>
  <si>
    <t>Sat Jun 06 08:15:54 PDT 2009</t>
  </si>
  <si>
    <t>Dilladillon</t>
  </si>
  <si>
    <t xml:space="preserve">I wanna watch more but @dilladillon too tired of it </t>
  </si>
  <si>
    <t>Sat Jun 06 08:15:55 PDT 2009</t>
  </si>
  <si>
    <t>emilycwootton</t>
  </si>
  <si>
    <t xml:space="preserve">i think my wisdom tooth is coming through </t>
  </si>
  <si>
    <t>Sat Jun 06 08:15:56 PDT 2009</t>
  </si>
  <si>
    <t>Ikyuki</t>
  </si>
  <si>
    <t>oh. my. gosh. i had an old tea pot and the water evaporated, so i put more water in it, and the bottom fell out  i'm scared</t>
  </si>
  <si>
    <t>scollaboy</t>
  </si>
  <si>
    <t xml:space="preserve">Go back to home from baseball 2 games lost... </t>
  </si>
  <si>
    <t>Sat Jun 06 08:15:58 PDT 2009</t>
  </si>
  <si>
    <t>WeeNee1</t>
  </si>
  <si>
    <t xml:space="preserve">How?? Can someone help me pack my luggage bag??? </t>
  </si>
  <si>
    <t>PattersSue</t>
  </si>
  <si>
    <t xml:space="preserve">Joes dip is the devil...i think i gained the 14 lbs i lost back. </t>
  </si>
  <si>
    <t>atischer</t>
  </si>
  <si>
    <t xml:space="preserve">I was soooo looking forward to shopping and Cheesecake Factory </t>
  </si>
  <si>
    <t>Sat Jun 06 08:16:01 PDT 2009</t>
  </si>
  <si>
    <t>vivbro</t>
  </si>
  <si>
    <t xml:space="preserve">Still raining..............     </t>
  </si>
  <si>
    <t>Sat Jun 06 08:16:05 PDT 2009</t>
  </si>
  <si>
    <t>GossipGurl95</t>
  </si>
  <si>
    <t>Its raining where i am!!  hope the weather is better where you guys are!!</t>
  </si>
  <si>
    <t>Sat Jun 06 08:16:07 PDT 2009</t>
  </si>
  <si>
    <t>N_H_Mitchell</t>
  </si>
  <si>
    <t xml:space="preserve">Our beloved toaster oven still toasts, but it no longer ovens.  </t>
  </si>
  <si>
    <t>Sat Jun 06 08:16:08 PDT 2009</t>
  </si>
  <si>
    <t>@ShibbyJinkies Kimmmmm  we gotta hang out.  sorry im bad at txting ive been uber busy at work and then when i get home my brain like melts</t>
  </si>
  <si>
    <t>is it possible to have a web diary or something? it'd be waaaaay easier to type than write on a journal  xxxxxx</t>
  </si>
  <si>
    <t>Sat Jun 06 08:16:12 PDT 2009</t>
  </si>
  <si>
    <t xml:space="preserve">watching the suite life with tyler lol! after that i have to make my history homework again </t>
  </si>
  <si>
    <t>Sat Jun 06 08:16:13 PDT 2009</t>
  </si>
  <si>
    <t>Seub74</t>
  </si>
  <si>
    <t xml:space="preserve">Is off to Ozfest?  </t>
  </si>
  <si>
    <t>Sat Jun 06 08:16:17 PDT 2009</t>
  </si>
  <si>
    <t>Sat Jun 06 08:16:19 PDT 2009</t>
  </si>
  <si>
    <t>Kendralicious</t>
  </si>
  <si>
    <t xml:space="preserve">I want to eat too </t>
  </si>
  <si>
    <t>Sat Jun 06 08:16:21 PDT 2009</t>
  </si>
  <si>
    <t>sad...  my super awesome science teacher isn't coming back next year... we got a model lesson on thurs from some other dude... he's wierd.</t>
  </si>
  <si>
    <t>@spattzzz I know.      that is the reason I don;t have one!! LOL</t>
  </si>
  <si>
    <t>Sat Jun 06 08:16:22 PDT 2009</t>
  </si>
  <si>
    <t xml:space="preserve">I should be going down the pub today, but due to lack of ID 'til Tuesday and the struggle that was Thursday (I still got in!) I can't. </t>
  </si>
  <si>
    <t>Erin_6</t>
  </si>
  <si>
    <t xml:space="preserve">wanna sleep but my grandma is yelling at me to get up </t>
  </si>
  <si>
    <t>Sat Jun 06 08:16:24 PDT 2009</t>
  </si>
  <si>
    <t xml:space="preserve">oh man i want straight hair now </t>
  </si>
  <si>
    <t>Sat Jun 06 08:16:26 PDT 2009</t>
  </si>
  <si>
    <t xml:space="preserve">@fionamccarthy miss you? I am catching up on hollyoaks and it is a bit upsetting that Justin has left </t>
  </si>
  <si>
    <t>Sat Jun 06 08:16:30 PDT 2009</t>
  </si>
  <si>
    <t>@Gallops UNTIL AUGUST?!  Lame. Man. I just lame o.o</t>
  </si>
  <si>
    <t>Sat Jun 06 08:16:31 PDT 2009</t>
  </si>
  <si>
    <t>Melissa_Wright</t>
  </si>
  <si>
    <t xml:space="preserve">whats happened to the weather, arghh englands so crap </t>
  </si>
  <si>
    <t>Sat Jun 06 08:16:32 PDT 2009</t>
  </si>
  <si>
    <t>@24cotton I get nervous too!! I've done it a lot but I still get nervous every time  do you have to speak today? If so good luck!!</t>
  </si>
  <si>
    <t>Sat Jun 06 08:16:35 PDT 2009</t>
  </si>
  <si>
    <t>@BedazzledInk is SOOO jealous, ever since the Miami Sol folded  who's playing??</t>
  </si>
  <si>
    <t>mdenlife</t>
  </si>
  <si>
    <t>says ...what to do during this time of i dont know...  http://plurk.com/p/ywkvq</t>
  </si>
  <si>
    <t>Sat Jun 06 08:16:37 PDT 2009</t>
  </si>
  <si>
    <t xml:space="preserve">Hate it when it's late, I'm tired, and I can't sleep </t>
  </si>
  <si>
    <t>Sat Jun 06 08:16:40 PDT 2009</t>
  </si>
  <si>
    <t>Its Official Guys, I'm a bad person  *sad face* xoxo.</t>
  </si>
  <si>
    <t>Sat Jun 06 08:16:42 PDT 2009</t>
  </si>
  <si>
    <t xml:space="preserve">Listenin 2 @tinchystryder new track &amp;amp; tryin 2 find Gossip Girl finale ep online.....but my laptop keeps freezin grrrrrrrrr </t>
  </si>
  <si>
    <t>Sat Jun 06 08:16:43 PDT 2009</t>
  </si>
  <si>
    <t>Mz_Quita</t>
  </si>
  <si>
    <t xml:space="preserve">Isn't is sooooo cute how couples start to look alike after being together for so long.... </t>
  </si>
  <si>
    <t>Sat Jun 06 08:16:44 PDT 2009</t>
  </si>
  <si>
    <t>MandaNoel23</t>
  </si>
  <si>
    <t xml:space="preserve">Getting ready to watch the parade today...but it's so windy out </t>
  </si>
  <si>
    <t>Sat Jun 06 08:16:46 PDT 2009</t>
  </si>
  <si>
    <t>watthefish</t>
  </si>
  <si>
    <t xml:space="preserve">chatting..booring,,, </t>
  </si>
  <si>
    <t>Sat Jun 06 08:16:47 PDT 2009</t>
  </si>
  <si>
    <t xml:space="preserve">@mitchelmusso sounds like so much fun!!!  Wish I was there...unfortunately I'm on the east coast </t>
  </si>
  <si>
    <t>Sat Jun 06 08:16:49 PDT 2009</t>
  </si>
  <si>
    <t xml:space="preserve">On the 5 North and it just started to rain  damn I knew I should have got gas in LA. Kettleman city here I come, in about 2 hours </t>
  </si>
  <si>
    <t>Sat Jun 06 08:16:53 PDT 2009</t>
  </si>
  <si>
    <t>i accidentally cleared my memory card of all the photos of my work in their frames that i took at home  that's sad!</t>
  </si>
  <si>
    <t xml:space="preserve">@Mickie_1 Hi Mickie and will do. Sorry for your long workday </t>
  </si>
  <si>
    <t xml:space="preserve">Wanna go to Italy and have a nice summertime there. Weather isnÂ´t awesome in Hamburg </t>
  </si>
  <si>
    <t>Sat Jun 06 08:16:56 PDT 2009</t>
  </si>
  <si>
    <t xml:space="preserve">blarg. gotta work now. </t>
  </si>
  <si>
    <t>Tomocheer</t>
  </si>
  <si>
    <t>I miss you.Stay by my side right now  boohoo!!!</t>
  </si>
  <si>
    <t>Sat Jun 06 08:16:57 PDT 2009</t>
  </si>
  <si>
    <t>enricohenriquez</t>
  </si>
  <si>
    <t>@DjaylikD aw its not cool !  loveyou!!!</t>
  </si>
  <si>
    <t>Sat Jun 06 08:17:06 PDT 2009</t>
  </si>
  <si>
    <t xml:space="preserve">Punchdrunk in the park rained off. </t>
  </si>
  <si>
    <t>Sat Jun 06 08:17:09 PDT 2009</t>
  </si>
  <si>
    <t>OmgItsSarahB</t>
  </si>
  <si>
    <t>I don't feel good  text me I guess.</t>
  </si>
  <si>
    <t>Sat Jun 06 08:17:10 PDT 2009</t>
  </si>
  <si>
    <t>So I set my alarm to late and now I don't have time for my run!  is it bad that I don't mind ... Someone come make me breakfast ;)</t>
  </si>
  <si>
    <t>Sat Jun 06 08:17:12 PDT 2009</t>
  </si>
  <si>
    <t xml:space="preserve">@ChrisWUHU oops sorry...did it twice. My twitter app is messing up </t>
  </si>
  <si>
    <t>thescott</t>
  </si>
  <si>
    <t>Just spoke to Joburg Water, leaking valve in Illovo = no H20 in surrounding areas  need a shower after victorious cricket game this am.</t>
  </si>
  <si>
    <t>Sat Jun 06 08:17:14 PDT 2009</t>
  </si>
  <si>
    <t xml:space="preserve">http://twitpic.com/6qw5a - Long hair steel.. </t>
  </si>
  <si>
    <t>Sat Jun 06 08:17:16 PDT 2009</t>
  </si>
  <si>
    <t>AnetteM</t>
  </si>
  <si>
    <t xml:space="preserve">is bored....REALLY....bored.... </t>
  </si>
  <si>
    <t>Sat Jun 06 08:17:18 PDT 2009</t>
  </si>
  <si>
    <t>XXgiggleboxXX</t>
  </si>
  <si>
    <t>@PattinsonRobT wow i heard your twitter was hacked  i dont get why people cant just appreciate things the way they are lol</t>
  </si>
  <si>
    <t>Sat Jun 06 08:17:20 PDT 2009</t>
  </si>
  <si>
    <t>@essteeyou  thats tt.ly cruel  (see what i did there?) bwhaha</t>
  </si>
  <si>
    <t>Sat Jun 06 08:17:23 PDT 2009</t>
  </si>
  <si>
    <t>bbyitsbrandi</t>
  </si>
  <si>
    <t xml:space="preserve">right now im smoking a cig and cursing hughsnet, i long for the days of unlimited music downloads &amp;amp; youtube, </t>
  </si>
  <si>
    <t>Sat Jun 06 08:17:27 PDT 2009</t>
  </si>
  <si>
    <t>Smanne</t>
  </si>
  <si>
    <t xml:space="preserve">@philslion sorry I accidentally hugged an elephant </t>
  </si>
  <si>
    <t>LittoLindsey</t>
  </si>
  <si>
    <t xml:space="preserve">awh, dont have Britains got talent to watch tonite </t>
  </si>
  <si>
    <t>Sat Jun 06 08:17:28 PDT 2009</t>
  </si>
  <si>
    <t xml:space="preserve">very pissed already. </t>
  </si>
  <si>
    <t xml:space="preserve">Never been so bored, nothing to procrastinate about </t>
  </si>
  <si>
    <t>Sat Jun 06 08:17:30 PDT 2009</t>
  </si>
  <si>
    <t xml:space="preserve">Pet Society is getting boring...my pet earns small amount of coins. </t>
  </si>
  <si>
    <t>Sat Jun 06 08:17:31 PDT 2009</t>
  </si>
  <si>
    <t xml:space="preserve">@Lotay Yes and sadly, I'm also older than Tetris. </t>
  </si>
  <si>
    <t>Sat Jun 06 08:17:32 PDT 2009</t>
  </si>
  <si>
    <t xml:space="preserve">@CheesyLouisey i need a new book, i have nothing to read </t>
  </si>
  <si>
    <t>Sat Jun 06 08:17:35 PDT 2009</t>
  </si>
  <si>
    <t>GIRLWONDERING</t>
  </si>
  <si>
    <t>@MrPeterAndre   Cant wait to hear your new stuff (music)  Love to ya at a real shitty time   chin up cos it ALWAYS gets better ;)  x x x x</t>
  </si>
  <si>
    <t xml:space="preserve">@Aramirez530 you're a whore why u didn't invite me!!!??? </t>
  </si>
  <si>
    <t>Sat Jun 06 08:17:37 PDT 2009</t>
  </si>
  <si>
    <t>JeremyRice</t>
  </si>
  <si>
    <t xml:space="preserve">(And, for an atheist, actually a little off-putting.)  </t>
  </si>
  <si>
    <t xml:space="preserve">sims 3 is not working </t>
  </si>
  <si>
    <t>Sat Jun 06 08:17:38 PDT 2009</t>
  </si>
  <si>
    <t xml:space="preserve">watching tennis...wishing i was playing with some pplz from church... </t>
  </si>
  <si>
    <t>Sat Jun 06 08:17:41 PDT 2009</t>
  </si>
  <si>
    <t>Awaken by the wife so she could  nap.  Supposed to be working out, but have to wait until nap time   Keep thinking about my Biff . . .</t>
  </si>
  <si>
    <t xml:space="preserve">@ems_london booo I haven't seen it </t>
  </si>
  <si>
    <t>Sat Jun 06 08:17:43 PDT 2009</t>
  </si>
  <si>
    <t xml:space="preserve">Why do the cutest shoes all have 4inch hells!??!! I hate being so tall! </t>
  </si>
  <si>
    <t>Sat Jun 06 08:17:45 PDT 2009</t>
  </si>
  <si>
    <t xml:space="preserve">Flying back tomorrow, will be sad to leave the new baby </t>
  </si>
  <si>
    <t>Allison36trense</t>
  </si>
  <si>
    <t xml:space="preserve">Watching England with hubby before he goes to work </t>
  </si>
  <si>
    <t xml:space="preserve">hmm since when did itunes need the iphone unlock with passcode to sync with it!?!!? </t>
  </si>
  <si>
    <t>Sat Jun 06 08:17:46 PDT 2009</t>
  </si>
  <si>
    <t>TMoNkDesign</t>
  </si>
  <si>
    <t xml:space="preserve">is gonna start my Twitters over again, so this is message one. Waiting on 12, work tonight... </t>
  </si>
  <si>
    <t xml:space="preserve">#twattypos ... most of my tweets, sadly. </t>
  </si>
  <si>
    <t>Sat Jun 06 08:17:51 PDT 2009</t>
  </si>
  <si>
    <t xml:space="preserve">It's gloomy outside. I'm afraid my mood might match </t>
  </si>
  <si>
    <t>Sat Jun 06 08:17:53 PDT 2009</t>
  </si>
  <si>
    <t>isbhowe</t>
  </si>
  <si>
    <t>.. having 2 friends following me on twitter is sad  why don't more people have this program?</t>
  </si>
  <si>
    <t>Sat Jun 06 08:17:54 PDT 2009</t>
  </si>
  <si>
    <t xml:space="preserve">ah mum says i have anxiety i don't even know what that is </t>
  </si>
  <si>
    <t>mandakgiles</t>
  </si>
  <si>
    <t xml:space="preserve">listening to the graduation song by Vitamin C trying not to burst into tears. </t>
  </si>
  <si>
    <t>@fyCariad We want our Torchwood back!  Also btw, what is your username on tf? I actually have no idea. XP</t>
  </si>
  <si>
    <t>Sat Jun 06 08:17:57 PDT 2009</t>
  </si>
  <si>
    <t xml:space="preserve">@tifosiguy nah, missed it! </t>
  </si>
  <si>
    <t>Sat Jun 06 08:17:58 PDT 2009</t>
  </si>
  <si>
    <t>shes_emmy</t>
  </si>
  <si>
    <t>rainy day, awesome  If it still raining, i won't go to my guitar class! Oh shit Â¬Â¬'</t>
  </si>
  <si>
    <t>Sat Jun 06 08:18:01 PDT 2009</t>
  </si>
  <si>
    <t>Dame71</t>
  </si>
  <si>
    <t xml:space="preserve">sick today, had to leave work </t>
  </si>
  <si>
    <t xml:space="preserve">FCUK SO MUCH THINGS TO DO. RAWR! HELP GUYS </t>
  </si>
  <si>
    <t>natita29</t>
  </si>
  <si>
    <t xml:space="preserve">I'm very cold and headache  </t>
  </si>
  <si>
    <t>Sat Jun 06 08:18:02 PDT 2009</t>
  </si>
  <si>
    <t xml:space="preserve">@serpmcc40e says page does not exist </t>
  </si>
  <si>
    <t>Sat Jun 06 08:18:03 PDT 2009</t>
  </si>
  <si>
    <t xml:space="preserve">I wanna go 2 the studio!! But ma voice still messed up </t>
  </si>
  <si>
    <t>AllyRosendale</t>
  </si>
  <si>
    <t xml:space="preserve">My poor car is now $500 in scrap metal. Would have been way less had I not worked my charm. Apparently hard to sell a car with no engine </t>
  </si>
  <si>
    <t>Sat Jun 06 08:18:04 PDT 2009</t>
  </si>
  <si>
    <t>Cybersoc</t>
  </si>
  <si>
    <t>17 month old did break leg  any tips on keeping him off his feet for a month welcome. #fb   http://yfrog.com/1136343513j</t>
  </si>
  <si>
    <t>@delicsy aiyo monday my classes end at 4  but i wanna watch 17 again!!</t>
  </si>
  <si>
    <t>Sat Jun 06 08:18:05 PDT 2009</t>
  </si>
  <si>
    <t>chantelllll</t>
  </si>
  <si>
    <t>jackietang</t>
  </si>
  <si>
    <t>Last day in Sin City  we literally have to do a million things today cuz we pussied last night and was drunk by midnight</t>
  </si>
  <si>
    <t>Sat Jun 06 08:18:06 PDT 2009</t>
  </si>
  <si>
    <t xml:space="preserve">was going to go to the beach with lukas and sarah this morning... i slept to late </t>
  </si>
  <si>
    <t>@K_1977 looks like 2 or 3 good days, the rest rain  boooooooooooooooo haha</t>
  </si>
  <si>
    <t>Sat Jun 06 08:18:07 PDT 2009</t>
  </si>
  <si>
    <t>banqenbabeyoox</t>
  </si>
  <si>
    <t xml:space="preserve">Wants to go to OC with Kelsey </t>
  </si>
  <si>
    <t>Sat Jun 06 08:18:09 PDT 2009</t>
  </si>
  <si>
    <t>Realised im stuck in the habit of sleeping 5-6am now..damnit  i feel so crap.</t>
  </si>
  <si>
    <t>Sat Jun 06 08:18:10 PDT 2009</t>
  </si>
  <si>
    <t>Caarlie</t>
  </si>
  <si>
    <t xml:space="preserve">I wanted to go to McFly's concert yesterday. But I couldn't be there. I bet it was awesome </t>
  </si>
  <si>
    <t>@AZLK That's sad  especially because the best hats are well worn &amp;amp; loved &amp;amp; have seen many games.</t>
  </si>
  <si>
    <t>Sat Jun 06 08:18:12 PDT 2009</t>
  </si>
  <si>
    <t>home lol so much fun...but Tamlin dropped on my foot now it hurts like hell  im gonna kill him at school on Monday</t>
  </si>
  <si>
    <t>Sat Jun 06 08:18:13 PDT 2009</t>
  </si>
  <si>
    <t>@mileycyrus come to montreal miles  we love you here lmao you're everywhere ;)</t>
  </si>
  <si>
    <t xml:space="preserve">I feel like Bella in Breaking Dawn on her honeymoon with the white sheets and huge bed...but minus a hot Edward Cullen </t>
  </si>
  <si>
    <t>Sat Jun 06 08:18:15 PDT 2009</t>
  </si>
  <si>
    <t>Sat Jun 06 08:18:17 PDT 2009</t>
  </si>
  <si>
    <t>barbanti</t>
  </si>
  <si>
    <t xml:space="preserve">Downloading parallels to have some PC software running on Mac. Yeah, there are exclusive PC-running softwares yet. What a waste of time. </t>
  </si>
  <si>
    <t>Sat Jun 06 08:18:19 PDT 2009</t>
  </si>
  <si>
    <t xml:space="preserve">Calf cramp at 04:30. Ouch, ouch, ouch. </t>
  </si>
  <si>
    <t>Sat Jun 06 08:18:22 PDT 2009</t>
  </si>
  <si>
    <t>Ricky_Phamous</t>
  </si>
  <si>
    <t xml:space="preserve">@NatachaGrace @yungkoolie ya tryna go in on me ...lol I'm not liking this </t>
  </si>
  <si>
    <t>Sat Jun 06 08:18:25 PDT 2009</t>
  </si>
  <si>
    <t xml:space="preserve">my mouth is like ulcer city </t>
  </si>
  <si>
    <t>Sat Jun 06 08:18:26 PDT 2009</t>
  </si>
  <si>
    <t>pennnnn</t>
  </si>
  <si>
    <t xml:space="preserve">So excited about Sims 3! But I have to wait to buy it next week when I'm less broke... </t>
  </si>
  <si>
    <t>Sat Jun 06 08:18:33 PDT 2009</t>
  </si>
  <si>
    <t>just got home time for bed but am still peeking on red bulls  why can i not say no to free things? i must have been a hobo in a past life</t>
  </si>
  <si>
    <t>Sat Jun 06 08:18:38 PDT 2009</t>
  </si>
  <si>
    <t>jaykz52</t>
  </si>
  <si>
    <t xml:space="preserve">@joelgoodman yikes. I'd probably be doing the same if I wasn't out of town </t>
  </si>
  <si>
    <t>Sat Jun 06 08:18:43 PDT 2009</t>
  </si>
  <si>
    <t>@blueclock Yep, tried Veeweyde too. They told me to call back on Monday...  So much for cat lovers being caring. I'm not even a cat lover</t>
  </si>
  <si>
    <t>SarahCatherineS</t>
  </si>
  <si>
    <t xml:space="preserve">why is my phone not sending my tweets </t>
  </si>
  <si>
    <t>Sat Jun 06 08:18:50 PDT 2009</t>
  </si>
  <si>
    <t>hopepowers</t>
  </si>
  <si>
    <t>I feel soooooo sick.  I just wanna have fun! UGH! 405 606 5363</t>
  </si>
  <si>
    <t>Sat Jun 06 08:18:54 PDT 2009</t>
  </si>
  <si>
    <t xml:space="preserve">@Archieval hehe, yeah. cuz you can't return them anymore if it's not compatible with your computer </t>
  </si>
  <si>
    <t>joyromnie</t>
  </si>
  <si>
    <t>i burned my finger.  i didnt know steam was that hot.</t>
  </si>
  <si>
    <t>Sat Jun 06 08:18:55 PDT 2009</t>
  </si>
  <si>
    <t xml:space="preserve">@shelly_76 No... i'm having the worst allergy ever... i can't feel my nose, ears, neither legs. It's desperately painful! </t>
  </si>
  <si>
    <t>Sat Jun 06 08:18:56 PDT 2009</t>
  </si>
  <si>
    <t>amsielou</t>
  </si>
  <si>
    <t xml:space="preserve">@tommcfly TOM! You're a superhero right? I'm turning 22 tomorrow *cries* can you make me stay 21 forever? Don't wanna get oldddd </t>
  </si>
  <si>
    <t>Sat Jun 06 08:19:00 PDT 2009</t>
  </si>
  <si>
    <t>shiasam</t>
  </si>
  <si>
    <t xml:space="preserve">wow. i cant text more that 3 people at a time. i am just not that skilled. </t>
  </si>
  <si>
    <t>Sat Jun 06 08:19:06 PDT 2009</t>
  </si>
  <si>
    <t xml:space="preserve">Really bored...cant stop sneezing </t>
  </si>
  <si>
    <t>Sat Jun 06 08:19:05 PDT 2009</t>
  </si>
  <si>
    <t xml:space="preserve">@exotic lemme know how the class is. I use airbrush at work but have never been &amp;quot;formally&amp;quot; trained! lol </t>
  </si>
  <si>
    <t>Sat Jun 06 08:19:08 PDT 2009</t>
  </si>
  <si>
    <t>its rainin  soooo wet n tired</t>
  </si>
  <si>
    <t>Sat Jun 06 08:19:09 PDT 2009</t>
  </si>
  <si>
    <t>DiSCOLENA</t>
  </si>
  <si>
    <t xml:space="preserve">NNNNNNNNNOOOOOOOOOOOOO; I missed my 2000th tweet. </t>
  </si>
  <si>
    <t>Sat Jun 06 08:19:10 PDT 2009</t>
  </si>
  <si>
    <t xml:space="preserve">Is there no BB live streaming this year during the day? </t>
  </si>
  <si>
    <t>Sat Jun 06 08:19:16 PDT 2009</t>
  </si>
  <si>
    <t>The first apartment was huge and I was in love but it costed about 750$ per person.  mann.</t>
  </si>
  <si>
    <t>DJPNut305</t>
  </si>
  <si>
    <t xml:space="preserve">@Ms_Brooklyn305 Black berry suxs </t>
  </si>
  <si>
    <t>MagicDolphinxx</t>
  </si>
  <si>
    <t xml:space="preserve">i'm home alone. Thinking about singing karaoke a little.. But that's so boring when you're alonee... </t>
  </si>
  <si>
    <t>Sat Jun 06 08:19:17 PDT 2009</t>
  </si>
  <si>
    <t>designamour</t>
  </si>
  <si>
    <t xml:space="preserve">My Canon Powershot G6 died_sob! Hurriedly ordered a G10. Hope I'm not regretting my haste...loved my G6 </t>
  </si>
  <si>
    <t>Sat Jun 06 08:19:19 PDT 2009</t>
  </si>
  <si>
    <t xml:space="preserve">whats going on, why is football on again?? </t>
  </si>
  <si>
    <t>Sat Jun 06 08:19:20 PDT 2009</t>
  </si>
  <si>
    <t>missMolasses</t>
  </si>
  <si>
    <t xml:space="preserve">This is nothing like house or grey's anatomy... </t>
  </si>
  <si>
    <t xml:space="preserve">@DWDRUMMER3193  i wish i could come. Stupid bilo </t>
  </si>
  <si>
    <t>Sat Jun 06 08:19:22 PDT 2009</t>
  </si>
  <si>
    <t xml:space="preserve">@AaronUnicorn @ProphetAeron @HardwareJedi It's called &amp;quot;She's Gotta Have Them!&amp;quot;  It's a fun romp until the end. </t>
  </si>
  <si>
    <t xml:space="preserve">Just missed an awesome photo op of 6-7 s2000s driving the curves in salt fork state park. </t>
  </si>
  <si>
    <t>Sat Jun 06 08:19:26 PDT 2009</t>
  </si>
  <si>
    <t>_NeverSayNever</t>
  </si>
  <si>
    <t xml:space="preserve">I am home and it rains ! </t>
  </si>
  <si>
    <t>IDreamOfMe2</t>
  </si>
  <si>
    <t xml:space="preserve">Doing some laundry before work.... It's a beautiful day and I can't enjoy it </t>
  </si>
  <si>
    <t xml:space="preserve">http://bit.ly/o1Fkn people could really do to learn from the animal kingdom. if its good enough for penguins </t>
  </si>
  <si>
    <t>Sat Jun 06 08:19:29 PDT 2009</t>
  </si>
  <si>
    <t xml:space="preserve">i have to rest! </t>
  </si>
  <si>
    <t>Sat Jun 06 08:19:31 PDT 2009</t>
  </si>
  <si>
    <t>pinkant77</t>
  </si>
  <si>
    <t xml:space="preserve">about to go to work </t>
  </si>
  <si>
    <t>Sat Jun 06 08:19:36 PDT 2009</t>
  </si>
  <si>
    <t xml:space="preserve">Holy crap on toast. I tried to make hot chocolate and failed miserably. Poured boiling hot water all over my thumb </t>
  </si>
  <si>
    <t>Sat Jun 06 08:19:39 PDT 2009</t>
  </si>
  <si>
    <t>AliciaAnn23</t>
  </si>
  <si>
    <t>pouncee1980</t>
  </si>
  <si>
    <t xml:space="preserve">@hurricaneheart aww you can't. She's on a boat </t>
  </si>
  <si>
    <t>Sat Jun 06 08:19:40 PDT 2009</t>
  </si>
  <si>
    <t>TessaBoparoy</t>
  </si>
  <si>
    <t xml:space="preserve">awh! I have nothing to do right now </t>
  </si>
  <si>
    <t>Sat Jun 06 08:19:41 PDT 2009</t>
  </si>
  <si>
    <t>.....But the bad thing is....we get them after we go Mexico in August, so they will be quite grown up  hopefully i won't get swine flu!!!</t>
  </si>
  <si>
    <t>Sat Jun 06 08:19:45 PDT 2009</t>
  </si>
  <si>
    <t>silvamore</t>
  </si>
  <si>
    <t>&amp;quot;this aint for z100&amp;quot; alot of ex-hiphop, now techno ass producers, got  at that one</t>
  </si>
  <si>
    <t>Sat Jun 06 08:19:46 PDT 2009</t>
  </si>
  <si>
    <t>_MiKaL_</t>
  </si>
  <si>
    <t xml:space="preserve">@TheDamonic nobody! Make that your 1,999 friend! We are breaking up!!! </t>
  </si>
  <si>
    <t>cupcaketour</t>
  </si>
  <si>
    <t xml:space="preserve">@GourmetCupcake just started following. Check out their amazing cupcakes at http://www.kawaishomemades.com sadly they're in L.A. </t>
  </si>
  <si>
    <t>Sat Jun 06 08:19:47 PDT 2009</t>
  </si>
  <si>
    <t>evelynhargow</t>
  </si>
  <si>
    <t xml:space="preserve">@theteganandsara hey you guys! I totally got fooled! </t>
  </si>
  <si>
    <t>Sat Jun 06 08:19:48 PDT 2009</t>
  </si>
  <si>
    <t>Chazhendrie</t>
  </si>
  <si>
    <t xml:space="preserve">@ptabe Dude dunno if u got me txt but I will most likely be heading home tonight missing out on mr db </t>
  </si>
  <si>
    <t>Sat Jun 06 08:19:52 PDT 2009</t>
  </si>
  <si>
    <t>thatscott</t>
  </si>
  <si>
    <t xml:space="preserve">Baby + heart surgery = prayer. </t>
  </si>
  <si>
    <t>Sat Jun 06 08:19:53 PDT 2009</t>
  </si>
  <si>
    <t>Kaslopisss</t>
  </si>
  <si>
    <t>@banqenbabeyoox Aww  we can this summer! I am not staying all day.</t>
  </si>
  <si>
    <t>Sat Jun 06 08:19:54 PDT 2009</t>
  </si>
  <si>
    <t xml:space="preserve">@bowwow614 yeeaa me 2 its a shame... </t>
  </si>
  <si>
    <t>Sat Jun 06 08:19:57 PDT 2009</t>
  </si>
  <si>
    <t xml:space="preserve">@Hannahmeow awwhhh good! yeah mine seem to be going okay apart from i think i totally screwed up geog </t>
  </si>
  <si>
    <t>Sat Jun 06 08:20:00 PDT 2009</t>
  </si>
  <si>
    <t xml:space="preserve">is mad at the weather. i wanted to tan today </t>
  </si>
  <si>
    <t>Sat Jun 06 08:19:59 PDT 2009</t>
  </si>
  <si>
    <t>joe_carney</t>
  </si>
  <si>
    <t xml:space="preserve">anyone got a copy of #jquery uitools #expose they can e-mail me? their site has been down a while now </t>
  </si>
  <si>
    <t>Sat Jun 06 08:20:02 PDT 2009</t>
  </si>
  <si>
    <t>wedwithease</t>
  </si>
  <si>
    <t xml:space="preserve">@SouthernCharmEv Not going to the workshop no, have a lot going on here, no time to get away.... </t>
  </si>
  <si>
    <t>@AuCourant_Amour OMG no. So sorry. That happened to me before, lost all my wedding pictures   I'm ok been waking up loads</t>
  </si>
  <si>
    <t>Sat Jun 06 08:20:04 PDT 2009</t>
  </si>
  <si>
    <t>panperoxide</t>
  </si>
  <si>
    <t xml:space="preserve">@yogicknitter Headachey and at home... Nothing to tweet about </t>
  </si>
  <si>
    <t>Sat Jun 06 08:20:05 PDT 2009</t>
  </si>
  <si>
    <t xml:space="preserve">I think she's getting her molars. 3 are peeking through the gums and the 4th is almost through. No wonder she's been so pitiful. </t>
  </si>
  <si>
    <t>Sat Jun 06 08:20:07 PDT 2009</t>
  </si>
  <si>
    <t>CookieMondays</t>
  </si>
  <si>
    <t xml:space="preserve">@mommy_holly ah! so jealous. that was me a few weeks ago </t>
  </si>
  <si>
    <t>Sat Jun 06 08:20:09 PDT 2009</t>
  </si>
  <si>
    <t>Sat Jun 06 08:20:10 PDT 2009</t>
  </si>
  <si>
    <t>genny867</t>
  </si>
  <si>
    <t xml:space="preserve">Watching Pearl cry . . . she misses B and wants me to stay in her room and pet her </t>
  </si>
  <si>
    <t>Sat Jun 06 08:20:16 PDT 2009</t>
  </si>
  <si>
    <t xml:space="preserve">@AC_1 *hands ac a big cup of coffee* I feel your pain </t>
  </si>
  <si>
    <t>oheysam</t>
  </si>
  <si>
    <t>work is effort  i want to go do something nice! :]</t>
  </si>
  <si>
    <t>Sat Jun 06 08:20:27 PDT 2009</t>
  </si>
  <si>
    <t>cutefede</t>
  </si>
  <si>
    <t>@1capplegate BOO  i know you are upset but never compare Italy to France,it's kinda offensive.We hate France.</t>
  </si>
  <si>
    <t>Sat Jun 06 08:20:29 PDT 2009</t>
  </si>
  <si>
    <t>missmistry</t>
  </si>
  <si>
    <t>@newsychick1 its the raw emotion. I'm wellin up thinkin bout that scene- so jealous I dnt have sky movies nemore  .....</t>
  </si>
  <si>
    <t>Sat Jun 06 08:20:30 PDT 2009</t>
  </si>
  <si>
    <t>leetwendy</t>
  </si>
  <si>
    <t xml:space="preserve">I should stop fighting the system. It makes me go stressface when I get caught </t>
  </si>
  <si>
    <t>Sat Jun 06 08:20:31 PDT 2009</t>
  </si>
  <si>
    <t xml:space="preserve">About togo song for 4 hours then sing at 6 again </t>
  </si>
  <si>
    <t>Sat Jun 06 08:20:35 PDT 2009</t>
  </si>
  <si>
    <t xml:space="preserve">wished I knew better. le sigh </t>
  </si>
  <si>
    <t>Sat Jun 06 08:20:36 PDT 2009</t>
  </si>
  <si>
    <t>Everyone fucking bailed on me this weekend  so now I'm free up.  Guess I'll just play WoW.</t>
  </si>
  <si>
    <t>FiGJAMAMiAN</t>
  </si>
  <si>
    <t>LOOKING FOR THE REALY BEYONCE KNOWLES   hates fake pplz</t>
  </si>
  <si>
    <t>Sat Jun 06 08:20:38 PDT 2009</t>
  </si>
  <si>
    <t xml:space="preserve">so fucking tired after last night. i can only imagine how bad tonight is going to be :\ oh lawd. getting ready for the wedding, no church </t>
  </si>
  <si>
    <t>Sat Jun 06 08:20:39 PDT 2009</t>
  </si>
  <si>
    <t>designergraham</t>
  </si>
  <si>
    <t xml:space="preserve">Omg plz pray for my BFF he had an asthma attack last nite at wrk...he isn't doin so gud so plzz I askk u thnx </t>
  </si>
  <si>
    <t>Sat Jun 06 08:20:41 PDT 2009</t>
  </si>
  <si>
    <t>katylisajess</t>
  </si>
  <si>
    <t xml:space="preserve">@MiriamCheah  miriam can u please follow me </t>
  </si>
  <si>
    <t>Sat Jun 06 08:20:43 PDT 2009</t>
  </si>
  <si>
    <t>smitty39</t>
  </si>
  <si>
    <t xml:space="preserve">I am cold.... </t>
  </si>
  <si>
    <t>Sat Jun 06 08:20:45 PDT 2009</t>
  </si>
  <si>
    <t xml:space="preserve">@tyna_x I understand that The Big Bang Theory &amp;gt; Cameron </t>
  </si>
  <si>
    <t>dancnaround</t>
  </si>
  <si>
    <t>@jag08 ugh me too  if you need someone to cheer you up let me know</t>
  </si>
  <si>
    <t>Sat Jun 06 08:20:47 PDT 2009</t>
  </si>
  <si>
    <t xml:space="preserve">saturday... work again... </t>
  </si>
  <si>
    <t>Sat Jun 06 08:20:49 PDT 2009</t>
  </si>
  <si>
    <t>S_D_I</t>
  </si>
  <si>
    <t xml:space="preserve">I finally got decent at the Uncharted 2 Beta.  I had a great time playing with @fleshribbon last night.  I enjoyed his grenade in my face </t>
  </si>
  <si>
    <t>Sat Jun 06 08:20:50 PDT 2009</t>
  </si>
  <si>
    <t>TopherGreening</t>
  </si>
  <si>
    <t xml:space="preserve">about to get ready for some serious calm... although everyone else is gone </t>
  </si>
  <si>
    <t>Sat Jun 06 08:20:52 PDT 2009</t>
  </si>
  <si>
    <t>@MupNorth lolol i know what u mean! i've had mines for 19 months - off pretty soon! i HATE them - they are sososooo ugly!  xx</t>
  </si>
  <si>
    <t>DamnitMarjorie</t>
  </si>
  <si>
    <t xml:space="preserve">@Schofe May as well be called Kamikazee Control when I play it, highest is 81 and that was by fluke. Nowhere over 45 since </t>
  </si>
  <si>
    <t>Sat Jun 06 08:20:54 PDT 2009</t>
  </si>
  <si>
    <t>liciluvsjt</t>
  </si>
  <si>
    <t xml:space="preserve">@LucidAnna Awe that sucks, im sorry </t>
  </si>
  <si>
    <t>Sat Jun 06 08:20:57 PDT 2009</t>
  </si>
  <si>
    <t>brianmichael</t>
  </si>
  <si>
    <t xml:space="preserve">It sucks that I'm heading into the office rather than flying </t>
  </si>
  <si>
    <t>Sat Jun 06 08:21:01 PDT 2009</t>
  </si>
  <si>
    <t>RobVarak</t>
  </si>
  <si>
    <t xml:space="preserve">Standing in line to get a #Pre.  Doesn't look good for me. </t>
  </si>
  <si>
    <t>Sat Jun 06 08:21:10 PDT 2009</t>
  </si>
  <si>
    <t xml:space="preserve">Gawd i really hate the rain. </t>
  </si>
  <si>
    <t>jgarza00</t>
  </si>
  <si>
    <t xml:space="preserve">F******KKKKK!!! I WENT ALL THE WAY 2 THE TATTOO PLACE &amp;amp; IT WAS CLOSED!! </t>
  </si>
  <si>
    <t>Sat Jun 06 08:21:12 PDT 2009</t>
  </si>
  <si>
    <t>chasbondy</t>
  </si>
  <si>
    <t>Sat Jun 06 08:21:13 PDT 2009</t>
  </si>
  <si>
    <t xml:space="preserve">HUDA gymkhana swimming pool #FAIL for dirty water and stinking changing rooms </t>
  </si>
  <si>
    <t>Sat Jun 06 08:21:14 PDT 2009</t>
  </si>
  <si>
    <t xml:space="preserve">@TomBeasley It's so hard! I'm on the 3rd paragraph and I'm already stuck on what to write about my character! </t>
  </si>
  <si>
    <t>Sat Jun 06 08:21:15 PDT 2009</t>
  </si>
  <si>
    <t>superninjarobot</t>
  </si>
  <si>
    <t xml:space="preserve">Not that I'm so great, either. Comment from my code 4 years ago: &amp;quot;// TODO: Stop relying on black magic here&amp;quot;. It's still there. </t>
  </si>
  <si>
    <t>Sat Jun 06 08:21:16 PDT 2009</t>
  </si>
  <si>
    <t xml:space="preserve">@xVivaLaJuicyx I got an instant message on a bbq today. I need to get well now. </t>
  </si>
  <si>
    <t>@ChrisandCal slowly  they are all through agencys which make you jump through a million hoops just to get on the books grrr...</t>
  </si>
  <si>
    <t>JonasHonorLuver</t>
  </si>
  <si>
    <t xml:space="preserve">@mitchelmusso I wish I could be there. I don't live in VA </t>
  </si>
  <si>
    <t>Sat Jun 06 08:21:17 PDT 2009</t>
  </si>
  <si>
    <t>OMG its still raining here in the UK  but the boys are still at... http://tinyurl.com/leuboo ***twink boy sex***</t>
  </si>
  <si>
    <t>shay_baby77</t>
  </si>
  <si>
    <t xml:space="preserve">its pretty good day... wish I still had a car!! </t>
  </si>
  <si>
    <t>Sat Jun 06 08:21:20 PDT 2009</t>
  </si>
  <si>
    <t>dottiedotz</t>
  </si>
  <si>
    <t xml:space="preserve">trying to skype with my little brother but the connection on his side is really bad... </t>
  </si>
  <si>
    <t xml:space="preserve">@NickRich2 I did leave, but I had to come back. n wat u tryin to say? u want me to go away? </t>
  </si>
  <si>
    <t>Sat Jun 06 08:21:24 PDT 2009</t>
  </si>
  <si>
    <t>Calijonesz</t>
  </si>
  <si>
    <t xml:space="preserve">@ZaviereCEO i miss you.. </t>
  </si>
  <si>
    <t>Sat Jun 06 08:21:25 PDT 2009</t>
  </si>
  <si>
    <t xml:space="preserve">@mechellemybell Your co-workers ftl, too. </t>
  </si>
  <si>
    <t>Sat Jun 06 08:21:28 PDT 2009</t>
  </si>
  <si>
    <t>Adora</t>
  </si>
  <si>
    <t>@gdarklighter last    I have to admit I'm a bit worried, but I think the mgr's gonna take care of me.  #prelaunch</t>
  </si>
  <si>
    <t>Sat Jun 06 08:21:31 PDT 2009</t>
  </si>
  <si>
    <t>Maris333</t>
  </si>
  <si>
    <t xml:space="preserve">aargggghhh rain is coming, no BBQ today </t>
  </si>
  <si>
    <t>trisha_says</t>
  </si>
  <si>
    <t xml:space="preserve">Half of my face hurt... just imagine getting hit by a ping pong ball in full speed in your face!!! </t>
  </si>
  <si>
    <t>Sat Jun 06 08:21:32 PDT 2009</t>
  </si>
  <si>
    <t>angelijew</t>
  </si>
  <si>
    <t xml:space="preserve">Why do old men love me at bars!?!?!?! </t>
  </si>
  <si>
    <t>Sat Jun 06 08:21:33 PDT 2009</t>
  </si>
  <si>
    <t>PlasticPhoton</t>
  </si>
  <si>
    <t xml:space="preserve">Walking to the barber shop to get my little brother's hair cut. </t>
  </si>
  <si>
    <t xml:space="preserve">@leighannirvine  That sounded really bad out of context... sorry </t>
  </si>
  <si>
    <t>Sat Jun 06 08:21:34 PDT 2009</t>
  </si>
  <si>
    <t xml:space="preserve">taking penelope to the shop, just filled her up too </t>
  </si>
  <si>
    <t>duruonver</t>
  </si>
  <si>
    <t xml:space="preserve">@mileycyrus What about all your amazing Turkish fans? lol we'd love you see you here. come to turkey, please </t>
  </si>
  <si>
    <t>Sat Jun 06 08:21:35 PDT 2009</t>
  </si>
  <si>
    <t>on to a productive day.. but first, i really don't know about scooping this poor dead fish out of its tank  i'm freaked out a little</t>
  </si>
  <si>
    <t>Sat Jun 06 08:21:36 PDT 2009</t>
  </si>
  <si>
    <t>@jkdcgill that is so sad  pls watch this for next son: http://tinyurl.com/dmaj9k http://tinyurl.com/c57c4r http://bit.ly/2lnR9R</t>
  </si>
  <si>
    <t>Sat Jun 06 08:21:38 PDT 2009</t>
  </si>
  <si>
    <t xml:space="preserve">Just had a very intricate dream about warring people with superpowers. I wish I could go back to sleep and not get ready for work </t>
  </si>
  <si>
    <t>herloverkelly</t>
  </si>
  <si>
    <t>Laying in bed...lagging.  I don't want to go to the dentist!  I'm going to get up soon.</t>
  </si>
  <si>
    <t xml:space="preserve">The dogs not only shit in the house, but they also smack me with shoes. </t>
  </si>
  <si>
    <t>Sat Jun 06 08:21:39 PDT 2009</t>
  </si>
  <si>
    <t xml:space="preserve">my internet is breaking again </t>
  </si>
  <si>
    <t>Sat Jun 06 08:21:44 PDT 2009</t>
  </si>
  <si>
    <t>Missesmush</t>
  </si>
  <si>
    <t xml:space="preserve">Whheeyy ave got greasy hair </t>
  </si>
  <si>
    <t>Sat Jun 06 08:21:45 PDT 2009</t>
  </si>
  <si>
    <t>wants to watch Metro Station in trinoma on june 11th  who wants to come with me? xD</t>
  </si>
  <si>
    <t>Sat Jun 06 08:21:48 PDT 2009</t>
  </si>
  <si>
    <t xml:space="preserve">I have no motivation to get my house clean my kids just keep messing it up right behind me so I just don't want 2 do it </t>
  </si>
  <si>
    <t>bookworm1389</t>
  </si>
  <si>
    <t xml:space="preserve">This is going to be the longest day ever. Only three hours have gone by. </t>
  </si>
  <si>
    <t>Sat Jun 06 08:21:50 PDT 2009</t>
  </si>
  <si>
    <t xml:space="preserve">after the power came on last night I finally fell asleep, but had the most frightening nightmares. I was probably screaming in my sleep </t>
  </si>
  <si>
    <t>Sat Jun 06 08:21:51 PDT 2009</t>
  </si>
  <si>
    <t>yuretto</t>
  </si>
  <si>
    <t xml:space="preserve">@mileycyrus come to rome again,we miss u </t>
  </si>
  <si>
    <t>Sat Jun 06 08:21:52 PDT 2009</t>
  </si>
  <si>
    <t xml:space="preserve">Is not felling good... I need a hug! </t>
  </si>
  <si>
    <t>Sat Jun 06 08:21:56 PDT 2009</t>
  </si>
  <si>
    <t>fatinR</t>
  </si>
  <si>
    <t xml:space="preserve">going back to uia tmrw </t>
  </si>
  <si>
    <t>@siwhitehouse Oh noes  Sorry to hear that, bab. (ps Corsodyl, though? Isn't that for gingivitis?)</t>
  </si>
  <si>
    <t>Sat Jun 06 08:22:00 PDT 2009</t>
  </si>
  <si>
    <t>djraychris</t>
  </si>
  <si>
    <t xml:space="preserve">I can still remember how to play Breathe (2AM) on the violin and now I'm sad I don't have one. </t>
  </si>
  <si>
    <t>Sat Jun 06 08:22:02 PDT 2009</t>
  </si>
  <si>
    <t>lady_alkro</t>
  </si>
  <si>
    <t xml:space="preserve">Going to CT for the rest of the weekend for the DMB concert. Have a great weekend everyone! &amp;lt;3 No updates for a few days. </t>
  </si>
  <si>
    <t xml:space="preserve">it's so depressing when you see people who're pulling you down... though you're not doing anything against them... </t>
  </si>
  <si>
    <t>Sat Jun 06 08:22:04 PDT 2009</t>
  </si>
  <si>
    <t>rachLOVESmcfly</t>
  </si>
  <si>
    <t xml:space="preserve">@tommcfly apparently he might be canceling all shows due to his skin cancer </t>
  </si>
  <si>
    <t>love2d</t>
  </si>
  <si>
    <t>@shawnstockman Awww I would love to see BIIM live again.  Enjoy it and break a leg all of u.</t>
  </si>
  <si>
    <t>Sat Jun 06 08:22:05 PDT 2009</t>
  </si>
  <si>
    <t xml:space="preserve">that sounds boastful, i didnt mean it to, i'll do worse in the actual exam </t>
  </si>
  <si>
    <t>Sat Jun 06 08:22:07 PDT 2009</t>
  </si>
  <si>
    <t>OhMiShmazzy</t>
  </si>
  <si>
    <t xml:space="preserve">I want the Sims 3 </t>
  </si>
  <si>
    <t xml:space="preserve">@daynise I'm jealous! I still can't get in a pool or hot tub because of the stitches in my knee. </t>
  </si>
  <si>
    <t>Sat Jun 06 08:22:08 PDT 2009</t>
  </si>
  <si>
    <t>SimplyChe</t>
  </si>
  <si>
    <t>performing today!! and performing int he rain tomorrow  HAHAHAHA!</t>
  </si>
  <si>
    <t>Sat Jun 06 08:22:12 PDT 2009</t>
  </si>
  <si>
    <t>lovenut46</t>
  </si>
  <si>
    <t xml:space="preserve">i trying to do her comarts hw </t>
  </si>
  <si>
    <t>Sat Jun 06 08:22:13 PDT 2009</t>
  </si>
  <si>
    <t>sharonkitten</t>
  </si>
  <si>
    <t>@emmah18 oh no  sorry to hear she is miserable. Hope she perks up soon - its no fun being stuck home with a poorly one x</t>
  </si>
  <si>
    <t>morning  how's everyone doing today? i missed dinner last night  sooo hungry! chillin at reed college... class of '99 meet at 1:30!</t>
  </si>
  <si>
    <t>Sat Jun 06 08:22:14 PDT 2009</t>
  </si>
  <si>
    <t>colormehungry</t>
  </si>
  <si>
    <t xml:space="preserve">@MikeOTheAirport o shut up u won't dnt say that.  Fired or laid off? I got laid off last week </t>
  </si>
  <si>
    <t>Sat Jun 06 08:22:15 PDT 2009</t>
  </si>
  <si>
    <t>ironpineapple</t>
  </si>
  <si>
    <t xml:space="preserve">OH MY GOD WHY DO I DO THIS TO MYSELF. God, one bad thing about seeing Hope, I do shit that scares the crap outta me. FAILURE, FAILURE. </t>
  </si>
  <si>
    <t>Sat Jun 06 08:22:16 PDT 2009</t>
  </si>
  <si>
    <t>mrsronboogie</t>
  </si>
  <si>
    <t>working 7-3 missing my child  then cookouts to go to! about to gain a whole lot of weight!</t>
  </si>
  <si>
    <t>Sat Jun 06 08:22:17 PDT 2009</t>
  </si>
  <si>
    <t>vipertd1</t>
  </si>
  <si>
    <t xml:space="preserve">A beautiful day for a party!  the garage sale-going part </t>
  </si>
  <si>
    <t>Sat Jun 06 08:22:18 PDT 2009</t>
  </si>
  <si>
    <t>GabySullivan</t>
  </si>
  <si>
    <t xml:space="preserve">On our way to vero. Vacay almost over </t>
  </si>
  <si>
    <t>Sat Jun 06 08:22:21 PDT 2009</t>
  </si>
  <si>
    <t xml:space="preserve">@tommcfly Don't waste your money on Jacko; help me get out of my over-draft </t>
  </si>
  <si>
    <t>Sat Jun 06 08:22:26 PDT 2009</t>
  </si>
  <si>
    <t>Wore my fab carousel horse ring last night when the horse fell off the band.  Couldn't find it.    RIP http://tinyurl.com/nutcdh</t>
  </si>
  <si>
    <t>Sat Jun 06 08:22:28 PDT 2009</t>
  </si>
  <si>
    <t>damnit my cellphone charger is broken  fuckfuckfuck</t>
  </si>
  <si>
    <t>Sat Jun 06 08:22:29 PDT 2009</t>
  </si>
  <si>
    <t>I am beyond perplexed as to why the new video game I bought is broken and has ruined my Saturday morning off work.   Lame.</t>
  </si>
  <si>
    <t>Sat Jun 06 08:22:33 PDT 2009</t>
  </si>
  <si>
    <t xml:space="preserve">@mitchelmusso i wish I could go but I don't live in CA I live in VA. </t>
  </si>
  <si>
    <t>Sat Jun 06 08:22:34 PDT 2009</t>
  </si>
  <si>
    <t xml:space="preserve">Wants to apologize to Sinear and spencer for not inviting them to my place. Im an asshole for forgetting. </t>
  </si>
  <si>
    <t xml:space="preserve">@atubanos I miss sailing like the desert misses the rain! </t>
  </si>
  <si>
    <t>Sat Jun 06 08:22:37 PDT 2009</t>
  </si>
  <si>
    <t xml:space="preserve">At ShepVal about to donate blood. Too bad there aren't too many people here. </t>
  </si>
  <si>
    <t>Sat Jun 06 08:22:38 PDT 2009</t>
  </si>
  <si>
    <t xml:space="preserve">@tommcfly JEALOUSSSSS! I WANT MJ TIX </t>
  </si>
  <si>
    <t>Sat Jun 06 08:22:39 PDT 2009</t>
  </si>
  <si>
    <t>@ShystieUK @RichieRanx u know when ppl read what they want to see SMF, gawd I cannot be asked to go shop  I need a slave</t>
  </si>
  <si>
    <t>Sat Jun 06 08:22:40 PDT 2009</t>
  </si>
  <si>
    <t xml:space="preserve">@bernyavadz I don't know too  I was checking people I follow tapos wala cya  when I checked wala he deleted it </t>
  </si>
  <si>
    <t>Sat Jun 06 08:22:41 PDT 2009</t>
  </si>
  <si>
    <t>wynderwoman</t>
  </si>
  <si>
    <t xml:space="preserve">Sad day when you realize that no one participated in free giveaway on your blog. Must be people's way of telling me to get a new hobby </t>
  </si>
  <si>
    <t>Sat Jun 06 08:22:46 PDT 2009</t>
  </si>
  <si>
    <t>jorgEsk</t>
  </si>
  <si>
    <t xml:space="preserve">At my way to the funeral ......luke's grandpa </t>
  </si>
  <si>
    <t>Sat Jun 06 08:22:55 PDT 2009</t>
  </si>
  <si>
    <t xml:space="preserve">Good campout. Needed more sleep though </t>
  </si>
  <si>
    <t>Sat Jun 06 08:22:58 PDT 2009</t>
  </si>
  <si>
    <t xml:space="preserve">Cant believe i have no money to go and watch the match! Gutted </t>
  </si>
  <si>
    <t>Sat Jun 06 08:23:01 PDT 2009</t>
  </si>
  <si>
    <t>FaitAccompli</t>
  </si>
  <si>
    <t xml:space="preserve">@pinkelephantpun   Yo!  Where's that new site you promised... I've been looking forward to it. </t>
  </si>
  <si>
    <t>erindelicious</t>
  </si>
  <si>
    <t xml:space="preserve">not taking the kid to the farmer's market in the rain. not happening. and i really wanted cheese curds and coffee </t>
  </si>
  <si>
    <t>Sat Jun 06 08:23:03 PDT 2009</t>
  </si>
  <si>
    <t>@rohitsabu: The sea shell restaurant in Chennai spoilt my taste bud for Shawarma &amp;amp; Falafel.  #Fail</t>
  </si>
  <si>
    <t>Sat Jun 06 08:23:04 PDT 2009</t>
  </si>
  <si>
    <t>@myers41 it's horrible!!!  http://tinyurl.com/yq2hoc http://bit.ly/In2Oq http://bit.ly/752NI http://tinyurl.com/pdeyqp</t>
  </si>
  <si>
    <t>Sat Jun 06 08:23:06 PDT 2009</t>
  </si>
  <si>
    <t>Grrr both of the sprint stores near my house are no longer sprint stores &amp;amp; no pres a Radio Shack  sure I will be outta luck tomorrow</t>
  </si>
  <si>
    <t>Sat Jun 06 08:23:07 PDT 2009</t>
  </si>
  <si>
    <t>sxypanda</t>
  </si>
  <si>
    <t>You were wounded in stealthbooj's assassination plot on your spy ring. This is the second time he has attacked me  halllp</t>
  </si>
  <si>
    <t>Sat Jun 06 08:23:08 PDT 2009</t>
  </si>
  <si>
    <t>mellabela</t>
  </si>
  <si>
    <t xml:space="preserve">Oh Icky rain go away </t>
  </si>
  <si>
    <t>Sat Jun 06 08:23:13 PDT 2009</t>
  </si>
  <si>
    <t>LindsayBoyle</t>
  </si>
  <si>
    <t xml:space="preserve">i'm coming home today after a super fun trip... glad to be with my B-Mac tonight, i miss her </t>
  </si>
  <si>
    <t xml:space="preserve">@stephaniealaina sounds like you're having a rough morning </t>
  </si>
  <si>
    <t>@tommcfly  i wish i could go and see Jacko... Lucky You.. x</t>
  </si>
  <si>
    <t>Sat Jun 06 08:23:14 PDT 2009</t>
  </si>
  <si>
    <t>@Dannymcfly What day are you back in england miss you guyys like crazzy  x</t>
  </si>
  <si>
    <t>Sat Jun 06 08:23:16 PDT 2009</t>
  </si>
  <si>
    <t>JPick008</t>
  </si>
  <si>
    <t xml:space="preserve">Thinks doing Algebra on the weekend is just wrong.... </t>
  </si>
  <si>
    <t>Sat Jun 06 08:23:17 PDT 2009</t>
  </si>
  <si>
    <t xml:space="preserve">@Complexhigh no </t>
  </si>
  <si>
    <t>Sat Jun 06 08:23:18 PDT 2009</t>
  </si>
  <si>
    <t>@Aramirez530 you no love me no more!!!!  yooo! What the hell we doing today???!!! @joyholiday</t>
  </si>
  <si>
    <t>Sat Jun 06 08:23:19 PDT 2009</t>
  </si>
  <si>
    <t>maraschinolove</t>
  </si>
  <si>
    <t xml:space="preserve">@ppheart yup he does. but not very well ah. haha.. u know if ahma is coming back for the break? she nv reply me </t>
  </si>
  <si>
    <t>Sat Jun 06 08:23:21 PDT 2009</t>
  </si>
  <si>
    <t xml:space="preserve">I'm soo awake right now, but the rest of australia is asleep </t>
  </si>
  <si>
    <t>lillitamarie</t>
  </si>
  <si>
    <t xml:space="preserve">@MummertRE why would you want to do that to me? </t>
  </si>
  <si>
    <t>Sat Jun 06 08:23:22 PDT 2009</t>
  </si>
  <si>
    <t xml:space="preserve">@missvanessaxo mall! I miss shopping with you! Dude someone stole all the saks dresses I got with you! </t>
  </si>
  <si>
    <t>Sat Jun 06 08:23:23 PDT 2009</t>
  </si>
  <si>
    <t xml:space="preserve">I'm tired...&amp;amp; i think i'm getting sick </t>
  </si>
  <si>
    <t>Sat Jun 06 08:23:24 PDT 2009</t>
  </si>
  <si>
    <t>@fadeoutfeelings  aww  why not?</t>
  </si>
  <si>
    <t>Sat Jun 06 08:23:25 PDT 2009</t>
  </si>
  <si>
    <t>amylynnosborne</t>
  </si>
  <si>
    <t>Sat Jun 06 08:23:26 PDT 2009</t>
  </si>
  <si>
    <t xml:space="preserve">@rawwrzoee ugh im jealous </t>
  </si>
  <si>
    <t>Sat Jun 06 08:23:27 PDT 2009</t>
  </si>
  <si>
    <t>Riya_x</t>
  </si>
  <si>
    <t xml:space="preserve"> Stuck ! Doing History Proj Bout Wednesbury D':  &amp;amp;&amp;amp; Bored As Usual ,</t>
  </si>
  <si>
    <t>robjd1</t>
  </si>
  <si>
    <t xml:space="preserve">back home, on my own </t>
  </si>
  <si>
    <t>Sat Jun 06 08:23:28 PDT 2009</t>
  </si>
  <si>
    <t xml:space="preserve">today is our day off from the gym and tanning.. i want to go to my beach house but its to cold and rainy </t>
  </si>
  <si>
    <t>Sat Jun 06 08:23:29 PDT 2009</t>
  </si>
  <si>
    <t xml:space="preserve">@jesskat3 They show too many episodes of him now. O_O I wish they'd show Drake &amp;amp; Josh occasionally on weekdays. </t>
  </si>
  <si>
    <t>Sat Jun 06 08:23:30 PDT 2009</t>
  </si>
  <si>
    <t>AlixRoseMarriot</t>
  </si>
  <si>
    <t>just bathed the dogs and now my house smells of wet dog  not good</t>
  </si>
  <si>
    <t>Sat Jun 06 08:23:33 PDT 2009</t>
  </si>
  <si>
    <t>Jess_Tyler</t>
  </si>
  <si>
    <t xml:space="preserve">Ah, its raining outside  But I'm gonna put some McFly on to cheer me up </t>
  </si>
  <si>
    <t>Sat Jun 06 08:23:35 PDT 2009</t>
  </si>
  <si>
    <t>heiningerhl</t>
  </si>
  <si>
    <t>@charlieray I'm sorry that your teeth hurt.  I hope they feel better for you!!</t>
  </si>
  <si>
    <t>@bradwilson Dont' have it yet  How will it perform as bootcamp install? What about dev drivers for USB devices (usb serial emulation)?</t>
  </si>
  <si>
    <t>Sat Jun 06 08:23:36 PDT 2009</t>
  </si>
  <si>
    <t xml:space="preserve">@andyclemmensen i heard if you drink too many of those in one day, you can die </t>
  </si>
  <si>
    <t>Sat Jun 06 08:23:39 PDT 2009</t>
  </si>
  <si>
    <t>In the car to Enschede, 'the kater comes later'  - http://mobypicture.com/?l7pobg</t>
  </si>
  <si>
    <t>Sat Jun 06 08:23:42 PDT 2009</t>
  </si>
  <si>
    <t xml:space="preserve">@Bcolorful I'm here I'm here!!! I been ok, just that my work and sleep schedule is different than all of you. </t>
  </si>
  <si>
    <t>Sat Jun 06 08:23:43 PDT 2009</t>
  </si>
  <si>
    <t>Wore my cute carousel horse ring last night &amp;amp; the horse fell off the band. Couldn't find it.  RIP http://tinyurl.com/nutcdh</t>
  </si>
  <si>
    <t>Sat Jun 06 08:23:47 PDT 2009</t>
  </si>
  <si>
    <t>@rainbowcrush yeah it does  &amp;amp; then my mum complains why isn't my hair dry. grrrrr &amp;gt;&amp;lt;</t>
  </si>
  <si>
    <t>Sat Jun 06 08:23:48 PDT 2009</t>
  </si>
  <si>
    <t>likelyto</t>
  </si>
  <si>
    <t xml:space="preserve">Good morning all.  Man my cat was bad last night... he would not let me sleep </t>
  </si>
  <si>
    <t>Sat Jun 06 08:23:51 PDT 2009</t>
  </si>
  <si>
    <t>@staceemcfly im good thank's, just bored  &amp;amp; you ?xx</t>
  </si>
  <si>
    <t xml:space="preserve">@JackAllTimeLow  why didnt you came to Spain finally? </t>
  </si>
  <si>
    <t>Sat Jun 06 08:23:52 PDT 2009</t>
  </si>
  <si>
    <t xml:space="preserve">I wonder?....will Gordon Brown ever run out of 'filched' sound-bites in his desperation to appear 'cool' ?  </t>
  </si>
  <si>
    <t xml:space="preserve">Sherman (Blacksunslj) looked at the Palm Pre without me! </t>
  </si>
  <si>
    <t>Sat Jun 06 08:23:54 PDT 2009</t>
  </si>
  <si>
    <t>superman_37</t>
  </si>
  <si>
    <t xml:space="preserve">Aww Ship! </t>
  </si>
  <si>
    <t>flawlessfabe514</t>
  </si>
  <si>
    <t>im hungry thas all  @MriLLesTFresH</t>
  </si>
  <si>
    <t>Sat Jun 06 08:23:55 PDT 2009</t>
  </si>
  <si>
    <t xml:space="preserve">Noo my batteries dying &amp;amp; I don't have my charger </t>
  </si>
  <si>
    <t>Sat Jun 06 08:23:56 PDT 2009</t>
  </si>
  <si>
    <t>@nursedoublek I love the music you're listening. Especialy Sam Bradly,Bobby Long and other.I love their music but i can't find it.  pfff!</t>
  </si>
  <si>
    <t>Sat Jun 06 08:23:57 PDT 2009</t>
  </si>
  <si>
    <t>melduarte</t>
  </si>
  <si>
    <t xml:space="preserve">@drewtoothpaste what?! When? </t>
  </si>
  <si>
    <t>@ddlovato my grandad is not doing very well and I'm having a hard time dealing with it  I need to study but can't concentrate  I'm sad</t>
  </si>
  <si>
    <t>Sat Jun 06 08:23:58 PDT 2009</t>
  </si>
  <si>
    <t xml:space="preserve">@CourtnessMonstr too bad we both SLIGHTLY suck. hahahaha </t>
  </si>
  <si>
    <t>Sat Jun 06 08:24:04 PDT 2009</t>
  </si>
  <si>
    <t xml:space="preserve">@CarolineAracely hahaha funny ... NOT ... I don't want to be an army wife </t>
  </si>
  <si>
    <t>Sat Jun 06 08:24:07 PDT 2009</t>
  </si>
  <si>
    <t xml:space="preserve">@ThaDonna YES I did LOL..I had fun thou...Good Times now I'ma lil hungova an I'm at WORK ugh </t>
  </si>
  <si>
    <t>Sat Jun 06 08:24:12 PDT 2009</t>
  </si>
  <si>
    <t>askseesmic</t>
  </si>
  <si>
    <t>@stinson  sorry to hear</t>
  </si>
  <si>
    <t>Sat Jun 06 08:24:16 PDT 2009</t>
  </si>
  <si>
    <t xml:space="preserve">out of SoU </t>
  </si>
  <si>
    <t>Sat Jun 06 08:24:17 PDT 2009</t>
  </si>
  <si>
    <t xml:space="preserve">i have a headache and it's getting worse!! </t>
  </si>
  <si>
    <t>Sat Jun 06 08:24:18 PDT 2009</t>
  </si>
  <si>
    <t>@tommcfly TOOOOM Why you never EVER replied to me? Did you read at least?  www.mcflyers.com.br xx</t>
  </si>
  <si>
    <t>Sat Jun 06 08:24:23 PDT 2009</t>
  </si>
  <si>
    <t xml:space="preserve">@ayende only if I push that to production right... </t>
  </si>
  <si>
    <t>Sat Jun 06 08:24:29 PDT 2009</t>
  </si>
  <si>
    <t>bgamanda</t>
  </si>
  <si>
    <t xml:space="preserve">hanging out until 2ish. Then, working from 3-close </t>
  </si>
  <si>
    <t>Sat Jun 06 08:24:37 PDT 2009</t>
  </si>
  <si>
    <t>coolvt2001</t>
  </si>
  <si>
    <t xml:space="preserve">Blackberry trouble...feeling handicapped </t>
  </si>
  <si>
    <t>AmyLCooley</t>
  </si>
  <si>
    <t xml:space="preserve">Finally able to have a morning at home  someone drank my tea though </t>
  </si>
  <si>
    <t>Sat Jun 06 08:24:46 PDT 2009</t>
  </si>
  <si>
    <t xml:space="preserve">I want breakfast... </t>
  </si>
  <si>
    <t>Sat Jun 06 08:24:52 PDT 2009</t>
  </si>
  <si>
    <t xml:space="preserve">Aww wth </t>
  </si>
  <si>
    <t xml:space="preserve">Sweatin like a slave after 200 crunches &amp;amp; some side planks. </t>
  </si>
  <si>
    <t>Sat Jun 06 08:24:54 PDT 2009</t>
  </si>
  <si>
    <t xml:space="preserve">@mileycyrus What about all your amazing Turkish fans? We'd love you see you here!! Come to Turkey please </t>
  </si>
  <si>
    <t>Turbs09</t>
  </si>
  <si>
    <t xml:space="preserve">Cloudy Day </t>
  </si>
  <si>
    <t>pinkpunchbuggy</t>
  </si>
  <si>
    <t xml:space="preserve">Working...I need a new job </t>
  </si>
  <si>
    <t>Sat Jun 06 08:24:55 PDT 2009</t>
  </si>
  <si>
    <t xml:space="preserve">@FortyDeuceTwits thats how kuz looked after she won. i know she is reserved, but she didnt look very excited. and poor dina </t>
  </si>
  <si>
    <t>Sat Jun 06 08:24:59 PDT 2009</t>
  </si>
  <si>
    <t xml:space="preserve">feelin supa F'd up, tryna get oval this feelin but it aint workin, my &amp;quot;friend&amp;quot; needs to come take care of me </t>
  </si>
  <si>
    <t>Miss_Scarlett99</t>
  </si>
  <si>
    <t>@mommyinstincts very pretty! My hubby refused to go &amp;quot;girlie&amp;quot; for our carseats  Even though we have 2 girls. Had to match the car instead</t>
  </si>
  <si>
    <t>Sat Jun 06 08:25:00 PDT 2009</t>
  </si>
  <si>
    <t>Is just testing Daylight.app.. And is trying to like it as much as he loves Billings.app...  â€¢Â  http://img.ly/Ln  â€¢Â And he can't.. ATM...</t>
  </si>
  <si>
    <t xml:space="preserve">Lawn is mowed!  Now I get to vacuum </t>
  </si>
  <si>
    <t>@lindabarber Ugh.  No fun for a Saturday. Hope you can take something.</t>
  </si>
  <si>
    <t>Sat Jun 06 08:25:04 PDT 2009</t>
  </si>
  <si>
    <t xml:space="preserve">It is raining in Bury...again!!!!  The summer cannot be over already </t>
  </si>
  <si>
    <t>billiejowaara</t>
  </si>
  <si>
    <t xml:space="preserve">Love cuddling with my little guy - he has a summer cold </t>
  </si>
  <si>
    <t>lookitsben</t>
  </si>
  <si>
    <t>throat is still killing  gonna go on the tredmill for a while i think, take my mind off things</t>
  </si>
  <si>
    <t>Sat Jun 06 08:25:06 PDT 2009</t>
  </si>
  <si>
    <t>I have another headache  I'm starting to get really worried now...</t>
  </si>
  <si>
    <t>Sat Jun 06 08:25:10 PDT 2009</t>
  </si>
  <si>
    <t>mizz_kris</t>
  </si>
  <si>
    <t>I still can't scroll down on my BB!! I thought it would possibly fix overnight  Im gonna go cry now.. :'(</t>
  </si>
  <si>
    <t>Sat Jun 06 08:25:12 PDT 2009</t>
  </si>
  <si>
    <t>montrak</t>
  </si>
  <si>
    <t xml:space="preserve">@kessycat doofe post ist doof </t>
  </si>
  <si>
    <t>Sat Jun 06 08:25:14 PDT 2009</t>
  </si>
  <si>
    <t>Jackie is taking me to hospital. Real scared  wish me luck girls.</t>
  </si>
  <si>
    <t>Sat Jun 06 08:25:16 PDT 2009</t>
  </si>
  <si>
    <t>InesGermany</t>
  </si>
  <si>
    <t>@ArmyWifeyNY ouch  gett well soon! hugs from oklahoma</t>
  </si>
  <si>
    <t>Sat Jun 06 08:25:18 PDT 2009</t>
  </si>
  <si>
    <t>alexissunshine</t>
  </si>
  <si>
    <t>@jennama sold out  who knew people still went to movies on friday night!</t>
  </si>
  <si>
    <t>Sat Jun 06 08:25:19 PDT 2009</t>
  </si>
  <si>
    <t>@stingerx Google refuses to let me use Latitude   Instamapper still shows your 4 hr ago location....</t>
  </si>
  <si>
    <t>Sat Jun 06 08:25:21 PDT 2009</t>
  </si>
  <si>
    <t>Snoww3D</t>
  </si>
  <si>
    <t xml:space="preserve">Powers out at the house and all we hear is the sound of the 6 UPS beeping. Correctly shutdown the computer but the UPS on the router died </t>
  </si>
  <si>
    <t>Sat Jun 06 08:25:22 PDT 2009</t>
  </si>
  <si>
    <t xml:space="preserve">@tommcfly I voted for you over and over and over again! You deserve it! but you could reply more fans </t>
  </si>
  <si>
    <t>Sat Jun 06 08:25:23 PDT 2009</t>
  </si>
  <si>
    <t>SANDALBROWN</t>
  </si>
  <si>
    <t xml:space="preserve">looking for friends! im a new user and cant figure this out! </t>
  </si>
  <si>
    <t>LamboTaz</t>
  </si>
  <si>
    <t xml:space="preserve">Wassup Twitter! On Da Fone...I Dnt Wanna Go To Da Unifest Wit Ornella Anymore! </t>
  </si>
  <si>
    <t>Sat Jun 06 08:25:24 PDT 2009</t>
  </si>
  <si>
    <t>glorraine</t>
  </si>
  <si>
    <t xml:space="preserve">badnews to me ...my puppy died ... </t>
  </si>
  <si>
    <t>Sat Jun 06 08:25:25 PDT 2009</t>
  </si>
  <si>
    <t>@tommcfly i want to see him live as well but the tickets are way to expensive...  i love keep the faith!!! x</t>
  </si>
  <si>
    <t>Sat Jun 06 08:25:27 PDT 2009</t>
  </si>
  <si>
    <t>@azzurrafm @Vicki_Michelle Well if i dont speak 2 u  guys later...will catch u tommorrow  gonna miss you's tonight!!!!!!! x</t>
  </si>
  <si>
    <t>CorneliaCollins</t>
  </si>
  <si>
    <t xml:space="preserve">Can't take it any more </t>
  </si>
  <si>
    <t>Sat Jun 06 08:25:28 PDT 2009</t>
  </si>
  <si>
    <t>kimmcmahon1</t>
  </si>
  <si>
    <t xml:space="preserve">What a beautiful day...guess that means yard work </t>
  </si>
  <si>
    <t xml:space="preserve">I think I have a cold....I have the aches </t>
  </si>
  <si>
    <t>Sat Jun 06 08:25:30 PDT 2009</t>
  </si>
  <si>
    <t>Scotland lost  Still, it's India v Bangladesh later, so whatever happens, I'm good.</t>
  </si>
  <si>
    <t>Sat Jun 06 08:25:32 PDT 2009</t>
  </si>
  <si>
    <t>shaun_harrison</t>
  </si>
  <si>
    <t xml:space="preserve">@Esquiremodel yea usually the only. Folks just like reading my tweets, no one ever talks to me </t>
  </si>
  <si>
    <t>Sat Jun 06 08:25:33 PDT 2009</t>
  </si>
  <si>
    <t>sweettangerine_</t>
  </si>
  <si>
    <t>Two cups of coffe and I'm still falling asleep at my desk  I need a day off! Ppppplease!!!!</t>
  </si>
  <si>
    <t xml:space="preserve">Another long day at work </t>
  </si>
  <si>
    <t>Sat Jun 06 08:25:34 PDT 2009</t>
  </si>
  <si>
    <t>nix83</t>
  </si>
  <si>
    <t xml:space="preserve">So sad, leaving wonderful for crappy in a couple </t>
  </si>
  <si>
    <t>Sat Jun 06 08:25:36 PDT 2009</t>
  </si>
  <si>
    <t xml:space="preserve">and here come the insecurities &amp;gt;.&amp;lt; i wish i was pretty </t>
  </si>
  <si>
    <t>Sat Jun 06 08:25:37 PDT 2009</t>
  </si>
  <si>
    <t>phoenix968</t>
  </si>
  <si>
    <t xml:space="preserve">@psychodwarf Vettel p1,Button p2, Barrichello p3, Hamilton is down in p16 and Kovalainen p14 quite disapointing for maclaren </t>
  </si>
  <si>
    <t xml:space="preserve">@Jennys1977 ...ended up going home early after checking my balance and finding I had a lot less than I should </t>
  </si>
  <si>
    <t>DeadlyElegance</t>
  </si>
  <si>
    <t xml:space="preserve">Working on gov project! </t>
  </si>
  <si>
    <t>Sat Jun 06 08:25:39 PDT 2009</t>
  </si>
  <si>
    <t xml:space="preserve">I wish my face wasn't so puffy, and my stomach didn't hurt and I didn't have to be at work. And I also wish there was a jamba closer </t>
  </si>
  <si>
    <t>Sat Jun 06 08:25:40 PDT 2009</t>
  </si>
  <si>
    <t>SJames58</t>
  </si>
  <si>
    <t xml:space="preserve">@StrangeTed We still can't seem to settle on either. </t>
  </si>
  <si>
    <t xml:space="preserve">@riccun i never enter passwords from one site to another. </t>
  </si>
  <si>
    <t>Sat Jun 06 08:25:42 PDT 2009</t>
  </si>
  <si>
    <t>@mileycyrus my grandad is not doing very well and I'm having a hard time dealing with it  I need to study but can't concentrate  I'm sad</t>
  </si>
  <si>
    <t>Sat Jun 06 08:25:46 PDT 2009</t>
  </si>
  <si>
    <t>iAligator</t>
  </si>
  <si>
    <t xml:space="preserve">Yesterday, Our school bought 140 brand new iMacs, and our library was filled with iMac Boxes. I want one </t>
  </si>
  <si>
    <t>Sat Jun 06 08:25:47 PDT 2009</t>
  </si>
  <si>
    <t>Ellie_Huby</t>
  </si>
  <si>
    <t xml:space="preserve">Whooooooo! hangover </t>
  </si>
  <si>
    <t xml:space="preserve">&amp;quot;With a bird I share this lonely view' I don't feel so good these days! I miss myself when at home </t>
  </si>
  <si>
    <t>Sat Jun 06 08:25:48 PDT 2009</t>
  </si>
  <si>
    <t xml:space="preserve">Finally got round to listing my beloved 35mm SLR -&amp;gt; http://cli.gs/71UX8E  Not sure if I'm happy about this...! </t>
  </si>
  <si>
    <t>shellmccready</t>
  </si>
  <si>
    <t xml:space="preserve">@Louiise_t well, london, brum, manc or dublin, and idk but i really want to go </t>
  </si>
  <si>
    <t>Sat Jun 06 08:25:50 PDT 2009</t>
  </si>
  <si>
    <t>AmberlynnLai</t>
  </si>
  <si>
    <t xml:space="preserve">Pms-ing. My stomach is berry berry pain. </t>
  </si>
  <si>
    <t>Sat Jun 06 08:25:53 PDT 2009</t>
  </si>
  <si>
    <t xml:space="preserve">@JuiCybella wats up how u doing?? Long time no talk to </t>
  </si>
  <si>
    <t>tenindenmark</t>
  </si>
  <si>
    <t xml:space="preserve">Oh great - it looks like rain </t>
  </si>
  <si>
    <t>Sat Jun 06 08:25:57 PDT 2009</t>
  </si>
  <si>
    <t>bbtox</t>
  </si>
  <si>
    <t>Sat Jun 06 08:25:59 PDT 2009</t>
  </si>
  <si>
    <t>MistermikeUK</t>
  </si>
  <si>
    <t xml:space="preserve">Owww. Managed to really stub toe. Blue and swollen. Running may be deferred for a few days dammit! </t>
  </si>
  <si>
    <t xml:space="preserve">@RachaelWJones This is my first Saturday off since...your wedding I think. I feel ya </t>
  </si>
  <si>
    <t>Sat Jun 06 08:26:02 PDT 2009</t>
  </si>
  <si>
    <t>melissannbrown</t>
  </si>
  <si>
    <t xml:space="preserve">running errands all morning/afternoon then working tonight </t>
  </si>
  <si>
    <t>@kentgarrison  I hope you find her.</t>
  </si>
  <si>
    <t>Sat Jun 06 08:26:07 PDT 2009</t>
  </si>
  <si>
    <t xml:space="preserve">@samarowais dun wan anythin for now  jus peace </t>
  </si>
  <si>
    <t>hanen105</t>
  </si>
  <si>
    <t xml:space="preserve">JavaFX mobile phone announced in mobility keynote ... wish I could get one </t>
  </si>
  <si>
    <t>Sat Jun 06 08:26:08 PDT 2009</t>
  </si>
  <si>
    <t>@cathijayne  ... there's never something wrong with you lol</t>
  </si>
  <si>
    <t>Sat Jun 06 08:26:09 PDT 2009</t>
  </si>
  <si>
    <t>@skifter22 machismo ftw.  Thanks for calling   Oh, nevermind, I can't eat them now anyways, stupid teeth   Lucky!</t>
  </si>
  <si>
    <t>Sat Jun 06 08:26:11 PDT 2009</t>
  </si>
  <si>
    <t xml:space="preserve">yikes! just balanced my check book. i am broke! </t>
  </si>
  <si>
    <t>Sat Jun 06 08:26:14 PDT 2009</t>
  </si>
  <si>
    <t>tanyahh_xx</t>
  </si>
  <si>
    <t>Sat Jun 06 08:26:18 PDT 2009</t>
  </si>
  <si>
    <t>bethie_ann</t>
  </si>
  <si>
    <t xml:space="preserve">He says we'll go this afternoon, some how I don't think they'll be back in time </t>
  </si>
  <si>
    <t>Sat Jun 06 08:26:20 PDT 2009</t>
  </si>
  <si>
    <t>amandamcfly</t>
  </si>
  <si>
    <t>@tommcfly Hey Tom, can I sugest something to you, please? btw, i miss you and the guys here in Brazil!  be back soon! xx</t>
  </si>
  <si>
    <t>@fadiakader http://twitpic.com/6qwqe - i cant even make it...  and im on the flyer too...</t>
  </si>
  <si>
    <t>Sat Jun 06 08:26:22 PDT 2009</t>
  </si>
  <si>
    <t>Nmbr1Tebowfan</t>
  </si>
  <si>
    <t xml:space="preserve">@IpodJ u sure better visit! OMG what will I do without u there </t>
  </si>
  <si>
    <t>Sat Jun 06 08:26:25 PDT 2009</t>
  </si>
  <si>
    <t>AmandaLynneee</t>
  </si>
  <si>
    <t xml:space="preserve">My stomac has never hurt so bad in my life </t>
  </si>
  <si>
    <t>Sat Jun 06 08:26:30 PDT 2009</t>
  </si>
  <si>
    <t xml:space="preserve">and im still bored </t>
  </si>
  <si>
    <t>Sat Jun 06 08:26:32 PDT 2009</t>
  </si>
  <si>
    <t>All kicking off in Majors right now. 60+ in A&amp;amp;E. Still, could be worse  #NHS</t>
  </si>
  <si>
    <t>Sat Jun 06 08:26:35 PDT 2009</t>
  </si>
  <si>
    <t>Victoria0_o</t>
  </si>
  <si>
    <t>I cant go to the pool  CRAP! ERGG! Birthday Party XP and Family XP</t>
  </si>
  <si>
    <t>Sat Jun 06 08:26:42 PDT 2009</t>
  </si>
  <si>
    <t xml:space="preserve">@mrsa0830 lmao I know I'm pathetic. I forgot how I much loved them </t>
  </si>
  <si>
    <t>Sat Jun 06 08:26:44 PDT 2009</t>
  </si>
  <si>
    <t xml:space="preserve">@JhoyBoy oh right... haha that's so sad </t>
  </si>
  <si>
    <t>Sat Jun 06 08:26:45 PDT 2009</t>
  </si>
  <si>
    <t xml:space="preserve">Phone! Graduation was miserable, saw people I did NOT want to see. @ sister and bros grad party. Give me your numbers! They got deleted </t>
  </si>
  <si>
    <t>Sat Jun 06 08:26:46 PDT 2009</t>
  </si>
  <si>
    <t xml:space="preserve">ALWAYS CHECK PANTS FOR CHAPSTICK BEFORE LAUNDERING&amp;gt;  MF.  I ruined 2 brand new polos.  </t>
  </si>
  <si>
    <t>Sat Jun 06 08:26:50 PDT 2009</t>
  </si>
  <si>
    <t>aw no 30 mins till i start wrk  its goin to be a long borin nite  x.x.x.</t>
  </si>
  <si>
    <t>Sat Jun 06 08:26:51 PDT 2009</t>
  </si>
  <si>
    <t>creamycoffee</t>
  </si>
  <si>
    <t xml:space="preserve">needs to wash her face because an acne just appeared after leaving me for years. </t>
  </si>
  <si>
    <t>RolandStuder</t>
  </si>
  <si>
    <t>My iPhone cable is broken   http://yfrog.com/7h9yej</t>
  </si>
  <si>
    <t>Sat Jun 06 08:26:52 PDT 2009</t>
  </si>
  <si>
    <t>patrikhson</t>
  </si>
  <si>
    <t>Steve Coya has passed away  http://tinyurl.com/ou5rzk</t>
  </si>
  <si>
    <t>Sat Jun 06 08:26:53 PDT 2009</t>
  </si>
  <si>
    <t>@farwyde since I tweet from my phone, I'm never in any danger! but that was VERY disrespectful of them  *shakes fist at twitter*</t>
  </si>
  <si>
    <t>Sat Jun 06 08:26:57 PDT 2009</t>
  </si>
  <si>
    <t>gerber06</t>
  </si>
  <si>
    <t xml:space="preserve">Enjoying this road trip. We r in New Mexico. But every1 feel asleep and i am stuck driving. </t>
  </si>
  <si>
    <t>Sat Jun 06 08:27:00 PDT 2009</t>
  </si>
  <si>
    <t xml:space="preserve">@Jmhunter21 How was it? I effed up royally. Set my alarm, but forgot to turn it on!!! 9.6 mile run to punish myself for missing the race. </t>
  </si>
  <si>
    <t>Sat Jun 06 08:27:01 PDT 2009</t>
  </si>
  <si>
    <t xml:space="preserve">Very sad   </t>
  </si>
  <si>
    <t>Sat Jun 06 08:27:02 PDT 2009</t>
  </si>
  <si>
    <t>syndiloo</t>
  </si>
  <si>
    <t xml:space="preserve"> studying! i know secretly thats what everyone wishes they were doing on a saturday...</t>
  </si>
  <si>
    <t>Sat Jun 06 08:27:03 PDT 2009</t>
  </si>
  <si>
    <t xml:space="preserve">hurt much </t>
  </si>
  <si>
    <t>Sat Jun 06 08:27:06 PDT 2009</t>
  </si>
  <si>
    <t xml:space="preserve">http://twitpic.com/6qwwz - the sky in this moment... oh guy! ... it's raining, and it isn't raining men! </t>
  </si>
  <si>
    <t>Sat Jun 06 08:27:08 PDT 2009</t>
  </si>
  <si>
    <t>@mitchelmusso It's my birthday but I'm up in Canada and can't make it to longbeach  -Emma ps, THANKYOU @finefools and @saracollison &amp;lt;3</t>
  </si>
  <si>
    <t>Sat Jun 06 08:27:11 PDT 2009</t>
  </si>
  <si>
    <t>@amhce4 Its a hot summer, go shoulder length. I was forced to go short this last time  Accidentaly</t>
  </si>
  <si>
    <t>Sat Jun 06 08:27:14 PDT 2009</t>
  </si>
  <si>
    <t xml:space="preserve">no milk!    looks like it's dry cereal for breakfast...!  </t>
  </si>
  <si>
    <t>Sat Jun 06 08:27:16 PDT 2009</t>
  </si>
  <si>
    <t xml:space="preserve">@evieeelove </t>
  </si>
  <si>
    <t xml:space="preserve">headache....  I feel like I'm never allowed to smile or have fun again, like it would be rude... or just to early? </t>
  </si>
  <si>
    <t>Sat Jun 06 08:27:17 PDT 2009</t>
  </si>
  <si>
    <t xml:space="preserve">@sardun I didn't realize she was teething and in pain! </t>
  </si>
  <si>
    <t>Sat Jun 06 08:27:19 PDT 2009</t>
  </si>
  <si>
    <t>Boomer88956</t>
  </si>
  <si>
    <t xml:space="preserve">weird.... first time on twitter dnt hav ant frnds </t>
  </si>
  <si>
    <t>Sat Jun 06 08:27:20 PDT 2009</t>
  </si>
  <si>
    <t xml:space="preserve">I really shouldn't watch Aircraft Crash Investigations with the amount of flights I take. Scares the bejesus out of me. </t>
  </si>
  <si>
    <t>Sat Jun 06 08:27:21 PDT 2009</t>
  </si>
  <si>
    <t>niki_bulmer</t>
  </si>
  <si>
    <t>Is angry as some idiot scratched her car a week after i hit the pillar   but on the up side is doing a skydive for charityyyy</t>
  </si>
  <si>
    <t>Sat Jun 06 08:27:23 PDT 2009</t>
  </si>
  <si>
    <t>kerikinnic</t>
  </si>
  <si>
    <t>@iamktk THANK YOU! My phone suck for getting your tweets.  Sometimes I do... sometimes I don't. I have a &amp;quot;dumb&amp;quot; phone. LOL</t>
  </si>
  <si>
    <t>Sat Jun 06 08:27:26 PDT 2009</t>
  </si>
  <si>
    <t xml:space="preserve">@Grown2dat hey chicka...sry I couldn't come get u </t>
  </si>
  <si>
    <t>Sat Jun 06 08:27:27 PDT 2009</t>
  </si>
  <si>
    <t>tomhigton</t>
  </si>
  <si>
    <t xml:space="preserve">has just finished his boring geography homework (y)  and he wants the weather to get better </t>
  </si>
  <si>
    <t>Sat Jun 06 08:27:31 PDT 2009</t>
  </si>
  <si>
    <t>Goldenlight7</t>
  </si>
  <si>
    <t xml:space="preserve">@Ballebi- Is it too late to say I'm sorry? </t>
  </si>
  <si>
    <t>Sat Jun 06 08:27:34 PDT 2009</t>
  </si>
  <si>
    <t>BrittanyAkers</t>
  </si>
  <si>
    <t>Downloading music on my new iTunes library...being that my other is on my broken laptop  I love James Morrison, just to put that out there</t>
  </si>
  <si>
    <t>Sat Jun 06 08:27:36 PDT 2009</t>
  </si>
  <si>
    <t>bella_6</t>
  </si>
  <si>
    <t xml:space="preserve">@peterfacinelli soccer tournaments are always fun.  I'm working midnights all weekend so not too much fun over here </t>
  </si>
  <si>
    <t>Sat Jun 06 08:27:37 PDT 2009</t>
  </si>
  <si>
    <t>Lucky!  i heart the sims.</t>
  </si>
  <si>
    <t>Sat Jun 06 08:27:40 PDT 2009</t>
  </si>
  <si>
    <t>cleotie</t>
  </si>
  <si>
    <t>not yet done with my job analysis  deadline is few hours from now. Am DEAD.</t>
  </si>
  <si>
    <t>Sat Jun 06 08:27:41 PDT 2009</t>
  </si>
  <si>
    <t xml:space="preserve">I did a stupid thing n i wanna move seats b4 someone slaps me </t>
  </si>
  <si>
    <t>Sat Jun 06 08:27:42 PDT 2009</t>
  </si>
  <si>
    <t xml:space="preserve">no palm pre for me. i'm not eligible to buy it because i have the employee referral plan. </t>
  </si>
  <si>
    <t>Sat Jun 06 08:27:43 PDT 2009</t>
  </si>
  <si>
    <t>gradeapiff</t>
  </si>
  <si>
    <t xml:space="preserve">@TheSweeterOne i dont </t>
  </si>
  <si>
    <t>Sat Jun 06 08:27:44 PDT 2009</t>
  </si>
  <si>
    <t>cgm__</t>
  </si>
  <si>
    <t xml:space="preserve">Being Bored At My dads work </t>
  </si>
  <si>
    <t>Sat Jun 06 08:27:45 PDT 2009</t>
  </si>
  <si>
    <t xml:space="preserve">@NajibIzz im dead broke </t>
  </si>
  <si>
    <t>Sat Jun 06 08:27:48 PDT 2009</t>
  </si>
  <si>
    <t>CasseyVee</t>
  </si>
  <si>
    <t xml:space="preserve">it doesn't feel the same </t>
  </si>
  <si>
    <t>Sat Jun 06 08:27:50 PDT 2009</t>
  </si>
  <si>
    <t xml:space="preserve">@JackAllTimeLow whan you will come to israel ?.. </t>
  </si>
  <si>
    <t>Sat Jun 06 08:27:52 PDT 2009</t>
  </si>
  <si>
    <t xml:space="preserve">cant believe its been nearly a year </t>
  </si>
  <si>
    <t>Sat Jun 06 08:27:56 PDT 2009</t>
  </si>
  <si>
    <t xml:space="preserve">@janetfungus i know. dont worry. its fine  i wont force u to choose n feel bad. atleast drop in at the start? for like 10mins? </t>
  </si>
  <si>
    <t>Sat Jun 06 08:27:59 PDT 2009</t>
  </si>
  <si>
    <t>ThePenName</t>
  </si>
  <si>
    <t>My Twitter profile is worth $129.00 DAMN that is some serious cash for an online microblogging system lol...... I miss home        -TPN</t>
  </si>
  <si>
    <t>Sat Jun 06 08:28:00 PDT 2009</t>
  </si>
  <si>
    <t xml:space="preserve">@mommydada I'll start hunting a job on monday tita.. My visa is still on process.. </t>
  </si>
  <si>
    <t xml:space="preserve">@scottishsteveo Nah don't worry about it </t>
  </si>
  <si>
    <t>Sat Jun 06 08:28:04 PDT 2009</t>
  </si>
  <si>
    <t xml:space="preserve">SOS. Should I join lit soc or not. Really have no idea and I dont want to regret </t>
  </si>
  <si>
    <t>Sat Jun 06 08:28:05 PDT 2009</t>
  </si>
  <si>
    <t xml:space="preserve">At the gym warming up to do legs! This is going to be fun </t>
  </si>
  <si>
    <t>Up thinking of a master plan... Got 2 much on the mind 2 sleep  what am I going 2 do????</t>
  </si>
  <si>
    <t>Sat Jun 06 08:28:06 PDT 2009</t>
  </si>
  <si>
    <t>NajibIzz</t>
  </si>
  <si>
    <t xml:space="preserve">@zuHriiiii Almost dead broke for me </t>
  </si>
  <si>
    <t>Sat Jun 06 08:28:11 PDT 2009</t>
  </si>
  <si>
    <t xml:space="preserve">Sad thinking about shiloh </t>
  </si>
  <si>
    <t>tnkrbella13</t>
  </si>
  <si>
    <t xml:space="preserve">At yorkdale with marcus. Ouch my leg </t>
  </si>
  <si>
    <t>Sat Jun 06 08:28:17 PDT 2009</t>
  </si>
  <si>
    <t xml:space="preserve">Getting ready to mow grass. </t>
  </si>
  <si>
    <t>AnushkaD</t>
  </si>
  <si>
    <t>@BeckyFOD Hi! Davids gone down to the second spot on twitter  cld u maybe post on FOD asking people to vote again?</t>
  </si>
  <si>
    <t>Sat Jun 06 08:28:19 PDT 2009</t>
  </si>
  <si>
    <t>dc7590</t>
  </si>
  <si>
    <t>last foto, last lunch, last day  looking forward to getting home decent coffee &amp;amp; The English Garden #homeSweethome</t>
  </si>
  <si>
    <t>Sat Jun 06 08:28:21 PDT 2009</t>
  </si>
  <si>
    <t xml:space="preserve">i take one step away...then i find myself coming back to you. </t>
  </si>
  <si>
    <t>Sat Jun 06 08:28:27 PDT 2009</t>
  </si>
  <si>
    <t xml:space="preserve"> i will txt you when i get back from oc. Maybe we can do something. Ill make you feel better. . Na mean. Lol jk</t>
  </si>
  <si>
    <t>Sat Jun 06 08:28:30 PDT 2009</t>
  </si>
  <si>
    <t>IanJArcher</t>
  </si>
  <si>
    <t>I want to be at JavaOne next year!!!  need to find a way to fund it...mmmm!!</t>
  </si>
  <si>
    <t>Sat Jun 06 08:28:31 PDT 2009</t>
  </si>
  <si>
    <t>sKip2mYK</t>
  </si>
  <si>
    <t xml:space="preserve">Nevermind the premium outlet, going to memorial instead </t>
  </si>
  <si>
    <t>Sat Jun 06 08:28:32 PDT 2009</t>
  </si>
  <si>
    <t xml:space="preserve">hard decision, next camera: leaning towards DSLR w/ HD video. Wish P&amp;amp;S cameras didn't suck (images actually worse:small-chip 2manypixels </t>
  </si>
  <si>
    <t>Sat Jun 06 08:28:33 PDT 2009</t>
  </si>
  <si>
    <t>amandashiew</t>
  </si>
  <si>
    <t xml:space="preserve">@cheryldsouza But the idea of eating gnomes makes me sad. </t>
  </si>
  <si>
    <t>copaclaire</t>
  </si>
  <si>
    <t xml:space="preserve">@DribsnDrabs @LaurasJewellery didn't have time to bring either! </t>
  </si>
  <si>
    <t>Sat Jun 06 08:28:34 PDT 2009</t>
  </si>
  <si>
    <t>Marketplace_UK</t>
  </si>
  <si>
    <t>Can you follow me too?   http://marketplace4us.co.uk - your Classified Ads service.</t>
  </si>
  <si>
    <t xml:space="preserve">@Dave_T cheers dave  whoever that is took a lot of money off me </t>
  </si>
  <si>
    <t>Sat Jun 06 08:28:36 PDT 2009</t>
  </si>
  <si>
    <t>thais_christ</t>
  </si>
  <si>
    <t>Wow, pretty sunny day! But I've to study  At least, I didn't have class today!!! \o/</t>
  </si>
  <si>
    <t>Sat Jun 06 08:28:37 PDT 2009</t>
  </si>
  <si>
    <t xml:space="preserve">@KenNiko you bet am bored this am </t>
  </si>
  <si>
    <t>Sat Jun 06 08:28:38 PDT 2009</t>
  </si>
  <si>
    <t>Whay so blue? Cabin??  http://twitter.com/swedeepea/status/2054919015</t>
  </si>
  <si>
    <t>@lewisking That sucks.  Why?</t>
  </si>
  <si>
    <t>Sat Jun 06 08:28:40 PDT 2009</t>
  </si>
  <si>
    <t>SimplyTiara</t>
  </si>
  <si>
    <t>@dicekiss lol...drive fast..eat slow.   woke up missin u....had a dream n thought it was real.</t>
  </si>
  <si>
    <t>Sat Jun 06 08:28:41 PDT 2009</t>
  </si>
  <si>
    <t>wow_acia</t>
  </si>
  <si>
    <t xml:space="preserve">Guildmate got his account hacked tonight. Changed his PW, came back on to a broke, naked char. Not a nice thing to have happen </t>
  </si>
  <si>
    <t>Sat Jun 06 08:28:42 PDT 2009</t>
  </si>
  <si>
    <t>LA0Zmamiii</t>
  </si>
  <si>
    <t>Wished I could go to downtown Chicago right now  but I have watch. all good tho i'm an official sailor! Take pride =]</t>
  </si>
  <si>
    <t>Sat Jun 06 08:28:43 PDT 2009</t>
  </si>
  <si>
    <t>My back already hurts from standing all day!    5 hours down, only 10 to go! Lol</t>
  </si>
  <si>
    <t>Laipai</t>
  </si>
  <si>
    <t xml:space="preserve">@tommcfly Couldn't you put the link for Mr Twitter??? Yes, again) At work now, i can't find them on your messages </t>
  </si>
  <si>
    <t>Sat Jun 06 08:28:46 PDT 2009</t>
  </si>
  <si>
    <t>@bunnykins2 you got that right...I will not lay on my deathbed going..wish I'd done that   feeling good- is the sign to go for it</t>
  </si>
  <si>
    <t>Sat Jun 06 08:28:47 PDT 2009</t>
  </si>
  <si>
    <t>djajsk</t>
  </si>
  <si>
    <t xml:space="preserve">super trouper, mamma mia, dancing queen. It's so difficult  song. must perform those numbers  </t>
  </si>
  <si>
    <t xml:space="preserve">@hooeyspewer Wow, well, even sick that sounds like a pleasing alternative to just lying around ;-) Hope he feels better soon though. </t>
  </si>
  <si>
    <t>Sat Jun 06 08:28:48 PDT 2009</t>
  </si>
  <si>
    <t>shelbys_boy</t>
  </si>
  <si>
    <t xml:space="preserve">Today i have a base ball game today!!!I have one game soon then another later!!!I will be sooooo tired!!!Kylie is not coming to my game </t>
  </si>
  <si>
    <t>Sat Jun 06 08:28:50 PDT 2009</t>
  </si>
  <si>
    <t xml:space="preserve">@OneLoveCali I had to put my puppy to sleep on Wed, so I'm still really sad </t>
  </si>
  <si>
    <t>Sat Jun 06 08:28:54 PDT 2009</t>
  </si>
  <si>
    <t>gabzilla1</t>
  </si>
  <si>
    <t xml:space="preserve">wow i can't receive messages </t>
  </si>
  <si>
    <t>Sat Jun 06 08:28:56 PDT 2009</t>
  </si>
  <si>
    <t xml:space="preserve">Why do I seem to have &amp;quot;homework&amp;quot; to do every weekend? That's like working 24/7... </t>
  </si>
  <si>
    <t>Sat Jun 06 08:28:59 PDT 2009</t>
  </si>
  <si>
    <t>StephMaryAnn</t>
  </si>
  <si>
    <t xml:space="preserve">is gettin readyy for work </t>
  </si>
  <si>
    <t xml:space="preserve">weird.... first time on twitter b4 dnt hav any frnds </t>
  </si>
  <si>
    <t>Sat Jun 06 08:29:00 PDT 2009</t>
  </si>
  <si>
    <t>busta4002</t>
  </si>
  <si>
    <t xml:space="preserve">@allaboutanne We were shopping for food, haha.  How are you?  Why you never call me?  </t>
  </si>
  <si>
    <t>Sarawrmann</t>
  </si>
  <si>
    <t xml:space="preserve">Feels like awfull =\ stupid headache </t>
  </si>
  <si>
    <t>Sat Jun 06 08:29:02 PDT 2009</t>
  </si>
  <si>
    <t>lloydbrandon</t>
  </si>
  <si>
    <t>says 'banana split' is over and i missed cristine reyes. amp. where is she? pft.   http://plurk.com/p/ywop7</t>
  </si>
  <si>
    <t>Sat Jun 06 08:29:06 PDT 2009</t>
  </si>
  <si>
    <t xml:space="preserve">@KhloeKardashian Watching Keeping Up Re runs! Woah! Kendall and Kylie look so young in the first season. </t>
  </si>
  <si>
    <t>Sat Jun 06 08:29:08 PDT 2009</t>
  </si>
  <si>
    <t xml:space="preserve">@rizkiyulianto thanks ki ... </t>
  </si>
  <si>
    <t>Sat Jun 06 08:29:11 PDT 2009</t>
  </si>
  <si>
    <t xml:space="preserve">My mother forced me out of bed and dragged me to McDonalds (eww) with only 5 minutes to get ready and now i feel gross </t>
  </si>
  <si>
    <t>Sat Jun 06 08:29:12 PDT 2009</t>
  </si>
  <si>
    <t xml:space="preserve">damn power cuts! </t>
  </si>
  <si>
    <t>Sat Jun 06 08:29:13 PDT 2009</t>
  </si>
  <si>
    <t>itscynn</t>
  </si>
  <si>
    <t xml:space="preserve">Yesterday I saw an adorable puppy, but was afraid of me, and growls, That's sad </t>
  </si>
  <si>
    <t>pokerbellatrix</t>
  </si>
  <si>
    <t xml:space="preserve">Sigh, I run bad at the cash games last night. Stayed up way to late and now I can't sleep. Getting sick of WSOP </t>
  </si>
  <si>
    <t xml:space="preserve"> :'( this is so horrible</t>
  </si>
  <si>
    <t>Sat Jun 06 08:29:14 PDT 2009</t>
  </si>
  <si>
    <t>CarolineCoconut</t>
  </si>
  <si>
    <t>My brother's girlfriend has had her baby! His birthday is D-Day though, Lovely  -Sarcasm-.</t>
  </si>
  <si>
    <t>Sat Jun 06 08:29:15 PDT 2009</t>
  </si>
  <si>
    <t>SamanthaKohler</t>
  </si>
  <si>
    <t xml:space="preserve">Finally a nice day in NY. Going to lay out and play in the sun! I need to relax after the dreams i had last night </t>
  </si>
  <si>
    <t>Sat Jun 06 08:29:19 PDT 2009</t>
  </si>
  <si>
    <t>[-O] Jackie is taking me to hospital. Real scared  wish me luck girls. http://tinyurl.com/rbc9xy</t>
  </si>
  <si>
    <t xml:space="preserve">@ChuckNerd then it's just unstoppable. Twitter cannot even stop us! Okay, they probably could for a little while. </t>
  </si>
  <si>
    <t>Sat Jun 06 08:29:20 PDT 2009</t>
  </si>
  <si>
    <t>meenaimo</t>
  </si>
  <si>
    <t xml:space="preserve">what would you give a blind girl on her birthday?? we need ideas </t>
  </si>
  <si>
    <t>Sat Jun 06 08:29:24 PDT 2009</t>
  </si>
  <si>
    <t xml:space="preserve">Aw... I lost a follower </t>
  </si>
  <si>
    <t>Sat Jun 06 08:29:25 PDT 2009</t>
  </si>
  <si>
    <t>boogalou</t>
  </si>
  <si>
    <t xml:space="preserve">@Ellen_Stafford aww would love to meet @schofe but I'm too far away so it will never happen! </t>
  </si>
  <si>
    <t xml:space="preserve">Speaking of church, we never got our choir practice this weekend. To think we're going to sing at tomorrow's Mass </t>
  </si>
  <si>
    <t>Sat Jun 06 08:29:27 PDT 2009</t>
  </si>
  <si>
    <t>wating on clairey fairy to pick me up for work. missing ashleigh so much  &amp;lt;3</t>
  </si>
  <si>
    <t>Sat Jun 06 08:29:30 PDT 2009</t>
  </si>
  <si>
    <t xml:space="preserve">@musicaljo Errrrrr yuck!! Smelly wet feet!!! </t>
  </si>
  <si>
    <t>Sat Jun 06 08:29:33 PDT 2009</t>
  </si>
  <si>
    <t>MsBellagio</t>
  </si>
  <si>
    <t xml:space="preserve">saturday....and I have to go to work.  </t>
  </si>
  <si>
    <t>Sat Jun 06 08:29:36 PDT 2009</t>
  </si>
  <si>
    <t xml:space="preserve">LynneeBee@ I had a mean mom that never let me go to concerts so I missed all the great 80s bands in their prime!!! </t>
  </si>
  <si>
    <t xml:space="preserve">Bout to pack up the car and be out this ish'! It's gonna feel good to be back in the A. Tho I'll miss sum things I left in the Boro.  </t>
  </si>
  <si>
    <t>Sat Jun 06 08:29:39 PDT 2009</t>
  </si>
  <si>
    <t xml:space="preserve">i want to go outside and play.. can you believe these two wanna stay inside?!?! HUMPH! </t>
  </si>
  <si>
    <t>Sat Jun 06 08:29:42 PDT 2009</t>
  </si>
  <si>
    <t xml:space="preserve">trying to uplod my pics. but i cant find the connectorr </t>
  </si>
  <si>
    <t>Sat Jun 06 08:29:46 PDT 2009</t>
  </si>
  <si>
    <t>my tweetdeck hasn't worked in mounths, i wonder why  .... ?</t>
  </si>
  <si>
    <t>Sat Jun 06 08:29:47 PDT 2009</t>
  </si>
  <si>
    <t>9pola</t>
  </si>
  <si>
    <t xml:space="preserve">haven't got energy to do any work </t>
  </si>
  <si>
    <t xml:space="preserve">@tommcfly have fun .. I couldn't get any tickets .. It sucks man </t>
  </si>
  <si>
    <t>Sat Jun 06 08:29:48 PDT 2009</t>
  </si>
  <si>
    <t>jonchoo</t>
  </si>
  <si>
    <t xml:space="preserve">@infobunny you woke me! </t>
  </si>
  <si>
    <t>Sat Jun 06 08:29:52 PDT 2009</t>
  </si>
  <si>
    <t xml:space="preserve">@mileycyrus please come to Belgium </t>
  </si>
  <si>
    <t>Sat Jun 06 08:29:53 PDT 2009</t>
  </si>
  <si>
    <t xml:space="preserve">Urgghh someone's late... Here we go </t>
  </si>
  <si>
    <t>Sat Jun 06 08:30:00 PDT 2009</t>
  </si>
  <si>
    <t>Sat Jun 06 08:30:03 PDT 2009</t>
  </si>
  <si>
    <t>I JUMPED LIKE A FUCKING RETARD AND I DIDN'T WIN THE MACBETH HAMPER!!!     SO PAISEY!!</t>
  </si>
  <si>
    <t>Sat Jun 06 08:30:04 PDT 2009</t>
  </si>
  <si>
    <t>I'm hungry and my mom left to work  damn.... no food...this sucks</t>
  </si>
  <si>
    <t>Sat Jun 06 08:30:05 PDT 2009</t>
  </si>
  <si>
    <t>@GLBriggs yeah i suppose slowly but surely i'm getting used to it. sorry i'm not of any assistance!  xxxx</t>
  </si>
  <si>
    <t>Sat Jun 06 08:30:07 PDT 2009</t>
  </si>
  <si>
    <t>LovinJK4ever</t>
  </si>
  <si>
    <t xml:space="preserve">@retrorewind I agree.  Buy a ding dang book and donate for goodness sake. @joeymcintyre I'm sorry </t>
  </si>
  <si>
    <t>YvonneHeafy</t>
  </si>
  <si>
    <t xml:space="preserve">@sjwhiteley http://twitpic.com/6e8o0 - aaaaw! wish I could be there </t>
  </si>
  <si>
    <t>Sat Jun 06 08:30:08 PDT 2009</t>
  </si>
  <si>
    <t xml:space="preserve">@nursedoublek i did that,but i what the songs on my Ipod and i can't find them on the net </t>
  </si>
  <si>
    <t>Sat Jun 06 08:30:09 PDT 2009</t>
  </si>
  <si>
    <t xml:space="preserve">@DIGGIDY456 my drink ??? </t>
  </si>
  <si>
    <t>Sat Jun 06 08:30:28 PDT 2009</t>
  </si>
  <si>
    <t>geeahbug</t>
  </si>
  <si>
    <t xml:space="preserve">So, the day's just begun.  Engagement Party, hanging with the bf, work til close.  Last day before the biff leaves for a week </t>
  </si>
  <si>
    <t xml:space="preserve">wants: school  i miss all my friends already </t>
  </si>
  <si>
    <t xml:space="preserve">Hell all day .. </t>
  </si>
  <si>
    <t>Sat Jun 06 08:30:30 PDT 2009</t>
  </si>
  <si>
    <t xml:space="preserve">@lalisakim OMG. LALISA. that looks sooo painful </t>
  </si>
  <si>
    <t>kohkoh7</t>
  </si>
  <si>
    <t>its a relly boring day   nony i misse u :&amp;quot;(</t>
  </si>
  <si>
    <t>Sat Jun 06 08:30:31 PDT 2009</t>
  </si>
  <si>
    <t>JenniferZall</t>
  </si>
  <si>
    <t xml:space="preserve">as if i need any more shit in my life... </t>
  </si>
  <si>
    <t>Sat Jun 06 08:30:34 PDT 2009</t>
  </si>
  <si>
    <t>DeborahZee</t>
  </si>
  <si>
    <t>@CaptJaaack hahaha hooters swimsuit pageant and parties are mighty tempting... but i have work   Detour in NYC next time!</t>
  </si>
  <si>
    <t>@ifiredmyboss604 the link went nowhere      you are a bunny ears tease</t>
  </si>
  <si>
    <t>Sat Jun 06 08:30:35 PDT 2009</t>
  </si>
  <si>
    <t>sorry  i just had to get that our of my system! why do i let HER get to me? she's not worth it!!!!</t>
  </si>
  <si>
    <t>Sat Jun 06 08:30:36 PDT 2009</t>
  </si>
  <si>
    <t>ChristyDolan</t>
  </si>
  <si>
    <t xml:space="preserve">Missin Mo really bad today... </t>
  </si>
  <si>
    <t xml:space="preserve">@YungPayne I'm not that nice during finals week </t>
  </si>
  <si>
    <t>Sat Jun 06 08:30:38 PDT 2009</t>
  </si>
  <si>
    <t xml:space="preserve">@mitchelmusso i wish I could go but I don't live in CA. </t>
  </si>
  <si>
    <t>Sat Jun 06 08:30:40 PDT 2009</t>
  </si>
  <si>
    <t xml:space="preserve">Waiting endlessly for a bus to come to take us to Downtown Disney. We leave for the airport at 2:30. </t>
  </si>
  <si>
    <t>Sat Jun 06 08:30:41 PDT 2009</t>
  </si>
  <si>
    <t>alannamacaulay</t>
  </si>
  <si>
    <t xml:space="preserve">why do things have to cost money </t>
  </si>
  <si>
    <t>Sat Jun 06 08:30:42 PDT 2009</t>
  </si>
  <si>
    <t>jsmeeezy</t>
  </si>
  <si>
    <t xml:space="preserve">Coffeeeeee.  Did NOT sleep well at all last night </t>
  </si>
  <si>
    <t>Sat Jun 06 08:30:43 PDT 2009</t>
  </si>
  <si>
    <t xml:space="preserve">http://twitpic.com/5pd3h - Color Club oooooo LALA, with a clear glitter on top...it's orly, but in the small bottle, so no name </t>
  </si>
  <si>
    <t>Sat Jun 06 08:30:45 PDT 2009</t>
  </si>
  <si>
    <t>historychick33</t>
  </si>
  <si>
    <t>@RichardBlais I'm working wish I could stop by  i'm at work until 6 grrr LOVE the farmers market and LOVED your stuff from top chef</t>
  </si>
  <si>
    <t>WILL SOMEONE PLEASE COME AND TALK TO ME ??  I'M SAD AND CAN'T STOP CRYING, EXCEPT IF I THINK OF HIM  THEN I'M HAPPY AS AND SMILE ))</t>
  </si>
  <si>
    <t>Sat Jun 06 08:30:47 PDT 2009</t>
  </si>
  <si>
    <t xml:space="preserve">Good morning Twitterland. Apparently summer weather was only teasing us. Now we are back to Spring. </t>
  </si>
  <si>
    <t>Sat Jun 06 08:30:48 PDT 2009</t>
  </si>
  <si>
    <t xml:space="preserve">@Lesley_M Dull and rainy here </t>
  </si>
  <si>
    <t>Sat Jun 06 08:30:49 PDT 2009</t>
  </si>
  <si>
    <t>jowendes</t>
  </si>
  <si>
    <t xml:space="preserve">Bit chilly! </t>
  </si>
  <si>
    <t>@StewartKris Have you seen the message I sent @kristenstewart9?  I hope you did :-&amp;lt;</t>
  </si>
  <si>
    <t>Sat Jun 06 08:30:51 PDT 2009</t>
  </si>
  <si>
    <t>@denxo kuya please vote http://bit.ly/VwV6H humahabol na sila Tom  one web browser full of tabs nyan haha tas vote refresh lang! ge na, ty</t>
  </si>
  <si>
    <t>Sat Jun 06 08:30:52 PDT 2009</t>
  </si>
  <si>
    <t>@RowanW I hope you haven't pre-paid  http://bit.ly/19rL7T</t>
  </si>
  <si>
    <t>Sat Jun 06 08:30:53 PDT 2009</t>
  </si>
  <si>
    <t xml:space="preserve">What should i do today. It feels like it's going to be boring. I thought today was sunday </t>
  </si>
  <si>
    <t>Sat Jun 06 08:30:54 PDT 2009</t>
  </si>
  <si>
    <t>FaridahF</t>
  </si>
  <si>
    <t xml:space="preserve">@AnyaClark tell me how the lemon loaf goes! Look at @henryholland we're missing rounders!! </t>
  </si>
  <si>
    <t>Sat Jun 06 08:30:55 PDT 2009</t>
  </si>
  <si>
    <t>fozzyfoezz</t>
  </si>
  <si>
    <t>@athousandmyles yup. umm, wala ako id  haha</t>
  </si>
  <si>
    <t>Sat Jun 06 08:30:56 PDT 2009</t>
  </si>
  <si>
    <t>Hello everyboby ! I'm still in Florida busy and hot as hell   How's my fellow tweets doing?</t>
  </si>
  <si>
    <t>Sat Jun 06 08:30:58 PDT 2009</t>
  </si>
  <si>
    <t xml:space="preserve">@neuronu_visator Prea obosit... Tot incerc sa dorm sa fiu fresh mai pe seara da nu merge; Am ales calea mai usoara, am facut comanda </t>
  </si>
  <si>
    <t xml:space="preserve">Eatin breakfast. A lil sad </t>
  </si>
  <si>
    <t>Sat Jun 06 08:30:59 PDT 2009</t>
  </si>
  <si>
    <t>raulpober</t>
  </si>
  <si>
    <t xml:space="preserve">Heading back to salt lake city today with a possible stop in vegas on the way. Goodbye San Diego </t>
  </si>
  <si>
    <t>Sat Jun 06 08:31:00 PDT 2009</t>
  </si>
  <si>
    <t>karamarzilli</t>
  </si>
  <si>
    <t xml:space="preserve">@iisabellakiim omg the water Is sooo much nicer than yesterday </t>
  </si>
  <si>
    <t>Sat Jun 06 08:31:01 PDT 2009</t>
  </si>
  <si>
    <t xml:space="preserve">@katehughes No fun times planned </t>
  </si>
  <si>
    <t xml:space="preserve">Not managed to get down to much work yet :S Really need to get down to work now for a few hours. Shame it's Physics revision </t>
  </si>
  <si>
    <t>Sat Jun 06 08:31:02 PDT 2009</t>
  </si>
  <si>
    <t>BenSingsWrites</t>
  </si>
  <si>
    <t>@BellaLelo  Go home and rest after work. Don't be in the streets.</t>
  </si>
  <si>
    <t>@xtravistragedy no  i wish though!</t>
  </si>
  <si>
    <t>Sat Jun 06 08:31:03 PDT 2009</t>
  </si>
  <si>
    <t>@LegendaryWriter WHAT!?! There is in my back yard!  Sorry, Effie.</t>
  </si>
  <si>
    <t xml:space="preserve">@rawedge well if your horse lost surely your name would be Loser. </t>
  </si>
  <si>
    <t>@MrSneakaHead ooooo  got too excited</t>
  </si>
  <si>
    <t>Sat Jun 06 08:31:04 PDT 2009</t>
  </si>
  <si>
    <t xml:space="preserve">If only @tweetie for iPhone supported auto refresh and count indicators on the icon bar like twitterfon </t>
  </si>
  <si>
    <t>Sat Jun 06 08:31:09 PDT 2009</t>
  </si>
  <si>
    <t xml:space="preserve">went to my cuz graduation last night and my head still hurts from all that screaming </t>
  </si>
  <si>
    <t>Sat Jun 06 08:31:10 PDT 2009</t>
  </si>
  <si>
    <t>Shreyas2415</t>
  </si>
  <si>
    <t xml:space="preserve">Shreyas is missing someone!! </t>
  </si>
  <si>
    <t>Sat Jun 06 08:31:11 PDT 2009</t>
  </si>
  <si>
    <t>kathleen_dileo</t>
  </si>
  <si>
    <t xml:space="preserve">@yesterdaysprize argh I would but I currently lack a vehicle. </t>
  </si>
  <si>
    <t>Sat Jun 06 08:31:12 PDT 2009</t>
  </si>
  <si>
    <t>manderjean333</t>
  </si>
  <si>
    <t xml:space="preserve">I have a really bad cold and i cant seem to get rid of it. </t>
  </si>
  <si>
    <t>Sat Jun 06 08:31:13 PDT 2009</t>
  </si>
  <si>
    <t>Ugh! So not looking forward to ALL that cleaning tomo  SUCKS!</t>
  </si>
  <si>
    <t>Sat Jun 06 08:31:18 PDT 2009</t>
  </si>
  <si>
    <t xml:space="preserve">@softtouchme I am sorry that she upset you.  </t>
  </si>
  <si>
    <t>Sat Jun 06 08:31:19 PDT 2009</t>
  </si>
  <si>
    <t xml:space="preserve">Afternoon everyone just playing some tunes while I work  *sigh* forgive me if no response but not on twitter - dm me anything good </t>
  </si>
  <si>
    <t>Sat Jun 06 08:31:20 PDT 2009</t>
  </si>
  <si>
    <t xml:space="preserve">@FrewYou take my spot. I'm home sick! </t>
  </si>
  <si>
    <t>Sat Jun 06 08:31:22 PDT 2009</t>
  </si>
  <si>
    <t xml:space="preserve">Damn. The elvarg's head is not in my bank anymore </t>
  </si>
  <si>
    <t>LeapBabyKD</t>
  </si>
  <si>
    <t xml:space="preserve">I've never felt more out of shape than sitting here on Santa Monica Beach, watching all the people running &amp;amp; working out!!!! </t>
  </si>
  <si>
    <t xml:space="preserve">PepsiRockBand.com should run in the UK. </t>
  </si>
  <si>
    <t>Sat Jun 06 08:31:28 PDT 2009</t>
  </si>
  <si>
    <t>KayCeeStroh</t>
  </si>
  <si>
    <t>@AubreeStorm   miss you so much</t>
  </si>
  <si>
    <t>Sat Jun 06 08:31:31 PDT 2009</t>
  </si>
  <si>
    <t>alexgutterson</t>
  </si>
  <si>
    <t xml:space="preserve">@officialkat http://twitpic.com/5j8mx - you look incredibly sad </t>
  </si>
  <si>
    <t>Sat Jun 06 08:31:32 PDT 2009</t>
  </si>
  <si>
    <t>@igortizz i know  so wazzup?</t>
  </si>
  <si>
    <t>Sat Jun 06 08:31:35 PDT 2009</t>
  </si>
  <si>
    <t>Trevor666</t>
  </si>
  <si>
    <t xml:space="preserve">My car is all wet now </t>
  </si>
  <si>
    <t>Sat Jun 06 08:31:36 PDT 2009</t>
  </si>
  <si>
    <t xml:space="preserve">I could cry! Forgot to log out of JCC at home so now I can't get on it here at work </t>
  </si>
  <si>
    <t xml:space="preserve">@beedax I'm glad ur home safe! Sorry to hear that happened </t>
  </si>
  <si>
    <t>Sat Jun 06 08:31:38 PDT 2009</t>
  </si>
  <si>
    <t xml:space="preserve">@Brittneyannmmhm Well you don't have to be jealous of me! You know I was up at 8.30am! </t>
  </si>
  <si>
    <t>Sat Jun 06 08:31:40 PDT 2009</t>
  </si>
  <si>
    <t xml:space="preserve">@AnnaCAndersson AAAAAAAAAAAAAH!!! I want one too!!!!  how much did u pay for it? Any special functions.. TELL ME ALL ABOUT IT </t>
  </si>
  <si>
    <t>Sat Jun 06 08:31:43 PDT 2009</t>
  </si>
  <si>
    <t>Major sinus headache  http://myloc.me/2Nz6</t>
  </si>
  <si>
    <t>Sat Jun 06 08:31:51 PDT 2009</t>
  </si>
  <si>
    <t xml:space="preserve">@DonnaJonesMcfly what did they do to u hun? </t>
  </si>
  <si>
    <t>Sat Jun 06 08:31:56 PDT 2009</t>
  </si>
  <si>
    <t>breakinsamemory</t>
  </si>
  <si>
    <t xml:space="preserve">@fabulouslifeof </t>
  </si>
  <si>
    <t>Sat Jun 06 08:31:59 PDT 2009</t>
  </si>
  <si>
    <t>WillOmagh</t>
  </si>
  <si>
    <t>It's rude when people don't reply back to even a simple hello    haha lol</t>
  </si>
  <si>
    <t>Sat Jun 06 08:32:00 PDT 2009</t>
  </si>
  <si>
    <t>krystinaw</t>
  </si>
  <si>
    <t xml:space="preserve">grrr I just found out that I will be at work during @KalebNation 's live blogtv today. And it's not even a higher paying managing shift </t>
  </si>
  <si>
    <t>Sat Jun 06 08:32:02 PDT 2009</t>
  </si>
  <si>
    <t xml:space="preserve">@jasminedesiree me too I hate wearing pants </t>
  </si>
  <si>
    <t xml:space="preserve">@webdesigner2 lol im not in that pic!!! im the camera man </t>
  </si>
  <si>
    <t>Sat Jun 06 08:32:08 PDT 2009</t>
  </si>
  <si>
    <t>I should have lost a tonne but NO my weight is like 53.4kg and i'm only 158cm tall  - http://tweet.sg</t>
  </si>
  <si>
    <t>Sat Jun 06 08:32:09 PDT 2009</t>
  </si>
  <si>
    <t xml:space="preserve">@notjimmycarr forgot to leave sat nav </t>
  </si>
  <si>
    <t>Sat Jun 06 08:32:15 PDT 2009</t>
  </si>
  <si>
    <t xml:space="preserve">shit was disgusting, all up in my personal bubble...touching my face. ive been home for an hour, washed my face &amp;amp; can still smell her. </t>
  </si>
  <si>
    <t>Sat Jun 06 08:32:17 PDT 2009</t>
  </si>
  <si>
    <t>RJRAbney</t>
  </si>
  <si>
    <t xml:space="preserve">my poor little baby girl - not feeling good and has an infection </t>
  </si>
  <si>
    <t xml:space="preserve">Just found out that Elliot Tittensor (Carl Gallagher) is appearing in Retro Rooms 2night aswell... </t>
  </si>
  <si>
    <t>Sat Jun 06 08:32:18 PDT 2009</t>
  </si>
  <si>
    <t>roseclear</t>
  </si>
  <si>
    <t xml:space="preserve">@rude_not_ginger I'm so sorry. </t>
  </si>
  <si>
    <t>Sat Jun 06 08:32:19 PDT 2009</t>
  </si>
  <si>
    <t>ILL! ILL! ILL! COUGH! COUGH! COUGH!  I hate feeling like crap =/</t>
  </si>
  <si>
    <t>AlyssaMLarson</t>
  </si>
  <si>
    <t xml:space="preserve">Woke up with a really sore neck. </t>
  </si>
  <si>
    <t xml:space="preserve">ughhhhhh i just woke up i have to do yard work today </t>
  </si>
  <si>
    <t>Sat Jun 06 08:32:20 PDT 2009</t>
  </si>
  <si>
    <t>Gota go home for a nap then off to help my rents again tonight... Fun fun fun! Nawwwt!  x</t>
  </si>
  <si>
    <t>Sat Jun 06 08:32:22 PDT 2009</t>
  </si>
  <si>
    <t>sdbcsteve</t>
  </si>
  <si>
    <t xml:space="preserve">feeling raindrops while going up the first hill!  </t>
  </si>
  <si>
    <t>Sat Jun 06 08:32:24 PDT 2009</t>
  </si>
  <si>
    <t xml:space="preserve">@TheRealSavage: well lol, i don't always, but i did last night. some of that good sleep too, finally. i've been having bad sinus problems </t>
  </si>
  <si>
    <t>Sat Jun 06 08:32:23 PDT 2009</t>
  </si>
  <si>
    <t>Work  should be wonderful.</t>
  </si>
  <si>
    <t>RedSawxRN</t>
  </si>
  <si>
    <t xml:space="preserve">I think it stopped raining....but everything is soaked and muddy </t>
  </si>
  <si>
    <t>Humph  I have come home from Dayvie's as I don't like being in other people's houses when I don't feel well. How annoying, stupid body.</t>
  </si>
  <si>
    <t>Sat Jun 06 08:32:28 PDT 2009</t>
  </si>
  <si>
    <t>smedcraft</t>
  </si>
  <si>
    <t xml:space="preserve">@alistairallan it beat me </t>
  </si>
  <si>
    <t>ParamoreAsh</t>
  </si>
  <si>
    <t>@confuzzleds id come to it if i lived nearer    ,  lol</t>
  </si>
  <si>
    <t>Sat Jun 06 08:32:29 PDT 2009</t>
  </si>
  <si>
    <t xml:space="preserve">@KhloeKardashian I was in the storm my apt still has no power and my lexus is flooded  can't get up to my apt on the penthouse awful </t>
  </si>
  <si>
    <t>Sat Jun 06 08:32:31 PDT 2009</t>
  </si>
  <si>
    <t>kanibalhome</t>
  </si>
  <si>
    <t xml:space="preserve">good news: we are almost sold out of all our Swallow and the Swift jewelry! bad news: i forgot my lunch at home today </t>
  </si>
  <si>
    <t>terpkid</t>
  </si>
  <si>
    <t>Not looking forward to this afternoon  ugh &amp;lt;&amp;lt;Terps&amp;gt;&amp;gt;</t>
  </si>
  <si>
    <t>Sat Jun 06 08:32:32 PDT 2009</t>
  </si>
  <si>
    <t>cdurham23</t>
  </si>
  <si>
    <t>Concert pics from ATL pretty much suck! @JonathanRKnight keep your head up I couldnt get one decent pic of you  So sad, love you!</t>
  </si>
  <si>
    <t>Sat Jun 06 08:32:38 PDT 2009</t>
  </si>
  <si>
    <t xml:space="preserve">@Deshair I know!! </t>
  </si>
  <si>
    <t xml:space="preserve">I do not want to get out of bed </t>
  </si>
  <si>
    <t>Sat Jun 06 08:32:39 PDT 2009</t>
  </si>
  <si>
    <t>Hello everybody ! I'm still in Florida busy and hot as hell   How's my fellow tweets doing?</t>
  </si>
  <si>
    <t>kimberlydenz</t>
  </si>
  <si>
    <t xml:space="preserve">@melodyraidy I am so sorry! It's like pouring salt in the open wound. </t>
  </si>
  <si>
    <t>Sat Jun 06 08:32:41 PDT 2009</t>
  </si>
  <si>
    <t>ameliaholt2000</t>
  </si>
  <si>
    <t xml:space="preserve">@KhloeKardashian khloe answer to your fans on twitter... u never do </t>
  </si>
  <si>
    <t>Sat Jun 06 08:32:42 PDT 2009</t>
  </si>
  <si>
    <t>missuermanda</t>
  </si>
  <si>
    <t>I feel like hitting up the beach day afeter day after day  sigh- I wish.</t>
  </si>
  <si>
    <t>Sat Jun 06 08:32:45 PDT 2009</t>
  </si>
  <si>
    <t xml:space="preserve">Rain today - good day to clean </t>
  </si>
  <si>
    <t>Sat Jun 06 08:32:46 PDT 2009</t>
  </si>
  <si>
    <t>MollySpeaight</t>
  </si>
  <si>
    <t xml:space="preserve">im really quite bored... </t>
  </si>
  <si>
    <t>Sat Jun 06 08:32:48 PDT 2009</t>
  </si>
  <si>
    <t xml:space="preserve">Poor australian cricketers </t>
  </si>
  <si>
    <t>Sat Jun 06 08:32:51 PDT 2009</t>
  </si>
  <si>
    <t>Wore my fab carousel horse ring last night when the horse fell off the band. Couldn't find it.  RIP http://tinyurl.com/nutcdh: Wore my ..</t>
  </si>
  <si>
    <t xml:space="preserve">@CDX well, @hockeyjoc3 never tweets about me. </t>
  </si>
  <si>
    <t>Sat Jun 06 08:32:53 PDT 2009</t>
  </si>
  <si>
    <t>Wore my cute carousel horse ring last night &amp;amp; the horse fell off the band. Couldn't find it.  RIP http://tinyurl.com/nutcdh: Wore my cu..</t>
  </si>
  <si>
    <t xml:space="preserve">England need to tie to qualify. Portugal needs to win TODAY </t>
  </si>
  <si>
    <t>Sat Jun 06 08:32:56 PDT 2009</t>
  </si>
  <si>
    <t xml:space="preserve">@tommcfly Loveme haha hey tom look at this  http://twitpic.com/6qx7c I love please reply me </t>
  </si>
  <si>
    <t>Sat Jun 06 08:32:57 PDT 2009</t>
  </si>
  <si>
    <t>adityaregar</t>
  </si>
  <si>
    <t xml:space="preserve">FUCCKK!! lost my game file for the 3rd time!! now i gotta start all over again?! WTF?! </t>
  </si>
  <si>
    <t xml:space="preserve">...no full moon crazy tour for me  </t>
  </si>
  <si>
    <t>Sat Jun 06 08:33:02 PDT 2009</t>
  </si>
  <si>
    <t>@MariusHR87: lol!  I'm officially on vac, but still in gtown and sooo bored..wish i had a way of gettin out of here.. but stuck for 2 mons</t>
  </si>
  <si>
    <t>Sat Jun 06 08:33:04 PDT 2009</t>
  </si>
  <si>
    <t>Want some HIP Jelly balms soooo bad after watching @BonBbyJess show them on YT   cant find them anywhere</t>
  </si>
  <si>
    <t>toddtyrtle</t>
  </si>
  <si>
    <t xml:space="preserve">Not liking the forecast for tomorrow's Ride for Heart. Raingear may be required... </t>
  </si>
  <si>
    <t>Sat Jun 06 08:33:05 PDT 2009</t>
  </si>
  <si>
    <t>lucy_Uk</t>
  </si>
  <si>
    <t xml:space="preserve">@muzik_man i didnt fall asleep last night..i got a booted and couldnt get back on </t>
  </si>
  <si>
    <t>marketingsushi</t>
  </si>
  <si>
    <t xml:space="preserve">@willcritchlow Google doesn't allow gambling PPC in most regions </t>
  </si>
  <si>
    <t>Sat Jun 06 08:33:08 PDT 2009</t>
  </si>
  <si>
    <t>Officially had enough for the day now  too tired to move more stuff!</t>
  </si>
  <si>
    <t>Sat Jun 06 08:33:12 PDT 2009</t>
  </si>
  <si>
    <t>swankskank</t>
  </si>
  <si>
    <t>Excited about tomorrow!!    woohoo!  I'm a huge dork but whatever.. Will be missing my Shanen   Next year baby!  Hell yeah!! ILY</t>
  </si>
  <si>
    <t>Sat Jun 06 08:33:13 PDT 2009</t>
  </si>
  <si>
    <t>jeannyjung</t>
  </si>
  <si>
    <t>@hye_jin i'm actually back at tcnj taking classes  omgsh you're in belize?! so lucky!! how long are you there for?? oo what are the NCLEX?</t>
  </si>
  <si>
    <t>Sat Jun 06 08:33:16 PDT 2009</t>
  </si>
  <si>
    <t>rebeccamelvin</t>
  </si>
  <si>
    <t>a week of perfect weather and now a weekend of horrible wet rain  fingers crossed its only for the weekend!</t>
  </si>
  <si>
    <t xml:space="preserve">Can't even recall the last time I created and posted content.... just trying to get by right now.  </t>
  </si>
  <si>
    <t>Sat Jun 06 08:33:17 PDT 2009</t>
  </si>
  <si>
    <t xml:space="preserve">Just beat today. I don't want to get out of bed. </t>
  </si>
  <si>
    <t>Sat Jun 06 08:33:18 PDT 2009</t>
  </si>
  <si>
    <t>stelou12</t>
  </si>
  <si>
    <t xml:space="preserve">i think its terribly cruel that the thing that will make me feel better is also the worst thing for me </t>
  </si>
  <si>
    <t>Sat Jun 06 08:33:21 PDT 2009</t>
  </si>
  <si>
    <t>JKnoerchen</t>
  </si>
  <si>
    <t xml:space="preserve">is hungry but in an hour the bbq starts due to the rainy weather we meet at friends cabin to ne inside </t>
  </si>
  <si>
    <t>Sat Jun 06 08:33:22 PDT 2009</t>
  </si>
  <si>
    <t>babymikko</t>
  </si>
  <si>
    <t xml:space="preserve">my big brother is graduation </t>
  </si>
  <si>
    <t>Sat Jun 06 08:33:24 PDT 2009</t>
  </si>
  <si>
    <t xml:space="preserve">Missed French Open Women's Final for World Cup T20. I wish I had tata sky+ </t>
  </si>
  <si>
    <t>Sat Jun 06 08:33:25 PDT 2009</t>
  </si>
  <si>
    <t>I have no more car after 6 today  which now means. I have no life and will sit in my house all summer. FMLLLLLL.</t>
  </si>
  <si>
    <t>Sat Jun 06 08:33:31 PDT 2009</t>
  </si>
  <si>
    <t>jennyjenc</t>
  </si>
  <si>
    <t>heading to walmart soon    on a Saturday no less, gonna need an extra crazy pill today LOL</t>
  </si>
  <si>
    <t>Sat Jun 06 08:33:33 PDT 2009</t>
  </si>
  <si>
    <t>Marleymarlow</t>
  </si>
  <si>
    <t>@blitzrussia they just are  and yessss bring on tonight</t>
  </si>
  <si>
    <t xml:space="preserve">@tomandsteven LOL good job my hubby of 10 years died in 2001 </t>
  </si>
  <si>
    <t>Sat Jun 06 08:33:36 PDT 2009</t>
  </si>
  <si>
    <t>sparkleisa</t>
  </si>
  <si>
    <t>Sat Jun 06 08:33:38 PDT 2009</t>
  </si>
  <si>
    <t>shakeyspeary</t>
  </si>
  <si>
    <t xml:space="preserve">I want the sims 3 but won't install on my computer. </t>
  </si>
  <si>
    <t xml:space="preserve">@kidscrafts I was kidding.. I'm married. But for some reason I inherited and can't seem to get rid of SpeedDate on my Facebook profile... </t>
  </si>
  <si>
    <t xml:space="preserve">Bummed that Grace is too sick for us to go to the Rocking Youth Service Planned for Tonight </t>
  </si>
  <si>
    <t xml:space="preserve">Got distracted by the Topshop website </t>
  </si>
  <si>
    <t>Sat Jun 06 08:33:45 PDT 2009</t>
  </si>
  <si>
    <t>Cyburn</t>
  </si>
  <si>
    <t>didnt win   But the ball is in 3-4 hours</t>
  </si>
  <si>
    <t>Sat Jun 06 08:33:56 PDT 2009</t>
  </si>
  <si>
    <t xml:space="preserve">it's only 1:30.. why am i so tired? </t>
  </si>
  <si>
    <t>HubUK</t>
  </si>
  <si>
    <t xml:space="preserve">@gashead @TopTapas: @HubUK Well food samples don't work </t>
  </si>
  <si>
    <t>Sat Jun 06 08:33:57 PDT 2009</t>
  </si>
  <si>
    <t xml:space="preserve">@carebearrr yessssh </t>
  </si>
  <si>
    <t>Bahj22</t>
  </si>
  <si>
    <t xml:space="preserve">@Amicks27 i missed eating chocolates... </t>
  </si>
  <si>
    <t>B00gle</t>
  </si>
  <si>
    <t xml:space="preserve">Sun poisoning </t>
  </si>
  <si>
    <t>Sat Jun 06 08:33:59 PDT 2009</t>
  </si>
  <si>
    <t>laurynnnnn</t>
  </si>
  <si>
    <t xml:space="preserve">C0MiN D0WN WiT A C0LD </t>
  </si>
  <si>
    <t>Sat Jun 06 08:34:00 PDT 2009</t>
  </si>
  <si>
    <t>richardjc</t>
  </si>
  <si>
    <t>Been to see my brothers new garage today- MAC motors in Hook. Very impressed, the DB9 isn't mine tho  http://twitpic.com/6qxgk</t>
  </si>
  <si>
    <t>Sat Jun 06 08:34:02 PDT 2009</t>
  </si>
  <si>
    <t xml:space="preserve">@Fredrikk got in a big argument last night with someone while I was very drunk and I don't think they care about me anymore  </t>
  </si>
  <si>
    <t>Sat Jun 06 08:34:07 PDT 2009</t>
  </si>
  <si>
    <t>lolivdee</t>
  </si>
  <si>
    <t xml:space="preserve">todays my bros open house. sooo boring! </t>
  </si>
  <si>
    <t>Sat Jun 06 08:34:08 PDT 2009</t>
  </si>
  <si>
    <t xml:space="preserve">mmm, the screenshot in the background is supposed to be dimmed but the white doesn't look it </t>
  </si>
  <si>
    <t>Sat Jun 06 08:34:09 PDT 2009</t>
  </si>
  <si>
    <t>luverofjesus</t>
  </si>
  <si>
    <t xml:space="preserve">got my yearbook!!!! that must mean schools almost out!!!!!!!!! goin to the ropes course...i hope i dont fall again </t>
  </si>
  <si>
    <t>leahcreates</t>
  </si>
  <si>
    <t xml:space="preserve">@alignment I second this. </t>
  </si>
  <si>
    <t>Sat Jun 06 08:34:10 PDT 2009</t>
  </si>
  <si>
    <t>kg6zjl</t>
  </si>
  <si>
    <t>'s SB-25 is finally dead  how sad.</t>
  </si>
  <si>
    <t>Sat Jun 06 08:34:11 PDT 2009</t>
  </si>
  <si>
    <t xml:space="preserve">Saunton Sands here I come. Suspect the run section of this race will be almost as wet as the swim </t>
  </si>
  <si>
    <t>paintingwisdom</t>
  </si>
  <si>
    <t xml:space="preserve">I hate the hospital.. Just gimme my prescription so i can start feeling better. </t>
  </si>
  <si>
    <t>Sat Jun 06 08:34:12 PDT 2009</t>
  </si>
  <si>
    <t>why am i perpetually hungry?  bahh. i want avocados right now. they never sell avocados here off-season ;_;</t>
  </si>
  <si>
    <t>Sat Jun 06 08:34:14 PDT 2009</t>
  </si>
  <si>
    <t xml:space="preserve">@shayface you should've left me a voicemail message! </t>
  </si>
  <si>
    <t>Sat Jun 06 08:34:15 PDT 2009</t>
  </si>
  <si>
    <t xml:space="preserve">@TheEmmaHamilton I really wanna join </t>
  </si>
  <si>
    <t>Sat Jun 06 08:34:16 PDT 2009</t>
  </si>
  <si>
    <t xml:space="preserve">@FADIAKADER i wanna be at both places at once </t>
  </si>
  <si>
    <t>Sat Jun 06 08:34:17 PDT 2009</t>
  </si>
  <si>
    <t xml:space="preserve">@shiruke I wish! It's too noisy here in the morning; I can't really sleep past 10am. </t>
  </si>
  <si>
    <t>Tanlubb</t>
  </si>
  <si>
    <t>Sadly, only one pills left for me  Gerenti sikda kick. Humpft!</t>
  </si>
  <si>
    <t>imartadi</t>
  </si>
  <si>
    <t xml:space="preserve">there are now 30 confirmed cases of AH1N1 in the philippines </t>
  </si>
  <si>
    <t>DavidCMaguire</t>
  </si>
  <si>
    <t xml:space="preserve">Been waiting for it to stop raining every other day on Cape Cod so I can go sailing for a few days -- going on week #3 now.  </t>
  </si>
  <si>
    <t>Sat Jun 06 08:34:20 PDT 2009</t>
  </si>
  <si>
    <t xml:space="preserve">Down with pneumonia </t>
  </si>
  <si>
    <t>Someone drank all my water  I hate water thieves.</t>
  </si>
  <si>
    <t>@kidnapdavey Aw! Well I guess we can be sleep deprived together. Lol I woke up at 7  gr! How have you been mister?</t>
  </si>
  <si>
    <t>Sat Jun 06 08:34:21 PDT 2009</t>
  </si>
  <si>
    <t>Moonmonk</t>
  </si>
  <si>
    <t xml:space="preserve">doin the chores. great. gotta be done tho </t>
  </si>
  <si>
    <t>Sat Jun 06 08:34:22 PDT 2009</t>
  </si>
  <si>
    <t>Margaret is leaving the apprentice  http://bit.ly/15zLBl</t>
  </si>
  <si>
    <t>Sat Jun 06 08:34:25 PDT 2009</t>
  </si>
  <si>
    <t xml:space="preserve">Aw, graduation!   Bye Marc, Mary, Katelynn, Emily, Annie, Plankey, and everyone else.   </t>
  </si>
  <si>
    <t>Sat Jun 06 08:34:29 PDT 2009</t>
  </si>
  <si>
    <t>sraem</t>
  </si>
  <si>
    <t>Photo: thedailywhat: So very true  http://tumblr.com/xo31yugiz</t>
  </si>
  <si>
    <t>Sat Jun 06 08:34:30 PDT 2009</t>
  </si>
  <si>
    <t>@tommcfly tom look this photo is awesome!I loveu! http://twitpic.com/6qxgc PLEASE reply me  ARGENTINA LOVES MCFLY!</t>
  </si>
  <si>
    <t>BLueCATDeMoCrAT</t>
  </si>
  <si>
    <t>@john_iceknife I can't hear yodeling penguins.   reads: Prelude and Yodel  | unavailable   running out to buy PEZ brb</t>
  </si>
  <si>
    <t>Sat Jun 06 08:34:31 PDT 2009</t>
  </si>
  <si>
    <t>BetD</t>
  </si>
  <si>
    <t xml:space="preserve">A.k.a. Daniel Craig, Jamie Bell and Liev Shlieber (or something like that) this is just too depressing to watch </t>
  </si>
  <si>
    <t xml:space="preserve">@missesoxclusive I KNOW </t>
  </si>
  <si>
    <t>Sat Jun 06 08:34:33 PDT 2009</t>
  </si>
  <si>
    <t xml:space="preserve">Driving on the freeway on a rainy day with no windshield wipers... Great start to the day </t>
  </si>
  <si>
    <t>tfaust1</t>
  </si>
  <si>
    <t xml:space="preserve">Good news to all alpha gams, my camera is broken, it no longer works </t>
  </si>
  <si>
    <t>Sat Jun 06 08:34:34 PDT 2009</t>
  </si>
  <si>
    <t>Hidden_Secret</t>
  </si>
  <si>
    <t xml:space="preserve">@EmpireClover I had a weird dream last night too, but all I can remember is that Rob and Taylor were in it. I never remember my dreams! </t>
  </si>
  <si>
    <t>Sat Jun 06 08:34:39 PDT 2009</t>
  </si>
  <si>
    <t>rmthree</t>
  </si>
  <si>
    <t>Not feeling well  but she is nice, so cute</t>
  </si>
  <si>
    <t>Sat Jun 06 08:34:43 PDT 2009</t>
  </si>
  <si>
    <t>beussery</t>
  </si>
  <si>
    <t xml:space="preserve">@googleimages would like to check out but that is a dead link for folks outside </t>
  </si>
  <si>
    <t>Sat Jun 06 08:34:44 PDT 2009</t>
  </si>
  <si>
    <t xml:space="preserve">@mileycyrus please miley come back to germany </t>
  </si>
  <si>
    <t>hermensm</t>
  </si>
  <si>
    <t xml:space="preserve">Bad news, sad day. Feeling depressed. </t>
  </si>
  <si>
    <t>Sat Jun 06 08:34:47 PDT 2009</t>
  </si>
  <si>
    <t>Right. Out of hours vets called.. the on call vets for the practice we see is apparently oh god miles away   And we don't drive...</t>
  </si>
  <si>
    <t>Sat Jun 06 08:34:48 PDT 2009</t>
  </si>
  <si>
    <t>Braziiill</t>
  </si>
  <si>
    <t xml:space="preserve">@tommcfly Tom because no answered? </t>
  </si>
  <si>
    <t>Sat Jun 06 08:34:49 PDT 2009</t>
  </si>
  <si>
    <t xml:space="preserve">the sims 2 &amp;gt; the sims 3, tbh </t>
  </si>
  <si>
    <t xml:space="preserve">It's so cold here I have the heat on in my car!  </t>
  </si>
  <si>
    <t>Sat Jun 06 08:34:50 PDT 2009</t>
  </si>
  <si>
    <t xml:space="preserve">my mom is sooo being screwwed by septa </t>
  </si>
  <si>
    <t>Sat Jun 06 08:34:51 PDT 2009</t>
  </si>
  <si>
    <t>dowrac13</t>
  </si>
  <si>
    <t xml:space="preserve">dawn and flo (&amp;lt;3) arent going...thats too badd </t>
  </si>
  <si>
    <t>sophiemuise</t>
  </si>
  <si>
    <t xml:space="preserve">i've decided to go cold turkey without straightners this weekend, my hair is dying </t>
  </si>
  <si>
    <t>Sat Jun 06 08:34:52 PDT 2009</t>
  </si>
  <si>
    <t xml:space="preserve">Wishing I had bought another Toyota. </t>
  </si>
  <si>
    <t>Sat Jun 06 08:34:53 PDT 2009</t>
  </si>
  <si>
    <t>I miss my guitar jamming buddy... my Uncle...but he went to Scotland for a wedding!  come back please!!!!</t>
  </si>
  <si>
    <t>Sat Jun 06 08:34:55 PDT 2009</t>
  </si>
  <si>
    <t>kevinhoctor</t>
  </si>
  <si>
    <t xml:space="preserve">Now it's delayed again. Crazy. </t>
  </si>
  <si>
    <t>The bear came back in the backyard. I scared him away (via pennies in a coffee can and yelling).  I guess no picking cherries today.   #fb</t>
  </si>
  <si>
    <t>Sat Jun 06 08:34:56 PDT 2009</t>
  </si>
  <si>
    <t>is once again.. disappointed.. wla nnmn si Xtine sa BS  http://plurk.com/p/ywqig</t>
  </si>
  <si>
    <t xml:space="preserve">lots to do today on my day off...i just don't want to get out of the bed </t>
  </si>
  <si>
    <t>Sat Jun 06 08:34:58 PDT 2009</t>
  </si>
  <si>
    <t>Lindao7</t>
  </si>
  <si>
    <t xml:space="preserve">Oh rain why did u have to come back  </t>
  </si>
  <si>
    <t>jpoc_</t>
  </si>
  <si>
    <t xml:space="preserve">@mdotbb I sent Intuit some feedback. I wonder if they will just drop QFLM in favor of Quicken Online </t>
  </si>
  <si>
    <t>Sat Jun 06 08:34:59 PDT 2009</t>
  </si>
  <si>
    <t>Chineenikki</t>
  </si>
  <si>
    <t xml:space="preserve">im soo hungry - can't wait 4 lunchtime. have been studying all day for exams next week </t>
  </si>
  <si>
    <t>Sat Jun 06 08:35:00 PDT 2009</t>
  </si>
  <si>
    <t>eamolina</t>
  </si>
  <si>
    <t xml:space="preserve">24 days nalang... </t>
  </si>
  <si>
    <t>rawrritbri</t>
  </si>
  <si>
    <t xml:space="preserve">why does it always rain on my days off from work? this sucks.  I bet it would get sunny if I was there right now </t>
  </si>
  <si>
    <t>Sat Jun 06 08:35:01 PDT 2009</t>
  </si>
  <si>
    <t>i found someone who beats me (by a little) in Guitar Hero.  this is such a sad week for little po.</t>
  </si>
  <si>
    <t>Sat Jun 06 08:35:04 PDT 2009</t>
  </si>
  <si>
    <t>lizzee74</t>
  </si>
  <si>
    <t xml:space="preserve">ugh i am so bored </t>
  </si>
  <si>
    <t>Sat Jun 06 08:35:08 PDT 2009</t>
  </si>
  <si>
    <t xml:space="preserve">I kinda wis i was going to BFD </t>
  </si>
  <si>
    <t>Sat Jun 06 08:35:10 PDT 2009</t>
  </si>
  <si>
    <t>freckleface3</t>
  </si>
  <si>
    <t>Is having a good time in Palm Springs with the AKA's but I'm hella tired!  http://myloc.me/2NAh</t>
  </si>
  <si>
    <t xml:space="preserve">@TiffyLaw @TonyGuan @skip2myliu I miss you guys </t>
  </si>
  <si>
    <t>Sat Jun 06 08:35:15 PDT 2009</t>
  </si>
  <si>
    <t>MyBees</t>
  </si>
  <si>
    <t xml:space="preserve">@Slaizt I want homemade pizza. </t>
  </si>
  <si>
    <t>Sat Jun 06 08:35:18 PDT 2009</t>
  </si>
  <si>
    <t>PrettyPris</t>
  </si>
  <si>
    <t xml:space="preserve">@blackmonalisa Lucky girl! Spending her wknd in BK...wish I were there... </t>
  </si>
  <si>
    <t xml:space="preserve">@hypnophil  Im ok ty. Its like back to winter here today </t>
  </si>
  <si>
    <t>Sat Jun 06 08:35:21 PDT 2009</t>
  </si>
  <si>
    <t>@unahealy awww your close to me  jelous i'm not going 2 see u perform   love the sats! lol</t>
  </si>
  <si>
    <t>Sat Jun 06 08:35:25 PDT 2009</t>
  </si>
  <si>
    <t>davekonopka</t>
  </si>
  <si>
    <t xml:space="preserve">@bflad Bummer dude. I hope you feel better </t>
  </si>
  <si>
    <t>Sat Jun 06 08:35:26 PDT 2009</t>
  </si>
  <si>
    <t xml:space="preserve">Still managed to spend Â£9 on food in ASDA that only needs to last me until tomorrow </t>
  </si>
  <si>
    <t>Sat Jun 06 08:35:27 PDT 2009</t>
  </si>
  <si>
    <t xml:space="preserve">I wish my best friend could stay over </t>
  </si>
  <si>
    <t>Sat Jun 06 08:35:28 PDT 2009</t>
  </si>
  <si>
    <t>80sbabytj</t>
  </si>
  <si>
    <t xml:space="preserve">Is mad that the gas station didn't have tiger red drive...had 2 settle!!! </t>
  </si>
  <si>
    <t>Sat Jun 06 08:35:31 PDT 2009</t>
  </si>
  <si>
    <t xml:space="preserve">I hate it when I have to pee and then I can't go back to sleep.... </t>
  </si>
  <si>
    <t>Sat Jun 06 08:35:45 PDT 2009</t>
  </si>
  <si>
    <t>@mrsmoss416 ERRR!!  LOL</t>
  </si>
  <si>
    <t xml:space="preserve">7 hours on tills ... yea i  totally love it ! - grrrrrrr </t>
  </si>
  <si>
    <t>Sat Jun 06 08:35:49 PDT 2009</t>
  </si>
  <si>
    <t xml:space="preserve">I can't believe he's gone. </t>
  </si>
  <si>
    <t>Sat Jun 06 08:35:50 PDT 2009</t>
  </si>
  <si>
    <t xml:space="preserve">@RetroRewind Awww, that's sad. I just don't know what else to say. </t>
  </si>
  <si>
    <t>Sat Jun 06 08:35:52 PDT 2009</t>
  </si>
  <si>
    <t>Everytime I hear a car revv up and then slow down, I think the mail's here. It's not.  But honestly, how many freaking trucks do that?!</t>
  </si>
  <si>
    <t>Sat Jun 06 08:35:53 PDT 2009</t>
  </si>
  <si>
    <t>doberama</t>
  </si>
  <si>
    <t xml:space="preserve">@jeffreysg my FB seems to be working fine for me </t>
  </si>
  <si>
    <t>Sat Jun 06 08:35:54 PDT 2009</t>
  </si>
  <si>
    <t>alan_cooper</t>
  </si>
  <si>
    <t xml:space="preserve">@sanjoyp I left the iphone in the car at Glentress so didn't map. Just as well - went over the handlebars in comedy (&amp;amp; sore) fashion </t>
  </si>
  <si>
    <t>Sat Jun 06 08:35:55 PDT 2009</t>
  </si>
  <si>
    <t>@prethinking my stupid BB has issues with twitter  so I couldn't update you last night, glad you like it ...</t>
  </si>
  <si>
    <t>Sat Jun 06 08:35:56 PDT 2009</t>
  </si>
  <si>
    <t xml:space="preserve">Watching Farscape, have eaten all the Timtams... no more left... all gone.. </t>
  </si>
  <si>
    <t>vheapagaoa</t>
  </si>
  <si>
    <t xml:space="preserve">massive headache + feeling dizzy = bad day </t>
  </si>
  <si>
    <t>Sat Jun 06 08:35:57 PDT 2009</t>
  </si>
  <si>
    <t>s00000z</t>
  </si>
  <si>
    <t xml:space="preserve">asta died. I only had him for a week </t>
  </si>
  <si>
    <t>Sat Jun 06 08:35:58 PDT 2009</t>
  </si>
  <si>
    <t>Yogairishgirl</t>
  </si>
  <si>
    <t xml:space="preserve">Is having the hardest time getting a move on this morning! </t>
  </si>
  <si>
    <t>Sat Jun 06 08:36:00 PDT 2009</t>
  </si>
  <si>
    <t>FU 8am blocked caller!!!! I hope you choke for waking my hung over ass up  it's gonna take me forever to fall back asleep...</t>
  </si>
  <si>
    <t>Sat Jun 06 08:36:03 PDT 2009</t>
  </si>
  <si>
    <t xml:space="preserve">#satleo really wanted to be there folks. but work stopped me from comin down </t>
  </si>
  <si>
    <t>Sat Jun 06 08:36:04 PDT 2009</t>
  </si>
  <si>
    <t>DeannaMarie88</t>
  </si>
  <si>
    <t xml:space="preserve">hates blowing up at my love </t>
  </si>
  <si>
    <t>Sat Jun 06 08:36:05 PDT 2009</t>
  </si>
  <si>
    <t>F**K! drop by 1  37. vox.com</t>
  </si>
  <si>
    <t>ohh s**t... drop by 1  46. sulumitsretsambew.org</t>
  </si>
  <si>
    <t>Sat Jun 06 08:36:06 PDT 2009</t>
  </si>
  <si>
    <t>is sighing, i wannanananana spend mohney to reduce sadness  http://plurk.com/p/ywqvy</t>
  </si>
  <si>
    <t>Sat Jun 06 08:36:07 PDT 2009</t>
  </si>
  <si>
    <t>F**K! drop by 1  47. topofblogs.com</t>
  </si>
  <si>
    <t>Sat Jun 06 08:36:08 PDT 2009</t>
  </si>
  <si>
    <t>@vicxtorixous awh its not on the window anymore?  lol</t>
  </si>
  <si>
    <t>My phone is now officially dead  I can only hope my simcard still functions so I can put it in someones phone and get everyone's numbers.</t>
  </si>
  <si>
    <t>mandyjeanclyatt</t>
  </si>
  <si>
    <t xml:space="preserve">Why must it be windy and threaten to rain when I'm ready to go out for my run? </t>
  </si>
  <si>
    <t>Sat Jun 06 08:36:10 PDT 2009</t>
  </si>
  <si>
    <t xml:space="preserve">I don't think that cocktail of painkillers I took for my back earlier is doing my stomach any good either right now </t>
  </si>
  <si>
    <t>Sat Jun 06 08:36:12 PDT 2009</t>
  </si>
  <si>
    <t xml:space="preserve">i cant wait for @ddlovato n @jonasbrothers album.n im so happy for @mitchelmusso album but i cant get his autographs </t>
  </si>
  <si>
    <t xml:space="preserve">Have i told you how much i LOVE not sleeping </t>
  </si>
  <si>
    <t>Sat Jun 06 08:36:17 PDT 2009</t>
  </si>
  <si>
    <t xml:space="preserve">I hate Flash CS3's scale 9 grid handling. Hate hate hate. Look how bitter it has made me! </t>
  </si>
  <si>
    <t>GabyVampire</t>
  </si>
  <si>
    <t>Sat Jun 06 08:36:18 PDT 2009</t>
  </si>
  <si>
    <t xml:space="preserve">watching meet theparents alone </t>
  </si>
  <si>
    <t>Sat Jun 06 08:36:21 PDT 2009</t>
  </si>
  <si>
    <t>@Xx_JessicaB_xX okay  do it your way then :p</t>
  </si>
  <si>
    <t>Sat Jun 06 08:36:22 PDT 2009</t>
  </si>
  <si>
    <t>Laura_256</t>
  </si>
  <si>
    <t>@ddlovato demi you're AWESOMEEEEEE ! brazil misses you  we love you so much ! when are you coming back ?</t>
  </si>
  <si>
    <t xml:space="preserve">it's been 24 hours without my mom for the second time in less than a month &amp;amp; already miss her </t>
  </si>
  <si>
    <t>Sat Jun 06 08:36:23 PDT 2009</t>
  </si>
  <si>
    <t>work til close.  I BETTER bank!</t>
  </si>
  <si>
    <t>Sat Jun 06 08:36:26 PDT 2009</t>
  </si>
  <si>
    <t>@jmhley yes it was...  Congrats! But what was the heads up scene on PS about???</t>
  </si>
  <si>
    <t>Sat Jun 06 08:36:28 PDT 2009</t>
  </si>
  <si>
    <t>jesszeip</t>
  </si>
  <si>
    <t xml:space="preserve">stupid weather .. cold .. rainy .. where did the sun go? wanna go swimming </t>
  </si>
  <si>
    <t xml:space="preserve">im so mad in not going to orlando today </t>
  </si>
  <si>
    <t>Sat Jun 06 08:36:30 PDT 2009</t>
  </si>
  <si>
    <t>GlitterTweets</t>
  </si>
  <si>
    <t>@jack_love http://twitpic.com/6q37m - Me too!!! I can't find those places anymore.  peace.love.glitter.</t>
  </si>
  <si>
    <t>Sat Jun 06 08:36:32 PDT 2009</t>
  </si>
  <si>
    <t xml:space="preserve">perdii 3 followers </t>
  </si>
  <si>
    <t>zephonator</t>
  </si>
  <si>
    <t xml:space="preserve">@nufger That sucks </t>
  </si>
  <si>
    <t>Sat Jun 06 08:36:33 PDT 2009</t>
  </si>
  <si>
    <t xml:space="preserve">@littlemunchkin I may actually cry </t>
  </si>
  <si>
    <t>saraperez</t>
  </si>
  <si>
    <t xml:space="preserve">@dragonguy83 yes it is far  iand my parents live even further, Atlanta GA </t>
  </si>
  <si>
    <t>Sat Jun 06 08:36:36 PDT 2009</t>
  </si>
  <si>
    <t xml:space="preserve">hates to see good girls cry in the train. </t>
  </si>
  <si>
    <t>@emmaxatl  which makes me sad.</t>
  </si>
  <si>
    <t>Sat Jun 06 08:36:37 PDT 2009</t>
  </si>
  <si>
    <t>KQuicktheWriter</t>
  </si>
  <si>
    <t>@LydiaCaesar yes it does  its all good though, what you up to today?</t>
  </si>
  <si>
    <t xml:space="preserve">Nanan, please make ittt. </t>
  </si>
  <si>
    <t>bexxstarr</t>
  </si>
  <si>
    <t xml:space="preserve">feels lame because only three people are following her on this massssssssive site. </t>
  </si>
  <si>
    <t>Sat Jun 06 08:36:39 PDT 2009</t>
  </si>
  <si>
    <t xml:space="preserve"> missin my lil bubba!!!!!!!!</t>
  </si>
  <si>
    <t xml:space="preserve">And, I hate having only 20GB on my PS3. Makes owning multiple games almost impossible due to installation space issues. </t>
  </si>
  <si>
    <t>Sat Jun 06 08:36:40 PDT 2009</t>
  </si>
  <si>
    <t>My eye is charmed in a split second, but to take a photo I like I must stand in the rain for 5 mins  http://twitpic.com/6qxop</t>
  </si>
  <si>
    <t>Djuniorftf</t>
  </si>
  <si>
    <t xml:space="preserve">@Jaime_Iman LOL who the only young girl in yall set....yall gotta stopp that shit man forreal...make me cheat on my boo </t>
  </si>
  <si>
    <t>Sat Jun 06 08:36:42 PDT 2009</t>
  </si>
  <si>
    <t>krizelannmarie</t>
  </si>
  <si>
    <t>says karma down,, i know,,  http://plurk.com/p/ywr2l</t>
  </si>
  <si>
    <t>ledamarilia</t>
  </si>
  <si>
    <t xml:space="preserve">to com fomeee </t>
  </si>
  <si>
    <t>Sat Jun 06 08:36:44 PDT 2009</t>
  </si>
  <si>
    <t>4and20blkbirds</t>
  </si>
  <si>
    <t xml:space="preserve">My Thetford boy isn't even here and the others aren't talking to us </t>
  </si>
  <si>
    <t xml:space="preserve">Off to the post office and the bank and possibly some sort of grocery store if I find one on the way. I don't wanna. </t>
  </si>
  <si>
    <t>Sat Jun 06 08:36:45 PDT 2009</t>
  </si>
  <si>
    <t>@rayboyysen Indeed. Blend generated XAML not too far removed from FrontPage-generated HTML  Tutorials tend to focus on Blend.</t>
  </si>
  <si>
    <t xml:space="preserve">Am talking to the #TiVo docs now, last chance is probably a PSU transplant. Trying to decide how aggressive to be with treatment.... </t>
  </si>
  <si>
    <t>Sat Jun 06 08:36:49 PDT 2009</t>
  </si>
  <si>
    <t>KieraGrrl</t>
  </si>
  <si>
    <t>@HaleighG08 i won't be at GSU my sophomore year  but a collab would be fun! maybe some other time.</t>
  </si>
  <si>
    <t>Sat Jun 06 08:36:51 PDT 2009</t>
  </si>
  <si>
    <t xml:space="preserve">@epicpetwars wondering how to get #facebook integration going, cant see anythin being published from my ipod and cant see anyting on fb </t>
  </si>
  <si>
    <t xml:space="preserve">listening to &amp;quot;stronger&amp;quot; by Britney.. I miss the old brit-brit </t>
  </si>
  <si>
    <t>Sat Jun 06 08:36:52 PDT 2009</t>
  </si>
  <si>
    <t>daveeed</t>
  </si>
  <si>
    <t xml:space="preserve">@hugith you are missed man. I even saved you a seat and everything </t>
  </si>
  <si>
    <t>Sat Jun 06 08:36:55 PDT 2009</t>
  </si>
  <si>
    <t xml:space="preserve">Up out the house, headed to my uncles funeral..... </t>
  </si>
  <si>
    <t>Sat Jun 06 08:36:57 PDT 2009</t>
  </si>
  <si>
    <t xml:space="preserve">@moonfrye I'm having my caffeine now woke up with a screaming headache! </t>
  </si>
  <si>
    <t>Sat Jun 06 08:36:59 PDT 2009</t>
  </si>
  <si>
    <t>johnrt01</t>
  </si>
  <si>
    <t xml:space="preserve">I have a splitting headache </t>
  </si>
  <si>
    <t>Sat Jun 06 08:37:03 PDT 2009</t>
  </si>
  <si>
    <t>smellyshells</t>
  </si>
  <si>
    <t xml:space="preserve">hopes she doesnt have to work all day </t>
  </si>
  <si>
    <t>Sat Jun 06 08:37:05 PDT 2009</t>
  </si>
  <si>
    <t xml:space="preserve">@Mister_lance I've seen your site in IE6. Can you believe we're forced to use that in work </t>
  </si>
  <si>
    <t xml:space="preserve">...wonderfullllll my phone just crashed and I never backed it up, so I just lost everything that was on my phone: numbers, pictures... </t>
  </si>
  <si>
    <t>Sat Jun 06 08:37:07 PDT 2009</t>
  </si>
  <si>
    <t xml:space="preserve">ooo I'm proper shivering! I might be ill </t>
  </si>
  <si>
    <t>Sat Jun 06 08:37:10 PDT 2009</t>
  </si>
  <si>
    <t xml:space="preserve">u macam takde mood </t>
  </si>
  <si>
    <t>Sat Jun 06 08:37:15 PDT 2009</t>
  </si>
  <si>
    <t xml:space="preserve">I took a shower i feel human again. Instead of sleeping today i have to babysit </t>
  </si>
  <si>
    <t>Sat Jun 06 08:37:17 PDT 2009</t>
  </si>
  <si>
    <t xml:space="preserve">Just got our new Whirlpool diswasher from Best Buy store in NJ, after 1 week, steam is coming out of the unit, already in bad shape </t>
  </si>
  <si>
    <t xml:space="preserve">for once, i'm ANTI-MAC! i lost my documents and there is no recovery. AT ALL. </t>
  </si>
  <si>
    <t>Sat Jun 06 08:37:18 PDT 2009</t>
  </si>
  <si>
    <t>buddybutler</t>
  </si>
  <si>
    <t xml:space="preserve">is off to the lake! then work again </t>
  </si>
  <si>
    <t>Sat Jun 06 08:37:19 PDT 2009</t>
  </si>
  <si>
    <t>MoniqueBabyx</t>
  </si>
  <si>
    <t>off to bed. wish andy would reply  his my fave x</t>
  </si>
  <si>
    <t>Sat Jun 06 08:37:21 PDT 2009</t>
  </si>
  <si>
    <t xml:space="preserve">i want to play sims 3 </t>
  </si>
  <si>
    <t>Sat Jun 06 08:37:27 PDT 2009</t>
  </si>
  <si>
    <t>xeleni</t>
  </si>
  <si>
    <t xml:space="preserve">was all dressed up with nowhere to go </t>
  </si>
  <si>
    <t>Sat Jun 06 08:37:28 PDT 2009</t>
  </si>
  <si>
    <t>siriusblack4</t>
  </si>
  <si>
    <t xml:space="preserve">wow i finally get a chance to go into chat and there is nobody there </t>
  </si>
  <si>
    <t>Sat Jun 06 08:37:33 PDT 2009</t>
  </si>
  <si>
    <t xml:space="preserve">@HappyHealthyPup Check up &amp;amp; vaccinations for Twink. Elwood is having trouble with his hips. </t>
  </si>
  <si>
    <t xml:space="preserve">home don't know wat to do </t>
  </si>
  <si>
    <t>Sat Jun 06 08:37:36 PDT 2009</t>
  </si>
  <si>
    <t>Laurii_</t>
  </si>
  <si>
    <t xml:space="preserve">want to have my twilight dvd, too  some just got it today from amazon </t>
  </si>
  <si>
    <t>Sat Jun 06 08:37:37 PDT 2009</t>
  </si>
  <si>
    <t>AishaXD</t>
  </si>
  <si>
    <t xml:space="preserve">Hmmmm why do i have to lyk him so much when i know im just gunna get hurt in the long run </t>
  </si>
  <si>
    <t>Sat Jun 06 08:37:38 PDT 2009</t>
  </si>
  <si>
    <t>dennanizer</t>
  </si>
  <si>
    <t xml:space="preserve">I really wish I was at MK rather than working at DAK.. </t>
  </si>
  <si>
    <t>Sat Jun 06 08:37:39 PDT 2009</t>
  </si>
  <si>
    <t>flowingrhythm</t>
  </si>
  <si>
    <t xml:space="preserve"> Sure fail today's paper.</t>
  </si>
  <si>
    <t>Sat Jun 06 08:37:43 PDT 2009</t>
  </si>
  <si>
    <t>MissSafia</t>
  </si>
  <si>
    <t xml:space="preserve">@TheRealJayRome The Rain Monster took it away! </t>
  </si>
  <si>
    <t>Sat Jun 06 08:37:46 PDT 2009</t>
  </si>
  <si>
    <t xml:space="preserve">They keep putting this kid out every ining but tell him he can play the next one an he never does. he looks so sad. </t>
  </si>
  <si>
    <t>Sat Jun 06 08:37:47 PDT 2009</t>
  </si>
  <si>
    <t xml:space="preserve">@no_cigar bbooo on youu. Work, work and more work for me. </t>
  </si>
  <si>
    <t>Sat Jun 06 08:37:48 PDT 2009</t>
  </si>
  <si>
    <t>Brealyn88</t>
  </si>
  <si>
    <t xml:space="preserve">sending pictures to my family back home. Its so gloomy outside and I want to goto the beach! </t>
  </si>
  <si>
    <t xml:space="preserve">@ajm_12 what up!! Wish I was road trippin instead of workin </t>
  </si>
  <si>
    <t>Sat Jun 06 08:37:51 PDT 2009</t>
  </si>
  <si>
    <t>miteemouse32</t>
  </si>
  <si>
    <t xml:space="preserve">kinda mad l4d2 is coming out.  seems valve gave up on l4d and moved on </t>
  </si>
  <si>
    <t xml:space="preserve">Oh! The button that broke is working again... it's still spazzing out though </t>
  </si>
  <si>
    <t>Sat Jun 06 08:37:57 PDT 2009</t>
  </si>
  <si>
    <t>AlissaSayWha</t>
  </si>
  <si>
    <t xml:space="preserve">work.... again.  today will suck- death shift from 1-9:30 again.  and it'll be hot and sunny </t>
  </si>
  <si>
    <t>Sat Jun 06 08:37:58 PDT 2009</t>
  </si>
  <si>
    <t>They're not at my date.  @whatsupanimals</t>
  </si>
  <si>
    <t>Sat Jun 06 08:37:59 PDT 2009</t>
  </si>
  <si>
    <t>racpurple218</t>
  </si>
  <si>
    <t xml:space="preserve">so good..that's why I can't live without it...man this song gone be on repeat while I'm in Cleveland...smh...I'm going to miss my baby! </t>
  </si>
  <si>
    <t>Sat Jun 06 08:38:01 PDT 2009</t>
  </si>
  <si>
    <t xml:space="preserve">feels really ill and isnt happy about it at all spoit today plans </t>
  </si>
  <si>
    <t>Sat Jun 06 08:38:02 PDT 2009</t>
  </si>
  <si>
    <t>shaylan_</t>
  </si>
  <si>
    <t>boys are going to the dump, im getting ready! (had to check for the burts bees giveaway. missed it today  )</t>
  </si>
  <si>
    <t>Sat Jun 06 08:38:05 PDT 2009</t>
  </si>
  <si>
    <t>lolzleighann</t>
  </si>
  <si>
    <t xml:space="preserve">@andrewgoldstein i'm supposed to be going! screw detention. </t>
  </si>
  <si>
    <t xml:space="preserve">@mitchelmusso I wish I lived in california </t>
  </si>
  <si>
    <t>auch... drop by 1  48. webhostingtalk.com</t>
  </si>
  <si>
    <t>Why can't I have my happy ending  god hates me</t>
  </si>
  <si>
    <t>Sat Jun 06 08:38:06 PDT 2009</t>
  </si>
  <si>
    <t>auch... drop by 1  49. seoibiza.com</t>
  </si>
  <si>
    <t>@bfelt23 yeah   that mint colored tank with the ruffles in the front was like SKIN tight. i need to send/take 4 tops back.</t>
  </si>
  <si>
    <t>Sat Jun 06 08:38:07 PDT 2009</t>
  </si>
  <si>
    <t>AnnieCushing</t>
  </si>
  <si>
    <t xml:space="preserve">@LucidAnna Bummer. I'm sorry to hear that. </t>
  </si>
  <si>
    <t>Sat Jun 06 08:38:08 PDT 2009</t>
  </si>
  <si>
    <t>Well, thanks again everyone! But there is good news and bad news... Im not a swimmer and didn't complete the swim!  Did do the rest tho.</t>
  </si>
  <si>
    <t>Sat Jun 06 08:38:09 PDT 2009</t>
  </si>
  <si>
    <t>Found out last night my grandfather has cancer...  I don't know what else to say.. I'm worried.</t>
  </si>
  <si>
    <t>Sat Jun 06 08:38:14 PDT 2009</t>
  </si>
  <si>
    <t xml:space="preserve">why my life seems sooooo complicated... </t>
  </si>
  <si>
    <t>melo916</t>
  </si>
  <si>
    <t xml:space="preserve">This has been a fabulous vacation, but it's going to be over much too soon... and then back to work </t>
  </si>
  <si>
    <t>Sat Jun 06 08:38:15 PDT 2009</t>
  </si>
  <si>
    <t>jayhawkjoe</t>
  </si>
  <si>
    <t xml:space="preserve">It's funny how people think they can treat me however they want and still be friends. WRONG! I'm done with that. 5 years down the drain </t>
  </si>
  <si>
    <t xml:space="preserve">bye twitterr </t>
  </si>
  <si>
    <t>Sat Jun 06 08:38:20 PDT 2009</t>
  </si>
  <si>
    <t>@mrtrev don't have a camcorder  i think she's finally fished trying 2park it. i'd let her off if it was btw 2 cars but theres loadsa space</t>
  </si>
  <si>
    <t>samuelbowman</t>
  </si>
  <si>
    <t>Sounds like the Newstalk newsreader is a green, she got really upset at their wipeout  #le09</t>
  </si>
  <si>
    <t>Sat Jun 06 08:38:22 PDT 2009</t>
  </si>
  <si>
    <t>hwoodnett90</t>
  </si>
  <si>
    <t xml:space="preserve">I am wanting to revise but having noooo motivation </t>
  </si>
  <si>
    <t>Sat Jun 06 08:38:25 PDT 2009</t>
  </si>
  <si>
    <t>politrix_nl</t>
  </si>
  <si>
    <t>Infamous got me on the point wre I want to break my controller.... Been searching 6 hours for 1 freaking blast chard  I'm very very angry</t>
  </si>
  <si>
    <t>Sat Jun 06 08:38:26 PDT 2009</t>
  </si>
  <si>
    <t>bellezax3z</t>
  </si>
  <si>
    <t>@mileycyrus  what about your fans in ny!?! especially me. i love you miley&amp;lt;3</t>
  </si>
  <si>
    <t>Sat Jun 06 08:38:32 PDT 2009</t>
  </si>
  <si>
    <t>Septicor</t>
  </si>
  <si>
    <t xml:space="preserve">Crap on a stick.  My friend bailed on me to go to the Toronto FC game.  Need to find a replacement.  </t>
  </si>
  <si>
    <t>Sat Jun 06 08:38:33 PDT 2009</t>
  </si>
  <si>
    <t>grork</t>
  </si>
  <si>
    <t xml:space="preserve">The mio gps unit in the shuttle express just bugchecked windows ce style. </t>
  </si>
  <si>
    <t>Sat Jun 06 08:38:34 PDT 2009</t>
  </si>
  <si>
    <t xml:space="preserve">awake ... everyone else is still sleeping including my dog </t>
  </si>
  <si>
    <t>Sat Jun 06 08:38:35 PDT 2009</t>
  </si>
  <si>
    <t xml:space="preserve">Reading material at the maternity hospital: 'A visual guide to practical dentistry'! What an 'interesting' magazine! </t>
  </si>
  <si>
    <t>Sat Jun 06 08:38:36 PDT 2009</t>
  </si>
  <si>
    <t>stephenrichard</t>
  </si>
  <si>
    <t xml:space="preserve">I just want to go back to Philly and have real friends again </t>
  </si>
  <si>
    <t>Sat Jun 06 08:38:38 PDT 2009</t>
  </si>
  <si>
    <t>brian_harding</t>
  </si>
  <si>
    <t xml:space="preserve">just watched the VOR boats leave Galway - will we ever see them again? were they really here? even the weather has broken in mourning </t>
  </si>
  <si>
    <t>Sat Jun 06 08:38:43 PDT 2009</t>
  </si>
  <si>
    <t xml:space="preserve">I'm sad... very very very sad </t>
  </si>
  <si>
    <t>Sat Jun 06 08:38:45 PDT 2009</t>
  </si>
  <si>
    <t>@jojoiskingswag me and @skyetunes tried #SF Sexy Friends on saturday, but seems everyone is too cool to do it.  let's c if #SS works!</t>
  </si>
  <si>
    <t>Sat Jun 06 08:38:46 PDT 2009</t>
  </si>
  <si>
    <t>@NJbond007 aww  but at least you got it back!</t>
  </si>
  <si>
    <t>Sat Jun 06 08:38:48 PDT 2009</t>
  </si>
  <si>
    <t>@ddlovato COME TO the netherlands!  we want to listen to you're awesome voice LIVE!</t>
  </si>
  <si>
    <t>Crimminskfc</t>
  </si>
  <si>
    <t xml:space="preserve">So after last night i have more respect for moms. dude my son kept waking me up. both kids sick . </t>
  </si>
  <si>
    <t>Sat Jun 06 08:38:53 PDT 2009</t>
  </si>
  <si>
    <t>i cant bwlieve the apprentice is almost over going to miss it  aww sir alan we hardly knew thee Lol</t>
  </si>
  <si>
    <t>Sat Jun 06 08:38:54 PDT 2009</t>
  </si>
  <si>
    <t xml:space="preserve">@wmauyeong Aww shame </t>
  </si>
  <si>
    <t>Sat Jun 06 08:38:55 PDT 2009</t>
  </si>
  <si>
    <t>abbeeeee</t>
  </si>
  <si>
    <t>@Fudge83  wish i could be there.</t>
  </si>
  <si>
    <t>Sat Jun 06 08:38:58 PDT 2009</t>
  </si>
  <si>
    <t xml:space="preserve">@hoodcharlotte aww if i were super rich i would fly down and come to your graduation. But im not super rich </t>
  </si>
  <si>
    <t>Sat Jun 06 08:38:59 PDT 2009</t>
  </si>
  <si>
    <t xml:space="preserve">Why you stressed babe? </t>
  </si>
  <si>
    <t xml:space="preserve">Successfully baked apple crumble pie, cooked tteokbokki, and samgyupsal. I enjoyed my dinner, although nobody else said if they liked it. </t>
  </si>
  <si>
    <t>Sat Jun 06 08:39:02 PDT 2009</t>
  </si>
  <si>
    <t>iHodric</t>
  </si>
  <si>
    <t xml:space="preserve">@Shlihting sumiu do Twitter. </t>
  </si>
  <si>
    <t>leah_kathleen</t>
  </si>
  <si>
    <t>I lost  oh well! Lol</t>
  </si>
  <si>
    <t>Sat Jun 06 08:39:03 PDT 2009</t>
  </si>
  <si>
    <t>@BlazingLily  it is EXTREMELY sad.  i'm jealous!!!</t>
  </si>
  <si>
    <t>Sat Jun 06 08:39:07 PDT 2009</t>
  </si>
  <si>
    <t xml:space="preserve">Guys were graduating tomorrow! I think it just hit me </t>
  </si>
  <si>
    <t>Sat Jun 06 08:39:12 PDT 2009</t>
  </si>
  <si>
    <t xml:space="preserve">@chelseaheyy, ahh that sucks. Here the weather is okay, a little bit boring. ;D Little depressing? Ahhh </t>
  </si>
  <si>
    <t>Sat Jun 06 08:39:15 PDT 2009</t>
  </si>
  <si>
    <t>@Kwickks i sadly have history left  i really wish it was last week - all motivation has gone now! what was your first act of freedom?</t>
  </si>
  <si>
    <t xml:space="preserve">@StaceRay Wish we have Bill Maher here </t>
  </si>
  <si>
    <t>Sat Jun 06 08:39:16 PDT 2009</t>
  </si>
  <si>
    <t xml:space="preserve">@thisisunited No problem man. I was gunna build a custom united squad haha. Then realised way out of my budget </t>
  </si>
  <si>
    <t>Sat Jun 06 08:39:21 PDT 2009</t>
  </si>
  <si>
    <t xml:space="preserve">There is a gala dinner tonight - and there are two hours of speeches before we eat </t>
  </si>
  <si>
    <t>Sat Jun 06 08:39:23 PDT 2009</t>
  </si>
  <si>
    <t>BobWulff</t>
  </si>
  <si>
    <t xml:space="preserve">@bassomatic someone stole james' laptop and phone, we couldnt find the ppl who did it so we had to file a police report </t>
  </si>
  <si>
    <t>Sat Jun 06 08:39:24 PDT 2009</t>
  </si>
  <si>
    <t xml:space="preserve">Just ate two huge cinnamon whirls. The past few days has mostly consisted of behaviour like this. Really must stop it. </t>
  </si>
  <si>
    <t>lovexchanelx114</t>
  </si>
  <si>
    <t>my poor dog can barley get up or down the steps  and she's only 3!</t>
  </si>
  <si>
    <t>Sat Jun 06 08:39:28 PDT 2009</t>
  </si>
  <si>
    <t>amycran</t>
  </si>
  <si>
    <t>@S_Vandergriff Looking like I have to set my sights on 2011 for the full #bcm.    Damn this leg.</t>
  </si>
  <si>
    <t>Sat Jun 06 08:39:30 PDT 2009</t>
  </si>
  <si>
    <t>mahamara</t>
  </si>
  <si>
    <t xml:space="preserve">unexpected guests today or tomorrow, and i dont want to clean </t>
  </si>
  <si>
    <t>Sat Jun 06 08:39:35 PDT 2009</t>
  </si>
  <si>
    <t xml:space="preserve">the video of ma'isha i made didn't turn out too bad, at all! too bad i didn't know we could film, sooner. all i got was the end. </t>
  </si>
  <si>
    <t>@sky_at_night hehe Sis dont worry im not im just saying whys it always the hot 1s who die  Thats ok talk later ya read my new chapter yet?</t>
  </si>
  <si>
    <t>Sat Jun 06 08:39:37 PDT 2009</t>
  </si>
  <si>
    <t>NH_Jay</t>
  </si>
  <si>
    <t xml:space="preserve">@Mashikov why have you left me </t>
  </si>
  <si>
    <t>Sat Jun 06 08:39:38 PDT 2009</t>
  </si>
  <si>
    <t>my_krista</t>
  </si>
  <si>
    <t xml:space="preserve">Is... sigh... no longer going to Bonnaroo. </t>
  </si>
  <si>
    <t>risauryr</t>
  </si>
  <si>
    <t xml:space="preserve">going 2 Bergenfield in Jersey 4 a 6 year old birthday party so bored </t>
  </si>
  <si>
    <t>Sat Jun 06 08:39:39 PDT 2009</t>
  </si>
  <si>
    <t>ecsmith94</t>
  </si>
  <si>
    <t>Sat Jun 06 08:39:40 PDT 2009</t>
  </si>
  <si>
    <t>heather_5</t>
  </si>
  <si>
    <t xml:space="preserve">@ashleynicole13 sorry i don't think i can come </t>
  </si>
  <si>
    <t>jlgaddis</t>
  </si>
  <si>
    <t xml:space="preserve">dammit, not going to be able to make it to the hackerspace meeting </t>
  </si>
  <si>
    <t>Sat Jun 06 08:39:41 PDT 2009</t>
  </si>
  <si>
    <t>Beauxforte</t>
  </si>
  <si>
    <t xml:space="preserve">@Suburbis oops, that one is in the other pic that I sent to Facebook </t>
  </si>
  <si>
    <t>Sat Jun 06 08:39:42 PDT 2009</t>
  </si>
  <si>
    <t>@cazp09 awh really  il miss you..Xx</t>
  </si>
  <si>
    <t>Sat Jun 06 08:39:46 PDT 2009</t>
  </si>
  <si>
    <t xml:space="preserve">My neck is stiff and hurts... </t>
  </si>
  <si>
    <t>Sat Jun 06 08:39:47 PDT 2009</t>
  </si>
  <si>
    <t>Azeleen</t>
  </si>
  <si>
    <t xml:space="preserve">Am I the only Scifi fan around here? You know, Farscape, Stargate, Battlestar Galactica, Firefly Stuff like that. I'm the only stargazer? </t>
  </si>
  <si>
    <t>Sat Jun 06 08:39:48 PDT 2009</t>
  </si>
  <si>
    <t>just_chalie</t>
  </si>
  <si>
    <t xml:space="preserve">@daniflow mine too </t>
  </si>
  <si>
    <t>Sat Jun 06 08:39:50 PDT 2009</t>
  </si>
  <si>
    <t xml:space="preserve">has tried reinstalling twitterfox but still it refuses to show up on my screen! Any one got any ideas? </t>
  </si>
  <si>
    <t>Sat Jun 06 08:39:52 PDT 2009</t>
  </si>
  <si>
    <t xml:space="preserve">reddish &amp;amp; Co. </t>
  </si>
  <si>
    <t>retrofires</t>
  </si>
  <si>
    <t>@joamna so far theres only 20 min.  its a comic by the hellboy. Ah. Im trying to remember by book. I lost some somewhere.</t>
  </si>
  <si>
    <t>Sat Jun 06 08:39:55 PDT 2009</t>
  </si>
  <si>
    <t>millieex3</t>
  </si>
  <si>
    <t xml:space="preserve">woooooop. kardashians tomorow (Y). we're so behind in england </t>
  </si>
  <si>
    <t>Sat Jun 06 08:39:57 PDT 2009</t>
  </si>
  <si>
    <t>Primewax</t>
  </si>
  <si>
    <t xml:space="preserve">@moonfrye Work </t>
  </si>
  <si>
    <t>Sat Jun 06 08:40:01 PDT 2009</t>
  </si>
  <si>
    <t xml:space="preserve">@QueenofScots67 I don't think there is one - feels like they're just winding me up cos they know I haven't got any </t>
  </si>
  <si>
    <t>Sat Jun 06 08:40:03 PDT 2009</t>
  </si>
  <si>
    <t>sfsutcliffe</t>
  </si>
  <si>
    <t xml:space="preserve">I want more on Sabina Guzzanti.. nothing anywhere in English, its all dutch or italian </t>
  </si>
  <si>
    <t>Sat Jun 06 08:40:05 PDT 2009</t>
  </si>
  <si>
    <t xml:space="preserve">Soooooooooooo Boredddd someone talkkkkkk to meee </t>
  </si>
  <si>
    <t>Sat Jun 06 08:40:06 PDT 2009</t>
  </si>
  <si>
    <t>courtneybrown2</t>
  </si>
  <si>
    <t xml:space="preserve">@avajjones i'm not going to camp this year </t>
  </si>
  <si>
    <t>ohh s**t... drop by 1  53. sulumitsretsambew.biz</t>
  </si>
  <si>
    <t>Sat Jun 06 08:40:07 PDT 2009</t>
  </si>
  <si>
    <t>LadyV727</t>
  </si>
  <si>
    <t xml:space="preserve">I wish I could hire paula dean as my personal chef </t>
  </si>
  <si>
    <t>Sat Jun 06 08:40:15 PDT 2009</t>
  </si>
  <si>
    <t>Had a horrrrible night after all the fun.   http://myloc.me/2NCr</t>
  </si>
  <si>
    <t>Sat Jun 06 08:40:16 PDT 2009</t>
  </si>
  <si>
    <t xml:space="preserve">@JReedOSU I miss her </t>
  </si>
  <si>
    <t>Sat Jun 06 08:40:17 PDT 2009</t>
  </si>
  <si>
    <t xml:space="preserve">class all dayyyyyyyy!  </t>
  </si>
  <si>
    <t>Sat Jun 06 08:40:20 PDT 2009</t>
  </si>
  <si>
    <t>BornRoxStar</t>
  </si>
  <si>
    <t>Im sick  sum1 bring me soup??</t>
  </si>
  <si>
    <t>Sat Jun 06 08:40:22 PDT 2009</t>
  </si>
  <si>
    <t xml:space="preserve">@UgoEllefsen aaaw man, really? I hope it works on mine </t>
  </si>
  <si>
    <t>Sat Jun 06 08:40:23 PDT 2009</t>
  </si>
  <si>
    <t>Just put my baby girl on the church bus headed to Yogi Bear Park in Madison   I hope she has fun!  #fb</t>
  </si>
  <si>
    <t>Sat Jun 06 08:40:29 PDT 2009</t>
  </si>
  <si>
    <t xml:space="preserve">i just bit my lip </t>
  </si>
  <si>
    <t>Sat Jun 06 08:40:31 PDT 2009</t>
  </si>
  <si>
    <t xml:space="preserve">@mcflyharry are u ok with ur scratched face   ? i worry u </t>
  </si>
  <si>
    <t>Sat Jun 06 08:40:32 PDT 2009</t>
  </si>
  <si>
    <t>missmozzy</t>
  </si>
  <si>
    <t xml:space="preserve">im so hungrrryyyy i hate being hungover  starving starving! i have a craving for a weeee fajitaaaa! we have none </t>
  </si>
  <si>
    <t>Sat Jun 06 08:40:37 PDT 2009</t>
  </si>
  <si>
    <t xml:space="preserve">@yahtze dude i tired sending ellen a letter about our techer... never got one back </t>
  </si>
  <si>
    <t>Sat Jun 06 08:40:38 PDT 2009</t>
  </si>
  <si>
    <t xml:space="preserve">@askinne3 Where are you? I miss you by the way. </t>
  </si>
  <si>
    <t>Sat Jun 06 08:40:41 PDT 2009</t>
  </si>
  <si>
    <t>10 mins lft to tweet thn i have to go  nooooooo !!!!! xx</t>
  </si>
  <si>
    <t>Sat Jun 06 08:40:46 PDT 2009</t>
  </si>
  <si>
    <t>RiRi4Real</t>
  </si>
  <si>
    <t>4 Followers  thats not good come on people don't you know the real Riri ;(</t>
  </si>
  <si>
    <t>Sat Jun 06 08:40:47 PDT 2009</t>
  </si>
  <si>
    <t>niikolee18</t>
  </si>
  <si>
    <t xml:space="preserve">So Tired Form Today's Orientation from St. Paul, Glimpse on Anna's Video, starting to miss high school </t>
  </si>
  <si>
    <t xml:space="preserve">@Speddj sorry about lunch </t>
  </si>
  <si>
    <t>Sat Jun 06 08:40:50 PDT 2009</t>
  </si>
  <si>
    <t>chloexharrison</t>
  </si>
  <si>
    <t>@smisher_goob aww thats so cute, she'll be a brat-lover like us. i wish you were with me too  wes carr was rall good, i enjoyed him.</t>
  </si>
  <si>
    <t>Sat Jun 06 08:40:51 PDT 2009</t>
  </si>
  <si>
    <t>jpoole</t>
  </si>
  <si>
    <t xml:space="preserve">totally bummed! no softball for me today. still in bed w/ a good deal of abdominal pain </t>
  </si>
  <si>
    <t>Sat Jun 06 08:40:54 PDT 2009</t>
  </si>
  <si>
    <t xml:space="preserve">The progress of fixing my dads computer is so slow, I shoulda went to strawberry fair insted </t>
  </si>
  <si>
    <t>Sat Jun 06 08:40:55 PDT 2009</t>
  </si>
  <si>
    <t>McKeekers</t>
  </si>
  <si>
    <t>@seraglio I dreamt about you! But you were bald  Also Leo had come back to life.</t>
  </si>
  <si>
    <t>Sat Jun 06 08:40:59 PDT 2009</t>
  </si>
  <si>
    <t>paq23</t>
  </si>
  <si>
    <t xml:space="preserve">I miss my partner in crime @Chanel1205! </t>
  </si>
  <si>
    <t>Sat Jun 06 08:41:05 PDT 2009</t>
  </si>
  <si>
    <t>wishes him the WORST  http://plurk.com/p/ywsei</t>
  </si>
  <si>
    <t>Sat Jun 06 08:41:07 PDT 2009</t>
  </si>
  <si>
    <t xml:space="preserve">AND ALSO.  SEED OF CHUCKY IS FULLY RANDY. i was watching that also. love late night movies. that sounds so XXX. soz </t>
  </si>
  <si>
    <t>@TheAntiSocial I know that feeling too  im even making my own dress coz cant afford the one i want</t>
  </si>
  <si>
    <t>Sat Jun 06 08:41:08 PDT 2009</t>
  </si>
  <si>
    <t xml:space="preserve">I want a palm pre (love the big touch screen AND thumboard combo) but it's only available on sprint and I have at&amp;amp;t. wah. </t>
  </si>
  <si>
    <t xml:space="preserve">Work, work, work....boo! </t>
  </si>
  <si>
    <t>Sat Jun 06 08:41:12 PDT 2009</t>
  </si>
  <si>
    <t>cathead27</t>
  </si>
  <si>
    <t>my bike got stolen last night.  not sure what i should do about that. cops don't look into things like bikes, right?</t>
  </si>
  <si>
    <t xml:space="preserve">@PandaMayhem I am trying to save money for concert tickets, so I am wearing old glases after my last contact tore this week. </t>
  </si>
  <si>
    <t xml:space="preserve">@LeeGoesMwah nups. i'm still in lj, revising for my exams, had to cancel the hairdresser. bad times </t>
  </si>
  <si>
    <t>Sat Jun 06 08:41:14 PDT 2009</t>
  </si>
  <si>
    <t xml:space="preserve">I got it figured out. No phone until August </t>
  </si>
  <si>
    <t>Sat Jun 06 08:41:16 PDT 2009</t>
  </si>
  <si>
    <t xml:space="preserve"> i cant stop being sad</t>
  </si>
  <si>
    <t>Tink..... My first car.... Parents are selling it  how sad.... This thing has been everywhere......  http://mypict.me/2NAI</t>
  </si>
  <si>
    <t>DJWERDDAMOUF</t>
  </si>
  <si>
    <t xml:space="preserve">@mzzblondy WHERE U AT I NEED MY HAIR DONE </t>
  </si>
  <si>
    <t>Sat Jun 06 08:41:17 PDT 2009</t>
  </si>
  <si>
    <t>kruslin</t>
  </si>
  <si>
    <t xml:space="preserve">makin cinnomin rolls, then maybbe hangin out at the lake...who knows, it's chilly today </t>
  </si>
  <si>
    <t>@HeartMileyCyrus hi. i did what you said, ha, ha, she said no  i wanted to cry :'(</t>
  </si>
  <si>
    <t>Sat Jun 06 08:41:18 PDT 2009</t>
  </si>
  <si>
    <t xml:space="preserve">Weather is turning, more sun pls. </t>
  </si>
  <si>
    <t>Sat Jun 06 08:41:21 PDT 2009</t>
  </si>
  <si>
    <t>ange77h</t>
  </si>
  <si>
    <t xml:space="preserve">Wow.. what a curve-ball to be thrown!!  trying to focus after some shocking news...  totally gutted  </t>
  </si>
  <si>
    <t>Sat Jun 06 08:41:22 PDT 2009</t>
  </si>
  <si>
    <t xml:space="preserve">@spoonergregory I used to live around the corner from Magnolia Bakery; personally I think Hummingbird is really overrated. </t>
  </si>
  <si>
    <t>Sat Jun 06 08:41:27 PDT 2009</t>
  </si>
  <si>
    <t xml:space="preserve">cannot WAIT for the day she has finished her masters dissertation </t>
  </si>
  <si>
    <t>Sat Jun 06 08:41:29 PDT 2009</t>
  </si>
  <si>
    <t>d1sc1ple</t>
  </si>
  <si>
    <t xml:space="preserve">I don't think I'll bother with church tomorrow. Kids not sleeping well and feeling very tired. I'll have a lie-in instead. </t>
  </si>
  <si>
    <t xml:space="preserve">I am exhuasted &amp;amp; I slept! I think I'm coming down with a cold, can't stop sneezing, nose running &amp;amp; eyes watery. </t>
  </si>
  <si>
    <t>Sat Jun 06 08:41:31 PDT 2009</t>
  </si>
  <si>
    <t>sirmattalmighty</t>
  </si>
  <si>
    <t xml:space="preserve">Margret Moundford is leaving the Apprentice! </t>
  </si>
  <si>
    <t>Sat Jun 06 08:41:32 PDT 2009</t>
  </si>
  <si>
    <t>DontTellJosh</t>
  </si>
  <si>
    <t>Cant Sleep, Mr, Put Me To Bed  I Miss It.</t>
  </si>
  <si>
    <t>Sat Jun 06 08:41:35 PDT 2009</t>
  </si>
  <si>
    <t xml:space="preserve">Thou I was hopeful bout s.......  </t>
  </si>
  <si>
    <t>ozwicker</t>
  </si>
  <si>
    <t xml:space="preserve">offff to seatttle. gotta admit. not tooo excited. </t>
  </si>
  <si>
    <t>Sat Jun 06 08:41:36 PDT 2009</t>
  </si>
  <si>
    <t>Tiffworld</t>
  </si>
  <si>
    <t>My air conditioner broke  going to 24 hour fitness till the Ac guy gets here so I can sweat there instead</t>
  </si>
  <si>
    <t>Sat Jun 06 08:41:37 PDT 2009</t>
  </si>
  <si>
    <t xml:space="preserve">@TheKellanLutz good morning sunshine I hope u didn't wake up w/ a headache like me </t>
  </si>
  <si>
    <t>needs heLp from a wordpress theme expert  http://plurk.com/p/ywsk3</t>
  </si>
  <si>
    <t>Sat Jun 06 08:41:39 PDT 2009</t>
  </si>
  <si>
    <t>CataSantaCruz</t>
  </si>
  <si>
    <t>@mileycyrus and your fans in Chile? haha  Chile love u!andwaiting for u!you makesan awesome job onhannah montana!u are an amazing actress!</t>
  </si>
  <si>
    <t>Sat Jun 06 08:41:41 PDT 2009</t>
  </si>
  <si>
    <t>vixi_ridley</t>
  </si>
  <si>
    <t xml:space="preserve">So Bored of revising </t>
  </si>
  <si>
    <t>JustinBelson</t>
  </si>
  <si>
    <t xml:space="preserve">@getdirtyDIANNE oh shit i thought you were in rm. thats word. i am low on cash </t>
  </si>
  <si>
    <t>Sat Jun 06 08:41:44 PDT 2009</t>
  </si>
  <si>
    <t>@dannieboytv cus I wasn't invited...u invited kels  lol how was it drinks on deck I suppose ooo damn</t>
  </si>
  <si>
    <t>Sat Jun 06 08:41:45 PDT 2009</t>
  </si>
  <si>
    <t>teamtaylorfan</t>
  </si>
  <si>
    <t xml:space="preserve">i am super tired </t>
  </si>
  <si>
    <t>Sat Jun 06 08:41:46 PDT 2009</t>
  </si>
  <si>
    <t xml:space="preserve">@PurestLight yeah it's rained here all day on and off </t>
  </si>
  <si>
    <t>@paulignatius inggit naman ako. You have new bestfriends na.  hehe! Was it good? Miss you and all the people you were with! So much!</t>
  </si>
  <si>
    <t xml:space="preserve">@carrieberriex3 That if I got it today it would be almost $500 </t>
  </si>
  <si>
    <t>Sat Jun 06 08:41:49 PDT 2009</t>
  </si>
  <si>
    <t xml:space="preserve">looks like aussies will lose </t>
  </si>
  <si>
    <t>xcaptivatedx</t>
  </si>
  <si>
    <t>blahh...I don't feel well. I ate too much.  I always am eating tooo much</t>
  </si>
  <si>
    <t>Sat Jun 06 08:41:50 PDT 2009</t>
  </si>
  <si>
    <t>iamjoeytolle</t>
  </si>
  <si>
    <t xml:space="preserve">@destaphiton it feels like a big frat party and not the mob driven, classy place of sin I want it to be.  am i changing? </t>
  </si>
  <si>
    <t xml:space="preserve">Writing interrupted by French Open tennis. </t>
  </si>
  <si>
    <t>Sat Jun 06 08:41:52 PDT 2009</t>
  </si>
  <si>
    <t xml:space="preserve">@wcjohnston Her sons had a baseba game today... I guess last night was supposed to be the last one. So now I must wait til tomorrow! </t>
  </si>
  <si>
    <t>Sat Jun 06 08:41:54 PDT 2009</t>
  </si>
  <si>
    <t>Sat Jun 06 08:41:55 PDT 2009</t>
  </si>
  <si>
    <t>@gigisantillo tori &amp;amp; i arent going to the HS show because it's too late &amp;amp; we have to drive back.  ahh i forgot about M&amp;amp;Gs!!</t>
  </si>
  <si>
    <t xml:space="preserve">If I was to be a dwarf right now I would be sneezy </t>
  </si>
  <si>
    <t>Sat Jun 06 08:41:56 PDT 2009</t>
  </si>
  <si>
    <t>Ok i now have a new goal. 2 get 20 followers. I have 15 rite now. I had 16 but 1 left me  not kewl. lol anyways, how yas doin?</t>
  </si>
  <si>
    <t>Sat Jun 06 08:41:57 PDT 2009</t>
  </si>
  <si>
    <t>tutugirl1345</t>
  </si>
  <si>
    <t>@jodifur Sorry   Keeping my fingers crossed they accept your new offer!</t>
  </si>
  <si>
    <t>Sat Jun 06 08:42:00 PDT 2009</t>
  </si>
  <si>
    <t>sherpidity</t>
  </si>
  <si>
    <t xml:space="preserve">NEW SUNNIES!!!  Looking forward to more shopping in HK. however out of budget they may be. </t>
  </si>
  <si>
    <t>Sat Jun 06 08:42:02 PDT 2009</t>
  </si>
  <si>
    <t>I got good pics of everyone BUT @JonathanRKnight my favorite   looks like I am going to have to figure out a way to go to another show!</t>
  </si>
  <si>
    <t>Sat Jun 06 08:42:04 PDT 2009</t>
  </si>
  <si>
    <t>owww god, drop by 1  54. dailyfunnypics.com</t>
  </si>
  <si>
    <t>Sat Jun 06 08:42:05 PDT 2009</t>
  </si>
  <si>
    <t>holys**t drop by 1  55. rumahabi.com</t>
  </si>
  <si>
    <t>damn... drop by 1  72. blogcatalog.com</t>
  </si>
  <si>
    <t>Sat Jun 06 08:42:06 PDT 2009</t>
  </si>
  <si>
    <t>lilsmith2050</t>
  </si>
  <si>
    <t>im so lookin forward to summer especially because of the weather we've got in wales  jus wish i live in cyprus like i did b4 xXx</t>
  </si>
  <si>
    <t>Sat Jun 06 08:42:09 PDT 2009</t>
  </si>
  <si>
    <t>jl_legend</t>
  </si>
  <si>
    <t xml:space="preserve">Grrr can't get my website working </t>
  </si>
  <si>
    <t xml:space="preserve">@Katiedid26 that hurt my feelings i am not dumb </t>
  </si>
  <si>
    <t>Sat Jun 06 08:42:11 PDT 2009</t>
  </si>
  <si>
    <t>lhazelbyrd</t>
  </si>
  <si>
    <t>@KiahBoo16 nobody invited me!  LOL</t>
  </si>
  <si>
    <t>Sat Jun 06 08:42:12 PDT 2009</t>
  </si>
  <si>
    <t xml:space="preserve">@VickyMinor Nope, went the signing in April though! Was gonna go the November Liverpool date but my dad wouldn't give me the money </t>
  </si>
  <si>
    <t>Sat Jun 06 08:42:13 PDT 2009</t>
  </si>
  <si>
    <t>fulltimedanc3r9</t>
  </si>
  <si>
    <t xml:space="preserve">just won tickets to the blink182 and fall out boy concert!!!!  party tonight then rest of the weekend studying for exams </t>
  </si>
  <si>
    <t>Sat Jun 06 08:42:14 PDT 2009</t>
  </si>
  <si>
    <t>elly_bo_belly</t>
  </si>
  <si>
    <t>Almost ready to start driving to Kamloops  TOO HOT there for Elly :-|</t>
  </si>
  <si>
    <t>Sat Jun 06 08:42:16 PDT 2009</t>
  </si>
  <si>
    <t>supershakila23</t>
  </si>
  <si>
    <t xml:space="preserve">down with stomach flu. grandma admitted at cgh. at i just got my menses. and the day get any worser? i miss you fattybombom </t>
  </si>
  <si>
    <t>Sat Jun 06 08:42:17 PDT 2009</t>
  </si>
  <si>
    <t xml:space="preserve">I've got a horrible feeling that i've run out of steam three days early. Nothing is making sense. Giving up for the day. </t>
  </si>
  <si>
    <t>Sat Jun 06 08:42:18 PDT 2009</t>
  </si>
  <si>
    <t xml:space="preserve">@effinxamazing i'm so scared haha so many people have had problems with it too </t>
  </si>
  <si>
    <t>Sat Jun 06 08:42:23 PDT 2009</t>
  </si>
  <si>
    <t>SilverBast</t>
  </si>
  <si>
    <t xml:space="preserve">still really sick, Damian in Richmond, and I'm gonna miss out on Shimmy </t>
  </si>
  <si>
    <t>Sat Jun 06 08:42:25 PDT 2009</t>
  </si>
  <si>
    <t xml:space="preserve">missing JimmyGulp but having such an amazingly beautiful time with Charley &amp;amp; Lara - shame the fun has to end now </t>
  </si>
  <si>
    <t>Austi_BflyYuuup</t>
  </si>
  <si>
    <t xml:space="preserve">I need to get rid of this sprint instinct and cop a blackberry or somethin. Can't tweet right on here </t>
  </si>
  <si>
    <t>owwwww why does my leg still hurt  i hate havin really bad cramp</t>
  </si>
  <si>
    <t>Sat Jun 06 08:42:29 PDT 2009</t>
  </si>
  <si>
    <t>Baldw1n</t>
  </si>
  <si>
    <t xml:space="preserve">@ASOS_Julia keep us updated on the score. bbc news isn't updating on my phone so can't get the score </t>
  </si>
  <si>
    <t>Sat Jun 06 08:42:30 PDT 2009</t>
  </si>
  <si>
    <t>anaskatya</t>
  </si>
  <si>
    <t xml:space="preserve">I had a dream about a giant box of poptarts. And there are none in my house. </t>
  </si>
  <si>
    <t>Sat Jun 06 08:42:34 PDT 2009</t>
  </si>
  <si>
    <t>LucidAnna</t>
  </si>
  <si>
    <t xml:space="preserve">@igrewup @AnnieCushing @liciluvsjt I know... </t>
  </si>
  <si>
    <t>Sat Jun 06 08:42:35 PDT 2009</t>
  </si>
  <si>
    <t>Boooo! The sun went behind the clouds  oh well.....time to hop in the shower and start my weekend!</t>
  </si>
  <si>
    <t>mezzofortissimo</t>
  </si>
  <si>
    <t xml:space="preserve">@snape WHAT IF I OFFER YOU PAID TIME? OR MY FIRST BORN? OR SOMEONE ELSE'S FIRST BORN? </t>
  </si>
  <si>
    <t>Sat Jun 06 08:42:36 PDT 2009</t>
  </si>
  <si>
    <t>so sad I have to miss graduation tonight.  Congrats, grads. I &amp;lt;3 you Jen and Shawn! #fb</t>
  </si>
  <si>
    <t>Sat Jun 06 08:42:38 PDT 2009</t>
  </si>
  <si>
    <t>Bubblyygum</t>
  </si>
  <si>
    <t xml:space="preserve">so bordd ant dun owt all dayy </t>
  </si>
  <si>
    <t>Sat Jun 06 08:42:40 PDT 2009</t>
  </si>
  <si>
    <t>CynAtx</t>
  </si>
  <si>
    <t xml:space="preserve">is at work....not looking forward to 4 o'clock....  </t>
  </si>
  <si>
    <t>Sat Jun 06 08:42:41 PDT 2009</t>
  </si>
  <si>
    <t>@mizrik I usually am but I'm on the northside till later 2day.    ihop 2mmorow though...right??</t>
  </si>
  <si>
    <t>Sat Jun 06 08:42:42 PDT 2009</t>
  </si>
  <si>
    <t xml:space="preserve">HATE HATE HATE admin - my admin file labels read &amp;quot;Boring Stuff 1&amp;quot; &amp;quot;BS 2&amp;quot; &amp;quot;Stuff 2 try &amp;amp; avoid&amp;quot; etc.!!! Hmphff *folds arms &amp;amp; stomps foot* </t>
  </si>
  <si>
    <t>Sat Jun 06 08:43:05 PDT 2009</t>
  </si>
  <si>
    <t>Galaxy5007</t>
  </si>
  <si>
    <t xml:space="preserve">Dover trip cancelled for tonight </t>
  </si>
  <si>
    <t xml:space="preserve">we dont even get a full day togehter </t>
  </si>
  <si>
    <t>Sat Jun 06 08:43:06 PDT 2009</t>
  </si>
  <si>
    <t>@TrackstarGIBSON  my phone is acting stupid</t>
  </si>
  <si>
    <t>tehlephty</t>
  </si>
  <si>
    <t>@twitisatwatter My baseball game was rained out because of rain  Last time i plan ahead for a baseball game... stupid weather!</t>
  </si>
  <si>
    <t>Sat Jun 06 08:43:07 PDT 2009</t>
  </si>
  <si>
    <t>Ugh I could have been there  http://bit.ly/CDsaT</t>
  </si>
  <si>
    <t xml:space="preserve">Note to Wrigleys: 30 seconds of minty flavour and then a cardboard taste does not a stick of chewing gum make </t>
  </si>
  <si>
    <t>Sat Jun 06 08:43:08 PDT 2009</t>
  </si>
  <si>
    <t xml:space="preserve">@ Work. Whoomp Whoomp </t>
  </si>
  <si>
    <t>Sat Jun 06 08:43:11 PDT 2009</t>
  </si>
  <si>
    <t>trashandcaviar</t>
  </si>
  <si>
    <t xml:space="preserve">I just can't seem to get out of this bed....my tummy is hurting </t>
  </si>
  <si>
    <t>Sat Jun 06 08:43:12 PDT 2009</t>
  </si>
  <si>
    <t xml:space="preserve">@nenetcurry @barribaskoro @ohjeezkid im so bummed out that i couldnt go to ohlala </t>
  </si>
  <si>
    <t>Sat Jun 06 08:43:14 PDT 2009</t>
  </si>
  <si>
    <t xml:space="preserve">i need to go to the gym...i missed 2 days!!! that means double work out today ugh!!!! </t>
  </si>
  <si>
    <t xml:space="preserve"> Def just gt threw up on!I D0NT WANA PLAY N0 M0RE! LOL</t>
  </si>
  <si>
    <t>Sat Jun 06 08:43:15 PDT 2009</t>
  </si>
  <si>
    <t>kellieodonoghue</t>
  </si>
  <si>
    <t xml:space="preserve">can't find the lead off my ipod....... </t>
  </si>
  <si>
    <t>Sat Jun 06 08:43:19 PDT 2009</t>
  </si>
  <si>
    <t>jennordhavn</t>
  </si>
  <si>
    <t xml:space="preserve">@JonsTubeGirl I don't have any money so I can't get a pedi </t>
  </si>
  <si>
    <t>@emdietrich I'm going to the Caribbean, and even if I wasn't for THE LATENCY fml fml hahahaha  I always miss concerts 'cause of vacation</t>
  </si>
  <si>
    <t>Sat Jun 06 08:43:21 PDT 2009</t>
  </si>
  <si>
    <t xml:space="preserve">Headed back to Harlem.. with the only attitude </t>
  </si>
  <si>
    <t>Sat Jun 06 08:43:24 PDT 2009</t>
  </si>
  <si>
    <t>@GHRobson Hehe, cool :-D I feel like my head is going to explode from all this cramming!  xxx</t>
  </si>
  <si>
    <t>saaruhhxxo</t>
  </si>
  <si>
    <t>@demilovato LLLLLLLLAAAAAAAMEEEEE. i was hoping i was the one  for demi. to say hi to, that is. jeeeeze, what'd ya think? ;) creeeepy.</t>
  </si>
  <si>
    <t>Sat Jun 06 08:43:25 PDT 2009</t>
  </si>
  <si>
    <t>Aniyah</t>
  </si>
  <si>
    <t xml:space="preserve">@mrsjarviscocker I really can't to be honest mate, it's a disgraceful way to carry on </t>
  </si>
  <si>
    <t>Sat Jun 06 08:43:26 PDT 2009</t>
  </si>
  <si>
    <t xml:space="preserve">Got to get ready to bring my kids to a swim B-Day Party! I can not believe I have to put on my swim suit for this! URGGG! </t>
  </si>
  <si>
    <t>@blackbarbie027 hmmmmm.... yeah and he might get mad if you close it  maybe rub the back of his head or scratch his back, that might work</t>
  </si>
  <si>
    <t>Sat Jun 06 08:43:29 PDT 2009</t>
  </si>
  <si>
    <t>adele_echelon</t>
  </si>
  <si>
    <t>I just wanted to sing in the car!  â™¥</t>
  </si>
  <si>
    <t>Superjde</t>
  </si>
  <si>
    <t xml:space="preserve">Ah Crap! My Coffee got cold!!! </t>
  </si>
  <si>
    <t>Sat Jun 06 08:43:30 PDT 2009</t>
  </si>
  <si>
    <t>Sabraistheone</t>
  </si>
  <si>
    <t xml:space="preserve">I have been cleaning my room, and then i thought of that im quiting in gubbÃ¤ngskolan and i got sad </t>
  </si>
  <si>
    <t>Sat Jun 06 08:43:32 PDT 2009</t>
  </si>
  <si>
    <t>@marialovesit feel better.  i haven't seen you in forever.</t>
  </si>
  <si>
    <t>Sat Jun 06 08:43:33 PDT 2009</t>
  </si>
  <si>
    <t>Kennedy21197</t>
  </si>
  <si>
    <t xml:space="preserve">am back home and very tired.....and sick </t>
  </si>
  <si>
    <t>Sat Jun 06 08:43:34 PDT 2009</t>
  </si>
  <si>
    <t xml:space="preserve">why tetris is a TT and #seb-day not? It isn't right </t>
  </si>
  <si>
    <t>Sat Jun 06 08:43:35 PDT 2009</t>
  </si>
  <si>
    <t>iShowBoaT</t>
  </si>
  <si>
    <t xml:space="preserve">@KrysMIchelle88 see this is why i don't come around, i wasn't even invited! this is sooooo wrong on sooo many levels boo </t>
  </si>
  <si>
    <t>Sat Jun 06 08:43:36 PDT 2009</t>
  </si>
  <si>
    <t>Barricade64</t>
  </si>
  <si>
    <t>@GogDog  Well get him when you see him. But overall, Starscream is definately the best voyager toy in the line.</t>
  </si>
  <si>
    <t xml:space="preserve">@helloimhannah @beccasaur__ I had a really bad dream about Warped Tour last night. </t>
  </si>
  <si>
    <t>Sat Jun 06 08:43:39 PDT 2009</t>
  </si>
  <si>
    <t xml:space="preserve">I give up! No eye liner or mascara it just won't cooperate today </t>
  </si>
  <si>
    <t>Alilough</t>
  </si>
  <si>
    <t xml:space="preserve">Just arrived home from hols. Tweets have overloaded so if I missed anything sorry. Back to grey cold Manchester </t>
  </si>
  <si>
    <t>Sat Jun 06 08:43:40 PDT 2009</t>
  </si>
  <si>
    <t>@peejie Clue tour dates released. Not a single Scottish one. Very poor show  Hope tennis went well. Wanna look and plan trip (s)?</t>
  </si>
  <si>
    <t>tarnoviel</t>
  </si>
  <si>
    <t xml:space="preserve">Omg...almost forgot that there is the GP in Turkey tomorrow! And no pole for RÃ¤ikÃ¶nnen. </t>
  </si>
  <si>
    <t>Sat Jun 06 08:43:43 PDT 2009</t>
  </si>
  <si>
    <t>CecyH925</t>
  </si>
  <si>
    <t xml:space="preserve">@DJFREDDYFRED 70% chanace of rain in the PM </t>
  </si>
  <si>
    <t>Sat Jun 06 08:43:44 PDT 2009</t>
  </si>
  <si>
    <t>dianalinda</t>
  </si>
  <si>
    <t xml:space="preserve">@rjeanpierre aaawwww I would have loved for u to come thru last night!!!!! </t>
  </si>
  <si>
    <t>Sat Jun 06 08:43:45 PDT 2009</t>
  </si>
  <si>
    <t>jOANNAxeLAiNe</t>
  </si>
  <si>
    <t>@IDreamOfMe2 The River People forum. It hasn't had any new posts.  So It's not really like LOOK AT ME! Haha.</t>
  </si>
  <si>
    <t>RED_i</t>
  </si>
  <si>
    <t xml:space="preserve">I think this is my forth weekend in a row that I have come into the office. </t>
  </si>
  <si>
    <t>Sat Jun 06 08:43:47 PDT 2009</t>
  </si>
  <si>
    <t>Mattmalpass</t>
  </si>
  <si>
    <t xml:space="preserve">Woke up feeling sick. Crazy sore throat and head cold. Where did you come from?!?!?! </t>
  </si>
  <si>
    <t>Sat Jun 06 08:43:52 PDT 2009</t>
  </si>
  <si>
    <t xml:space="preserve">@bakespace do you archive your newsletters somewhere? I managed to loose the muffin one before I could read it </t>
  </si>
  <si>
    <t>Sat Jun 06 08:43:51 PDT 2009</t>
  </si>
  <si>
    <t>@jrfabello ME TOO!  bad news is puro college lng HUHUHU</t>
  </si>
  <si>
    <t>Sat Jun 06 08:43:53 PDT 2009</t>
  </si>
  <si>
    <t xml:space="preserve">@teejay0109 missed you around here!!!!! </t>
  </si>
  <si>
    <t>Sat Jun 06 08:43:54 PDT 2009</t>
  </si>
  <si>
    <t>colorful_n0mi</t>
  </si>
  <si>
    <t xml:space="preserve">we had a mighty storm apparently! my poor baby tomato plants were not happy when I checked on them! </t>
  </si>
  <si>
    <t>Sat Jun 06 08:43:55 PDT 2009</t>
  </si>
  <si>
    <t xml:space="preserve">@Just_ZiadaDIVA U not the only one far from rested! </t>
  </si>
  <si>
    <t>Skorpius</t>
  </si>
  <si>
    <t xml:space="preserve">@neilhimself Welcome back to Chicago. I wish I had tickets.  </t>
  </si>
  <si>
    <t>Sat Jun 06 08:43:57 PDT 2009</t>
  </si>
  <si>
    <t xml:space="preserve">@tommilaitio Read some pages in a shop. Upset me enough not to buy. Stopped watching apocalyptic films as well after Children of Men. </t>
  </si>
  <si>
    <t>Sat Jun 06 08:44:02 PDT 2009</t>
  </si>
  <si>
    <t>ArwaAlk</t>
  </si>
  <si>
    <t xml:space="preserve">Stung by a jellyfish.. A big one! In the hospital </t>
  </si>
  <si>
    <t>Sat Jun 06 08:44:04 PDT 2009</t>
  </si>
  <si>
    <t xml:space="preserve">fuck, i hit 95 gigs </t>
  </si>
  <si>
    <t xml:space="preserve">@officialnjonas WTF?? what are you doing on SC??..i don't have that channel.. </t>
  </si>
  <si>
    <t>Sat Jun 06 08:44:06 PDT 2009</t>
  </si>
  <si>
    <t>owww god, drop by 1  73. blogtopsites.com</t>
  </si>
  <si>
    <t>Shit only 49  damned FlightControl distracting me! GET READY YOU FOOL</t>
  </si>
  <si>
    <t>Sat Jun 06 08:44:07 PDT 2009</t>
  </si>
  <si>
    <t>come on... drop by 1  74. facebook.com</t>
  </si>
  <si>
    <t>auch... drop by 1  75. jumptags.com</t>
  </si>
  <si>
    <t xml:space="preserve">@ddlovato I wanna you in Brazil again </t>
  </si>
  <si>
    <t>Sat Jun 06 08:44:08 PDT 2009</t>
  </si>
  <si>
    <t>alliedill</t>
  </si>
  <si>
    <t xml:space="preserve">I wish I was going to Summer Jam tonight </t>
  </si>
  <si>
    <t>Sat Jun 06 08:44:09 PDT 2009</t>
  </si>
  <si>
    <t>emzpeed</t>
  </si>
  <si>
    <t xml:space="preserve">erasing some pics on my phone....  sad but i ned to ... they'll be useless from this moment on..  i gottah move it off... </t>
  </si>
  <si>
    <t>Sat Jun 06 08:44:16 PDT 2009</t>
  </si>
  <si>
    <t>lauralou_93</t>
  </si>
  <si>
    <t>@Fearnecotton could you play Sugar by Flo Rida please  while i'm revising Business  thanks xxxx</t>
  </si>
  <si>
    <t xml:space="preserve">btw, it sucks that you cant choose curly-hair when you create a male in the sims. Now im having a straight-haired-nick-jonas.. buhu </t>
  </si>
  <si>
    <t>Sat Jun 06 08:44:17 PDT 2009</t>
  </si>
  <si>
    <t>emzreality</t>
  </si>
  <si>
    <t xml:space="preserve">My heart hurts. I really love being used </t>
  </si>
  <si>
    <t>Sat Jun 06 08:44:21 PDT 2009</t>
  </si>
  <si>
    <t>mrjohnmcd</t>
  </si>
  <si>
    <t xml:space="preserve">@grafikcache bad time management i think </t>
  </si>
  <si>
    <t>SophiaRoberts</t>
  </si>
  <si>
    <t xml:space="preserve">tim minchin hosted ra-r-raa-raaa-rage (impersonation of the crazy &amp;quot;rage&amp;quot; voice) - i gave up at deep purple, couldn't stay awake </t>
  </si>
  <si>
    <t>Sat Jun 06 08:44:22 PDT 2009</t>
  </si>
  <si>
    <t xml:space="preserve">attn dallas visitors: there are more things to do here than shop! jk I &amp;lt;3 u seester. but not shopping marathons... </t>
  </si>
  <si>
    <t xml:space="preserve">@saffrontaylor Only when in working days, but lately always rains in weekends </t>
  </si>
  <si>
    <t>Sat Jun 06 08:44:23 PDT 2009</t>
  </si>
  <si>
    <t>@changibedsheets sorry that you uploaded it for nothing     Basti's worked however. Just installed it.</t>
  </si>
  <si>
    <t>Sat Jun 06 08:44:25 PDT 2009</t>
  </si>
  <si>
    <t xml:space="preserve">@aprealbrooke  I'm so jealous!! </t>
  </si>
  <si>
    <t>Sat Jun 06 08:44:26 PDT 2009</t>
  </si>
  <si>
    <t>@csauto I am sorry to hear about that.  my condolences</t>
  </si>
  <si>
    <t>Sat Jun 06 08:44:27 PDT 2009</t>
  </si>
  <si>
    <t xml:space="preserve">ughhhhhhhhhhhhh </t>
  </si>
  <si>
    <t>Sat Jun 06 08:44:29 PDT 2009</t>
  </si>
  <si>
    <t>chantel192005</t>
  </si>
  <si>
    <t xml:space="preserve">Just woke up I'm late </t>
  </si>
  <si>
    <t>Sat Jun 06 08:44:30 PDT 2009</t>
  </si>
  <si>
    <t>chick_fit</t>
  </si>
  <si>
    <t xml:space="preserve">Feeling a bit dissapointed, all we did was just eat at this Italian pizza place, no partying whatsoever </t>
  </si>
  <si>
    <t>Chanisx3</t>
  </si>
  <si>
    <t xml:space="preserve">my mom wakes up and leaves to NY . &amp;amp; my sister is taking SAT's so im home alone </t>
  </si>
  <si>
    <t>Sat Jun 06 08:44:35 PDT 2009</t>
  </si>
  <si>
    <t xml:space="preserve">@djrivetkitten I wish I COULD grow veggies! Not enough sun </t>
  </si>
  <si>
    <t>Sat Jun 06 08:44:37 PDT 2009</t>
  </si>
  <si>
    <t>janaerikacua</t>
  </si>
  <si>
    <t xml:space="preserve">done with AMCAS. paid the expensive bill. broke </t>
  </si>
  <si>
    <t>Sat Jun 06 08:44:38 PDT 2009</t>
  </si>
  <si>
    <t>@shellmccready uh i cant go tomorrow, change of plan, family lunch tomorrow not tonight  Lannas still going though i think ?(:</t>
  </si>
  <si>
    <t>Sat Jun 06 08:44:40 PDT 2009</t>
  </si>
  <si>
    <t>ladyoftheflower</t>
  </si>
  <si>
    <t>Nightmare in the orange shop this morning. Didn't get the phone we wanted  never mind  calmin dwn in house of frasers cafe</t>
  </si>
  <si>
    <t>pitbikerider</t>
  </si>
  <si>
    <t xml:space="preserve">@ktdv1  can't upgrade a laptop graphics card </t>
  </si>
  <si>
    <t>Sat Jun 06 08:44:42 PDT 2009</t>
  </si>
  <si>
    <t>@deeplakshmi yea evn i do put up lotsa reminders n al..but jus my own parents anniversary i dint add to it  but glad i made it up to dem;)</t>
  </si>
  <si>
    <t>Sat Jun 06 08:44:46 PDT 2009</t>
  </si>
  <si>
    <t>@phoenix968 NOOOOOOOO!!!!   Wish I could go downt here and kick McLarens backsides. Shouwl be a good race though, thanks for the info xx</t>
  </si>
  <si>
    <t>Sat Jun 06 08:44:47 PDT 2009</t>
  </si>
  <si>
    <t>rainbowsxpuking</t>
  </si>
  <si>
    <t xml:space="preserve">i am being sick during summer </t>
  </si>
  <si>
    <t>Sat Jun 06 08:44:53 PDT 2009</t>
  </si>
  <si>
    <t>hattie_cool</t>
  </si>
  <si>
    <t xml:space="preserve">Getting ready for class.....feeling a little sick </t>
  </si>
  <si>
    <t>Sat Jun 06 08:44:55 PDT 2009</t>
  </si>
  <si>
    <t xml:space="preserve">I wanna go swimsuit shopping </t>
  </si>
  <si>
    <t>Sat Jun 06 08:44:56 PDT 2009</t>
  </si>
  <si>
    <t xml:space="preserve">i need a nap. and i need my patrick wolf cd to get here. </t>
  </si>
  <si>
    <t>daniiiih</t>
  </si>
  <si>
    <t xml:space="preserve">seeing the d-day without know why is called the d-day </t>
  </si>
  <si>
    <t>Sat Jun 06 08:44:58 PDT 2009</t>
  </si>
  <si>
    <t>JetterSnugs</t>
  </si>
  <si>
    <t xml:space="preserve">@jtaylor6stx I lick everything!!  Especially myself, I have terrible allergies. </t>
  </si>
  <si>
    <t>Sat Jun 06 08:45:00 PDT 2009</t>
  </si>
  <si>
    <t xml:space="preserve">Im awake but still tired!!!! </t>
  </si>
  <si>
    <t>Sat Jun 06 08:45:03 PDT 2009</t>
  </si>
  <si>
    <t>Mrzfirstlady09</t>
  </si>
  <si>
    <t>About to pack my diva's clothes.    she leavin me for a WHOLE week http://myloc.me/2NEi</t>
  </si>
  <si>
    <t>Sat Jun 06 08:45:05 PDT 2009</t>
  </si>
  <si>
    <t xml:space="preserve">would love to know who's house party we bowled right into last night. I want the house please. abFAB night yup!! One more sleep in ldn </t>
  </si>
  <si>
    <t>Sat Jun 06 08:45:09 PDT 2009</t>
  </si>
  <si>
    <t>lixyb</t>
  </si>
  <si>
    <t>ALSO.... what's the deal with the Lions losing by ONE GOAL???!?!!! :o  :s</t>
  </si>
  <si>
    <t>Sat Jun 06 08:45:10 PDT 2009</t>
  </si>
  <si>
    <t>Sara22ruddy</t>
  </si>
  <si>
    <t xml:space="preserve">Finally got a prom dress! Had a great day with Beth and her mom - and great night seeing Natalie again! Woke up with strep throat though </t>
  </si>
  <si>
    <t>Sat Jun 06 08:45:13 PDT 2009</t>
  </si>
  <si>
    <t>honeemel</t>
  </si>
  <si>
    <t xml:space="preserve">*sigh* you dont know... and you might never know how much i really miss you... </t>
  </si>
  <si>
    <t>Sat Jun 06 08:45:14 PDT 2009</t>
  </si>
  <si>
    <t xml:space="preserve">studying for finals like all day </t>
  </si>
  <si>
    <t>Sat Jun 06 08:45:17 PDT 2009</t>
  </si>
  <si>
    <t xml:space="preserve">@nursebc1974 I know!!!  My boys r wide awake, n I'm fallin asleep.  </t>
  </si>
  <si>
    <t>marymargareth</t>
  </si>
  <si>
    <t xml:space="preserve">I wish it was sunny! I want to lay out today! </t>
  </si>
  <si>
    <t>vanakoestoer</t>
  </si>
  <si>
    <t xml:space="preserve">@chantymasen nothing.. </t>
  </si>
  <si>
    <t>Sat Jun 06 08:45:18 PDT 2009</t>
  </si>
  <si>
    <t xml:space="preserve">Planning an upgrade to D6. Unfortunately half of the modules I depend on only have alpha, beta or RC releases. Not good </t>
  </si>
  <si>
    <t xml:space="preserve">why won't sims 3 work on my computer or laptop? </t>
  </si>
  <si>
    <t>9er_</t>
  </si>
  <si>
    <t xml:space="preserve">@Rainbow_shots i felt that way yesterday, even though mccolls is just downstairs. didn't feel like going out at all </t>
  </si>
  <si>
    <t>Sat Jun 06 08:45:20 PDT 2009</t>
  </si>
  <si>
    <t xml:space="preserve">My head is hurting so badddddd </t>
  </si>
  <si>
    <t>hanybb</t>
  </si>
  <si>
    <t xml:space="preserve">LISTEN TECHNO MUSIC. ALONE AND . everything all its not good . i'm frustasion </t>
  </si>
  <si>
    <t>Sat Jun 06 08:45:21 PDT 2009</t>
  </si>
  <si>
    <t>trishiepants</t>
  </si>
  <si>
    <t xml:space="preserve">I cant find anyone on this? </t>
  </si>
  <si>
    <t xml:space="preserve">England are the most boring team to watch ever </t>
  </si>
  <si>
    <t>ScoobyDoofus</t>
  </si>
  <si>
    <t xml:space="preserve">One of my cats is really sick. Urinary infection and dehydration, and he's pissing everywhere! </t>
  </si>
  <si>
    <t>Sat Jun 06 08:45:23 PDT 2009</t>
  </si>
  <si>
    <t xml:space="preserve">@Carolinaxoxo mehh , i feel so bad for you. </t>
  </si>
  <si>
    <t>Sat Jun 06 08:45:24 PDT 2009</t>
  </si>
  <si>
    <t xml:space="preserve">@mysteryman I've series linked it. Only going to see one episode per week. </t>
  </si>
  <si>
    <t xml:space="preserve">Great night with Brittany, now back home and getting ready to head off to work </t>
  </si>
  <si>
    <t>Sat Jun 06 08:45:25 PDT 2009</t>
  </si>
  <si>
    <t xml:space="preserve">I've to shave my legs </t>
  </si>
  <si>
    <t>Sat Jun 06 08:45:28 PDT 2009</t>
  </si>
  <si>
    <t xml:space="preserve">@audreythebaby How sad </t>
  </si>
  <si>
    <t>Sat Jun 06 08:45:29 PDT 2009</t>
  </si>
  <si>
    <t>ukwiddy</t>
  </si>
  <si>
    <t xml:space="preserve">want to go see the new Terminator film, but nobody wants to go see it with me. </t>
  </si>
  <si>
    <t>Sat Jun 06 08:45:30 PDT 2009</t>
  </si>
  <si>
    <t>theres no Muse tickets left  after ONE DAY! well, it is muse. :'(</t>
  </si>
  <si>
    <t>Sat Jun 06 08:45:31 PDT 2009</t>
  </si>
  <si>
    <t xml:space="preserve">Ugh im starting to wonder how Im going to keep up w/ OLTL in California when I dont have a computer to watch clips </t>
  </si>
  <si>
    <t>Sat Jun 06 08:45:37 PDT 2009</t>
  </si>
  <si>
    <t>@BigDaws Luv u too dahling, i know u lurrrrve me...btw my ipod acting up...i need a cheer up  x</t>
  </si>
  <si>
    <t>Sat Jun 06 08:45:40 PDT 2009</t>
  </si>
  <si>
    <t>@Julie_lillis i don't know yr msn!!!   lol i'm aquaglitter@hotmail.com</t>
  </si>
  <si>
    <t>Sat Jun 06 08:45:41 PDT 2009</t>
  </si>
  <si>
    <t>davidkyle</t>
  </si>
  <si>
    <t xml:space="preserve">traffic from bing.com is tracked as a referral in Google Analytics with no keyword information </t>
  </si>
  <si>
    <t>Sat Jun 06 08:45:44 PDT 2009</t>
  </si>
  <si>
    <t xml:space="preserve">@QueenofScots67 *Hangs head in shame* Yes </t>
  </si>
  <si>
    <t>Sat Jun 06 08:45:45 PDT 2009</t>
  </si>
  <si>
    <t>bethrosen</t>
  </si>
  <si>
    <t xml:space="preserve">@hdbbstephen where are you.....miss you at #wcchicago </t>
  </si>
  <si>
    <t>Sat Jun 06 08:45:47 PDT 2009</t>
  </si>
  <si>
    <t xml:space="preserve">It's finally the weekends, but it's cloudy </t>
  </si>
  <si>
    <t>I wanna go back to sleep.  and my head hurts.</t>
  </si>
  <si>
    <t>my gums are so sore    frigging dentists.  RAWR</t>
  </si>
  <si>
    <t>Sat Jun 06 08:45:52 PDT 2009</t>
  </si>
  <si>
    <t xml:space="preserve">@melibaker yay!! Shame i missed it hoovering </t>
  </si>
  <si>
    <t>Sat Jun 06 08:45:55 PDT 2009</t>
  </si>
  <si>
    <t xml:space="preserve">@Miley_Cy how about your FILIPINO fans? </t>
  </si>
  <si>
    <t>Sat Jun 06 08:45:56 PDT 2009</t>
  </si>
  <si>
    <t>michaela72787</t>
  </si>
  <si>
    <t xml:space="preserve">has to wait another 2 hours for RCN?? NOT cool </t>
  </si>
  <si>
    <t>Sat Jun 06 08:46:03 PDT 2009</t>
  </si>
  <si>
    <t xml:space="preserve">going to eat a big breakfast because today, I'm studying for finals. I have so much to study so I'll be ignoring YouTube and Twitter </t>
  </si>
  <si>
    <t>Sat Jun 06 08:46:05 PDT 2009</t>
  </si>
  <si>
    <t>Sat Jun 06 08:46:06 PDT 2009</t>
  </si>
  <si>
    <t>noooo..., drop by 1  78. seolithic.com</t>
  </si>
  <si>
    <t>Sat Jun 06 08:46:07 PDT 2009</t>
  </si>
  <si>
    <t>jessielou910</t>
  </si>
  <si>
    <t>@kelly_clarkson I'm sorry that people are saying those things about you.  Don't let them get to you, you're not fat!</t>
  </si>
  <si>
    <t>Sat Jun 06 08:46:10 PDT 2009</t>
  </si>
  <si>
    <t>DayanaraCortez</t>
  </si>
  <si>
    <t>Sat Jun 06 08:46:11 PDT 2009</t>
  </si>
  <si>
    <t>hyper_lui</t>
  </si>
  <si>
    <t xml:space="preserve">clean up.. study.... fun weekend... </t>
  </si>
  <si>
    <t>DjStall</t>
  </si>
  <si>
    <t>Sleeping in, In my downtown LA hotel. Last weekend of Prom Season  in Los Angeles, CA http://loopt.us/3sMjIg.t</t>
  </si>
  <si>
    <t>Sat Jun 06 08:46:13 PDT 2009</t>
  </si>
  <si>
    <t>ckparsons</t>
  </si>
  <si>
    <t>Awe it rained last night so all of our beautiful chalk art is gone.  *C-money$</t>
  </si>
  <si>
    <t>Sat Jun 06 08:46:17 PDT 2009</t>
  </si>
  <si>
    <t>@cheesivore   Maybe you two can go out alone when you're up here. Um, mine was nice last weekend for a change. Does that help?</t>
  </si>
  <si>
    <t>Sat Jun 06 08:46:19 PDT 2009</t>
  </si>
  <si>
    <t>AmandaBouldin</t>
  </si>
  <si>
    <t xml:space="preserve">I want to go outside and play, but everyone is still sleeping. </t>
  </si>
  <si>
    <t>Sat Jun 06 08:46:22 PDT 2009</t>
  </si>
  <si>
    <t>BMWlive</t>
  </si>
  <si>
    <t>Great, hundreds at Coliseum think twittering is introducing yourself on a mic at an arena.    #rosefestival</t>
  </si>
  <si>
    <t xml:space="preserve">@powerofpop I don't know man, the sound kills it for me. It wasn't that great. </t>
  </si>
  <si>
    <t>Sat Jun 06 08:46:27 PDT 2009</t>
  </si>
  <si>
    <t xml:space="preserve">@noreaga nope. </t>
  </si>
  <si>
    <t>Sat Jun 06 08:46:28 PDT 2009</t>
  </si>
  <si>
    <t xml:space="preserve">http://twitpic.com/6qyi7 - I hate when HTML emails don't show up right on my phone. </t>
  </si>
  <si>
    <t>Sat Jun 06 08:46:36 PDT 2009</t>
  </si>
  <si>
    <t xml:space="preserve">@DsBabyGirl I'm not sure  I have no idea how drive works if someone will be there to collect from u or not.  Sorry </t>
  </si>
  <si>
    <t>Sat Jun 06 08:46:37 PDT 2009</t>
  </si>
  <si>
    <t xml:space="preserve">@ELBfoto I wish I could, but Im working overtime until 1pm. </t>
  </si>
  <si>
    <t xml:space="preserve">Storage unit reserved- making progress. Sad, I don't want to move </t>
  </si>
  <si>
    <t>Sat Jun 06 08:46:40 PDT 2009</t>
  </si>
  <si>
    <t>is almost 6am.  I'm lying in bed and I can't sleep  sucksucksucky.</t>
  </si>
  <si>
    <t>Sat Jun 06 08:46:41 PDT 2009</t>
  </si>
  <si>
    <t>frazier126561</t>
  </si>
  <si>
    <t xml:space="preserve">i feel so bad for what ive done last night     </t>
  </si>
  <si>
    <t>i want a Blizzard authenticator.  They need to stop selling out gdamnit #warcraft</t>
  </si>
  <si>
    <t>Sat Jun 06 08:46:43 PDT 2009</t>
  </si>
  <si>
    <t>_andie_t</t>
  </si>
  <si>
    <t>Buses/weather conspired against me, so I am in NYC this weekend   Errands, reading... the Met later??</t>
  </si>
  <si>
    <t>Sat Jun 06 08:46:44 PDT 2009</t>
  </si>
  <si>
    <t xml:space="preserve">@laundrylights OMG I TOTALLY AGREE IT HAS BEEN ANNOYING ME THE PAST FEW DAYS </t>
  </si>
  <si>
    <t>Sat Jun 06 08:46:46 PDT 2009</t>
  </si>
  <si>
    <t xml:space="preserve">I think i have a sleep hangover </t>
  </si>
  <si>
    <t>Sat Jun 06 08:46:47 PDT 2009</t>
  </si>
  <si>
    <t>@fhd86 i answered b4 i read her reply  honest!</t>
  </si>
  <si>
    <t>Sat Jun 06 08:46:51 PDT 2009</t>
  </si>
  <si>
    <t>ElliottDarley</t>
  </si>
  <si>
    <t xml:space="preserve">OK OK WHO TICKED MOTHER NATURE OFF!!!! It is Snowing in June </t>
  </si>
  <si>
    <t xml:space="preserve">That and the proliferation of the spammer/splogger friendly shortcut urls (tinyurl, bit.ly) etc are negative side-effects of #Twitter </t>
  </si>
  <si>
    <t>Sat Jun 06 08:46:54 PDT 2009</t>
  </si>
  <si>
    <t xml:space="preserve">I wish there was a FMC tour stop in Nashville. </t>
  </si>
  <si>
    <t>Sat Jun 06 08:46:55 PDT 2009</t>
  </si>
  <si>
    <t>xLAJx</t>
  </si>
  <si>
    <t xml:space="preserve">just in from work.........tired </t>
  </si>
  <si>
    <t>Sat Jun 06 08:46:59 PDT 2009</t>
  </si>
  <si>
    <t>Kenna985</t>
  </si>
  <si>
    <t xml:space="preserve">@Deosil lol were just gonna be driving through </t>
  </si>
  <si>
    <t>Sat Jun 06 08:47:00 PDT 2009</t>
  </si>
  <si>
    <t xml:space="preserve">@xLucyloox Me 2, and im all upset. </t>
  </si>
  <si>
    <t>Sat Jun 06 08:47:01 PDT 2009</t>
  </si>
  <si>
    <t>samuel1128</t>
  </si>
  <si>
    <t xml:space="preserve">time to get ready to go to work! </t>
  </si>
  <si>
    <t>Sat Jun 06 08:47:03 PDT 2009</t>
  </si>
  <si>
    <t>chimes</t>
  </si>
  <si>
    <t>@Jwarembourg oh noes!!  that's kind of sucky.</t>
  </si>
  <si>
    <t>@tommcfly awh but then we couldnt call you the Fletch  Xx</t>
  </si>
  <si>
    <t>Sat Jun 06 08:47:04 PDT 2009</t>
  </si>
  <si>
    <t xml:space="preserve">@gillybeanx you mean down to you...? Been simming today, i wish it worked on my computer. </t>
  </si>
  <si>
    <t>Sat Jun 06 08:47:05 PDT 2009</t>
  </si>
  <si>
    <t xml:space="preserve">@teejae05 Ay ang galing! Haha. I WANT TO WATCH </t>
  </si>
  <si>
    <t>ChrisBHeath</t>
  </si>
  <si>
    <t xml:space="preserve">Worst news of 2009 so far: http://tinyurl.com/lkcs56 how could she </t>
  </si>
  <si>
    <t>Sat Jun 06 08:47:07 PDT 2009</t>
  </si>
  <si>
    <t>sullen_riot</t>
  </si>
  <si>
    <t>@x_Bellus_x im doing the same, im learning the kidney  lol it takes me ages to learn one thing though its so annoying</t>
  </si>
  <si>
    <t>Sat Jun 06 08:47:08 PDT 2009</t>
  </si>
  <si>
    <t>ChrisPitcher</t>
  </si>
  <si>
    <t xml:space="preserve">@606ItsYourTweet @Andy_Watt I can't even be bitter about that, as they have been most excellent this season. I cried into my Heineken </t>
  </si>
  <si>
    <t>Sat Jun 06 08:47:10 PDT 2009</t>
  </si>
  <si>
    <t xml:space="preserve">blue jeans, over-played for tonight.. </t>
  </si>
  <si>
    <t>Sat Jun 06 08:47:12 PDT 2009</t>
  </si>
  <si>
    <t>DanielaESanto</t>
  </si>
  <si>
    <t xml:space="preserve">@Emmgie Miss you too, babe. Unfortunately, I can't travel to Paris for the summit... Can't afford it right now. Prices are +200Euros </t>
  </si>
  <si>
    <t>heatherbakker</t>
  </si>
  <si>
    <t>@MsXXFAST  Next time then</t>
  </si>
  <si>
    <t>Sat Jun 06 08:47:14 PDT 2009</t>
  </si>
  <si>
    <t xml:space="preserve">@atubanos avid sailor. I've sailed ever since I can remember, we used to have a boat - now in Toronto... I'm boat less. </t>
  </si>
  <si>
    <t>Sat Jun 06 08:47:15 PDT 2009</t>
  </si>
  <si>
    <t>empress876</t>
  </si>
  <si>
    <t xml:space="preserve">Damn I wish I was in Broward right now </t>
  </si>
  <si>
    <t xml:space="preserve">@uploada Really? Are you serious????ã€€I cant eat dogs.... too sad </t>
  </si>
  <si>
    <t>Sat Jun 06 08:47:20 PDT 2009</t>
  </si>
  <si>
    <t xml:space="preserve">Off to shower, cause it looks like we are going to be late. </t>
  </si>
  <si>
    <t>Sat Jun 06 08:47:21 PDT 2009</t>
  </si>
  <si>
    <t xml:space="preserve">books were worth nothing </t>
  </si>
  <si>
    <t>Sat Jun 06 08:47:24 PDT 2009</t>
  </si>
  <si>
    <t>@charmalee90 Hey! That was rude!  LOL</t>
  </si>
  <si>
    <t xml:space="preserve">Fckn hangover! </t>
  </si>
  <si>
    <t>Sat Jun 06 08:47:25 PDT 2009</t>
  </si>
  <si>
    <t>r0xzilla</t>
  </si>
  <si>
    <t>on our way to Orlando for the last time.  oh well, i get to see my TubTub in 2 days!!! i miss him.</t>
  </si>
  <si>
    <t>Sat Jun 06 08:47:26 PDT 2009</t>
  </si>
  <si>
    <t>xojjryan815xo</t>
  </si>
  <si>
    <t>i knew i was gonna cry  officially a high schooler! i love you @Felicia__Ann and @xo_lola_ox</t>
  </si>
  <si>
    <t>Sat Jun 06 08:47:28 PDT 2009</t>
  </si>
  <si>
    <t xml:space="preserve">The more I learn, the less I know </t>
  </si>
  <si>
    <t>Sat Jun 06 08:47:33 PDT 2009</t>
  </si>
  <si>
    <t xml:space="preserve">I wish I could watch the #worldcup </t>
  </si>
  <si>
    <t>Sat Jun 06 08:47:34 PDT 2009</t>
  </si>
  <si>
    <t xml:space="preserve">@SpotCoolStuff They now have one of these at Pritzker Pavilion. Blocks view for two entire sections of seats at jazz/classical concerts. </t>
  </si>
  <si>
    <t>xXAshleyD</t>
  </si>
  <si>
    <t xml:space="preserve">Was so sunny d past few days nd now its just RAINING! </t>
  </si>
  <si>
    <t>Sat Jun 06 08:47:35 PDT 2009</t>
  </si>
  <si>
    <t xml:space="preserve">Galvanized by The Chemical Brothers was a good song before it was associated with the Escalade. </t>
  </si>
  <si>
    <t>Sat Jun 06 08:47:44 PDT 2009</t>
  </si>
  <si>
    <t>hpapi</t>
  </si>
  <si>
    <t xml:space="preserve">@Reginacarter if only we could really do it </t>
  </si>
  <si>
    <t>Sat Jun 06 08:47:46 PDT 2009</t>
  </si>
  <si>
    <t>JoJo059</t>
  </si>
  <si>
    <t xml:space="preserve">@dragontart Yes,he is. It's just that ppl like her get to me &amp;amp; I lose my temper. It's harrassment, plain &amp;amp; simple using the guilt trip. </t>
  </si>
  <si>
    <t>Sat Jun 06 08:47:48 PDT 2009</t>
  </si>
  <si>
    <t>carobuckman</t>
  </si>
  <si>
    <t xml:space="preserve">late morning coffee on the porch listening to the birds chirp. good thing the weather's beautiful now that i'm leaving </t>
  </si>
  <si>
    <t>Sat Jun 06 08:47:49 PDT 2009</t>
  </si>
  <si>
    <t>sophiesspirit</t>
  </si>
  <si>
    <t xml:space="preserve">okay...so I am an OPTIMIST! OW OW OW OW OW OW </t>
  </si>
  <si>
    <t>@DaniPineda DANDANDANDAN. I might not be able to go on Monday.  Training, as usual.</t>
  </si>
  <si>
    <t>Sat Jun 06 08:47:53 PDT 2009</t>
  </si>
  <si>
    <t xml:space="preserve">*facepalms* Bollocks, there's the second.  </t>
  </si>
  <si>
    <t>Sat Jun 06 08:48:03 PDT 2009</t>
  </si>
  <si>
    <t xml:space="preserve">@tommcfly I am going to miss Fletcher then </t>
  </si>
  <si>
    <t>MichelleCoe</t>
  </si>
  <si>
    <t xml:space="preserve">doesnt feel like working tonight </t>
  </si>
  <si>
    <t>Sat Jun 06 08:48:04 PDT 2009</t>
  </si>
  <si>
    <t>MegAppleford</t>
  </si>
  <si>
    <t xml:space="preserve">picked up my Ricky Gervais tickets today! Can't wait!! Although I will have to, as its not till October   </t>
  </si>
  <si>
    <t>Sat Jun 06 08:48:05 PDT 2009</t>
  </si>
  <si>
    <t>come on... drop by 1  79. buzzfeed.com</t>
  </si>
  <si>
    <t>auch... drop by 1  80. blogmarks.net</t>
  </si>
  <si>
    <t>Sat Jun 06 08:48:06 PDT 2009</t>
  </si>
  <si>
    <t>LianeGentrySkye</t>
  </si>
  <si>
    <t xml:space="preserve">@jodywallace  Are you at the LF event?  I haven't seen you. </t>
  </si>
  <si>
    <t xml:space="preserve">@DarrenRoberts hi you... iâ€™m fine... You canâ€™t go out because you have the flu now? </t>
  </si>
  <si>
    <t>Sat Jun 06 08:48:07 PDT 2009</t>
  </si>
  <si>
    <t xml:space="preserve">just got involved in apprehending a shoplifter....really angry with myself...I lost my temper and became more aggressive than I should </t>
  </si>
  <si>
    <t>Sat Jun 06 08:48:09 PDT 2009</t>
  </si>
  <si>
    <t xml:space="preserve">has bought PokÃ©mon Platinum for everyone but himself  might go cry now. I don't even have a DS </t>
  </si>
  <si>
    <t xml:space="preserve">i feel like shiiiit </t>
  </si>
  <si>
    <t xml:space="preserve">@tommcfly Brazil already miss you </t>
  </si>
  <si>
    <t>Sat Jun 06 08:48:10 PDT 2009</t>
  </si>
  <si>
    <t>Gonna watch some TV... The N is getting better than Disney Channel   (I can't believe I just said that!!) lol</t>
  </si>
  <si>
    <t>@emdietrich LOL yeah I guess oh welllll! JB will have to wait  hahaha.</t>
  </si>
  <si>
    <t>Sat Jun 06 08:48:11 PDT 2009</t>
  </si>
  <si>
    <t>Lizzard323</t>
  </si>
  <si>
    <t>Missing my boyfriend  Over at my mom's working on the new apt.</t>
  </si>
  <si>
    <t>Sat Jun 06 08:48:12 PDT 2009</t>
  </si>
  <si>
    <t xml:space="preserve">Finally got my hair out the thread...washing time </t>
  </si>
  <si>
    <t>@daw69 no...u know me...mute...I just clam up...sorry  I did ask for the pic tho...he looked SO tired</t>
  </si>
  <si>
    <t>Sat Jun 06 08:48:13 PDT 2009</t>
  </si>
  <si>
    <t>NikkiH21</t>
  </si>
  <si>
    <t xml:space="preserve">@ChrisBHeath   </t>
  </si>
  <si>
    <t>Sat Jun 06 08:48:15 PDT 2009</t>
  </si>
  <si>
    <t>leecox</t>
  </si>
  <si>
    <t xml:space="preserve">@justincfranklin </t>
  </si>
  <si>
    <t>Sat Jun 06 08:48:16 PDT 2009</t>
  </si>
  <si>
    <t>WICoachSue</t>
  </si>
  <si>
    <t>@fitcoach2007 Jealous of the no rain!  Its raining in Wisconsin all weekend    But we will still make it a great weekend!</t>
  </si>
  <si>
    <t>Websterdee</t>
  </si>
  <si>
    <t xml:space="preserve">Just relaxing before my parents go back home to Arizona. Sure will miss them! </t>
  </si>
  <si>
    <t>Sat Jun 06 08:48:18 PDT 2009</t>
  </si>
  <si>
    <t xml:space="preserve">Time to get up, and ready for work </t>
  </si>
  <si>
    <t>Sat Jun 06 08:48:22 PDT 2009</t>
  </si>
  <si>
    <t>GaryPenman74</t>
  </si>
  <si>
    <t>No one will speak to me on this  Seems useless bothering to update it.</t>
  </si>
  <si>
    <t xml:space="preserve">My Sim: Artistic, Hot-Headed, Lucky, Perfectionist, and Neurotic. Gains happiness from cleaning &amp;amp; due to Neurotic, randomly has freakouts </t>
  </si>
  <si>
    <t xml:space="preserve">Having the worst weekend ever and its probably going to get worse no money for food again </t>
  </si>
  <si>
    <t>Sat Jun 06 08:48:23 PDT 2009</t>
  </si>
  <si>
    <t>@fionaa003 BOO YOU.  Who'd you watch with?</t>
  </si>
  <si>
    <t>Sat Jun 06 08:48:25 PDT 2009</t>
  </si>
  <si>
    <t>DanWroteThis</t>
  </si>
  <si>
    <t>finally caved and bought a little journal and a coke. No more shiny money.  Two more hours to go in Singapore.</t>
  </si>
  <si>
    <t>Sat Jun 06 08:48:26 PDT 2009</t>
  </si>
  <si>
    <t xml:space="preserve">@ichigosoda I'm so jealous! You are by the ocean so you guys have awesome beaches! We only have lakes. </t>
  </si>
  <si>
    <t>Sat Jun 06 08:48:28 PDT 2009</t>
  </si>
  <si>
    <t>tashwestall</t>
  </si>
  <si>
    <t xml:space="preserve">made a sticky chocolate fudge cake....but burnt it </t>
  </si>
  <si>
    <t xml:space="preserve">@tishac Tisha, would you believe it if I told you I have not experienced 90+ degrees is nearly *FOUR YEARS?* </t>
  </si>
  <si>
    <t>Sat Jun 06 08:48:31 PDT 2009</t>
  </si>
  <si>
    <t xml:space="preserve">Made it to Faberge but all the imperial blue faberge egg's had gone </t>
  </si>
  <si>
    <t>i need my twitpic  ''home'' looks better with it</t>
  </si>
  <si>
    <t>Sat Jun 06 08:48:32 PDT 2009</t>
  </si>
  <si>
    <t>chelseaheather</t>
  </si>
  <si>
    <t xml:space="preserve">@queenalandydy WHAAAT?!??!! HASSLE! :c I'm so sorry! didn't the insurance company waive the fees??? </t>
  </si>
  <si>
    <t>Sat Jun 06 08:48:38 PDT 2009</t>
  </si>
  <si>
    <t xml:space="preserve">Finished my dinner. It was a harvest. </t>
  </si>
  <si>
    <t>Sat Jun 06 08:48:39 PDT 2009</t>
  </si>
  <si>
    <t>beploser</t>
  </si>
  <si>
    <t>@sdsu13 yeah, but i got shit to do.  lol fml</t>
  </si>
  <si>
    <t>Sat Jun 06 08:48:40 PDT 2009</t>
  </si>
  <si>
    <t>@gnuattitude @jreakin I have to CLOSE  http://myloc.me/2NFu</t>
  </si>
  <si>
    <t>Sat Jun 06 08:48:41 PDT 2009</t>
  </si>
  <si>
    <t xml:space="preserve">@megsandbacon maybe she's just upset and/or in need of a shower. Why u hatin' on the homeless megs? </t>
  </si>
  <si>
    <t>Sat Jun 06 08:48:45 PDT 2009</t>
  </si>
  <si>
    <t>@lidewij but I was looking forward to it  but yeah, I kinda did</t>
  </si>
  <si>
    <t>Sat Jun 06 08:48:47 PDT 2009</t>
  </si>
  <si>
    <t xml:space="preserve">Sweet jesus! Almost ran over by a car! </t>
  </si>
  <si>
    <t>DebbieLiz</t>
  </si>
  <si>
    <t xml:space="preserve">Might be at work til 7 now! </t>
  </si>
  <si>
    <t xml:space="preserve">@MissEmilyKerr Just thought that i'd have a quick check up on you and make sure you're ok...you were in a bit of a state last night </t>
  </si>
  <si>
    <t xml:space="preserve">#dirtysecret about P&amp;amp;S cameras: small sensor (1/5 size found in DSLR) + mega pixels (in excess of 6-8mp) == NOISY pixels even @ iso 100! </t>
  </si>
  <si>
    <t>Sat Jun 06 08:48:49 PDT 2009</t>
  </si>
  <si>
    <t xml:space="preserve">@felsull unless you're Alice Munro or Stephen King, I don't think you can actually SELL one of those anymore. it's a shame too </t>
  </si>
  <si>
    <t>Sat Jun 06 08:48:52 PDT 2009</t>
  </si>
  <si>
    <t>@Bethaneystone Nope!  My mates were revising like me.. so we decided to change the date to either tomorrow, or wait till after the exam.xo</t>
  </si>
  <si>
    <t>xoxopriya</t>
  </si>
  <si>
    <t xml:space="preserve">Working at my parents' hotel. Facebook is blocked here. </t>
  </si>
  <si>
    <t>Sat Jun 06 08:48:53 PDT 2009</t>
  </si>
  <si>
    <t xml:space="preserve">@snape ALSO YOU COULD ALWAYS APP SOMEONE FOR COUNSELORS </t>
  </si>
  <si>
    <t>Sat Jun 06 08:48:54 PDT 2009</t>
  </si>
  <si>
    <t>justsaraah</t>
  </si>
  <si>
    <t xml:space="preserve">my foot huuuurts! i almost cant walk </t>
  </si>
  <si>
    <t>Sat Jun 06 08:48:55 PDT 2009</t>
  </si>
  <si>
    <t xml:space="preserve">wow i got like.. an hour of sleep </t>
  </si>
  <si>
    <t>Sat Jun 06 08:48:57 PDT 2009</t>
  </si>
  <si>
    <t>@ScoobyDoofus  keep me updated</t>
  </si>
  <si>
    <t xml:space="preserve">I shouldn't be wearing my massive hoody in JUNE.  </t>
  </si>
  <si>
    <t>Sat Jun 06 08:48:59 PDT 2009</t>
  </si>
  <si>
    <t>robotstar</t>
  </si>
  <si>
    <t xml:space="preserve">will vomit or die if she has to write another report.   </t>
  </si>
  <si>
    <t>Sat Jun 06 08:49:00 PDT 2009</t>
  </si>
  <si>
    <t>Ok I could stay on here all day But I gotta do a little work!  I will be in the passenger seat on the way to Orlando so I will Tweet then</t>
  </si>
  <si>
    <t>Sat Jun 06 08:49:01 PDT 2009</t>
  </si>
  <si>
    <t xml:space="preserve">last night was so ruff, you have no idea. The last hr at Red Lion and Cha cha cha was fun... but woke up feeling like I have a cold </t>
  </si>
  <si>
    <t>Sat Jun 06 08:49:02 PDT 2009</t>
  </si>
  <si>
    <t>DeepCherry</t>
  </si>
  <si>
    <t xml:space="preserve">@Pippin09 Awwww you poor thing </t>
  </si>
  <si>
    <t>maccey4</t>
  </si>
  <si>
    <t xml:space="preserve">well this sux i prepared a project for a class never got the chance to present it and now i have to make another one b4 Monday </t>
  </si>
  <si>
    <t>ejmarks</t>
  </si>
  <si>
    <t xml:space="preserve">Trying to get downtown to see @neilhimself get an award, but instead I'm stuck in public transportation hell </t>
  </si>
  <si>
    <t>cora090684</t>
  </si>
  <si>
    <t xml:space="preserve">cold... brrrrr </t>
  </si>
  <si>
    <t>Sat Jun 06 08:49:03 PDT 2009</t>
  </si>
  <si>
    <t>umdbabe</t>
  </si>
  <si>
    <t xml:space="preserve">I thought we had &amp;quot;The Americanization of Emily&amp;quot; on video.  I'm sort of sad that we don't.  </t>
  </si>
  <si>
    <t>Slightly disappointed.  35:20 for 5miles is not where I want to be right now. Any tips for picking up speed? Getting over mental blocks?</t>
  </si>
  <si>
    <t>Sat Jun 06 08:49:05 PDT 2009</t>
  </si>
  <si>
    <t>TishaGail</t>
  </si>
  <si>
    <t xml:space="preserve">going to the research lab today </t>
  </si>
  <si>
    <t>Sat Jun 06 08:49:11 PDT 2009</t>
  </si>
  <si>
    <t>bexie789</t>
  </si>
  <si>
    <t>Should be revising but I really don't want to  exams over soon then drama drama drama!</t>
  </si>
  <si>
    <t>Sat Jun 06 08:49:12 PDT 2009</t>
  </si>
  <si>
    <t xml:space="preserve">@backblocks I'm good. Recovering from last night and I'm on my way to work 20mins late </t>
  </si>
  <si>
    <t>Sat Jun 06 08:49:13 PDT 2009</t>
  </si>
  <si>
    <t>B_Langley</t>
  </si>
  <si>
    <t xml:space="preserve">I miss my baby he'll be gone till tomorrow night </t>
  </si>
  <si>
    <t>Sat Jun 06 08:49:14 PDT 2009</t>
  </si>
  <si>
    <t xml:space="preserve">@laurapasik  re: &amp;quot;Greatest Generation&amp;quot; - they had a moral certitude in that war, that too many since have lacked </t>
  </si>
  <si>
    <t>Sat Jun 06 08:49:16 PDT 2009</t>
  </si>
  <si>
    <t xml:space="preserve">headfirst - @selenagomez. pretty cool song. even though it wasn't meant to leak. poor sel </t>
  </si>
  <si>
    <t>Sat Jun 06 08:49:19 PDT 2009</t>
  </si>
  <si>
    <t xml:space="preserve">no more sunshine </t>
  </si>
  <si>
    <t>Sat Jun 06 08:49:20 PDT 2009</t>
  </si>
  <si>
    <t>leahmmeyer</t>
  </si>
  <si>
    <t xml:space="preserve">doesn't want to be at work! </t>
  </si>
  <si>
    <t>Sat Jun 06 08:49:21 PDT 2009</t>
  </si>
  <si>
    <t xml:space="preserve">@shellmccready yaaay. i have no idea who's going, no one seems to want to tell lanna stuff anymore </t>
  </si>
  <si>
    <t>@Sk_eterJones take me w/ u since @tazwube treats me like a step child now  my fam has been broken apart (pretends to cry, but face is dry)</t>
  </si>
  <si>
    <t>Sat Jun 06 08:49:23 PDT 2009</t>
  </si>
  <si>
    <t xml:space="preserve">last saturday off for 7 weeks!!!! </t>
  </si>
  <si>
    <t>Sat Jun 06 08:49:29 PDT 2009</t>
  </si>
  <si>
    <t>oh safina  someone brought their A-game..it wasn't you unfortunately</t>
  </si>
  <si>
    <t>Sat Jun 06 08:49:30 PDT 2009</t>
  </si>
  <si>
    <t>xramonnex</t>
  </si>
  <si>
    <t xml:space="preserve">@Kbaztg i'm upset with you. you should have added tris in the formula too </t>
  </si>
  <si>
    <t>Sat Jun 06 08:49:32 PDT 2009</t>
  </si>
  <si>
    <t>aleahsmommy07</t>
  </si>
  <si>
    <t xml:space="preserve">So I took leah 2 my dads &amp;amp; step moms 4 the weekend, gonna b quiet around the house </t>
  </si>
  <si>
    <t>Sat Jun 06 08:49:35 PDT 2009</t>
  </si>
  <si>
    <t xml:space="preserve">Ugh! im tired! </t>
  </si>
  <si>
    <t xml:space="preserve">today is not a good day to feel ugly. oh and i'm still super hungry. nothing to eat in the house </t>
  </si>
  <si>
    <t>Sat Jun 06 08:49:37 PDT 2009</t>
  </si>
  <si>
    <t xml:space="preserve">raining again ... </t>
  </si>
  <si>
    <t>Sat Jun 06 08:49:38 PDT 2009</t>
  </si>
  <si>
    <t xml:space="preserve">@xDaisyLanex hadnt seen any of the rest of the convo... didnt think you would do anything nasty to the boys!!! Has Kat got bad neighbours </t>
  </si>
  <si>
    <t>Sat Jun 06 08:49:39 PDT 2009</t>
  </si>
  <si>
    <t xml:space="preserve">rain go away!!!! i want to go to the beach </t>
  </si>
  <si>
    <t>Sat Jun 06 08:49:42 PDT 2009</t>
  </si>
  <si>
    <t xml:space="preserve">still waiting for mediacom to come fix my parent's digital cable! </t>
  </si>
  <si>
    <t>Sat Jun 06 08:49:43 PDT 2009</t>
  </si>
  <si>
    <t>ohmy. its almost tomorrow then after tomorrow will be class   masterline, were back in business haha. 868, prepare for your brand new dvds</t>
  </si>
  <si>
    <t>Sat Jun 06 08:49:44 PDT 2009</t>
  </si>
  <si>
    <t>@Brianne333 I wish there was a Trader Joe's here too. I always hear people talk about the food and I go  cause I can't go.</t>
  </si>
  <si>
    <t>Sat Jun 06 08:49:45 PDT 2009</t>
  </si>
  <si>
    <t>sparkly20</t>
  </si>
  <si>
    <t xml:space="preserve">moving day lot of strangers in ma house dont like it </t>
  </si>
  <si>
    <t>annnix</t>
  </si>
  <si>
    <t>is disco stick a PENIS?! what the fuck lady gaga why'd you say something like that  penises are so last season</t>
  </si>
  <si>
    <t>Sat Jun 06 08:49:48 PDT 2009</t>
  </si>
  <si>
    <t xml:space="preserve">@tracytesmer It sounds awful. </t>
  </si>
  <si>
    <t>juliemason123</t>
  </si>
  <si>
    <t>Ariiight studios tonight cus I cannot afford glasgow  how gutting. But it is the longest time I have not been to studios... 3 WEEKS!!!</t>
  </si>
  <si>
    <t>Sat Jun 06 08:49:49 PDT 2009</t>
  </si>
  <si>
    <t>articulations</t>
  </si>
  <si>
    <t xml:space="preserve">@TwoSeasideBabes what an adorable hat! Too bad my daughter is 14 </t>
  </si>
  <si>
    <t>CannabisChloe</t>
  </si>
  <si>
    <t xml:space="preserve">Waiting for Sarah to decide whether shes coming up this weekend, so I know whether or not to prepare myself for some nasty verbal abuse </t>
  </si>
  <si>
    <t>Sat Jun 06 08:49:50 PDT 2009</t>
  </si>
  <si>
    <t>I wish Scotland was going to the World Cup next year in South Africa - we need a miracle    #England</t>
  </si>
  <si>
    <t>Sat Jun 06 08:49:51 PDT 2009</t>
  </si>
  <si>
    <t xml:space="preserve">&amp;quot;can you see that is just raining theres no need to go outside&amp;quot;... crap its only I was at home </t>
  </si>
  <si>
    <t>RangerRick</t>
  </si>
  <si>
    <t xml:space="preserve">Maybe @tunecore just hasn't finished syncing metadata yet.  Still, I wonder if it's a conflict with the CDBaby metadata.  </t>
  </si>
  <si>
    <t>Sat Jun 06 08:49:53 PDT 2009</t>
  </si>
  <si>
    <t xml:space="preserve">@fromthechaos hahaha ikr it's inevitable </t>
  </si>
  <si>
    <t>Sat Jun 06 08:49:54 PDT 2009</t>
  </si>
  <si>
    <t xml:space="preserve">My massage got cancelled again!!!!  </t>
  </si>
  <si>
    <t>RoxanneLouise</t>
  </si>
  <si>
    <t xml:space="preserve">wants to go out tonight!!! damn radio tunage putting me in the mood! </t>
  </si>
  <si>
    <t>Sat Jun 06 08:49:55 PDT 2009</t>
  </si>
  <si>
    <t>JoyaHalls</t>
  </si>
  <si>
    <t>Lite internet means SopCast won't work. So no watching England vs. Borat at home.   Rats!</t>
  </si>
  <si>
    <t>Sat Jun 06 08:49:56 PDT 2009</t>
  </si>
  <si>
    <t>jaaaninejorge</t>
  </si>
  <si>
    <t xml:space="preserve">I have a really sore throat! </t>
  </si>
  <si>
    <t>Sat Jun 06 08:49:57 PDT 2009</t>
  </si>
  <si>
    <t>char_937</t>
  </si>
  <si>
    <t xml:space="preserve">Oww fuckin a </t>
  </si>
  <si>
    <t>Sat Jun 06 08:49:59 PDT 2009</t>
  </si>
  <si>
    <t xml:space="preserve">McFLY yesterday was amazing!!  But i'm sad it is over </t>
  </si>
  <si>
    <t>Sat Jun 06 08:50:03 PDT 2009</t>
  </si>
  <si>
    <t xml:space="preserve">@belovedless you shouldnt. </t>
  </si>
  <si>
    <t>Sat Jun 06 08:50:05 PDT 2009</t>
  </si>
  <si>
    <t>ohh s**t... drop by 1  82. techpresident.com</t>
  </si>
  <si>
    <t>Sat Jun 06 08:50:06 PDT 2009</t>
  </si>
  <si>
    <t>come on... drop by 1  83. trytomakemoneyonline.com</t>
  </si>
  <si>
    <t>owww god, drop by 1  84. evilscience.org</t>
  </si>
  <si>
    <t>Sat Jun 06 08:50:08 PDT 2009</t>
  </si>
  <si>
    <t>Ciara_SMM</t>
  </si>
  <si>
    <t>is thinking it is about time to get her own internet because the net works for like an hour a day max and not even on my comp  :'(</t>
  </si>
  <si>
    <t>Sat Jun 06 08:50:10 PDT 2009</t>
  </si>
  <si>
    <t>@EverywhereTrip oh darn...i overslept and got the message too late!    lol...</t>
  </si>
  <si>
    <t>Sat Jun 06 08:50:11 PDT 2009</t>
  </si>
  <si>
    <t xml:space="preserve">I hope it doesn't rain out hard here because then @codder1220 &amp;amp; I can't go to our soccer game. </t>
  </si>
  <si>
    <t>Spanisheditings</t>
  </si>
  <si>
    <t xml:space="preserve">Back with the second load of the day. Yes - it's a 3 trips to the laundromat day </t>
  </si>
  <si>
    <t xml:space="preserve">@CassCass02 I am about to get this room of mine together cause I have stuff all over lol.. But nothing fun </t>
  </si>
  <si>
    <t>Sat Jun 06 08:50:13 PDT 2009</t>
  </si>
  <si>
    <t xml:space="preserve">I wish I was still in floridaaaa. Boo </t>
  </si>
  <si>
    <t>taetae1300</t>
  </si>
  <si>
    <t xml:space="preserve">mornin twitter, im dying of hunger, but I can fight it In a very crucial meeting </t>
  </si>
  <si>
    <t>Sat Jun 06 08:50:14 PDT 2009</t>
  </si>
  <si>
    <t xml:space="preserve">Where can I stream the Tony Awards online....don't have foxtel so can't watch it in Australia </t>
  </si>
  <si>
    <t>Sat Jun 06 08:50:16 PDT 2009</t>
  </si>
  <si>
    <t xml:space="preserve">@butterfly2300 holy crap, what happened?? </t>
  </si>
  <si>
    <t>Sat Jun 06 08:50:19 PDT 2009</t>
  </si>
  <si>
    <t xml:space="preserve">@AmyStar92 ha lol, I hate this damn assignment!!!!! </t>
  </si>
  <si>
    <t>Sat Jun 06 08:50:22 PDT 2009</t>
  </si>
  <si>
    <t>DavsTaylor</t>
  </si>
  <si>
    <t xml:space="preserve">no more wzor </t>
  </si>
  <si>
    <t>Sat Jun 06 08:50:24 PDT 2009</t>
  </si>
  <si>
    <t>ssvuez</t>
  </si>
  <si>
    <t>Sat Jun 06 08:50:28 PDT 2009</t>
  </si>
  <si>
    <t>WardaWarrie</t>
  </si>
  <si>
    <t xml:space="preserve">feel so disconected and lonely </t>
  </si>
  <si>
    <t>Sat Jun 06 08:50:29 PDT 2009</t>
  </si>
  <si>
    <t xml:space="preserve">@JoaniexMarie aw *hugs* I wish we could hang out so you could get away for a while </t>
  </si>
  <si>
    <t>Sat Jun 06 08:50:30 PDT 2009</t>
  </si>
  <si>
    <t xml:space="preserve">Bout to head ova to big sis house hope i have fun no more Twitter </t>
  </si>
  <si>
    <t>MJtheBossLady</t>
  </si>
  <si>
    <t>Why do I suffer from migraines? And on my wedding shower  gonna sleep it off.</t>
  </si>
  <si>
    <t>Sat Jun 06 08:50:33 PDT 2009</t>
  </si>
  <si>
    <t xml:space="preserve">justn got a major headahce </t>
  </si>
  <si>
    <t>Sat Jun 06 08:50:36 PDT 2009</t>
  </si>
  <si>
    <t xml:space="preserve">@CityGirl912 Don't leave me! I'll miss you too much! </t>
  </si>
  <si>
    <t>Sat Jun 06 08:50:37 PDT 2009</t>
  </si>
  <si>
    <t xml:space="preserve">looking @ the Sims 3 requirements.... I do not think my PC will run it, and I don't see a Mac version.... </t>
  </si>
  <si>
    <t>Sat Jun 06 08:50:38 PDT 2009</t>
  </si>
  <si>
    <t xml:space="preserve">My internet is f*ckd! Been trying to fix it for hours </t>
  </si>
  <si>
    <t>Sat Jun 06 08:50:40 PDT 2009</t>
  </si>
  <si>
    <t>triciayat</t>
  </si>
  <si>
    <t>feels bad about you  http://plurk.com/p/ywvau</t>
  </si>
  <si>
    <t>Sat Jun 06 08:50:41 PDT 2009</t>
  </si>
  <si>
    <t>lotusflwr80</t>
  </si>
  <si>
    <t xml:space="preserve">I knew sims 3 was coming out but I didn't know it was already. Once I'm done with summer classes watch out! Unless my laptop is too weak </t>
  </si>
  <si>
    <t xml:space="preserve">Back from Vacation. I want to go back to Disney World!!!!! </t>
  </si>
  <si>
    <t>Sat Jun 06 08:50:43 PDT 2009</t>
  </si>
  <si>
    <t>Thegpet</t>
  </si>
  <si>
    <t xml:space="preserve">Prepping for the concert tonight. Moving couches hurts my fragile body. </t>
  </si>
  <si>
    <t>Sat Jun 06 08:50:44 PDT 2009</t>
  </si>
  <si>
    <t>dannymoxon</t>
  </si>
  <si>
    <t xml:space="preserve">omg that's so mean. You I'm censative about how you speak of youself </t>
  </si>
  <si>
    <t>smilejess</t>
  </si>
  <si>
    <t xml:space="preserve">epic mcfly marathon last night! now off to study all day </t>
  </si>
  <si>
    <t>Sat Jun 06 08:50:48 PDT 2009</t>
  </si>
  <si>
    <t xml:space="preserve">Jialat! Need something to get over my permenant grouchiness </t>
  </si>
  <si>
    <t>Sat Jun 06 08:50:52 PDT 2009</t>
  </si>
  <si>
    <t xml:space="preserve">@shach7 lucky bastard!!! lol cloudy over here </t>
  </si>
  <si>
    <t>Sat Jun 06 08:50:53 PDT 2009</t>
  </si>
  <si>
    <t>letaki989</t>
  </si>
  <si>
    <t>I think somethings wrong with my bunny..  He is moody..</t>
  </si>
  <si>
    <t>Sat Jun 06 08:51:01 PDT 2009</t>
  </si>
  <si>
    <t>TillyKing</t>
  </si>
  <si>
    <t xml:space="preserve">work sucks cant sort out the minor harmony question i dont want to do the psych homeowrk i no wat to put ish  feel lonely as hell </t>
  </si>
  <si>
    <t>Sat Jun 06 08:51:02 PDT 2009</t>
  </si>
  <si>
    <t xml:space="preserve">swear to everything in this world , I've never felt this feeling even for once on my life . . it makes my breath packed </t>
  </si>
  <si>
    <t>Sat Jun 06 08:51:07 PDT 2009</t>
  </si>
  <si>
    <t>nanabitencourt</t>
  </si>
  <si>
    <t xml:space="preserve">so hungry... and I can't eat working is taking all of me </t>
  </si>
  <si>
    <t>Sat Jun 06 08:51:08 PDT 2009</t>
  </si>
  <si>
    <t>Bounced a check for the first time in my life   Can't WAIT for payday come Friday!</t>
  </si>
  <si>
    <t>brittanynguyent</t>
  </si>
  <si>
    <t>I miss Jennifer!!!!! Sometimes i hate that were always busy...  ...oh well if thats what it takes....</t>
  </si>
  <si>
    <t xml:space="preserve">@naytv yeah they're meant to look like bears and it looks like a dog! why do they show us this now then expect us to wait till NOVEMBER?! </t>
  </si>
  <si>
    <t>Sat Jun 06 08:51:15 PDT 2009</t>
  </si>
  <si>
    <t>Chisasibi</t>
  </si>
  <si>
    <t>Chisasibi is grieving today.  prayers to the Voyageur and Ratt family. Hopefully everyone gets through these sad times.</t>
  </si>
  <si>
    <t>Sat Jun 06 08:51:16 PDT 2009</t>
  </si>
  <si>
    <t xml:space="preserve">@rairaiaday I agree... That music is actually better than what they play over here... Everyhing sounds the same </t>
  </si>
  <si>
    <t>Sat Jun 06 08:51:17 PDT 2009</t>
  </si>
  <si>
    <t>RoniFox</t>
  </si>
  <si>
    <t xml:space="preserve">im as sick as a dog but i have to be at my swim meet </t>
  </si>
  <si>
    <t>Sat Jun 06 08:51:18 PDT 2009</t>
  </si>
  <si>
    <t>Awake!!! Funeral today,  saddddd</t>
  </si>
  <si>
    <t>grmather</t>
  </si>
  <si>
    <t xml:space="preserve">@willcarling what's the score? Stuck at the in-laws in the middle of nowhere </t>
  </si>
  <si>
    <t>Sat Jun 06 08:51:20 PDT 2009</t>
  </si>
  <si>
    <t xml:space="preserve">I am not feeling well at allllll! ahhhh </t>
  </si>
  <si>
    <t>Sat Jun 06 08:51:23 PDT 2009</t>
  </si>
  <si>
    <t xml:space="preserve">@ipsilateral omg why is she leaving </t>
  </si>
  <si>
    <t>Sat Jun 06 08:51:33 PDT 2009</t>
  </si>
  <si>
    <t xml:space="preserve">not feeling so well... but I seriously wanna watch Hannah Montana tomorrow... </t>
  </si>
  <si>
    <t>Sat Jun 06 08:51:34 PDT 2009</t>
  </si>
  <si>
    <t>gypsy_katie</t>
  </si>
  <si>
    <t xml:space="preserve">I need some candies and caffeine to survive... </t>
  </si>
  <si>
    <t>Sat Jun 06 08:51:35 PDT 2009</t>
  </si>
  <si>
    <t>@lemongeneration great too!! but i miss kage fucking hard!!  Night!!sweet dreams!</t>
  </si>
  <si>
    <t>Sat Jun 06 08:51:36 PDT 2009</t>
  </si>
  <si>
    <t xml:space="preserve">never went watching We Will Rock You </t>
  </si>
  <si>
    <t>Sat Jun 06 08:51:37 PDT 2009</t>
  </si>
  <si>
    <t>rumcake24</t>
  </si>
  <si>
    <t xml:space="preserve">Ibuprofen still hasn't kicked in..... this is torture. </t>
  </si>
  <si>
    <t>Sat Jun 06 08:51:38 PDT 2009</t>
  </si>
  <si>
    <t xml:space="preserve">I need a vacation </t>
  </si>
  <si>
    <t>Sat Jun 06 08:51:39 PDT 2009</t>
  </si>
  <si>
    <t>@missluckett Have fun! So sad I cannot attend!  Oh, and what's wrong??? (your tweets last night...)</t>
  </si>
  <si>
    <t>Sat Jun 06 08:51:41 PDT 2009</t>
  </si>
  <si>
    <t>@nicecreams yeah collision with a sloped ceiling  I always take the BB Rescue Balm even if its just for a day. Wonderful stuff. DH agrees.</t>
  </si>
  <si>
    <t>Sat Jun 06 08:51:45 PDT 2009</t>
  </si>
  <si>
    <t>AmyRNickerson</t>
  </si>
  <si>
    <t>The kids have gone  I am SO SAD.   I think I need shopping therapy followed by Spa treatments this afternoon to cheer myself up.</t>
  </si>
  <si>
    <t>ThirdWorldGirl</t>
  </si>
  <si>
    <t xml:space="preserve">I'm soooo fkn pissed right now. My sister has once again proven to be unreliable. </t>
  </si>
  <si>
    <t>Sat Jun 06 08:51:47 PDT 2009</t>
  </si>
  <si>
    <t xml:space="preserve">@talasar Morning sweetie! Its hot as heck here </t>
  </si>
  <si>
    <t>Sat Jun 06 08:51:48 PDT 2009</t>
  </si>
  <si>
    <t>natieannexo</t>
  </si>
  <si>
    <t>@lyricalxlies i only just heard about it  wish i could i still want to go to paramore!</t>
  </si>
  <si>
    <t>Sat Jun 06 08:51:50 PDT 2009</t>
  </si>
  <si>
    <t>menzieto</t>
  </si>
  <si>
    <t>I can't wait to have a clean apt free of lil buggies where I can cook. I love to cook!!  I just hate cooking for 1.  Dinner parties soon!</t>
  </si>
  <si>
    <t>Sat Jun 06 08:51:51 PDT 2009</t>
  </si>
  <si>
    <t xml:space="preserve">@chrisburdick you make me smile sooo much!  and yeah, unfortunately i was up @ 4am!  couldn't sleep </t>
  </si>
  <si>
    <t>Sat Jun 06 08:51:57 PDT 2009</t>
  </si>
  <si>
    <t>gel122190</t>
  </si>
  <si>
    <t xml:space="preserve">&amp;quot;Will our current feelings fade away someday?&amp;quot;- How sad... </t>
  </si>
  <si>
    <t>@eatair My husband and I truly loathe buying bread because it is always a HUGE letdown   I will have to check out Nature's own.</t>
  </si>
  <si>
    <t>revision sucks  must go back to it tho...</t>
  </si>
  <si>
    <t>Sat Jun 06 08:52:01 PDT 2009</t>
  </si>
  <si>
    <t xml:space="preserve">@snackmantis please don't </t>
  </si>
  <si>
    <t>Sat Jun 06 08:52:02 PDT 2009</t>
  </si>
  <si>
    <t xml:space="preserve">fuck! bought ballerinas in size &amp;quot;36&amp;quot; cuz thats the smallest and now they slip </t>
  </si>
  <si>
    <t>Wishes he was at the pool with Emmy.....ah well.  Time to go get a tan.</t>
  </si>
  <si>
    <t xml:space="preserve">Not a happy bunny after my dad has started smoking again . The house now stinks </t>
  </si>
  <si>
    <t>Sat Jun 06 08:52:05 PDT 2009</t>
  </si>
  <si>
    <t>holys**t drop by 1  85. businessweek.com</t>
  </si>
  <si>
    <t>Sat Jun 06 08:52:06 PDT 2009</t>
  </si>
  <si>
    <t>F**K! drop by 1  86. opera.com</t>
  </si>
  <si>
    <t xml:space="preserve">OMG I really don't want to move more today! </t>
  </si>
  <si>
    <t>Sat Jun 06 08:52:07 PDT 2009</t>
  </si>
  <si>
    <t>4815162342UK</t>
  </si>
  <si>
    <t>@theknitewhosays Skindred are playing, you fool! And 65DaysofStatic. And its on a beach. Did you survive the op? Haha, I was wasted too  x</t>
  </si>
  <si>
    <t>Sat Jun 06 08:52:09 PDT 2009</t>
  </si>
  <si>
    <t>lucashardbarger</t>
  </si>
  <si>
    <t xml:space="preserve">Don't forget to stop and think about d-day today. What a scary day that must have been on that beach for all of those kids. </t>
  </si>
  <si>
    <t>Sat Jun 06 08:52:12 PDT 2009</t>
  </si>
  <si>
    <t>lauraEchilds</t>
  </si>
  <si>
    <t>@iFallMute  i bought some shorts.. now i feel silly!</t>
  </si>
  <si>
    <t>Sat Jun 06 08:52:19 PDT 2009</t>
  </si>
  <si>
    <t xml:space="preserve">@Lannaa  im sorrry!    We all need to go out soon btw! I'm thinking tbs? I'll most deffinately have money by then </t>
  </si>
  <si>
    <t>Sat Jun 06 08:52:22 PDT 2009</t>
  </si>
  <si>
    <t>this just SUCKS, i wanna see miley liiiiiiiiiive  but canttt!</t>
  </si>
  <si>
    <t>Sat Jun 06 08:52:26 PDT 2009</t>
  </si>
  <si>
    <t>ccd002</t>
  </si>
  <si>
    <t xml:space="preserve">En route to Yankee stadium..meeting the rest of the crew there. Sorry I'm running late gang! </t>
  </si>
  <si>
    <t>Sat Jun 06 08:52:27 PDT 2009</t>
  </si>
  <si>
    <t>I have to write a report for school.  That sucks!</t>
  </si>
  <si>
    <t>Sat Jun 06 08:52:28 PDT 2009</t>
  </si>
  <si>
    <t>chela420</t>
  </si>
  <si>
    <t xml:space="preserve">My gerbils escaped and went into the wall. </t>
  </si>
  <si>
    <t>Sat Jun 06 08:52:30 PDT 2009</t>
  </si>
  <si>
    <t>@dbridger Oh that's horrible  Particularly with all the other crap you've got going on. Despicable behaviour.</t>
  </si>
  <si>
    <t xml:space="preserve">I had a dream that i yanked off my silver bracelet and broke it. I guess it was reality? </t>
  </si>
  <si>
    <t>Sat Jun 06 08:52:31 PDT 2009</t>
  </si>
  <si>
    <t xml:space="preserve">@indii093 Good job someone is tweeting! And about the job situation, I KNOW there's NOTHING anywhere </t>
  </si>
  <si>
    <t>Sat Jun 06 08:52:33 PDT 2009</t>
  </si>
  <si>
    <t>laurapasik</t>
  </si>
  <si>
    <t xml:space="preserve">@davecurrie #onething I wish for is peace in the Middle East.  So much misunderstanding, unthinking hate on all sides </t>
  </si>
  <si>
    <t>Ewww ewww ewww ewww i am scared for life  i didnt want to know that.. Lol</t>
  </si>
  <si>
    <t>Sat Jun 06 08:52:36 PDT 2009</t>
  </si>
  <si>
    <t>trytobebetter</t>
  </si>
  <si>
    <t>Summertime, but here it's raining cats and dogs  I'm freezing so much, that I can't bead!  ((((</t>
  </si>
  <si>
    <t>marissa519</t>
  </si>
  <si>
    <t xml:space="preserve">HAS to be productive today. laundry and closet cleaning...fun fun </t>
  </si>
  <si>
    <t>Sat Jun 06 08:52:39 PDT 2009</t>
  </si>
  <si>
    <t>Tainomangu</t>
  </si>
  <si>
    <t>@nataly1701  I want to be there!!!!!!</t>
  </si>
  <si>
    <t>Sat Jun 06 08:52:44 PDT 2009</t>
  </si>
  <si>
    <t xml:space="preserve">@SelectedTweets I can't see your photo </t>
  </si>
  <si>
    <t>Sat Jun 06 08:52:45 PDT 2009</t>
  </si>
  <si>
    <t>twithippie</t>
  </si>
  <si>
    <t xml:space="preserve">bored once more </t>
  </si>
  <si>
    <t>Sat Jun 06 08:52:47 PDT 2009</t>
  </si>
  <si>
    <t>alwinac</t>
  </si>
  <si>
    <t xml:space="preserve">My Tonsillitis keep me stay in Bed for 3 days </t>
  </si>
  <si>
    <t>Sat Jun 06 08:52:52 PDT 2009</t>
  </si>
  <si>
    <t>WishingOnAStarX</t>
  </si>
  <si>
    <t>@jlaubaugh The swine flu is still on the go! My younger brothers nursary has been closed as some of the kids have caught it  xx</t>
  </si>
  <si>
    <t>Sat Jun 06 08:52:53 PDT 2009</t>
  </si>
  <si>
    <t xml:space="preserve">@Nilamelodi did you going to lombok??? oohh myyy, u didn't tell me!! i just got your &amp;quot;sorry message&amp;quot; but i didn't understand it </t>
  </si>
  <si>
    <t>Sat Jun 06 08:52:55 PDT 2009</t>
  </si>
  <si>
    <t xml:space="preserve">@mandz3443 oh god! Don't even talk about drinking. I'm hurting after last nite....ouch </t>
  </si>
  <si>
    <t>@snape .... I don't have y!m  HANG ON LET ME FIX THAT JUST FOR YOU</t>
  </si>
  <si>
    <t>Sat Jun 06 08:52:57 PDT 2009</t>
  </si>
  <si>
    <t>@ohoneo  you should come :p</t>
  </si>
  <si>
    <t>Sat Jun 06 08:53:00 PDT 2009</t>
  </si>
  <si>
    <t>Washing dishes or twittering, I know which I'd rather do, but sadly also know which I have to do!  Back soon...</t>
  </si>
  <si>
    <t>radrcks</t>
  </si>
  <si>
    <t xml:space="preserve">all this thunder outside makes me want to get a sword and scream 'thunder, thunder, thundercats ho!' but people would look at me funny </t>
  </si>
  <si>
    <t>Sat Jun 06 08:53:01 PDT 2009</t>
  </si>
  <si>
    <t>amberfallwell</t>
  </si>
  <si>
    <t xml:space="preserve">getting ready for LAYLAS GRADUATION....praying to get better now so I can enjoy it.... missed training this morning. </t>
  </si>
  <si>
    <t>Sat Jun 06 08:53:02 PDT 2009</t>
  </si>
  <si>
    <t xml:space="preserve">Aaarghhhh... wish the Britney f**ked vids would f**k off!!!  BLOCK... Grrr hate it </t>
  </si>
  <si>
    <t>Sat Jun 06 08:53:04 PDT 2009</t>
  </si>
  <si>
    <t xml:space="preserve">Sad it's over </t>
  </si>
  <si>
    <t>Sat Jun 06 08:53:07 PDT 2009</t>
  </si>
  <si>
    <t>Angussss</t>
  </si>
  <si>
    <t xml:space="preserve">sad my brother die  life is just to short wen u realize it </t>
  </si>
  <si>
    <t>@jimipetrucci I gind that sweet, sexy, scary and fierce all at the same time. :&amp;gt; good for you. I don't even have a boy.  ))</t>
  </si>
  <si>
    <t>Sat Jun 06 08:53:08 PDT 2009</t>
  </si>
  <si>
    <t>day not goin' too well so far ... broke a nail again  ... dis time real bad ... i'm talkin' blood ppl!!! ... fml ...</t>
  </si>
  <si>
    <t xml:space="preserve">Is Sims 3 really that much better?  Once it seems like I collect almost all of the last one a new one comes out </t>
  </si>
  <si>
    <t>Sat Jun 06 08:53:10 PDT 2009</t>
  </si>
  <si>
    <t>tasha_peach</t>
  </si>
  <si>
    <t xml:space="preserve">just joined and quite bored at d mo </t>
  </si>
  <si>
    <t>Sat Jun 06 08:53:11 PDT 2009</t>
  </si>
  <si>
    <t>jenni_w</t>
  </si>
  <si>
    <t xml:space="preserve">Oh no! That suckssssss!! </t>
  </si>
  <si>
    <t>Sat Jun 06 08:53:28 PDT 2009</t>
  </si>
  <si>
    <t xml:space="preserve">@BcarcamoS hahaha omg the crab... what are u doing for summer?! miss u too bro </t>
  </si>
  <si>
    <t>elliemorrisx</t>
  </si>
  <si>
    <t xml:space="preserve">Im well bored got bak from me broz bday party 8 screming 8 year old boys whoopee </t>
  </si>
  <si>
    <t>Sat Jun 06 08:53:33 PDT 2009</t>
  </si>
  <si>
    <t>FadvillA</t>
  </si>
  <si>
    <t>wow..I'm rather far from home..  gas tanks almost empty..what if I don't make it home?! x_kristie</t>
  </si>
  <si>
    <t>Sat Jun 06 08:53:34 PDT 2009</t>
  </si>
  <si>
    <t>@chcuk ya, 2 hours of being drilled and practice haha I hope the guys get there on time to watch me race  wouldn't it be something if I...</t>
  </si>
  <si>
    <t>Jlorraine83</t>
  </si>
  <si>
    <t>boooo I forgot I have to clean my crib first.. I need a maid  ..</t>
  </si>
  <si>
    <t>Sat Jun 06 08:53:35 PDT 2009</t>
  </si>
  <si>
    <t xml:space="preserve">Ugh @ cosmo crying fuck this </t>
  </si>
  <si>
    <t xml:space="preserve">@StewartWade yeah, I missed a lot, huh? </t>
  </si>
  <si>
    <t>Sat Jun 06 08:53:38 PDT 2009</t>
  </si>
  <si>
    <t>missread</t>
  </si>
  <si>
    <t xml:space="preserve">@laragreenway ah, that's what I used to use, it's trial only now </t>
  </si>
  <si>
    <t>brittanyyyk</t>
  </si>
  <si>
    <t xml:space="preserve">no to work today. i need coffee </t>
  </si>
  <si>
    <t>Sat Jun 06 08:53:39 PDT 2009</t>
  </si>
  <si>
    <t>lauren_hearts08</t>
  </si>
  <si>
    <t xml:space="preserve">am so bumed i cant find meg on twitter </t>
  </si>
  <si>
    <t>pfffftt I really hate being ill! was supposed to go to Tanya's birthday bash tonight  bummer.</t>
  </si>
  <si>
    <t>Sat Jun 06 08:53:40 PDT 2009</t>
  </si>
  <si>
    <t>@laurabear09 sorry, a client texted me &amp;amp; i had to leave a bit. Saw ur msg via email. Couldn't get direct msg on mobile  Philippines.</t>
  </si>
  <si>
    <t>Sat Jun 06 08:53:43 PDT 2009</t>
  </si>
  <si>
    <t>IrishMcflyFan</t>
  </si>
  <si>
    <t xml:space="preserve">no idea what to revise for physics, and what not to </t>
  </si>
  <si>
    <t>Sat Jun 06 08:53:44 PDT 2009</t>
  </si>
  <si>
    <t xml:space="preserve">I need some @lazyblazy in my life. It's been tooooo long again </t>
  </si>
  <si>
    <t>Sat Jun 06 08:53:45 PDT 2009</t>
  </si>
  <si>
    <t>SalaInteriors</t>
  </si>
  <si>
    <t xml:space="preserve">I thought it was suppose to be sunny today </t>
  </si>
  <si>
    <t>Sat Jun 06 08:53:47 PDT 2009</t>
  </si>
  <si>
    <t xml:space="preserve">@SpyMistress You can reach any level but you haven't answered my question. </t>
  </si>
  <si>
    <t>Sat Jun 06 08:53:49 PDT 2009</t>
  </si>
  <si>
    <t>Glittergirrll</t>
  </si>
  <si>
    <t xml:space="preserve">Stuck at the farmer's market with a flat tire. </t>
  </si>
  <si>
    <t>Sat Jun 06 08:53:50 PDT 2009</t>
  </si>
  <si>
    <t>edovia</t>
  </si>
  <si>
    <t xml:space="preserve">@Zyote Oh and BOOO to Moscone Center for having skate-stoppers on the curb. </t>
  </si>
  <si>
    <t>Sat Jun 06 08:53:51 PDT 2009</t>
  </si>
  <si>
    <t>@madge707 I know. I think they've won  at least for me. gotta get ready for BFD soon so time is running out for me! nooo</t>
  </si>
  <si>
    <t>BigMamaRhonda</t>
  </si>
  <si>
    <t xml:space="preserve">Rough night. Definitely have a teether in our hands. Poor lil man is miserable... </t>
  </si>
  <si>
    <t>Sat Jun 06 08:53:52 PDT 2009</t>
  </si>
  <si>
    <t>@gaymendoza YEAAH! its so niiice  I LOVE HIM :&amp;gt;</t>
  </si>
  <si>
    <t>Sat Jun 06 08:53:53 PDT 2009</t>
  </si>
  <si>
    <t>Ajpellicci</t>
  </si>
  <si>
    <t xml:space="preserve">It would rain the first day the pool opens </t>
  </si>
  <si>
    <t>Sat Jun 06 08:53:54 PDT 2009</t>
  </si>
  <si>
    <t xml:space="preserve">Doing a nuring research essay is turning out to be very boring. Only started it today! Gonna be a long week </t>
  </si>
  <si>
    <t>Sat Jun 06 08:53:56 PDT 2009</t>
  </si>
  <si>
    <t xml:space="preserve">Going to do some yardwork today. </t>
  </si>
  <si>
    <t>Sat Jun 06 08:53:57 PDT 2009</t>
  </si>
  <si>
    <t>@cm_sher I wish I could track down a English audio version for MiD!!  Savage Night is pretty heavy &amp;amp; dark, but has some really hot scenes.</t>
  </si>
  <si>
    <t xml:space="preserve">I cant see any videos or pictures </t>
  </si>
  <si>
    <t>Sat Jun 06 08:54:02 PDT 2009</t>
  </si>
  <si>
    <t>our contract with AT&amp;amp;T doesn't end until September3!  The moment it does, its a new Blackberry Storm for me! (SCREW YOU AT&amp;amp;T!)</t>
  </si>
  <si>
    <t>Sat Jun 06 08:54:04 PDT 2009</t>
  </si>
  <si>
    <t>MissCindyBabyyy</t>
  </si>
  <si>
    <t xml:space="preserve">so much for the pool! It's dark as night outside </t>
  </si>
  <si>
    <t xml:space="preserve">first order of business. work. </t>
  </si>
  <si>
    <t>F**K! drop by 1  97. zimbio.com</t>
  </si>
  <si>
    <t>Sat Jun 06 08:54:05 PDT 2009</t>
  </si>
  <si>
    <t>F**K! drop by 1  98. mybloglog.com</t>
  </si>
  <si>
    <t xml:space="preserve">going go karting. then lunch. possibly bowling. it's 67 but feels as if it's like 50000 degrees. </t>
  </si>
  <si>
    <t>Billythekid94</t>
  </si>
  <si>
    <t xml:space="preserve">@SeelenaGoomez please it's so hard to be alone 24h </t>
  </si>
  <si>
    <t>Sat Jun 06 08:54:06 PDT 2009</t>
  </si>
  <si>
    <t>shinishyKahooto</t>
  </si>
  <si>
    <t xml:space="preserve">super sick at home  </t>
  </si>
  <si>
    <t>Sat Jun 06 08:54:08 PDT 2009</t>
  </si>
  <si>
    <t xml:space="preserve">hehe my pizza is huuuuge  gonna be so good ^__^ wish i had the munchies right now </t>
  </si>
  <si>
    <t>Sat Jun 06 08:54:09 PDT 2009</t>
  </si>
  <si>
    <t>KrisKrosss</t>
  </si>
  <si>
    <t xml:space="preserve">UGH ihave to go publix noe! </t>
  </si>
  <si>
    <t>Sat Jun 06 08:54:11 PDT 2009</t>
  </si>
  <si>
    <t>mrjet</t>
  </si>
  <si>
    <t xml:space="preserve">Air Conditioner Clutch, some associated dryer, and engine mounts - $1200 at least to fix the car </t>
  </si>
  <si>
    <t>ncblanchard</t>
  </si>
  <si>
    <t>Let's hope I'm not witnessing sporting disaster! (I typed this at Lord's last night but couldn't send as no signal)  http://yfrog.com/ ...</t>
  </si>
  <si>
    <t>Sat Jun 06 08:54:13 PDT 2009</t>
  </si>
  <si>
    <t>elizabethpandza</t>
  </si>
  <si>
    <t>Woke up with my killing  Oh well, I finally got my shoes for prom that took about 2 months to find!</t>
  </si>
  <si>
    <t>Sat Jun 06 08:54:15 PDT 2009</t>
  </si>
  <si>
    <t>DionysusBlack</t>
  </si>
  <si>
    <t xml:space="preserve">What a rainy fricking day </t>
  </si>
  <si>
    <t xml:space="preserve">@HellenBach not long 2 go now,,, I'm just really missing my baby girl 2day  gonna get home &amp;amp; give her a big kiss </t>
  </si>
  <si>
    <t>BorisJcp</t>
  </si>
  <si>
    <t xml:space="preserve">STILL DON'T HAVE A HAT!!! </t>
  </si>
  <si>
    <t>Sat Jun 06 08:54:17 PDT 2009</t>
  </si>
  <si>
    <t xml:space="preserve">my mother bought a &amp;quot;chloe bag&amp;quot; I hate to say it, but I reallly want it. </t>
  </si>
  <si>
    <t>Sat Jun 06 08:54:18 PDT 2009</t>
  </si>
  <si>
    <t>tanntan</t>
  </si>
  <si>
    <t xml:space="preserve">@beyinbe hmm but I have to go to sleep </t>
  </si>
  <si>
    <t>Sat Jun 06 08:54:19 PDT 2009</t>
  </si>
  <si>
    <t xml:space="preserve">awful. Must go now. Family trip, I DIEEEEEE </t>
  </si>
  <si>
    <t>Sat Jun 06 08:54:20 PDT 2009</t>
  </si>
  <si>
    <t>@apostlethatroks Oh no!!!!  Hope they can tell you why! So sorry!</t>
  </si>
  <si>
    <t>Sat Jun 06 08:54:26 PDT 2009</t>
  </si>
  <si>
    <t xml:space="preserve">@ShaunSmith11 can't even go to see ya can't get tickets left it too late  </t>
  </si>
  <si>
    <t>Sat Jun 06 08:54:27 PDT 2009</t>
  </si>
  <si>
    <t xml:space="preserve">I don't want to get up yet. But it's 11. </t>
  </si>
  <si>
    <t>Sat Jun 06 08:54:29 PDT 2009</t>
  </si>
  <si>
    <t>@bullett  just got it! Weird huh? Woke up sad though  LOL</t>
  </si>
  <si>
    <t>Sat Jun 06 08:54:30 PDT 2009</t>
  </si>
  <si>
    <t>emmaa_wright</t>
  </si>
  <si>
    <t xml:space="preserve">eeeeeeeewwww! all i can taste in my mouth is hospital; i'm almost puking! </t>
  </si>
  <si>
    <t xml:space="preserve">2 pairs of pants, 3 tops, 4 pairs of socks and a blanket better keep me warm </t>
  </si>
  <si>
    <t>Sat Jun 06 08:54:31 PDT 2009</t>
  </si>
  <si>
    <t xml:space="preserve">@trent_reznor Trent, Im upset....is it TRUE that there will be no more NIN after this tour??   </t>
  </si>
  <si>
    <t>Jazmin1611</t>
  </si>
  <si>
    <t xml:space="preserve">I can't believe how much I need you! This is crazy </t>
  </si>
  <si>
    <t>Sat Jun 06 08:54:32 PDT 2009</t>
  </si>
  <si>
    <t>@theseawithin it's more swollen than yesterday.  Can't even wear comfy flats.  I will be ok, though.</t>
  </si>
  <si>
    <t>Sat Jun 06 08:54:35 PDT 2009</t>
  </si>
  <si>
    <t xml:space="preserve">I wish it was warmer today.  I don't think it's going to hit 50Â° today.  It's also starting to rain. </t>
  </si>
  <si>
    <t>Sat Jun 06 08:54:37 PDT 2009</t>
  </si>
  <si>
    <t>dancaporello</t>
  </si>
  <si>
    <t xml:space="preserve">made waffles today. they came out GOOOOD. the batter made about 10. ate some 4 bfast. brought some 4 lunch. 4got the syrup </t>
  </si>
  <si>
    <t>Sat Jun 06 08:54:38 PDT 2009</t>
  </si>
  <si>
    <t>I spoke too soon about breakfast. It is now trying to kill me  Plumbing FAIL.</t>
  </si>
  <si>
    <t xml:space="preserve">I'm just sad right now </t>
  </si>
  <si>
    <t>Sat Jun 06 08:54:41 PDT 2009</t>
  </si>
  <si>
    <t>MAAycock</t>
  </si>
  <si>
    <t xml:space="preserve">@StewartKris I'm sorry you got hacked </t>
  </si>
  <si>
    <t>Sat Jun 06 08:54:43 PDT 2009</t>
  </si>
  <si>
    <t xml:space="preserve">ah huge headache </t>
  </si>
  <si>
    <t xml:space="preserve">@JemPolitico Not as many sales in H-West this year, I noticed. </t>
  </si>
  <si>
    <t>Sat Jun 06 08:54:46 PDT 2009</t>
  </si>
  <si>
    <t xml:space="preserve">yall i fell so sick today </t>
  </si>
  <si>
    <t>Sat Jun 06 08:54:47 PDT 2009</t>
  </si>
  <si>
    <t>poeticmagique</t>
  </si>
  <si>
    <t xml:space="preserve">Happy Saturtday!  shld b in Philly to c @questlove but no go 4 me! </t>
  </si>
  <si>
    <t>Sat Jun 06 08:54:48 PDT 2009</t>
  </si>
  <si>
    <t>UrLuckyStar</t>
  </si>
  <si>
    <t xml:space="preserve">looks likes like its gonna rain </t>
  </si>
  <si>
    <t>Sat Jun 06 08:54:49 PDT 2009</t>
  </si>
  <si>
    <t>@DavidKyle Sorry u have to work!  Have same free tasting every Saturday. CU Tuesday? Wednesday?</t>
  </si>
  <si>
    <t>Psalmy</t>
  </si>
  <si>
    <t xml:space="preserve">...gonna read this weekend...and...the bird didn't survive...  </t>
  </si>
  <si>
    <t>Sat Jun 06 08:55:00 PDT 2009</t>
  </si>
  <si>
    <t>xBellaBaby</t>
  </si>
  <si>
    <t>Oooh! Sorry for not updating latley  I've been busy with school and stuff</t>
  </si>
  <si>
    <t>@navy83girl I know, weird huh?  What sucks is I cannot afford to donate again to try and get it again. Oh, well.  It's for a good cause.</t>
  </si>
  <si>
    <t>Sat Jun 06 08:55:06 PDT 2009</t>
  </si>
  <si>
    <t xml:space="preserve">I want sum company.  </t>
  </si>
  <si>
    <t>Sat Jun 06 08:55:11 PDT 2009</t>
  </si>
  <si>
    <t>Beckie_8187</t>
  </si>
  <si>
    <t xml:space="preserve">is feeling pretty fed up </t>
  </si>
  <si>
    <t>Sat Jun 06 08:55:12 PDT 2009</t>
  </si>
  <si>
    <t>bruninha_gbs</t>
  </si>
  <si>
    <t xml:space="preserve">@ian_watkins say hi to me please!! </t>
  </si>
  <si>
    <t>Sat Jun 06 08:55:14 PDT 2009</t>
  </si>
  <si>
    <t>@AmazingPhil I know u didnt get onto BB  but are you seriously gonna be on the weakest link??</t>
  </si>
  <si>
    <t>Sat Jun 06 08:55:17 PDT 2009</t>
  </si>
  <si>
    <t xml:space="preserve">Waiting to leave work and missing my lady </t>
  </si>
  <si>
    <t>WeTheScoot</t>
  </si>
  <si>
    <t xml:space="preserve">So stressed. Chicago yet?? </t>
  </si>
  <si>
    <t>Sat Jun 06 08:55:18 PDT 2009</t>
  </si>
  <si>
    <t>Morning...just coming for a little while  I got laundry to do.....</t>
  </si>
  <si>
    <t>Sat Jun 06 08:55:19 PDT 2009</t>
  </si>
  <si>
    <t>@_hmj_ I wasn't watching  oh Safina. i've lost your number btw, text me?</t>
  </si>
  <si>
    <t>Sat Jun 06 08:55:21 PDT 2009</t>
  </si>
  <si>
    <t>nadine1292</t>
  </si>
  <si>
    <t>@retsam_16 aya,,i still can't find the video.  sna bukas meron na. goodnight!</t>
  </si>
  <si>
    <t>Sat Jun 06 08:55:23 PDT 2009</t>
  </si>
  <si>
    <t xml:space="preserve">@absolutiyer tweeting law-mely or studying. im sorry, but i kinda have to pick the law-tter right now. </t>
  </si>
  <si>
    <t>Sat Jun 06 08:55:24 PDT 2009</t>
  </si>
  <si>
    <t xml:space="preserve">http://www.last.fm/user/rachh1994 add me as a friend i only have 4.. such a shame </t>
  </si>
  <si>
    <t>hemmyxwentz</t>
  </si>
  <si>
    <t xml:space="preserve">sorry about the crazy myspace issues lately. im a bad dog </t>
  </si>
  <si>
    <t>Sat Jun 06 08:55:25 PDT 2009</t>
  </si>
  <si>
    <t>KingQuagmire</t>
  </si>
  <si>
    <t xml:space="preserve">@Gamer_Grub Just wanted to let you guys know I tried it at #E3. Good stuff. Just wish I had a retailer closer to my side of town. </t>
  </si>
  <si>
    <t xml:space="preserve">My eye is swollen. </t>
  </si>
  <si>
    <t>Sat Jun 06 08:55:26 PDT 2009</t>
  </si>
  <si>
    <t>Joyful12b</t>
  </si>
  <si>
    <t>Busy day.... road trip for wedding... missing graduation &amp;amp; cook out ..  .... hope the GP AirHogs sweep the Pelicans..... GO Hogs GO!!!</t>
  </si>
  <si>
    <t>Cleodora</t>
  </si>
  <si>
    <t>For the record going 2 bed early doesn't help, u just toss &amp;amp; turn until your normal bed time  but in good news, my cats r coming today!!</t>
  </si>
  <si>
    <t>Sat Jun 06 08:55:27 PDT 2009</t>
  </si>
  <si>
    <t xml:space="preserve">watching the live chat on june,4 q me lo perdi! </t>
  </si>
  <si>
    <t>Sat Jun 06 08:55:28 PDT 2009</t>
  </si>
  <si>
    <t>djmarkjunior</t>
  </si>
  <si>
    <t xml:space="preserve">@mjcole how was rain? did make it too bad </t>
  </si>
  <si>
    <t>Sat Jun 06 08:55:29 PDT 2009</t>
  </si>
  <si>
    <t>sleevewornheart</t>
  </si>
  <si>
    <t xml:space="preserve">@rude_not_ginger I'm sorry to hear that.  </t>
  </si>
  <si>
    <t xml:space="preserve">Damn! Rate limit exceeded in TweetDeck </t>
  </si>
  <si>
    <t>Sat Jun 06 08:55:30 PDT 2009</t>
  </si>
  <si>
    <t>isleofmandan</t>
  </si>
  <si>
    <t>Saw my first ever broken into car on the island today.    Reported to police who tell me it's been like that 4 days, and owner is aware.</t>
  </si>
  <si>
    <t>Sat Jun 06 08:55:32 PDT 2009</t>
  </si>
  <si>
    <t>BrothaBrooks</t>
  </si>
  <si>
    <t xml:space="preserve">first post. So yesterday a guy found it necessary to break into my house while i was there. Unfortunate for him, but he got away </t>
  </si>
  <si>
    <t>Sat Jun 06 08:55:33 PDT 2009</t>
  </si>
  <si>
    <t xml:space="preserve">I feel like I am in India again. Midnight and the power just went off. Really hot. No battery to run the fan like in India. </t>
  </si>
  <si>
    <t>Sat Jun 06 08:55:35 PDT 2009</t>
  </si>
  <si>
    <t>findingfestive</t>
  </si>
  <si>
    <t>@rachelllllll i want an iPhone!!!! all i have is an iPod Nano   but that cover looks so cool!</t>
  </si>
  <si>
    <t>Sat Jun 06 08:55:38 PDT 2009</t>
  </si>
  <si>
    <t xml:space="preserve">@lonestar56 Man, I should do that, too, but there are video games to play. I've not run in a month. </t>
  </si>
  <si>
    <t>Sat Jun 06 08:55:39 PDT 2009</t>
  </si>
  <si>
    <t>jillglavan</t>
  </si>
  <si>
    <t>@AmandaJagdeo   Wish you hadn't!</t>
  </si>
  <si>
    <t>Sat Jun 06 08:55:43 PDT 2009</t>
  </si>
  <si>
    <t xml:space="preserve">@bojesha Lol I'm only sorry that I can't get drunk with you </t>
  </si>
  <si>
    <t>Sat Jun 06 08:55:45 PDT 2009</t>
  </si>
  <si>
    <t xml:space="preserve">Just found the first scratch on my phones screen </t>
  </si>
  <si>
    <t>@cameronmaske  oh ok. dude I didn't know you weren't English!!!?</t>
  </si>
  <si>
    <t>lovestory758</t>
  </si>
  <si>
    <t xml:space="preserve">Rascal Flatts are finally coming to Minnesota and I probably can't go  </t>
  </si>
  <si>
    <t xml:space="preserve">@mcflyharry #USAWantsMcFly #USAWantsMcFly #USAWantsMcFly #USAWantsMcFly #USAWantsMcFly #USAWantsMcFly and sorry about your phone </t>
  </si>
  <si>
    <t>StephenFarmer</t>
  </si>
  <si>
    <t xml:space="preserve">is devastated. ICT room ruined by blocked drain and subsequent roof leak. Just what we needed </t>
  </si>
  <si>
    <t>Sat Jun 06 08:55:46 PDT 2009</t>
  </si>
  <si>
    <t>alyssacee</t>
  </si>
  <si>
    <t>@DivineChoice I'm great today. Working  ,  but it's Saturday so it'll go by quickly I think :s</t>
  </si>
  <si>
    <t>Sat Jun 06 08:55:47 PDT 2009</t>
  </si>
  <si>
    <t xml:space="preserve">I'm craving some KenTaco Hut right now </t>
  </si>
  <si>
    <t>Sat Jun 06 08:55:49 PDT 2009</t>
  </si>
  <si>
    <t xml:space="preserve">kinda wishes I was staing in Florida a little longer </t>
  </si>
  <si>
    <t>Sat Jun 06 08:55:52 PDT 2009</t>
  </si>
  <si>
    <t>fishboyt</t>
  </si>
  <si>
    <t>@TORNADOHUNT I missed it!  I was with my sister picking my dad up from the airport.</t>
  </si>
  <si>
    <t xml:space="preserve">@cariquinn After work, of course... </t>
  </si>
  <si>
    <t>Sat Jun 06 08:55:57 PDT 2009</t>
  </si>
  <si>
    <t>LyndseyJR</t>
  </si>
  <si>
    <t xml:space="preserve">Really wants to read the next twilight book now! But doesn't have any </t>
  </si>
  <si>
    <t xml:space="preserve">@rokks so I guess that means we are post poning our pool time! </t>
  </si>
  <si>
    <t>Sat Jun 06 08:56:00 PDT 2009</t>
  </si>
  <si>
    <t xml:space="preserve">.........I can't see my forehead ... </t>
  </si>
  <si>
    <t>Sat Jun 06 08:56:04 PDT 2009</t>
  </si>
  <si>
    <t>KateMillerEvent</t>
  </si>
  <si>
    <t xml:space="preserve">@springcart I love them - but why are they not open on Saturdays? Also, if they're not open, what's up with the site being down? </t>
  </si>
  <si>
    <t>never4gottten</t>
  </si>
  <si>
    <t xml:space="preserve">Sad my bff is leaving.. </t>
  </si>
  <si>
    <t>Sat Jun 06 08:56:05 PDT 2009</t>
  </si>
  <si>
    <t>I really really really wish i could see @taylorswift13 today in concert  sucks, why does it have to be sold out??! its my b-day and im sad</t>
  </si>
  <si>
    <t>F**K! drop by 1  100. thescene.us</t>
  </si>
  <si>
    <t>Sat Jun 06 08:56:06 PDT 2009</t>
  </si>
  <si>
    <t>damn... drop by 1  101. badrss.com</t>
  </si>
  <si>
    <t>noooo..., drop by 1  102. bukisa.com</t>
  </si>
  <si>
    <t>Sat Jun 06 08:56:08 PDT 2009</t>
  </si>
  <si>
    <t>@Crazy4Crystal baby boy is much better, thx! I was going out of town 4 weekend, but can't now b/c car sux  hope ur day's better than mine!</t>
  </si>
  <si>
    <t>Sat Jun 06 08:56:09 PDT 2009</t>
  </si>
  <si>
    <t>steepfrugut</t>
  </si>
  <si>
    <t xml:space="preserve">I just sold my car. I feel like a fucking hobo now  </t>
  </si>
  <si>
    <t>Sat Jun 06 08:56:11 PDT 2009</t>
  </si>
  <si>
    <t xml:space="preserve">Bored, was sewing but now RSI is troubling me </t>
  </si>
  <si>
    <t>Sat Jun 06 08:56:13 PDT 2009</t>
  </si>
  <si>
    <t xml:space="preserve">went shopping to find some prom shoes but didnt find any </t>
  </si>
  <si>
    <t>Sat Jun 06 08:56:15 PDT 2009</t>
  </si>
  <si>
    <t>jessielynnnn</t>
  </si>
  <si>
    <t xml:space="preserve">studying hardcore.. exams next week </t>
  </si>
  <si>
    <t>Sat Jun 06 08:56:16 PDT 2009</t>
  </si>
  <si>
    <t>elklotzy</t>
  </si>
  <si>
    <t xml:space="preserve">also: i still hate internet art critics. i guess i'm going to have to splurge and bailout print media with a few good subscriptions </t>
  </si>
  <si>
    <t>Sat Jun 06 08:56:18 PDT 2009</t>
  </si>
  <si>
    <t>amyshand5</t>
  </si>
  <si>
    <t>witnessed a bad car crash this morning&amp;amp;was nearly involved.very frightening  im still shaking...wish ppl would take more care when driving</t>
  </si>
  <si>
    <t>pauletterx</t>
  </si>
  <si>
    <t xml:space="preserve">woke up with a headache.  </t>
  </si>
  <si>
    <t>Sat Jun 06 08:56:19 PDT 2009</t>
  </si>
  <si>
    <t>bevanpaul</t>
  </si>
  <si>
    <t xml:space="preserve">Gardening in the sopping rain =/= fun </t>
  </si>
  <si>
    <t>Sat Jun 06 08:56:20 PDT 2009</t>
  </si>
  <si>
    <t>STUDy_Buddy</t>
  </si>
  <si>
    <t>@Twofine5 thas wussup u shud go..i wish i had sumthin 2 do 2day  guess i mite study..prolly not</t>
  </si>
  <si>
    <t>Sat Jun 06 08:56:22 PDT 2009</t>
  </si>
  <si>
    <t>xSoCalSDRobx</t>
  </si>
  <si>
    <t xml:space="preserve">I don think ive ever had a worse nights rest....Ugh..nightmares...and shivering...and lack of sleeping. </t>
  </si>
  <si>
    <t>Lierina</t>
  </si>
  <si>
    <t xml:space="preserve">No e-mail from my &amp;quot;packstation&amp;quot; so far. I guess my books won't arrive today </t>
  </si>
  <si>
    <t>Sat Jun 06 08:56:26 PDT 2009</t>
  </si>
  <si>
    <t xml:space="preserve">@crystaljordan Agree on the guy virgins. Didn't know he was a virgin when we strtd dating. It was awful </t>
  </si>
  <si>
    <t>Sat Jun 06 08:56:27 PDT 2009</t>
  </si>
  <si>
    <t>ashleyy117</t>
  </si>
  <si>
    <t xml:space="preserve">being bums at the shore with amy and sush...miss school mornings </t>
  </si>
  <si>
    <t>Sat Jun 06 08:56:28 PDT 2009</t>
  </si>
  <si>
    <t xml:space="preserve">off to see my grandmother...looks like i'll be missing k&amp;amp;k </t>
  </si>
  <si>
    <t>Sat Jun 06 08:56:29 PDT 2009</t>
  </si>
  <si>
    <t>LASmithsMom</t>
  </si>
  <si>
    <t xml:space="preserve">had a growth spurt and woke up sore </t>
  </si>
  <si>
    <t xml:space="preserve">last.fm charging people outside the US, UK for radio </t>
  </si>
  <si>
    <t>Sat Jun 06 08:56:30 PDT 2009</t>
  </si>
  <si>
    <t>Omg no sleepâ€¦I think I might still b drunk! I'm already runnin around doin stuff  all I want is my BED! But I'm so ready 4 ROUND2 tonight!</t>
  </si>
  <si>
    <t>Sat Jun 06 08:56:31 PDT 2009</t>
  </si>
  <si>
    <t xml:space="preserve">I'm dying for some toast with peanut butter. Got neither. </t>
  </si>
  <si>
    <t>Sat Jun 06 08:56:41 PDT 2009</t>
  </si>
  <si>
    <t xml:space="preserve">Doesn't even know anymore :/ blah blah blah </t>
  </si>
  <si>
    <t>Sat Jun 06 08:56:40 PDT 2009</t>
  </si>
  <si>
    <t>@popcorn44 that really sucks  I hate how parents don't get what you love,it's like you need it,then they don't even care =|</t>
  </si>
  <si>
    <t>Sat Jun 06 08:56:42 PDT 2009</t>
  </si>
  <si>
    <t xml:space="preserve">@Paramount5ive were you in Gvlle? I woulda invited you to the townhouse to pregame and to the party with us. BUMMERRRRRR... </t>
  </si>
  <si>
    <t>Sat Jun 06 08:56:43 PDT 2009</t>
  </si>
  <si>
    <t>smileyxcat</t>
  </si>
  <si>
    <t xml:space="preserve">why is everyone ill?? i'm bored cause they are all in bed, </t>
  </si>
  <si>
    <t>Sat Jun 06 08:56:44 PDT 2009</t>
  </si>
  <si>
    <t>rgillespie58</t>
  </si>
  <si>
    <t>@mranstey hey there. Drivin north. I guess we will miss u tonite?   http://myloc.me/2NIn</t>
  </si>
  <si>
    <t xml:space="preserve">Been so busy today. Caught between studying for exams and the sims 3!! So hard!!! </t>
  </si>
  <si>
    <t>Sat Jun 06 08:56:47 PDT 2009</t>
  </si>
  <si>
    <t>@unahealyfan no  london, manc, brum and dublin! ahha faill! and idk how much they are</t>
  </si>
  <si>
    <t>Sat Jun 06 08:56:48 PDT 2009</t>
  </si>
  <si>
    <t>Dgiese7</t>
  </si>
  <si>
    <t xml:space="preserve">Love waking up after 7am!  aaaahhhhhhh!  Lots of homework, lots of chores! Its so nice outside though! </t>
  </si>
  <si>
    <t>Sat Jun 06 08:56:50 PDT 2009</t>
  </si>
  <si>
    <t xml:space="preserve">@terpette oh let me know if you find one; I too have the worst problems with them, IF I can even get INTO them, I can't get OUT </t>
  </si>
  <si>
    <t>Decemberangel12</t>
  </si>
  <si>
    <t>Just got a twitter! but i have none of my friends  YET!</t>
  </si>
  <si>
    <t>Sat Jun 06 08:56:49 PDT 2009</t>
  </si>
  <si>
    <t>@LisaHopeCyrus yea  i need 35 in such shoes.</t>
  </si>
  <si>
    <t xml:space="preserve">im nursing an out of commission left foot. im od'n on benadryl. its swollen </t>
  </si>
  <si>
    <t>Sat Jun 06 08:56:54 PDT 2009</t>
  </si>
  <si>
    <t xml:space="preserve">That last coupon made me miss my work buddy @lamcdonald. </t>
  </si>
  <si>
    <t>@vicxtorixous i cant see the lizrd in the pic  lol</t>
  </si>
  <si>
    <t>Sat Jun 06 08:56:56 PDT 2009</t>
  </si>
  <si>
    <t>shand0chit0</t>
  </si>
  <si>
    <t xml:space="preserve">@TUFDesigns another cloudy day </t>
  </si>
  <si>
    <t>fiiionaaa</t>
  </si>
  <si>
    <t xml:space="preserve">DAMN !! i don't like exam </t>
  </si>
  <si>
    <t>Sat Jun 06 08:56:57 PDT 2009</t>
  </si>
  <si>
    <t>omcd2</t>
  </si>
  <si>
    <t>@KentUnion Whatsmore I dont have the money to buy it and this is my last year at Kent  I really would like to go...</t>
  </si>
  <si>
    <t>Sat Jun 06 08:56:58 PDT 2009</t>
  </si>
  <si>
    <t>@darrenhayes I want to see it but my boyfriend hates horrors  It has an 8.1 rating on IMDb and is directed by Sam Raimi of Evil Dead fame.</t>
  </si>
  <si>
    <t>Sat Jun 06 08:56:59 PDT 2009</t>
  </si>
  <si>
    <t>I am board, I hate the rain  also hungry don't know what to eat</t>
  </si>
  <si>
    <t>nadiaeb</t>
  </si>
  <si>
    <t>is anxious about something - don't know what  i hate this feeling!</t>
  </si>
  <si>
    <t>ForeverAshleyJ</t>
  </si>
  <si>
    <t xml:space="preserve">Getting out the shower...too bad you didnt join me </t>
  </si>
  <si>
    <t>Sat Jun 06 08:57:03 PDT 2009</t>
  </si>
  <si>
    <t>@KhloeKardashian yup...the weather has been terrible lately.  hurricane season sux!</t>
  </si>
  <si>
    <t>Sat Jun 06 08:57:05 PDT 2009</t>
  </si>
  <si>
    <t>antshooz</t>
  </si>
  <si>
    <t xml:space="preserve">I'm the loser </t>
  </si>
  <si>
    <t>@ambrosechong Those 2 episodes take place before that  So,he's really dead.</t>
  </si>
  <si>
    <t>Sat Jun 06 08:57:08 PDT 2009</t>
  </si>
  <si>
    <t xml:space="preserve">Woke up NOT feeling good. Feeling very sore. </t>
  </si>
  <si>
    <t>Sat Jun 06 08:57:10 PDT 2009</t>
  </si>
  <si>
    <t xml:space="preserve">star wars I &amp;amp; II down. continue with the rest in the morning i do believe. sleep awaits hopefully. bet you my bed is freezing though </t>
  </si>
  <si>
    <t>Sat Jun 06 08:57:16 PDT 2009</t>
  </si>
  <si>
    <t>@shawnlimtianjun me too. resorted to watching some world cup qualifier game which was on tv  but there was rooney!</t>
  </si>
  <si>
    <t>Sat Jun 06 08:57:17 PDT 2009</t>
  </si>
  <si>
    <t>lilmisskirstie</t>
  </si>
  <si>
    <t xml:space="preserve">@Jason_Manford Nooooooo!!!  Bring back the goggles! Otherwise the pollen will be after your eyes! ;-)  Besides, they cheered me up. </t>
  </si>
  <si>
    <t>Sat Jun 06 08:57:19 PDT 2009</t>
  </si>
  <si>
    <t>Robmoccio101</t>
  </si>
  <si>
    <t xml:space="preserve">JUST GOT PUNCHED RIGHT IN THE GUT WOW!!!!! </t>
  </si>
  <si>
    <t>Sat Jun 06 08:57:25 PDT 2009</t>
  </si>
  <si>
    <t>Arsenic13</t>
  </si>
  <si>
    <t xml:space="preserve">Buying stuff. Zombie Survival Guide, Sneaker (Im 10.5 now??) weight, and other crap. Bye bye money </t>
  </si>
  <si>
    <t>We may be off to DFS  http://twitpic.com/6qzh4</t>
  </si>
  <si>
    <t>Sat Jun 06 08:57:26 PDT 2009</t>
  </si>
  <si>
    <t>chemical_queen</t>
  </si>
  <si>
    <t xml:space="preserve">ben listened to To The End for me. he said he would like it if gerard could actually sing right. </t>
  </si>
  <si>
    <t>Sat Jun 06 08:57:28 PDT 2009</t>
  </si>
  <si>
    <t>DvOch</t>
  </si>
  <si>
    <t xml:space="preserve">dreading maths revision </t>
  </si>
  <si>
    <t>Sat Jun 06 08:57:30 PDT 2009</t>
  </si>
  <si>
    <t>dudeitskasia</t>
  </si>
  <si>
    <t xml:space="preserve">I stayed up too late last night... </t>
  </si>
  <si>
    <t>Sat Jun 06 08:57:31 PDT 2009</t>
  </si>
  <si>
    <t>ryancastle</t>
  </si>
  <si>
    <t xml:space="preserve">@ryancastle Oh, nevermind. You probably just got two free licenses from Microsoft. Won't be able to do that with XP though </t>
  </si>
  <si>
    <t>Sat Jun 06 08:57:33 PDT 2009</t>
  </si>
  <si>
    <t xml:space="preserve">@trishvegas I can't afford it </t>
  </si>
  <si>
    <t>@goodasianfans It's past my bedtime.  I have to be at the AIDs walk by 6AM tmrw! I'm gonna try for the last show on tour @ Sidewalk.</t>
  </si>
  <si>
    <t>Sat Jun 06 08:57:34 PDT 2009</t>
  </si>
  <si>
    <t>NaaBiiLa</t>
  </si>
  <si>
    <t>dentist tomorrow  i hate that :@</t>
  </si>
  <si>
    <t>zozodj_2</t>
  </si>
  <si>
    <t xml:space="preserve">actually cancel that. Its gonna charge a bomb for it </t>
  </si>
  <si>
    <t>Sat Jun 06 08:57:35 PDT 2009</t>
  </si>
  <si>
    <t>sowrongitssarah</t>
  </si>
  <si>
    <t xml:space="preserve">no all time low concert for me. </t>
  </si>
  <si>
    <t>its_plastiik</t>
  </si>
  <si>
    <t xml:space="preserve">@iDom0 whts funny my fit ? yu tol me to wear it </t>
  </si>
  <si>
    <t>Sat Jun 06 08:57:36 PDT 2009</t>
  </si>
  <si>
    <t>katiemari</t>
  </si>
  <si>
    <t xml:space="preserve">Can't lay in bed any longer  must get up and face this day </t>
  </si>
  <si>
    <t>Sat Jun 06 08:57:40 PDT 2009</t>
  </si>
  <si>
    <t>Just  ....that's all I can say.</t>
  </si>
  <si>
    <t>xdamman</t>
  </si>
  <si>
    <t xml:space="preserve">There is really nothing interesting in cinemas right now... And Belgium is the only country with no free pojection of #home </t>
  </si>
  <si>
    <t>Sat Jun 06 08:57:42 PDT 2009</t>
  </si>
  <si>
    <t>Animagladius</t>
  </si>
  <si>
    <t xml:space="preserve">Babysitting at my sisters house. Won't be able to update till tomorrow. </t>
  </si>
  <si>
    <t>Sat Jun 06 08:57:43 PDT 2009</t>
  </si>
  <si>
    <t>Fefaspage</t>
  </si>
  <si>
    <t xml:space="preserve">i wanna go to the Mcfly concert </t>
  </si>
  <si>
    <t>Sat Jun 06 08:57:44 PDT 2009</t>
  </si>
  <si>
    <t>@cdoublev yeah - this time for good  hardware test showed a faulty processor - sad day</t>
  </si>
  <si>
    <t>Sat Jun 06 08:57:45 PDT 2009</t>
  </si>
  <si>
    <t>inapie</t>
  </si>
  <si>
    <t xml:space="preserve">im trying to figure out the way i feel :-s im sick and tired of how he is to me, but he's all i want </t>
  </si>
  <si>
    <t>Sat Jun 06 08:57:48 PDT 2009</t>
  </si>
  <si>
    <t>iamthesinger</t>
  </si>
  <si>
    <t xml:space="preserve">is layin back chillin chillin trying to fully recover from this bad cold.... </t>
  </si>
  <si>
    <t>Sat Jun 06 08:57:51 PDT 2009</t>
  </si>
  <si>
    <t>cillaablack</t>
  </si>
  <si>
    <t xml:space="preserve">Crumbs in the bed </t>
  </si>
  <si>
    <t>Sat Jun 06 08:57:53 PDT 2009</t>
  </si>
  <si>
    <t xml:space="preserve">Having colds colds  AH1N1?!?? NOT. I will drink orange juice instead </t>
  </si>
  <si>
    <t>Sat Jun 06 08:57:57 PDT 2009</t>
  </si>
  <si>
    <t>fafafab</t>
  </si>
  <si>
    <t xml:space="preserve">someone is me </t>
  </si>
  <si>
    <t>Sat Jun 06 08:58:00 PDT 2009</t>
  </si>
  <si>
    <t xml:space="preserve">I know MySpace has a bad rep, but Facebook just CRASHED FIREFOX. It is irritating me to no end. I just want to upload pictures. </t>
  </si>
  <si>
    <t>Sat Jun 06 08:58:01 PDT 2009</t>
  </si>
  <si>
    <t>joeunfiltered</t>
  </si>
  <si>
    <t xml:space="preserve">@gweNDlamb u also need to stop being mean to ur fiance </t>
  </si>
  <si>
    <t xml:space="preserve">for once i dont wanna go to work... </t>
  </si>
  <si>
    <t>Sat Jun 06 08:58:02 PDT 2009</t>
  </si>
  <si>
    <t xml:space="preserve">@tommcfly  I think Fletcher cute  is better than ARAÃšJO that is my last name </t>
  </si>
  <si>
    <t>Sat Jun 06 08:58:04 PDT 2009</t>
  </si>
  <si>
    <t>shanisfearless</t>
  </si>
  <si>
    <t xml:space="preserve">@jenisfearless  hahaha go on msn and talk to meee godd ! havent talkin or seen ya in like foreverr ! </t>
  </si>
  <si>
    <t>Sat Jun 06 08:58:05 PDT 2009</t>
  </si>
  <si>
    <t xml:space="preserve">@CassieFX I've basically given up now, but it's still hard to watch </t>
  </si>
  <si>
    <t>how unfair.  boo boo boo boo boo boo</t>
  </si>
  <si>
    <t>Sat Jun 06 08:58:06 PDT 2009</t>
  </si>
  <si>
    <t>aughh... drop by 1  105. ardhindie.com</t>
  </si>
  <si>
    <t>Sat Jun 06 08:58:07 PDT 2009</t>
  </si>
  <si>
    <t xml:space="preserve">@xjmiex I used to have my name spelled wrongly in my yearbook. Cheong became Chong @ Cheng. Always missing an alphabet. </t>
  </si>
  <si>
    <t>Sat Jun 06 08:58:10 PDT 2009</t>
  </si>
  <si>
    <t>Hungry4Moore</t>
  </si>
  <si>
    <t xml:space="preserve">is taking a break from shoveling mulch. I have a very hilly backyard so this is quite a workout. WOOOOOOOOOOO  </t>
  </si>
  <si>
    <t>Sat Jun 06 08:58:12 PDT 2009</t>
  </si>
  <si>
    <t>itÂ´s raining  I wanted to try out on the terrace, this moment I remember a songwhat song?</t>
  </si>
  <si>
    <t>Sat Jun 06 08:58:13 PDT 2009</t>
  </si>
  <si>
    <t>CeeCee922</t>
  </si>
  <si>
    <t xml:space="preserve">A lot dissapointed that Jay isnt releasing BP3 on Def Jam....  </t>
  </si>
  <si>
    <t>Sat Jun 06 08:58:27 PDT 2009</t>
  </si>
  <si>
    <t>lalikesmusic</t>
  </si>
  <si>
    <t xml:space="preserve">miserable with allergies </t>
  </si>
  <si>
    <t>Sat Jun 06 08:58:30 PDT 2009</t>
  </si>
  <si>
    <t>LTinJAX</t>
  </si>
  <si>
    <t xml:space="preserve">@chevc7 from @jaxsondog But MiMi... I like to snuggle on soft things </t>
  </si>
  <si>
    <t xml:space="preserve">Ok I just looked at JCC and it doesn't show me as being online...so why cant I get in? </t>
  </si>
  <si>
    <t>Sat Jun 06 08:58:33 PDT 2009</t>
  </si>
  <si>
    <t>yummygirldesign</t>
  </si>
  <si>
    <t>http://twitpic.com/6qzkw - Man good friends are hard to come by...Long distance best friends  ...Almost A year since that pic.</t>
  </si>
  <si>
    <t>anitagt</t>
  </si>
  <si>
    <t xml:space="preserve">@wichogg jajajajaja!.... no pic-chur for tudei!  ...fraidais and saturdais ai dont oploud pic-churs cos not meni pipol coment on dem! </t>
  </si>
  <si>
    <t>Sat Jun 06 08:58:34 PDT 2009</t>
  </si>
  <si>
    <t>kotzold</t>
  </si>
  <si>
    <t xml:space="preserve">Actually everything is set up for BBQ, but it is raining all the time. </t>
  </si>
  <si>
    <t>Sat Jun 06 08:58:37 PDT 2009</t>
  </si>
  <si>
    <t xml:space="preserve">is ironing . . .  . . . on this beautiful day . . . </t>
  </si>
  <si>
    <t>Sat Jun 06 08:58:39 PDT 2009</t>
  </si>
  <si>
    <t>@UltramagneticAL yeah i know...its cool outside..all this whack weather got me sick  cant wait 2 c you! Eek!</t>
  </si>
  <si>
    <t>Sat Jun 06 08:58:41 PDT 2009</t>
  </si>
  <si>
    <t>kenningtonkitty</t>
  </si>
  <si>
    <t xml:space="preserve">dug up worms for worm world. One chopped in half </t>
  </si>
  <si>
    <t xml:space="preserve">@TrashPixels Thx. YouÂ´re the only one who noticed it  </t>
  </si>
  <si>
    <t>Sat Jun 06 08:58:43 PDT 2009</t>
  </si>
  <si>
    <t>@Saaamm That's not good  I wish I could somehow help over twitter...</t>
  </si>
  <si>
    <t>Sat Jun 06 08:58:45 PDT 2009</t>
  </si>
  <si>
    <t>morrj608</t>
  </si>
  <si>
    <t xml:space="preserve">Off to a 50th Wedding anniversary. Best behaviour is required </t>
  </si>
  <si>
    <t>Sat Jun 06 08:58:48 PDT 2009</t>
  </si>
  <si>
    <t>cube166</t>
  </si>
  <si>
    <t xml:space="preserve">I DO NOT LIKE MY COMPUTER ANY MORE </t>
  </si>
  <si>
    <t>Sat Jun 06 08:58:49 PDT 2009</t>
  </si>
  <si>
    <t xml:space="preserve">Is really wanting to hear the new MP record. </t>
  </si>
  <si>
    <t>Sat Jun 06 08:58:50 PDT 2009</t>
  </si>
  <si>
    <t>JustVintage</t>
  </si>
  <si>
    <t>Gas prices and not finding much to sell killed me last month. May tanked.  But June is busting out all over!</t>
  </si>
  <si>
    <t>Sat Jun 06 08:58:54 PDT 2009</t>
  </si>
  <si>
    <t>brynnstew09</t>
  </si>
  <si>
    <t>sun burnt  but its summer woohoo!!</t>
  </si>
  <si>
    <t>Sat Jun 06 08:58:57 PDT 2009</t>
  </si>
  <si>
    <t xml:space="preserve">I hate playing Blockles/OMGPop with people who are really good and have tons of clears. Where's Jared or Damon? I'm better against them. </t>
  </si>
  <si>
    <t xml:space="preserve">@Mazdaman0687 u went in at 7am ...were u an hour early!? That wouldn't be cool </t>
  </si>
  <si>
    <t>Sat Jun 06 08:58:59 PDT 2009</t>
  </si>
  <si>
    <t>Bastisnuts</t>
  </si>
  <si>
    <t xml:space="preserve">I had an internet-less day... THIS SUCKS ROYAL </t>
  </si>
  <si>
    <t>Sat Jun 06 08:59:02 PDT 2009</t>
  </si>
  <si>
    <t>Mz_Drama</t>
  </si>
  <si>
    <t xml:space="preserve">With a trainee today so no twitter for me </t>
  </si>
  <si>
    <t>Sat Jun 06 08:59:05 PDT 2009</t>
  </si>
  <si>
    <t>maia8</t>
  </si>
  <si>
    <t>Camden Rocks without me   ..listening to the rhythm factory sessions instead.</t>
  </si>
  <si>
    <t>Sat Jun 06 08:59:07 PDT 2009</t>
  </si>
  <si>
    <t xml:space="preserve">no dinner for me...2 nights in a row...FFS </t>
  </si>
  <si>
    <t>Sat Jun 06 08:59:08 PDT 2009</t>
  </si>
  <si>
    <t xml:space="preserve">@SteffC It was good fun, whole crowds came out to watch. Sadly it's getting smaller every year, such a shame </t>
  </si>
  <si>
    <t>Sat Jun 06 08:59:10 PDT 2009</t>
  </si>
  <si>
    <t xml:space="preserve">@VickyMinor I was gonna enter that competition, but hardly anyone in my year likes them </t>
  </si>
  <si>
    <t>Sat Jun 06 08:59:11 PDT 2009</t>
  </si>
  <si>
    <t xml:space="preserve">@a_simple_girl I was makin you a killer grilled cheeze.....had to eat it.....alone...... </t>
  </si>
  <si>
    <t>Sat Jun 06 08:59:12 PDT 2009</t>
  </si>
  <si>
    <t>@sebskuse  My desktop keeps running out of memory with 3GB in it. How the hell did apps get this bloated? =/ And where's the pagefile?!</t>
  </si>
  <si>
    <t>Sat Jun 06 08:59:18 PDT 2009</t>
  </si>
  <si>
    <t>kramlich</t>
  </si>
  <si>
    <t xml:space="preserve">At sprint store for pre...apparently no pre for $50 sero plan holders </t>
  </si>
  <si>
    <t xml:space="preserve">Ã€t a service station getting a coke red bull! I dnt wana drive to gigs no more </t>
  </si>
  <si>
    <t>domibeyer</t>
  </si>
  <si>
    <t xml:space="preserve">I might have the swine flu, so I'm just going to lay in bed all day. I feel terrible. Bye bye Internet (for the day) </t>
  </si>
  <si>
    <t>Sat Jun 06 08:59:19 PDT 2009</t>
  </si>
  <si>
    <t xml:space="preserve">My massage therapist just called and cancelled today. </t>
  </si>
  <si>
    <t>Sat Jun 06 08:59:22 PDT 2009</t>
  </si>
  <si>
    <t xml:space="preserve">Price Is Right losing horns! Passenger front tire flat. </t>
  </si>
  <si>
    <t>Sat Jun 06 08:59:23 PDT 2009</t>
  </si>
  <si>
    <t>tia_gurl</t>
  </si>
  <si>
    <t xml:space="preserve">getting ready to go to a wedding solo </t>
  </si>
  <si>
    <t>Sat Jun 06 08:59:24 PDT 2009</t>
  </si>
  <si>
    <t xml:space="preserve">missin my kids </t>
  </si>
  <si>
    <t>nadinexxx</t>
  </si>
  <si>
    <t xml:space="preserve">i was in school to day doin me leavin </t>
  </si>
  <si>
    <t>Sat Jun 06 08:59:26 PDT 2009</t>
  </si>
  <si>
    <t>exiva</t>
  </si>
  <si>
    <t>Had to put Dom to sleep...  #fail</t>
  </si>
  <si>
    <t>Sat Jun 06 08:59:27 PDT 2009</t>
  </si>
  <si>
    <t xml:space="preserve">I wanna go Lady Gaga's showcase in korea. http://bit.ly/VzMDM  But why club? </t>
  </si>
  <si>
    <t>missyhiggy</t>
  </si>
  <si>
    <t xml:space="preserve">@AllieMcnally </t>
  </si>
  <si>
    <t xml:space="preserve">Hanging out in downtown charleston right now. Im trying to find the parking meter by myslef... I love this place, but its too hot </t>
  </si>
  <si>
    <t>Sat Jun 06 08:59:28 PDT 2009</t>
  </si>
  <si>
    <t>sntfrmabv85</t>
  </si>
  <si>
    <t xml:space="preserve">@aplusk and sitting through it when you've already got yours </t>
  </si>
  <si>
    <t>Sat Jun 06 08:59:31 PDT 2009</t>
  </si>
  <si>
    <t xml:space="preserve">is getting ready to go to a wedding solo </t>
  </si>
  <si>
    <t>Sat Jun 06 08:59:35 PDT 2009</t>
  </si>
  <si>
    <t>claytonlz</t>
  </si>
  <si>
    <t xml:space="preserve">Awesome, woke up with a fever. </t>
  </si>
  <si>
    <t>kkkarli</t>
  </si>
  <si>
    <t xml:space="preserve">@yukichan1960 I hope they do another AAA. cons in æ—¥æœ¬ is too expensive </t>
  </si>
  <si>
    <t>Sat Jun 06 08:59:36 PDT 2009</t>
  </si>
  <si>
    <t xml:space="preserve">@ShannynB haha...cant believe I missed the last Conan </t>
  </si>
  <si>
    <t>Sat Jun 06 08:59:38 PDT 2009</t>
  </si>
  <si>
    <t xml:space="preserve">@XemVanAdams @SyraiOcean told me that he had to work tho </t>
  </si>
  <si>
    <t>Sat Jun 06 08:59:40 PDT 2009</t>
  </si>
  <si>
    <t>robtyrie</t>
  </si>
  <si>
    <t xml:space="preserve">@forshannonski sorry to hear about your Grandmother's passing. You have my sincere condolences Shannon. Rob </t>
  </si>
  <si>
    <t>Sat Jun 06 08:59:49 PDT 2009</t>
  </si>
  <si>
    <t>mindyangl</t>
  </si>
  <si>
    <t>My ears and throat hurt...I think I'll go get some Zycam before it gets worse.    #FB</t>
  </si>
  <si>
    <t>Sat Jun 06 08:59:51 PDT 2009</t>
  </si>
  <si>
    <t>@shaunarawrr_x it always happens to me..the eardrops usually work, but theyre not this time  my dad says he's bringing me to the doctor.</t>
  </si>
  <si>
    <t>Sat Jun 06 08:59:56 PDT 2009</t>
  </si>
  <si>
    <t>Is soooo bored and freaken wants to have someone to hug  i needs a hug  xo</t>
  </si>
  <si>
    <t>Sat Jun 06 08:59:58 PDT 2009</t>
  </si>
  <si>
    <t xml:space="preserve">Spotted a tooth bud on E's (18wks) TOP gum. I don't remember it being this early w/the others. I'm going to miss her toothless smile. </t>
  </si>
  <si>
    <t>Sat Jun 06 09:00:04 PDT 2009</t>
  </si>
  <si>
    <t xml:space="preserve">what the hell is cryptography????? </t>
  </si>
  <si>
    <t>Sat Jun 06 09:00:05 PDT 2009</t>
  </si>
  <si>
    <t>drewsolorio</t>
  </si>
  <si>
    <t xml:space="preserve">I PWND flippy cup last night. Got PWND at beer pong though </t>
  </si>
  <si>
    <t>Sat Jun 06 09:00:06 PDT 2009</t>
  </si>
  <si>
    <t>come on... drop by 1  106. wordpress.com</t>
  </si>
  <si>
    <t>JaseyRae_</t>
  </si>
  <si>
    <t xml:space="preserve">Damn, why have I still not seen the Star Trek movie? </t>
  </si>
  <si>
    <t>holys**t drop by 1  107. thesulumitsretsambew.com</t>
  </si>
  <si>
    <t>Sat Jun 06 09:00:07 PDT 2009</t>
  </si>
  <si>
    <t>damn... drop by 1  108. indianpad.com</t>
  </si>
  <si>
    <t>Sat Jun 06 09:00:08 PDT 2009</t>
  </si>
  <si>
    <t xml:space="preserve">@khyron65 of course I can!! ;) gotta fix my tire right now </t>
  </si>
  <si>
    <t xml:space="preserve">Received the new tiffanys catalog in the mail. I am loving the new items. </t>
  </si>
  <si>
    <t>Sat Jun 06 09:00:11 PDT 2009</t>
  </si>
  <si>
    <t>SamBlonde</t>
  </si>
  <si>
    <t xml:space="preserve">Wish I could crack my PSP for the SCUMMVM games like #monkeyisland etc &amp;amp; brokensword...have the Pandora Battery&amp;amp; Memory card but confused </t>
  </si>
  <si>
    <t>FreakyxChrissy</t>
  </si>
  <si>
    <t xml:space="preserve">i wanna smoke but i havent got one cigarette </t>
  </si>
  <si>
    <t>Sat Jun 06 09:00:13 PDT 2009</t>
  </si>
  <si>
    <t>@PinkLightning_ I really just wanna punch her in the face but I'm not a girl basher  I'd easily do it to declan tho xD</t>
  </si>
  <si>
    <t>Sat Jun 06 09:00:14 PDT 2009</t>
  </si>
  <si>
    <t xml:space="preserve">nothing right now, waitin on my other side to come home </t>
  </si>
  <si>
    <t>Going 2 the hospital soon.  pretty sacred n don't know that to do with boo</t>
  </si>
  <si>
    <t>Sat Jun 06 09:00:15 PDT 2009</t>
  </si>
  <si>
    <t>johnnyvidkid</t>
  </si>
  <si>
    <t xml:space="preserve">@blink182 COME TO ARGENTINA , PLEASE </t>
  </si>
  <si>
    <t>Sat Jun 06 09:00:17 PDT 2009</t>
  </si>
  <si>
    <t>bizank182</t>
  </si>
  <si>
    <t>Is missing an awesome wedding today  but wishing Mr. And Mrs. Hill the best! &amp;lt;perhaps&amp;gt;</t>
  </si>
  <si>
    <t xml:space="preserve">Quadratic functions! I don't wanna be alone with the &amp;quot;radical&amp;quot; </t>
  </si>
  <si>
    <t>Sat Jun 06 09:00:18 PDT 2009</t>
  </si>
  <si>
    <t xml:space="preserve">@ GCS waiting as usual </t>
  </si>
  <si>
    <t>Sat Jun 06 09:00:20 PDT 2009</t>
  </si>
  <si>
    <t xml:space="preserve">small pixel crunch really devastating in natural, low light photography (most of my work). mega-pixel race, is now purely for marketing </t>
  </si>
  <si>
    <t>Sat Jun 06 09:00:23 PDT 2009</t>
  </si>
  <si>
    <t>BlueStaz</t>
  </si>
  <si>
    <t>It's Saturdau Morning and I just woke up with a stomach ache.  Maybe it's from all the food I ate last nite.</t>
  </si>
  <si>
    <t>Sat Jun 06 09:00:26 PDT 2009</t>
  </si>
  <si>
    <t>LouisaCone</t>
  </si>
  <si>
    <t xml:space="preserve">i lost my tennis matchhhh. bored, somebody come over </t>
  </si>
  <si>
    <t>Sat Jun 06 09:00:28 PDT 2009</t>
  </si>
  <si>
    <t>TitiLoKei</t>
  </si>
  <si>
    <t xml:space="preserve">OMG, I had a dream and i wrote a Hot as song it was HOT...i woke up and tried 2write it down But Couldnt remember im sooo pissed! </t>
  </si>
  <si>
    <t>Sat Jun 06 09:00:30 PDT 2009</t>
  </si>
  <si>
    <t>http://twitpic.com/6qzqx - Demi Lovato-new cover album, my version but i couldnt change the colour writing  plz comment @ddlovato x</t>
  </si>
  <si>
    <t>Sat Jun 06 09:00:31 PDT 2009</t>
  </si>
  <si>
    <t>Sandissonx</t>
  </si>
  <si>
    <t xml:space="preserve">can't go back to sleep. Rlly hungry and have a headache. </t>
  </si>
  <si>
    <t>SamEatsChildren</t>
  </si>
  <si>
    <t xml:space="preserve">Amazing night.Dont want to be home </t>
  </si>
  <si>
    <t>Sat Jun 06 09:00:34 PDT 2009</t>
  </si>
  <si>
    <t xml:space="preserve">At theatre. Sitting watching rehearsals. Getting butterflies. </t>
  </si>
  <si>
    <t>Sat Jun 06 09:00:36 PDT 2009</t>
  </si>
  <si>
    <t>smallsco</t>
  </si>
  <si>
    <t>just took a chunk outta my cheek with the rraazor  ow ow ow</t>
  </si>
  <si>
    <t>Sat Jun 06 09:00:37 PDT 2009</t>
  </si>
  <si>
    <t>mikeystatic</t>
  </si>
  <si>
    <t xml:space="preserve">Update via cell a success! Now to get ready for work. </t>
  </si>
  <si>
    <t>Sat Jun 06 09:00:40 PDT 2009</t>
  </si>
  <si>
    <t xml:space="preserve">@DisGraceMcR GRACE  THE THEORY IS COMPLETELY DIFFERENT </t>
  </si>
  <si>
    <t>Gabyisaballer</t>
  </si>
  <si>
    <t xml:space="preserve">@cristysanchez lucky  I might go in July  Hope you have fun and that you love it </t>
  </si>
  <si>
    <t>Sat Jun 06 09:00:41 PDT 2009</t>
  </si>
  <si>
    <t>crzy4prple</t>
  </si>
  <si>
    <t xml:space="preserve">Ugh..trying ti do some CT work..but yet, I'm having trouble with my dls </t>
  </si>
  <si>
    <t>Sat Jun 06 09:00:46 PDT 2009</t>
  </si>
  <si>
    <t>Relaxing in the hotel. Without a phone for the weekend  Apparently sidekicks dont work in the U.P.??? What am I gonna do??</t>
  </si>
  <si>
    <t>Sat Jun 06 09:00:47 PDT 2009</t>
  </si>
  <si>
    <t>Aw this morning isn't the same without a phone call from him  Gooodmorning twwwitums</t>
  </si>
  <si>
    <t>Sat Jun 06 09:00:49 PDT 2009</t>
  </si>
  <si>
    <t xml:space="preserve">Practice until 5 ish see ya. </t>
  </si>
  <si>
    <t>Sat Jun 06 09:00:50 PDT 2009</t>
  </si>
  <si>
    <t>jcy8888</t>
  </si>
  <si>
    <t xml:space="preserve">Two down, one more to go. T-storms expected tomorrow. Sounds like fun. May need to cut the ride short of 100 mi tho. On my way to office. </t>
  </si>
  <si>
    <t xml:space="preserve">Host I Can is making me really unhappy, my blog isn't openI haven't posted anything to my blog and I get over capacity when I try to post </t>
  </si>
  <si>
    <t>Sat Jun 06 09:00:54 PDT 2009</t>
  </si>
  <si>
    <t>I need to rest a little... allergy is killing me  Need to recover soon... hope it'll pass soon. Take care...</t>
  </si>
  <si>
    <t xml:space="preserve">But i think he just need somebody to love him and hold him down. I can def do that, but im a lil scared. </t>
  </si>
  <si>
    <t>Sat Jun 06 09:00:55 PDT 2009</t>
  </si>
  <si>
    <t>@roxlina me too  what time do u work at? I've been laying in bed for 30mins now and I don't wanna move :'(</t>
  </si>
  <si>
    <t>ChurchLover</t>
  </si>
  <si>
    <t xml:space="preserve">I look like a tomato... No joke... </t>
  </si>
  <si>
    <t>Sat Jun 06 09:00:58 PDT 2009</t>
  </si>
  <si>
    <t>Ohnoess Margaret is leavin Siralan   http://tr.im/nDL4 #fb</t>
  </si>
  <si>
    <t>Sat Jun 06 09:00:59 PDT 2009</t>
  </si>
  <si>
    <t xml:space="preserve">Hey I am going to Lake Compounce Tommorow and Want the Sims 3 !!!!! </t>
  </si>
  <si>
    <t>apapazukamori</t>
  </si>
  <si>
    <t>@jungfroid, Yeah.  That's why super was in quotes.</t>
  </si>
  <si>
    <t>@TwilightFan506 Lol. I know  Its a good one though! lol</t>
  </si>
  <si>
    <t>juliyepthatsme</t>
  </si>
  <si>
    <t xml:space="preserve">oh crappp i'm boredddd </t>
  </si>
  <si>
    <t>Sat Jun 06 09:01:00 PDT 2009</t>
  </si>
  <si>
    <t>djcable</t>
  </si>
  <si>
    <t>the adam A7's sound dope! dun know the 700+ price tag  toss up between the yamaha HS80's or the Adam A5's..</t>
  </si>
  <si>
    <t>KatesMcGee</t>
  </si>
  <si>
    <t>@Gamblest I have to work  but maybe I can come hang out after work depending on when I get out!</t>
  </si>
  <si>
    <t>Sat Jun 06 09:01:03 PDT 2009</t>
  </si>
  <si>
    <t>DervlaDx</t>
  </si>
  <si>
    <t xml:space="preserve">I need to get the sims 3.. Every ones got it </t>
  </si>
  <si>
    <t>Spencerr9</t>
  </si>
  <si>
    <t xml:space="preserve">baseball game today.... </t>
  </si>
  <si>
    <t>Greg_McGrue</t>
  </si>
  <si>
    <t xml:space="preserve">yay. today i get 2 spend the day with the athletic director </t>
  </si>
  <si>
    <t>Sat Jun 06 09:01:05 PDT 2009</t>
  </si>
  <si>
    <t xml:space="preserve">@xoxojanine By the time we found the shopping mall, it was already 10.20 pm~!!! The mall was already long closed... </t>
  </si>
  <si>
    <t>Sat Jun 06 09:01:13 PDT 2009</t>
  </si>
  <si>
    <t xml:space="preserve">can't find any of Patrick Star's swim trunks to purchase online anywhere </t>
  </si>
  <si>
    <t>Sat Jun 06 09:01:14 PDT 2009</t>
  </si>
  <si>
    <t>I'm giving in and taking my contacts out  Darn contacts!</t>
  </si>
  <si>
    <t>Sat Jun 06 09:01:16 PDT 2009</t>
  </si>
  <si>
    <t>gadawg34</t>
  </si>
  <si>
    <t xml:space="preserve">Well this sucks it's raining at Disney! </t>
  </si>
  <si>
    <t>j_peg</t>
  </si>
  <si>
    <t xml:space="preserve">@tienmobile heard about Jorge, he was so nice </t>
  </si>
  <si>
    <t>Sat Jun 06 09:01:18 PDT 2009</t>
  </si>
  <si>
    <t>IAmTwilighter</t>
  </si>
  <si>
    <t xml:space="preserve">just posted chapter 4 of my 'seth hearts angela' fanfiction. jeez i really need a better name.. but i cant think of anything </t>
  </si>
  <si>
    <t>Sat Jun 06 09:01:19 PDT 2009</t>
  </si>
  <si>
    <t xml:space="preserve">Didn't know there was 2 versions of Hush Hush. Brought the wrong version </t>
  </si>
  <si>
    <t>Sat Jun 06 09:01:21 PDT 2009</t>
  </si>
  <si>
    <t>Katiieebabee</t>
  </si>
  <si>
    <t xml:space="preserve">has been shoppin ... mouth really aches still </t>
  </si>
  <si>
    <t>DannyCabb</t>
  </si>
  <si>
    <t>I was wrong      Ziggy Marley + 311 = SUPER SWEET</t>
  </si>
  <si>
    <t>Sat Jun 06 09:01:22 PDT 2009</t>
  </si>
  <si>
    <t>@hemisofia  I don't! ( I'm pretty new to everything, including arashi. but I learn fast! :p</t>
  </si>
  <si>
    <t>Sat Jun 06 09:01:28 PDT 2009</t>
  </si>
  <si>
    <t>@JessMcFlyxxx haha you ok? my tv has gone bloody gay  boo sucks xx</t>
  </si>
  <si>
    <t>Sat Jun 06 09:01:29 PDT 2009</t>
  </si>
  <si>
    <t>callalala</t>
  </si>
  <si>
    <t xml:space="preserve">So bored at work! Only been here thirty minutes </t>
  </si>
  <si>
    <t>Sat Jun 06 09:01:30 PDT 2009</t>
  </si>
  <si>
    <t>adrienneis</t>
  </si>
  <si>
    <t>Looking at homes is not fun to me...  need more sleep.</t>
  </si>
  <si>
    <t>My co-worker made me lunch and it taste kinda nasty! I feel so bad!  and shes like every1 loves my cooking :/ &amp;lt;Optimistic*Fool&amp;gt;</t>
  </si>
  <si>
    <t>Sat Jun 06 09:01:34 PDT 2009</t>
  </si>
  <si>
    <t>niyabon</t>
  </si>
  <si>
    <t xml:space="preserve">in another conference call </t>
  </si>
  <si>
    <t>Sat Jun 06 09:01:35 PDT 2009</t>
  </si>
  <si>
    <t>@henzelhmmm i hella wanted to but i have school!  r u going??</t>
  </si>
  <si>
    <t>madhouse6</t>
  </si>
  <si>
    <t xml:space="preserve">have to work this weekend (&amp;amp; after a very late night last eve) dragging today. big Bday dinner at fogo tonight too. not enough matt time </t>
  </si>
  <si>
    <t>Sat Jun 06 09:01:37 PDT 2009</t>
  </si>
  <si>
    <t>vFreeBird</t>
  </si>
  <si>
    <t xml:space="preserve">@PeteyBennett I aint giving up, i tell you that. xD Totally messed up BB if this carries on. </t>
  </si>
  <si>
    <t>Miaxxx</t>
  </si>
  <si>
    <t xml:space="preserve">is lonley cuz no1 is home lol omg i wish the rain would stop me nd bonn can go out </t>
  </si>
  <si>
    <t>Sat Jun 06 09:01:38 PDT 2009</t>
  </si>
  <si>
    <t xml:space="preserve">Forgot my phone. Sad times </t>
  </si>
  <si>
    <t>Sat Jun 06 09:01:40 PDT 2009</t>
  </si>
  <si>
    <t>@gfalcone601 aaaw, I need a Bucks so bad! Why don't we have many here in Brazil?  haha Love you, dudette Xxx</t>
  </si>
  <si>
    <t>clarissabby</t>
  </si>
  <si>
    <t xml:space="preserve">Ugh. I miss my Derrick </t>
  </si>
  <si>
    <t>Sat Jun 06 09:01:44 PDT 2009</t>
  </si>
  <si>
    <t xml:space="preserve">finally we finished make up this room, pretty clean here now,  @nadtriadina just  did a little part  to cleaned it </t>
  </si>
  <si>
    <t>@benjaminws Oh my!    Hoping surgery goes well!  Good to hear baby-in-the-oven is fine.</t>
  </si>
  <si>
    <t>Sat Jun 06 09:01:45 PDT 2009</t>
  </si>
  <si>
    <t>tooperky</t>
  </si>
  <si>
    <t xml:space="preserve">@Paleo_princess that looks wicked! Did it stay crunchy? Mine always went to mush </t>
  </si>
  <si>
    <t>rainy day  hmm what to do.</t>
  </si>
  <si>
    <t>Sat Jun 06 09:01:46 PDT 2009</t>
  </si>
  <si>
    <t>froggiez1</t>
  </si>
  <si>
    <t>Not Feeling Good, Didnt Sleep Very Good Lastnight, &amp;amp; Im Sad  Ugh Will This Day Get Any Worse???</t>
  </si>
  <si>
    <t>@hot2definc phone was stolen bro....  campbell.relations@gmail.com</t>
  </si>
  <si>
    <t>Sat Jun 06 09:01:47 PDT 2009</t>
  </si>
  <si>
    <t xml:space="preserve">@FrankieNichelle so you dont like my nudges then?? </t>
  </si>
  <si>
    <t>Sat Jun 06 09:01:48 PDT 2009</t>
  </si>
  <si>
    <t>jimmygarciaz</t>
  </si>
  <si>
    <t xml:space="preserve">so lazy ... i ust make homeworks ... </t>
  </si>
  <si>
    <t>reberp</t>
  </si>
  <si>
    <t>No more California.   Back in  arkansas.</t>
  </si>
  <si>
    <t>Sat Jun 06 09:01:49 PDT 2009</t>
  </si>
  <si>
    <t>emdawg212</t>
  </si>
  <si>
    <t xml:space="preserve">@mytoecold I miss The Amanda Show </t>
  </si>
  <si>
    <t>Sat Jun 06 09:01:50 PDT 2009</t>
  </si>
  <si>
    <t xml:space="preserve">that was a pretty awful nap....but i just don't think i can attempt to sleep anymore </t>
  </si>
  <si>
    <t>epicprolepsis</t>
  </si>
  <si>
    <t xml:space="preserve">my fish are like a job, it doesn't help that there has been something constantly wrong since day 1. smh. today's problem: DISEASE </t>
  </si>
  <si>
    <t>Sat Jun 06 09:01:52 PDT 2009</t>
  </si>
  <si>
    <t xml:space="preserve">:'( jeez i shoulda just gone to work.... i stayed home to hang out with my dude n he's bein a jerkoff!!! i'm missin gettin paid for this. </t>
  </si>
  <si>
    <t>@bubble_gum_xox Leith  LOL!</t>
  </si>
  <si>
    <t>Sat Jun 06 09:01:59 PDT 2009</t>
  </si>
  <si>
    <t>iamfrangipan</t>
  </si>
  <si>
    <t xml:space="preserve">Grey day dismay. </t>
  </si>
  <si>
    <t>Sat Jun 06 09:02:05 PDT 2009</t>
  </si>
  <si>
    <t>auch... drop by 1  109. disqus.com</t>
  </si>
  <si>
    <t>Sat Jun 06 09:02:10 PDT 2009</t>
  </si>
  <si>
    <t xml:space="preserve">@davashmava: I'd tell you, but then I'd have to kill you &amp;gt;;) buuuut, I'll tell you in person, you'll laugh at me </t>
  </si>
  <si>
    <t>jap510</t>
  </si>
  <si>
    <t xml:space="preserve">@CAS_Orientation No worries! I had to go to work at noon, though. I meant to stop by again yesterday, but I have a bad ear infection. </t>
  </si>
  <si>
    <t>Sat Jun 06 09:02:14 PDT 2009</t>
  </si>
  <si>
    <t>lady_wth</t>
  </si>
  <si>
    <t>Sat Jun 06 09:02:15 PDT 2009</t>
  </si>
  <si>
    <t xml:space="preserve">Stupid @westzhang's comp don't lemme update properly. </t>
  </si>
  <si>
    <t xml:space="preserve">@larindavictoria ME TOO i don't want it to be over </t>
  </si>
  <si>
    <t>Sat Jun 06 09:02:17 PDT 2009</t>
  </si>
  <si>
    <t>Chriss_S</t>
  </si>
  <si>
    <t xml:space="preserve">Firstt Commmentt! imm boreeddd </t>
  </si>
  <si>
    <t>Sat Jun 06 09:02:24 PDT 2009</t>
  </si>
  <si>
    <t>youareajewel</t>
  </si>
  <si>
    <t xml:space="preserve">@missnaomijane i haven't got pics!! couldn't open the yousendit luke sent me. </t>
  </si>
  <si>
    <t>Sat Jun 06 09:02:27 PDT 2009</t>
  </si>
  <si>
    <t>orlyrodriguez</t>
  </si>
  <si>
    <t xml:space="preserve">@jacqui_ i hope we dont see ur cousin in law eric when ur in austin.  He aint invited to any of the festivities.  Not even 6 flags </t>
  </si>
  <si>
    <t>Sat Jun 06 09:02:28 PDT 2009</t>
  </si>
  <si>
    <t>xOtHbAbI12x</t>
  </si>
  <si>
    <t xml:space="preserve">I'm home from the dentist now. Ughh my mouth is numb! </t>
  </si>
  <si>
    <t>Sat Jun 06 09:02:30 PDT 2009</t>
  </si>
  <si>
    <t xml:space="preserve">Ugh could be a long day... too much wine last night </t>
  </si>
  <si>
    <t>I think I need a nap.  I'm starting to get a headache!   #lame</t>
  </si>
  <si>
    <t>Sat Jun 06 09:02:31 PDT 2009</t>
  </si>
  <si>
    <t>sunnymchao</t>
  </si>
  <si>
    <t xml:space="preserve">@MelFresh27 Ur are the best yo. She &amp;amp; I also share 1 male tweetmat. She likes him I think. He' never on her #ff. Just me. Competition!! </t>
  </si>
  <si>
    <t xml:space="preserve">My hubby @PrepJerks is leaving me 4 a month 4 Army duty... Imma miss him </t>
  </si>
  <si>
    <t>Sat Jun 06 09:02:32 PDT 2009</t>
  </si>
  <si>
    <t xml:space="preserve">I hate the &amp;quot;your mum/mom is so fat&amp;quot; jokes! </t>
  </si>
  <si>
    <t>Sat Jun 06 09:02:34 PDT 2009</t>
  </si>
  <si>
    <t>@maryviolet  Gutted...No cool hair  Glad you had a nice morning time but sorry to hear about what you text me.&amp;quot;I'M HERE FOR YOU BABE&amp;quot;</t>
  </si>
  <si>
    <t>Sat Jun 06 09:02:35 PDT 2009</t>
  </si>
  <si>
    <t xml:space="preserve">@LadyGiiGii no not for this show </t>
  </si>
  <si>
    <t>Sat Jun 06 09:02:36 PDT 2009</t>
  </si>
  <si>
    <t xml:space="preserve">i really want a blackberry. but i guess i have to wait till november since SPRINT SUCKS </t>
  </si>
  <si>
    <t>jrapugh</t>
  </si>
  <si>
    <t>@suzyv Sorry to see you'll not be at Glastonbury this year  It's the highlight of my festival when you're in that blue tent. Keep well x</t>
  </si>
  <si>
    <t>thecashqueen</t>
  </si>
  <si>
    <t>just got back from town, my feet hurt &amp;amp; i'm tired  xxx</t>
  </si>
  <si>
    <t>Sat Jun 06 09:02:37 PDT 2009</t>
  </si>
  <si>
    <t>TeshaTodd</t>
  </si>
  <si>
    <t xml:space="preserve">ok so i need to start researching New York on a large scale. first thing accomodation OMFG! WHERE AM I GOING TO LIVE?? NOT DORM. </t>
  </si>
  <si>
    <t>Sat Jun 06 09:02:39 PDT 2009</t>
  </si>
  <si>
    <t>emmac45</t>
  </si>
  <si>
    <t xml:space="preserve">howdy every one i luv ya Im really bored and my phone won't ring </t>
  </si>
  <si>
    <t>Sat Jun 06 09:02:40 PDT 2009</t>
  </si>
  <si>
    <t>Nate_theproxy</t>
  </si>
  <si>
    <t xml:space="preserve">Flying back to NY </t>
  </si>
  <si>
    <t>Sat Jun 06 09:02:43 PDT 2009</t>
  </si>
  <si>
    <t xml:space="preserve">headning back down to norwich tomorrow,   cant wait, but 8 and a half hours travel </t>
  </si>
  <si>
    <t>Sat Jun 06 09:02:49 PDT 2009</t>
  </si>
  <si>
    <t xml:space="preserve">I like Seesmic desktop, but it's installed on a work comp - when i connect to the work network, seesmic works.  At home, it doesn't. </t>
  </si>
  <si>
    <t xml:space="preserve">@bimbola16 still tho it looks stupid. And my poor mom thinks that short hair looks good on her and so her face always looks fat </t>
  </si>
  <si>
    <t>Sat Jun 06 09:02:53 PDT 2009</t>
  </si>
  <si>
    <t>LJforever</t>
  </si>
  <si>
    <t xml:space="preserve">Im really annoyed </t>
  </si>
  <si>
    <t>Sat Jun 06 09:02:54 PDT 2009</t>
  </si>
  <si>
    <t xml:space="preserve">@thespyglass @CyranDorman &amp;lt;Nathan&amp;gt; = &amp;lt;feels very unattractive&amp;gt;; Will see you laters </t>
  </si>
  <si>
    <t xml:space="preserve">Jens was awesome and oh so cute. But the night truely ended badly. Feel like hiding today. </t>
  </si>
  <si>
    <t>trmorgan</t>
  </si>
  <si>
    <t xml:space="preserve">I'm confused as to what to do with twitter haha </t>
  </si>
  <si>
    <t>Sat Jun 06 09:02:55 PDT 2009</t>
  </si>
  <si>
    <t>@Winstonita HI Yes we're fine thanks bit of a washout today  you enjoy your hols ?</t>
  </si>
  <si>
    <t>Sat Jun 06 09:02:56 PDT 2009</t>
  </si>
  <si>
    <t xml:space="preserve">@beautythesis I like your blog alot..I cant wait to have my site up. </t>
  </si>
  <si>
    <t>Sat Jun 06 09:03:03 PDT 2009</t>
  </si>
  <si>
    <t xml:space="preserve">Sometimes I wonder if everything changed...     I'm just missing u...that really sucks </t>
  </si>
  <si>
    <t>ox_Ginge_xo</t>
  </si>
  <si>
    <t>has nothingggg to dooo! wishh i could be with the Ruptorss  and theyy didnt even bother to tell me of the BBQ! :O ruuuuuuude!  neverMind</t>
  </si>
  <si>
    <t>Sat Jun 06 09:03:13 PDT 2009</t>
  </si>
  <si>
    <t>@tommcfly I already give you 6 tweets, but i don't get a reply  Do you wanna play Edward Cullen in the next movie? Xx</t>
  </si>
  <si>
    <t>Sat Jun 06 09:03:20 PDT 2009</t>
  </si>
  <si>
    <t>sugarplumbfairy</t>
  </si>
  <si>
    <t xml:space="preserve">got a boilogy gcse on the 22nd im in year 9 im not ment to do them yet its not fair </t>
  </si>
  <si>
    <t>Sat Jun 06 09:03:22 PDT 2009</t>
  </si>
  <si>
    <t>xxASHLEYY</t>
  </si>
  <si>
    <t>@kshadows99 I want M&amp;amp;Ms  I want food.</t>
  </si>
  <si>
    <t>Sat Jun 06 09:03:23 PDT 2009</t>
  </si>
  <si>
    <t>its not pretty good outside todayy! I think its gonna rain, boo hoo!  Feel more like chillin with movies then doin a photoshoot!</t>
  </si>
  <si>
    <t>Sat Jun 06 09:03:25 PDT 2009</t>
  </si>
  <si>
    <t>darkannie</t>
  </si>
  <si>
    <t>I'm excited because my little herb plants have sprouted... all but one.    The one that I dropped.</t>
  </si>
  <si>
    <t xml:space="preserve">@DisGraceMcR  the theory, we didnt do ANY of the shit the crazy lady asked me. </t>
  </si>
  <si>
    <t xml:space="preserve">Damn... broke the spanner trying to get the bike wheel off. </t>
  </si>
  <si>
    <t>Sat Jun 06 09:03:27 PDT 2009</t>
  </si>
  <si>
    <t>anaracecar</t>
  </si>
  <si>
    <t>@johnsomers  I don't see what the hype is.</t>
  </si>
  <si>
    <t>summer/late spring, where are you?  15 Â°C, cloudy and windy.</t>
  </si>
  <si>
    <t>Sat Jun 06 09:03:29 PDT 2009</t>
  </si>
  <si>
    <t xml:space="preserve">@MissDean girl we're stuck inside! Its raining!!! </t>
  </si>
  <si>
    <t>Sat Jun 06 09:03:30 PDT 2009</t>
  </si>
  <si>
    <t>Chibirinoa</t>
  </si>
  <si>
    <t>my poor puppy has a fractured scapula! He can't do much of anything for 8 weeks  Terrible!</t>
  </si>
  <si>
    <t>Sat Jun 06 09:03:36 PDT 2009</t>
  </si>
  <si>
    <t>Peter_Nicholls</t>
  </si>
  <si>
    <t xml:space="preserve">@producerneil hey mister neil, our FM RSL is over and i dunno wot to do with me self now.... </t>
  </si>
  <si>
    <t>Sat Jun 06 09:03:38 PDT 2009</t>
  </si>
  <si>
    <t>Peter_inc</t>
  </si>
  <si>
    <t>Sat Jun 06 09:03:39 PDT 2009</t>
  </si>
  <si>
    <t xml:space="preserve">morning(to me) tweet world. couldn't sleep last night...so I'm laggin today. </t>
  </si>
  <si>
    <t xml:space="preserve">@PJMcGuire I do love the phone - I don't have Twitter on it yet </t>
  </si>
  <si>
    <t>I was so tired. I really need to have better sleep patterns. As a result, I've just woken up from a 3h-nap  I feel better but still...</t>
  </si>
  <si>
    <t>frescova</t>
  </si>
  <si>
    <t>Must seek rides with at least a thrill factor of 3 - Ari actually wants to go in the upside down one, but she's not tall enough yet  #fb</t>
  </si>
  <si>
    <t>Sat Jun 06 09:03:40 PDT 2009</t>
  </si>
  <si>
    <t>Watchmeboy</t>
  </si>
  <si>
    <t xml:space="preserve">have no power for work out today     ,tomorrow I must work-stand up at 5.20a.m and than 24 hours but its a good Job </t>
  </si>
  <si>
    <t>Sat Jun 06 09:03:41 PDT 2009</t>
  </si>
  <si>
    <t xml:space="preserve">I Hate Feeliin Like Spanked Monkey's Ass </t>
  </si>
  <si>
    <t>Sat Jun 06 09:03:42 PDT 2009</t>
  </si>
  <si>
    <t>denisermt</t>
  </si>
  <si>
    <t xml:space="preserve">@tedrubin That is so terrible. </t>
  </si>
  <si>
    <t>Sat Jun 06 09:03:43 PDT 2009</t>
  </si>
  <si>
    <t>soey101</t>
  </si>
  <si>
    <t xml:space="preserve">Tweet tweet. Bored right now </t>
  </si>
  <si>
    <t>jbells2493</t>
  </si>
  <si>
    <t xml:space="preserve">I have ao much to do and go today... Its not even funny </t>
  </si>
  <si>
    <t>Sat Jun 06 09:03:46 PDT 2009</t>
  </si>
  <si>
    <t xml:space="preserve">is seriously tired of writing papers: should of held off going back to school </t>
  </si>
  <si>
    <t>Sat Jun 06 09:03:47 PDT 2009</t>
  </si>
  <si>
    <t xml:space="preserve">@chariito_arg I miss u Hun bun </t>
  </si>
  <si>
    <t>Sat Jun 06 09:03:48 PDT 2009</t>
  </si>
  <si>
    <t>designrelated</t>
  </si>
  <si>
    <t xml:space="preserve">@litherland SVA posted su courses, incl. &amp;quot;Elements of Communication Design&amp;quot; w by Nicholas Felton http://tinyurl.com/qybyvm so much $$ </t>
  </si>
  <si>
    <t>Sat Jun 06 09:03:50 PDT 2009</t>
  </si>
  <si>
    <t>@Ciara_SMM Sims 3 isnt really that much better. Its just good.  My copy still hasnt come though  and i ordered it like 2 months ago!</t>
  </si>
  <si>
    <t>Sat Jun 06 09:03:51 PDT 2009</t>
  </si>
  <si>
    <t xml:space="preserve">I left my window open last night now my room is freezing! I'm not a happy camper </t>
  </si>
  <si>
    <t>Sat Jun 06 09:03:52 PDT 2009</t>
  </si>
  <si>
    <t>cmurray11</t>
  </si>
  <si>
    <t>@cassedy04 &amp;quot;he's soooooooooo gorgeous&amp;quot;    heathy</t>
  </si>
  <si>
    <t>Sat Jun 06 09:04:00 PDT 2009</t>
  </si>
  <si>
    <t>djlissamonet</t>
  </si>
  <si>
    <t xml:space="preserve">@Kizzmo - it was yesterday </t>
  </si>
  <si>
    <t>Sat Jun 06 09:04:02 PDT 2009</t>
  </si>
  <si>
    <t xml:space="preserve">@tommcfly i wonder where is harry. he didnt tweet while in brazil </t>
  </si>
  <si>
    <t>KelleeLaura</t>
  </si>
  <si>
    <t xml:space="preserve">I wish it would stop raining </t>
  </si>
  <si>
    <t>Sat Jun 06 09:04:05 PDT 2009</t>
  </si>
  <si>
    <t>angelinie516</t>
  </si>
  <si>
    <t xml:space="preserve">@rachBAM haha yeah it has that effect on ppl. I'm sorry I couldn't go today I really was going to I had a bag ready and everything </t>
  </si>
  <si>
    <t>wants sims 3  howwwwwwwwwwwwww</t>
  </si>
  <si>
    <t>Sat Jun 06 09:04:06 PDT 2009</t>
  </si>
  <si>
    <t>kaatybird</t>
  </si>
  <si>
    <t>@duckduckjem why darling? ive been a little busy lately  we basically had to renovate the damn house for marys grad party...</t>
  </si>
  <si>
    <t>Sat Jun 06 09:04:09 PDT 2009</t>
  </si>
  <si>
    <t>planetlebanon</t>
  </si>
  <si>
    <t xml:space="preserve">How does the Christian vote work? If you hate Sunnis more than Shias, vote Aoun, if you hate Shias from that Sunnis, vote March 14. Sad </t>
  </si>
  <si>
    <t>Sat Jun 06 09:04:11 PDT 2009</t>
  </si>
  <si>
    <t>mustbetuesday</t>
  </si>
  <si>
    <t xml:space="preserve">How come other people can eat a whole package of onion rings just fine, but I wake up with tummy aches if I have just a few? No fair. </t>
  </si>
  <si>
    <t>HollywoodSin</t>
  </si>
  <si>
    <t xml:space="preserve">@yoursparrow I made a picture of Welcome to the Dollhouse once. But I dont think I looked good. </t>
  </si>
  <si>
    <t>Sat Jun 06 09:04:14 PDT 2009</t>
  </si>
  <si>
    <t>sportssavvy</t>
  </si>
  <si>
    <t xml:space="preserve">Is wondering how much longer David Ortiz will be with the Red Sox..Think his time is up. </t>
  </si>
  <si>
    <t>I never got a volcano burrito last night  FML</t>
  </si>
  <si>
    <t>Sat Jun 06 09:04:19 PDT 2009</t>
  </si>
  <si>
    <t>stephietx</t>
  </si>
  <si>
    <t>My tummy hurts  I hate having a vagina, i wanna rip it off HAHA [cramps] :[[[[[</t>
  </si>
  <si>
    <t>Sat Jun 06 09:04:20 PDT 2009</t>
  </si>
  <si>
    <t>shiok! but i'm hungry now  tired too!</t>
  </si>
  <si>
    <t>Sat Jun 06 09:04:22 PDT 2009</t>
  </si>
  <si>
    <t>@emmettcullen07 aww, but i wanna know  hmph.</t>
  </si>
  <si>
    <t>pinkpantherx911</t>
  </si>
  <si>
    <t>@TiiTiiRawr AWWWWWWWWWWWWWWWWW    that sucks. so no boyfriend guy? COME ON.</t>
  </si>
  <si>
    <t>Sat Jun 06 09:04:23 PDT 2009</t>
  </si>
  <si>
    <t>mirandaonabox</t>
  </si>
  <si>
    <t xml:space="preserve">no pool party for me </t>
  </si>
  <si>
    <t>Sat Jun 06 09:04:26 PDT 2009</t>
  </si>
  <si>
    <t>@lpstkone I know it feels like I never update anymore  Immq do better LOL!</t>
  </si>
  <si>
    <t>Sat Jun 06 09:04:28 PDT 2009</t>
  </si>
  <si>
    <t xml:space="preserve">Just got back from karate turns out ime not going to see star treck today </t>
  </si>
  <si>
    <t>Sat Jun 06 09:04:29 PDT 2009</t>
  </si>
  <si>
    <t>last.fm charging people outside the US, UK for radio  tempted, its the largest library out there! 5AUD p/mo isn't that bad either. hmm.</t>
  </si>
  <si>
    <t>Chulombian</t>
  </si>
  <si>
    <t xml:space="preserve">@digsby Great, I can only send but not receive </t>
  </si>
  <si>
    <t>Sat Jun 06 09:04:35 PDT 2009</t>
  </si>
  <si>
    <t xml:space="preserve">@chrisendencia ME TOO </t>
  </si>
  <si>
    <t>Sat Jun 06 09:04:37 PDT 2009</t>
  </si>
  <si>
    <t xml:space="preserve">i want to get the sims 3 but i don't have enough money saved up </t>
  </si>
  <si>
    <t>ngoudeyrigger</t>
  </si>
  <si>
    <t xml:space="preserve">is waiting for her second set of keys.  Gotta love Toyota's 'smart key' system. </t>
  </si>
  <si>
    <t>Sat Jun 06 09:04:39 PDT 2009</t>
  </si>
  <si>
    <t>Marwaaa</t>
  </si>
  <si>
    <t xml:space="preserve">my neighbors are so loud but i'm a scaredeycat so am not gonna knock on their door and complain.  </t>
  </si>
  <si>
    <t>Sat Jun 06 09:04:40 PDT 2009</t>
  </si>
  <si>
    <t>T-Ball season is over.  Liam made us proud today!</t>
  </si>
  <si>
    <t>aninhalittle</t>
  </si>
  <si>
    <t xml:space="preserve">@tommcfly that jealous of you Tom, I love coffee, but I can not take,me cause  pain of my belly, is horrible </t>
  </si>
  <si>
    <t>Sat Jun 06 09:04:45 PDT 2009</t>
  </si>
  <si>
    <t>sarahjph</t>
  </si>
  <si>
    <t xml:space="preserve">Ahhhh its so annoying how you ahve to actually press update and can't just hit enter </t>
  </si>
  <si>
    <t>Sat Jun 06 09:04:46 PDT 2009</t>
  </si>
  <si>
    <t xml:space="preserve">I alway wake up short of breath and with a mega fast heart beat. </t>
  </si>
  <si>
    <t xml:space="preserve">Im planning on entering a pagaent but i dont know what my talent is </t>
  </si>
  <si>
    <t>Sat Jun 06 09:04:47 PDT 2009</t>
  </si>
  <si>
    <t xml:space="preserve">SLOWEST DAY EVER. Starving. No food </t>
  </si>
  <si>
    <t xml:space="preserve">I am at school studying like a good kid. But I forgot my iPod headphones </t>
  </si>
  <si>
    <t>philpow</t>
  </si>
  <si>
    <t xml:space="preserve">@quirkygeek after killing some people there is nothing else to do </t>
  </si>
  <si>
    <t>Sat Jun 06 09:04:48 PDT 2009</t>
  </si>
  <si>
    <t>Sat Jun 06 09:05:00 PDT 2009</t>
  </si>
  <si>
    <t>WallyByrne</t>
  </si>
  <si>
    <t xml:space="preserve">Bohs lost again to pats,not worried bout this season but next we could be bankrupt </t>
  </si>
  <si>
    <t>Sat Jun 06 09:05:02 PDT 2009</t>
  </si>
  <si>
    <t>no more Cre8  I'm not enjoying having the effects of being ill after not drinking last night..</t>
  </si>
  <si>
    <t>Sat Jun 06 09:05:06 PDT 2009</t>
  </si>
  <si>
    <t>nicniclee</t>
  </si>
  <si>
    <t xml:space="preserve">@tricialing I TOTALLY AGREE TO THE BACK PAIN! damn it hurts </t>
  </si>
  <si>
    <t>Sat Jun 06 09:05:09 PDT 2009</t>
  </si>
  <si>
    <t>gidd1985</t>
  </si>
  <si>
    <t xml:space="preserve">Work Tonight.... Missing The Wings Fuck </t>
  </si>
  <si>
    <t>Sat Jun 06 09:05:15 PDT 2009</t>
  </si>
  <si>
    <t>stevemursell</t>
  </si>
  <si>
    <t xml:space="preserve"> @StephenHDunn bows out of the Raid. &amp;quot;Dunn&amp;quot; his back Inn. Speedy recovery mate.</t>
  </si>
  <si>
    <t>Sat Jun 06 09:05:19 PDT 2009</t>
  </si>
  <si>
    <t>shotputbarbie</t>
  </si>
  <si>
    <t xml:space="preserve">i hurt my lip really bad. </t>
  </si>
  <si>
    <t>seddiefan101</t>
  </si>
  <si>
    <t xml:space="preserve">thats the way i loved u </t>
  </si>
  <si>
    <t>Sat Jun 06 09:05:23 PDT 2009</t>
  </si>
  <si>
    <t>mattkay</t>
  </si>
  <si>
    <t>@SoundyC t'es pas vu au weeta hier ...  trop crevÃ© ?</t>
  </si>
  <si>
    <t>justcuz1</t>
  </si>
  <si>
    <t xml:space="preserve">ah! robots on my profile! </t>
  </si>
  <si>
    <t>Sat Jun 06 09:05:26 PDT 2009</t>
  </si>
  <si>
    <t>HullMitch</t>
  </si>
  <si>
    <t>@jimmykdoyle I called you yesterday but you didn't answer  give me a call when you can!</t>
  </si>
  <si>
    <t>peanutbanana</t>
  </si>
  <si>
    <t xml:space="preserve">Has anyone seen Fast Food Nation? I have had nightmares last night after watching it </t>
  </si>
  <si>
    <t>lindzsaez</t>
  </si>
  <si>
    <t>both of my annual summer cookouts were cancelled this year  i'm already tired of summer.</t>
  </si>
  <si>
    <t>Sat Jun 06 09:05:28 PDT 2009</t>
  </si>
  <si>
    <t xml:space="preserve">@atubanos Summerside Yacht Club in S'side, PEI where I'm from originally. Until my parents sold our home to strangers &amp;amp; moved to TO. Mew. </t>
  </si>
  <si>
    <t>omg!! thank you to everyone who put me in they follows I forgot yesterday was friday  I even forgot my berfday tomorrow but I will do</t>
  </si>
  <si>
    <t>Sat Jun 06 09:05:29 PDT 2009</t>
  </si>
  <si>
    <t xml:space="preserve">@iRaz I used to have this electric one that was about as loud as a guy softly humming, but I ran over the wire with it and broke it. </t>
  </si>
  <si>
    <t>Sat Jun 06 09:05:30 PDT 2009</t>
  </si>
  <si>
    <t>is did not get a new phone  headed to Texas for hollys graduation!</t>
  </si>
  <si>
    <t>@uselesscah @jubakerr HAUSHAUSHUHUSUA @TOMMCFLY REPLY ME  MY TWEETS ARE SO FUNNY.. RISOS</t>
  </si>
  <si>
    <t>Sat Jun 06 09:05:35 PDT 2009</t>
  </si>
  <si>
    <t xml:space="preserve">@litherland SVA posted new su courses, incl. &amp;quot;Elements of Communication Design&amp;quot; w/ Nicholas Felton http://tinyurl.com/qybyvm so much $$ </t>
  </si>
  <si>
    <t>Sat Jun 06 09:05:36 PDT 2009</t>
  </si>
  <si>
    <t>Mcfeh</t>
  </si>
  <si>
    <t xml:space="preserve">@tommcfly Tom, my mother is in hospital. I am so worried, helps me stay calm </t>
  </si>
  <si>
    <t>Sat Jun 06 09:05:38 PDT 2009</t>
  </si>
  <si>
    <t>mbarquero84</t>
  </si>
  <si>
    <t>working  only one more hour to go!</t>
  </si>
  <si>
    <t>Sat Jun 06 09:05:39 PDT 2009</t>
  </si>
  <si>
    <t>was sunny.slept a bit.Amoke coz of rain  guess I'l need my sofa to sleep next night..</t>
  </si>
  <si>
    <t>Sat Jun 06 09:05:40 PDT 2009</t>
  </si>
  <si>
    <t>loserfacex3</t>
  </si>
  <si>
    <t xml:space="preserve">uhp &amp;amp;; awake watchinq tvee . summah here &amp;amp;; its not qoinq qood ! </t>
  </si>
  <si>
    <t>where is my little @kittymac84 .....    6days to go chick.. xxx</t>
  </si>
  <si>
    <t>jewelpike</t>
  </si>
  <si>
    <t xml:space="preserve">@urbs925 i am so sad that you arent town daying. </t>
  </si>
  <si>
    <t>Sat Jun 06 09:05:42 PDT 2009</t>
  </si>
  <si>
    <t>JoleneBlair</t>
  </si>
  <si>
    <t xml:space="preserve">Its raining like cats and dogs in Orlando, fl..... Where is my sunshine </t>
  </si>
  <si>
    <t xml:space="preserve">Had a great bonfire last night @ http://tinyurl.com/qllum4, now at work </t>
  </si>
  <si>
    <t>Sat Jun 06 09:05:43 PDT 2009</t>
  </si>
  <si>
    <t xml:space="preserve">have these words stuck in my head! don't remember the movie! &amp;quot;Main hi Main hoon, Main hi Main Hoon, Doosra koi nahin...&amp;quot; </t>
  </si>
  <si>
    <t>Sat Jun 06 09:05:46 PDT 2009</t>
  </si>
  <si>
    <t>paint_on_a_sign</t>
  </si>
  <si>
    <t>its so nice out. i dont want to be inside at work   i wanna be at the yankee gaaaaaame</t>
  </si>
  <si>
    <t>Sat Jun 06 09:05:47 PDT 2009</t>
  </si>
  <si>
    <t>RyanDavidButt</t>
  </si>
  <si>
    <t xml:space="preserve">@hotasurban when they turn into real dinosaurs always made me so sad </t>
  </si>
  <si>
    <t>Sat Jun 06 09:05:49 PDT 2009</t>
  </si>
  <si>
    <t>kenprice</t>
  </si>
  <si>
    <t xml:space="preserve">Doing QA on next release of SWB - ah the life of an struggling entrepreneur - I want to go outside and play </t>
  </si>
  <si>
    <t>Sat Jun 06 09:05:54 PDT 2009</t>
  </si>
  <si>
    <t xml:space="preserve">@fitprosarah Looks like we will BOTH have to go tomorrow! She is tired from a trip 2 France. </t>
  </si>
  <si>
    <t>Sat Jun 06 09:05:56 PDT 2009</t>
  </si>
  <si>
    <t xml:space="preserve">@kmdevito i'm at home, so no more drinkies, i have no apple to go with my vodka </t>
  </si>
  <si>
    <t>Sat Jun 06 09:05:57 PDT 2009</t>
  </si>
  <si>
    <t xml:space="preserve">nobody can do anyting today so im stuck going to my bros baseball games </t>
  </si>
  <si>
    <t>Sat Jun 06 09:05:59 PDT 2009</t>
  </si>
  <si>
    <t>R.I.P. Pat Collins  î??</t>
  </si>
  <si>
    <t>Sat Jun 06 09:06:00 PDT 2009</t>
  </si>
  <si>
    <t xml:space="preserve">@SecretAgentBoo i wanna come </t>
  </si>
  <si>
    <t>Sat Jun 06 09:06:02 PDT 2009</t>
  </si>
  <si>
    <t>crazy lightning and it's only NOON!  when will this end?!?</t>
  </si>
  <si>
    <t>Sat Jun 06 09:06:03 PDT 2009</t>
  </si>
  <si>
    <t>jbrswimma416</t>
  </si>
  <si>
    <t xml:space="preserve">those who cross me shall not survive my wrath... lol, damn do i need some sleep... work 2nite... i miss my baby </t>
  </si>
  <si>
    <t>krystalynnphoto</t>
  </si>
  <si>
    <t xml:space="preserve">I need new flowers. The daisies I got last week SUCKED </t>
  </si>
  <si>
    <t>Sat Jun 06 09:06:05 PDT 2009</t>
  </si>
  <si>
    <t>PloxyPluxy</t>
  </si>
  <si>
    <t xml:space="preserve">I've think I'e broken my iPhone.  Help me fix it!  It says it needs to be restored but can't connect to iTunes </t>
  </si>
  <si>
    <t>Sat Jun 06 09:06:12 PDT 2009</t>
  </si>
  <si>
    <t xml:space="preserve">- @brooklyn_belle LOL. &amp;quot;cat.&amp;quot; I'm a huge fan. Also, the more i think about it, the more I think you should hold off on Sims 3 </t>
  </si>
  <si>
    <t>Sat Jun 06 09:06:14 PDT 2009</t>
  </si>
  <si>
    <t>Omg I don't have anything for breakfast  whose takin me out??</t>
  </si>
  <si>
    <t>Sat Jun 06 09:06:15 PDT 2009</t>
  </si>
  <si>
    <t>KarenL18</t>
  </si>
  <si>
    <t xml:space="preserve">Wow. I am so offended. NO ONE IS ON I.M.!!!!!!!!!! </t>
  </si>
  <si>
    <t>Sat Jun 06 09:06:18 PDT 2009</t>
  </si>
  <si>
    <t>Obscura</t>
  </si>
  <si>
    <t xml:space="preserve">Can not make calls or send texts when the #Pre is in usb drive mode. </t>
  </si>
  <si>
    <t>TrixieChris</t>
  </si>
  <si>
    <t xml:space="preserve"> nope not in there will check again wednesday</t>
  </si>
  <si>
    <t>Sat Jun 06 09:06:20 PDT 2009</t>
  </si>
  <si>
    <t xml:space="preserve">Been watching Conan's first week's reruns: we get all 5 of the week's Tonight Show only the ensuing weekend  But better than none! </t>
  </si>
  <si>
    <t>Sat Jun 06 09:06:22 PDT 2009</t>
  </si>
  <si>
    <t xml:space="preserve">@danieltsou Are you going to unfollow me?! </t>
  </si>
  <si>
    <t>Sat Jun 06 09:06:24 PDT 2009</t>
  </si>
  <si>
    <t>Going to antwerp, no updates cause roamin is very expensive  maybe can find a wireless netwerk than I will cum online again!</t>
  </si>
  <si>
    <t>Sat Jun 06 09:06:26 PDT 2009</t>
  </si>
  <si>
    <t>WhistlaSubFM</t>
  </si>
  <si>
    <t xml:space="preserve">sum git has taken my name </t>
  </si>
  <si>
    <t>Sat Jun 06 09:06:30 PDT 2009</t>
  </si>
  <si>
    <t xml:space="preserve">I want to take a nap! </t>
  </si>
  <si>
    <t>Sat Jun 06 09:06:37 PDT 2009</t>
  </si>
  <si>
    <t xml:space="preserve">@charltonweb what about SD Drupal? </t>
  </si>
  <si>
    <t>Sat Jun 06 09:06:38 PDT 2009</t>
  </si>
  <si>
    <t xml:space="preserve">wonders if that was an appropriate way to show my interest. I guess, at least I did something right? Also, someone locate my glasses! </t>
  </si>
  <si>
    <t>Sat Jun 06 09:06:42 PDT 2009</t>
  </si>
  <si>
    <t>Gia_x</t>
  </si>
  <si>
    <t xml:space="preserve">Placebo &amp;amp; Muse are sold out </t>
  </si>
  <si>
    <t>g2support</t>
  </si>
  <si>
    <t xml:space="preserve">@yezzer apparently it gets boring real fast though it's on my list (when my box comes back) </t>
  </si>
  <si>
    <t>SarahBealey</t>
  </si>
  <si>
    <t xml:space="preserve">@forgetcape how the south end gig going? I wanted to go </t>
  </si>
  <si>
    <t>Sat Jun 06 09:06:45 PDT 2009</t>
  </si>
  <si>
    <t>lilpussycatdoll</t>
  </si>
  <si>
    <t>will you gies  follow me  please</t>
  </si>
  <si>
    <t>Sat Jun 06 09:06:47 PDT 2009</t>
  </si>
  <si>
    <t>SamSilv</t>
  </si>
  <si>
    <t xml:space="preserve">Wow, so this is gonna turn out to be the crappiest weekened ever. I'm sick so I can't go to bread and honey, AND i smell. </t>
  </si>
  <si>
    <t>Sat Jun 06 09:06:49 PDT 2009</t>
  </si>
  <si>
    <t xml:space="preserve">wondering why I bother doing the mashups / videos etc. Thankless task, completely. </t>
  </si>
  <si>
    <t>Pasty wasn't so yummy..now I feel ill  I blame you @davidfearns !</t>
  </si>
  <si>
    <t>Sat Jun 06 09:06:50 PDT 2009</t>
  </si>
  <si>
    <t>paulinaoh</t>
  </si>
  <si>
    <t>@Chaloopie I don't like bananas, so yeah.  Eww.</t>
  </si>
  <si>
    <t xml:space="preserve">@Enjoem i'm good and you?  going to a wedding?  I was gonna make me some coffee, but i've got no creme </t>
  </si>
  <si>
    <t>Sat Jun 06 09:06:54 PDT 2009</t>
  </si>
  <si>
    <t>Sat Jun 06 09:06:56 PDT 2009</t>
  </si>
  <si>
    <t>MalikiAziz</t>
  </si>
  <si>
    <t>off to bed. @azuwanjuna ruined my night  HAHA.</t>
  </si>
  <si>
    <t>Sat Jun 06 09:06:57 PDT 2009</t>
  </si>
  <si>
    <t>JASYxo</t>
  </si>
  <si>
    <t>Swarovski-ed my nails  Definition of a baller ;) ..forgot my cell at Cori's condo!!! lol missionin' to Scarbz  Pop bottles 2niiiiighhtt!</t>
  </si>
  <si>
    <t>Sat Jun 06 09:07:02 PDT 2009</t>
  </si>
  <si>
    <t>DKingOfficial</t>
  </si>
  <si>
    <t xml:space="preserve">On the bus. Blech. I hate public transport </t>
  </si>
  <si>
    <t xml:space="preserve">@myria101 packing.moving.painting.repeat! </t>
  </si>
  <si>
    <t>Sat Jun 06 09:07:05 PDT 2009</t>
  </si>
  <si>
    <t>cutiekaralynn</t>
  </si>
  <si>
    <t xml:space="preserve">spending the day with the dog since the man has to go to work </t>
  </si>
  <si>
    <t>Sat Jun 06 09:07:07 PDT 2009</t>
  </si>
  <si>
    <t xml:space="preserve">did not get to sing my last song </t>
  </si>
  <si>
    <t>Sat Jun 06 09:07:09 PDT 2009</t>
  </si>
  <si>
    <t>anDrea150695</t>
  </si>
  <si>
    <t xml:space="preserve">@alexaherra imm sorry  i have my family hear.. n ihave to be with them </t>
  </si>
  <si>
    <t>Sat Jun 06 09:07:10 PDT 2009</t>
  </si>
  <si>
    <t>Mimisnow</t>
  </si>
  <si>
    <t xml:space="preserve">Rainy afternoon, bored and tired... </t>
  </si>
  <si>
    <t>Sat Jun 06 09:07:11 PDT 2009</t>
  </si>
  <si>
    <t xml:space="preserve">i waaaaaaaaaaaaaaant a job </t>
  </si>
  <si>
    <t>Sat Jun 06 09:07:12 PDT 2009</t>
  </si>
  <si>
    <t xml:space="preserve">Has made scones yet no one is here to eat them </t>
  </si>
  <si>
    <t>HyperGurl4ever</t>
  </si>
  <si>
    <t>ello world paiges again later came home bout an hour ago b/c my throte is hurting rly bad  goin back when my mommy gets home for Alecia's.</t>
  </si>
  <si>
    <t>Sat Jun 06 09:07:14 PDT 2009</t>
  </si>
  <si>
    <t>jshrew22</t>
  </si>
  <si>
    <t xml:space="preserve">Races rained out tonight @ Dells </t>
  </si>
  <si>
    <t>Sat Jun 06 09:07:15 PDT 2009</t>
  </si>
  <si>
    <t xml:space="preserve">@MegsEggs made no sense when shortend it </t>
  </si>
  <si>
    <t>Sat Jun 06 09:07:16 PDT 2009</t>
  </si>
  <si>
    <t>purplekisses88</t>
  </si>
  <si>
    <t xml:space="preserve">finally getting this hair done... its only 11:00 a.m. and i feel like i need a drink </t>
  </si>
  <si>
    <t>Sat Jun 06 09:07:18 PDT 2009</t>
  </si>
  <si>
    <t>Sat Jun 06 09:07:20 PDT 2009</t>
  </si>
  <si>
    <t xml:space="preserve">BUT the usual has happened: I know that the story will go from point A to point E... but I don't know what the hell point B is </t>
  </si>
  <si>
    <t>Sat Jun 06 09:07:21 PDT 2009</t>
  </si>
  <si>
    <t xml:space="preserve">Got wayyyy too drunk last night and pissed off @romo18 </t>
  </si>
  <si>
    <t xml:space="preserve">@ivebeenabadboy  Doesn't work for me </t>
  </si>
  <si>
    <t>Sat Jun 06 09:07:22 PDT 2009</t>
  </si>
  <si>
    <t>michaelmortimer</t>
  </si>
  <si>
    <t xml:space="preserve">@simonwarren anna just told me about some fundraiser tonight, hope it goes well mate! ill be at work doing some designs unfortunately </t>
  </si>
  <si>
    <t>Sat Jun 06 09:07:23 PDT 2009</t>
  </si>
  <si>
    <t xml:space="preserve">@ebonyeeee i heard the CCO has nice vice and my mom wont take me </t>
  </si>
  <si>
    <t>Sat Jun 06 09:07:24 PDT 2009</t>
  </si>
  <si>
    <t>Rod_Steel_89</t>
  </si>
  <si>
    <t xml:space="preserve">Headache.   </t>
  </si>
  <si>
    <t>Sat Jun 06 09:07:28 PDT 2009</t>
  </si>
  <si>
    <t xml:space="preserve">@Lollobee the usual I'm afraid...I took offense at something Russell said...more mad at myself than him </t>
  </si>
  <si>
    <t>Sat Jun 06 09:07:30 PDT 2009</t>
  </si>
  <si>
    <t>prsun2</t>
  </si>
  <si>
    <t xml:space="preserve">this has happened time and time again. i cant believe its happening again. pain. when can i ever find it something stable. why. why. </t>
  </si>
  <si>
    <t>Sat Jun 06 09:07:31 PDT 2009</t>
  </si>
  <si>
    <t>I really wish little cutie Matt Zane would stop telling me when his shows are unless he's going to have sex with my vagina  I'm not going</t>
  </si>
  <si>
    <t xml:space="preserve">@tommcfly omg, are you crazy? that's bad! i'm gonna tell Debbie and she will give you a hole </t>
  </si>
  <si>
    <t>Sat Jun 06 09:07:32 PDT 2009</t>
  </si>
  <si>
    <t xml:space="preserve">I freaked out 'cause I thought school was on the 8th na. ) That was so going to ruin my MS thing. </t>
  </si>
  <si>
    <t>Sat Jun 06 09:07:34 PDT 2009</t>
  </si>
  <si>
    <t>unnuagedecole</t>
  </si>
  <si>
    <t>@dpodolsky BBC June 6th news on AirFrance vanished flight  http://is.gd/Qpwy</t>
  </si>
  <si>
    <t>@eventersmom They started having $ problems &amp;amp; I wasnt happy, wanted 2 jump more. No horse now  Miss it a lot so I take pictures 4 now lol.</t>
  </si>
  <si>
    <t>nlemeshka</t>
  </si>
  <si>
    <t>@merrifeather miss you too.    xoxo</t>
  </si>
  <si>
    <t>Sat Jun 06 09:07:37 PDT 2009</t>
  </si>
  <si>
    <t xml:space="preserve">@xShefSx gammon keeps winking at me on msn its scary </t>
  </si>
  <si>
    <t>Sat Jun 06 09:07:40 PDT 2009</t>
  </si>
  <si>
    <t>yosoitsjoe</t>
  </si>
  <si>
    <t xml:space="preserve">Wow. The SAT II just intelectually kicked my ass. </t>
  </si>
  <si>
    <t>@lotay I'm sorry u have to work this weekend.  U seem like a fun guy. Is ur work?</t>
  </si>
  <si>
    <t>cacobe</t>
  </si>
  <si>
    <t xml:space="preserve">I had a dream that my hair was past shoulder length again </t>
  </si>
  <si>
    <t>Sat Jun 06 09:07:42 PDT 2009</t>
  </si>
  <si>
    <t xml:space="preserve">@Jessicaveronica  you NEEEEED to come back to Florida. NEED TO NEED TO NEED TO. i must see you live!!please...... </t>
  </si>
  <si>
    <t xml:space="preserve">i may or may not have been named after 3J from family matters </t>
  </si>
  <si>
    <t>fittorrent</t>
  </si>
  <si>
    <t xml:space="preserve">brought me 1 of fave breakfasts n all i can do is stare at it. smell makes me nauseaous </t>
  </si>
  <si>
    <t>Sat Jun 06 09:07:43 PDT 2009</t>
  </si>
  <si>
    <t xml:space="preserve">@OmarKassem ....should i be offended?!?! that they'll unfollow me?!?! </t>
  </si>
  <si>
    <t>661CairoCouture</t>
  </si>
  <si>
    <t>Boooo it's Saturday and I'm at work till 4  !!! What's everyone doing today?? I want to go see the hangover today it looks funny!!!</t>
  </si>
  <si>
    <t>Sat Jun 06 09:07:48 PDT 2009</t>
  </si>
  <si>
    <t>gabbyth</t>
  </si>
  <si>
    <t>@aineODM i dont know  i was trying to make space so i deleted some stuff .... but i didn't realize my music was in there! just noooooo</t>
  </si>
  <si>
    <t>Sat Jun 06 09:07:50 PDT 2009</t>
  </si>
  <si>
    <t>I'm meant to be going to my friends concert but he hasn't called me to tell me where it is... so I guess I'm not going  #USAWantsMcFly</t>
  </si>
  <si>
    <t>Sat Jun 06 09:07:55 PDT 2009</t>
  </si>
  <si>
    <t>CoachKindra</t>
  </si>
  <si>
    <t xml:space="preserve">Got up this morning pumped for bootcamp, couldn't find the mtg spot </t>
  </si>
  <si>
    <t>Sat Jun 06 09:07:58 PDT 2009</t>
  </si>
  <si>
    <t>I should've never got my hair cut  I miss it being long</t>
  </si>
  <si>
    <t>Sat Jun 06 09:08:00 PDT 2009</t>
  </si>
  <si>
    <t>shikinzal</t>
  </si>
  <si>
    <t xml:space="preserve">is so angry with other half... To him : THANK YOU... </t>
  </si>
  <si>
    <t>ichadman</t>
  </si>
  <si>
    <t xml:space="preserve">@scalia4114 Store is closed till the 15th for remodeling </t>
  </si>
  <si>
    <t>Sat Jun 06 09:08:01 PDT 2009</t>
  </si>
  <si>
    <t>sarahsoucey</t>
  </si>
  <si>
    <t xml:space="preserve">just got home so tired but cant fall asleep </t>
  </si>
  <si>
    <t>Sat Jun 06 09:08:03 PDT 2009</t>
  </si>
  <si>
    <t>_Joyce_</t>
  </si>
  <si>
    <t xml:space="preserve">Headed to the ranch to pull cedar. I  thought we were done with this, but the Bobcat is broken. </t>
  </si>
  <si>
    <t>Sat Jun 06 09:08:11 PDT 2009</t>
  </si>
  <si>
    <t>TwatterFox</t>
  </si>
  <si>
    <t xml:space="preserve">@iamfrangipan With you on that. So depressing. </t>
  </si>
  <si>
    <t>Sat Jun 06 09:08:14 PDT 2009</t>
  </si>
  <si>
    <t xml:space="preserve">My sons head is laced tho lmao... He's lookin more n more like a grown man.. *sigh* they grow up so fast.. Gonna be 15 already ... </t>
  </si>
  <si>
    <t>Sat Jun 06 09:08:17 PDT 2009</t>
  </si>
  <si>
    <t>It's raining once again in Orlando  About to get in the showerrr. Anyone wanna join ;) haha.</t>
  </si>
  <si>
    <t>Sat Jun 06 09:08:18 PDT 2009</t>
  </si>
  <si>
    <t>@Stubbs Bugger on the appengine front  surprised tho.. thought you could just upload wars.. lucene index dir the problem?</t>
  </si>
  <si>
    <t>Sat Jun 06 09:08:20 PDT 2009</t>
  </si>
  <si>
    <t>saretonin</t>
  </si>
  <si>
    <t xml:space="preserve">today, the high is 69 degrees. which is a) funny (lol 69) and b) too cold to be in the water for 3 hours. </t>
  </si>
  <si>
    <t>Sat Jun 06 09:08:41 PDT 2009</t>
  </si>
  <si>
    <t xml:space="preserve">Tired of seeing couples everywhere </t>
  </si>
  <si>
    <t>CharmSabater</t>
  </si>
  <si>
    <t>Waaah, I am so bored :|  Mom's watching Prison Break. )</t>
  </si>
  <si>
    <t>Sat Jun 06 09:08:43 PDT 2009</t>
  </si>
  <si>
    <t>jbluther</t>
  </si>
  <si>
    <t>Enjoy the Pre lucky people.  I have to wait 3 months before @Sprint will give me enough of a discount to upgrade.   #prelaunch</t>
  </si>
  <si>
    <t>drmacpro</t>
  </si>
  <si>
    <t>Hanging out with my cousin in my room. She has a macbook  So envy her.</t>
  </si>
  <si>
    <t>Sat Jun 06 09:08:45 PDT 2009</t>
  </si>
  <si>
    <t xml:space="preserve">is feeling ill! </t>
  </si>
  <si>
    <t>@HeartMileyCyrus @Sky_1995 well i've been looking for a GF, i,ve never had one  its sad she says i'm charming, idk</t>
  </si>
  <si>
    <t>missionsgirl</t>
  </si>
  <si>
    <t xml:space="preserve">working on my epistle project! Hopefully I'll get to look for a new phone later 2day, since my old one broke yesterday. </t>
  </si>
  <si>
    <t>Sat Jun 06 09:08:46 PDT 2009</t>
  </si>
  <si>
    <t>Dorkus_</t>
  </si>
  <si>
    <t xml:space="preserve">Well the sun is well and truly gone. Welcome home rain! </t>
  </si>
  <si>
    <t>Sat Jun 06 09:08:48 PDT 2009</t>
  </si>
  <si>
    <t xml:space="preserve">I get myself so upset sometimes </t>
  </si>
  <si>
    <t>Sat Jun 06 09:08:49 PDT 2009</t>
  </si>
  <si>
    <t>Semajkecyr</t>
  </si>
  <si>
    <t xml:space="preserve">Man, I really need to mow a lawn today to make some money... but its crappy outside. </t>
  </si>
  <si>
    <t>Sat Jun 06 09:08:50 PDT 2009</t>
  </si>
  <si>
    <t>@ebonyeeee  aw darn, our time will come one day I guess, lol</t>
  </si>
  <si>
    <t>karensmith_sc</t>
  </si>
  <si>
    <t xml:space="preserve">- My sister Janet's friend Julie passed away this morning from cancer, please say a prayer for her family. She was only 39 - so very sad! </t>
  </si>
  <si>
    <t>Sat Jun 06 09:08:51 PDT 2009</t>
  </si>
  <si>
    <t xml:space="preserve">@hilsofhove I know it's just a shame </t>
  </si>
  <si>
    <t>Sat Jun 06 09:08:52 PDT 2009</t>
  </si>
  <si>
    <t>Sheryang</t>
  </si>
  <si>
    <t xml:space="preserve">girl...tell me about rude people...that's how i woke up to this morning, too.... </t>
  </si>
  <si>
    <t>Sat Jun 06 09:08:53 PDT 2009</t>
  </si>
  <si>
    <t>iamsailormars</t>
  </si>
  <si>
    <t xml:space="preserve">First scratch on my blackberry </t>
  </si>
  <si>
    <t>Sat Jun 06 09:08:56 PDT 2009</t>
  </si>
  <si>
    <t>Unlevin205</t>
  </si>
  <si>
    <t xml:space="preserve">Ð¡ÐµÐ¹Ñ‡Ð°Ñ? Ñ?Ð»ÑƒÑˆÐ°ÑŽ abba - the_winner takes it all </t>
  </si>
  <si>
    <t>Sat Jun 06 09:08:55 PDT 2009</t>
  </si>
  <si>
    <t>nicgeraldine</t>
  </si>
  <si>
    <t xml:space="preserve">just got back from kudat. back ache and numb ass hahahaha he's stuck there </t>
  </si>
  <si>
    <t>Sat Jun 06 09:08:57 PDT 2009</t>
  </si>
  <si>
    <t xml:space="preserve">ok. i'll be productive so i can get to the beach for some needed VITAMIN D. bedtime @ 8pm </t>
  </si>
  <si>
    <t>Sat Jun 06 09:08:58 PDT 2009</t>
  </si>
  <si>
    <t xml:space="preserve">@SweetIsa damn. that sucks </t>
  </si>
  <si>
    <t>Sat Jun 06 09:08:59 PDT 2009</t>
  </si>
  <si>
    <t xml:space="preserve">@fido_and_wino Unfortunately due to wine shipping laws, it is not   I'm sorry. </t>
  </si>
  <si>
    <t>Sat Jun 06 09:09:00 PDT 2009</t>
  </si>
  <si>
    <t xml:space="preserve">@Chriish What the hell happened? How did you get wrecked by a hi-hat stand? </t>
  </si>
  <si>
    <t>Sat Jun 06 09:09:02 PDT 2009</t>
  </si>
  <si>
    <t xml:space="preserve">Hopes that no more weird dreams tonight. Have to get up early tomorrow! </t>
  </si>
  <si>
    <t>Sat Jun 06 09:09:05 PDT 2009</t>
  </si>
  <si>
    <t xml:space="preserve">Walrus, I have your bukkit. I don't think that you'll want it anymore </t>
  </si>
  <si>
    <t>KinGofENY09</t>
  </si>
  <si>
    <t xml:space="preserve">@baddestjuju oh ok...im jus relaxin til itz tyme 4 werk...seem like a nice day 2 jus Gmack wish i didnt have 2 go </t>
  </si>
  <si>
    <t>Sat Jun 06 09:09:06 PDT 2009</t>
  </si>
  <si>
    <t>@tommcfly Did you know they're moving the Sylvia Young building next term? No more memories  x x</t>
  </si>
  <si>
    <t>lobzsta</t>
  </si>
  <si>
    <t xml:space="preserve">gunna go out now for my cousins birthday, but would rather be with Nadine </t>
  </si>
  <si>
    <t>Sat Jun 06 09:09:08 PDT 2009</t>
  </si>
  <si>
    <t>DG411</t>
  </si>
  <si>
    <t xml:space="preserve">Cooked breakfast, cleaned dishes, did laundry, cleaned house. Now got to cut grass </t>
  </si>
  <si>
    <t>Sat Jun 06 09:09:10 PDT 2009</t>
  </si>
  <si>
    <t>is at work uggh gonna be here til 10  some one save meeeeeeee!</t>
  </si>
  <si>
    <t>Sat Jun 06 09:09:12 PDT 2009</t>
  </si>
  <si>
    <t xml:space="preserve">After sleeping continuously for about 24 hours, it feels like my cold might be getting better...work in 4 hours will be rough. </t>
  </si>
  <si>
    <t>ravynkahtour</t>
  </si>
  <si>
    <t xml:space="preserve">woke up tired. i need a smoke </t>
  </si>
  <si>
    <t>Sat Jun 06 09:09:16 PDT 2009</t>
  </si>
  <si>
    <t xml:space="preserve">@mrtrev Hello!! Happy weekend to you!  thanks for the update, must be a tweetdeck thing... </t>
  </si>
  <si>
    <t>Sat Jun 06 09:09:17 PDT 2009</t>
  </si>
  <si>
    <t>Why does noone care about Taylor??  its all Robert Pattenson this and Robert Pattenson that. I don't even like Rob while Taylor is my hero</t>
  </si>
  <si>
    <t>Hdela723</t>
  </si>
  <si>
    <t xml:space="preserve">Almost out of AAA I hate my job </t>
  </si>
  <si>
    <t>Sat Jun 06 09:09:18 PDT 2009</t>
  </si>
  <si>
    <t>a_neetz26</t>
  </si>
  <si>
    <t xml:space="preserve">stuk at home wid the rainn </t>
  </si>
  <si>
    <t>hum.. Thinks i need to clean my room, badly and reread 'hes just not that into you' wat a lovely sat  lol</t>
  </si>
  <si>
    <t>Sat Jun 06 09:09:20 PDT 2009</t>
  </si>
  <si>
    <t>Lala1120</t>
  </si>
  <si>
    <t xml:space="preserve">@Tyrese4ReaL it won't let me download it! </t>
  </si>
  <si>
    <t xml:space="preserve">Ripping copies of SCORE Season 1 for my relatives in San Jose... Parents leaving tmrw morning. I wished I was going </t>
  </si>
  <si>
    <t>Sat Jun 06 09:09:23 PDT 2009</t>
  </si>
  <si>
    <t>Stopping to get food and a floatie for brodie and then on the way to raging waters in san dimas!! Woo! I'm so tired  haha</t>
  </si>
  <si>
    <t>Sat Jun 06 09:09:24 PDT 2009</t>
  </si>
  <si>
    <t xml:space="preserve">@mimihata same!! arrgh i used to be ok at revising.. </t>
  </si>
  <si>
    <t xml:space="preserve">A teddy bear hit my mouth </t>
  </si>
  <si>
    <t>Even IBM uses the JEE moniker  It's &amp;quot;JavaEE&amp;quot; folks. You're all so lazy! ;)</t>
  </si>
  <si>
    <t>Sat Jun 06 09:09:25 PDT 2009</t>
  </si>
  <si>
    <t>dvwilliams</t>
  </si>
  <si>
    <t xml:space="preserve">Boss is now ignoring me wont answer any of my calls, slightly annoying seeing as he has my driving license </t>
  </si>
  <si>
    <t>Sat Jun 06 09:09:26 PDT 2009</t>
  </si>
  <si>
    <t>DJurczak</t>
  </si>
  <si>
    <t xml:space="preserve">installed macdrive to have access to HFS disk in bootcamp. Result: can't boot into Leopard anymore, mbp hangs at blue screen before login </t>
  </si>
  <si>
    <t xml:space="preserve">@kingdomfaraway I want to meet a Ianto </t>
  </si>
  <si>
    <t>Sat Jun 06 09:09:27 PDT 2009</t>
  </si>
  <si>
    <t>GabbyPanacek</t>
  </si>
  <si>
    <t>is limping to her spa appointment with a twisted ankle  http://plurk.com/p/yx1g8</t>
  </si>
  <si>
    <t>Sat Jun 06 09:09:28 PDT 2009</t>
  </si>
  <si>
    <t>Friends here now. Bye Twitter  real world people win. For once. Alas.</t>
  </si>
  <si>
    <t xml:space="preserve">Will be logging off really soon. I need to exercise. Flabs around arm areas getting worse. </t>
  </si>
  <si>
    <t>Carinlovesyou</t>
  </si>
  <si>
    <t xml:space="preserve">says i'm so bored larhh ! </t>
  </si>
  <si>
    <t>Sat Jun 06 09:09:30 PDT 2009</t>
  </si>
  <si>
    <t>Drumming is too tiring  .. I may quit and switch to a harp?</t>
  </si>
  <si>
    <t>Sat Jun 06 09:09:31 PDT 2009</t>
  </si>
  <si>
    <t>@whirlygig77 @HelenPriestnall erm... Can't believe we're having this conversation   Do I have to answer?</t>
  </si>
  <si>
    <t>laurrainedoee</t>
  </si>
  <si>
    <t xml:space="preserve">british weather is so poo. </t>
  </si>
  <si>
    <t>Sat Jun 06 09:09:32 PDT 2009</t>
  </si>
  <si>
    <t xml:space="preserve">I'm bored...Maybe that's cuz it's 2:08am and no one is online </t>
  </si>
  <si>
    <t>Sat Jun 06 09:09:34 PDT 2009</t>
  </si>
  <si>
    <t>pwt1997</t>
  </si>
  <si>
    <t xml:space="preserve">Flight delayed out of DTW to Green Bay for 90 min ... So much for being home before my boy wakes up from his nap </t>
  </si>
  <si>
    <t>Sat Jun 06 09:09:36 PDT 2009</t>
  </si>
  <si>
    <t xml:space="preserve">I'd prolly be in Bombay for half a day next Sunday.. how I wish I could stay and meet everyone </t>
  </si>
  <si>
    <t xml:space="preserve">@therealtammylee u gonna have better luck finding some dunks..rather than J's in those colors  i cant rem the last time i got womens js </t>
  </si>
  <si>
    <t>Sat Jun 06 09:09:38 PDT 2009</t>
  </si>
  <si>
    <t xml:space="preserve">@MR_JANNIS i'm searching but i did't find it </t>
  </si>
  <si>
    <t>Sat Jun 06 09:09:41 PDT 2009</t>
  </si>
  <si>
    <t xml:space="preserve">@ijustine I'd be in the US I'd already got one </t>
  </si>
  <si>
    <t xml:space="preserve">Erghh i have a headache </t>
  </si>
  <si>
    <t>Sat Jun 06 09:09:44 PDT 2009</t>
  </si>
  <si>
    <t>vdiddy81</t>
  </si>
  <si>
    <t>@DanaCortez AWE! Your lil angle! I wish I had time to bake tody  ahhh well 2mars anotherday!</t>
  </si>
  <si>
    <t>Sat Jun 06 09:09:50 PDT 2009</t>
  </si>
  <si>
    <t xml:space="preserve">@flyingtree WAAAAAAAAAAAAAAAAAAAAAAAAAAAAAAAAAAAAAAS. BINKY, YOU MUST BE DIFFERENT. </t>
  </si>
  <si>
    <t>Sat Jun 06 09:09:52 PDT 2009</t>
  </si>
  <si>
    <t>shamus1956</t>
  </si>
  <si>
    <t xml:space="preserve">@Rob_Kemp searched everywhere I can think of mate. And nothing </t>
  </si>
  <si>
    <t>Sat Jun 06 09:09:53 PDT 2009</t>
  </si>
  <si>
    <t>Oh I have no one to go with now!!  URGH!</t>
  </si>
  <si>
    <t>Sat Jun 06 09:09:54 PDT 2009</t>
  </si>
  <si>
    <t>its not a burning hot day  on my way to get my hair did lol.</t>
  </si>
  <si>
    <t xml:space="preserve">@keeperofdreams oh I have a neti pot but it`s been bad for a couple of days. Couple times they`ve plugged right up so neti doesn`t work </t>
  </si>
  <si>
    <t>Sat Jun 06 09:09:55 PDT 2009</t>
  </si>
  <si>
    <t xml:space="preserve">would rather be shopping </t>
  </si>
  <si>
    <t>Sat Jun 06 09:09:56 PDT 2009</t>
  </si>
  <si>
    <t xml:space="preserve">windies need less than a run a ball </t>
  </si>
  <si>
    <t>Sat Jun 06 09:10:00 PDT 2009</t>
  </si>
  <si>
    <t>Hillary411</t>
  </si>
  <si>
    <t xml:space="preserve">ahhh work work work </t>
  </si>
  <si>
    <t>Sat Jun 06 09:10:01 PDT 2009</t>
  </si>
  <si>
    <t xml:space="preserve">Hopefully usu ignore what grandma said and keep her promise... </t>
  </si>
  <si>
    <t>Sat Jun 06 09:10:03 PDT 2009</t>
  </si>
  <si>
    <t>@keepingkatie oh yeah, :/ I remembr ur twet naow  I'm lonely!</t>
  </si>
  <si>
    <t>Sat Jun 06 09:10:05 PDT 2009</t>
  </si>
  <si>
    <t>Very hungry  lunch is not till 3</t>
  </si>
  <si>
    <t xml:space="preserve">SLAP!! 2 dem girls trickn guys wit fake booties, n wurn wonder braws makn nem thangs look bigger den yall take da clothes off n its like </t>
  </si>
  <si>
    <t>Sat Jun 06 09:10:06 PDT 2009</t>
  </si>
  <si>
    <t xml:space="preserve">Was filmed doing 57 mph in a 50 mph zone on my way home from work last night I think </t>
  </si>
  <si>
    <t>Sat Jun 06 09:10:07 PDT 2009</t>
  </si>
  <si>
    <t xml:space="preserve">They're 12 and gonna be 15.. Where in da world does da time go? My niece too.. She was just a butterball ystrdy n ma nephew 4mos already </t>
  </si>
  <si>
    <t>mylaahh</t>
  </si>
  <si>
    <t>heeyy!! someone here? :/  i'm alone  I need friends! The true friends not exist... Only they're when they need me.. :'(</t>
  </si>
  <si>
    <t>Sat Jun 06 09:10:08 PDT 2009</t>
  </si>
  <si>
    <t>danielleDL</t>
  </si>
  <si>
    <t>I think I'm on my 73rd Popsicle  pain pain go awayyyy!!! Watching Royal Pains USA's new summer show- love it!</t>
  </si>
  <si>
    <t>Sat Jun 06 09:10:11 PDT 2009</t>
  </si>
  <si>
    <t xml:space="preserve">@haleyxfax I left a comment on the intro thingy vid but they haven't signed in in 3 weeks </t>
  </si>
  <si>
    <t>@Nicolargh awww  it will be worth it in the end though  when is your next exam? Xxx</t>
  </si>
  <si>
    <t>Sat Jun 06 09:10:12 PDT 2009</t>
  </si>
  <si>
    <t>elliebytes</t>
  </si>
  <si>
    <t>@lanulove I WANT THE SIMS 3  but I have no working computer and money is tight!</t>
  </si>
  <si>
    <t>I'm up &amp;amp; it's really early for me which is sad because I want to sleeeeeeeeeeep &amp;amp; I can't  but oh well, I have to get ready to leave! zzzz</t>
  </si>
  <si>
    <t>Sat Jun 06 09:10:15 PDT 2009</t>
  </si>
  <si>
    <t>marielfischer</t>
  </si>
  <si>
    <t xml:space="preserve">I can't paint </t>
  </si>
  <si>
    <t>Sat Jun 06 09:10:17 PDT 2009</t>
  </si>
  <si>
    <t xml:space="preserve">Oh well off to work again </t>
  </si>
  <si>
    <t>Sat Jun 06 09:10:18 PDT 2009</t>
  </si>
  <si>
    <t>luxxielu</t>
  </si>
  <si>
    <t xml:space="preserve">@dakotajohn that sucks </t>
  </si>
  <si>
    <t>Sat Jun 06 09:10:19 PDT 2009</t>
  </si>
  <si>
    <t>@Piratemama Gotta love those pregnancy-onset ailments. I had Pre-e. It was AWESOME  Good luck mama!</t>
  </si>
  <si>
    <t>Sat Jun 06 09:10:20 PDT 2009</t>
  </si>
  <si>
    <t>I want Bioshock 2.  I want it now. I want it more that Sims 3. :|</t>
  </si>
  <si>
    <t>Sat Jun 06 09:10:23 PDT 2009</t>
  </si>
  <si>
    <t>jrmynvro</t>
  </si>
  <si>
    <t xml:space="preserve">work. sprint palm pre release..sigh </t>
  </si>
  <si>
    <t>Sat Jun 06 09:10:25 PDT 2009</t>
  </si>
  <si>
    <t>lannehall</t>
  </si>
  <si>
    <t xml:space="preserve">Aw my poor little @danyellejeanne is feeling sick. </t>
  </si>
  <si>
    <t>Sat Jun 06 09:10:28 PDT 2009</t>
  </si>
  <si>
    <t xml:space="preserve">@KirstynSmith cheers me dear - have to go babysitting tonight though </t>
  </si>
  <si>
    <t>Sat Jun 06 09:10:33 PDT 2009</t>
  </si>
  <si>
    <t xml:space="preserve">@BlondeByDesign Doing great, just sitting out on the back porch waiting for the rain to come and spoil the day </t>
  </si>
  <si>
    <t>SerenadingKiss</t>
  </si>
  <si>
    <t xml:space="preserve">i could only sing you sad songs, and u could sing along. and u could see the melody has been calling out the wrongs... </t>
  </si>
  <si>
    <t>Sat Jun 06 09:10:35 PDT 2009</t>
  </si>
  <si>
    <t xml:space="preserve">Yikes, all of my replies disappeared on Tweet Deck??? </t>
  </si>
  <si>
    <t>kris0306</t>
  </si>
  <si>
    <t>Gotta get ready for work  ...... I think I'm gonna get some homework done while at work</t>
  </si>
  <si>
    <t>Sat Jun 06 09:10:36 PDT 2009</t>
  </si>
  <si>
    <t>ktkatt14</t>
  </si>
  <si>
    <t xml:space="preserve">ok, random dp, i know, but at least its different....plus i took the pic, so...yeah...cool. still bored </t>
  </si>
  <si>
    <t>Sat Jun 06 09:10:37 PDT 2009</t>
  </si>
  <si>
    <t>samohsen</t>
  </si>
  <si>
    <t xml:space="preserve">Breakfast with the family. Mom's last day in KC! </t>
  </si>
  <si>
    <t xml:space="preserve">just got home from duo @carlinedarjanto and @riasarwono bday dinner including '*little farewell* to @riasarwono. She will fly on Monday. </t>
  </si>
  <si>
    <t>jackrayson</t>
  </si>
  <si>
    <t xml:space="preserve">wants more people to join!!!!!!!!! i only have 1 follower </t>
  </si>
  <si>
    <t xml:space="preserve">@Donniedoll http://twitpic.com/6r0g5 - and I always thought Bagpuss was such a sweet cat </t>
  </si>
  <si>
    <t>Sat Jun 06 09:10:38 PDT 2009</t>
  </si>
  <si>
    <t>@InEveryWordISay I'm happy for you. I need to work my butt off more! I only lost 6 pounds   Granted I need only to lose perhaps 10 more.</t>
  </si>
  <si>
    <t>TheyCallMeZacky</t>
  </si>
  <si>
    <t xml:space="preserve">@NoDisKo wearing the correct footwear is essential to rain enjoyment. That's why I can't go out in the rain. </t>
  </si>
  <si>
    <t>Sat Jun 06 09:10:40 PDT 2009</t>
  </si>
  <si>
    <t xml:space="preserve">I need a big hug from you... just from you... I miss your smell.. I miss be with you in the dark days </t>
  </si>
  <si>
    <t>Sat Jun 06 09:10:42 PDT 2009</t>
  </si>
  <si>
    <t>thatgirlkaiqian</t>
  </si>
  <si>
    <t>about to go to chineseee school  last day babeeyyyyy! xD</t>
  </si>
  <si>
    <t>Sat Jun 06 09:10:43 PDT 2009</t>
  </si>
  <si>
    <t xml:space="preserve">@neonbluetornado YAY! but i g2g soon. its gettin late and im TIRED </t>
  </si>
  <si>
    <t xml:space="preserve">wonders if that was an appropriate way to show my interest. At least I did something right? Also, someone locate my glasses! </t>
  </si>
  <si>
    <t>Sat Jun 06 09:10:47 PDT 2009</t>
  </si>
  <si>
    <t>jocelyndrankgin</t>
  </si>
  <si>
    <t xml:space="preserve">Ooh and got paid today - 325!  Definitely a lot less than what I expected, even with the tax deduc and all, but whatever - money is money </t>
  </si>
  <si>
    <t>Sat Jun 06 09:10:48 PDT 2009</t>
  </si>
  <si>
    <t>gypseemom</t>
  </si>
  <si>
    <t>bad storms this morning interfered with my sleep  but then I slept in waaaayy to late.</t>
  </si>
  <si>
    <t>Sat Jun 06 09:10:51 PDT 2009</t>
  </si>
  <si>
    <t>@ItsNeet Aww.    You're not a bad person.  People are just stupid and love to create drama.  *hug*  Whatever, fuck the haters.  &amp;lt;333</t>
  </si>
  <si>
    <t>Sat Jun 06 09:10:53 PDT 2009</t>
  </si>
  <si>
    <t xml:space="preserve">@jkennedy4thewin fuck ya it does! but the only ones I got for free were my shitty little ankle ones </t>
  </si>
  <si>
    <t>went to our former sports teacher's church wedding today. rain was pouring down  rain boots time! still wishin them all the very best.</t>
  </si>
  <si>
    <t>mzshellzzz</t>
  </si>
  <si>
    <t xml:space="preserve">Jays new shit is wack </t>
  </si>
  <si>
    <t>Downed Kologarn for the first time in 10ulduar, but I knew the strat. Should've gotten razorscale done too  #wow</t>
  </si>
  <si>
    <t>Sat Jun 06 09:10:55 PDT 2009</t>
  </si>
  <si>
    <t>i wanna be in Lincoln, with an ice cream and my bestust friend  i miss my spoon</t>
  </si>
  <si>
    <t>Sat Jun 06 09:10:58 PDT 2009</t>
  </si>
  <si>
    <t xml:space="preserve">@princessa_the1 Good morning, you on the drink again last night ? lol. Rain has arrived here. </t>
  </si>
  <si>
    <t>Sat Jun 06 09:11:02 PDT 2009</t>
  </si>
  <si>
    <t xml:space="preserve">@lalalalizzy So that's a no? </t>
  </si>
  <si>
    <t>samsam_says</t>
  </si>
  <si>
    <t>Gahh i wish everyone was super friendly lol. Areoplane soon! Tired as hell  DC here i come..?</t>
  </si>
  <si>
    <t>PoundingHeart</t>
  </si>
  <si>
    <t xml:space="preserve">It's usually not so nice on my days off. Of course J is too busy sleeping to enjoy it with me </t>
  </si>
  <si>
    <t>Sat Jun 06 09:11:03 PDT 2009</t>
  </si>
  <si>
    <t xml:space="preserve">Speedy seems to be down. Just when I want to upload my pix fr tonight </t>
  </si>
  <si>
    <t>Sat Jun 06 09:11:05 PDT 2009</t>
  </si>
  <si>
    <t>lkingratedr</t>
  </si>
  <si>
    <t>Sat Jun 06 09:11:07 PDT 2009</t>
  </si>
  <si>
    <t xml:space="preserve">@mcdulwich @CaminoHolidays tee hee. Happy to remain represented by Maoist propaganda poster for time being. Am v unphotogenic </t>
  </si>
  <si>
    <t>Sat Jun 06 09:11:10 PDT 2009</t>
  </si>
  <si>
    <t xml:space="preserve">@katecocaine, haha okay. ;D There is still not a full version of it.. </t>
  </si>
  <si>
    <t>Sat Jun 06 09:11:13 PDT 2009</t>
  </si>
  <si>
    <t xml:space="preserve">Kitty kil-la and Balls say hi . Wot no demo? </t>
  </si>
  <si>
    <t>Sat Jun 06 09:11:15 PDT 2009</t>
  </si>
  <si>
    <t xml:space="preserve">@mugafuga Cathy was going to be at Gateway this year but the date was changed.. on top of one of her clinical dates </t>
  </si>
  <si>
    <t>Sat Jun 06 09:11:17 PDT 2009</t>
  </si>
  <si>
    <t>p1mpnp3ngu1n</t>
  </si>
  <si>
    <t xml:space="preserve">goodmorning! still no word from the foreign exchange student. i dont know what her deal is. guess im broke forever. </t>
  </si>
  <si>
    <t>Sat Jun 06 09:11:18 PDT 2009</t>
  </si>
  <si>
    <t>http://twitpic.com/6r0p4 - sad pug  everybody's leaving him today.</t>
  </si>
  <si>
    <t>Francisxayana</t>
  </si>
  <si>
    <t xml:space="preserve">Hahaha yeah except i have no money </t>
  </si>
  <si>
    <t>Sat Jun 06 09:11:25 PDT 2009</t>
  </si>
  <si>
    <t>lgblock0810</t>
  </si>
  <si>
    <t xml:space="preserve">doing my best not to be vain but my baby has a fierce case of baby acne...poor little darling </t>
  </si>
  <si>
    <t>Sat Jun 06 09:11:26 PDT 2009</t>
  </si>
  <si>
    <t>ChristianDRamos</t>
  </si>
  <si>
    <t xml:space="preserve">I had a Chicago dog after the bar hop last night...sadly disappointed. Danger Dog's the standard. If Hot Doug's doesn't live up, I'll be </t>
  </si>
  <si>
    <t>Sat Jun 06 09:11:28 PDT 2009</t>
  </si>
  <si>
    <t>toriskinner</t>
  </si>
  <si>
    <t xml:space="preserve">@erichalvorsen i missss yooouu! </t>
  </si>
  <si>
    <t>Sat Jun 06 09:11:30 PDT 2009</t>
  </si>
  <si>
    <t xml:space="preserve">@bobbryar Bob, i miss your tweets. </t>
  </si>
  <si>
    <t>lunajade</t>
  </si>
  <si>
    <t>@ktchauvot ah, not good sign when access blocked 2 antivirus &amp;amp; security sites   Don't know if this 1 does that, but I know some viruses do</t>
  </si>
  <si>
    <t>Sat Jun 06 09:11:32 PDT 2009</t>
  </si>
  <si>
    <t>theYogster</t>
  </si>
  <si>
    <t xml:space="preserve">OK, there is a line of T-storms just west of DeKalb.  They should be here right about when the party starts.  </t>
  </si>
  <si>
    <t>Sat Jun 06 09:11:33 PDT 2009</t>
  </si>
  <si>
    <t xml:space="preserve">why do i have to be so hungry and surrounded by food that looks so delicious </t>
  </si>
  <si>
    <t>Sat Jun 06 09:11:38 PDT 2009</t>
  </si>
  <si>
    <t>Its Funny How The Weather Mirrors Your Mood..  x</t>
  </si>
  <si>
    <t>Sat Jun 06 09:11:40 PDT 2009</t>
  </si>
  <si>
    <t>rosesophie666</t>
  </si>
  <si>
    <t>OMG there isn't just one but 2 big spiders in the bathroom  Marcus isn't back until 10 noooo!!!</t>
  </si>
  <si>
    <t>Sat Jun 06 09:11:45 PDT 2009</t>
  </si>
  <si>
    <t xml:space="preserve">Looking forward to finishing work for the day and heading off to Smithfield Nocturne. First year I'm not riding at it though </t>
  </si>
  <si>
    <t>Sat Jun 06 09:11:47 PDT 2009</t>
  </si>
  <si>
    <t>@blackbarbie027 lol, yeah i understand SMH for you  Choose your battles wisely</t>
  </si>
  <si>
    <t>Sat Jun 06 09:11:51 PDT 2009</t>
  </si>
  <si>
    <t xml:space="preserve">@clarasdiary aw really? well i'm glad to be a part of it!! i really wish i could come to the home party though. </t>
  </si>
  <si>
    <t>anahatnanda</t>
  </si>
  <si>
    <t xml:space="preserve">dunno how to twitter.. plz help..  </t>
  </si>
  <si>
    <t>Sat Jun 06 09:11:52 PDT 2009</t>
  </si>
  <si>
    <t xml:space="preserve">@adrianajohnson Thanks love! But I don't think I got to show my full capabilities on Idol </t>
  </si>
  <si>
    <t>Sat Jun 06 09:11:54 PDT 2009</t>
  </si>
  <si>
    <t>labambaino</t>
  </si>
  <si>
    <t xml:space="preserve">wishing that the country her parents chose to live the rest of there existance hadn't turned out to be a country with a 4day summer </t>
  </si>
  <si>
    <t>Sat Jun 06 09:11:55 PDT 2009</t>
  </si>
  <si>
    <t xml:space="preserve">still feeling like crap..I really got a cold </t>
  </si>
  <si>
    <t>Sat Jun 06 09:11:56 PDT 2009</t>
  </si>
  <si>
    <t xml:space="preserve">@NatalieLum Me+soontobecaffiene=half alive. wish you could come today. </t>
  </si>
  <si>
    <t xml:space="preserve">The rain makes me want to stay in bed, but I have no food in the house. </t>
  </si>
  <si>
    <t>Sat Jun 06 09:11:59 PDT 2009</t>
  </si>
  <si>
    <t>ohthatk3ndra</t>
  </si>
  <si>
    <t xml:space="preserve">cleaning so Allison can come over. I want her here now though </t>
  </si>
  <si>
    <t>http://twitpic.com/6qzxp Our new Taco Bell is opening soon!!!! It's so beautiful, but it's soo bad for me  lol.</t>
  </si>
  <si>
    <t>Sat Jun 06 09:12:00 PDT 2009</t>
  </si>
  <si>
    <t>bradcoughlin</t>
  </si>
  <si>
    <t>i wish i had a macbook  on a separate note, Palm #Pre is coming out today - the wife 'needs' one for work</t>
  </si>
  <si>
    <t>Sat Jun 06 09:12:02 PDT 2009</t>
  </si>
  <si>
    <t>@jamiemcreject awwww.  I'll pray for her...</t>
  </si>
  <si>
    <t>Sat Jun 06 09:12:03 PDT 2009</t>
  </si>
  <si>
    <t>still feeling really bad...       wanna know what's JoeyPoey thinkin... I gotta be strong</t>
  </si>
  <si>
    <t>MollyJ87</t>
  </si>
  <si>
    <t>@OhShizzle they didnt fix anything lol and i couldnt change my bg for like the first 2 weeks?  it was weird?</t>
  </si>
  <si>
    <t>serenasecret</t>
  </si>
  <si>
    <t xml:space="preserve">i wanna play with sims 3 but my fucking computer has some problems </t>
  </si>
  <si>
    <t>Sat Jun 06 09:12:07 PDT 2009</t>
  </si>
  <si>
    <t>jenisherre</t>
  </si>
  <si>
    <t>nooooo rain  i wanted to go to the beach after workk.</t>
  </si>
  <si>
    <t>Sat Jun 06 09:12:08 PDT 2009</t>
  </si>
  <si>
    <t>carolineanne</t>
  </si>
  <si>
    <t xml:space="preserve">Why driving in Minnesota is hard: I can't call my daddy--who could draw an accurate map of the tristate area roads--for backup. </t>
  </si>
  <si>
    <t>@edgyscissors At least you can score goals! I can't even do that... My CV is shameful  Perhaps we can invent things?</t>
  </si>
  <si>
    <t>Crap! Our classes will starts on tomorrow I don't want to....  Aha! I have a solution..  Tweetmobile. haha</t>
  </si>
  <si>
    <t>Sat Jun 06 09:12:10 PDT 2009</t>
  </si>
  <si>
    <t xml:space="preserve">@PandaMayhem Damn!! I'm so sorry girl   I hope u don't have to sell ur 5* </t>
  </si>
  <si>
    <t xml:space="preserve">Just saw a girl in Penn Station who looked EXACTLY like Verron. Was very disappointed it wasn't. I miss her really hard. </t>
  </si>
  <si>
    <t>Sat Jun 06 09:12:11 PDT 2009</t>
  </si>
  <si>
    <t xml:space="preserve">I have the worst headache today. It just won't stop. </t>
  </si>
  <si>
    <t>Sat Jun 06 09:12:15 PDT 2009</t>
  </si>
  <si>
    <t xml:space="preserve">@MouseholeCat ...a shy person, as we had so much attention wherever we went in it! Eventually it needed a new engine, so it was scrapped </t>
  </si>
  <si>
    <t>Sat Jun 06 09:12:16 PDT 2009</t>
  </si>
  <si>
    <t>MattH8sFacebook</t>
  </si>
  <si>
    <t xml:space="preserve">I had a dream i was an x man and i was super strong, but people made fun of me cause i was a total bottom... Meanies </t>
  </si>
  <si>
    <t>Sat Jun 06 09:12:17 PDT 2009</t>
  </si>
  <si>
    <t>kekitaG</t>
  </si>
  <si>
    <t xml:space="preserve">@panacea81 Youtube says its private </t>
  </si>
  <si>
    <t>hotmama84</t>
  </si>
  <si>
    <t xml:space="preserve">omg worst hangover ever...at work trying to stay focused lol..this is the worst ugh </t>
  </si>
  <si>
    <t>Sat Jun 06 09:12:18 PDT 2009</t>
  </si>
  <si>
    <t xml:space="preserve">@britkoz hahah shit mine too..when i warmed it up i could see how unhealthy it really was but i enjoyed every morsal lol an come back!! </t>
  </si>
  <si>
    <t>Sat Jun 06 09:12:22 PDT 2009</t>
  </si>
  <si>
    <t xml:space="preserve">@xpb the other person kept sending me stuff but it wouldnt let me send anything </t>
  </si>
  <si>
    <t>At work. I feel sick though all of a sudden.  I'm trying to stay positive. Tough shit.</t>
  </si>
  <si>
    <t>Sat Jun 06 09:12:24 PDT 2009</t>
  </si>
  <si>
    <t>SarahFMargeson</t>
  </si>
  <si>
    <t xml:space="preserve">wishing that the sun would come out </t>
  </si>
  <si>
    <t>Sat Jun 06 09:12:25 PDT 2009</t>
  </si>
  <si>
    <t>whyyouarei</t>
  </si>
  <si>
    <t xml:space="preserve">trying to give a dog medicine is a work-out </t>
  </si>
  <si>
    <t>pinkholodnick</t>
  </si>
  <si>
    <t xml:space="preserve">no cowboy hat for me </t>
  </si>
  <si>
    <t>Sat Jun 06 09:12:27 PDT 2009</t>
  </si>
  <si>
    <t>maehari</t>
  </si>
  <si>
    <t>What a disappointing women's French Open final.  Tomorrow will be a better day, I hope!</t>
  </si>
  <si>
    <t xml:space="preserve">Gettin some sun by the pool. Lonely </t>
  </si>
  <si>
    <t>Sat Jun 06 09:12:28 PDT 2009</t>
  </si>
  <si>
    <t>caitinyahface</t>
  </si>
  <si>
    <t xml:space="preserve">Today is the day my boyfriend leaves me for a month </t>
  </si>
  <si>
    <t>Sat Jun 06 09:12:32 PDT 2009</t>
  </si>
  <si>
    <t>Tarii93</t>
  </si>
  <si>
    <t xml:space="preserve">I'm sorry of people of the plain that flet down..  </t>
  </si>
  <si>
    <t>glitterrayne</t>
  </si>
  <si>
    <t>@bluestormnavi Damn you all who have HBO! Lol My family won't get it   I'll wait til the end of the season and find it online again lol</t>
  </si>
  <si>
    <t>Sat Jun 06 09:12:33 PDT 2009</t>
  </si>
  <si>
    <t xml:space="preserve">JUS WOKE UP...DAMN GIZMO..HAS ME UP @ 6... </t>
  </si>
  <si>
    <t>Sat Jun 06 09:12:35 PDT 2009</t>
  </si>
  <si>
    <t>marlamilling</t>
  </si>
  <si>
    <t xml:space="preserve">hating my hair today.. cut not as good as I wanted. </t>
  </si>
  <si>
    <t>Sat Jun 06 09:12:38 PDT 2009</t>
  </si>
  <si>
    <t>sophieemariee1</t>
  </si>
  <si>
    <t>Lost my course work stuff  SHIT!!!!</t>
  </si>
  <si>
    <t xml:space="preserve">finally we finished making up this room, pretty clean here now, @nadtriadina just took a little part to cleaned it </t>
  </si>
  <si>
    <t>Sat Jun 06 09:12:39 PDT 2009</t>
  </si>
  <si>
    <t>I have to lose som weight I look so fat   serioulsy at least 10 punds, so I'm going for a run now!!</t>
  </si>
  <si>
    <t>Sat Jun 06 09:12:40 PDT 2009</t>
  </si>
  <si>
    <t>wholesick</t>
  </si>
  <si>
    <t xml:space="preserve">@victoria_tweed opted for a corona - it was a mistake. my headache just got a million times worse </t>
  </si>
  <si>
    <t>THE_SEXY_EVIL</t>
  </si>
  <si>
    <t xml:space="preserve">@andeinerseite http://twitpic.com/6qqn6 - dude thats awesome! bloody h&amp;amp;m....wanna bloody shoot cambridge </t>
  </si>
  <si>
    <t>Sat Jun 06 09:12:41 PDT 2009</t>
  </si>
  <si>
    <t>Jenks1983</t>
  </si>
  <si>
    <t xml:space="preserve">@realpandora unfortunately i'm not so lucky </t>
  </si>
  <si>
    <t>Sat Jun 06 09:12:44 PDT 2009</t>
  </si>
  <si>
    <t>steventorres</t>
  </si>
  <si>
    <t xml:space="preserve">Home sick watching Spongebob Squarepants. This sucks </t>
  </si>
  <si>
    <t>Sat Jun 06 09:12:45 PDT 2009</t>
  </si>
  <si>
    <t>Elaine1981</t>
  </si>
  <si>
    <t xml:space="preserve">@lifes4sharing how did the singalong go? I couldn't make it in the end </t>
  </si>
  <si>
    <t>Sat Jun 06 09:12:48 PDT 2009</t>
  </si>
  <si>
    <t xml:space="preserve">off to a wedding; wish I could say that I will be dressed to kill but flip flops instead of heels will just ruin that image </t>
  </si>
  <si>
    <t>Sat Jun 06 09:12:50 PDT 2009</t>
  </si>
  <si>
    <t>maddietaylor</t>
  </si>
  <si>
    <t xml:space="preserve">@EdRoffe XO edmund you were supposed to deny it and say madison michelle taylor you are perfect will you marry me. i'm upset </t>
  </si>
  <si>
    <t>Sat Jun 06 09:12:52 PDT 2009</t>
  </si>
  <si>
    <t>Sheri102</t>
  </si>
  <si>
    <t>Didn't get to see the hangover  last night  unexpected family. Off to Annaheim Sk today for a bridal shower! (is there a casino there?)</t>
  </si>
  <si>
    <t>Sat Jun 06 09:12:53 PDT 2009</t>
  </si>
  <si>
    <t>LeilaCarter</t>
  </si>
  <si>
    <t xml:space="preserve">I think something is wrong with my Minolta X700. It makes  funny noises when I'm trying to focus. </t>
  </si>
  <si>
    <t>Sat Jun 06 09:12:56 PDT 2009</t>
  </si>
  <si>
    <t>Spinnartist</t>
  </si>
  <si>
    <t xml:space="preserve">i know being funky fresh is a good thing ....... but it has to be bad when people are &amp;quot;freshly funky&amp;quot; </t>
  </si>
  <si>
    <t>PhotosbyLee</t>
  </si>
  <si>
    <t>everyone apart from me seems to be having fun or doing something interesting today!  meh!</t>
  </si>
  <si>
    <t>Sat Jun 06 09:12:57 PDT 2009</t>
  </si>
  <si>
    <t>@officialnjonas wow ! i've never beeen New york  ur so lucky!</t>
  </si>
  <si>
    <t>Sat Jun 06 09:13:07 PDT 2009</t>
  </si>
  <si>
    <t>@rileykendrick I MISS YOU TOO! &amp;lt;3 I know  aha, i love youuu ;D</t>
  </si>
  <si>
    <t>Sat Jun 06 09:13:11 PDT 2009</t>
  </si>
  <si>
    <t xml:space="preserve">wants to talk to someone </t>
  </si>
  <si>
    <t>CasualMagic</t>
  </si>
  <si>
    <t>only one person here for magic.  just playing casual.</t>
  </si>
  <si>
    <t>Sat Jun 06 09:13:12 PDT 2009</t>
  </si>
  <si>
    <t xml:space="preserve">@naughtymutt Don't understand what you're talking about </t>
  </si>
  <si>
    <t>Sat Jun 06 09:13:14 PDT 2009</t>
  </si>
  <si>
    <t xml:space="preserve">@Ithilwen Evil? I think not!  Aw darn.. I forgot to tell Mom to get extra stuff for a frappuccino later.. </t>
  </si>
  <si>
    <t>Sat Jun 06 09:13:17 PDT 2009</t>
  </si>
  <si>
    <t>MissZgirl</t>
  </si>
  <si>
    <t xml:space="preserve">Okay got to stop playing with the gadgets...time for work </t>
  </si>
  <si>
    <t>Sat Jun 06 09:13:18 PDT 2009</t>
  </si>
  <si>
    <t xml:space="preserve">No coffee filters. No paper towels. So much for getting things done today </t>
  </si>
  <si>
    <t xml:space="preserve">@sereneisflash HAHAH since when you like Hannah Montana?!?! OMG I'M GONNA WATCH TOMORROW or something okay </t>
  </si>
  <si>
    <t>Sat Jun 06 09:13:27 PDT 2009</t>
  </si>
  <si>
    <t>djaugusto</t>
  </si>
  <si>
    <t xml:space="preserve">studyin' 4 monday!! </t>
  </si>
  <si>
    <t>Sat Jun 06 09:13:29 PDT 2009</t>
  </si>
  <si>
    <t xml:space="preserve">@tcharper loooooove them </t>
  </si>
  <si>
    <t>fastcasey</t>
  </si>
  <si>
    <t>Sat Jun 06 09:13:32 PDT 2009</t>
  </si>
  <si>
    <t>uasgrho05</t>
  </si>
  <si>
    <t>@emi_boo you didn't even say good-bye to me.  Well I'm truely going to miss u and the joy you bring. B safe!</t>
  </si>
  <si>
    <t>I slept funny  I wonder if I sleep funny again tonight if my neck'll reset itself?  Shout out to my friend Cherese, its her birthday today</t>
  </si>
  <si>
    <t>Sat Jun 06 09:13:34 PDT 2009</t>
  </si>
  <si>
    <t>Erratic broke out ! i having such a puny weekends  FML</t>
  </si>
  <si>
    <t>Sat Jun 06 09:13:35 PDT 2009</t>
  </si>
  <si>
    <t>xMarkMx</t>
  </si>
  <si>
    <t xml:space="preserve">Damn it! Back to B&amp;amp;Q cos half of the new desk is the wrong colour </t>
  </si>
  <si>
    <t xml:space="preserve">@jamiemcreject I hope she gets well soon too. Oh my. </t>
  </si>
  <si>
    <t>Sat Jun 06 09:13:36 PDT 2009</t>
  </si>
  <si>
    <t xml:space="preserve">@oolivia__ I work at 11:30, how about you? Same, I don't want to get up </t>
  </si>
  <si>
    <t>Sat Jun 06 09:13:40 PDT 2009</t>
  </si>
  <si>
    <t xml:space="preserve">@CallMe_Goddess I had horses growing up...I miss them </t>
  </si>
  <si>
    <t>Sat Jun 06 09:13:43 PDT 2009</t>
  </si>
  <si>
    <t>TheOtherAlistai</t>
  </si>
  <si>
    <t xml:space="preserve">Teaser to the Thias/Cohen article on Cutter: http://www.cutter.com/itjournal/fulltext/2009/05/itj0905g.html. </t>
  </si>
  <si>
    <t xml:space="preserve">Tried to grab a jacket for work but i locked myself out of my house again! </t>
  </si>
  <si>
    <t>Sat Jun 06 09:13:46 PDT 2009</t>
  </si>
  <si>
    <t xml:space="preserve">is cleaning his room.  </t>
  </si>
  <si>
    <t>Sat Jun 06 09:13:49 PDT 2009</t>
  </si>
  <si>
    <t xml:space="preserve">@mehulved I wont be able to meet anyone - I'm there for work </t>
  </si>
  <si>
    <t>Sat Jun 06 09:13:51 PDT 2009</t>
  </si>
  <si>
    <t>KaSaFi</t>
  </si>
  <si>
    <t xml:space="preserve">Learning biology isn't easy.  Taken time away from my kids.. </t>
  </si>
  <si>
    <t>Sat Jun 06 09:13:52 PDT 2009</t>
  </si>
  <si>
    <t>singinAle</t>
  </si>
  <si>
    <t xml:space="preserve">on my lunch brk @ 9am yuk. off @ noon thirty then 2nd job @ 4:30. wish i was brave enough 2 do what i really want 2 </t>
  </si>
  <si>
    <t>Sat Jun 06 09:13:53 PDT 2009</t>
  </si>
  <si>
    <t>Kev013</t>
  </si>
  <si>
    <t xml:space="preserve">@GrantStatic is grumpy and no longer making me laugh </t>
  </si>
  <si>
    <t>Sat Jun 06 09:13:54 PDT 2009</t>
  </si>
  <si>
    <t xml:space="preserve">Can`t believe how tight my chest  is today, been on inhaler all afternoon, must be change in weather  </t>
  </si>
  <si>
    <t>Sat Jun 06 09:13:55 PDT 2009</t>
  </si>
  <si>
    <t xml:space="preserve">Please Rain on Monday!! I want a Super heavy rain so that our classes will be suspended.. Please? I beg you.. </t>
  </si>
  <si>
    <t>Sat Jun 06 09:13:57 PDT 2009</t>
  </si>
  <si>
    <t>jajachua</t>
  </si>
  <si>
    <t xml:space="preserve">@heykia i miss benilde though. </t>
  </si>
  <si>
    <t>Sat Jun 06 09:13:59 PDT 2009</t>
  </si>
  <si>
    <t>@CaseyDances I'm sleepy.  I woke up at 7am today ... I don't remember the last time I ever did that.</t>
  </si>
  <si>
    <t>Sat Jun 06 09:14:00 PDT 2009</t>
  </si>
  <si>
    <t>CharlotteHx</t>
  </si>
  <si>
    <t xml:space="preserve">Unsucessful day shopping </t>
  </si>
  <si>
    <t>Sat Jun 06 09:14:01 PDT 2009</t>
  </si>
  <si>
    <t>Just woke up with a hangover.  feel like need to throw up but it won't come out ! Ughh not good feeling. Oo yeah good morning!!</t>
  </si>
  <si>
    <t>juliew86</t>
  </si>
  <si>
    <t xml:space="preserve">sitting home all alone waiting for the bf to get back </t>
  </si>
  <si>
    <t>Sat Jun 06 09:14:05 PDT 2009</t>
  </si>
  <si>
    <t xml:space="preserve">My whole icecream just fell on the ground </t>
  </si>
  <si>
    <t>Sat Jun 06 09:14:08 PDT 2009</t>
  </si>
  <si>
    <t>stephaniesuniga</t>
  </si>
  <si>
    <t xml:space="preserve">is wondering where on earth her silly boyfriend is. Come onnnnnnnnn. </t>
  </si>
  <si>
    <t>Sat Jun 06 09:14:09 PDT 2009</t>
  </si>
  <si>
    <t>OhMyVag</t>
  </si>
  <si>
    <t>(@stephietx) My tummy hurts  I hate having a vagina, i wanna rip it off HAHA [cramps] :[[[[[</t>
  </si>
  <si>
    <t>pluginthestars</t>
  </si>
  <si>
    <t xml:space="preserve">packing and getting teary eyed... this is hard </t>
  </si>
  <si>
    <t>Sat Jun 06 09:14:10 PDT 2009</t>
  </si>
  <si>
    <t>@Deadria101 haha you guys are up early! And yes I hate it when it's over! Means I have to go deal with some a-holes!  LOL</t>
  </si>
  <si>
    <t xml:space="preserve">@starlight_30 aaaah!! no I haven't got it yet, need to go to York or Leeds seeing as my little town doesn't wanna stock it anywhere </t>
  </si>
  <si>
    <t>Sat Jun 06 09:14:12 PDT 2009</t>
  </si>
  <si>
    <t>adrummey</t>
  </si>
  <si>
    <t xml:space="preserve">so bored waiting in the airport &amp;amp; won't be home til midnight </t>
  </si>
  <si>
    <t>Sat Jun 06 09:14:15 PDT 2009</t>
  </si>
  <si>
    <t>@ALauderdale I know  there's defo something wrong with my head for example went shopping today almost bought a umbrella for Â£180 WTF Alex!</t>
  </si>
  <si>
    <t>Sat Jun 06 09:14:24 PDT 2009</t>
  </si>
  <si>
    <t>AislinnPibal</t>
  </si>
  <si>
    <t>@MoscowVicky same here. grey and heavy rain in #carinthia. I miss the sun!!  #weather #austria</t>
  </si>
  <si>
    <t xml:space="preserve">my legs are so paleeeeeeee </t>
  </si>
  <si>
    <t>Sat Jun 06 09:14:26 PDT 2009</t>
  </si>
  <si>
    <t>cararusso</t>
  </si>
  <si>
    <t>just called Nintendo to get my wii repair all set up. its gonna cost me $85.00  but i guess thats better than spending $250 on a new wii.</t>
  </si>
  <si>
    <t>Sat Jun 06 09:14:28 PDT 2009</t>
  </si>
  <si>
    <t>Tinks_24</t>
  </si>
  <si>
    <t xml:space="preserve">take that mint!my sis is there again got her phone nicked boo! wish i was there again </t>
  </si>
  <si>
    <t>Sat Jun 06 09:14:30 PDT 2009</t>
  </si>
  <si>
    <t>_FilipinachiKa_</t>
  </si>
  <si>
    <t>Yo aint feelin Good. Got strep throat.   *19 more days* TILL MY B-DAY!!!!</t>
  </si>
  <si>
    <t>Sat Jun 06 09:14:31 PDT 2009</t>
  </si>
  <si>
    <t xml:space="preserve">Having a very bad day... </t>
  </si>
  <si>
    <t>Sat Jun 06 09:14:32 PDT 2009</t>
  </si>
  <si>
    <t>No phone today.   I'll try to check twitter.</t>
  </si>
  <si>
    <t>Sat Jun 06 09:14:33 PDT 2009</t>
  </si>
  <si>
    <t>alphiux</t>
  </si>
  <si>
    <t xml:space="preserve">birthday today! And yet I work all day </t>
  </si>
  <si>
    <t>Sat Jun 06 09:14:37 PDT 2009</t>
  </si>
  <si>
    <t>K1eranBlad</t>
  </si>
  <si>
    <t xml:space="preserve">Has a hangover </t>
  </si>
  <si>
    <t>Sat Jun 06 09:14:39 PDT 2009</t>
  </si>
  <si>
    <t>@RyanDevine Aww  Poor you</t>
  </si>
  <si>
    <t>Sat Jun 06 09:14:40 PDT 2009</t>
  </si>
  <si>
    <t xml:space="preserve">@vickytcobra jealous. Stuck at work. </t>
  </si>
  <si>
    <t>Sat Jun 06 09:14:43 PDT 2009</t>
  </si>
  <si>
    <t>Seedy87</t>
  </si>
  <si>
    <t xml:space="preserve">@richard4481 Ah, that's a shame Richard  Where did you buy it from? There's a lot of dodgy items around </t>
  </si>
  <si>
    <t xml:space="preserve">Morning! I probobly should study.... Again </t>
  </si>
  <si>
    <t>Sat Jun 06 09:14:44 PDT 2009</t>
  </si>
  <si>
    <t xml:space="preserve">is just so sad lurh </t>
  </si>
  <si>
    <t>Sat Jun 06 09:14:47 PDT 2009</t>
  </si>
  <si>
    <t xml:space="preserve">I should go to bed. If i have anymore fucked up dreams tonight, i may very well dig out my eyes with a screwdriver. </t>
  </si>
  <si>
    <t>caerie</t>
  </si>
  <si>
    <t>@D_3 Don't know what to say other than  I'm sorry, man.</t>
  </si>
  <si>
    <t>Sat Jun 06 09:14:48 PDT 2009</t>
  </si>
  <si>
    <t xml:space="preserve">@justdoit247 ugh ur good cuz my head is pounding an I'm at work </t>
  </si>
  <si>
    <t>Sat Jun 06 09:14:51 PDT 2009</t>
  </si>
  <si>
    <t xml:space="preserve">it's gonna be a hot one today. it's barely 9 and it feels like it's already 85! wish i wasn't working 'til 7 boo </t>
  </si>
  <si>
    <t>lunatikatt</t>
  </si>
  <si>
    <t>So sad to c ur hometown on the NYT for tragic news...  sadder that it happened... Fire at Day Care http://bit.ly/aTF5Y (via @nytimes)</t>
  </si>
  <si>
    <t>Sat Jun 06 09:14:52 PDT 2009</t>
  </si>
  <si>
    <t xml:space="preserve">As tired as I am, I need to get a big chunk of my hw done so i can go shopping.  </t>
  </si>
  <si>
    <t>Sat Jun 06 09:14:53 PDT 2009</t>
  </si>
  <si>
    <t>@suzie_single @NWEssexgirl the sad truth is mankinis are banned  http://bit.ly/2VPeKw</t>
  </si>
  <si>
    <t>lyndoman</t>
  </si>
  <si>
    <t>@randfish I miss the SF fog  Watching it roll in when you have nothing to do, yeah baby!</t>
  </si>
  <si>
    <t>Sat Jun 06 09:14:58 PDT 2009</t>
  </si>
  <si>
    <t xml:space="preserve">Stupid cable operator forgot which channel I asked to activate. I can't watch India's match today </t>
  </si>
  <si>
    <t>Sat Jun 06 09:14:59 PDT 2009</t>
  </si>
  <si>
    <t>barbidiva</t>
  </si>
  <si>
    <t xml:space="preserve">@SenJohnMcCain it's hard to fight fair when someone is offering to stuff poor peoples wallets. You were right look at the spending now </t>
  </si>
  <si>
    <t>Sat Jun 06 09:15:00 PDT 2009</t>
  </si>
  <si>
    <t xml:space="preserve">@kooichin I remember doing curry mee for my junior last time.she was soo happy!!!..but later she got food poisoning..makes me feel guilty </t>
  </si>
  <si>
    <t>Sat Jun 06 09:15:01 PDT 2009</t>
  </si>
  <si>
    <t>NY_freebies</t>
  </si>
  <si>
    <t>: : TESAGE by Yukiko Sato will be at The Market NYC :  Manhattan ) Free: * * TESAGE by Yukiko Sato will be at.. http://tinyurl.com/pd72uf</t>
  </si>
  <si>
    <t>i'm not going back home to nashville today  ughhh , music city i miss you .</t>
  </si>
  <si>
    <t>Sat Jun 06 09:15:03 PDT 2009</t>
  </si>
  <si>
    <t>EZhawks11</t>
  </si>
  <si>
    <t xml:space="preserve">@CoreyPullThePin I wish I was there </t>
  </si>
  <si>
    <t>Sat Jun 06 09:15:06 PDT 2009</t>
  </si>
  <si>
    <t>_Brandon_E</t>
  </si>
  <si>
    <t xml:space="preserve">Too much drinking, not enough sleep last night, now off to work </t>
  </si>
  <si>
    <t>Sat Jun 06 09:15:10 PDT 2009</t>
  </si>
  <si>
    <t>Keri1980</t>
  </si>
  <si>
    <t>No car today  stuck at the farm.</t>
  </si>
  <si>
    <t>Sat Jun 06 09:15:12 PDT 2009</t>
  </si>
  <si>
    <t xml:space="preserve">another day.another dollar...but on a saturday </t>
  </si>
  <si>
    <t xml:space="preserve">@Motraylie that's bad </t>
  </si>
  <si>
    <t>Sat Jun 06 09:15:13 PDT 2009</t>
  </si>
  <si>
    <t xml:space="preserve">Driving hour </t>
  </si>
  <si>
    <t>Sat Jun 06 09:15:14 PDT 2009</t>
  </si>
  <si>
    <t xml:space="preserve">My brain is now well and truly FUBARed. Really need to have a better day tomorrow, today's been as unproductive as I've been all term. </t>
  </si>
  <si>
    <t xml:space="preserve">@NeonGypsies I feel your pain. </t>
  </si>
  <si>
    <t>Sat Jun 06 09:15:15 PDT 2009</t>
  </si>
  <si>
    <t xml:space="preserve">Won't be on a great deal unless I'm home early so have a great night everyone, yes my backside is still burning ouch </t>
  </si>
  <si>
    <t>Sat Jun 06 09:15:16 PDT 2009</t>
  </si>
  <si>
    <t xml:space="preserve">@porkbarrelbbq Save some for me, be there in 8 hours </t>
  </si>
  <si>
    <t>mariellacastro</t>
  </si>
  <si>
    <t xml:space="preserve">only 4 hours of sleep... so sad </t>
  </si>
  <si>
    <t>Sat Jun 06 09:15:17 PDT 2009</t>
  </si>
  <si>
    <t xml:space="preserve">@blepharisma Oh god... everyone bugs me about that one! I only did it how they told me to </t>
  </si>
  <si>
    <t>karenpotter1234</t>
  </si>
  <si>
    <t xml:space="preserve">the nice weather has ended </t>
  </si>
  <si>
    <t>Sat Jun 06 09:15:19 PDT 2009</t>
  </si>
  <si>
    <t>shamaiers</t>
  </si>
  <si>
    <t xml:space="preserve">Sitting in my LAST orchestra rehearsal. Last concert tonight. </t>
  </si>
  <si>
    <t>Sat Jun 06 09:15:20 PDT 2009</t>
  </si>
  <si>
    <t xml:space="preserve">@SteveGarufi Not me. It's 2 hard 2 breath w/ 60+ hum so outside activity is minimum. Plus pollu goes 2 level orange. Sad &amp;amp; boring. </t>
  </si>
  <si>
    <t>Sat Jun 06 09:15:22 PDT 2009</t>
  </si>
  <si>
    <t>@epickenzie o noo   well still bring it jic but if not well just chill heree</t>
  </si>
  <si>
    <t>ktwok</t>
  </si>
  <si>
    <t xml:space="preserve">missed a call from 007. Very sad </t>
  </si>
  <si>
    <t>HitTheSky</t>
  </si>
  <si>
    <t xml:space="preserve">Today is my last day folding tshirts professionally. I won't miss retail but I will miss these people I work with so very much </t>
  </si>
  <si>
    <t>Sat Jun 06 09:15:23 PDT 2009</t>
  </si>
  <si>
    <t xml:space="preserve">it feels as though i have let someone down tonight </t>
  </si>
  <si>
    <t>Sat Jun 06 09:15:24 PDT 2009</t>
  </si>
  <si>
    <t>@divur19 aww shackleford, i'd be sad  cause you're awesome</t>
  </si>
  <si>
    <t>MaceyJonas</t>
  </si>
  <si>
    <t xml:space="preserve">Graduation today and my best friend, @malFrench, won't even be there </t>
  </si>
  <si>
    <t>Sat Jun 06 09:15:26 PDT 2009</t>
  </si>
  <si>
    <t xml:space="preserve">dislikes working mornings. &amp;amp; I dislike wearing old glasses, .&amp;amp; I dislike running out of contacts </t>
  </si>
  <si>
    <t>The__Wheeler</t>
  </si>
  <si>
    <t xml:space="preserve">OMG....my laptop is dead...I have missed you guys. </t>
  </si>
  <si>
    <t>Sat Jun 06 09:15:28 PDT 2009</t>
  </si>
  <si>
    <t xml:space="preserve">can't play... a glitch or system downtime in facebook causes apps to either be slow or non-accessible at all.. </t>
  </si>
  <si>
    <t>Sat Jun 06 09:15:29 PDT 2009</t>
  </si>
  <si>
    <t xml:space="preserve">@OMGx3iTsNiMmy I don't know.. I'm just sad </t>
  </si>
  <si>
    <t>Sat Jun 06 09:15:31 PDT 2009</t>
  </si>
  <si>
    <t>colorava</t>
  </si>
  <si>
    <t>@kirasworld wow, ms.kira kinda late?  what are you sewing at 12mn?</t>
  </si>
  <si>
    <t>Sat Jun 06 09:15:32 PDT 2009</t>
  </si>
  <si>
    <t>totracym</t>
  </si>
  <si>
    <t xml:space="preserve">working nights is becoming increasingly difficult for me in terms of sleep, and I never seem to get much accomplished around the house </t>
  </si>
  <si>
    <t>Sat Jun 06 09:15:33 PDT 2009</t>
  </si>
  <si>
    <t>Rosenmatz</t>
  </si>
  <si>
    <t xml:space="preserve">Learning math </t>
  </si>
  <si>
    <t>Sat Jun 06 09:15:35 PDT 2009</t>
  </si>
  <si>
    <t xml:space="preserve">electronic stuff just like to watch you suffer </t>
  </si>
  <si>
    <t>Sat Jun 06 09:15:34 PDT 2009</t>
  </si>
  <si>
    <t>Sat Jun 06 09:15:37 PDT 2009</t>
  </si>
  <si>
    <t>danhere</t>
  </si>
  <si>
    <t xml:space="preserve">@thatamykid  What about me? </t>
  </si>
  <si>
    <t>Sat Jun 06 09:15:39 PDT 2009</t>
  </si>
  <si>
    <t>JasPatt</t>
  </si>
  <si>
    <t xml:space="preserve">Gonna go eat some pancakes and drink me some coffee.....idk what to do todayyyyy </t>
  </si>
  <si>
    <t>Sat Jun 06 09:15:40 PDT 2009</t>
  </si>
  <si>
    <t xml:space="preserve">@screwyouup what songs? Never share </t>
  </si>
  <si>
    <t>Sat Jun 06 09:15:49 PDT 2009</t>
  </si>
  <si>
    <t xml:space="preserve">We Are Busy As Hell.....Somebody HELP Me! </t>
  </si>
  <si>
    <t>Sat Jun 06 09:15:51 PDT 2009</t>
  </si>
  <si>
    <t>@purityring  i tried responding to you but you signed off too fast.. but i'm going to lay down and i love you/i'm sorry</t>
  </si>
  <si>
    <t>Sat Jun 06 09:15:56 PDT 2009</t>
  </si>
  <si>
    <t>Citizen_Lazlo</t>
  </si>
  <si>
    <t xml:space="preserve">@tweetmumah Just my pride is wrecked </t>
  </si>
  <si>
    <t>Sat Jun 06 09:15:58 PDT 2009</t>
  </si>
  <si>
    <t>@YoungQ Im In CANADA  remember Vancouver? you guys coming back this summer? I was in Kelowna!!</t>
  </si>
  <si>
    <t>Sat Jun 06 09:16:02 PDT 2009</t>
  </si>
  <si>
    <t xml:space="preserve">No no no. Please no </t>
  </si>
  <si>
    <t>mkoreanprincess</t>
  </si>
  <si>
    <t xml:space="preserve">Look forward to sitting out in the sun, guess not there are clouds </t>
  </si>
  <si>
    <t>Sat Jun 06 09:16:03 PDT 2009</t>
  </si>
  <si>
    <t>fieldhockeynut</t>
  </si>
  <si>
    <t xml:space="preserve">Crud. I spelled Babysitting wrong in last tweet. Sorry </t>
  </si>
  <si>
    <t>SamWell92</t>
  </si>
  <si>
    <t>I was gonna go for a bike ride in the park but it's raining....     Laundry Day!</t>
  </si>
  <si>
    <t>Sat Jun 06 09:16:07 PDT 2009</t>
  </si>
  <si>
    <t>Joinanydarkside</t>
  </si>
  <si>
    <t>@tommcfly tom why don't u want to answer me, just one question!  where are u gonna release ur next album, in which countries i mean? plz</t>
  </si>
  <si>
    <t>Sat Jun 06 09:16:09 PDT 2009</t>
  </si>
  <si>
    <t>thecuteizzy</t>
  </si>
  <si>
    <t xml:space="preserve">My daughters crying real tears cause hubby went to play basketball w/out her &amp;quot;i play good and i love it&amp;quot; she says </t>
  </si>
  <si>
    <t>@tommcfly Tom! They're moving the Sylvia Young building! I was there today, it will be like... No more memories  x</t>
  </si>
  <si>
    <t>hamednz</t>
  </si>
  <si>
    <t xml:space="preserve">We can't use google LBC in Iran? </t>
  </si>
  <si>
    <t xml:space="preserve">@ifiredmyboss604 i was looking for bunny ears </t>
  </si>
  <si>
    <t>kelleyyyy2</t>
  </si>
  <si>
    <t xml:space="preserve">softballl dayyyyy </t>
  </si>
  <si>
    <t>Sat Jun 06 09:16:10 PDT 2009</t>
  </si>
  <si>
    <t xml:space="preserve">@elenakimou I would if I was around </t>
  </si>
  <si>
    <t>Sat Jun 06 09:16:11 PDT 2009</t>
  </si>
  <si>
    <t xml:space="preserve">@ohkirsten LOL lose the spanmers. I think that's mainly what my followers are </t>
  </si>
  <si>
    <t>Sat Jun 06 09:16:12 PDT 2009</t>
  </si>
  <si>
    <t>Kerrs88</t>
  </si>
  <si>
    <t>needs internet access soon  this shit is getting ridiculous</t>
  </si>
  <si>
    <t>Sat Jun 06 09:16:13 PDT 2009</t>
  </si>
  <si>
    <t>heartscontent</t>
  </si>
  <si>
    <t xml:space="preserve">Tryin to make our super8 projector work and failing </t>
  </si>
  <si>
    <t>Sat Jun 06 09:16:14 PDT 2009</t>
  </si>
  <si>
    <t xml:space="preserve">@mactonnies Yeah - this corvid's hard at it. </t>
  </si>
  <si>
    <t>Sat Jun 06 09:16:15 PDT 2009</t>
  </si>
  <si>
    <t>dave_bullough</t>
  </si>
  <si>
    <t xml:space="preserve">Gutted that The Swan has closed down in Leeds. Moreso cos I'm thirsty and outside it </t>
  </si>
  <si>
    <t>Troops in the Philippines have seized a separatist camp ... called MILF, giving the word a bad name  ..  http://bit.ly/AzNQe</t>
  </si>
  <si>
    <t>Sat Jun 06 09:16:17 PDT 2009</t>
  </si>
  <si>
    <t>LivingGood</t>
  </si>
  <si>
    <t xml:space="preserve">@DayDayTheGreat no Yeezys for us </t>
  </si>
  <si>
    <t>Sat Jun 06 09:16:20 PDT 2009</t>
  </si>
  <si>
    <t xml:space="preserve">@psam yah, a bit, Amazon people were not kind enough to check it for a bit long time </t>
  </si>
  <si>
    <t>Sat Jun 06 09:16:21 PDT 2009</t>
  </si>
  <si>
    <t>daphnerocha</t>
  </si>
  <si>
    <t xml:space="preserve">but come to think of it, i've had it before.. part of the claremont spa in berkeley's foo-foo drinks </t>
  </si>
  <si>
    <t>Sat Jun 06 09:16:23 PDT 2009</t>
  </si>
  <si>
    <t>SerenaWoods</t>
  </si>
  <si>
    <t xml:space="preserve">I'm about to make a three hour trek to the airport and my little 6 y/o sparkle has an upset tummy. </t>
  </si>
  <si>
    <t>Sat Jun 06 09:16:27 PDT 2009</t>
  </si>
  <si>
    <t xml:space="preserve">@codymeskey dude, welcome to my life, haha. 9 hours every time i work </t>
  </si>
  <si>
    <t>Sat Jun 06 09:16:29 PDT 2009</t>
  </si>
  <si>
    <t xml:space="preserve">@yamin_496 I don't have time </t>
  </si>
  <si>
    <t>Sat Jun 06 09:16:38 PDT 2009</t>
  </si>
  <si>
    <t xml:space="preserve">@naughtymutt @violetbakes We have had our first gogo based argument - could only find one bag </t>
  </si>
  <si>
    <t>Sat Jun 06 09:16:47 PDT 2009</t>
  </si>
  <si>
    <t>frekiefresh</t>
  </si>
  <si>
    <t xml:space="preserve">kinda worry uknow my pc has aiids </t>
  </si>
  <si>
    <t>Sat Jun 06 09:16:55 PDT 2009</t>
  </si>
  <si>
    <t>GBY</t>
  </si>
  <si>
    <t xml:space="preserve">@Nassira Would love to help but I've only run Ulduar as a healer </t>
  </si>
  <si>
    <t>CaritaM</t>
  </si>
  <si>
    <t xml:space="preserve">Ouch! My Travian capital was attacked this morning and I lost nearly all my troops. My fault for sleeping. </t>
  </si>
  <si>
    <t>Sat Jun 06 09:16:58 PDT 2009</t>
  </si>
  <si>
    <t xml:space="preserve">@xoxallixox haha exactly!! I want a cheeseburger </t>
  </si>
  <si>
    <t>Sat Jun 06 09:17:00 PDT 2009</t>
  </si>
  <si>
    <t xml:space="preserve">is soo not happy when you said we can't be like in the past anymore </t>
  </si>
  <si>
    <t>someone bought the trampaline  im sad now</t>
  </si>
  <si>
    <t>Sat Jun 06 09:17:05 PDT 2009</t>
  </si>
  <si>
    <t>iNZoW</t>
  </si>
  <si>
    <t xml:space="preserve">fatman and i, working on the project DATABASE due tomorrow </t>
  </si>
  <si>
    <t>Sat Jun 06 09:17:06 PDT 2009</t>
  </si>
  <si>
    <t>YUNGSTARR</t>
  </si>
  <si>
    <t xml:space="preserve">@StarrNeishaa yess _ u dont be hittin me up no more </t>
  </si>
  <si>
    <t>Sat Jun 06 09:17:07 PDT 2009</t>
  </si>
  <si>
    <t xml:space="preserve">In an effort to reduce spammers, non-tweeters, &amp;quot;Social Media Experts,&amp;quot;  &amp;amp; make money onliners I inadvertently unfollowed some real people </t>
  </si>
  <si>
    <t>Sat Jun 06 09:17:08 PDT 2009</t>
  </si>
  <si>
    <t xml:space="preserve">Had a great run with the dog.She only tried to take me out once! Beautiful day! Think i'm gonna head to the beach later..i'm missing home </t>
  </si>
  <si>
    <t>Sat Jun 06 09:17:10 PDT 2009</t>
  </si>
  <si>
    <t>krisatomic</t>
  </si>
  <si>
    <t>Getting 4 prints framed - Â£230.   art students should get a higher student loan, this is so unfair.</t>
  </si>
  <si>
    <t>Sat Jun 06 09:17:11 PDT 2009</t>
  </si>
  <si>
    <t xml:space="preserve">Thank you AmericanWomann....don't know what is going on today.  My need to switch over to twitter the old way for today. </t>
  </si>
  <si>
    <t>Sat Jun 06 09:17:15 PDT 2009</t>
  </si>
  <si>
    <t>thefullMONTIE</t>
  </si>
  <si>
    <t>im feeling tired &amp;amp; lazy  long day at work! @laurenmcghee hahaha just to make sure you know that's not his real hair, unfortunately :|</t>
  </si>
  <si>
    <t>Sat Jun 06 09:17:16 PDT 2009</t>
  </si>
  <si>
    <t>weuyang</t>
  </si>
  <si>
    <t xml:space="preserve">It's not nice today </t>
  </si>
  <si>
    <t>Sat Jun 06 09:17:17 PDT 2009</t>
  </si>
  <si>
    <t>nsellington</t>
  </si>
  <si>
    <t>TIRED!!!!!! I JUST WANT TO GO TO SLEEP!!!!!  ZZZZzzzzzzzzzzzzzzzzzz</t>
  </si>
  <si>
    <t xml:space="preserve">@MrAntony oopsssssssss any what do i put in the personal statement LOL </t>
  </si>
  <si>
    <t>Sat Jun 06 09:17:20 PDT 2009</t>
  </si>
  <si>
    <t xml:space="preserve">I can't keep my eyes open at work... Its going to be a long day </t>
  </si>
  <si>
    <t>Sat Jun 06 09:17:22 PDT 2009</t>
  </si>
  <si>
    <t>ceidiog</t>
  </si>
  <si>
    <t xml:space="preserve">i seem to be the only person in the world not going out tonight and it depresses me </t>
  </si>
  <si>
    <t>Sat Jun 06 09:17:23 PDT 2009</t>
  </si>
  <si>
    <t>jamfired</t>
  </si>
  <si>
    <t>Sumilao farmer-leader slain  http://bit.ly/y18vu</t>
  </si>
  <si>
    <t>Sat Jun 06 09:17:25 PDT 2009</t>
  </si>
  <si>
    <t>padmajaC</t>
  </si>
  <si>
    <t>@gamathew No idea  happens to me from time to time. restlessness for no reason.. like som thing big is gonna happen..for good or bad</t>
  </si>
  <si>
    <t>Danger_Vitus</t>
  </si>
  <si>
    <t xml:space="preserve">If I ever have the chance to build a plane, I'm gonna program the a/c to allow only temperatures above 25Â°C so no one can catch a cold </t>
  </si>
  <si>
    <t>Sat Jun 06 09:17:26 PDT 2009</t>
  </si>
  <si>
    <t>musikgrl1010</t>
  </si>
  <si>
    <t xml:space="preserve">is bored... BUT ITS SUMMMER!!! the dance last night was amazing!!! i had so much fun... but noone asked me to dance during the slow songs </t>
  </si>
  <si>
    <t>Sat Jun 06 09:17:27 PDT 2009</t>
  </si>
  <si>
    <t>browneyedcougar</t>
  </si>
  <si>
    <t>@moonfrye gotta work today.  sunny day finally! Wish I was out in it!!</t>
  </si>
  <si>
    <t>Sat Jun 06 09:17:28 PDT 2009</t>
  </si>
  <si>
    <t>wants to go to bed but cant leave this sucky game.... im on at church in the morn in going to regret this  sorry tim.</t>
  </si>
  <si>
    <t>ShiTianfu</t>
  </si>
  <si>
    <t xml:space="preserve">wishes he could see a dentist </t>
  </si>
  <si>
    <t>Sat Jun 06 09:17:29 PDT 2009</t>
  </si>
  <si>
    <t>debmowry</t>
  </si>
  <si>
    <t xml:space="preserve">Hadn't realized how low my iPhone charge was. I'm back now and charging it </t>
  </si>
  <si>
    <t>Sat Jun 06 09:17:30 PDT 2009</t>
  </si>
  <si>
    <t>travelvice</t>
  </si>
  <si>
    <t xml:space="preserve">#location Â» Relocated from the Red Sea coast to Giza, in the apt of a friend with great view of the pyramids. No Internet though... </t>
  </si>
  <si>
    <t>Sat Jun 06 09:17:33 PDT 2009</t>
  </si>
  <si>
    <t>TheTimCooper</t>
  </si>
  <si>
    <t>@Vinsanity1505 good luck brah! That house pretty much means ur never gonna be an el pasoan again.  its ok I'll be a san diegoan in 2 yrs</t>
  </si>
  <si>
    <t>Sat Jun 06 09:17:35 PDT 2009</t>
  </si>
  <si>
    <t xml:space="preserve">@davemne yeah very perty. But I find it a little slow sometimes. It tends to act up quite a bit. Just might be our box </t>
  </si>
  <si>
    <t>Sat Jun 06 09:17:36 PDT 2009</t>
  </si>
  <si>
    <t>darrylwezy</t>
  </si>
  <si>
    <t xml:space="preserve">i'm so wild about Susan Boyle and Shaheen Fajargholi... How come they couldn't win at Britain's Got Talent!! </t>
  </si>
  <si>
    <t>ZoERUDURS</t>
  </si>
  <si>
    <t xml:space="preserve">Omg i found a doner kebab pop noodle!...not that nice though </t>
  </si>
  <si>
    <t>Sat Jun 06 09:17:39 PDT 2009</t>
  </si>
  <si>
    <t xml:space="preserve">I wish every browser supported border-radius, it would make things so much easier </t>
  </si>
  <si>
    <t>Sat Jun 06 09:17:41 PDT 2009</t>
  </si>
  <si>
    <t>sewNsewsfabric</t>
  </si>
  <si>
    <t>Waiting to get my first order of Robert Kaufman fabric...  seems to take FOREVER to get first orders   I hate waiting</t>
  </si>
  <si>
    <t>Bamar904</t>
  </si>
  <si>
    <t>Whos gonna be my 50th follower???? ....I know sad right on 49  lol</t>
  </si>
  <si>
    <t>I did like tweets from my phone today and none of them hav registered  Bad times</t>
  </si>
  <si>
    <t>Sat Jun 06 09:17:42 PDT 2009</t>
  </si>
  <si>
    <t>threedifferent</t>
  </si>
  <si>
    <t>@FlaniganFarms dreary day today  but looking forward to spending time at the water park with the kids this summer if the weather looks up!</t>
  </si>
  <si>
    <t>Sat Jun 06 09:17:43 PDT 2009</t>
  </si>
  <si>
    <t>c2p2</t>
  </si>
  <si>
    <t xml:space="preserve">considering buying palm-pre - Sunnyvale sprint store is already sold out </t>
  </si>
  <si>
    <t>Sat Jun 06 09:17:44 PDT 2009</t>
  </si>
  <si>
    <t xml:space="preserve">house clean, finally, now hungry. maybe start on the booze that was left behind. .. lots of cider </t>
  </si>
  <si>
    <t>@tear96 i might need to its just i downloaded so many apps from installous and that takes a long time  shittt</t>
  </si>
  <si>
    <t>Sat Jun 06 09:17:45 PDT 2009</t>
  </si>
  <si>
    <t xml:space="preserve">my htc fuze has been refusing to boot up... had to do a hard reset which deletes all data. sad </t>
  </si>
  <si>
    <t>Sat Jun 06 09:17:46 PDT 2009</t>
  </si>
  <si>
    <t>Boity</t>
  </si>
  <si>
    <t xml:space="preserve">@DJFreshSA Heard u did an amazing job at featherbrooke. i regret not goiing cuz everybody at Monash went. </t>
  </si>
  <si>
    <t xml:space="preserve">Someone come in for an easy procedure I can't do shit 2day </t>
  </si>
  <si>
    <t>Sat Jun 06 09:17:49 PDT 2009</t>
  </si>
  <si>
    <t xml:space="preserve">@OrchidThieves oh that's cool! I'd love to be there, but I'm well poorly </t>
  </si>
  <si>
    <t>Sat Jun 06 09:17:52 PDT 2009</t>
  </si>
  <si>
    <t xml:space="preserve">@calikara22 Say hi for me! It's been a LONG time since I was there last </t>
  </si>
  <si>
    <t xml:space="preserve">Study on weekend is so depressing </t>
  </si>
  <si>
    <t>Sat Jun 06 09:17:53 PDT 2009</t>
  </si>
  <si>
    <t>CarolineLismont</t>
  </si>
  <si>
    <t>Having an ague w/ one of my, now former, best friends  i really want to make it up but its not my job to do so; IT S HERS!</t>
  </si>
  <si>
    <t>Sat Jun 06 09:17:55 PDT 2009</t>
  </si>
  <si>
    <t xml:space="preserve">@Nevaquit i have 5 years sales experience. but i don't live in LA </t>
  </si>
  <si>
    <t>Sat Jun 06 09:17:56 PDT 2009</t>
  </si>
  <si>
    <t>JillRod07</t>
  </si>
  <si>
    <t xml:space="preserve">Jus finished my book Dead n Gone.. Whoohooo but now i cant wait for the next one... </t>
  </si>
  <si>
    <t>Sat Jun 06 09:17:57 PDT 2009</t>
  </si>
  <si>
    <t>@KhloeKardashian, I love you! you are soooo funny!! &amp;lt;3 i want make a brazilian fan site about you, but is so hard!!  xx love you</t>
  </si>
  <si>
    <t>Sat Jun 06 09:18:00 PDT 2009</t>
  </si>
  <si>
    <t>yannong</t>
  </si>
  <si>
    <t>clumsy me!  freshly bruise just form on my hand. ouch*</t>
  </si>
  <si>
    <t>Sat Jun 06 09:18:01 PDT 2009</t>
  </si>
  <si>
    <t>Trying to wrap my head around the fact that I'll never see my grandma again  Life can be snuffed out in the blink of an eye. Cherish it.</t>
  </si>
  <si>
    <t>Sat Jun 06 09:18:02 PDT 2009</t>
  </si>
  <si>
    <t xml:space="preserve">@puppaz not working </t>
  </si>
  <si>
    <t>Sat Jun 06 09:18:05 PDT 2009</t>
  </si>
  <si>
    <t xml:space="preserve">@alliterate - I could try but as it's ticketmaster I doubt the venue can do anything,sadly! </t>
  </si>
  <si>
    <t>Sat Jun 06 09:18:07 PDT 2009</t>
  </si>
  <si>
    <t xml:space="preserve">@hurricanemaine That's so sad </t>
  </si>
  <si>
    <t>Sat Jun 06 09:18:08 PDT 2009</t>
  </si>
  <si>
    <t>@Betcha  With your family's history, I certainly understand why you would be nervous. Thoughts and prayers headed your way 4 good news.</t>
  </si>
  <si>
    <t>DaisyDeadhead</t>
  </si>
  <si>
    <t xml:space="preserve">My granddaughter is already wearing a 5T now... it just makes me cry. </t>
  </si>
  <si>
    <t>Sat Jun 06 09:18:10 PDT 2009</t>
  </si>
  <si>
    <t xml:space="preserve">@royscothegreat, </t>
  </si>
  <si>
    <t>Sat Jun 06 09:18:11 PDT 2009</t>
  </si>
  <si>
    <t>Xxlisamarie83xX</t>
  </si>
  <si>
    <t>Wants 2 go out 2nite but no sitter   Xxxx</t>
  </si>
  <si>
    <t>Sat Jun 06 09:18:12 PDT 2009</t>
  </si>
  <si>
    <t xml:space="preserve">@Lazlow Oh shit, been meaning to see that but now I've missed it. </t>
  </si>
  <si>
    <t>Sat Jun 06 09:18:13 PDT 2009</t>
  </si>
  <si>
    <t xml:space="preserve">@trueshellz glad2 hear I'm not the only one. </t>
  </si>
  <si>
    <t>Sat Jun 06 09:18:14 PDT 2009</t>
  </si>
  <si>
    <t>meg540</t>
  </si>
  <si>
    <t xml:space="preserve">hey wats up im on my way 2 arkansas right now!!! yay!!! i cant wait driving in the car is a drag though!!!ugh%%   </t>
  </si>
  <si>
    <t>Sat Jun 06 09:18:17 PDT 2009</t>
  </si>
  <si>
    <t>monkeyco</t>
  </si>
  <si>
    <t xml:space="preserve">@AshleeDA siiiiiigh....we are waiting for the clouds to lift....so not yet.  </t>
  </si>
  <si>
    <t>Sat Jun 06 09:18:22 PDT 2009</t>
  </si>
  <si>
    <t>XxXxPoppyxXxX</t>
  </si>
  <si>
    <t>@jamiebarr :O i was quite proud of getting to level 22 now im all sad  and whats your secret to the perfect tetris game?</t>
  </si>
  <si>
    <t>Sat Jun 06 09:18:25 PDT 2009</t>
  </si>
  <si>
    <t>@nileyworldtv im sorry  i would go over right now if i wasnt at dennys.</t>
  </si>
  <si>
    <t>Sat Jun 06 09:18:29 PDT 2009</t>
  </si>
  <si>
    <t>xanimaxed</t>
  </si>
  <si>
    <t xml:space="preserve">Well, needs to install Photoshop badly...  haha. </t>
  </si>
  <si>
    <t>Sat Jun 06 09:18:30 PDT 2009</t>
  </si>
  <si>
    <t>hopupoffme</t>
  </si>
  <si>
    <t xml:space="preserve">@urbanphish I'm trying a low-carb. You can eat as much as you want of the other things. It's still miserable, b/c all my favs are carbs. </t>
  </si>
  <si>
    <t>weeksy53</t>
  </si>
  <si>
    <t>bb live feed fails  Really disappointing</t>
  </si>
  <si>
    <t>Sat Jun 06 09:18:31 PDT 2009</t>
  </si>
  <si>
    <t>broadwayblake</t>
  </si>
  <si>
    <t xml:space="preserve">@MsCalleighBaby that's not good </t>
  </si>
  <si>
    <t>@thunderbearr hehe - thanks! Now I just need someone to help me pack. I suck at it.  Hiring movers this time, too.</t>
  </si>
  <si>
    <t>Sat Jun 06 09:18:32 PDT 2009</t>
  </si>
  <si>
    <t>NotAnAddict_</t>
  </si>
  <si>
    <t xml:space="preserve">ran out of money, again </t>
  </si>
  <si>
    <t xml:space="preserve">@supersimbo You get a bar of chocolate as a prize if you can work out all those abbreviations, darn those 140 characters! </t>
  </si>
  <si>
    <t>Sat Jun 06 09:18:33 PDT 2009</t>
  </si>
  <si>
    <t>roldclementino</t>
  </si>
  <si>
    <t xml:space="preserve">I Arrived at 12:10 hours of my Englih's Course . I'm bite Tired. </t>
  </si>
  <si>
    <t>Sat Jun 06 09:18:35 PDT 2009</t>
  </si>
  <si>
    <t>Enjoem</t>
  </si>
  <si>
    <t xml:space="preserve">@sami4peace yeah </t>
  </si>
  <si>
    <t>Sat Jun 06 09:18:37 PDT 2009</t>
  </si>
  <si>
    <t xml:space="preserve">@OMGx3iTsNiMmy Chocolate makes me sad... My life is sad... I need Romina to cheer me up </t>
  </si>
  <si>
    <t>aleksk</t>
  </si>
  <si>
    <t>@fitbitchuk no chance  good tip for after 21st june tho!</t>
  </si>
  <si>
    <t>Sat Jun 06 09:18:39 PDT 2009</t>
  </si>
  <si>
    <t>magnamite9</t>
  </si>
  <si>
    <t xml:space="preserve">my sister is sadly giving my a &amp;quot;man-over&amp;quot; </t>
  </si>
  <si>
    <t>Sat Jun 06 09:18:40 PDT 2009</t>
  </si>
  <si>
    <t>@lownleeeynjul my dad is trying to get me off twitter  you got msn?</t>
  </si>
  <si>
    <t>Sat Jun 06 09:18:45 PDT 2009</t>
  </si>
  <si>
    <t>MINDSTREAMRADIO</t>
  </si>
  <si>
    <t xml:space="preserve">@mello826BA @YoungPR826 I'm not sure if I can get you guys in </t>
  </si>
  <si>
    <t>Sat Jun 06 09:18:46 PDT 2009</t>
  </si>
  <si>
    <t xml:space="preserve">Snow in June...WTF??!!!!! RAAAAAWWWWWWWWRRRRRRR!!! </t>
  </si>
  <si>
    <t>Sat Jun 06 09:18:47 PDT 2009</t>
  </si>
  <si>
    <t xml:space="preserve">@claireliz81 I would bring The iChad, but it's at work and the battery's been dead for months </t>
  </si>
  <si>
    <t>Sat Jun 06 09:18:49 PDT 2009</t>
  </si>
  <si>
    <t>ashtonnnnnn</t>
  </si>
  <si>
    <t xml:space="preserve">My butt hurts like crazy </t>
  </si>
  <si>
    <t>Sat Jun 06 09:18:48 PDT 2009</t>
  </si>
  <si>
    <t>@leneisefjaer awww  i am so sorry hunny, i hope he'll get better soon!</t>
  </si>
  <si>
    <t>Sat Jun 06 09:18:51 PDT 2009</t>
  </si>
  <si>
    <t xml:space="preserve">Woke up with splitting headache...ugh. </t>
  </si>
  <si>
    <t>ErinGrapejuice</t>
  </si>
  <si>
    <t>@lone_star  I want some  You guys have such good stuff down there!</t>
  </si>
  <si>
    <t>i realy hate BB it takes away scrubs  lol</t>
  </si>
  <si>
    <t>Sat Jun 06 09:18:54 PDT 2009</t>
  </si>
  <si>
    <t>SherryDefrank</t>
  </si>
  <si>
    <t>@DaniCrawford wish u were here too!    soon!  Can't wait!</t>
  </si>
  <si>
    <t>Sat Jun 06 09:18:55 PDT 2009</t>
  </si>
  <si>
    <t>Also, went to Stereo 2day and they had no Kronenberg Blanc. Aint been able to find it anywhere...  Any ideas @acereject ?</t>
  </si>
  <si>
    <t>Sat Jun 06 09:18:57 PDT 2009</t>
  </si>
  <si>
    <t>foodaholic</t>
  </si>
  <si>
    <t xml:space="preserve">is not having a gud day anymore and its still raining </t>
  </si>
  <si>
    <t>Sat Jun 06 09:18:58 PDT 2009</t>
  </si>
  <si>
    <t>AnaaCaroliiina</t>
  </si>
  <si>
    <t xml:space="preserve">AAEEEEW my internet back!       I was 2 days without it </t>
  </si>
  <si>
    <t>Sat Jun 06 09:18:59 PDT 2009</t>
  </si>
  <si>
    <t>ThinkerGoneMad</t>
  </si>
  <si>
    <t xml:space="preserve">@Jersey2Bronx it still isn't available in my area! </t>
  </si>
  <si>
    <t>Sat Jun 06 09:19:00 PDT 2009</t>
  </si>
  <si>
    <t>habitualbeauty</t>
  </si>
  <si>
    <t xml:space="preserve">@713black seriously I need to be riding with you! I'm one of those chicks who loves houston artists to death! Come pick me up </t>
  </si>
  <si>
    <t>Sat Jun 06 09:19:02 PDT 2009</t>
  </si>
  <si>
    <t>i facking lovee @PerezHilton, just finished work was planning to go to eves but can't get there  another night in doing sweet FA</t>
  </si>
  <si>
    <t>Sat Jun 06 09:19:03 PDT 2009</t>
  </si>
  <si>
    <t>b_lask</t>
  </si>
  <si>
    <t>seattle+ baseball + tall boy modelos = hurting in the morning  ...and off to Habitat for Humanity</t>
  </si>
  <si>
    <t>Sat Jun 06 09:19:04 PDT 2009</t>
  </si>
  <si>
    <t>dwquilts</t>
  </si>
  <si>
    <t xml:space="preserve">@Quilt_nut  Hope you work well under pressure! I spent about 1/2 hour  on the machine, and then ended up back on the computer. </t>
  </si>
  <si>
    <t>jjjohannaaa</t>
  </si>
  <si>
    <t>I' soo sentimental right now, tears are running down my cheek when I'm listening to beautiful music  hihi</t>
  </si>
  <si>
    <t>Sat Jun 06 09:19:05 PDT 2009</t>
  </si>
  <si>
    <t>@newtgingrich What a great politician you would have been maybe President! Dems beat you up   Now Dems can't get a person that pays taxes</t>
  </si>
  <si>
    <t>simonsteele</t>
  </si>
  <si>
    <t xml:space="preserve">Hurray its snowing in June </t>
  </si>
  <si>
    <t>Sat Jun 06 09:19:06 PDT 2009</t>
  </si>
  <si>
    <t>Emmett kinda looks like a ned   that's not right, is it?</t>
  </si>
  <si>
    <t>Sat Jun 06 09:19:07 PDT 2009</t>
  </si>
  <si>
    <t>beifletcher</t>
  </si>
  <si>
    <t xml:space="preserve">@Fightstarmusic Now you are in Germany...when are you going to come to Spain? </t>
  </si>
  <si>
    <t>Sat Jun 06 09:19:08 PDT 2009</t>
  </si>
  <si>
    <t xml:space="preserve">Got distracted by the internet (as usual).  Laundry's been done for about an hour now... And now I have to stay up later to get it dry.  </t>
  </si>
  <si>
    <t>Sat Jun 06 09:19:13 PDT 2009</t>
  </si>
  <si>
    <t xml:space="preserve">Another wedding this weekend...too bad its in Georgia and I cant afford the trip this time around </t>
  </si>
  <si>
    <t xml:space="preserve">@DSTDiva498 Hey! Wow, the high school graduation rate for the United States is only 50%! This means less students are going to college </t>
  </si>
  <si>
    <t>Smitter17</t>
  </si>
  <si>
    <t xml:space="preserve">watching e3 then going to work </t>
  </si>
  <si>
    <t>Sat Jun 06 09:19:14 PDT 2009</t>
  </si>
  <si>
    <t>Watson takes the catch - #Gayle is gone  But it was WONDERFUL!  #cricket</t>
  </si>
  <si>
    <t>Sat Jun 06 09:19:15 PDT 2009</t>
  </si>
  <si>
    <t>codeghost</t>
  </si>
  <si>
    <t xml:space="preserve">Sitting on the cold smelly train, selling the Audi TT doesn't seem like such a good plan </t>
  </si>
  <si>
    <t>Sat Jun 06 09:19:17 PDT 2009</t>
  </si>
  <si>
    <t xml:space="preserve">hmmm, i am bored! </t>
  </si>
  <si>
    <t xml:space="preserve">@honorsociety i wish i could goooo </t>
  </si>
  <si>
    <t>Sat Jun 06 09:19:18 PDT 2009</t>
  </si>
  <si>
    <t>Gaskill</t>
  </si>
  <si>
    <t xml:space="preserve">last night def took the edge off, back to the real world now  </t>
  </si>
  <si>
    <t>c8dimm</t>
  </si>
  <si>
    <t>has to miss my SAT today, and I have to miss my dad's company picnic. Two things I've been looking forward to for months    i hate mono</t>
  </si>
  <si>
    <t>Sat Jun 06 09:19:19 PDT 2009</t>
  </si>
  <si>
    <t>@allyeatscat Ditto...  *hug*</t>
  </si>
  <si>
    <t xml:space="preserve">starving buhh i dnt feel lyk gettn up to cook this mornin </t>
  </si>
  <si>
    <t>Sat Jun 06 09:19:20 PDT 2009</t>
  </si>
  <si>
    <t xml:space="preserve">I hate nosebleeds... Especially right out of the shower </t>
  </si>
  <si>
    <t>Sat Jun 06 09:19:21 PDT 2009</t>
  </si>
  <si>
    <t>@DavidArchie MY birthday is soon  Please greet me even it's a bit advanced!</t>
  </si>
  <si>
    <t>Sat Jun 06 09:19:22 PDT 2009</t>
  </si>
  <si>
    <t xml:space="preserve">@LeaseTYM how is he doing ?! </t>
  </si>
  <si>
    <t>Sat Jun 06 09:19:23 PDT 2009</t>
  </si>
  <si>
    <t xml:space="preserve">@xx_Megan_xx It work? u've got it as your ringtone? and i was just about to take a pic when he said he was going! Sorry! wanted to show u </t>
  </si>
  <si>
    <t xml:space="preserve">Installing the sims 3 .... and somethings for the sims 2 . OOOPS I just talked about the sims again </t>
  </si>
  <si>
    <t>Sat Jun 06 09:19:24 PDT 2009</t>
  </si>
  <si>
    <t xml:space="preserve">@adriolivera THATS WAT SHE SAIDD! XD but anyways yes it does suck. if u were close by id go nd pik u up myself </t>
  </si>
  <si>
    <t>Sat Jun 06 09:19:25 PDT 2009</t>
  </si>
  <si>
    <t xml:space="preserve">why you go away  I try and tried and i'm still trying right now, but i really can't let go and give it up. I keep to myself, i miss you </t>
  </si>
  <si>
    <t>Sat Jun 06 09:19:26 PDT 2009</t>
  </si>
  <si>
    <t>bmorerowhouse</t>
  </si>
  <si>
    <t xml:space="preserve">It makes me sad to leave two books in Istanbul. We bought too much stuff and need to make room in our bags. </t>
  </si>
  <si>
    <t>Sat Jun 06 09:19:28 PDT 2009</t>
  </si>
  <si>
    <t xml:space="preserve">@tommcfly Please tom coment :my stuff of McFly! great concert yesterday! cry too much! I love them! http://twitpic.com/6r10o REPLY ME </t>
  </si>
  <si>
    <t>Sat Jun 06 09:19:30 PDT 2009</t>
  </si>
  <si>
    <t>mmdankovich</t>
  </si>
  <si>
    <t xml:space="preserve">Im not a happy camper today </t>
  </si>
  <si>
    <t>Sat Jun 06 09:19:34 PDT 2009</t>
  </si>
  <si>
    <t xml:space="preserve">The Block Party has been cancelled. </t>
  </si>
  <si>
    <t>Sat Jun 06 09:19:35 PDT 2009</t>
  </si>
  <si>
    <t>@jennikiz no textual activity = absolute disaster  i'm such an addict lol will i see u on campus nxt wk?</t>
  </si>
  <si>
    <t>Sat Jun 06 09:19:37 PDT 2009</t>
  </si>
  <si>
    <t>Artytypes</t>
  </si>
  <si>
    <t>@delb0y aw I wasn't impressed with the cards - mine are going back  but the sticker book I got was fantastic</t>
  </si>
  <si>
    <t>HAWF</t>
  </si>
  <si>
    <t xml:space="preserve">i have one baaad hangover </t>
  </si>
  <si>
    <t>Sat Jun 06 09:19:39 PDT 2009</t>
  </si>
  <si>
    <t xml:space="preserve">@Nefertari224 so of course turning it in 24 hours late is now an option for you, I'm sure. Have phone calls to the prof helped? </t>
  </si>
  <si>
    <t>Sat Jun 06 09:19:45 PDT 2009</t>
  </si>
  <si>
    <t xml:space="preserve">@DitaVonTeese I always thought the jet-setting lifestyle was user-cool until I tried it </t>
  </si>
  <si>
    <t>Sat Jun 06 09:19:47 PDT 2009</t>
  </si>
  <si>
    <t>itsjenwilliams</t>
  </si>
  <si>
    <t xml:space="preserve">@zackforaberg EXACTLY!!! I'll fit in just fine!! @tbishh I already fixed it </t>
  </si>
  <si>
    <t>Sat Jun 06 09:19:48 PDT 2009</t>
  </si>
  <si>
    <t>ryanparish</t>
  </si>
  <si>
    <t xml:space="preserve">Lovely tour of malta on an open top bus, however burnt knees </t>
  </si>
  <si>
    <t>Sat Jun 06 09:19:51 PDT 2009</t>
  </si>
  <si>
    <t>Good morning tweetys! Its another gloomy day in LA  off to work at the boutique</t>
  </si>
  <si>
    <t>Sat Jun 06 09:19:53 PDT 2009</t>
  </si>
  <si>
    <t xml:space="preserve">I have a headache and feel slightly sick. I need sushi!! Someone get me some sushi!! </t>
  </si>
  <si>
    <t>Sat Jun 06 09:19:54 PDT 2009</t>
  </si>
  <si>
    <t>Hushpup3333</t>
  </si>
  <si>
    <t xml:space="preserve">About 4.5 hours left in my fraud class. Ate way too much for lunch and now I need a workout after if I want ANYTHING for dinner </t>
  </si>
  <si>
    <t>EBBsMum</t>
  </si>
  <si>
    <t xml:space="preserve">Bummer, this book sale was not nearly as successful as the last one </t>
  </si>
  <si>
    <t>Sat Jun 06 09:19:55 PDT 2009</t>
  </si>
  <si>
    <t xml:space="preserve">@xoxojanine ... by then. </t>
  </si>
  <si>
    <t>Sat Jun 06 09:19:56 PDT 2009</t>
  </si>
  <si>
    <t>@Rona1 if you were the only one waiting in the dark you went into the wrong class bb.  but anyway, hope it went well!!</t>
  </si>
  <si>
    <t>Sat Jun 06 09:19:57 PDT 2009</t>
  </si>
  <si>
    <t>for some reason my tweets arent working from my phone  boooo !</t>
  </si>
  <si>
    <t>Sat Jun 06 09:20:01 PDT 2009</t>
  </si>
  <si>
    <t>99tomtom99</t>
  </si>
  <si>
    <t>Is not feeling so hot   &amp;lt;14DaYsTiLTHeEnD&amp;gt;</t>
  </si>
  <si>
    <t>Sat Jun 06 09:20:02 PDT 2009</t>
  </si>
  <si>
    <t>jaclynkeough</t>
  </si>
  <si>
    <t xml:space="preserve">Still can't find my aviators </t>
  </si>
  <si>
    <t>Sat Jun 06 09:20:10 PDT 2009</t>
  </si>
  <si>
    <t xml:space="preserve">just dropped them off at the  airport </t>
  </si>
  <si>
    <t>Sat Jun 06 09:20:11 PDT 2009</t>
  </si>
  <si>
    <t>is moar sad when ppl buli meh  http://plurk.com/p/yx4d2</t>
  </si>
  <si>
    <t>Sat Jun 06 09:20:13 PDT 2009</t>
  </si>
  <si>
    <t>devangel23</t>
  </si>
  <si>
    <t xml:space="preserve">ack!  going back to bed....too tired....staying up late and waking up early is not good.  </t>
  </si>
  <si>
    <t>Sern35</t>
  </si>
  <si>
    <t xml:space="preserve">getting ready to yell got family coming to town not very excited there not the best pppl to be around </t>
  </si>
  <si>
    <t>Sat Jun 06 09:20:15 PDT 2009</t>
  </si>
  <si>
    <t>Ambieno</t>
  </si>
  <si>
    <t xml:space="preserve">@soulrebelJ You got the palm pre? I was gonna get one but not enough $ right now </t>
  </si>
  <si>
    <t>Sat Jun 06 09:20:17 PDT 2009</t>
  </si>
  <si>
    <t xml:space="preserve">Have friends chasing the Gray-collared Becard today - will post updates as I receive them. Wish I could have gone. </t>
  </si>
  <si>
    <t>Sat Jun 06 09:20:20 PDT 2009</t>
  </si>
  <si>
    <t xml:space="preserve">Omg i need 2 get OUT! Now the rain is coming again </t>
  </si>
  <si>
    <t>Sat Jun 06 09:20:21 PDT 2009</t>
  </si>
  <si>
    <t>@jhillstephens I guess I'm becoming sick  Headache, temperature and so on...</t>
  </si>
  <si>
    <t>Sat Jun 06 09:20:23 PDT 2009</t>
  </si>
  <si>
    <t xml:space="preserve">@tommcfly could you tell neil i love him? we took a picture in brazil, he's a nice guy! and i'm mad at you. </t>
  </si>
  <si>
    <t>Sat Jun 06 09:20:24 PDT 2009</t>
  </si>
  <si>
    <t xml:space="preserve">@MieAhmt Nevermind. It's raining. </t>
  </si>
  <si>
    <t>Sat Jun 06 09:20:26 PDT 2009</t>
  </si>
  <si>
    <t>cactus_music</t>
  </si>
  <si>
    <t xml:space="preserve">OK... Better Than Ezra in-store has been cancelled due to illness. So, no in-stores for today, Saturday, 6/6. Sorry guys </t>
  </si>
  <si>
    <t>Sat Jun 06 09:20:27 PDT 2009</t>
  </si>
  <si>
    <t xml:space="preserve">@Dixx I would prefer a ka. It's about twice the size of the lawnmower they've given me </t>
  </si>
  <si>
    <t xml:space="preserve">@DannysGhirl  not worth me even trying then...pc's taking 4ever to load rr up </t>
  </si>
  <si>
    <t>Sat Jun 06 09:20:28 PDT 2009</t>
  </si>
  <si>
    <t>xfraukex</t>
  </si>
  <si>
    <t xml:space="preserve">hate, hate, HATE the weather and the stupid thing called love! </t>
  </si>
  <si>
    <t>Sat Jun 06 09:20:30 PDT 2009</t>
  </si>
  <si>
    <t>resourceculture</t>
  </si>
  <si>
    <t xml:space="preserve">I just found a whole nest of dead baby birds. </t>
  </si>
  <si>
    <t>Sat Jun 06 09:20:32 PDT 2009</t>
  </si>
  <si>
    <t xml:space="preserve">Bout to get dressed 4 the day...thinkin a cute dress and sandals...2 bad I'm dressing 4 work </t>
  </si>
  <si>
    <t>Sat Jun 06 09:20:33 PDT 2009</t>
  </si>
  <si>
    <t xml:space="preserve">Is in the way to come to south of France; &amp;quot;SÃ¨te&amp;quot; its gonna be boring. </t>
  </si>
  <si>
    <t>carissaandrea</t>
  </si>
  <si>
    <t xml:space="preserve">I feel fat and gross! At least it's my sisters graduation today. I broke my mp3 player yesterday. </t>
  </si>
  <si>
    <t>Sat Jun 06 09:20:35 PDT 2009</t>
  </si>
  <si>
    <t>ThatsSoShaq</t>
  </si>
  <si>
    <t xml:space="preserve">@bowwow614 i wanna slap The CW for cancelling my FAVORITE show ''The Game'' jerksss! smdh. </t>
  </si>
  <si>
    <t>Sat Jun 06 09:20:37 PDT 2009</t>
  </si>
  <si>
    <t>whecca</t>
  </si>
  <si>
    <t xml:space="preserve">@ScoobyDoofus Oh dear, hope he feels better soon! It's horrible when they're poorly </t>
  </si>
  <si>
    <t xml:space="preserve">@Jay_F_K oh really and I wasn't invited??? In off to cry now </t>
  </si>
  <si>
    <t>Sat Jun 06 09:20:38 PDT 2009</t>
  </si>
  <si>
    <t>@DavidArchie don't disappoint us  just say a hello! (</t>
  </si>
  <si>
    <t>Sat Jun 06 09:20:39 PDT 2009</t>
  </si>
  <si>
    <t xml:space="preserve">@aherne148 powerfull stuff but for the wrong reasons </t>
  </si>
  <si>
    <t xml:space="preserve">@bowwow614: SlAP! At all the girls out there that think that celebrities on twitter is gonna reply back to you !!!! </t>
  </si>
  <si>
    <t>Sat Jun 06 09:20:40 PDT 2009</t>
  </si>
  <si>
    <t xml:space="preserve">Why can't we just all be rich and not work and travel to other countries for business meetings and tours </t>
  </si>
  <si>
    <t>Sat Jun 06 09:20:41 PDT 2009</t>
  </si>
  <si>
    <t>Mr_McKinley</t>
  </si>
  <si>
    <t>@carr2d2  i miss the bluths. Mr banana grabber!</t>
  </si>
  <si>
    <t>Sat Jun 06 09:20:43 PDT 2009</t>
  </si>
  <si>
    <t>debsa68</t>
  </si>
  <si>
    <t xml:space="preserve">Just had lunch, there was a wedding party there which reminded me (as if I needed) that today should be my 17th wedding aniversary </t>
  </si>
  <si>
    <t>Sat Jun 06 09:20:45 PDT 2009</t>
  </si>
  <si>
    <t>@homergonerson I'm sorry doll face  btw I dreamed you got a Chewie costume and randomly wore it and scared the shit out of me</t>
  </si>
  <si>
    <t>fuzzynoodle</t>
  </si>
  <si>
    <t xml:space="preserve">@reneeknits2 I've been fighting a tummy bug the last couple days...wanted to go to sushi, but tummy said no.  </t>
  </si>
  <si>
    <t>Sat Jun 06 09:20:49 PDT 2009</t>
  </si>
  <si>
    <t xml:space="preserve">Argh, The Sims keeps giving me the blue screen of death </t>
  </si>
  <si>
    <t>Sat Jun 06 09:20:50 PDT 2009</t>
  </si>
  <si>
    <t xml:space="preserve">I'm sunburned from head to toe.  </t>
  </si>
  <si>
    <t>Sat Jun 06 09:20:52 PDT 2009</t>
  </si>
  <si>
    <t xml:space="preserve">Hatees the dream she dreamth </t>
  </si>
  <si>
    <t>Sat Jun 06 09:20:53 PDT 2009</t>
  </si>
  <si>
    <t>Ughhhh  iphones are never easy.</t>
  </si>
  <si>
    <t>Sat Jun 06 09:20:56 PDT 2009</t>
  </si>
  <si>
    <t>Kdajas</t>
  </si>
  <si>
    <t xml:space="preserve">I need my Lil Trini Boy </t>
  </si>
  <si>
    <t xml:space="preserve">thinks he just lost 36 precious memories thanks to torn sprockets. </t>
  </si>
  <si>
    <t>Sat Jun 06 09:20:58 PDT 2009</t>
  </si>
  <si>
    <t>warcraftmama</t>
  </si>
  <si>
    <t xml:space="preserve">@Ownerofmars thank you! 4 tweet went great she had so much fun! I cooked 2 much but that's me LOL I can't believe yours is 21 it's fast </t>
  </si>
  <si>
    <t>Sat Jun 06 09:20:59 PDT 2009</t>
  </si>
  <si>
    <t xml:space="preserve">@LupitaMarquez we gata make sure we get 2 go i wana c him ahhh </t>
  </si>
  <si>
    <t xml:space="preserve">hate, hate, HATE the weather and the stupid thing called love!  IÂ´m bored, so now I play Sims </t>
  </si>
  <si>
    <t>Sat Jun 06 09:21:00 PDT 2009</t>
  </si>
  <si>
    <t>alejandria00</t>
  </si>
  <si>
    <t xml:space="preserve">wow.. i took care of a reaaaaaaaaaally drunk girl yesterday  that party was a hit, but i couldn't enjoy it the way i wanted </t>
  </si>
  <si>
    <t>Sat Jun 06 09:21:01 PDT 2009</t>
  </si>
  <si>
    <t xml:space="preserve">@FatChick Damnit  Enjoy that pina colada...and have one (or 8) for me... Sorry to see this news. </t>
  </si>
  <si>
    <t>Sat Jun 06 09:21:06 PDT 2009</t>
  </si>
  <si>
    <t>black screen on my iPhone- it just won't wake up  What do I do????</t>
  </si>
  <si>
    <t>Sat Jun 06 09:21:09 PDT 2009</t>
  </si>
  <si>
    <t xml:space="preserve">@simonkirkman haha i'm a big kid and i can stay up as long as i want...but not drink, you got me there </t>
  </si>
  <si>
    <t>Sat Jun 06 09:21:13 PDT 2009</t>
  </si>
  <si>
    <t>crazy_ally322</t>
  </si>
  <si>
    <t xml:space="preserve"> i forgot to tell you guys that I didnt make  the cheer team  gggrr!! </t>
  </si>
  <si>
    <t xml:space="preserve">Well...got a cold and feel like crap.  No Chinatown tonight </t>
  </si>
  <si>
    <t>Sat Jun 06 09:21:16 PDT 2009</t>
  </si>
  <si>
    <t>deborahchia</t>
  </si>
  <si>
    <t xml:space="preserve">@ilove_trees chat lei gor bei gor. heng we didnt rockband tonight, mumma really was not happy...AT ALL. the cycle is starting again </t>
  </si>
  <si>
    <t>Sat Jun 06 09:21:17 PDT 2009</t>
  </si>
  <si>
    <t>@EileenLeft oh, *collectively* we're sorry - you know us, we thrive on attention. *smacks hand* we know were bad  were sorry, we just  ...</t>
  </si>
  <si>
    <t>Sat Jun 06 09:21:19 PDT 2009</t>
  </si>
  <si>
    <t xml:space="preserve">@Clubpenguinfan3 U KNOW THAT!  u said u dont wanna talk 2 me </t>
  </si>
  <si>
    <t>Sat Jun 06 09:21:24 PDT 2009</t>
  </si>
  <si>
    <t>@PollyRodgers i hate that, was the same, exams ruin a social life! haha  xx</t>
  </si>
  <si>
    <t>Sat Jun 06 09:21:25 PDT 2009</t>
  </si>
  <si>
    <t xml:space="preserve">Omg its storming SO HARD at work right now!!!!!!   </t>
  </si>
  <si>
    <t>Sat Jun 06 09:21:28 PDT 2009</t>
  </si>
  <si>
    <t>Marshmallow313</t>
  </si>
  <si>
    <t xml:space="preserve">@poisonivytraci how is it traci?  i so wish i could have gone last night </t>
  </si>
  <si>
    <t>Sat Jun 06 09:21:31 PDT 2009</t>
  </si>
  <si>
    <t xml:space="preserve">@EdwardACullen_ my dad and my mom had a big fight and i think they're planning a divorce and my mom is taking my little brother wit her! </t>
  </si>
  <si>
    <t>Barbiie18</t>
  </si>
  <si>
    <t xml:space="preserve">Had a great night...my head hurts </t>
  </si>
  <si>
    <t>Sat Jun 06 09:21:33 PDT 2009</t>
  </si>
  <si>
    <t>KirstenWOW</t>
  </si>
  <si>
    <t xml:space="preserve">Hmm...I'm bored already this weekend... </t>
  </si>
  <si>
    <t>Sat Jun 06 09:21:36 PDT 2009</t>
  </si>
  <si>
    <t xml:space="preserve">Total emotional breakdown. The majority of this year has been utter crap and it's only June </t>
  </si>
  <si>
    <t>erica_leigh</t>
  </si>
  <si>
    <t xml:space="preserve">bummed that kevin pollack cancelled the show at the funny bone, though. sorry @mr_gollihue </t>
  </si>
  <si>
    <t>I want Bioshock 2.  I want it now. I want it more that Sims 3. :| http://bit.ly/MkYaOb</t>
  </si>
  <si>
    <t>Sat Jun 06 09:21:42 PDT 2009</t>
  </si>
  <si>
    <t>infinityshark</t>
  </si>
  <si>
    <t>@YamiOwnsYou That is horrible   Not as bad as being stuck their for six months on end, but still</t>
  </si>
  <si>
    <t xml:space="preserve">@apinstein @wei_yang video so good i tweeted it a few days ago. ;-) gotta love the @robdyrdek cameo..apparently rob was in ATL last week </t>
  </si>
  <si>
    <t>Sat Jun 06 09:21:45 PDT 2009</t>
  </si>
  <si>
    <t xml:space="preserve">Their all leaving me and going to lakeside  and im stuck doing my assignment then goin to work! </t>
  </si>
  <si>
    <t>yoashcat</t>
  </si>
  <si>
    <t xml:space="preserve">Slept in on Saturday like usual. Needs to figure out what to do this weekend. One of her last weekends here. </t>
  </si>
  <si>
    <t>Sat Jun 06 09:21:46 PDT 2009</t>
  </si>
  <si>
    <t>lizabeecupcake</t>
  </si>
  <si>
    <t xml:space="preserve">Aunt Kelly would come the first weekend of summer. I have to slave labor babysit almost all weekend </t>
  </si>
  <si>
    <t xml:space="preserve">doppler showing rain coming.  Bike has been put away and going to get in the cage. </t>
  </si>
  <si>
    <t xml:space="preserve">On my way home now </t>
  </si>
  <si>
    <t>sabrinablanks</t>
  </si>
  <si>
    <t xml:space="preserve">@KristenGilmore i'm not gonna lie, it was awesome, but now i can't get all the way awake  </t>
  </si>
  <si>
    <t>Sat Jun 06 09:21:48 PDT 2009</t>
  </si>
  <si>
    <t>Done! Nearly fell asleep 5 hrs in  need a power nap</t>
  </si>
  <si>
    <t>Sat Jun 06 09:21:50 PDT 2009</t>
  </si>
  <si>
    <t>missarahbaby</t>
  </si>
  <si>
    <t xml:space="preserve">dance recital alllll day </t>
  </si>
  <si>
    <t>Sat Jun 06 09:21:51 PDT 2009</t>
  </si>
  <si>
    <t>My life is super boring right now  it's summer and I've never been so bored in my life!</t>
  </si>
  <si>
    <t>Sat Jun 06 09:21:56 PDT 2009</t>
  </si>
  <si>
    <t xml:space="preserve">@helenalopes_ I miss you </t>
  </si>
  <si>
    <t>Sat Jun 06 09:22:02 PDT 2009</t>
  </si>
  <si>
    <t>coastaltam</t>
  </si>
  <si>
    <t>Ally and Ruth just left.  . AWESOME, awesome vacation you two. Vacation videos on my YouTube account.  ;-)</t>
  </si>
  <si>
    <t>Sat Jun 06 09:22:04 PDT 2009</t>
  </si>
  <si>
    <t>AbbigaleBennett</t>
  </si>
  <si>
    <t xml:space="preserve">@AliSmudge ugh no. Decided to take up piano instead. Add my new msn abbigale.bennett@hotmail.com. Other one was hacked </t>
  </si>
  <si>
    <t>Sat Jun 06 09:22:05 PDT 2009</t>
  </si>
  <si>
    <t>NoizeSuppressor</t>
  </si>
  <si>
    <t xml:space="preserve"> I want an unltimate maing room... free astros. XD</t>
  </si>
  <si>
    <t>Sat Jun 06 09:22:06 PDT 2009</t>
  </si>
  <si>
    <t xml:space="preserve">OMG I GOT MOZZIE BITES ALL OVER. This sucks </t>
  </si>
  <si>
    <t>irene4136</t>
  </si>
  <si>
    <t xml:space="preserve">I need HGTV to come to my house.. I need Curb Appeal, I don't know how to begin </t>
  </si>
  <si>
    <t>Sat Jun 06 09:22:07 PDT 2009</t>
  </si>
  <si>
    <t>oseverson</t>
  </si>
  <si>
    <t xml:space="preserve">Waking up the second time is great! Grandma's home no to fix the broken parts. Wish me luck </t>
  </si>
  <si>
    <t>Sat Jun 06 09:22:08 PDT 2009</t>
  </si>
  <si>
    <t>RENThead2196</t>
  </si>
  <si>
    <t xml:space="preserve">I want to just runaway and forget my old life...there is nothing happy about this life... </t>
  </si>
  <si>
    <t>Sat Jun 06 09:22:09 PDT 2009</t>
  </si>
  <si>
    <t>@TheRell just cause i made fun of u for being slow  i still lub u!</t>
  </si>
  <si>
    <t>Sat Jun 06 09:22:10 PDT 2009</t>
  </si>
  <si>
    <t xml:space="preserve">Goodmorning. I'm sick and I'm going to sea world all yucky. </t>
  </si>
  <si>
    <t xml:space="preserve">With any kind of luck we will be sprung from the hospital tomorrow ( Sunday ). I'm really going to miss the Glenn Beck tour tonight! </t>
  </si>
  <si>
    <t>Sat Jun 06 09:22:11 PDT 2009</t>
  </si>
  <si>
    <t>FrickFrackGirl</t>
  </si>
  <si>
    <t xml:space="preserve">@sofdlovesbsb ..but Nick has his show...now THAT was sooo much fun!  I miss how it used to be </t>
  </si>
  <si>
    <t>Sat Jun 06 09:22:14 PDT 2009</t>
  </si>
  <si>
    <t xml:space="preserve">@IMAKEMADBEATS unfortunately, while bike riding has not changed, my ability HAS. Feelin pretty appalled @ myself </t>
  </si>
  <si>
    <t xml:space="preserve">ahhh taking a break after 3 hours of chemistry revision. still haven't done any of the organic stuff... </t>
  </si>
  <si>
    <t>Sat Jun 06 09:22:15 PDT 2009</t>
  </si>
  <si>
    <t>csebringkelber</t>
  </si>
  <si>
    <t>@Eddie_ATX Schlotzky's is the better hangover helper....wish we had one here! I miss TX...  How are you?</t>
  </si>
  <si>
    <t>SHEMintechnico</t>
  </si>
  <si>
    <t xml:space="preserve">my txts dont work </t>
  </si>
  <si>
    <t>BiancaaMo</t>
  </si>
  <si>
    <t>SIck of schoooolll   , just want summmerr here now!</t>
  </si>
  <si>
    <t>Sat Jun 06 09:22:18 PDT 2009</t>
  </si>
  <si>
    <t xml:space="preserve">@InEveryWordISay Some are but the portions are so small. I'm always hungry. </t>
  </si>
  <si>
    <t>Sat Jun 06 09:22:19 PDT 2009</t>
  </si>
  <si>
    <t xml:space="preserve">I just woke up &amp;amp; had some of my homeade shrimp fried rice from earlier this week &amp;amp; a half an advacado...NOW I MUST GO RUN!!!!!!!    </t>
  </si>
  <si>
    <t>video_villain</t>
  </si>
  <si>
    <t xml:space="preserve">@leejonathan 1&amp;amp;2 are in our fave films of all time,we walked out of the 3rd one in sheer disgust.we hoped bale would improve it this time </t>
  </si>
  <si>
    <t>Sat Jun 06 09:22:23 PDT 2009</t>
  </si>
  <si>
    <t xml:space="preserve">@ManxieFi how old is he again - sorry i probably have asked but can't remember - sorry </t>
  </si>
  <si>
    <t xml:space="preserve">at home, nothing to do this weekend </t>
  </si>
  <si>
    <t>Sat Jun 06 09:22:24 PDT 2009</t>
  </si>
  <si>
    <t>Stduying for exams  seeeing @libbyglazer and @princessKENDALL laterrrr! Yayayaayyayy</t>
  </si>
  <si>
    <t>Sat Jun 06 09:22:29 PDT 2009</t>
  </si>
  <si>
    <t xml:space="preserve">@painyboi you didnt send me that add </t>
  </si>
  <si>
    <t>Sat Jun 06 09:22:30 PDT 2009</t>
  </si>
  <si>
    <t xml:space="preserve">bloody football spoilers, looks like I'm going to have to stay off Twitter until 11pm now </t>
  </si>
  <si>
    <t>Sat Jun 06 09:22:31 PDT 2009</t>
  </si>
  <si>
    <t xml:space="preserve">@alexis919 I got sad when I heard you guys had a party for her!! </t>
  </si>
  <si>
    <t>Sat Jun 06 09:22:35 PDT 2009</t>
  </si>
  <si>
    <t>@desperado007 where am i? im at my computer.. i hope youre not trying to stalk me?  i dont need one of those today! lol</t>
  </si>
  <si>
    <t>Sat Jun 06 09:22:36 PDT 2009</t>
  </si>
  <si>
    <t xml:space="preserve">Rain rain, go away.... My first day off in awhile, and of course it's cold and rainy </t>
  </si>
  <si>
    <t>Sat Jun 06 09:22:37 PDT 2009</t>
  </si>
  <si>
    <t>Sore head cause these new glasses I think  Falling asleep...</t>
  </si>
  <si>
    <t xml:space="preserve">@rsalmonuk been there too many times myself, so disappointing </t>
  </si>
  <si>
    <t>Sat Jun 06 09:22:38 PDT 2009</t>
  </si>
  <si>
    <t>crap i think i just killed my nail from bitin it.  woops</t>
  </si>
  <si>
    <t>OMG I cannot belive how many replies I got  I can't reply to all  Safe to say randomness vodka wins. I'll put the milkshake back.</t>
  </si>
  <si>
    <t>theshoeless</t>
  </si>
  <si>
    <t xml:space="preserve">The muffins worked!! The baptism is saved! Now I get to clean for the rest of the day. </t>
  </si>
  <si>
    <t>yGns</t>
  </si>
  <si>
    <t xml:space="preserve">@_Dark_Lady Bored and gloomy. Also, annoyed with  the world for its suckiness. </t>
  </si>
  <si>
    <t>Sat Jun 06 09:22:42 PDT 2009</t>
  </si>
  <si>
    <t>KristaA09</t>
  </si>
  <si>
    <t xml:space="preserve">Ugh Rain I Cant Take It Anymore..Off 2 The Sunfest Hopefully The Sun Will Come Out Sometime Today </t>
  </si>
  <si>
    <t>Sat Jun 06 09:22:44 PDT 2009</t>
  </si>
  <si>
    <t xml:space="preserve">@digitalprophet1 oh but aren't you going to your company picnic today?  i'll be there </t>
  </si>
  <si>
    <t>cbeanshop</t>
  </si>
  <si>
    <t xml:space="preserve">Working AGAIN all weekend how sad </t>
  </si>
  <si>
    <t>alraK5</t>
  </si>
  <si>
    <t>I need a ladder.  This world was made for tall people!!! DX</t>
  </si>
  <si>
    <t>Sat Jun 06 09:22:47 PDT 2009</t>
  </si>
  <si>
    <t xml:space="preserve">Had to leave my princess home for a couple hours while I go to work. </t>
  </si>
  <si>
    <t>staceyjoo</t>
  </si>
  <si>
    <t xml:space="preserve">tanning bed.. trying NOT to get completely red this time. </t>
  </si>
  <si>
    <t>Sat Jun 06 09:22:48 PDT 2009</t>
  </si>
  <si>
    <t>janemanlatul</t>
  </si>
  <si>
    <t xml:space="preserve">Out of reach..... So far... We would never meant to be.... </t>
  </si>
  <si>
    <t>Sat Jun 06 09:22:51 PDT 2009</t>
  </si>
  <si>
    <t>ResetRadio</t>
  </si>
  <si>
    <t>@evanthegamer I wish... I didn't ever have a Gameboy.     *tear*  I have it on SNES though</t>
  </si>
  <si>
    <t>Sat Jun 06 09:22:53 PDT 2009</t>
  </si>
  <si>
    <t>Twister1426</t>
  </si>
  <si>
    <t xml:space="preserve">@GayRainArmy Half the time your links are faulty </t>
  </si>
  <si>
    <t>krstnlindsey</t>
  </si>
  <si>
    <t xml:space="preserve">2 weeks until my baby sister goes from Lindsey to Beasley. She's all grown up! </t>
  </si>
  <si>
    <t xml:space="preserve">@TheSims3 my computers too small for it  it sucks! Mine is 0.5GB and it has to be 1GB.. booo </t>
  </si>
  <si>
    <t>Sat Jun 06 09:22:55 PDT 2009</t>
  </si>
  <si>
    <t xml:space="preserve">@astrowebgirl Hey Julie! Thanks for the FF yesterday! I was trying IN VAIN to reply and do my FF's and twitter just would spit them out! </t>
  </si>
  <si>
    <t>Sat Jun 06 09:22:56 PDT 2009</t>
  </si>
  <si>
    <t>TheRoBByy</t>
  </si>
  <si>
    <t xml:space="preserve">Had 22km ride today.. Too cold </t>
  </si>
  <si>
    <t>Sat Jun 06 09:22:57 PDT 2009</t>
  </si>
  <si>
    <t>isn't going out 'till late, Im bored atm  people; amuuuse me?</t>
  </si>
  <si>
    <t>Sat Jun 06 09:22:59 PDT 2009</t>
  </si>
  <si>
    <t>_Munzia_</t>
  </si>
  <si>
    <t xml:space="preserve">itz sooo cold 2dai </t>
  </si>
  <si>
    <t>Its been raining all day!  Rain sucks!!!!</t>
  </si>
  <si>
    <t>Softball_drama</t>
  </si>
  <si>
    <t>my favorite female celeb seems lke the fame went to her head  She said she would never change, but now shes all tanned up and glammed  ...</t>
  </si>
  <si>
    <t>Sat Jun 06 09:23:02 PDT 2009</t>
  </si>
  <si>
    <t xml:space="preserve">Argh, The Sims 3 keeps giving me the blue screen of death </t>
  </si>
  <si>
    <t>Sat Jun 06 09:23:03 PDT 2009</t>
  </si>
  <si>
    <t>einfeldt</t>
  </si>
  <si>
    <t xml:space="preserve">-&amp;gt; @glynmoody my poor Spanish leaves me completely dependent on @phuertas &amp;amp; others to tell what is going on in Spain </t>
  </si>
  <si>
    <t>http://bit.ly/cTDEd  &amp;lt;&amp;lt; watch that  Mariah (:</t>
  </si>
  <si>
    <t>Sat Jun 06 09:23:04 PDT 2009</t>
  </si>
  <si>
    <t xml:space="preserve">Going to get a DVI to VGA adapter and pray that works. Mrrrr. I wanna play Sims 3. </t>
  </si>
  <si>
    <t>Sat Jun 06 09:23:05 PDT 2009</t>
  </si>
  <si>
    <t xml:space="preserve">@VajayjayRojas That's so cute! Haha. But it's too bad we can't bring them inside </t>
  </si>
  <si>
    <t>Sat Jun 06 09:23:06 PDT 2009</t>
  </si>
  <si>
    <t xml:space="preserve">@jordanknight not me </t>
  </si>
  <si>
    <t>Sat Jun 06 09:23:07 PDT 2009</t>
  </si>
  <si>
    <t>jammerc14</t>
  </si>
  <si>
    <t>went for something to eat then realise he best not.. lauren may kill me  haha</t>
  </si>
  <si>
    <t>Sat Jun 06 09:23:11 PDT 2009</t>
  </si>
  <si>
    <t>Jwfeazel</t>
  </si>
  <si>
    <t xml:space="preserve">Just woke up and have to go to work </t>
  </si>
  <si>
    <t>Sat Jun 06 09:23:16 PDT 2009</t>
  </si>
  <si>
    <t xml:space="preserve">Very excited about seeing my boyfriend over the summer! Lovely boyfriend + sun = the best times. My room currently looks very bare </t>
  </si>
  <si>
    <t xml:space="preserve">@pazenlavida no, amor. no booze. the only spirit is the holy spirit. </t>
  </si>
  <si>
    <t>Sat Jun 06 09:23:18 PDT 2009</t>
  </si>
  <si>
    <t>marilyn_minmei</t>
  </si>
  <si>
    <t xml:space="preserve">Our playful kitten, Jack, was hit by a ruthless motorist. I was so sad coz I even bought Jack a new toy tonight only to find him gone </t>
  </si>
  <si>
    <t>Sat Jun 06 09:23:20 PDT 2009</t>
  </si>
  <si>
    <t xml:space="preserve">@guccilipgloss Couca boo the show is 2morrow </t>
  </si>
  <si>
    <t>Sat Jun 06 09:23:21 PDT 2009</t>
  </si>
  <si>
    <t xml:space="preserve">bought first netbook of my family. acer asphire one. it is for my wife, not for me ... but she haven't touched it yet </t>
  </si>
  <si>
    <t>Sat Jun 06 09:23:23 PDT 2009</t>
  </si>
  <si>
    <t>evelingomez</t>
  </si>
  <si>
    <t xml:space="preserve">i want a Caramel Frappuccino! </t>
  </si>
  <si>
    <t xml:space="preserve">its quiet...I want an energy drink.. </t>
  </si>
  <si>
    <t>Sat Jun 06 09:23:25 PDT 2009</t>
  </si>
  <si>
    <t xml:space="preserve">LEVEL 1 Â£49.50 - Â£60.00  FLOOR SEATING Â£60.00  LEVEL 4 Â£49.50 @mileycyrus FML. were in a recession babesss </t>
  </si>
  <si>
    <t>thinkpinkriva</t>
  </si>
  <si>
    <t>Horrific Flashback of the &amp;quot;freaky lola&amp;quot; in drag me to hell   urrrgh! i think i'll have a nightmare</t>
  </si>
  <si>
    <t>Sat Jun 06 09:23:27 PDT 2009</t>
  </si>
  <si>
    <t xml:space="preserve">@Maestro mine is boring as well </t>
  </si>
  <si>
    <t>Sat Jun 06 09:23:30 PDT 2009</t>
  </si>
  <si>
    <t>Iketronic3000</t>
  </si>
  <si>
    <t xml:space="preserve">Strongly fighting the urge to buy the new Palm Pre. Trying to budget. </t>
  </si>
  <si>
    <t>Sat Jun 06 09:23:34 PDT 2009</t>
  </si>
  <si>
    <t>danny_behan</t>
  </si>
  <si>
    <t xml:space="preserve">starbucks now ? i wish </t>
  </si>
  <si>
    <t>Sat Jun 06 09:23:38 PDT 2009</t>
  </si>
  <si>
    <t>@loopy_lala sorry to hear that it rained on your daughters performance  I'll keep my fingers crossed for sun!</t>
  </si>
  <si>
    <t>girlfromessex</t>
  </si>
  <si>
    <t xml:space="preserve">@rad6380 I don't have the right graphics card in my laptop  </t>
  </si>
  <si>
    <t>Sat Jun 06 09:23:39 PDT 2009</t>
  </si>
  <si>
    <t>With this result, England will climb to 5th position in the IRB ranking and we'll go down to 6th  #rugby #pumas</t>
  </si>
  <si>
    <t>Sat Jun 06 09:23:41 PDT 2009</t>
  </si>
  <si>
    <t xml:space="preserve">I told myself I wouldn't stay up this late again tonight. It's his fault though. get out of my head </t>
  </si>
  <si>
    <t>Sat Jun 06 09:23:42 PDT 2009</t>
  </si>
  <si>
    <t>@aznjesse is the devil. Don't talk to her. She harasses me all the time.  It makes me cry sometimes. She talks about me a lot haha.</t>
  </si>
  <si>
    <t>Sat Jun 06 09:23:45 PDT 2009</t>
  </si>
  <si>
    <t xml:space="preserve">@JustCindy_  owww what happened ? </t>
  </si>
  <si>
    <t>Sat Jun 06 09:23:48 PDT 2009</t>
  </si>
  <si>
    <t>work in 35mins  boo much?</t>
  </si>
  <si>
    <t>Sat Jun 06 09:23:49 PDT 2009</t>
  </si>
  <si>
    <t>Mega91</t>
  </si>
  <si>
    <t xml:space="preserve">needs support for his back on this damn bed. My spine is gonna end up in a weird shape. </t>
  </si>
  <si>
    <t xml:space="preserve">Listening to Destiny's Child. I miss them </t>
  </si>
  <si>
    <t>Sat Jun 06 09:23:50 PDT 2009</t>
  </si>
  <si>
    <t xml:space="preserve">i miss the sun!!!  it's raining again, fuck off!  it makes me depressed </t>
  </si>
  <si>
    <t>Sat Jun 06 09:23:52 PDT 2009</t>
  </si>
  <si>
    <t>roobarb</t>
  </si>
  <si>
    <t xml:space="preserve">@Sophia_Jane I'd punch your cramps but that would only lead to more pain </t>
  </si>
  <si>
    <t>Sat Jun 06 09:23:56 PDT 2009</t>
  </si>
  <si>
    <t xml:space="preserve">@colbsi The Wombles were my Premier League team... before they disappeared. </t>
  </si>
  <si>
    <t xml:space="preserve">was a very naughty girl in topshop today. bank card, im sorry </t>
  </si>
  <si>
    <t>Sat Jun 06 09:23:57 PDT 2009</t>
  </si>
  <si>
    <t>jjessicas</t>
  </si>
  <si>
    <t xml:space="preserve">@JessicaViberg hahaha aaaw! I wanna play the sims, but I don't have it </t>
  </si>
  <si>
    <t>Sat Jun 06 09:23:58 PDT 2009</t>
  </si>
  <si>
    <t xml:space="preserve">already home on saturday night </t>
  </si>
  <si>
    <t>Sat Jun 06 09:23:59 PDT 2009</t>
  </si>
  <si>
    <t>@hattie45 I wish--was going 4 friend's 30th bday blowout bash.  might see her later in summer in mke, tho. all around ::sad face:: today.</t>
  </si>
  <si>
    <t>Sat Jun 06 09:24:06 PDT 2009</t>
  </si>
  <si>
    <t>jazzpockett</t>
  </si>
  <si>
    <t xml:space="preserve">aah i keep on discovering scratches </t>
  </si>
  <si>
    <t>Sat Jun 06 09:24:11 PDT 2009</t>
  </si>
  <si>
    <t xml:space="preserve">@IsabellaKuan My monthly thang is killin me too. </t>
  </si>
  <si>
    <t>stefrohman</t>
  </si>
  <si>
    <t xml:space="preserve">@michellepatty thanks for the coffee table!  it is beautiful!  sorry i wasn't up when you came by...didn't sleep, was sick all night. </t>
  </si>
  <si>
    <t>Sat Jun 06 09:24:12 PDT 2009</t>
  </si>
  <si>
    <t xml:space="preserve">Our Panasonic Plasma tv has been out now for almost 2 weeks and now the part that's needed is backordered.Hubby and daughter depressed </t>
  </si>
  <si>
    <t xml:space="preserve">@elenidimitria wow i just woke up and it's 11. im a bum sorry </t>
  </si>
  <si>
    <t>Sat Jun 06 09:24:13 PDT 2009</t>
  </si>
  <si>
    <t xml:space="preserve">@NicaDivine I wish.. Ima be stuck in columbus </t>
  </si>
  <si>
    <t>Sat Jun 06 09:24:14 PDT 2009</t>
  </si>
  <si>
    <t>gearhedd1</t>
  </si>
  <si>
    <t xml:space="preserve">please don't coax me to go for a cache... I'm weak and we buckle and be in more dodoo.  ... must start sucking up now </t>
  </si>
  <si>
    <t>Sat Jun 06 09:24:15 PDT 2009</t>
  </si>
  <si>
    <t>@x3ANDorkiex3 no  nothing with america here, i just learn english, thats IT ...</t>
  </si>
  <si>
    <t>Sat Jun 06 09:24:16 PDT 2009</t>
  </si>
  <si>
    <t xml:space="preserve">@TomFelton Hey Tom. I'm really having a bad day right now and only a person as awesome you can make me feel better. Seriously. </t>
  </si>
  <si>
    <t>Sat Jun 06 09:24:18 PDT 2009</t>
  </si>
  <si>
    <t>@v2black It hasn't stopped all day here  Hope it's better where you are!</t>
  </si>
  <si>
    <t>OMG! Why am I up sooo early? I went to bed @ 3:30 and I've been up since 8:45  can't go back to sleep...watching Land of the Lost on Chill</t>
  </si>
  <si>
    <t>@Angiex33 oh that sucks  i think ours might have passed already! I came over there at Christmas last year.have u been 2 england before?</t>
  </si>
  <si>
    <t>Sat Jun 06 09:24:19 PDT 2009</t>
  </si>
  <si>
    <t xml:space="preserve">Disappointed LL Bean thinks I would like pockets on the chest of a fuschia summer blazer. No Bayside blazers this year. </t>
  </si>
  <si>
    <t xml:space="preserve">FabShe is not feeling too well outta no where! </t>
  </si>
  <si>
    <t>Sat Jun 06 09:24:23 PDT 2009</t>
  </si>
  <si>
    <t xml:space="preserve">can't believe that I woke up at 0700 on a Saturday!!! I guess I should have taken something for the pain </t>
  </si>
  <si>
    <t>Sat Jun 06 09:24:24 PDT 2009</t>
  </si>
  <si>
    <t>aculbreth</t>
  </si>
  <si>
    <t xml:space="preserve">I'm in need of some bojangles so bad right now but I'm still 2.5 hours away from the first exit that has one </t>
  </si>
  <si>
    <t>Sat Jun 06 09:24:25 PDT 2009</t>
  </si>
  <si>
    <t xml:space="preserve">@lastgeek Ugh. i want to frolic in the rain!! Everyone's working today </t>
  </si>
  <si>
    <t>Sat Jun 06 09:24:26 PDT 2009</t>
  </si>
  <si>
    <t>flumpme</t>
  </si>
  <si>
    <t xml:space="preserve">@big_tex_uk no not eating, doesn't look good for tomorrow either </t>
  </si>
  <si>
    <t>Sat Jun 06 09:24:27 PDT 2009</t>
  </si>
  <si>
    <t>No_Olives</t>
  </si>
  <si>
    <t xml:space="preserve">Threw my back out </t>
  </si>
  <si>
    <t>Sat Jun 06 09:24:29 PDT 2009</t>
  </si>
  <si>
    <t xml:space="preserve">@joesgirl I did, but I guess they do not work weekends. So gotta wait for a reply. </t>
  </si>
  <si>
    <t>Sat Jun 06 09:24:31 PDT 2009</t>
  </si>
  <si>
    <t>Bayleforever</t>
  </si>
  <si>
    <t>i thought campmeeting was supossed to be a week  oh well.</t>
  </si>
  <si>
    <t>Sat Jun 06 09:24:32 PDT 2009</t>
  </si>
  <si>
    <t>bronzbabe1994</t>
  </si>
  <si>
    <t xml:space="preserve">welll twitter is officially boring. </t>
  </si>
  <si>
    <t>le182</t>
  </si>
  <si>
    <t xml:space="preserve">@tommcfly dude why you hate me? </t>
  </si>
  <si>
    <t>Sat Jun 06 09:24:37 PDT 2009</t>
  </si>
  <si>
    <t xml:space="preserve">Missing the hot weather. </t>
  </si>
  <si>
    <t>Sat Jun 06 09:24:38 PDT 2009</t>
  </si>
  <si>
    <t xml:space="preserve">Some girls used to complain about my photography skill sucks cuz I can't take good pics of them, but it's not my fault they're born ugly! </t>
  </si>
  <si>
    <t>Sat Jun 06 09:24:39 PDT 2009</t>
  </si>
  <si>
    <t xml:space="preserve">@katemthompson having a good weekend so far? And I'm still sorry about everyone giving you a piece of their mind </t>
  </si>
  <si>
    <t>Sat Jun 06 09:24:40 PDT 2009</t>
  </si>
  <si>
    <t>MaiteWorld</t>
  </si>
  <si>
    <t>youre always gonna be inside my head  sad.</t>
  </si>
  <si>
    <t xml:space="preserve">I hope this illness thing is only a one day thing, I've got exams on mon and tues! I had to do mitigating circumstances last time </t>
  </si>
  <si>
    <t>Sat Jun 06 09:24:43 PDT 2009</t>
  </si>
  <si>
    <t>Staceykidd</t>
  </si>
  <si>
    <t>So boreeeed!  x</t>
  </si>
  <si>
    <t>Sat Jun 06 09:24:44 PDT 2009</t>
  </si>
  <si>
    <t xml:space="preserve">i am so frickin cold. it sucks working in a building that is made of stone </t>
  </si>
  <si>
    <t xml:space="preserve">@HoptonHouseBnB Yup, deffo not good enuff </t>
  </si>
  <si>
    <t>Sat Jun 06 09:24:53 PDT 2009</t>
  </si>
  <si>
    <t xml:space="preserve">@marcii_chan i wanna talk witu and know what's wrong but u don't answer me </t>
  </si>
  <si>
    <t>Sat Jun 06 09:24:54 PDT 2009</t>
  </si>
  <si>
    <t>@GogDog Meanwhile, I have yet to see more Revoltechs.  Comic shop hasn't carried'em since Diamond stopped soliciting them  I NEED ENKEI!!!</t>
  </si>
  <si>
    <t>Sat Jun 06 09:24:55 PDT 2009</t>
  </si>
  <si>
    <t>Timbertyphoon</t>
  </si>
  <si>
    <t xml:space="preserve">Cell phone doesn't want to accept my twitter posts </t>
  </si>
  <si>
    <t>Sat Jun 06 09:24:57 PDT 2009</t>
  </si>
  <si>
    <t>MoxXiePeachez</t>
  </si>
  <si>
    <t xml:space="preserve">@noreaga It's cloudy in Chicago </t>
  </si>
  <si>
    <t>Sat Jun 06 09:24:58 PDT 2009</t>
  </si>
  <si>
    <t>edwardrow</t>
  </si>
  <si>
    <t xml:space="preserve">got his haircut, now commencing to miss bsg </t>
  </si>
  <si>
    <t>Sat Jun 06 09:25:01 PDT 2009</t>
  </si>
  <si>
    <t xml:space="preserve">@IlynLopez Is Jonah coming on Monday? She's not replying </t>
  </si>
  <si>
    <t>Sat Jun 06 09:25:02 PDT 2009</t>
  </si>
  <si>
    <t>@yesterdaydream aw  tuxedo cats are super cute. i already have 2 cats and 2 dogs but would like to adopt another cat too.</t>
  </si>
  <si>
    <t>Sat Jun 06 09:25:06 PDT 2009</t>
  </si>
  <si>
    <t xml:space="preserve">Okay I'm failing at decision </t>
  </si>
  <si>
    <t>Sat Jun 06 09:25:07 PDT 2009</t>
  </si>
  <si>
    <t xml:space="preserve">after watching all the FS videos on youtube, i am officially depressed </t>
  </si>
  <si>
    <t>Sat Jun 06 09:25:09 PDT 2009</t>
  </si>
  <si>
    <t>@OfficialBB bb live feed fails  Really disappointing. Only got a generic reply from Channel 4. Poor.</t>
  </si>
  <si>
    <t>Sat Jun 06 09:25:10 PDT 2009</t>
  </si>
  <si>
    <t>MorganFogarty</t>
  </si>
  <si>
    <t xml:space="preserve">blackberry exploded and with it, my address book. </t>
  </si>
  <si>
    <t>Sat Jun 06 09:25:11 PDT 2009</t>
  </si>
  <si>
    <t>Hates getting cancelled on  of well tonight I hide from the rain and keep dry!</t>
  </si>
  <si>
    <t>Sat Jun 06 09:25:14 PDT 2009</t>
  </si>
  <si>
    <t>teganblue</t>
  </si>
  <si>
    <t xml:space="preserve">I should have never thrown out Junior the bear, because Joel didn't like him. </t>
  </si>
  <si>
    <t>Sat Jun 06 09:25:18 PDT 2009</t>
  </si>
  <si>
    <t xml:space="preserve">has the sims 3 but is having trouble installing it </t>
  </si>
  <si>
    <t>Sat Jun 06 09:25:19 PDT 2009</t>
  </si>
  <si>
    <t>GSeto1</t>
  </si>
  <si>
    <t xml:space="preserve">It's too nice of a day to be working.... </t>
  </si>
  <si>
    <t>Sat Jun 06 09:25:20 PDT 2009</t>
  </si>
  <si>
    <t xml:space="preserve">Dang who UNFOLLOWED ME! Lol. I'm sad </t>
  </si>
  <si>
    <t>Sat Jun 06 09:25:21 PDT 2009</t>
  </si>
  <si>
    <t>Town168</t>
  </si>
  <si>
    <t>@jordanknight come back to Atl!  You made my year!!!</t>
  </si>
  <si>
    <t>Sat Jun 06 09:25:25 PDT 2009</t>
  </si>
  <si>
    <t>RosieLouth</t>
  </si>
  <si>
    <t xml:space="preserve">Heyyaa .. Turkeyy=Great. Went to Hospital! </t>
  </si>
  <si>
    <t xml:space="preserve">Man I miss zac like craazy!  not sure why. And all I want to hear is &amp;quot;use me up&amp;quot; that he sang in tulsa at the MOE </t>
  </si>
  <si>
    <t>Sat Jun 06 09:25:28 PDT 2009</t>
  </si>
  <si>
    <t>mattdanna</t>
  </si>
  <si>
    <t xml:space="preserve">@daverted I'll be in LA until the end of August! </t>
  </si>
  <si>
    <t>Sat Jun 06 09:25:29 PDT 2009</t>
  </si>
  <si>
    <t>clokomoxion</t>
  </si>
  <si>
    <t>Just want t have a good rest  - http://tweet.sg</t>
  </si>
  <si>
    <t>Sat Jun 06 09:25:34 PDT 2009</t>
  </si>
  <si>
    <t>Aranxii</t>
  </si>
  <si>
    <t xml:space="preserve">I hate my nails!! Are horrible!! </t>
  </si>
  <si>
    <t>Sat Jun 06 09:25:37 PDT 2009</t>
  </si>
  <si>
    <t>ElanMan</t>
  </si>
  <si>
    <t>@KPfefferle Checked it out on a Virtual Machine w/ IE7 &amp;amp; seemed 2 be ok, if not a little jittery. Nothing obvious in the script either  mm</t>
  </si>
  <si>
    <t>Sat Jun 06 09:25:40 PDT 2009</t>
  </si>
  <si>
    <t>adamlangley</t>
  </si>
  <si>
    <t>@drunkenmonkey87 me too  at least it's raining.</t>
  </si>
  <si>
    <t>Sat Jun 06 09:25:44 PDT 2009</t>
  </si>
  <si>
    <t xml:space="preserve">I really do enjoy stating up late watching soccer, its fun. If only I could watch it on tv </t>
  </si>
  <si>
    <t>Sat Jun 06 09:25:45 PDT 2009</t>
  </si>
  <si>
    <t xml:space="preserve">i am sooooo sik of limpn round my house im bound 2 hurt myself!!!! ugh </t>
  </si>
  <si>
    <t>Sat Jun 06 09:25:51 PDT 2009</t>
  </si>
  <si>
    <t>emmamargaret</t>
  </si>
  <si>
    <t xml:space="preserve">@thisisjulze goood luccck love *L( </t>
  </si>
  <si>
    <t>aprettyproblem</t>
  </si>
  <si>
    <t xml:space="preserve">I GOTTA GE TFROM AROUND HERE!!!! NOBODY CARES ANYMORE </t>
  </si>
  <si>
    <t>Slashination</t>
  </si>
  <si>
    <t xml:space="preserve">http://twitpic.com/6r20z - This is my other brother Apollo.He is kind of mean, doesn't like to play </t>
  </si>
  <si>
    <t>Sat Jun 06 09:25:54 PDT 2009</t>
  </si>
  <si>
    <t>chroposnos</t>
  </si>
  <si>
    <t xml:space="preserve">TV-FOX firefox plugin allows to watch TV channels of several countries in the world.  I only regret that it is not available for linux. </t>
  </si>
  <si>
    <t>Sat Jun 06 09:25:55 PDT 2009</t>
  </si>
  <si>
    <t>ATLKlassic</t>
  </si>
  <si>
    <t xml:space="preserve">back from mall and is super bored </t>
  </si>
  <si>
    <t>Sat Jun 06 09:25:56 PDT 2009</t>
  </si>
  <si>
    <t>davevollmer</t>
  </si>
  <si>
    <t>@HeyMandi Guess you decided to not join the iPhone club  -&amp;gt; Still have the same number?</t>
  </si>
  <si>
    <t>ShandaTeals</t>
  </si>
  <si>
    <t>@aliceaccordino  my testing finished at 10:30.</t>
  </si>
  <si>
    <t>Sat Jun 06 09:25:57 PDT 2009</t>
  </si>
  <si>
    <t>toddadamson</t>
  </si>
  <si>
    <t xml:space="preserve">@hidama My parents were the stress without the motivation. </t>
  </si>
  <si>
    <t>Sat Jun 06 09:25:58 PDT 2009</t>
  </si>
  <si>
    <t xml:space="preserve">my body feels soooooooo stiff this morning </t>
  </si>
  <si>
    <t>Sat Jun 06 09:25:59 PDT 2009</t>
  </si>
  <si>
    <t xml:space="preserve">it's half past six!!! </t>
  </si>
  <si>
    <t>Sat Jun 06 09:26:00 PDT 2009</t>
  </si>
  <si>
    <t>HillaryHermes13</t>
  </si>
  <si>
    <t xml:space="preserve">I can't breathe without you..but i have to </t>
  </si>
  <si>
    <t>Sat Jun 06 09:26:03 PDT 2009</t>
  </si>
  <si>
    <t xml:space="preserve">knows his life sucks because the people at hte coffee shop are telling him he works too much </t>
  </si>
  <si>
    <t>Sat Jun 06 09:26:05 PDT 2009</t>
  </si>
  <si>
    <t>nerrad</t>
  </si>
  <si>
    <t xml:space="preserve">Lost my car keys </t>
  </si>
  <si>
    <t>Sat Jun 06 09:26:06 PDT 2009</t>
  </si>
  <si>
    <t xml:space="preserve">-nvm. can't go back! so im stayin up... </t>
  </si>
  <si>
    <t>Sat Jun 06 09:26:07 PDT 2009</t>
  </si>
  <si>
    <t>@MattLewisMusic Aww you not well again Matt?  Whats up?</t>
  </si>
  <si>
    <t>Sat Jun 06 09:26:08 PDT 2009</t>
  </si>
  <si>
    <t xml:space="preserve">@TiaMaria8 I'm working today </t>
  </si>
  <si>
    <t>Sat Jun 06 09:26:11 PDT 2009</t>
  </si>
  <si>
    <t>MatteoScavo</t>
  </si>
  <si>
    <t xml:space="preserve">HOLY CROW!!...who knew that a TTC employee would sexually assault someone on the TTC...people these days </t>
  </si>
  <si>
    <t>Sat Jun 06 09:26:12 PDT 2009</t>
  </si>
  <si>
    <t>gemkeating</t>
  </si>
  <si>
    <t xml:space="preserve">i don't understand twitter i can't use it </t>
  </si>
  <si>
    <t>AnthonyKetchum</t>
  </si>
  <si>
    <t xml:space="preserve">@Allypwnzn00bz I miss youuu bbygrl! </t>
  </si>
  <si>
    <t>Sat Jun 06 09:26:13 PDT 2009</t>
  </si>
  <si>
    <t>duhris</t>
  </si>
  <si>
    <t xml:space="preserve">I don't like saturday mornings </t>
  </si>
  <si>
    <t xml:space="preserve">@razorianfly I only have 78. </t>
  </si>
  <si>
    <t>Sat Jun 06 09:26:15 PDT 2009</t>
  </si>
  <si>
    <t xml:space="preserve">Last Breakout of the conference. </t>
  </si>
  <si>
    <t>HaitianBreeze</t>
  </si>
  <si>
    <t>Jus found out he had his eyes on m 4 a minute.Soo flattered...finally met. He is such a gentleman....but too far  ...</t>
  </si>
  <si>
    <t>Sat Jun 06 09:26:16 PDT 2009</t>
  </si>
  <si>
    <t>Really tired  not goin out tonight.</t>
  </si>
  <si>
    <t>Sat Jun 06 09:26:17 PDT 2009</t>
  </si>
  <si>
    <t>shamandawow</t>
  </si>
  <si>
    <t xml:space="preserve">Woke up with an awful awful headache. </t>
  </si>
  <si>
    <t xml:space="preserve">@queo Oh well.. </t>
  </si>
  <si>
    <t>Sat Jun 06 09:26:18 PDT 2009</t>
  </si>
  <si>
    <t>racheleve</t>
  </si>
  <si>
    <t>@lgmacdonald I understand   Pello is lonely, so I went to the kitty shelter yesterday, but i got too sad.</t>
  </si>
  <si>
    <t>Sat Jun 06 09:26:22 PDT 2009</t>
  </si>
  <si>
    <t>MR23451</t>
  </si>
  <si>
    <t>@askandiwilltell I thought you was gonna do my hair!  see how you treat me!</t>
  </si>
  <si>
    <t>Sat Jun 06 09:26:26 PDT 2009</t>
  </si>
  <si>
    <t xml:space="preserve">Only 70 km to go and now...traffic jam - I hate it... </t>
  </si>
  <si>
    <t>Sat Jun 06 09:26:27 PDT 2009</t>
  </si>
  <si>
    <t>jflenihan</t>
  </si>
  <si>
    <t xml:space="preserve">is feeling nervous/ anxious and i don't know why?!?! </t>
  </si>
  <si>
    <t>Sat Jun 06 09:26:28 PDT 2009</t>
  </si>
  <si>
    <t xml:space="preserve">thats it all these accounts saying there sum and all they hav is we will giv u free ringtones LEAVE ME ALONE *SLAP* </t>
  </si>
  <si>
    <t xml:space="preserve">@snapcrackleDIAN maybe its cause of ur plan  somebodyys bday is comingg up! </t>
  </si>
  <si>
    <t>Sat Jun 06 09:26:29 PDT 2009</t>
  </si>
  <si>
    <t>keepdance</t>
  </si>
  <si>
    <t>http://twitpic.com/6r23q - I miss u so much  i miss our games, when you bother me while sleeping, when you wake me up pulling my hair. ...</t>
  </si>
  <si>
    <t>Sat Jun 06 09:26:30 PDT 2009</t>
  </si>
  <si>
    <t xml:space="preserve">i GOTTA GET FROM AROUND HERE NOBODY CARES ANYMORE </t>
  </si>
  <si>
    <t>Sat Jun 06 09:26:31 PDT 2009</t>
  </si>
  <si>
    <t>@mindywhite i wish so bad that i could go to the show tonight! but i don't have money for a ticket  i'm in between jobs... blah!</t>
  </si>
  <si>
    <t>Sat Jun 06 09:26:38 PDT 2009</t>
  </si>
  <si>
    <t xml:space="preserve">off to work.. ugh.. </t>
  </si>
  <si>
    <t>Sat Jun 06 09:26:39 PDT 2009</t>
  </si>
  <si>
    <t>spdesigns1</t>
  </si>
  <si>
    <t xml:space="preserve">hmm....i guess i have a cold </t>
  </si>
  <si>
    <t>Tattoonut</t>
  </si>
  <si>
    <t xml:space="preserve">80 and sunny to bad I gotta go to work.........indoors </t>
  </si>
  <si>
    <t>Sat Jun 06 09:26:40 PDT 2009</t>
  </si>
  <si>
    <t>TaraAM</t>
  </si>
  <si>
    <t xml:space="preserve">i dont like the leaving cert </t>
  </si>
  <si>
    <t xml:space="preserve">@nikkeexox its not her its her company </t>
  </si>
  <si>
    <t>Sat Jun 06 09:26:41 PDT 2009</t>
  </si>
  <si>
    <t>mererenee</t>
  </si>
  <si>
    <t>Ello every1!!!! Lost my game today  but I beeeeeeaaassstteddd</t>
  </si>
  <si>
    <t>EsooverGo</t>
  </si>
  <si>
    <t>I think im gonna get poison ivy....  but its worth it 2 see my dad smile</t>
  </si>
  <si>
    <t>Sat Jun 06 09:26:42 PDT 2009</t>
  </si>
  <si>
    <t xml:space="preserve">im waiting the release of 3.0 firmware for my iphone </t>
  </si>
  <si>
    <t>Sat Jun 06 09:26:46 PDT 2009</t>
  </si>
  <si>
    <t>Coming back here brings the fondest memories. Im crying  i miss July 14th 2007 more than anything.</t>
  </si>
  <si>
    <t>Sat Jun 06 09:26:47 PDT 2009</t>
  </si>
  <si>
    <t>I wish there was more fun in my big bag of fun  i bored. 9 hours to go.</t>
  </si>
  <si>
    <t>my room is messy  don't like it.</t>
  </si>
  <si>
    <t>Sat Jun 06 09:26:54 PDT 2009</t>
  </si>
  <si>
    <t>@bowwow614 that bitch ashley for callin the cops after she got her ass whooped now my girl eb's locked up!!!  &amp;amp; tht nigga's baby mama  ...</t>
  </si>
  <si>
    <t>Sat Jun 06 09:26:58 PDT 2009</t>
  </si>
  <si>
    <t xml:space="preserve">@CatherineDream I want it either!!!!!!!!!!  But it won't be real </t>
  </si>
  <si>
    <t>Sat Jun 06 09:26:59 PDT 2009</t>
  </si>
  <si>
    <t xml:space="preserve">@mileycyrus i can't believe your uk tickets are like Â£60. im sorry, i want to go so bad but its ridiculous </t>
  </si>
  <si>
    <t>Sat Jun 06 09:27:01 PDT 2009</t>
  </si>
  <si>
    <t>yemil</t>
  </si>
  <si>
    <t xml:space="preserve">I want a palm pre, sorry iPhone </t>
  </si>
  <si>
    <t>Sat Jun 06 09:27:06 PDT 2009</t>
  </si>
  <si>
    <t>Lucy_mae</t>
  </si>
  <si>
    <t>@lindsayc89 ben won't believe me, he's convinced Margret will never leave nick  sadly it's happened! Think he's been seeing someone else!!</t>
  </si>
  <si>
    <t xml:space="preserve">Just woke up. I'm still really tired but i cant get back to sleep </t>
  </si>
  <si>
    <t>Sat Jun 06 09:27:07 PDT 2009</t>
  </si>
  <si>
    <t xml:space="preserve">@lizzieeeh no ideaaa. its just stinnggiinnnggg ! </t>
  </si>
  <si>
    <t>Sammmmeh</t>
  </si>
  <si>
    <t>Wishing @laurennhannahh could be here for my birthday tomorrow  SEVENTEEN! Ahh!</t>
  </si>
  <si>
    <t>Sat Jun 06 09:27:12 PDT 2009</t>
  </si>
  <si>
    <t>albd_music</t>
  </si>
  <si>
    <t xml:space="preserve">I hate long graduations.. </t>
  </si>
  <si>
    <t>Sat Jun 06 09:27:13 PDT 2009</t>
  </si>
  <si>
    <t xml:space="preserve">Mowing the lawn. Blah day </t>
  </si>
  <si>
    <t>Sat Jun 06 09:27:15 PDT 2009</t>
  </si>
  <si>
    <t>pardy090</t>
  </si>
  <si>
    <t xml:space="preserve">cleaning my room. then studying for finals </t>
  </si>
  <si>
    <t>Sat Jun 06 09:27:14 PDT 2009</t>
  </si>
  <si>
    <t>haswandi</t>
  </si>
  <si>
    <t xml:space="preserve">just got back~ flying off again </t>
  </si>
  <si>
    <t>Sat Jun 06 09:27:18 PDT 2009</t>
  </si>
  <si>
    <t xml:space="preserve">@adriolivera and now alexis cant go either </t>
  </si>
  <si>
    <t>Sat Jun 06 09:27:19 PDT 2009</t>
  </si>
  <si>
    <t xml:space="preserve">Back from 1st training day. oww oww oww oww oww and oww. 30 miles, 1h54m. 4 miles off target. Mainly because of silly choice of trousers! </t>
  </si>
  <si>
    <t>BrianJacobSmith</t>
  </si>
  <si>
    <t xml:space="preserve">We'll see about CrossFit - am seeing a physical therapist on monday. Might have to go in a different direction, which blows. </t>
  </si>
  <si>
    <t>honey408</t>
  </si>
  <si>
    <t>@iLLBLvnDW4Evr32 did you ever make it back in to the after party?  adding you to MS now! have a great time in NJ!!!</t>
  </si>
  <si>
    <t>Sat Jun 06 09:27:22 PDT 2009</t>
  </si>
  <si>
    <t>dandelionfaerie</t>
  </si>
  <si>
    <t xml:space="preserve">@cacatlover MMussing would be much more appealing if he didn't send out 20-30 tweets/ a single day -loses something when it's over done </t>
  </si>
  <si>
    <t>Sat Jun 06 09:27:24 PDT 2009</t>
  </si>
  <si>
    <t>sparkgrrl658</t>
  </si>
  <si>
    <t>survived part 1, but candidates get 2 hours for lunch, &amp;amp; we only get 1/2 hr  (&amp;amp; my dad just started talking about twitter.)</t>
  </si>
  <si>
    <t>Sat Jun 06 09:27:26 PDT 2009</t>
  </si>
  <si>
    <t>jesslynnicole</t>
  </si>
  <si>
    <t>kelsie left early this morning  work 5-close today.</t>
  </si>
  <si>
    <t>Sat Jun 06 09:27:27 PDT 2009</t>
  </si>
  <si>
    <t>yellowdogsandy</t>
  </si>
  <si>
    <t xml:space="preserve">@garbagedog I miss my squeaky bear. I killed him the other day... I need a new toy. </t>
  </si>
  <si>
    <t>Sat Jun 06 09:27:28 PDT 2009</t>
  </si>
  <si>
    <t xml:space="preserve">Please follow me </t>
  </si>
  <si>
    <t>Sat Jun 06 09:27:30 PDT 2009</t>
  </si>
  <si>
    <t xml:space="preserve">-&amp;gt; @keydon I think @phuertas is implying that Gates does not understand Spain or Extremadura. Not sure bc my Spanish sucks </t>
  </si>
  <si>
    <t>Sat Jun 06 09:27:31 PDT 2009</t>
  </si>
  <si>
    <t>Emderella</t>
  </si>
  <si>
    <t xml:space="preserve">awww. I want the sims 3 too </t>
  </si>
  <si>
    <t>Sat Jun 06 09:27:34 PDT 2009</t>
  </si>
  <si>
    <t xml:space="preserve">only thing i don't like is that the model is like... 48 years old and it shows. but when you're looking for paid work you can't be picky </t>
  </si>
  <si>
    <t xml:space="preserve">@Maestro oh I just looked and you not following me anymore....  </t>
  </si>
  <si>
    <t>Sat Jun 06 09:27:37 PDT 2009</t>
  </si>
  <si>
    <t>themonkeymaster</t>
  </si>
  <si>
    <t xml:space="preserve">another day, the rig is finally moving,, will be in port tomorrow! but still on the rig.... </t>
  </si>
  <si>
    <t>Sat Jun 06 09:27:39 PDT 2009</t>
  </si>
  <si>
    <t>VikkiStar</t>
  </si>
  <si>
    <t>the pup and I are both ill today  sucks to be us right now</t>
  </si>
  <si>
    <t>Jelly_Jellz</t>
  </si>
  <si>
    <t xml:space="preserve">@jessicablair20 I'm home....where r u??? I have a new phone nd dnt have ur number!! </t>
  </si>
  <si>
    <t>Aairh</t>
  </si>
  <si>
    <t xml:space="preserve">http://twitpic.com/6r1bq - i want to have a shoot with them agaain </t>
  </si>
  <si>
    <t>Sat Jun 06 09:27:40 PDT 2009</t>
  </si>
  <si>
    <t>doing some homework  + I have a cold! Borinnnnng!</t>
  </si>
  <si>
    <t xml:space="preserve">@jordanknight was in Orlando...was going 2 see u in Tampa but show was canceled </t>
  </si>
  <si>
    <t>Sat Jun 06 09:27:42 PDT 2009</t>
  </si>
  <si>
    <t xml:space="preserve">@markindelicato What's the CT? </t>
  </si>
  <si>
    <t>Sat Jun 06 09:27:45 PDT 2009</t>
  </si>
  <si>
    <t>evanh86</t>
  </si>
  <si>
    <t xml:space="preserve">Just past a baby deer on the road... Dead. </t>
  </si>
  <si>
    <t>Sat Jun 06 09:27:47 PDT 2009</t>
  </si>
  <si>
    <t xml:space="preserve">@dancingin By the way, Have you found something about the video I was looking for? Still can't find it </t>
  </si>
  <si>
    <t>SoWrongItsAud</t>
  </si>
  <si>
    <t>Haha. I don't want to leave!  really.</t>
  </si>
  <si>
    <t xml:space="preserve">@jordanknight Not in NJ today   ALL the way on the other side of the country.  Hope you got some sleep, and are enjoying your day! </t>
  </si>
  <si>
    <t>Sat Jun 06 09:27:48 PDT 2009</t>
  </si>
  <si>
    <t>@ShynJamero  hokaay . its just taking foreeever and infinity years to strooong ! goooosh !</t>
  </si>
  <si>
    <t>Sat Jun 06 09:27:49 PDT 2009</t>
  </si>
  <si>
    <t xml:space="preserve">I am however freezing. It feels so cruel being back to winter hoodie weather after such heat! </t>
  </si>
  <si>
    <t>Sat Jun 06 09:27:55 PDT 2009</t>
  </si>
  <si>
    <t>lazarACE06</t>
  </si>
  <si>
    <t xml:space="preserve">Done with work. Just copped 4 new pairs of swimming trunks..heading to the pool at the cove..not like wolf creek though </t>
  </si>
  <si>
    <t>AmazineMonique</t>
  </si>
  <si>
    <t xml:space="preserve">ugh my momma has to work today have to wait one more day for posole Boooo </t>
  </si>
  <si>
    <t>Sat Jun 06 09:27:57 PDT 2009</t>
  </si>
  <si>
    <t>SaChCh</t>
  </si>
  <si>
    <t xml:space="preserve">threw my back out big time - yeowch! - just in time to not help Shanea and N8 move today </t>
  </si>
  <si>
    <t>Sat Jun 06 09:28:01 PDT 2009</t>
  </si>
  <si>
    <t xml:space="preserve">daddy please get my car fixed by tonight </t>
  </si>
  <si>
    <t>Sat Jun 06 09:28:02 PDT 2009</t>
  </si>
  <si>
    <t xml:space="preserve">@jordanknight not in New Jersey </t>
  </si>
  <si>
    <t>Sat Jun 06 09:28:05 PDT 2009</t>
  </si>
  <si>
    <t>sydneythegolden</t>
  </si>
  <si>
    <t xml:space="preserve">@CartersChord i wanna be on the lake </t>
  </si>
  <si>
    <t>Sat Jun 06 09:28:06 PDT 2009</t>
  </si>
  <si>
    <t>tallglassofh2o</t>
  </si>
  <si>
    <t xml:space="preserve">@zacatk O zachary...I miss you. </t>
  </si>
  <si>
    <t>Sat Jun 06 09:28:14 PDT 2009</t>
  </si>
  <si>
    <t>kshb</t>
  </si>
  <si>
    <t xml:space="preserve">has had no replies to her e-mails </t>
  </si>
  <si>
    <t>bllokim</t>
  </si>
  <si>
    <t xml:space="preserve">I miss out on an incredible service cos I was attacked by sleep monster </t>
  </si>
  <si>
    <t>Sat Jun 06 09:28:16 PDT 2009</t>
  </si>
  <si>
    <t>carlietracy</t>
  </si>
  <si>
    <t xml:space="preserve">gettin reeady to go to st.louis cuz my cousins in the hospital again </t>
  </si>
  <si>
    <t>Sat Jun 06 09:28:18 PDT 2009</t>
  </si>
  <si>
    <t xml:space="preserve">@ThatGuyFSU_ATL that was really sad. </t>
  </si>
  <si>
    <t>Sat Jun 06 09:28:22 PDT 2009</t>
  </si>
  <si>
    <t>Sherrykokino</t>
  </si>
  <si>
    <t>Packing up to leave the beach   back to hot ol' Arizona</t>
  </si>
  <si>
    <t>Sat Jun 06 09:28:23 PDT 2009</t>
  </si>
  <si>
    <t>elladrama</t>
  </si>
  <si>
    <t xml:space="preserve">Damn.. Out when I'm suppose to be asleep.. Lol! How am I suppose to do hair tomorrowv! I can't stop thinking about him!! Miss you baby </t>
  </si>
  <si>
    <t>Sat Jun 06 09:28:25 PDT 2009</t>
  </si>
  <si>
    <t xml:space="preserve">it does no good to have my iPod if I don't have headphones!! this is gonna be a long day at work! </t>
  </si>
  <si>
    <t>Sat Jun 06 09:28:26 PDT 2009</t>
  </si>
  <si>
    <t>watueueh</t>
  </si>
  <si>
    <t xml:space="preserve">... my last tweet:I dont understand edufire </t>
  </si>
  <si>
    <t>Sat Jun 06 09:28:30 PDT 2009</t>
  </si>
  <si>
    <t xml:space="preserve">@moby74 They are both short stories tho' </t>
  </si>
  <si>
    <t>Sat Jun 06 09:28:32 PDT 2009</t>
  </si>
  <si>
    <t>FaithyHope</t>
  </si>
  <si>
    <t xml:space="preserve">Faithyhopes flatmates room was broken into last night and I obv slept better than I imagined as I never heard a thing </t>
  </si>
  <si>
    <t xml:space="preserve">Aww West Indies beat Australia... Hooley dooley </t>
  </si>
  <si>
    <t>Sat Jun 06 09:28:33 PDT 2009</t>
  </si>
  <si>
    <t>Emilyann87</t>
  </si>
  <si>
    <t xml:space="preserve">Is mulling over this bad weather </t>
  </si>
  <si>
    <t xml:space="preserve">Dang it, I have exceeded my API calls limit </t>
  </si>
  <si>
    <t>BriannaDinsmoor</t>
  </si>
  <si>
    <t xml:space="preserve">I MISS ALL MY FRIENDS!!!!!!! I WANT TO GO BACK TO SKOOL FOR MY FRIENDS </t>
  </si>
  <si>
    <t>Sat Jun 06 09:28:35 PDT 2009</t>
  </si>
  <si>
    <t>alexvalentin</t>
  </si>
  <si>
    <t>just got my tonsils out  i feel like poop.  hopefully gabby comes over today, cheer me up.</t>
  </si>
  <si>
    <t>Sat Jun 06 09:28:37 PDT 2009</t>
  </si>
  <si>
    <t xml:space="preserve">@hnprashanth how was startup city??? had plans to come but dropped it at the last min </t>
  </si>
  <si>
    <t>Sat Jun 06 09:28:41 PDT 2009</t>
  </si>
  <si>
    <t>@Zack_JB i do exist  unless this is really shaneece and she has made anova account to trick you &amp;amp; you shall never know -evil laugh</t>
  </si>
  <si>
    <t>Sat Jun 06 09:28:44 PDT 2009</t>
  </si>
  <si>
    <t>awwww wanna play TF2 but twitter keeps distracting me  .... cal is doing kids tea I get to do ours later niiice</t>
  </si>
  <si>
    <t>Sat Jun 06 09:28:52 PDT 2009</t>
  </si>
  <si>
    <t xml:space="preserve">I canttttttt get out of bed </t>
  </si>
  <si>
    <t>iPhone was turned  probably won't be turned on til tuesday. Reach me over myspace or something I guess.</t>
  </si>
  <si>
    <t>Sat Jun 06 09:28:58 PDT 2009</t>
  </si>
  <si>
    <t>@geekmama well actually if im honest its times 3  amy has been a whingy pot all day just wanting to feed all the time! hasnt slept either</t>
  </si>
  <si>
    <t>jadaguila12</t>
  </si>
  <si>
    <t>fun night in davis! 5 hours of sleep and clean up  now back to reality</t>
  </si>
  <si>
    <t>Swim workout at @DowntownYMCA cut short by the storm, unhappy  #fb</t>
  </si>
  <si>
    <t>Sat Jun 06 09:28:59 PDT 2009</t>
  </si>
  <si>
    <t xml:space="preserve">so i have to bring food to this pleasure party so i guess i will take them the left over grapefruit hahahaha im such a bad guest lol </t>
  </si>
  <si>
    <t>Sat Jun 06 09:29:03 PDT 2009</t>
  </si>
  <si>
    <t>so i maxed out on whom i can follow. currently at 2001  I need more followers so I can break that barrier!</t>
  </si>
  <si>
    <t>Sat Jun 06 09:29:04 PDT 2009</t>
  </si>
  <si>
    <t>lilLinZ311</t>
  </si>
  <si>
    <t xml:space="preserve">mayb sleepova with friend idk i need to get sumthin from avenue at the 'NY and company' store but got no one to go with </t>
  </si>
  <si>
    <t>Sat Jun 06 09:29:05 PDT 2009</t>
  </si>
  <si>
    <t xml:space="preserve">@KatieMonster How did that happen? </t>
  </si>
  <si>
    <t xml:space="preserve">I try but twitter shoots me down </t>
  </si>
  <si>
    <t>Sat Jun 06 09:29:06 PDT 2009</t>
  </si>
  <si>
    <t>raybaybay89</t>
  </si>
  <si>
    <t xml:space="preserve">Baahhhhh! I'm watching Paris Hilton's My New Bff but I have to go back to work </t>
  </si>
  <si>
    <t>Sat Jun 06 09:29:07 PDT 2009</t>
  </si>
  <si>
    <t xml:space="preserve">@DazzleMeThis BORING! Half an hr til it leaves perth </t>
  </si>
  <si>
    <t>Sat Jun 06 09:29:08 PDT 2009</t>
  </si>
  <si>
    <t xml:space="preserve">Post innoculation fun with Adya </t>
  </si>
  <si>
    <t xml:space="preserve">Morning twitter! I have been neglecting you! I'm sorry </t>
  </si>
  <si>
    <t>Sat Jun 06 09:29:09 PDT 2009</t>
  </si>
  <si>
    <t xml:space="preserve">4.5 hrs of work </t>
  </si>
  <si>
    <t>Sat Jun 06 09:29:10 PDT 2009</t>
  </si>
  <si>
    <t>GOOD MORNING! Slept at my cousins house. I feel nasty from the heat yesterday  didn't even have a change of clothes. Yuck lol  [xoxo]</t>
  </si>
  <si>
    <t>Sat Jun 06 09:29:12 PDT 2009</t>
  </si>
  <si>
    <t xml:space="preserve">@fryfan20 read a bit of u'r second chapter - interesting!!! Pity my eyes &amp;amp; my mind are too tired today, can't read long enough </t>
  </si>
  <si>
    <t>Sat Jun 06 09:29:13 PDT 2009</t>
  </si>
  <si>
    <t>ASoM_loUBoUTIN</t>
  </si>
  <si>
    <t xml:space="preserve">i want eat this http://www.sprinkles.com/ </t>
  </si>
  <si>
    <t>@SilkeSchild Yup  I'm flying home tomorrow.</t>
  </si>
  <si>
    <t xml:space="preserve">A little upset. I've been up since 6 something this morning and still no word from my baby. </t>
  </si>
  <si>
    <t>Sat Jun 06 09:29:17 PDT 2009</t>
  </si>
  <si>
    <t>alexis919</t>
  </si>
  <si>
    <t xml:space="preserve">oh and i got licorice at the movies and chistan was hitting me in the eye w/ it the whole time. it hurt </t>
  </si>
  <si>
    <t>sashataakheru</t>
  </si>
  <si>
    <t xml:space="preserve">*tears up* Aww, man, I love that little milk carton. </t>
  </si>
  <si>
    <t>Sat Jun 06 09:29:19 PDT 2009</t>
  </si>
  <si>
    <t>On my way back to manc  however have to unpack I just packed like yday  oh well xbox on 50&amp;quot; tv whoop</t>
  </si>
  <si>
    <t>Sat Jun 06 09:29:21 PDT 2009</t>
  </si>
  <si>
    <t xml:space="preserve">Laundry to collect, breakfast to make, and gonna try to pull the engine and trans outta the X today. Getting a late start. </t>
  </si>
  <si>
    <t>emmmmaa</t>
  </si>
  <si>
    <t xml:space="preserve">On the train siting on my own </t>
  </si>
  <si>
    <t>Sat Jun 06 09:29:22 PDT 2009</t>
  </si>
  <si>
    <t>LaurieBee</t>
  </si>
  <si>
    <t xml:space="preserve">@SomethingGirl I'm sorry </t>
  </si>
  <si>
    <t>punkindesu</t>
  </si>
  <si>
    <t xml:space="preserve">i wish i had a cell phone. </t>
  </si>
  <si>
    <t>Sat Jun 06 09:29:24 PDT 2009</t>
  </si>
  <si>
    <t>lauren_eileen</t>
  </si>
  <si>
    <t xml:space="preserve">is off to work in a little bit, ewwww! </t>
  </si>
  <si>
    <t>Sat Jun 06 09:29:25 PDT 2009</t>
  </si>
  <si>
    <t>out of the shower.. wish i was goin surfing.  but nooo.. im goin to eat chinese in a bit.</t>
  </si>
  <si>
    <t>Sat Jun 06 09:29:26 PDT 2009</t>
  </si>
  <si>
    <t>mari_fletcher</t>
  </si>
  <si>
    <t xml:space="preserve">@TomFelton only the tom's can stay on top 2. Archuleta have to get out </t>
  </si>
  <si>
    <t>Sat Jun 06 09:29:28 PDT 2009</t>
  </si>
  <si>
    <t xml:space="preserve">Margaret's leaving the Apprentice </t>
  </si>
  <si>
    <t>Sat Jun 06 09:29:29 PDT 2009</t>
  </si>
  <si>
    <t>LoganBSU</t>
  </si>
  <si>
    <t xml:space="preserve">want to go to water park with @juston303 &amp;amp; @brayleycrowe but its raining </t>
  </si>
  <si>
    <t>sikiky</t>
  </si>
  <si>
    <t xml:space="preserve">It 11.30 pm and can't sleep </t>
  </si>
  <si>
    <t>icrashplanes</t>
  </si>
  <si>
    <t>@nvrshtnvr12 Why do I have to be red?  ) Star Wars is what's up. :&amp;gt;</t>
  </si>
  <si>
    <t>Sat Jun 06 09:29:31 PDT 2009</t>
  </si>
  <si>
    <t>Jamespage67</t>
  </si>
  <si>
    <t>@elle_blessing yea hes working our house is wired bad  the guy said its the oldest system hes ever worked on</t>
  </si>
  <si>
    <t>Sat Jun 06 09:29:34 PDT 2009</t>
  </si>
  <si>
    <t>MzBrandiNicole</t>
  </si>
  <si>
    <t xml:space="preserve">My mama dem got jokes! They talkin bout my hair! Its hurting my feelings </t>
  </si>
  <si>
    <t>Sat Jun 06 09:29:35 PDT 2009</t>
  </si>
  <si>
    <t>salsadjdave</t>
  </si>
  <si>
    <t xml:space="preserve">is back from 'Elevator DJ Flohmarkt'. It was raining the whole time I was there... </t>
  </si>
  <si>
    <t>michalbr</t>
  </si>
  <si>
    <t xml:space="preserve">help i'm playing sims 3 all day </t>
  </si>
  <si>
    <t>smilighter</t>
  </si>
  <si>
    <t xml:space="preserve">SO COLD!!!! </t>
  </si>
  <si>
    <t>Sat Jun 06 09:29:36 PDT 2009</t>
  </si>
  <si>
    <t>shares http://tinyurl.com/owwzb7 i miss 'em  http://plurk.com/p/yx70q</t>
  </si>
  <si>
    <t>Sat Jun 06 09:29:38 PDT 2009</t>
  </si>
  <si>
    <t>streetforecast</t>
  </si>
  <si>
    <t>i can already tell that today is going to be a bad day   i can feel an argument coming.. ~_~</t>
  </si>
  <si>
    <t>Sat Jun 06 09:29:39 PDT 2009</t>
  </si>
  <si>
    <t xml:space="preserve">then i have 50 million errands to run and head to my glam squad to get looking hot for the playboy party tonight, still no outfit </t>
  </si>
  <si>
    <t>Sat Jun 06 09:29:40 PDT 2009</t>
  </si>
  <si>
    <t>wildriverswater</t>
  </si>
  <si>
    <t xml:space="preserve">Oh, hello rain clouds. Must you visit me on a weekend </t>
  </si>
  <si>
    <t>MarieNicoleRyan</t>
  </si>
  <si>
    <t xml:space="preserve">Back from WW. Gained 2/10 lb. Would be okay if I were at goal, but I still have 27 more lbs to go. </t>
  </si>
  <si>
    <t>Sat Jun 06 09:29:41 PDT 2009</t>
  </si>
  <si>
    <t xml:space="preserve">down and out... </t>
  </si>
  <si>
    <t xml:space="preserve">Goodnight and goodbye summer </t>
  </si>
  <si>
    <t>Sat Jun 06 09:29:46 PDT 2009</t>
  </si>
  <si>
    <t>misspinkcouture</t>
  </si>
  <si>
    <t>Devotions were great... Honor your Father and Mother... how many of us do that? I had to apologize to my mommy today  I can be a handful</t>
  </si>
  <si>
    <t>Sat Jun 06 09:29:48 PDT 2009</t>
  </si>
  <si>
    <t>cafe_con_leche</t>
  </si>
  <si>
    <t xml:space="preserve">late nite food adventures = discovering grease stains on my new kelly green coat  today </t>
  </si>
  <si>
    <t>Sat Jun 06 09:29:49 PDT 2009</t>
  </si>
  <si>
    <t>Adacita</t>
  </si>
  <si>
    <t xml:space="preserve">5 Minute break, gee thanks </t>
  </si>
  <si>
    <t>Sat Jun 06 09:29:50 PDT 2009</t>
  </si>
  <si>
    <t>TonyMai</t>
  </si>
  <si>
    <t xml:space="preserve">Someone come visit me </t>
  </si>
  <si>
    <t>sewManiac</t>
  </si>
  <si>
    <t xml:space="preserve">having a garage sale, and its a rainy day </t>
  </si>
  <si>
    <t>Sat Jun 06 09:29:58 PDT 2009</t>
  </si>
  <si>
    <t>@XtinaMarsh Note: I can't find my snuggie.  I think the boys convinced James to hide it from me  I bet it's at goodwill.... *tear*</t>
  </si>
  <si>
    <t>Sat Jun 06 09:30:00 PDT 2009</t>
  </si>
  <si>
    <t>nikkluv</t>
  </si>
  <si>
    <t>@Sammeroni hi bebehhhh &amp;lt;3 i miss talking to you too!  i hate working so much!</t>
  </si>
  <si>
    <t>Sat Jun 06 09:30:02 PDT 2009</t>
  </si>
  <si>
    <t>spitesprite</t>
  </si>
  <si>
    <t xml:space="preserve">Sore after skating, as usual. Stupid knees. </t>
  </si>
  <si>
    <t xml:space="preserve">i missed listening to Panic! At The Disco! </t>
  </si>
  <si>
    <t>jesimari08</t>
  </si>
  <si>
    <t xml:space="preserve">Too much storming over Casselberry to sneak off anywhere </t>
  </si>
  <si>
    <t xml:space="preserve">went 2 watch &amp;quot;Drag Me 2 hell&amp;quot; was funny, scary, made me jump. now im @ work. only slept like 3 hrs. </t>
  </si>
  <si>
    <t>_lad</t>
  </si>
  <si>
    <t xml:space="preserve">@PhantomPai omg it's really happening!!! and ur getting a BB, no more iphone </t>
  </si>
  <si>
    <t>Sat Jun 06 09:30:04 PDT 2009</t>
  </si>
  <si>
    <t xml:space="preserve">I get to work during the day today. Too bad I can't think of any parties going on tonight... my life is boring </t>
  </si>
  <si>
    <t>Sat Jun 06 09:30:05 PDT 2009</t>
  </si>
  <si>
    <t xml:space="preserve">@kristianc nah, my mumhid them </t>
  </si>
  <si>
    <t>chasemotter</t>
  </si>
  <si>
    <t xml:space="preserve">just woke up at macgregor's, I have the worst headache </t>
  </si>
  <si>
    <t>Sat Jun 06 09:30:08 PDT 2009</t>
  </si>
  <si>
    <t xml:space="preserve">oh how i hate my life right now. ughhhhhh my belly hurts </t>
  </si>
  <si>
    <t>My daddy just order my MacBook. But he got the white one  I told him I didn't want that shit!</t>
  </si>
  <si>
    <t>Sat Jun 06 09:30:09 PDT 2009</t>
  </si>
  <si>
    <t>@drnik46 true--but this is 2nd major car repair in 3 weeks! Plus huge vet bill on thurs  It's just a lot all @ once. Boo. Oh woe is me! ;)</t>
  </si>
  <si>
    <t>Sat Jun 06 09:30:10 PDT 2009</t>
  </si>
  <si>
    <t>IÂ´m missing my sweet turkey so much  love&amp;amp; miss u guys there :-*</t>
  </si>
  <si>
    <t>Sat Jun 06 09:30:11 PDT 2009</t>
  </si>
  <si>
    <t>its a nice day...but all I wanna do is sleep  I need motivation</t>
  </si>
  <si>
    <t>Sat Jun 06 09:30:13 PDT 2009</t>
  </si>
  <si>
    <t>Sad about kevin  x LoveIsDEAD x</t>
  </si>
  <si>
    <t>@stolenrain Well, I like it, jeez  I will never change it!!!!!</t>
  </si>
  <si>
    <t>Sat Jun 06 09:30:14 PDT 2009</t>
  </si>
  <si>
    <t xml:space="preserve">I thought Jonas Brothers prices were too high...Miley Cyrus prices are totally disgusting </t>
  </si>
  <si>
    <t>Sat Jun 06 09:30:16 PDT 2009</t>
  </si>
  <si>
    <t xml:space="preserve">I can't believe the weekend is almost over! That is just rediculous! 2 days is not enough! </t>
  </si>
  <si>
    <t>Sat Jun 06 09:30:17 PDT 2009</t>
  </si>
  <si>
    <t xml:space="preserve">i am an incredible procratinator. If i'd diligently studied from fri i'd ace my paper on mon. Thx to procrastinating... I rrly dont know </t>
  </si>
  <si>
    <t>Sat Jun 06 09:30:21 PDT 2009</t>
  </si>
  <si>
    <t>akwilley</t>
  </si>
  <si>
    <t>Working all weekend .... and working all next week.  I need the BEACH and SUN!!! Boo.</t>
  </si>
  <si>
    <t>Sat Jun 06 09:30:23 PDT 2009</t>
  </si>
  <si>
    <t>walkthepic</t>
  </si>
  <si>
    <t xml:space="preserve">15 minutes till i have ran 40 miles! In a lot of pain </t>
  </si>
  <si>
    <t xml:space="preserve">@kristianc Nope, my mum hid them </t>
  </si>
  <si>
    <t>Sat Jun 06 09:30:24 PDT 2009</t>
  </si>
  <si>
    <t>seruniputri</t>
  </si>
  <si>
    <t xml:space="preserve">had dinner with the girls in gourmet garage..last dinner before the holidays without them aw </t>
  </si>
  <si>
    <t>Sat Jun 06 09:30:30 PDT 2009</t>
  </si>
  <si>
    <t>@Jonasfanlove http://twitpic.com/6r20u - I USED TO HAVE THAT AS MY COMP BG BUT THEN MY COMPUTER CRASHED AND IT HAS NO MORE JB T.T  JU ...</t>
  </si>
  <si>
    <t>Sat Jun 06 09:30:33 PDT 2009</t>
  </si>
  <si>
    <t xml:space="preserve">just left a memorial service for a co-worker </t>
  </si>
  <si>
    <t>Sat Jun 06 09:30:34 PDT 2009</t>
  </si>
  <si>
    <t>Sheilakrs</t>
  </si>
  <si>
    <t>@shanedawson i sorry u fell thad way  im sad im not ther to make u fell better</t>
  </si>
  <si>
    <t>Sat Jun 06 09:30:35 PDT 2009</t>
  </si>
  <si>
    <t>raetyz</t>
  </si>
  <si>
    <t xml:space="preserve">wonders why the change of status approval notice is taking sooo long to reach her. Itching to get out of the country for a bit. </t>
  </si>
  <si>
    <t>Sat Jun 06 09:30:36 PDT 2009</t>
  </si>
  <si>
    <t xml:space="preserve">wooo sunshine - got my washing out on the line tho i fancy some chocolate </t>
  </si>
  <si>
    <t>Sat Jun 06 09:30:39 PDT 2009</t>
  </si>
  <si>
    <t xml:space="preserve">@majornelson If I may ask, what are you doing going over to Iraq? I don't have any phone recommendations, I need to get a new one. </t>
  </si>
  <si>
    <t>@hipattack it probably does then  my bank balance is a fail until tom gets a job. okay... deal</t>
  </si>
  <si>
    <t>Sat Jun 06 09:30:44 PDT 2009</t>
  </si>
  <si>
    <t xml:space="preserve">idk what to do today </t>
  </si>
  <si>
    <t>Sat Jun 06 09:30:46 PDT 2009</t>
  </si>
  <si>
    <t>neishatheKourt</t>
  </si>
  <si>
    <t xml:space="preserve">Smh... subpar men... y can't I have what I want </t>
  </si>
  <si>
    <t>Sat Jun 06 09:30:47 PDT 2009</t>
  </si>
  <si>
    <t xml:space="preserve">Yay: Thunder. Boo: Thunder, but stepdad hasn't gone to get my car yet. </t>
  </si>
  <si>
    <t>Sat Jun 06 09:30:48 PDT 2009</t>
  </si>
  <si>
    <t>@rachieonmull oh hun  if you ever need to talk...</t>
  </si>
  <si>
    <t>Sat Jun 06 09:30:49 PDT 2009</t>
  </si>
  <si>
    <t>mqudsi</t>
  </si>
  <si>
    <t xml:space="preserve">@aveeksen Consider yourself lucky... Shipping to Jordan + customs comes out to around 40 dollars for 3 atmels </t>
  </si>
  <si>
    <t>Sat Jun 06 09:30:50 PDT 2009</t>
  </si>
  <si>
    <t>How sad is it when only friends that actually share your passion for McMusic are miles away from you?  The most sense I've heard in AGES</t>
  </si>
  <si>
    <t>Sat Jun 06 09:30:53 PDT 2009</t>
  </si>
  <si>
    <t>blitzrussia</t>
  </si>
  <si>
    <t>@verycris I hope Lana's okay  x</t>
  </si>
  <si>
    <t>Sat Jun 06 09:30:55 PDT 2009</t>
  </si>
  <si>
    <t>TiffanyDiane816</t>
  </si>
  <si>
    <t xml:space="preserve">Having an awful day </t>
  </si>
  <si>
    <t>Sat Jun 06 09:30:57 PDT 2009</t>
  </si>
  <si>
    <t xml:space="preserve">I wish I could go to Mocca </t>
  </si>
  <si>
    <t xml:space="preserve">I do this particular patient every day, &amp;amp; it gets harder everytime, bcuz we always have a fun time &amp;amp; I see her getting worst every day </t>
  </si>
  <si>
    <t>Sat Jun 06 09:30:58 PDT 2009</t>
  </si>
  <si>
    <t xml:space="preserve">@TY Park... Cutting watermelon, looks like rain is showing up soon </t>
  </si>
  <si>
    <t>Sat Jun 06 09:31:00 PDT 2009</t>
  </si>
  <si>
    <t>stephelooo</t>
  </si>
  <si>
    <t>its so shitty outttt!  i want it to be sunny and warm for summmer! going out with loreennn.</t>
  </si>
  <si>
    <t>veromiami</t>
  </si>
  <si>
    <t>Another stormy day @ Miami  ......</t>
  </si>
  <si>
    <t>Sat Jun 06 09:31:04 PDT 2009</t>
  </si>
  <si>
    <t>brin's ignoring me n even refuses my cuddles  she must be able to smell milo on me,that jealous bun of mine!</t>
  </si>
  <si>
    <t>i have stomach ache...  needtorevisemoreneedtorevisemoreneedtorevisemoreneedtorevisemoreneedtorevisemoreneedtorevisemoreneedtorevisemore</t>
  </si>
  <si>
    <t>Sat Jun 06 09:31:05 PDT 2009</t>
  </si>
  <si>
    <t xml:space="preserve">I am sick and no one cares enuf to condole </t>
  </si>
  <si>
    <t>Sat Jun 06 09:31:06 PDT 2009</t>
  </si>
  <si>
    <t>Sat Jun 06 09:31:08 PDT 2009</t>
  </si>
  <si>
    <t>palmita27</t>
  </si>
  <si>
    <t xml:space="preserve">@Nyammy unfortunately </t>
  </si>
  <si>
    <t xml:space="preserve"> they cancelled the guitar hero tournament </t>
  </si>
  <si>
    <t>Sat Jun 06 09:31:10 PDT 2009</t>
  </si>
  <si>
    <t xml:space="preserve">Argh!!!! Gotta go to this damn wedding shower soon </t>
  </si>
  <si>
    <t>campcrusher</t>
  </si>
  <si>
    <t xml:space="preserve">Let's Go Pens! Gotta get some designs done today...not really looking forward to it, but it has to be done. Also gotta clean the house </t>
  </si>
  <si>
    <t>Sat Jun 06 09:31:11 PDT 2009</t>
  </si>
  <si>
    <t>jules_rulez</t>
  </si>
  <si>
    <t>I miss my girl sooo much...  I just wanna be with her...</t>
  </si>
  <si>
    <t>filthykitten</t>
  </si>
  <si>
    <t xml:space="preserve">at a wedding, too bad my wedding date isnt here </t>
  </si>
  <si>
    <t>Sat Jun 06 09:31:12 PDT 2009</t>
  </si>
  <si>
    <t>FlashyAshy</t>
  </si>
  <si>
    <t xml:space="preserve">fell asleep ....cor blimey i feel like a pair of smelly pants now..... </t>
  </si>
  <si>
    <t xml:space="preserve">It is absolutely beautiful outside! I have to work until 2 though </t>
  </si>
  <si>
    <t>Sat Jun 06 09:31:13 PDT 2009</t>
  </si>
  <si>
    <t xml:space="preserve">is feelin lonely </t>
  </si>
  <si>
    <t>Sat Jun 06 09:31:15 PDT 2009</t>
  </si>
  <si>
    <t xml:space="preserve">now i gotta go back to work. </t>
  </si>
  <si>
    <t xml:space="preserve">I'm so sleepy :| and its so cold, where's my summer </t>
  </si>
  <si>
    <t>Sat Jun 06 09:31:17 PDT 2009</t>
  </si>
  <si>
    <t>Barcles</t>
  </si>
  <si>
    <t xml:space="preserve">Should one be cold in June? </t>
  </si>
  <si>
    <t>Sat Jun 06 09:31:18 PDT 2009</t>
  </si>
  <si>
    <t>lilmizinnocent</t>
  </si>
  <si>
    <t xml:space="preserve">@SS_Bassani wish me luck Mike is comin 2 c the kids 2nite or 2morrow. </t>
  </si>
  <si>
    <t>Sat Jun 06 09:31:19 PDT 2009</t>
  </si>
  <si>
    <t>michellewordd</t>
  </si>
  <si>
    <t>wont be seeing hello control tonight  fml</t>
  </si>
  <si>
    <t>@jestdempsey Fleetwood Mac canceled at the last minute here in Cgy due to illness.  Some very upset ppl who arranged flights/hotels.</t>
  </si>
  <si>
    <t>Sat Jun 06 09:31:20 PDT 2009</t>
  </si>
  <si>
    <t>Daniel_Gomez_</t>
  </si>
  <si>
    <t xml:space="preserve">@MarkusSchulz Men, good luck with that..... I feel sorry for the crowd </t>
  </si>
  <si>
    <t>Sat Jun 06 09:31:24 PDT 2009</t>
  </si>
  <si>
    <t>salsabiilaa</t>
  </si>
  <si>
    <t>Anis, my auntie is very worrying you  get well soon okey?</t>
  </si>
  <si>
    <t>Sat Jun 06 09:31:25 PDT 2009</t>
  </si>
  <si>
    <t>mariah411</t>
  </si>
  <si>
    <t xml:space="preserve">@DavidArchie Are you ever going back to Manila? </t>
  </si>
  <si>
    <t>Sat Jun 06 09:31:27 PDT 2009</t>
  </si>
  <si>
    <t xml:space="preserve">@MarronMarvel I do believe so...however IMDB only has details for PRO users, so I don't know much more than that it's in the works. </t>
  </si>
  <si>
    <t>Sat Jun 06 09:31:29 PDT 2009</t>
  </si>
  <si>
    <t xml:space="preserve">back from yardsales - there were some good ones out today!  now time to cut lawn &amp;amp; take nap.  no coffee as yet </t>
  </si>
  <si>
    <t>Sat Jun 06 09:31:32 PDT 2009</t>
  </si>
  <si>
    <t>MinishaM</t>
  </si>
  <si>
    <t xml:space="preserve">Have a good one everyone. And heard the weather will be like this till next Tuesday! </t>
  </si>
  <si>
    <t>Sat Jun 06 09:31:33 PDT 2009</t>
  </si>
  <si>
    <t>jessieprade</t>
  </si>
  <si>
    <t xml:space="preserve">@becorrupted por queeeeeeeeeeeeee??????? </t>
  </si>
  <si>
    <t>Sat Jun 06 09:31:34 PDT 2009</t>
  </si>
  <si>
    <t>i feel ill  dashboard confessional is keeping me company though- hands down- best memories ever!! 2003 rocked!!</t>
  </si>
  <si>
    <t>Sat Jun 06 09:31:37 PDT 2009</t>
  </si>
  <si>
    <t>Seanfunk</t>
  </si>
  <si>
    <t xml:space="preserve">@anthonymartinez RIP MBP </t>
  </si>
  <si>
    <t xml:space="preserve">@nicksantino I LOVE ANGUS!!!! i want a dog really badly </t>
  </si>
  <si>
    <t>Sat Jun 06 09:31:40 PDT 2009</t>
  </si>
  <si>
    <t xml:space="preserve">Fml i went bowling last night and someone stole my wallet </t>
  </si>
  <si>
    <t>Sat Jun 06 09:31:43 PDT 2009</t>
  </si>
  <si>
    <t>gemilita</t>
  </si>
  <si>
    <t xml:space="preserve">am i the only one not happy about the suspension of classes? i really wanted to get back to school </t>
  </si>
  <si>
    <t xml:space="preserve">@aprilBREEZY sorry bout last nite, april darlin' </t>
  </si>
  <si>
    <t>Sat Jun 06 09:31:48 PDT 2009</t>
  </si>
  <si>
    <t>Sueitsme</t>
  </si>
  <si>
    <t xml:space="preserve">@maandyMADNESS Chispea ! </t>
  </si>
  <si>
    <t>Sat Jun 06 09:31:53 PDT 2009</t>
  </si>
  <si>
    <t>ohhmyjonas_xo</t>
  </si>
  <si>
    <t xml:space="preserve">DisneyChannel Mode! Watching Stuff on Disney! Too bad J.O.N.A.S isn't aired in Ireland </t>
  </si>
  <si>
    <t>@5windows still hate me  ???</t>
  </si>
  <si>
    <t>Sat Jun 06 09:31:56 PDT 2009</t>
  </si>
  <si>
    <t xml:space="preserve">@xxtRaGiCmEsSxx me too, kindaa </t>
  </si>
  <si>
    <t>Sat Jun 06 09:31:59 PDT 2009</t>
  </si>
  <si>
    <t>jeverton</t>
  </si>
  <si>
    <t xml:space="preserve">@mattwalker2 noo just doing the show... Nice and easy (Y) hows the revision? </t>
  </si>
  <si>
    <t>Sat Jun 06 09:32:00 PDT 2009</t>
  </si>
  <si>
    <t>poonican</t>
  </si>
  <si>
    <t xml:space="preserve">wonders if he was an asshole last night </t>
  </si>
  <si>
    <t>@Nicola_Donnelly  I'm alright my friend, kinda bummered we r bac on monday  But then again miss yoooh x</t>
  </si>
  <si>
    <t xml:space="preserve">@mdhyo aww! That sucks. Still, wish I was there </t>
  </si>
  <si>
    <t>Sat Jun 06 09:32:02 PDT 2009</t>
  </si>
  <si>
    <t>we were late for the movie..  .. so we had dinner at Pink Pepper at MOA instead.  --&amp;gt;  http://pikchur.com/aXN</t>
  </si>
  <si>
    <t>Sat Jun 06 09:32:04 PDT 2009</t>
  </si>
  <si>
    <t xml:space="preserve">i want a husky so bad! </t>
  </si>
  <si>
    <t>Sat Jun 06 09:32:26 PDT 2009</t>
  </si>
  <si>
    <t>DolledUpRich</t>
  </si>
  <si>
    <t xml:space="preserve">`im tired of living out of my suitcase... </t>
  </si>
  <si>
    <t>Sat Jun 06 09:32:28 PDT 2009</t>
  </si>
  <si>
    <t xml:space="preserve">@AngelAstra probs, cos its relevent if we need to comment on the date sources were made and blah. i know bb, i miss hitler toooo </t>
  </si>
  <si>
    <t>Sat Jun 06 09:32:30 PDT 2009</t>
  </si>
  <si>
    <t>helloiamviolet</t>
  </si>
  <si>
    <t xml:space="preserve">cramps! </t>
  </si>
  <si>
    <t>Sat Jun 06 09:32:31 PDT 2009</t>
  </si>
  <si>
    <t>MeganT23</t>
  </si>
  <si>
    <t>On my way to softball. Im dead Tierd, its starting to rain, and my back hurts. Ouch  but praise the lord im alive another day! XO</t>
  </si>
  <si>
    <t>Sat Jun 06 09:32:32 PDT 2009</t>
  </si>
  <si>
    <t>andy_number36</t>
  </si>
  <si>
    <t xml:space="preserve">Has managed to waste most of the day watching motorsport on tv. Needs to do some work now </t>
  </si>
  <si>
    <t>Sat Jun 06 09:32:34 PDT 2009</t>
  </si>
  <si>
    <t>@Pacechick1  i knw, but he is trying</t>
  </si>
  <si>
    <t>Sat Jun 06 09:32:36 PDT 2009</t>
  </si>
  <si>
    <t xml:space="preserve">@Madsoli im sorry...thats how i felt w/ mads.... </t>
  </si>
  <si>
    <t>Sat Jun 06 09:32:38 PDT 2009</t>
  </si>
  <si>
    <t xml:space="preserve">@MissJournalism Ugh this weather is putting me in a bad mood. I'm gonna watch movies online all day. </t>
  </si>
  <si>
    <t>Sat Jun 06 09:32:40 PDT 2009</t>
  </si>
  <si>
    <t>always the way - you make a poster, then go to print it, and you run out of ink.    time to run out for some more!</t>
  </si>
  <si>
    <t>Sat Jun 06 09:32:42 PDT 2009</t>
  </si>
  <si>
    <t>imjoebaker</t>
  </si>
  <si>
    <t>Such a pointless day for me  got work in 30 mins.. AND  tomorrow :/</t>
  </si>
  <si>
    <t>RefugeeLife</t>
  </si>
  <si>
    <t xml:space="preserve">wishes the Starbuck in Chinatown hadn't shut down. </t>
  </si>
  <si>
    <t>Sat Jun 06 09:32:44 PDT 2009</t>
  </si>
  <si>
    <t>Sad Day -  Had to Swap Out an Affliliate of over 10 years ... http://tinyurl.com/oxfqfc</t>
  </si>
  <si>
    <t>Sat Jun 06 09:32:47 PDT 2009</t>
  </si>
  <si>
    <t xml:space="preserve">http://twitpic.com/6r2o1 - All Dressed . . . </t>
  </si>
  <si>
    <t>dj_flatline</t>
  </si>
  <si>
    <t xml:space="preserve">the new Terminator movie sucks </t>
  </si>
  <si>
    <t>Sat Jun 06 09:32:51 PDT 2009</t>
  </si>
  <si>
    <t>orisue</t>
  </si>
  <si>
    <t xml:space="preserve">So, there were plans of zip lining through a cavern somewhere in the east bay today, but no go anymore. </t>
  </si>
  <si>
    <t>Sat Jun 06 09:32:52 PDT 2009</t>
  </si>
  <si>
    <t>callummccahon</t>
  </si>
  <si>
    <t xml:space="preserve">@AJWallace ah cheers. for civilsation, its sparta, olympics, theatre and what else? im so screwed - I have no notes </t>
  </si>
  <si>
    <t>Sat Jun 06 09:32:55 PDT 2009</t>
  </si>
  <si>
    <t xml:space="preserve">Yay I broke another mower </t>
  </si>
  <si>
    <t xml:space="preserve">http://twitpic.com/6r2oe - look at the iguana we found, if you look closely you'll see that its missing a limp </t>
  </si>
  <si>
    <t>@fenderdb   Rest in peace.</t>
  </si>
  <si>
    <t>Sat Jun 06 09:32:56 PDT 2009</t>
  </si>
  <si>
    <t>Hurricane again!  I'm scared! Hail better not hurt my barbie car!</t>
  </si>
  <si>
    <t>Sat Jun 06 09:32:57 PDT 2009</t>
  </si>
  <si>
    <t xml:space="preserve">Well I'm up now.. Woke up hot and crampy :/ started my dot </t>
  </si>
  <si>
    <t>Sat Jun 06 09:33:01 PDT 2009</t>
  </si>
  <si>
    <t>pajaritafeliz</t>
  </si>
  <si>
    <t xml:space="preserve">its saturday and i have no plans </t>
  </si>
  <si>
    <t xml:space="preserve">@FaketragedyCom aw that sucks </t>
  </si>
  <si>
    <t>sarahoutloud</t>
  </si>
  <si>
    <t xml:space="preserve">has to wake up and leave Vegas </t>
  </si>
  <si>
    <t>Aus goes down to Gayle assault.. wasnt able to watch the match  #wt20</t>
  </si>
  <si>
    <t>Sat Jun 06 09:33:02 PDT 2009</t>
  </si>
  <si>
    <t>brianalea</t>
  </si>
  <si>
    <t>Lovin' this pretty day.....through the windows at work.    ~Briana~</t>
  </si>
  <si>
    <t>Sat Jun 06 09:33:04 PDT 2009</t>
  </si>
  <si>
    <t xml:space="preserve">@ijustine Im waiting for your next tweet as you've scared(?) me with your Pre post! I think you'll end up with one </t>
  </si>
  <si>
    <t>BethanyNicole1</t>
  </si>
  <si>
    <t xml:space="preserve">Reduced fat all natural peanut butter...why even bother eating it? I might as well go lick a cardboard box. mmmmm </t>
  </si>
  <si>
    <t>I wish I was enjoy this beautiful weather in NY  but I'm working. I hope to make up for it later</t>
  </si>
  <si>
    <t>be_Tinkerbelle</t>
  </si>
  <si>
    <t>It is so painful  my new vnc shoes :-P</t>
  </si>
  <si>
    <t>Sat Jun 06 09:33:06 PDT 2009</t>
  </si>
  <si>
    <t>KiyoDandre</t>
  </si>
  <si>
    <t xml:space="preserve">@WhatsTheT  I thought I had offended @booskee9 ... I felt really bad cause of what I had on..thought he saw me like a slut </t>
  </si>
  <si>
    <t>Sat Jun 06 09:33:09 PDT 2009</t>
  </si>
  <si>
    <t>Neva2b4gotten</t>
  </si>
  <si>
    <t xml:space="preserve">packing- getting ready to go to Brooklyn, video shoot tomorrow morning, then straight to Lake Placid for a few days. yay- but super busy </t>
  </si>
  <si>
    <t>boouwhore</t>
  </si>
  <si>
    <t xml:space="preserve">Thank god bishop came up today so feel's lik a friday thou </t>
  </si>
  <si>
    <t>Sat Jun 06 09:33:10 PDT 2009</t>
  </si>
  <si>
    <t xml:space="preserve">Why does Time of Your Life always come on when I start feeling ugh? My face hurts.  </t>
  </si>
  <si>
    <t>@overloved noooooooooo no tell me pls I have no time to check it out in this moment!!  hun I'm ok! what about u??</t>
  </si>
  <si>
    <t>Sat Jun 06 09:33:11 PDT 2009</t>
  </si>
  <si>
    <t>sumaya</t>
  </si>
  <si>
    <t xml:space="preserve">Tried sleeping in this AM. All the banging from the construction workers working on the house across the street didn't let that happen </t>
  </si>
  <si>
    <t>Sat Jun 06 09:33:12 PDT 2009</t>
  </si>
  <si>
    <t>jaimielouu</t>
  </si>
  <si>
    <t xml:space="preserve">@DavidArchie I'll do anything! just reply!! </t>
  </si>
  <si>
    <t>SuesLady</t>
  </si>
  <si>
    <t xml:space="preserve">Proably to the pound...she was a pit so I know they put her down. </t>
  </si>
  <si>
    <t>Sat Jun 06 09:33:13 PDT 2009</t>
  </si>
  <si>
    <t xml:space="preserve">missing the apt </t>
  </si>
  <si>
    <t xml:space="preserve">@madeinwales she normaly good,,, just blooming teething </t>
  </si>
  <si>
    <t>Sat Jun 06 09:33:14 PDT 2009</t>
  </si>
  <si>
    <t>chrisgasm</t>
  </si>
  <si>
    <t xml:space="preserve">'twhirl' isn't working on my computer anymore.  </t>
  </si>
  <si>
    <t>furiouscouture</t>
  </si>
  <si>
    <t>is sad he didn't get a day in the studio!  on his was to a UV-free session and picking up food with matthew!</t>
  </si>
  <si>
    <t>KristopherJoe</t>
  </si>
  <si>
    <t>So I am hearing we caused an accident last night.  it was the bottle of patron I tell ya!</t>
  </si>
  <si>
    <t>Sat Jun 06 09:33:17 PDT 2009</t>
  </si>
  <si>
    <t xml:space="preserve">@PrinceSammie ugh you should go to day 2 tomorrow thats when im goin </t>
  </si>
  <si>
    <t>Sat Jun 06 09:33:18 PDT 2009</t>
  </si>
  <si>
    <t xml:space="preserve">@ruby_gem that's not fun </t>
  </si>
  <si>
    <t>Sat Jun 06 09:33:19 PDT 2009</t>
  </si>
  <si>
    <t xml:space="preserve">@Chriscarroll50 there is nothing good on tv. </t>
  </si>
  <si>
    <t>Sat Jun 06 09:33:20 PDT 2009</t>
  </si>
  <si>
    <t>EmmDeeonTwit</t>
  </si>
  <si>
    <t>@jordanknight NOT ME   HOW R THE SHOWS GOING FOR U SO FAR?</t>
  </si>
  <si>
    <t>WolfSnap</t>
  </si>
  <si>
    <t xml:space="preserve">Getting my roof fixed today. Noticed it leaking this winter after a really bad rain storm. My home warranty expired days before the leak </t>
  </si>
  <si>
    <t>Sat Jun 06 09:33:23 PDT 2009</t>
  </si>
  <si>
    <t xml:space="preserve">@thenogg that is very sad news </t>
  </si>
  <si>
    <t>Sat Jun 06 09:33:24 PDT 2009</t>
  </si>
  <si>
    <t>showered and getting ready to go and do some vacuuming FUN.  haha</t>
  </si>
  <si>
    <t>Sat Jun 06 09:33:33 PDT 2009</t>
  </si>
  <si>
    <t>@nomadicmatt Where you staying? Looks like we JUST lost our Couchsurfing couch for the next 4 days   http://redpalm-kl.com looks good tho</t>
  </si>
  <si>
    <t>Sat Jun 06 09:33:34 PDT 2009</t>
  </si>
  <si>
    <t>AgainstClint</t>
  </si>
  <si>
    <t xml:space="preserve">@jts8820 </t>
  </si>
  <si>
    <t>charonchariot</t>
  </si>
  <si>
    <t xml:space="preserve">wondering how to get more followers.  I feel like the unpopular kid at an elementary school punch party.  Gimme a cupcake.  </t>
  </si>
  <si>
    <t>Sat Jun 06 09:33:36 PDT 2009</t>
  </si>
  <si>
    <t>@Alchanii  i admit i suck at tf2 but i don't try to suck at it, i actually try to get good at it  i just... aparently can't get better</t>
  </si>
  <si>
    <t>Sat Jun 06 09:33:40 PDT 2009</t>
  </si>
  <si>
    <t>_michell_</t>
  </si>
  <si>
    <t xml:space="preserve">Needs a nap again and I have only been up for a few hours </t>
  </si>
  <si>
    <t>Sat Jun 06 09:33:42 PDT 2009</t>
  </si>
  <si>
    <t>tiffypooh613</t>
  </si>
  <si>
    <t>Im about to leave this house for the day...but i dont have anything to do  i wanna go to Jersey but i dont wanna drive that far damn w ...</t>
  </si>
  <si>
    <t>MariRamos</t>
  </si>
  <si>
    <t xml:space="preserve">Spent this cool Sat. morning cheering for my daughter's all-star softball team. Ouch! We lost 3 games in a row!! </t>
  </si>
  <si>
    <t>Sat Jun 06 09:33:44 PDT 2009</t>
  </si>
  <si>
    <t xml:space="preserve">about to miss another cebollitas' play :/ i swear i can even walk!!! my eyes </t>
  </si>
  <si>
    <t>Sat Jun 06 09:33:45 PDT 2009</t>
  </si>
  <si>
    <t xml:space="preserve">@MsGitMuhnee good slept great.. nothing special </t>
  </si>
  <si>
    <t xml:space="preserve">I don't like doing assignments that I don't understand. </t>
  </si>
  <si>
    <t>Sat Jun 06 09:33:46 PDT 2009</t>
  </si>
  <si>
    <t>daterwey</t>
  </si>
  <si>
    <t xml:space="preserve">Chem SAT II was easy as balls (except maybe for that one true/false/correct explanation) section; history was alright. Physics NG </t>
  </si>
  <si>
    <t>Sat Jun 06 09:33:47 PDT 2009</t>
  </si>
  <si>
    <t xml:space="preserve">@Stelephone while that would be fun, it's just a matter of picking the RIGHT people. so many movie remakes and sequels suck nowadays. </t>
  </si>
  <si>
    <t xml:space="preserve">ok... forget tylenol... a baseball bat to the head/face repeatedly should do the trick now. i hate sinuses!!!! owwwww... </t>
  </si>
  <si>
    <t>Sat Jun 06 09:33:49 PDT 2009</t>
  </si>
  <si>
    <t>marulechi</t>
  </si>
  <si>
    <t xml:space="preserve">sooo tired, wish i could stay in bed all day long , but i am already late for lunch soooo i guess i should hurry . i miss my girls alot </t>
  </si>
  <si>
    <t>Sat Jun 06 09:33:52 PDT 2009</t>
  </si>
  <si>
    <t>this morning's trail run confirms... pup is getting old   and slow.</t>
  </si>
  <si>
    <t>Sat Jun 06 09:33:57 PDT 2009</t>
  </si>
  <si>
    <t>D0reen</t>
  </si>
  <si>
    <t xml:space="preserve">Wont be going to see Rob(Dyrdek) today.. Sorry Rob! </t>
  </si>
  <si>
    <t>Sat Jun 06 09:33:58 PDT 2009</t>
  </si>
  <si>
    <t>alexgue</t>
  </si>
  <si>
    <t xml:space="preserve">Doesn't understand how he got sick again </t>
  </si>
  <si>
    <t>Sat Jun 06 09:33:59 PDT 2009</t>
  </si>
  <si>
    <t>So apparantly @mileycyrus tickets are Â£60  if that's true, I won't be able to go  gutted.</t>
  </si>
  <si>
    <t>Sat Jun 06 09:34:01 PDT 2009</t>
  </si>
  <si>
    <t xml:space="preserve">the science exam will be the death of me </t>
  </si>
  <si>
    <t>Sat Jun 06 09:34:05 PDT 2009</t>
  </si>
  <si>
    <t xml:space="preserve">I think my guinea pig has lice. </t>
  </si>
  <si>
    <t>Sat Jun 06 09:34:08 PDT 2009</t>
  </si>
  <si>
    <t xml:space="preserve">Awws bfd tickets are sold out. I'm sorry @EricVictorino @totallyGIO @TheLimousines  I won't be able to see u </t>
  </si>
  <si>
    <t>Sat Jun 06 09:34:13 PDT 2009</t>
  </si>
  <si>
    <t>peterpham</t>
  </si>
  <si>
    <t xml:space="preserve">#prestock  r#palmpre redwood city Sprint store now sold out had 25 i'm waiting for them to port my # systems crashing under load </t>
  </si>
  <si>
    <t>savoryseattle</t>
  </si>
  <si>
    <t>I tried to get into the Simply Seafood class but it was sold out  I hope you do another one at the Edmonds PCC, that's my neighborhood!</t>
  </si>
  <si>
    <t>Sat Jun 06 09:34:14 PDT 2009</t>
  </si>
  <si>
    <t>jaeowens</t>
  </si>
  <si>
    <t xml:space="preserve">I'm at work until 4, but when I get off, I have nothing to do </t>
  </si>
  <si>
    <t>boizo</t>
  </si>
  <si>
    <t xml:space="preserve">hmmmm take a shovel and cave deeper inside my heart, leave that space empty, as always </t>
  </si>
  <si>
    <t>foresha97</t>
  </si>
  <si>
    <t xml:space="preserve">Another Saturday of overtime.. the money is nice, but I have to miss my daughter's ball game </t>
  </si>
  <si>
    <t>Sat Jun 06 09:34:15 PDT 2009</t>
  </si>
  <si>
    <t>angelirosales</t>
  </si>
  <si>
    <t xml:space="preserve">@chuckckcooper just got home from a date with dino. ;) â™¥ how about you? di ka na nagpakita! </t>
  </si>
  <si>
    <t>creamcream</t>
  </si>
  <si>
    <t xml:space="preserve">Ð—Ð°ÐºÐ°Ð·Ð°Ð» Ð´Ð¶Ð¸Ð½Ñ?Ð¸ÐºÐ¾Ð² American Apparel: http://is.gd/Qroa Ð”ÐµÐ½ÑŒ-Ð±ÐµÑ?Ð¿Ð¾Ð»ÐµÐ·ÐºÐ°. </t>
  </si>
  <si>
    <t>playn2hard</t>
  </si>
  <si>
    <t xml:space="preserve">The sun is out!!! Quick dash thru Chores to get outside Trying to schedule trip to mom and dad's 3 years ago Jessica left for Germany </t>
  </si>
  <si>
    <t>Sat Jun 06 09:34:17 PDT 2009</t>
  </si>
  <si>
    <t>amandabreathes</t>
  </si>
  <si>
    <t xml:space="preserve">My toe looks disgusting and bloody. I have cramps. I can't go home until who knows when. Asdsjk. </t>
  </si>
  <si>
    <t>Sat Jun 06 09:34:18 PDT 2009</t>
  </si>
  <si>
    <t xml:space="preserve">im sitting here n brin's running around,simply ignoring me.how am i to leave her for a mth?? </t>
  </si>
  <si>
    <t>Sat Jun 06 09:34:21 PDT 2009</t>
  </si>
  <si>
    <t>ashrocksit08</t>
  </si>
  <si>
    <t xml:space="preserve">raining hard again,gonna be wet,but not in the good way </t>
  </si>
  <si>
    <t xml:space="preserve">@sophiafoots: argh sims 3!! I want  let me know if the game's as good as what the reviews said </t>
  </si>
  <si>
    <t>Sat Jun 06 09:34:23 PDT 2009</t>
  </si>
  <si>
    <t xml:space="preserve">@kristianc They won't lend me monies </t>
  </si>
  <si>
    <t>Sat Jun 06 09:34:24 PDT 2009</t>
  </si>
  <si>
    <t>cjengo36</t>
  </si>
  <si>
    <t xml:space="preserve">@mom2nji No I am not going. I cannot afford it, and wasn't sponosored </t>
  </si>
  <si>
    <t>Sat Jun 06 09:34:25 PDT 2009</t>
  </si>
  <si>
    <t>laurencrook</t>
  </si>
  <si>
    <t xml:space="preserve">keeps making ten different versions of my logo for my website and really can't decide </t>
  </si>
  <si>
    <t>Sat Jun 06 09:34:27 PDT 2009</t>
  </si>
  <si>
    <t>bethisfknboss</t>
  </si>
  <si>
    <t>@aligauthier  now i have no friends here haha</t>
  </si>
  <si>
    <t>Sat Jun 06 09:34:28 PDT 2009</t>
  </si>
  <si>
    <t>haleypow</t>
  </si>
  <si>
    <t xml:space="preserve">I'm dreading the day our landlord rents the apt next door. We share a wall (in every room). I can hear him just walking around in there. </t>
  </si>
  <si>
    <t>Sat Jun 06 09:34:29 PDT 2009</t>
  </si>
  <si>
    <t>caseym22</t>
  </si>
  <si>
    <t xml:space="preserve">@Mollyj74 i want to but after checking my bank balance i doubt i can </t>
  </si>
  <si>
    <t>Sat Jun 06 09:34:32 PDT 2009</t>
  </si>
  <si>
    <t>lpspblg</t>
  </si>
  <si>
    <t>OMG I want to go make a video outside but it's raining  maybe I can get Jason and Mary, then come to my house and make a video(um)</t>
  </si>
  <si>
    <t>Sat Jun 06 09:34:34 PDT 2009</t>
  </si>
  <si>
    <t xml:space="preserve">@TomFelton please reply to me. I want you to be my 10th tweet from a celebrity. </t>
  </si>
  <si>
    <t>Sat Jun 06 09:34:36 PDT 2009</t>
  </si>
  <si>
    <t xml:space="preserve">@cliffrowley their cloaking devices fail </t>
  </si>
  <si>
    <t>Sat Jun 06 09:34:37 PDT 2009</t>
  </si>
  <si>
    <t>xjasonleex</t>
  </si>
  <si>
    <t xml:space="preserve">Trying to adjust with not having my little girl around </t>
  </si>
  <si>
    <t>Sat Jun 06 09:34:38 PDT 2009</t>
  </si>
  <si>
    <t>joebucknam</t>
  </si>
  <si>
    <t xml:space="preserve">@ashleyarminio I loved Friendly's when I lived in NJ...None here in Texas </t>
  </si>
  <si>
    <t>Sat Jun 06 09:34:39 PDT 2009</t>
  </si>
  <si>
    <t>typicalkiwi</t>
  </si>
  <si>
    <t xml:space="preserve">@nicmcc going to tiffany now.. Gf's birthday </t>
  </si>
  <si>
    <t xml:space="preserve">I think I may have to call the doc </t>
  </si>
  <si>
    <t>Sat Jun 06 09:34:41 PDT 2009</t>
  </si>
  <si>
    <t>laShel</t>
  </si>
  <si>
    <t xml:space="preserve">@Chayid you should've gone!! </t>
  </si>
  <si>
    <t>Sat Jun 06 09:34:42 PDT 2009</t>
  </si>
  <si>
    <t xml:space="preserve">@SoWavY45 YUP! Find something for me to eat </t>
  </si>
  <si>
    <t>Sat Jun 06 09:34:43 PDT 2009</t>
  </si>
  <si>
    <t>Libbywatson</t>
  </si>
  <si>
    <t xml:space="preserve">All my hopes smashed...So it turns out they haven't started filming Arrested Development: The Movie, but instead it was a Twitter rumor </t>
  </si>
  <si>
    <t>Sat Jun 06 09:34:49 PDT 2009</t>
  </si>
  <si>
    <t>Bkaita</t>
  </si>
  <si>
    <t xml:space="preserve">shes leaving </t>
  </si>
  <si>
    <t>Sat Jun 06 09:34:50 PDT 2009</t>
  </si>
  <si>
    <t xml:space="preserve">@d_archer lol, let's hope they don't then, rly bored at the mo </t>
  </si>
  <si>
    <t>Sat Jun 06 09:34:51 PDT 2009</t>
  </si>
  <si>
    <t>hanofthenah</t>
  </si>
  <si>
    <t xml:space="preserve">Mama cat still MIA </t>
  </si>
  <si>
    <t>Ninalita</t>
  </si>
  <si>
    <t xml:space="preserve">Why must my father be such a crab this morning? </t>
  </si>
  <si>
    <t>Sat Jun 06 09:34:52 PDT 2009</t>
  </si>
  <si>
    <t>This is hilarious!!! Poor Marlin!!!  http://twitpic.com/6r2v6</t>
  </si>
  <si>
    <t>Sat Jun 06 09:34:56 PDT 2009</t>
  </si>
  <si>
    <t>flowasone</t>
  </si>
  <si>
    <t>@squareboyy damnnn i still have yet to see it  was supposed to go on thursday but.. my fever.. YIU so lun annoying, i miss everything -.-</t>
  </si>
  <si>
    <t>Martababesx</t>
  </si>
  <si>
    <t xml:space="preserve">want to go to sleep because im tired and sick ... and voice is gone so caant sing , could it get any wose i believe it can (bohoo!) </t>
  </si>
  <si>
    <t>Sat Jun 06 09:34:57 PDT 2009</t>
  </si>
  <si>
    <t>Freakin burger made my tummy hurt  Haha, this is fun http://img41.imageshack.us/img41/455/bearfun.jpg :'d</t>
  </si>
  <si>
    <t>Sat Jun 06 09:34:58 PDT 2009</t>
  </si>
  <si>
    <t>eyargh! all the people i root for in roland garros lost  sitting on the fence for the men's finals.</t>
  </si>
  <si>
    <t>Sat Jun 06 09:35:00 PDT 2009</t>
  </si>
  <si>
    <t>hrtdlovebrkn</t>
  </si>
  <si>
    <t>i am so bored!!  well lets see i am writing my spanish paper and guess wht! schools over  FML!</t>
  </si>
  <si>
    <t>Sat Jun 06 09:35:02 PDT 2009</t>
  </si>
  <si>
    <t xml:space="preserve">@mariakayy OH MAH GOODNESSS. I hope you feel better </t>
  </si>
  <si>
    <t>Sat Jun 06 09:35:03 PDT 2009</t>
  </si>
  <si>
    <t>lstein05</t>
  </si>
  <si>
    <t>It's the weekend! But I still have to study!!!  Oh well, better get used to it!</t>
  </si>
  <si>
    <t>Sat Jun 06 09:35:05 PDT 2009</t>
  </si>
  <si>
    <t xml:space="preserve">Rly Bored </t>
  </si>
  <si>
    <t>Sat Jun 06 09:35:06 PDT 2009</t>
  </si>
  <si>
    <t xml:space="preserve">@antiperfect </t>
  </si>
  <si>
    <t>Sat Jun 06 09:35:09 PDT 2009</t>
  </si>
  <si>
    <t>MonicaBenton</t>
  </si>
  <si>
    <t xml:space="preserve">Trying not to be in a bad mood over the crappy job a &amp;quot;friend&amp;quot; w/biz did on my lawn. He overcharged and underperformed.  Bad combination </t>
  </si>
  <si>
    <t>Sat Jun 06 09:35:11 PDT 2009</t>
  </si>
  <si>
    <t xml:space="preserve">@VickyJones1984 Yeah london is pretty crap2day. Cold n raining. </t>
  </si>
  <si>
    <t>Sat Jun 06 09:35:13 PDT 2009</t>
  </si>
  <si>
    <t>fayeth</t>
  </si>
  <si>
    <t xml:space="preserve">Gawddamn. Sunburnt from the searing blast of rays this afternoon. And yet @elinne still couldn't audition! must wait till next sat </t>
  </si>
  <si>
    <t>Sat Jun 06 09:35:15 PDT 2009</t>
  </si>
  <si>
    <t>safiena</t>
  </si>
  <si>
    <t>ouch..! not feeling well  sunburn</t>
  </si>
  <si>
    <t>Sat Jun 06 09:35:16 PDT 2009</t>
  </si>
  <si>
    <t xml:space="preserve">Spent the whole effin day revising! Mom's mad at me for not wanting to do Russian while Ira's here. I'm so tired!! And its only 8:30 pm! </t>
  </si>
  <si>
    <t>Sat Jun 06 09:35:18 PDT 2009</t>
  </si>
  <si>
    <t>iggalileo</t>
  </si>
  <si>
    <t xml:space="preserve">unfortunate future organ donor members: teenagers biking on the street sans helmets while iPod'ing...  </t>
  </si>
  <si>
    <t>Sat Jun 06 09:35:19 PDT 2009</t>
  </si>
  <si>
    <t>alisononyx</t>
  </si>
  <si>
    <t xml:space="preserve">is bored &amp;amp; cold. Weather is cramp  Damn you rain!!!!! </t>
  </si>
  <si>
    <t xml:space="preserve">My thumb is in so much pain. No advil, work at 12. </t>
  </si>
  <si>
    <t>Sat Jun 06 09:35:23 PDT 2009</t>
  </si>
  <si>
    <t>ntinez30</t>
  </si>
  <si>
    <t xml:space="preserve">sad thinking about where i was a week ago at this exact time, loooong sigh! </t>
  </si>
  <si>
    <t>Sat Jun 06 09:35:28 PDT 2009</t>
  </si>
  <si>
    <t>nadinastiti</t>
  </si>
  <si>
    <t xml:space="preserve">pengen the sims 3 </t>
  </si>
  <si>
    <t xml:space="preserve">why do things have to turn out so wrong </t>
  </si>
  <si>
    <t>KiiMbahLey</t>
  </si>
  <si>
    <t xml:space="preserve">@TwilightSnuggle Ashley TISDALE left Ashley GREENE CAME WITH RACHELLE.&amp;lt;3 ii wanna meet THEM </t>
  </si>
  <si>
    <t>Sat Jun 06 09:35:30 PDT 2009</t>
  </si>
  <si>
    <t>gracesux</t>
  </si>
  <si>
    <t xml:space="preserve">@DaveMP not cool. </t>
  </si>
  <si>
    <t>Sat Jun 06 09:35:31 PDT 2009</t>
  </si>
  <si>
    <t>EmptyIsAwesome</t>
  </si>
  <si>
    <t xml:space="preserve">I wanna go back to sleep but I cant </t>
  </si>
  <si>
    <t xml:space="preserve">@wastethisnight eh 4 </t>
  </si>
  <si>
    <t>@thelithopedion remember your not allowed any glass bottles!  it's a pain having to pour all your drinkies in to plastic ones! hehhh!</t>
  </si>
  <si>
    <t>Sat Jun 06 09:35:32 PDT 2009</t>
  </si>
  <si>
    <t xml:space="preserve">@rachel1975 So much disappointment so early in the day. </t>
  </si>
  <si>
    <t>Sat Jun 06 09:35:34 PDT 2009</t>
  </si>
  <si>
    <t>My laptop charger is fucked up!  FUCK YOU HP!</t>
  </si>
  <si>
    <t>Sat Jun 06 09:35:36 PDT 2009</t>
  </si>
  <si>
    <t xml:space="preserve">Is there any music cafe in sg? I wanna drink... </t>
  </si>
  <si>
    <t>NannyAshie</t>
  </si>
  <si>
    <t>Missing her already  http://mypict.me/2NWN</t>
  </si>
  <si>
    <t>Sat Jun 06 09:35:37 PDT 2009</t>
  </si>
  <si>
    <t xml:space="preserve">@VickyJones1984 rubbish weather in Brazil too... at least in Sao Paulo, where I live </t>
  </si>
  <si>
    <t>Sat Jun 06 09:35:38 PDT 2009</t>
  </si>
  <si>
    <t xml:space="preserve">Flu in the summer. Gay in the face. Bed for me I think </t>
  </si>
  <si>
    <t xml:space="preserve">I want some lunch. I probably should have had breakfast this morning </t>
  </si>
  <si>
    <t>Sat Jun 06 09:35:39 PDT 2009</t>
  </si>
  <si>
    <t>dahcheet</t>
  </si>
  <si>
    <t xml:space="preserve">Dear Flickr, Why do you have a MONTHLY limit to upload? All my pics from new Nikon are too big to upload. </t>
  </si>
  <si>
    <t>Sat Jun 06 09:35:40 PDT 2009</t>
  </si>
  <si>
    <t>chocolatblu</t>
  </si>
  <si>
    <t>SuesLady went from one emotion to the next. Poor Queenie.   Hair Day!  Yaaaay!  Lol.</t>
  </si>
  <si>
    <t>Sat Jun 06 09:35:43 PDT 2009</t>
  </si>
  <si>
    <t xml:space="preserve">'s pooch just puked all over the living room. </t>
  </si>
  <si>
    <t>Sat Jun 06 09:35:44 PDT 2009</t>
  </si>
  <si>
    <t>maryjaneweedman</t>
  </si>
  <si>
    <t xml:space="preserve">@rachelholliday </t>
  </si>
  <si>
    <t>Sat Jun 06 09:35:45 PDT 2009</t>
  </si>
  <si>
    <t>VicTheWulf</t>
  </si>
  <si>
    <t xml:space="preserve">Gawd bless no person should be working on Saturday!!! </t>
  </si>
  <si>
    <t>Sat Jun 06 09:35:48 PDT 2009</t>
  </si>
  <si>
    <t xml:space="preserve">@niamhsmith Yes it's lovely outside isn't it. I'm raiding the fridge for scraps as I have no intention of going shopping in the rain </t>
  </si>
  <si>
    <t>lucyc_</t>
  </si>
  <si>
    <t xml:space="preserve">@mileycyrus your fans aren't all loaded, we cannot afford Â£60 for uk tour dates! </t>
  </si>
  <si>
    <t>Sat Jun 06 09:35:51 PDT 2009</t>
  </si>
  <si>
    <t xml:space="preserve">@BananasMel wot's in ur head? hope not music.Since I awoke I have a drink music ad in my head     </t>
  </si>
  <si>
    <t xml:space="preserve">@ZRHERO Just had tea and tht was a bad  pickie lol i misspellt Bad as big lol wuu2 im bored </t>
  </si>
  <si>
    <t>Sat Jun 06 09:35:52 PDT 2009</t>
  </si>
  <si>
    <t xml:space="preserve">i wish i had a freaking book or something. devon is back with the guys getting ready and i'm all alone and soooo bored </t>
  </si>
  <si>
    <t>nadiaidanadia</t>
  </si>
  <si>
    <t>miss him in midnight  :'-( http://plurk.com/p/yx8rc</t>
  </si>
  <si>
    <t xml:space="preserve">LOL! Female cat ran away. Male cat looks sad. What a CATastrophe! So much for getting pointers. </t>
  </si>
  <si>
    <t xml:space="preserve">@thisisanna GO AUSTRALIA! still 0 - 0 </t>
  </si>
  <si>
    <t>Sat Jun 06 09:35:53 PDT 2009</t>
  </si>
  <si>
    <t>JaguarNac</t>
  </si>
  <si>
    <t xml:space="preserve">@mcurie there was a powercut at tweetup? wow !! ... i missed </t>
  </si>
  <si>
    <t>Sat Jun 06 09:35:54 PDT 2009</t>
  </si>
  <si>
    <t>kshae1003</t>
  </si>
  <si>
    <t xml:space="preserve">i hve a sore throat... ugh its killin me it came outta nowhere &amp;amp; its annoyin..... </t>
  </si>
  <si>
    <t>Sat Jun 06 09:35:57 PDT 2009</t>
  </si>
  <si>
    <t>Hey hey. I'm cleaning boo lol but I'm almost done. My back is KILLING me today...I think I pulled something  mopping doesn't help that ha.</t>
  </si>
  <si>
    <t>indranama</t>
  </si>
  <si>
    <t xml:space="preserve">sinhala bloggers ! why are you all sleepy today? very few blog posts </t>
  </si>
  <si>
    <t>Sat Jun 06 09:35:58 PDT 2009</t>
  </si>
  <si>
    <t xml:space="preserve">@DuckDeez lucky u! I wish my school would've had one but our school president was too lazy </t>
  </si>
  <si>
    <t>voodoochild9</t>
  </si>
  <si>
    <t xml:space="preserve">i wish i had a Beatles purse </t>
  </si>
  <si>
    <t>Sat Jun 06 09:36:00 PDT 2009</t>
  </si>
  <si>
    <t xml:space="preserve">@Nerakxx I am lost. Please help me find a good home. </t>
  </si>
  <si>
    <t>Sat Jun 06 09:36:01 PDT 2009</t>
  </si>
  <si>
    <t>mallorykbass</t>
  </si>
  <si>
    <t xml:space="preserve">@virginiapatton I'll try to take super qt pix like you and your little bitty ginger girl but I doubt max will stay still. </t>
  </si>
  <si>
    <t>Sent the fireman a message. He read and deleted it without replying. No fireman for me!  LOL</t>
  </si>
  <si>
    <t>Sat Jun 06 09:36:02 PDT 2009</t>
  </si>
  <si>
    <t xml:space="preserve">The boy's (FOIR) match today: we lost! 21 - 26 He scored one try though... </t>
  </si>
  <si>
    <t>Sat Jun 06 09:36:03 PDT 2009</t>
  </si>
  <si>
    <t>Sammeroni</t>
  </si>
  <si>
    <t>@nikkluv &amp;lt;3 I hate timezones  they make me angry. are you at work now?</t>
  </si>
  <si>
    <t>Sat Jun 06 09:36:05 PDT 2009</t>
  </si>
  <si>
    <t>AmandaGrace17</t>
  </si>
  <si>
    <t xml:space="preserve">The bird in my tree outside must have had post partum depression. 4 dead baby birds pushed out of the nest this morning. RIP baby birds </t>
  </si>
  <si>
    <t>MikeMarquez</t>
  </si>
  <si>
    <t>Why do I makes plans to do things early Saturday morning  #regret</t>
  </si>
  <si>
    <t>Sat Jun 06 09:36:06 PDT 2009</t>
  </si>
  <si>
    <t xml:space="preserve">im leaving.. my parents are going separate ways now!! i dont know who i will choice between them!!! </t>
  </si>
  <si>
    <t>Sat Jun 06 09:36:08 PDT 2009</t>
  </si>
  <si>
    <t>@NiGhT_RaVeN13 nooooo!  lol, i sent my form and they wanted 2 proofs of who i am and i forgot to send it back off. Woopsy! Did you votee?</t>
  </si>
  <si>
    <t>Sat Jun 06 09:36:10 PDT 2009</t>
  </si>
  <si>
    <t>CYimsofly</t>
  </si>
  <si>
    <t xml:space="preserve">@mrolip the crazy part is jay aint gonna throw out an actual album til 4th quarter anyways...he just teasing us </t>
  </si>
  <si>
    <t>Sat Jun 06 09:36:14 PDT 2009</t>
  </si>
  <si>
    <t xml:space="preserve">@adriolivera nope, turns out her mom said they hav alot of stuff to do for disney </t>
  </si>
  <si>
    <t>Sat Jun 06 09:36:15 PDT 2009</t>
  </si>
  <si>
    <t>Kris10FB</t>
  </si>
  <si>
    <t xml:space="preserve">cleanin my house and its so aggravatin! So i snuck off 4 a little while. I so wish i could go tubin 2day...but i cant </t>
  </si>
  <si>
    <t xml:space="preserve">what a night! dammit I don't want to leave LA!!!!!!!    I can't explain how much I love 311. </t>
  </si>
  <si>
    <t xml:space="preserve">Head hurts now </t>
  </si>
  <si>
    <t>Sat Jun 06 09:36:16 PDT 2009</t>
  </si>
  <si>
    <t>clarebear92</t>
  </si>
  <si>
    <t xml:space="preserve">I hate the rain! </t>
  </si>
  <si>
    <t>Sat Jun 06 09:36:17 PDT 2009</t>
  </si>
  <si>
    <t>_mollym</t>
  </si>
  <si>
    <t>Early morning practices so brutal  on the upside hot men are working on my pool.</t>
  </si>
  <si>
    <t>Sat Jun 06 09:36:19 PDT 2009</t>
  </si>
  <si>
    <t xml:space="preserve">I'm in a very lovey dovey mood today. SYDNEY, WHERE ARE YOU?! </t>
  </si>
  <si>
    <t>Sat Jun 06 09:36:21 PDT 2009</t>
  </si>
  <si>
    <t>@mileycyrus YOU MADE MY SISTER CRY  plesae bring the uk prices down !</t>
  </si>
  <si>
    <t>Sat Jun 06 09:36:26 PDT 2009</t>
  </si>
  <si>
    <t xml:space="preserve">should be at Firestone right now. </t>
  </si>
  <si>
    <t>chica_deelish</t>
  </si>
  <si>
    <t>I just woke up... N i'm ashamed  Lol</t>
  </si>
  <si>
    <t>Sat Jun 06 09:36:28 PDT 2009</t>
  </si>
  <si>
    <t>timprater</t>
  </si>
  <si>
    <t xml:space="preserve">@garymarkfuller Do I take it you haz more TV stations than I do? Watching the footie not possible here </t>
  </si>
  <si>
    <t>Sat Jun 06 09:36:30 PDT 2009</t>
  </si>
  <si>
    <t xml:space="preserve">@Halliwellicious perche? </t>
  </si>
  <si>
    <t xml:space="preserve">@kuahjenhan: eh but I think the requirements are quite high, no? can't play it on my comp </t>
  </si>
  <si>
    <t>Sat Jun 06 09:36:31 PDT 2009</t>
  </si>
  <si>
    <t xml:space="preserve">@mfhorne  Only have the radio coverage </t>
  </si>
  <si>
    <t>Sat Jun 06 09:36:32 PDT 2009</t>
  </si>
  <si>
    <t>lesfloyd</t>
  </si>
  <si>
    <t xml:space="preserve">@lisarinna Sounds like Paradise! It's June and I have the heating on, here in north England. Not very Hollywood. </t>
  </si>
  <si>
    <t>Sat Jun 06 09:36:34 PDT 2009</t>
  </si>
  <si>
    <t>@kliwaru lol lazy.. but i want people to follow me!!  hah. bored.</t>
  </si>
  <si>
    <t>Sat Jun 06 09:36:36 PDT 2009</t>
  </si>
  <si>
    <t xml:space="preserve">@Huddylicious Aww I can't see what it says </t>
  </si>
  <si>
    <t>Sat Jun 06 09:36:37 PDT 2009</t>
  </si>
  <si>
    <t>fishkills</t>
  </si>
  <si>
    <t xml:space="preserve">my dog scratched my lip </t>
  </si>
  <si>
    <t>Sat Jun 06 09:36:38 PDT 2009</t>
  </si>
  <si>
    <t xml:space="preserve">OMG! What a horrible night?! My sinuses were kicking my ass &amp;amp; I barely got any sleep </t>
  </si>
  <si>
    <t>Sat Jun 06 09:36:39 PDT 2009</t>
  </si>
  <si>
    <t>booksbelow</t>
  </si>
  <si>
    <t>@CTK1 Finally found it! 'Because #FollowFriday Isnâ€™t Just for Twitter'  http://is.gd/Qrst Gee, and I thought I was the 1st   LOL</t>
  </si>
  <si>
    <t>Sat Jun 06 09:36:41 PDT 2009</t>
  </si>
  <si>
    <t xml:space="preserve">Its slow... CP Is slow </t>
  </si>
  <si>
    <t>Sat Jun 06 09:36:42 PDT 2009</t>
  </si>
  <si>
    <t>ValleyGirl25</t>
  </si>
  <si>
    <t xml:space="preserve">ughhhh still in pain. can't even workout cuz my skin hurts when it gets tight. even hurts to wear clothes </t>
  </si>
  <si>
    <t xml:space="preserve">guys if i really did something wrong pllz TELL ME </t>
  </si>
  <si>
    <t>Sat Jun 06 09:36:49 PDT 2009</t>
  </si>
  <si>
    <t>twkozlowski</t>
  </si>
  <si>
    <t>I was about to play a football match, but the other team didn't appear..  But I got wet, though.</t>
  </si>
  <si>
    <t>Sat Jun 06 09:36:51 PDT 2009</t>
  </si>
  <si>
    <t xml:space="preserve">@MusicSnob75 so sorry about your head </t>
  </si>
  <si>
    <t>Sat Jun 06 09:37:01 PDT 2009</t>
  </si>
  <si>
    <t xml:space="preserve">@brocore I didn't mean to be </t>
  </si>
  <si>
    <t>Sat Jun 06 09:37:00 PDT 2009</t>
  </si>
  <si>
    <t xml:space="preserve">@liamsp come back, li </t>
  </si>
  <si>
    <t xml:space="preserve">bye for now.. see you tomorrow... take care </t>
  </si>
  <si>
    <t>Sat Jun 06 09:37:07 PDT 2009</t>
  </si>
  <si>
    <t>geekindpink</t>
  </si>
  <si>
    <t xml:space="preserve">Hungry! No food in sight. Pout. </t>
  </si>
  <si>
    <t>katiejo112</t>
  </si>
  <si>
    <t xml:space="preserve">went for a run this morning and now my face is sunburnt... and I used sunscreen! </t>
  </si>
  <si>
    <t>raceforthetruth</t>
  </si>
  <si>
    <t xml:space="preserve">@OgyJoe Sorry you're sick. Even worse that you can't enjoy the coldplay concert. </t>
  </si>
  <si>
    <t>speckldharted</t>
  </si>
  <si>
    <t>realized one of me followers left me  thats very sad</t>
  </si>
  <si>
    <t>Sat Jun 06 09:37:09 PDT 2009</t>
  </si>
  <si>
    <t xml:space="preserve">Have a lovely saturday evening all, I'm off to get drunk and then regret it in the morning when I remember I have work </t>
  </si>
  <si>
    <t>Sat Jun 06 09:37:12 PDT 2009</t>
  </si>
  <si>
    <t>xoxokiaxoxo</t>
  </si>
  <si>
    <t>June 9- first day of school... [hope they'll move it on June 16 ..  ]</t>
  </si>
  <si>
    <t xml:space="preserve">@Hetty4Christ I am SO JEALOUS you are @philladden are meeting an amazing summer Arizona tweet-up ... among the saguaros!!! </t>
  </si>
  <si>
    <t>Sat Jun 06 09:37:13 PDT 2009</t>
  </si>
  <si>
    <t xml:space="preserve">@amhce4 You take the Nanny with you! If I had to travel, I'd be miserable without my munchkins </t>
  </si>
  <si>
    <t xml:space="preserve">sec place today! sec is the first loser! </t>
  </si>
  <si>
    <t>Sat Jun 06 09:37:15 PDT 2009</t>
  </si>
  <si>
    <t>miszniris</t>
  </si>
  <si>
    <t>@JulieYoSoy lol aww dito that sucks I called @mrswaggerifik to say jello  buht noo he  pick up tellyfone!!  LOL</t>
  </si>
  <si>
    <t>BustAMoveSon</t>
  </si>
  <si>
    <t xml:space="preserve">my twitter updates seem to become fewer and fewer as every week passes. i guess twitter doesn't do it for me any more </t>
  </si>
  <si>
    <t>Sat Jun 06 09:37:16 PDT 2009</t>
  </si>
  <si>
    <t>Half way through breaking dawn  well atleast im almost back to bellas side of the story =/</t>
  </si>
  <si>
    <t>Sat Jun 06 09:37:18 PDT 2009</t>
  </si>
  <si>
    <t>Math written mock exam on monday  Going home to my boyfriend afterwards &amp;lt;3</t>
  </si>
  <si>
    <t>Sat Jun 06 09:37:20 PDT 2009</t>
  </si>
  <si>
    <t xml:space="preserve">so I have to pass on the BBQ today </t>
  </si>
  <si>
    <t>Sat Jun 06 09:37:25 PDT 2009</t>
  </si>
  <si>
    <t>chinto72</t>
  </si>
  <si>
    <t>Feeling &amp;quot;off&amp;quot; today. Little waves of nausea.   Not sure why. But powering through b/c it will pass eventually.</t>
  </si>
  <si>
    <t>Sat Jun 06 09:37:33 PDT 2009</t>
  </si>
  <si>
    <t>SherryAgee</t>
  </si>
  <si>
    <t xml:space="preserve">@DharmaNurse Picture worked the second time I tried. </t>
  </si>
  <si>
    <t>Sat Jun 06 09:37:36 PDT 2009</t>
  </si>
  <si>
    <t xml:space="preserve">I cnt find my dog!! </t>
  </si>
  <si>
    <t>Sat Jun 06 09:37:38 PDT 2009</t>
  </si>
  <si>
    <t xml:space="preserve">long day ahead of me, wishing i could go to Hershey for the night... thats not looking like its going to be happening... </t>
  </si>
  <si>
    <t>Sat Jun 06 09:37:39 PDT 2009</t>
  </si>
  <si>
    <t>Manfred77</t>
  </si>
  <si>
    <t xml:space="preserve">This morning was emotional. Went there with a headache and it became worse at the funeral. </t>
  </si>
  <si>
    <t>yoletsee</t>
  </si>
  <si>
    <t xml:space="preserve">@slaastandards @sarshface @shelly_lynn Fingers crossed!! I can't see why it shouldn't be on the setlist, it's more than just a good song. </t>
  </si>
  <si>
    <t>Sat Jun 06 09:37:40 PDT 2009</t>
  </si>
  <si>
    <t>iaingblack</t>
  </si>
  <si>
    <t>My flatmate invited a friend over so I can't play with my new toy!!! Gotta play good host    Oh well. Sweet beer will ease the pain...</t>
  </si>
  <si>
    <t>Sat Jun 06 09:37:41 PDT 2009</t>
  </si>
  <si>
    <t>AmandaLSinger</t>
  </si>
  <si>
    <t xml:space="preserve">@rijken then ud miss my party and that would be sad </t>
  </si>
  <si>
    <t>Sat Jun 06 09:37:42 PDT 2009</t>
  </si>
  <si>
    <t>cruzinstephie</t>
  </si>
  <si>
    <t xml:space="preserve">My face feels like it is going to explode - stupid sinus crap. </t>
  </si>
  <si>
    <t>Sat Jun 06 09:37:43 PDT 2009</t>
  </si>
  <si>
    <t>elligraz</t>
  </si>
  <si>
    <t xml:space="preserve">@urban_nerds not available in my country </t>
  </si>
  <si>
    <t>Sat Jun 06 09:37:44 PDT 2009</t>
  </si>
  <si>
    <t xml:space="preserve">@BinaryOffbeat I wanna do something too. Pero I'm stuck babysitting tonight </t>
  </si>
  <si>
    <t>JasonSparksXXX</t>
  </si>
  <si>
    <t xml:space="preserve">Mile High club? Not on this flight. No hotties on my plane  </t>
  </si>
  <si>
    <t>Sat Jun 06 09:37:45 PDT 2009</t>
  </si>
  <si>
    <t xml:space="preserve">feeling WELL cheesed off with the bloody weather </t>
  </si>
  <si>
    <t>Sat Jun 06 09:37:49 PDT 2009</t>
  </si>
  <si>
    <t>x_shelby_x</t>
  </si>
  <si>
    <t xml:space="preserve">Needs a holiday. Staying in England sucks. Especially now our sunny week has ended. I hate cold rainy weather. </t>
  </si>
  <si>
    <t>Sat Jun 06 09:37:50 PDT 2009</t>
  </si>
  <si>
    <t xml:space="preserve">Opening day at the pool! Except it's really cold </t>
  </si>
  <si>
    <t>Sat Jun 06 09:37:51 PDT 2009</t>
  </si>
  <si>
    <t>@kdashmoney  use ur wifi preciously. What happened to thy blackberry?</t>
  </si>
  <si>
    <t>Sat Jun 06 09:37:52 PDT 2009</t>
  </si>
  <si>
    <t xml:space="preserve">Summer sucks so far </t>
  </si>
  <si>
    <t>kimjonas1223</t>
  </si>
  <si>
    <t>@DavidArchie Davidddddddd. I wanna go! I was gonna go!! But i can't!  Good luck, Mr! :]</t>
  </si>
  <si>
    <t>Sat Jun 06 09:37:54 PDT 2009</t>
  </si>
  <si>
    <t xml:space="preserve">@myinnersexygirl sorry i missed you earliier today </t>
  </si>
  <si>
    <t>Sat Jun 06 09:37:55 PDT 2009</t>
  </si>
  <si>
    <t>Laura_AnneM</t>
  </si>
  <si>
    <t xml:space="preserve">Changed my username. Wish I could come up with something more witty. </t>
  </si>
  <si>
    <t>Sat Jun 06 09:37:56 PDT 2009</t>
  </si>
  <si>
    <t>rachelray5</t>
  </si>
  <si>
    <t xml:space="preserve">I feel sad but for a very stupid reason. </t>
  </si>
  <si>
    <t>Sat Jun 06 09:37:57 PDT 2009</t>
  </si>
  <si>
    <t>maisiemoon</t>
  </si>
  <si>
    <t xml:space="preserve">enjoyed my gamom for tea, once the kids are in bed its a lonely evening for me on my own </t>
  </si>
  <si>
    <t>Sat Jun 06 09:37:58 PDT 2009</t>
  </si>
  <si>
    <t>SoKissMeGoodbye</t>
  </si>
  <si>
    <t>@killerannax -- sdkljglkjas i can't come over either.  my parents are being stupid.</t>
  </si>
  <si>
    <t>Sat Jun 06 09:38:00 PDT 2009</t>
  </si>
  <si>
    <t xml:space="preserve">arhhhhhh &amp;quot;she&amp;quot; is back.. makes me think to Toyah but far from ... </t>
  </si>
  <si>
    <t>Sat Jun 06 09:38:01 PDT 2009</t>
  </si>
  <si>
    <t>anthonytrask</t>
  </si>
  <si>
    <t>Wife &amp;amp; I had good night's sleep w our kids at grandma's. Just got a call that Zion is throwing up though  On our way to get them soon--</t>
  </si>
  <si>
    <t>Sat Jun 06 09:38:03 PDT 2009</t>
  </si>
  <si>
    <t>jacinj</t>
  </si>
  <si>
    <t xml:space="preserve">@kelly_dinosaur NOOOOO BROCCOLI!!!!!!! REST IN PEACE </t>
  </si>
  <si>
    <t xml:space="preserve">this iPhone maps app is a liar. I am lost. </t>
  </si>
  <si>
    <t xml:space="preserve">To the farmer's market for eatings for taday's bbq. Weather is not looking good </t>
  </si>
  <si>
    <t xml:space="preserve">hurry up sims and install! nearly done...kinda...not it's only at 9% of superstar </t>
  </si>
  <si>
    <t>Sat Jun 06 09:38:04 PDT 2009</t>
  </si>
  <si>
    <t xml:space="preserve">@eightynine25 Don't worry, I know how you feel. </t>
  </si>
  <si>
    <t>Sat Jun 06 09:38:05 PDT 2009</t>
  </si>
  <si>
    <t xml:space="preserve">Love the smell of rain! Totally homesick for the Bay today </t>
  </si>
  <si>
    <t>Sat Jun 06 09:38:08 PDT 2009</t>
  </si>
  <si>
    <t xml:space="preserve">Just got a job at outback again with caleb...bussing </t>
  </si>
  <si>
    <t>Sat Jun 06 09:38:09 PDT 2009</t>
  </si>
  <si>
    <t>!  . So not paying Â£60 for a good seat to watch Miley. Guess BBC Switch was a good idea back in october lol</t>
  </si>
  <si>
    <t>@MCRmuffin i gtg  see ya!</t>
  </si>
  <si>
    <t>Sat Jun 06 09:38:10 PDT 2009</t>
  </si>
  <si>
    <t xml:space="preserve">proper cold! </t>
  </si>
  <si>
    <t>Sat Jun 06 09:38:15 PDT 2009</t>
  </si>
  <si>
    <t>KatestheSkates</t>
  </si>
  <si>
    <t>No new car  but Hannie is on her way!</t>
  </si>
  <si>
    <t>Sat Jun 06 09:38:17 PDT 2009</t>
  </si>
  <si>
    <t xml:space="preserve">@robotmichelle I don't think she has even checked it in weeks. </t>
  </si>
  <si>
    <t xml:space="preserve">call it a cook-in....not gonna b weather for cookout </t>
  </si>
  <si>
    <t xml:space="preserve">at last, at home , i left at six am u.u im so so so TIRED,and devasted   i hope that the studios 'll be okaai </t>
  </si>
  <si>
    <t>Sat Jun 06 09:38:18 PDT 2009</t>
  </si>
  <si>
    <t>zappos_fly</t>
  </si>
  <si>
    <t xml:space="preserve">@LindaJosey yeah, but it started at 3 am yesterday </t>
  </si>
  <si>
    <t xml:space="preserve">so much to get done this weekend, i don't even know where to start </t>
  </si>
  <si>
    <t>Sat Jun 06 09:38:21 PDT 2009</t>
  </si>
  <si>
    <t>jonnyactionpnts</t>
  </si>
  <si>
    <t xml:space="preserve">Got my ass handed to me Wii bowling, by my parents, after teaching them how to play...  </t>
  </si>
  <si>
    <t>Sat Jun 06 09:38:23 PDT 2009</t>
  </si>
  <si>
    <t>vicky_day</t>
  </si>
  <si>
    <t xml:space="preserve">@_nicmac  ooh friday! haha. the only problem is its like 2 hours away from me! </t>
  </si>
  <si>
    <t>Sat Jun 06 09:38:24 PDT 2009</t>
  </si>
  <si>
    <t xml:space="preserve">@salandpepper it hard isn't it. Well done for being strong, he'll thank you when he's 26 </t>
  </si>
  <si>
    <t>sarafbabyy</t>
  </si>
  <si>
    <t xml:space="preserve">@diiiannee why cant youuu </t>
  </si>
  <si>
    <t>Sat Jun 06 09:38:26 PDT 2009</t>
  </si>
  <si>
    <t>pamtje</t>
  </si>
  <si>
    <t>Missing the good old days  wish I could turn back time</t>
  </si>
  <si>
    <t>Sat Jun 06 09:38:30 PDT 2009</t>
  </si>
  <si>
    <t xml:space="preserve">@urNOjuice werd. Yoo remember wen every kid on got FLY! &amp;amp; then they turned 18; them checks stopped and they landed.   </t>
  </si>
  <si>
    <t>Sat Jun 06 09:38:31 PDT 2009</t>
  </si>
  <si>
    <t xml:space="preserve">@YasmineGalenorn I used to work for n airline rerouting passengers. The airline industry is a royal disaster! Sorry she's stuck. </t>
  </si>
  <si>
    <t xml:space="preserve">@ChicMom oh and 1 more thing, there are NO LIDS ON DRINKS! </t>
  </si>
  <si>
    <t>DaisyToad</t>
  </si>
  <si>
    <t xml:space="preserve">Happy Saturday!  I found some great plastic letters today..too bad, my photo studio is down </t>
  </si>
  <si>
    <t>Sat Jun 06 09:38:36 PDT 2009</t>
  </si>
  <si>
    <t xml:space="preserve">The Sims just crashed. I have to re-install it. </t>
  </si>
  <si>
    <t>Sat Jun 06 09:38:37 PDT 2009</t>
  </si>
  <si>
    <t xml:space="preserve">relaaaaay today! tut tut...looks like rain </t>
  </si>
  <si>
    <t>Sat Jun 06 09:38:39 PDT 2009</t>
  </si>
  <si>
    <t>@Lancerman123 hey, sorry i missed you earlier  friends are starting to get here and we will be leaving very soon for the beach</t>
  </si>
  <si>
    <t>Sat Jun 06 09:38:41 PDT 2009</t>
  </si>
  <si>
    <t>DiageoLiam</t>
  </si>
  <si>
    <t xml:space="preserve">@jeeaans haha! still, potentially the funniest joke they've ever invented?! / @liampennock !? </t>
  </si>
  <si>
    <t xml:space="preserve">Sitting in the car with Aidan.... he drank my chai again </t>
  </si>
  <si>
    <t>Sat Jun 06 09:38:44 PDT 2009</t>
  </si>
  <si>
    <t>At da vinci's. Service is so fucking slow.  hungry hungry.</t>
  </si>
  <si>
    <t xml:space="preserve">@mmm_gash you never asked and you're never on msn ;) I'm not a slag </t>
  </si>
  <si>
    <t>Sat Jun 06 09:38:45 PDT 2009</t>
  </si>
  <si>
    <t>CatCarter11</t>
  </si>
  <si>
    <t xml:space="preserve">@JackPierce Not that kind of networking! And yes I know you don't. It's just I kinda need one now after being let go </t>
  </si>
  <si>
    <t>Sat Jun 06 09:38:48 PDT 2009</t>
  </si>
  <si>
    <t>teeves</t>
  </si>
  <si>
    <t xml:space="preserve">On the way to Del Mar with @kewlgirl, @_cristal_ and @fluffymonster. I have to go to the bathroom </t>
  </si>
  <si>
    <t>KatiieeCakees</t>
  </si>
  <si>
    <t xml:space="preserve">Nooooooooooo!! It's raning!!!  </t>
  </si>
  <si>
    <t>Sat Jun 06 09:38:51 PDT 2009</t>
  </si>
  <si>
    <t>When to grab my laptop it was falling and now iv got a sore arm  FAIL</t>
  </si>
  <si>
    <t>Sat Jun 06 09:38:54 PDT 2009</t>
  </si>
  <si>
    <t xml:space="preserve"> These freakin Mosquito Bites are killing me 1 on my arm 4 on my neck And 1 on my face :-\  Shoot me now &amp;gt;:o</t>
  </si>
  <si>
    <t>Sat Jun 06 09:38:55 PDT 2009</t>
  </si>
  <si>
    <t xml:space="preserve">No time to even read my magazines. . . .  </t>
  </si>
  <si>
    <t>Sat Jun 06 09:38:57 PDT 2009</t>
  </si>
  <si>
    <t xml:space="preserve">i still look like quasi modo </t>
  </si>
  <si>
    <t>Sat Jun 06 09:38:58 PDT 2009</t>
  </si>
  <si>
    <t xml:space="preserve">i like to drink in so cal so much more than in nor cal. the kids up here are not as fun.  </t>
  </si>
  <si>
    <t>Sat Jun 06 09:39:00 PDT 2009</t>
  </si>
  <si>
    <t>@VickyJones1984 here in germany it's really bad weather too.  i'm tired all day long =/</t>
  </si>
  <si>
    <t>lildanigirl000</t>
  </si>
  <si>
    <t>is NEVER drinking again! Im tired! And working  Someone feel sorry for me :p!</t>
  </si>
  <si>
    <t>Sat Jun 06 09:39:02 PDT 2009</t>
  </si>
  <si>
    <t xml:space="preserve">@rosiehennesy why didn't you come </t>
  </si>
  <si>
    <t>Sat Jun 06 09:39:04 PDT 2009</t>
  </si>
  <si>
    <t>mrpdemi</t>
  </si>
  <si>
    <t>At work   not too bad of a day...yet.</t>
  </si>
  <si>
    <t>Sat Jun 06 09:39:06 PDT 2009</t>
  </si>
  <si>
    <t xml:space="preserve">http://twitpic.com/6r38f - This is what I do when I come home at 240AM from the city. </t>
  </si>
  <si>
    <t>Sat Jun 06 09:39:07 PDT 2009</t>
  </si>
  <si>
    <t>@jumpnj it rained on mmeeeeeeee!!  lol and it's funny. Ppl see a drop of water and they forget how to drive.</t>
  </si>
  <si>
    <t>TaylorBlahh</t>
  </si>
  <si>
    <t xml:space="preserve">These shoes are literally cutting off the circulation to my toes </t>
  </si>
  <si>
    <t>Sat Jun 06 09:39:10 PDT 2009</t>
  </si>
  <si>
    <t>AIGAcentralpa</t>
  </si>
  <si>
    <t>Third and last day of the retreat  #AIGA_09LR</t>
  </si>
  <si>
    <t>Sat Jun 06 09:39:13 PDT 2009</t>
  </si>
  <si>
    <t xml:space="preserve">@TomFelton TOOOM. Hope you'll make my day better. I'm having a bad day and only you, the most awesome person alive on earth..can do that. </t>
  </si>
  <si>
    <t>Sat Jun 06 09:39:14 PDT 2009</t>
  </si>
  <si>
    <t xml:space="preserve">is very ill </t>
  </si>
  <si>
    <t>Sat Jun 06 09:39:16 PDT 2009</t>
  </si>
  <si>
    <t>yummylinda</t>
  </si>
  <si>
    <t xml:space="preserve">My baq hurts </t>
  </si>
  <si>
    <t>Sat Jun 06 09:39:18 PDT 2009</t>
  </si>
  <si>
    <t>loveciaralove</t>
  </si>
  <si>
    <t xml:space="preserve">what the fuck!!!! someone called me and dropped the  call. and then texted me: YOU'RE GAY!! woah! my voice sucks super na ba? </t>
  </si>
  <si>
    <t>Sat Jun 06 09:39:19 PDT 2009</t>
  </si>
  <si>
    <t xml:space="preserve">arghh the computer crashed and now i lost all my bookmarks and music </t>
  </si>
  <si>
    <t>Sat Jun 06 09:39:23 PDT 2009</t>
  </si>
  <si>
    <t>kamerondotcom</t>
  </si>
  <si>
    <t xml:space="preserve">The granola in my yogurt parfait is soggy. </t>
  </si>
  <si>
    <t>@paulanicole13 how are the newlyweds? They must have a nice tan, danny &amp;amp; jen both tan really well. Man i wish i had a tan  haha</t>
  </si>
  <si>
    <t>Sat Jun 06 09:39:24 PDT 2009</t>
  </si>
  <si>
    <t>NickDAnna</t>
  </si>
  <si>
    <t>@aniamigdal  icey pack! No Runyon with a crippled neck!</t>
  </si>
  <si>
    <t>REPRESENT952</t>
  </si>
  <si>
    <t>Leaving oh hi oh.  to george's grad party!</t>
  </si>
  <si>
    <t>Sat Jun 06 09:39:25 PDT 2009</t>
  </si>
  <si>
    <t xml:space="preserve">To those who are hoping for the live MANTIS broadcast this evening, I'm really sorry but my internet is up the spout </t>
  </si>
  <si>
    <t>Sat Jun 06 09:39:26 PDT 2009</t>
  </si>
  <si>
    <t xml:space="preserve">@sunshineboat @revvell Yesterday = total disaster. 10 hours driving and couldn't find Live Oak. </t>
  </si>
  <si>
    <t>@tsunimee Hiya! Yes indeed I am, and I had to get up for work this morning! Not good!  Hope you ok. x</t>
  </si>
  <si>
    <t>@SoWavY45 I hate that  Just leave !</t>
  </si>
  <si>
    <t>Sat Jun 06 09:39:27 PDT 2009</t>
  </si>
  <si>
    <t>MizCo09</t>
  </si>
  <si>
    <t xml:space="preserve">@Lezliew where are you going to be this weekend?  thats fine im gonna call my mom... r u not going to be there this weekend?  </t>
  </si>
  <si>
    <t>Sat Jun 06 09:39:29 PDT 2009</t>
  </si>
  <si>
    <t>@connieaw don't force it  he will figure it out... swimming is easy to pick up, even if it's later. i think the force will scare him more.</t>
  </si>
  <si>
    <t>Sat Jun 06 09:39:32 PDT 2009</t>
  </si>
  <si>
    <t>chrisbonvini</t>
  </si>
  <si>
    <t>Just got home from aquatica. We had to leave because of weather  leaving tomorrow.</t>
  </si>
  <si>
    <t>Sat Jun 06 09:39:33 PDT 2009</t>
  </si>
  <si>
    <t>kedrickelijah</t>
  </si>
  <si>
    <t xml:space="preserve">@snookie @spunkeymama anybody wanna sing in my place today? </t>
  </si>
  <si>
    <t>Sat Jun 06 09:39:34 PDT 2009</t>
  </si>
  <si>
    <t>EmmaTots</t>
  </si>
  <si>
    <t xml:space="preserve">i am seriously hungry nd duno what to eat nd havta hav tha hous tidy fo haf6 mon morn </t>
  </si>
  <si>
    <t>Sat Jun 06 09:39:36 PDT 2009</t>
  </si>
  <si>
    <t>@MrsBKGuice I can't tell you how jealous I am. And I never openly admit when I'm jealous  do you love it so far?</t>
  </si>
  <si>
    <t>Sat Jun 06 09:39:37 PDT 2009</t>
  </si>
  <si>
    <t xml:space="preserve">neglected by the one person I need the most at the moment. personal comment: this sucks. </t>
  </si>
  <si>
    <t>Sat Jun 06 09:39:40 PDT 2009</t>
  </si>
  <si>
    <t>Billsta</t>
  </si>
  <si>
    <t xml:space="preserve">Well imagine that: I slept in and missed swimming this morning. I'm not even at home and I think they all left me </t>
  </si>
  <si>
    <t>Sat Jun 06 09:39:42 PDT 2009</t>
  </si>
  <si>
    <t>jo_2699</t>
  </si>
  <si>
    <t xml:space="preserve">Has bird shit ALL OVER her car </t>
  </si>
  <si>
    <t>Sat Jun 06 09:39:44 PDT 2009</t>
  </si>
  <si>
    <t>ragin i didn't see you today  i wouldn't have known what to do if i had though, tbh i would have probably run!</t>
  </si>
  <si>
    <t>Sat Jun 06 09:39:46 PDT 2009</t>
  </si>
  <si>
    <t xml:space="preserve">Paul and I leave Hawaii 2day. </t>
  </si>
  <si>
    <t>Sat Jun 06 09:39:47 PDT 2009</t>
  </si>
  <si>
    <t>FTCBikesOnline</t>
  </si>
  <si>
    <t>We Got Rained Out Today!!  We'll be Back!! Every 1st Saturday of the Month!! @ Full Throttle Customs!!</t>
  </si>
  <si>
    <t>utesbd</t>
  </si>
  <si>
    <t>Just hit a big piece of plastic with the boat.  everything seems to be functioning still though. Whew!</t>
  </si>
  <si>
    <t>Sat Jun 06 09:39:48 PDT 2009</t>
  </si>
  <si>
    <t xml:space="preserve">I want to go to the pool today. I hope it gets warmer than this. </t>
  </si>
  <si>
    <t>Sat Jun 06 09:39:49 PDT 2009</t>
  </si>
  <si>
    <t>StephSF2NY</t>
  </si>
  <si>
    <t>graduation day an I have no clothes  life sucks</t>
  </si>
  <si>
    <t>Sat Jun 06 09:39:52 PDT 2009</t>
  </si>
  <si>
    <t>sexyjello</t>
  </si>
  <si>
    <t>HEY BABY I HAD A GREAT TIME LASTNIGHT...I MISS YOU ALREADY AND FEELING KIND OF  THAT YOU'RE LEAVING TOMORROW AND TWO WEEKS B4 I C U AGAIN.</t>
  </si>
  <si>
    <t>Sat Jun 06 09:39:55 PDT 2009</t>
  </si>
  <si>
    <t>Jessgirl739</t>
  </si>
  <si>
    <t xml:space="preserve">It never lets me vote </t>
  </si>
  <si>
    <t>MaRyT27</t>
  </si>
  <si>
    <t xml:space="preserve">JVCing it up til 5pm </t>
  </si>
  <si>
    <t>Sat Jun 06 09:39:57 PDT 2009</t>
  </si>
  <si>
    <t>Sucks to be me having exactly 0GB left on my iphone. I want new apps!  time to live through Abbie, then, I guess</t>
  </si>
  <si>
    <t>Sat Jun 06 09:40:03 PDT 2009</t>
  </si>
  <si>
    <t xml:space="preserve">@Denise183rd thanks </t>
  </si>
  <si>
    <t>i am trying to take photos off facebook but it isn't loading the pg  ~</t>
  </si>
  <si>
    <t>Sat Jun 06 09:40:04 PDT 2009</t>
  </si>
  <si>
    <t xml:space="preserve">47 bobby pins in my hair and it hurt to take them out </t>
  </si>
  <si>
    <t>Sat Jun 06 09:40:08 PDT 2009</t>
  </si>
  <si>
    <t>wendii</t>
  </si>
  <si>
    <t xml:space="preserve">Am I the only person to have missed the feel good factor in Slumdog Millionaire?  Made me cry </t>
  </si>
  <si>
    <t>Sat Jun 06 09:40:12 PDT 2009</t>
  </si>
  <si>
    <t xml:space="preserve">Fxck cleaning </t>
  </si>
  <si>
    <t>Sat Jun 06 09:40:13 PDT 2009</t>
  </si>
  <si>
    <t>haleyshae3</t>
  </si>
  <si>
    <t xml:space="preserve">sister has killer headache! i might not get to go to my cousins wedding shower </t>
  </si>
  <si>
    <t>Sat Jun 06 09:40:16 PDT 2009</t>
  </si>
  <si>
    <t>mariana_sales</t>
  </si>
  <si>
    <t>@x_lumena ok, just a little bit. i want danny now  how do i do? COMOFAS TENDEU? KKK</t>
  </si>
  <si>
    <t>Sat Jun 06 09:40:20 PDT 2009</t>
  </si>
  <si>
    <t xml:space="preserve">@Virgotex @jprestonian collected a bucketful from the cat and golden retriever yesterday.  now they are shedding even worse </t>
  </si>
  <si>
    <t xml:space="preserve">@jaboc I explained earlier lol sunbed </t>
  </si>
  <si>
    <t>Sat Jun 06 09:40:21 PDT 2009</t>
  </si>
  <si>
    <t xml:space="preserve">Already got a papercut. </t>
  </si>
  <si>
    <t>Sat Jun 06 09:40:22 PDT 2009</t>
  </si>
  <si>
    <t>heyheybeth</t>
  </si>
  <si>
    <t xml:space="preserve">http://twitpic.com/6r3cw - my car is wrecked. </t>
  </si>
  <si>
    <t>Sat Jun 06 09:40:24 PDT 2009</t>
  </si>
  <si>
    <t xml:space="preserve">@tommcfly Don't worry looked it up!  For a long word that's quite sad! </t>
  </si>
  <si>
    <t>Sat Jun 06 09:40:27 PDT 2009</t>
  </si>
  <si>
    <t>laurennkelsey</t>
  </si>
  <si>
    <t xml:space="preserve"> I want my stupid fourth Harry Potter book.</t>
  </si>
  <si>
    <t>Sat Jun 06 09:40:29 PDT 2009</t>
  </si>
  <si>
    <t>LAMFB</t>
  </si>
  <si>
    <t xml:space="preserve">@serbellishious bwahahaha funny, but i'm still </t>
  </si>
  <si>
    <t>Sat Jun 06 09:40:33 PDT 2009</t>
  </si>
  <si>
    <t>stpedestrian</t>
  </si>
  <si>
    <t>And...she's busy  Bummers as always.</t>
  </si>
  <si>
    <t>i'm so tired! callum's annoyed at meeeee  @xkatecrawfordx it's confusing, will take some getting used to x</t>
  </si>
  <si>
    <t>Sat Jun 06 09:40:35 PDT 2009</t>
  </si>
  <si>
    <t>needs to decide by tomorrow  http://plurk.com/p/yx9xp</t>
  </si>
  <si>
    <t>Sat Jun 06 09:40:36 PDT 2009</t>
  </si>
  <si>
    <t xml:space="preserve">@m_neko It's so much easier for you to get some. I'm all the way here! </t>
  </si>
  <si>
    <t>Sat Jun 06 09:40:37 PDT 2009</t>
  </si>
  <si>
    <t xml:space="preserve">#flylady made a PODA for today, started dw, had a snack, time for 15 mintues in lr, then 15 minutes in boys closet </t>
  </si>
  <si>
    <t>Sat Jun 06 09:40:40 PDT 2009</t>
  </si>
  <si>
    <t>midnitewhispr</t>
  </si>
  <si>
    <t xml:space="preserve">Was having such a good morning...and then my car wouldn't start </t>
  </si>
  <si>
    <t>Sat Jun 06 09:40:42 PDT 2009</t>
  </si>
  <si>
    <t xml:space="preserve">@Hetty4Christ I'm the one who's humbled. I wish I lived in Arizona! Oh well, God has me here in Colorado among the snowy trails. </t>
  </si>
  <si>
    <t>Sat Jun 06 09:40:43 PDT 2009</t>
  </si>
  <si>
    <t xml:space="preserve">@alick36 n diandra is not here w us, hvng her vacation. She'll missed all d fun, tp masa trakhir2 anglz malah gk lngkp </t>
  </si>
  <si>
    <t>Sat Jun 06 09:40:45 PDT 2009</t>
  </si>
  <si>
    <t xml:space="preserve">a week of antibiotics </t>
  </si>
  <si>
    <t>Sat Jun 06 09:40:46 PDT 2009</t>
  </si>
  <si>
    <t>QuaLLyWood89</t>
  </si>
  <si>
    <t xml:space="preserve">@TokyoPro Yeah, I also wanna do a quick trip to Six Flags before the crowds man! I wanna go before we go to LA. </t>
  </si>
  <si>
    <t>Sat Jun 06 09:40:49 PDT 2009</t>
  </si>
  <si>
    <t>itsallrelevant</t>
  </si>
  <si>
    <t xml:space="preserve">@Adgeb no phone? </t>
  </si>
  <si>
    <t>Sat Jun 06 09:40:51 PDT 2009</t>
  </si>
  <si>
    <t>updated XBMC. Yay! Doesn't work now, bother  That may have to wait until tomorrow.</t>
  </si>
  <si>
    <t>Sat Jun 06 09:40:55 PDT 2009</t>
  </si>
  <si>
    <t>matthewjoseph</t>
  </si>
  <si>
    <t>What smells so bad? Oh yeah, that would be me and my two days of showerlessness.  Time to fix that.</t>
  </si>
  <si>
    <t>Sat Jun 06 09:40:57 PDT 2009</t>
  </si>
  <si>
    <t>turnerduggan</t>
  </si>
  <si>
    <t>This machine stole all my money!!  http://yfrog.com/0w22vvpgj</t>
  </si>
  <si>
    <t>Sat Jun 06 09:40:58 PDT 2009</t>
  </si>
  <si>
    <t xml:space="preserve">@BeckyFletch Yes mame! i apologize... </t>
  </si>
  <si>
    <t>massagebygloria</t>
  </si>
  <si>
    <t xml:space="preserve">Volunteer for the Hawthorne 5k and Run half way, got a major cramp. I guess that happens when you dont stretch, </t>
  </si>
  <si>
    <t>Sat Jun 06 09:40:59 PDT 2009</t>
  </si>
  <si>
    <t xml:space="preserve">jackie's parents think i'm a drug addict </t>
  </si>
  <si>
    <t>AlexRoberson</t>
  </si>
  <si>
    <t xml:space="preserve">ITS RAINING!! I don like it </t>
  </si>
  <si>
    <t>Sat Jun 06 09:41:00 PDT 2009</t>
  </si>
  <si>
    <t>ohh_donna</t>
  </si>
  <si>
    <t xml:space="preserve">Lost my ID, credit cards &amp;amp; some dignity last night. </t>
  </si>
  <si>
    <t>xMuSiCxDrEaMeRx</t>
  </si>
  <si>
    <t xml:space="preserve">My mommy wont take me to see @HonorSociety  Im at camp when they come :/ Grrrrr.. I will never see a concert in my lifetime. Never. </t>
  </si>
  <si>
    <t>Sat Jun 06 09:41:02 PDT 2009</t>
  </si>
  <si>
    <t>mizzchloebaby</t>
  </si>
  <si>
    <t xml:space="preserve">Has a really sore calf </t>
  </si>
  <si>
    <t>Sat Jun 06 09:41:04 PDT 2009</t>
  </si>
  <si>
    <t xml:space="preserve">@normalguyguide I will be joining you on Saturday work detail in about 2 hours. </t>
  </si>
  <si>
    <t>Sat Jun 06 09:41:07 PDT 2009</t>
  </si>
  <si>
    <t>verycris</t>
  </si>
  <si>
    <t xml:space="preserve">@blitzrussia she's having the surgery now. husband picks her in 20 minutes. i hope she is fine too. anaesthesia (sp?) isn't good for dogs </t>
  </si>
  <si>
    <t>spoonergregory</t>
  </si>
  <si>
    <t>@themakelounge Lucky you! I've never been to either  The book is pretty - but a bit of style over substance I think.</t>
  </si>
  <si>
    <t>Sat Jun 06 09:41:08 PDT 2009</t>
  </si>
  <si>
    <t xml:space="preserve">What? Someone already took the user ID DiamondJames on Skype </t>
  </si>
  <si>
    <t>lschmidt85</t>
  </si>
  <si>
    <t xml:space="preserve">Just woke up after 20 hours of sleep...I'm still tired </t>
  </si>
  <si>
    <t>Sat Jun 06 09:41:11 PDT 2009</t>
  </si>
  <si>
    <t>amylillian</t>
  </si>
  <si>
    <t xml:space="preserve">I don't want Evan to leave in a week. It's not fair! </t>
  </si>
  <si>
    <t>Sat Jun 06 09:41:15 PDT 2009</t>
  </si>
  <si>
    <t>lhrowley</t>
  </si>
  <si>
    <t xml:space="preserve">So what's everyone doing this weekend? I haven't made it out of the office yet... </t>
  </si>
  <si>
    <t>Sat Jun 06 09:41:17 PDT 2009</t>
  </si>
  <si>
    <t>SingMeASong</t>
  </si>
  <si>
    <t xml:space="preserve">Ouchies.., My shoulder hurts. Must have slept on it wrong. </t>
  </si>
  <si>
    <t>Sat Jun 06 09:41:18 PDT 2009</t>
  </si>
  <si>
    <t xml:space="preserve">@lsmith1964 Good to know. Son learned in an hour at age 5. Daughter just not as coordinated. </t>
  </si>
  <si>
    <t>Sat Jun 06 09:41:19 PDT 2009</t>
  </si>
  <si>
    <t xml:space="preserve">ItÂ´s raning,raning,raining,raning,raning,raing and raning the whole day long </t>
  </si>
  <si>
    <t>alexaniicole</t>
  </si>
  <si>
    <t xml:space="preserve">my sister moves to vegas today..... </t>
  </si>
  <si>
    <t>Sat Jun 06 09:41:21 PDT 2009</t>
  </si>
  <si>
    <t>Lissy90015</t>
  </si>
  <si>
    <t xml:space="preserve">wtf? i sent some msgs to twitter fr my fonee earlier, and i just checked and their not there </t>
  </si>
  <si>
    <t>Sat Jun 06 09:41:22 PDT 2009</t>
  </si>
  <si>
    <t xml:space="preserve">I have a bad feeling. I had trouble falling asleep last night and then I missed yoga </t>
  </si>
  <si>
    <t>michellegibb</t>
  </si>
  <si>
    <t xml:space="preserve">@AmyElizabeth26 I don't care where but I haven't been to fuddruckers in like 20 years so that might be cool.  Its pouring here too </t>
  </si>
  <si>
    <t>Sat Jun 06 09:41:28 PDT 2009</t>
  </si>
  <si>
    <t xml:space="preserve">@TheSims3 damn! i want the game SO BAD!!! my friend is getting it 4 my b-day but my party's gotta be reschedueled 4 next week cuz im sick </t>
  </si>
  <si>
    <t>Sat Jun 06 09:41:27 PDT 2009</t>
  </si>
  <si>
    <t xml:space="preserve">getting ready for dance recital. i kind of regret not dancing this year </t>
  </si>
  <si>
    <t xml:space="preserve">Omg tickets to  miley concert are so expensive </t>
  </si>
  <si>
    <t>Sat Jun 06 09:41:34 PDT 2009</t>
  </si>
  <si>
    <t>omgrobertowtf</t>
  </si>
  <si>
    <t xml:space="preserve">awake messing around on the computer. gotta work in about an hour </t>
  </si>
  <si>
    <t>Sat Jun 06 09:41:36 PDT 2009</t>
  </si>
  <si>
    <t xml:space="preserve">Showering, Special K, Hair, Make-Up. ---&amp;gt; I don't even know what to wear. </t>
  </si>
  <si>
    <t>SaddoBoxing</t>
  </si>
  <si>
    <t>@ashlea1985 yeah total shame  of all is legit you have to feel for both fighters ;)</t>
  </si>
  <si>
    <t>Sat Jun 06 09:41:41 PDT 2009</t>
  </si>
  <si>
    <t>chatvert182</t>
  </si>
  <si>
    <t>@MeganThurman yeah me too although i had a football match and i didn't go cause i overslept lol i really wanted to go  ...</t>
  </si>
  <si>
    <t>Sat Jun 06 09:41:46 PDT 2009</t>
  </si>
  <si>
    <t>@Mikey_Elk aww, get well soon! You dont want to be ill for the tour!  x</t>
  </si>
  <si>
    <t>Sat Jun 06 09:41:51 PDT 2009</t>
  </si>
  <si>
    <t>imma_</t>
  </si>
  <si>
    <t xml:space="preserve">i am so sleepy. </t>
  </si>
  <si>
    <t>Sat Jun 06 09:41:52 PDT 2009</t>
  </si>
  <si>
    <t>rachshae</t>
  </si>
  <si>
    <t xml:space="preserve">my puppy is getting a tranqualizer at 12:30 </t>
  </si>
  <si>
    <t xml:space="preserve">@mistyw49686 I dont know......... </t>
  </si>
  <si>
    <t>Sat Jun 06 09:41:53 PDT 2009</t>
  </si>
  <si>
    <t>@fryfan20 oh no  that's unfair. you haven't had many UP days then ...hmm... hope you will be okay again soon.</t>
  </si>
  <si>
    <t xml:space="preserve">@chriszaktweets this whole thing is stressing me out. I feel flaked on a little. its the day of and I still haven't gotten a call </t>
  </si>
  <si>
    <t>vikki_stargirl</t>
  </si>
  <si>
    <t>@PoynterPerve heyyyy hope ure okay nt spoke to you in a while my comp is broken  sooo wot ya bin up 2 ????</t>
  </si>
  <si>
    <t>Sat Jun 06 09:41:56 PDT 2009</t>
  </si>
  <si>
    <t>lizz588</t>
  </si>
  <si>
    <t xml:space="preserve">studying for stupid placement test in math </t>
  </si>
  <si>
    <t>Sat Jun 06 09:41:57 PDT 2009</t>
  </si>
  <si>
    <t>If these ASSHOLES cause me to miss my plane, I think I might have to go to prison for DMB! This is not looking good  ... deep breath!!!</t>
  </si>
  <si>
    <t>Sat Jun 06 09:41:58 PDT 2009</t>
  </si>
  <si>
    <t>jatorre</t>
  </si>
  <si>
    <t xml:space="preserve">Google Maps Data API is only a kind oh KML repository.There is no relations between different &amp;quot;maps&amp;quot; and neither geospatial operations </t>
  </si>
  <si>
    <t>Sat Jun 06 09:41:59 PDT 2009</t>
  </si>
  <si>
    <t>ash_kay</t>
  </si>
  <si>
    <t>I reallllyy don't wanna go to work, I hope I dun gotta be on the register all day,  http://myloc.me/2NZq</t>
  </si>
  <si>
    <t>Sat Jun 06 09:42:04 PDT 2009</t>
  </si>
  <si>
    <t>yvettegarcia</t>
  </si>
  <si>
    <t xml:space="preserve">cloudy day today, guess i can' lay out </t>
  </si>
  <si>
    <t>kerryymorris</t>
  </si>
  <si>
    <t>NO! i just bit my nail off  i was trying so hard to grow them!</t>
  </si>
  <si>
    <t>Sat Jun 06 09:42:07 PDT 2009</t>
  </si>
  <si>
    <t>angshu_rai</t>
  </si>
  <si>
    <t xml:space="preserve">just shifted room to B45... dead tired... but need to work </t>
  </si>
  <si>
    <t>Sat Jun 06 09:42:09 PDT 2009</t>
  </si>
  <si>
    <t>LilleeVanReeth</t>
  </si>
  <si>
    <t xml:space="preserve">@audreygene damnit! I was gonna stop by and get icecreamm.. Guess im too late </t>
  </si>
  <si>
    <t xml:space="preserve">@Nellyxox I know. I had made this awesome family and now I have to start over </t>
  </si>
  <si>
    <t>Sat Jun 06 09:42:14 PDT 2009</t>
  </si>
  <si>
    <t>x_lumena</t>
  </si>
  <si>
    <t xml:space="preserve">@mariana_sales HAHAAA i don't know!! i wish i could have him too!!! </t>
  </si>
  <si>
    <t>Sat Jun 06 09:42:16 PDT 2009</t>
  </si>
  <si>
    <t>bethshak</t>
  </si>
  <si>
    <t xml:space="preserve">@phil_hellmuth Sorry Phil&amp;gt;&amp;gt;&amp;gt;I really thought this one was the one </t>
  </si>
  <si>
    <t xml:space="preserve">@bethmcgrath I WANT TO GO. but sixty fucking pounds </t>
  </si>
  <si>
    <t>Sat Jun 06 09:42:17 PDT 2009</t>
  </si>
  <si>
    <t xml:space="preserve">@Crtone my head hurts. </t>
  </si>
  <si>
    <t>Sat Jun 06 09:42:18 PDT 2009</t>
  </si>
  <si>
    <t>@DavidArchie read my tweets  there are 15 i think?</t>
  </si>
  <si>
    <t>Sat Jun 06 09:42:21 PDT 2009</t>
  </si>
  <si>
    <t>Love241194</t>
  </si>
  <si>
    <t>@Dorkus_ haha, the rain has gone from here too  the toilet paper sounds a lot more interesting then the state of the weather haha x</t>
  </si>
  <si>
    <t>Sat Jun 06 09:42:23 PDT 2009</t>
  </si>
  <si>
    <t>Jeremy_Vest</t>
  </si>
  <si>
    <t xml:space="preserve">Beautiful day....so ill go to the office to get some stuff done </t>
  </si>
  <si>
    <t>Sat Jun 06 09:42:24 PDT 2009</t>
  </si>
  <si>
    <t>Brazilian airforce finally found pieces and (unfortunately) bodies from flight AF447 just now  may they rest in peace</t>
  </si>
  <si>
    <t>Sat Jun 06 09:42:26 PDT 2009</t>
  </si>
  <si>
    <t>guccihomme</t>
  </si>
  <si>
    <t xml:space="preserve">@juniorvasquez I wanna see that! I'd totally go w/ you but I have to work. </t>
  </si>
  <si>
    <t>Sat Jun 06 09:42:29 PDT 2009</t>
  </si>
  <si>
    <t xml:space="preserve">@anrapa Man, I hope I didn't get it </t>
  </si>
  <si>
    <t>Sat Jun 06 09:42:31 PDT 2009</t>
  </si>
  <si>
    <t xml:space="preserve">Off to move the sister some more </t>
  </si>
  <si>
    <t>Sat Jun 06 09:42:33 PDT 2009</t>
  </si>
  <si>
    <t xml:space="preserve">been playing on xbox... amused by it... still feel ill tho </t>
  </si>
  <si>
    <t xml:space="preserve">i hate feeling like this. i hate feeling like nothing's gonna get better. i hate all of this. i wanna be happy again. </t>
  </si>
  <si>
    <t>Sat Jun 06 09:42:34 PDT 2009</t>
  </si>
  <si>
    <t>summersSnowfall</t>
  </si>
  <si>
    <t>@JahFurry ahh! my friend and Co-worker Brad will have a  booth set up at MoCCA too! Unfortunately I can't go today  but have fun!</t>
  </si>
  <si>
    <t>Sat Jun 06 09:42:35 PDT 2009</t>
  </si>
  <si>
    <t>Grizzwold</t>
  </si>
  <si>
    <t xml:space="preserve">Gotta have stronger glasses </t>
  </si>
  <si>
    <t>Sat Jun 06 09:42:37 PDT 2009</t>
  </si>
  <si>
    <t>AndrineG</t>
  </si>
  <si>
    <t xml:space="preserve">Soo stressed! </t>
  </si>
  <si>
    <t>Sat Jun 06 09:42:43 PDT 2009</t>
  </si>
  <si>
    <t>fayesheezy</t>
  </si>
  <si>
    <t xml:space="preserve">counting down the days, ugh im sad </t>
  </si>
  <si>
    <t>Sat Jun 06 09:42:45 PDT 2009</t>
  </si>
  <si>
    <t xml:space="preserve">still don't know what i'm gonna wear tonight, drama! i wish i had my bestie here with me but she's ill </t>
  </si>
  <si>
    <t>Sat Jun 06 09:42:46 PDT 2009</t>
  </si>
  <si>
    <t xml:space="preserve">@iianardo Enjoy it while it lasts...Heroes all goes downhill after season 1 </t>
  </si>
  <si>
    <t>Sat Jun 06 09:42:47 PDT 2009</t>
  </si>
  <si>
    <t xml:space="preserve">@Kimble09 @JaneDoes  she nevr smoked a day n hee life, shes young too in early fifties' no kids thnk god but a hubby and fam </t>
  </si>
  <si>
    <t>Sat Jun 06 09:42:48 PDT 2009</t>
  </si>
  <si>
    <t>Eating lunch. Laying out in the sunnn. If it ever stays out  then heading over to see anna.</t>
  </si>
  <si>
    <t>beni2701</t>
  </si>
  <si>
    <t xml:space="preserve">My fricken eye keeps twitching. It's bothering me! </t>
  </si>
  <si>
    <t xml:space="preserve">Addicted to &amp;quot;Good Girls Go Bad&amp;quot; </t>
  </si>
  <si>
    <t xml:space="preserve">@DavidArchie YES! I've been waiting for you to tweet from web. Cause you never reply people anymore </t>
  </si>
  <si>
    <t>Sat Jun 06 09:42:49 PDT 2009</t>
  </si>
  <si>
    <t xml:space="preserve">AHHHHHHHHHHHHHH this sucks! I just wanna SCREAMMMMMM!! Gotta go to work </t>
  </si>
  <si>
    <t>Sat Jun 06 09:42:50 PDT 2009</t>
  </si>
  <si>
    <t>1Franchise1</t>
  </si>
  <si>
    <t xml:space="preserve">@amarja87 yea I did </t>
  </si>
  <si>
    <t>Sat Jun 06 09:42:54 PDT 2009</t>
  </si>
  <si>
    <t xml:space="preserve">@woahhjennifer OH YOU KNOW WHY! you keep firing Peter... he is not fired, </t>
  </si>
  <si>
    <t>Sat Jun 06 09:42:57 PDT 2009</t>
  </si>
  <si>
    <t xml:space="preserve">When people come in here reeking of cigarettes it makes me gag soooo much...ugh welcome back headache </t>
  </si>
  <si>
    <t>Sat Jun 06 09:43:01 PDT 2009</t>
  </si>
  <si>
    <t xml:space="preserve">@tessdewwi I don't understand what you say to me sorry </t>
  </si>
  <si>
    <t>Sat Jun 06 09:43:02 PDT 2009</t>
  </si>
  <si>
    <t xml:space="preserve">@llamakevin None here either </t>
  </si>
  <si>
    <t>Sat Jun 06 09:43:03 PDT 2009</t>
  </si>
  <si>
    <t>Nlynn_trash</t>
  </si>
  <si>
    <t xml:space="preserve">Doesn't feel the greatest. </t>
  </si>
  <si>
    <t xml:space="preserve">@ultris It was tops, ta. Everything we'd wished for. Shame we're back to rain tho </t>
  </si>
  <si>
    <t>Sat Jun 06 09:43:04 PDT 2009</t>
  </si>
  <si>
    <t>ashvec</t>
  </si>
  <si>
    <t>@brookiemiller hahahaha, aw unfortunately I was watching it solo this morning  , I can't wait to see you tomorrow!!</t>
  </si>
  <si>
    <t xml:space="preserve">spot again... can't believe it </t>
  </si>
  <si>
    <t>MsWhat23</t>
  </si>
  <si>
    <t xml:space="preserve">So I went and saw the Pre. Not sure if I want it. Plus my head hurts. </t>
  </si>
  <si>
    <t>Sat Jun 06 09:43:08 PDT 2009</t>
  </si>
  <si>
    <t>HartiganOnFilm</t>
  </si>
  <si>
    <t xml:space="preserve">I've spent a significant percentage of the day in bed, trying to recover from a nasty cold. Still feeling pretty rough... </t>
  </si>
  <si>
    <t>Sat Jun 06 09:43:09 PDT 2009</t>
  </si>
  <si>
    <t>xstephbearx</t>
  </si>
  <si>
    <t>working till 10 at night  nothing like a nice 8 hour shift on a saturday</t>
  </si>
  <si>
    <t>Sat Jun 06 09:43:10 PDT 2009</t>
  </si>
  <si>
    <t>hayray13</t>
  </si>
  <si>
    <t xml:space="preserve">will be in Costa Rica as of Monday 12ish. AND her phone's touch screen is dying, so really it's gonna be hard to talk to her for a while </t>
  </si>
  <si>
    <t>Sat Jun 06 09:43:11 PDT 2009</t>
  </si>
  <si>
    <t>I can't stop watching cruel Intentions, and every time i do I cry   I have fallen in love with counting crows! the song says alot!</t>
  </si>
  <si>
    <t>Sat Jun 06 09:43:13 PDT 2009</t>
  </si>
  <si>
    <t>anthrocuse</t>
  </si>
  <si>
    <t xml:space="preserve">Obama's commercial for National Service came on TV- My mom says &amp;quot;HE DOESN'T MEAN YOU! You need to STOP volunteering!&amp;quot; </t>
  </si>
  <si>
    <t>Sat Jun 06 09:43:15 PDT 2009</t>
  </si>
  <si>
    <t>@garythetwit Well, I'm just annotating my king Lear book for english. So not revising really. I have so much more to do   how are things?x</t>
  </si>
  <si>
    <t>Sat Jun 06 09:43:17 PDT 2009</t>
  </si>
  <si>
    <t xml:space="preserve">@Mrs_McFox four hours too long </t>
  </si>
  <si>
    <t>Sat Jun 06 09:43:18 PDT 2009</t>
  </si>
  <si>
    <t xml:space="preserve">sick sick sick. not a great way to start my summer </t>
  </si>
  <si>
    <t>Sat Jun 06 09:43:19 PDT 2009</t>
  </si>
  <si>
    <t>nphstrombone07</t>
  </si>
  <si>
    <t xml:space="preserve">I really don't feel well today... </t>
  </si>
  <si>
    <t>Sat Jun 06 09:43:20 PDT 2009</t>
  </si>
  <si>
    <t>@xLucyloox okay, i know lol, we suck. I Wish i Could Be more confident  im a Loserrrrr Lol</t>
  </si>
  <si>
    <t xml:space="preserve">@jordanknight ....... so you just gonna tweet once and leave me allready??? </t>
  </si>
  <si>
    <t>e_dub_s</t>
  </si>
  <si>
    <t xml:space="preserve">RIP Trent Reznor.  </t>
  </si>
  <si>
    <t>Sat Jun 06 09:43:23 PDT 2009</t>
  </si>
  <si>
    <t xml:space="preserve">Waiting on my results from my dad's MRI... He keeps talking like he's gunna die </t>
  </si>
  <si>
    <t xml:space="preserve">Home from work! Same again tomorrow! </t>
  </si>
  <si>
    <t xml:space="preserve">i get awkward in social situations mutha fucka... </t>
  </si>
  <si>
    <t>Sat Jun 06 09:43:25 PDT 2009</t>
  </si>
  <si>
    <t xml:space="preserve">@mudville100 Well, if it is a scam they've got plenty of people's details by now </t>
  </si>
  <si>
    <t>dyyyyyyyyyin over these culminatings  :|</t>
  </si>
  <si>
    <t>Sat Jun 06 09:43:29 PDT 2009</t>
  </si>
  <si>
    <t xml:space="preserve">@ochristinao That's terrible! You shouldn't let them guilt you into that! </t>
  </si>
  <si>
    <t>Sat Jun 06 09:43:30 PDT 2009</t>
  </si>
  <si>
    <t xml:space="preserve">With higthened level of sparkling wine I am becoming more and more lustful. In-laws #boobs are increasingly sexy. Pity .... </t>
  </si>
  <si>
    <t>Sat Jun 06 09:43:33 PDT 2009</t>
  </si>
  <si>
    <t xml:space="preserve">what's going on?  suddenly EVERYTHING synced to my AppleTV just disappeared?  it takes a LONG time to re-sync.....sorry kids, no movie </t>
  </si>
  <si>
    <t>AndyFabulous</t>
  </si>
  <si>
    <t xml:space="preserve">@blakeberry33 awwwe shit girl I miss Deborah she was the HBIC.... Omggg ANNA NICOLE </t>
  </si>
  <si>
    <t>Sat Jun 06 09:43:35 PDT 2009</t>
  </si>
  <si>
    <t>Derek</t>
  </si>
  <si>
    <t xml:space="preserve">... And too bad the Pre is pretty much sold out everywhere.  </t>
  </si>
  <si>
    <t>Sat Jun 06 09:43:36 PDT 2009</t>
  </si>
  <si>
    <t>schavez86</t>
  </si>
  <si>
    <t xml:space="preserve">I miss her terriably!! I think I'm going to cry!! </t>
  </si>
  <si>
    <t xml:space="preserve">Why is noone talking to me today? </t>
  </si>
  <si>
    <t>Sat Jun 06 09:43:39 PDT 2009</t>
  </si>
  <si>
    <t>I honsetly have no idea what time it is.  but Im going back to sleep reguardless.</t>
  </si>
  <si>
    <t>Sat Jun 06 09:43:44 PDT 2009</t>
  </si>
  <si>
    <t xml:space="preserve">@doug_ellison If only they had launched while I was in it! </t>
  </si>
  <si>
    <t>Sat Jun 06 09:43:45 PDT 2009</t>
  </si>
  <si>
    <t xml:space="preserve">Locked my keys in the trunk@walmart! We r waiting 4 the locksmith. $55 to get them out.  </t>
  </si>
  <si>
    <t>Sat Jun 06 09:43:48 PDT 2009</t>
  </si>
  <si>
    <t xml:space="preserve">@mileycyrus you made my sister cry becasue we cant go to your uk concert as its too expensive </t>
  </si>
  <si>
    <t>Sat Jun 06 09:43:49 PDT 2009</t>
  </si>
  <si>
    <t>Zepphead</t>
  </si>
  <si>
    <t>#wcchicago can't even play online poker here  lol</t>
  </si>
  <si>
    <t xml:space="preserve">@duffythegreat too many gargleblasters </t>
  </si>
  <si>
    <t>Sat Jun 06 09:43:54 PDT 2009</t>
  </si>
  <si>
    <t>Tutsays</t>
  </si>
  <si>
    <t>Wondering why denver airport doesnt post some flights on some monitors...but in the same terminal DO post different flights??  its scary.</t>
  </si>
  <si>
    <t>Sat Jun 06 09:43:55 PDT 2009</t>
  </si>
  <si>
    <t>spiikex</t>
  </si>
  <si>
    <t xml:space="preserve">My Head Is Hurting Me. It's always the same! </t>
  </si>
  <si>
    <t xml:space="preserve">@DavidArchie But you're not replying to me!  I was asking you since forever about the shirt &amp;quot;we â™¥ him in manila david archuleta&amp;quot; shirt! </t>
  </si>
  <si>
    <t>Sat Jun 06 09:43:56 PDT 2009</t>
  </si>
  <si>
    <t xml:space="preserve">Argh, i can't sleep </t>
  </si>
  <si>
    <t>kasia8</t>
  </si>
  <si>
    <t xml:space="preserve">Hmm... What to do? Or what to watch? </t>
  </si>
  <si>
    <t>Sat Jun 06 09:43:58 PDT 2009</t>
  </si>
  <si>
    <t>Cramps fucking suck. Getting ur period bfore Starscape =  . Especially since I refuse to use those portapotties!</t>
  </si>
  <si>
    <t>Sat Jun 06 09:44:01 PDT 2009</t>
  </si>
  <si>
    <t xml:space="preserve">@munchikenx hehe I didn't make you bleed yesterday... I'm slacking </t>
  </si>
  <si>
    <t>SkyBPink</t>
  </si>
  <si>
    <t xml:space="preserve">@ChiyoVamp no! I already have two unruly turtwigs </t>
  </si>
  <si>
    <t>Sat Jun 06 09:44:06 PDT 2009</t>
  </si>
  <si>
    <t xml:space="preserve">@kontingtsen and I are finally getting our work started. Looks like our weekend ended a day early. </t>
  </si>
  <si>
    <t>Sat Jun 06 09:44:07 PDT 2009</t>
  </si>
  <si>
    <t xml:space="preserve">@AmyInOhio did you get my texts this am? I'm holed up with a bad back and muscle relaxers. Must take it easy today </t>
  </si>
  <si>
    <t xml:space="preserve">@stoneyj jealous!  I've lived in FL for 16 years and have never been to a launch </t>
  </si>
  <si>
    <t>Sat Jun 06 09:44:11 PDT 2009</t>
  </si>
  <si>
    <t>lifeinsa</t>
  </si>
  <si>
    <t>@Jenty Thats  but surely he should either be on a wk visa or not say abt the wedding.Visit visa+telling hes working is asking 4 trouble</t>
  </si>
  <si>
    <t>Sat Jun 06 09:44:13 PDT 2009</t>
  </si>
  <si>
    <t xml:space="preserve">I just checked the iTunes sales bars as of right now. AOMM sales ranking went down by a notch in comparison to Matt's. </t>
  </si>
  <si>
    <t>Sat Jun 06 09:44:16 PDT 2009</t>
  </si>
  <si>
    <t>ejharbeson</t>
  </si>
  <si>
    <t>my computer is definitely dead, taking it to be looked at tomorrow  4 yrs worth of my life gone</t>
  </si>
  <si>
    <t>apriscilla_u</t>
  </si>
  <si>
    <t xml:space="preserve">@loretin @ChavisToaster @GlobeAlone74 It's sad... The new pervy generations have kicked us out </t>
  </si>
  <si>
    <t>Sat Jun 06 09:44:17 PDT 2009</t>
  </si>
  <si>
    <t xml:space="preserve">it's not suppoesed to snow in june! my poor garden </t>
  </si>
  <si>
    <t>Sat Jun 06 09:44:20 PDT 2009</t>
  </si>
  <si>
    <t xml:space="preserve">@MandyPandy32 Thanks hun, had a fab time, now back to reality!! </t>
  </si>
  <si>
    <t>Sat Jun 06 09:44:22 PDT 2009</t>
  </si>
  <si>
    <t xml:space="preserve">Disappointed with the TT today. Ruined by a hurricane headwind </t>
  </si>
  <si>
    <t>Sat Jun 06 09:44:25 PDT 2009</t>
  </si>
  <si>
    <t>elenaborsellino</t>
  </si>
  <si>
    <t xml:space="preserve">Where's the sun ? Would of liked to get some colour today ! </t>
  </si>
  <si>
    <t>Sat Jun 06 09:44:29 PDT 2009</t>
  </si>
  <si>
    <t>My Coco is sick  Get better, baby.  Work from 3-11.</t>
  </si>
  <si>
    <t>Sat Jun 06 09:44:30 PDT 2009</t>
  </si>
  <si>
    <t>Logged in to ICQ first time in over 6 months. Not one single offline msg  How sad.</t>
  </si>
  <si>
    <t xml:space="preserve">really need to rest now.but maybe a lil later. i missed everyone,the other day was awful,something went wrong with my internet connection </t>
  </si>
  <si>
    <t>Sat Jun 06 09:44:33 PDT 2009</t>
  </si>
  <si>
    <t>@Linooo same  who are in S Club 3 again? Is it Paul, Jo &amp;amp; Jon?</t>
  </si>
  <si>
    <t>melissatellez</t>
  </si>
  <si>
    <t xml:space="preserve">thats how i feel </t>
  </si>
  <si>
    <t>Sat Jun 06 09:44:34 PDT 2009</t>
  </si>
  <si>
    <t>just read that potty training usually takes up to 8 months. 8 MONTHS?!? Oh lord....  I almost started crying.</t>
  </si>
  <si>
    <t>Sat Jun 06 09:44:40 PDT 2009</t>
  </si>
  <si>
    <t>snaveytak</t>
  </si>
  <si>
    <t>@tandrew no, dallas.  parents' house.  i've never really lived here, so i dont know anyone.  should we try craigslist &amp;quot;strictly platonic&amp;quot;?</t>
  </si>
  <si>
    <t>Sat Jun 06 09:44:41 PDT 2009</t>
  </si>
  <si>
    <t>Raydacteur</t>
  </si>
  <si>
    <t xml:space="preserve">Bravo @F1alaUne pour les tweets des essais F1. Too bad you dont follow nobody, we cant speak to you </t>
  </si>
  <si>
    <t xml:space="preserve">@memelamb its lonely. </t>
  </si>
  <si>
    <t>Sat Jun 06 09:44:43 PDT 2009</t>
  </si>
  <si>
    <t xml:space="preserve">@DocAimster I saw them @ the UnitedCenter 2yrs ago-fan freakn tastic show! I said I'd always go see them &amp;amp; haven't </t>
  </si>
  <si>
    <t>Sat Jun 06 09:44:44 PDT 2009</t>
  </si>
  <si>
    <t>redheadchicki</t>
  </si>
  <si>
    <t xml:space="preserve">There are no air guards taking off today </t>
  </si>
  <si>
    <t>Sat Jun 06 09:44:46 PDT 2009</t>
  </si>
  <si>
    <t xml:space="preserve">i wish i went to the bonfire last night </t>
  </si>
  <si>
    <t>Sat Jun 06 09:44:47 PDT 2009</t>
  </si>
  <si>
    <t>mads_x3</t>
  </si>
  <si>
    <t xml:space="preserve">@honorsociety i WOULD be getting tickets... but slight problem, there's no FMC tour in Georgia... </t>
  </si>
  <si>
    <t>Sat Jun 06 09:44:48 PDT 2009</t>
  </si>
  <si>
    <t>in practice nw sadly  x</t>
  </si>
  <si>
    <t>Sat Jun 06 09:44:49 PDT 2009</t>
  </si>
  <si>
    <t>whoistoddjones</t>
  </si>
  <si>
    <t xml:space="preserve">@ComcastDete maybe!  This has been happening on and off for 8 months </t>
  </si>
  <si>
    <t xml:space="preserve">@loretin @ChavisToaster @GlobeAlone74 It's sad... The new &amp;amp; VERY pervy generations have kicked us out </t>
  </si>
  <si>
    <t>This day is just NOT going well!  I wanna go back to bed and start over!</t>
  </si>
  <si>
    <t>RayyChillHOE</t>
  </si>
  <si>
    <t xml:space="preserve">Everyone hates me </t>
  </si>
  <si>
    <t>Sat Jun 06 09:44:52 PDT 2009</t>
  </si>
  <si>
    <t>christa94</t>
  </si>
  <si>
    <t xml:space="preserve">is super upset </t>
  </si>
  <si>
    <t>Sat Jun 06 09:44:53 PDT 2009</t>
  </si>
  <si>
    <t>lovehasnologic</t>
  </si>
  <si>
    <t xml:space="preserve">@joshhonn oh man, does that mean no josh at the party tonight. </t>
  </si>
  <si>
    <t xml:space="preserve">@kliwaru lool swt. u dowan reply me then fine!! </t>
  </si>
  <si>
    <t>Sat Jun 06 09:44:55 PDT 2009</t>
  </si>
  <si>
    <t>CaseyTrichel</t>
  </si>
  <si>
    <t xml:space="preserve">Still voiceless.....feeling worse today </t>
  </si>
  <si>
    <t>IAmAru</t>
  </si>
  <si>
    <t xml:space="preserve">@soundofsterling the lack of free refills would get to me.  That being said, drink on my behalf... gotta stay sober today </t>
  </si>
  <si>
    <t>Sat Jun 06 09:44:56 PDT 2009</t>
  </si>
  <si>
    <t xml:space="preserve">@MsLaurenLondon that was my moms favorite singer. RIP to both of them </t>
  </si>
  <si>
    <t>Sat Jun 06 09:44:58 PDT 2009</t>
  </si>
  <si>
    <t>Point Park &amp;amp; Battlefield is no longer free   http://twitpic.com/6r3ro</t>
  </si>
  <si>
    <t>Sat Jun 06 09:44:59 PDT 2009</t>
  </si>
  <si>
    <t>Sat Jun 06 09:45:00 PDT 2009</t>
  </si>
  <si>
    <t xml:space="preserve">@JustBellaCullen nuthin much, I just miss Sydney. </t>
  </si>
  <si>
    <t>Sat Jun 06 09:45:01 PDT 2009</t>
  </si>
  <si>
    <t>deathbywords</t>
  </si>
  <si>
    <t xml:space="preserve">&amp;quot;Hiring freeze&amp;quot;: The bane of my fucking life. At least I GOT a reply this time. </t>
  </si>
  <si>
    <t xml:space="preserve">@NathanMillson lol. Deal! Have a safe trip hun. Remember to powernap if you need to... How long are you gone for? </t>
  </si>
  <si>
    <t>gigi_18</t>
  </si>
  <si>
    <t xml:space="preserve">@moonfrye well... I'm stuck in my house with a lot of homework for the university  </t>
  </si>
  <si>
    <t>Sat Jun 06 09:45:02 PDT 2009</t>
  </si>
  <si>
    <t xml:space="preserve">@Halliwellicious dÃ i che succede?? </t>
  </si>
  <si>
    <t>megatronixs</t>
  </si>
  <si>
    <t>Sat Jun 06 09:45:04 PDT 2009</t>
  </si>
  <si>
    <t xml:space="preserve">I'm so bored now! Petey has left.. All alone... </t>
  </si>
  <si>
    <t>Sat Jun 06 09:45:05 PDT 2009</t>
  </si>
  <si>
    <t>Twiterilli</t>
  </si>
  <si>
    <t>Sat Jun 06 09:45:07 PDT 2009</t>
  </si>
  <si>
    <t>mhwendy</t>
  </si>
  <si>
    <t xml:space="preserve">@MARIKAonline So does snow in June </t>
  </si>
  <si>
    <t>Sat Jun 06 09:45:08 PDT 2009</t>
  </si>
  <si>
    <t>juliesneddon</t>
  </si>
  <si>
    <t xml:space="preserve">Staying in this weekend...so bored </t>
  </si>
  <si>
    <t>Sat Jun 06 09:45:12 PDT 2009</t>
  </si>
  <si>
    <t>townsie</t>
  </si>
  <si>
    <t xml:space="preserve">@we_are_no_one </t>
  </si>
  <si>
    <t>Sat Jun 06 09:45:13 PDT 2009</t>
  </si>
  <si>
    <t>anna_cochrane</t>
  </si>
  <si>
    <t xml:space="preserve">I feel the need to stay at home in my pjs the whole morning...unfortunately that isnt gonna happen! </t>
  </si>
  <si>
    <t>Sat Jun 06 09:45:14 PDT 2009</t>
  </si>
  <si>
    <t xml:space="preserve">vinyls are so expensiveeeeee! </t>
  </si>
  <si>
    <t>Sat Jun 06 09:45:17 PDT 2009</t>
  </si>
  <si>
    <t>African American male whom has experienced such awful racism, so sad  Anyway, d spiritual REVELATION I now feel is truly leading me toward</t>
  </si>
  <si>
    <t>Sat Jun 06 09:45:18 PDT 2009</t>
  </si>
  <si>
    <t>hallotheresarah</t>
  </si>
  <si>
    <t xml:space="preserve">*sad face* wants to go to sleep, but has no bed </t>
  </si>
  <si>
    <t>Sat Jun 06 09:45:24 PDT 2009</t>
  </si>
  <si>
    <t xml:space="preserve">A fuse in the studio blew and it blew up my curling iron in the process </t>
  </si>
  <si>
    <t>Sat Jun 06 09:45:25 PDT 2009</t>
  </si>
  <si>
    <t>thomasslee</t>
  </si>
  <si>
    <t xml:space="preserve">Am rather I'll </t>
  </si>
  <si>
    <t>bushtv</t>
  </si>
  <si>
    <t xml:space="preserve">Re-installing Sims 3 cause my brother killed my laptop </t>
  </si>
  <si>
    <t>Sat Jun 06 09:45:27 PDT 2009</t>
  </si>
  <si>
    <t>paulahoughton</t>
  </si>
  <si>
    <t>Was gonna go to skegg vegas but not now   gutted!!!</t>
  </si>
  <si>
    <t xml:space="preserve">A lesson learned the hard way: do not attempt to wax your legs while studying - youll just end up with wax strips all over your books </t>
  </si>
  <si>
    <t>Sat Jun 06 09:45:28 PDT 2009</t>
  </si>
  <si>
    <t>Carlos_Perez</t>
  </si>
  <si>
    <t xml:space="preserve">I had planned to code all day but my wife had other plans </t>
  </si>
  <si>
    <t>Sat Jun 06 09:45:31 PDT 2009</t>
  </si>
  <si>
    <t>I really miss Jema!  &amp;lt;333</t>
  </si>
  <si>
    <t xml:space="preserve">@AshleyLTMSYF Hello Ashley I'm from Singapore. Was at your concert on Thursday and I wanted to get one of those books but they sold out. </t>
  </si>
  <si>
    <t>Sat Jun 06 09:45:35 PDT 2009</t>
  </si>
  <si>
    <t>Lainyluv</t>
  </si>
  <si>
    <t>@itslauraduggan dam u and ur chips  i just have chicken for dinner...blah kinda boring.</t>
  </si>
  <si>
    <t>Sat Jun 06 09:45:39 PDT 2009</t>
  </si>
  <si>
    <t>kingdaddy20</t>
  </si>
  <si>
    <t xml:space="preserve">Morning bleezer...should be happy but I dnt know tht emotion anymore </t>
  </si>
  <si>
    <t>Sat Jun 06 09:45:40 PDT 2009</t>
  </si>
  <si>
    <t xml:space="preserve">@mileycyrus aww ur with demz im jealous too  </t>
  </si>
  <si>
    <t>Sat Jun 06 09:45:42 PDT 2009</t>
  </si>
  <si>
    <t xml:space="preserve">tummy hurting </t>
  </si>
  <si>
    <t>Sat Jun 06 09:45:47 PDT 2009</t>
  </si>
  <si>
    <t>AskScarlette</t>
  </si>
  <si>
    <t xml:space="preserve">@brookebaughman so sorry for your loss. </t>
  </si>
  <si>
    <t>is fixing her Sony reader.   Stupid electronic books.</t>
  </si>
  <si>
    <t>Sat Jun 06 09:45:48 PDT 2009</t>
  </si>
  <si>
    <t>ElizaRoberts</t>
  </si>
  <si>
    <t>Back to work tonight  Oh well, got to pay the bills somehow!</t>
  </si>
  <si>
    <t xml:space="preserve">@iLoveMyE71 my mum n sys bising dah me owes drink green tea. </t>
  </si>
  <si>
    <t>Sat Jun 06 09:45:51 PDT 2009</t>
  </si>
  <si>
    <t xml:space="preserve">home, but still really tired  </t>
  </si>
  <si>
    <t>Sat Jun 06 09:45:52 PDT 2009</t>
  </si>
  <si>
    <t xml:space="preserve">a cigarette yep.. just note I need to go and buy some.... I HATE LIFE!  </t>
  </si>
  <si>
    <t>Sat Jun 06 09:45:53 PDT 2009</t>
  </si>
  <si>
    <t>food was evidently a bad plan  now i feel sick</t>
  </si>
  <si>
    <t>Sat Jun 06 09:45:54 PDT 2009</t>
  </si>
  <si>
    <t>jenni91684</t>
  </si>
  <si>
    <t xml:space="preserve">I'm really in a bad mood </t>
  </si>
  <si>
    <t>raquel_andrade</t>
  </si>
  <si>
    <t>trying to study    what an awfull thing to do in a saturday</t>
  </si>
  <si>
    <t>Sat Jun 06 09:45:59 PDT 2009</t>
  </si>
  <si>
    <t xml:space="preserve">@kaos527 my right side hurts. Lady pains I think. Sorry TMI </t>
  </si>
  <si>
    <t>Sat Jun 06 09:46:09 PDT 2009</t>
  </si>
  <si>
    <t>dhinojosa</t>
  </si>
  <si>
    <t xml:space="preserve">Cheerleaders for local HS held car wash. Lame. Parents, brothers, and awkward sisters did most of the work. </t>
  </si>
  <si>
    <t>Sat Jun 06 09:46:17 PDT 2009</t>
  </si>
  <si>
    <t>sillyvickyXD</t>
  </si>
  <si>
    <t xml:space="preserve">@ering8 dudedude your picture is goooorgeous. it looks really professional for some reason haaha i wish i went! </t>
  </si>
  <si>
    <t>kobemitsu</t>
  </si>
  <si>
    <t xml:space="preserve">@rude_not_ginger oh no!  poor Shi-Low!  i hope he'll be okay. </t>
  </si>
  <si>
    <t>Sat Jun 06 09:46:18 PDT 2009</t>
  </si>
  <si>
    <t xml:space="preserve">you suck you suck you suck you suck you suck you suck you suck you suck you suck you suck you suck you suck you suck! </t>
  </si>
  <si>
    <t>Sat Jun 06 09:46:22 PDT 2009</t>
  </si>
  <si>
    <t>bfulford</t>
  </si>
  <si>
    <t xml:space="preserve">@karenkarr So, that's what the office tension was all about.  B wasn't very specific.  Hmmm.  Two steps forward, one step back. </t>
  </si>
  <si>
    <t xml:space="preserve">Wow. @InflewenceofINF ohhhhh thanks for the clarification. Yep I'm aging. </t>
  </si>
  <si>
    <t>EriqahButterfly</t>
  </si>
  <si>
    <t xml:space="preserve">hair is done... now off to lunch with an old [young] friend... awww Christopher... {highlight of my day}. Then {low point of my day} work </t>
  </si>
  <si>
    <t>Sat Jun 06 09:46:24 PDT 2009</t>
  </si>
  <si>
    <t>JChurchill182</t>
  </si>
  <si>
    <t>@J_Churchill No didnt get tickets was goona cost 2much  R u goin??</t>
  </si>
  <si>
    <t>DerekS24</t>
  </si>
  <si>
    <t>@lalalile awhh I'm sorry to hear that  what happened?</t>
  </si>
  <si>
    <t>Sat Jun 06 09:46:25 PDT 2009</t>
  </si>
  <si>
    <t>rachelllllll</t>
  </si>
  <si>
    <t xml:space="preserve">Darn, I thought I heard my dad come home, but it was the neighbors </t>
  </si>
  <si>
    <t>Sat Jun 06 09:46:27 PDT 2009</t>
  </si>
  <si>
    <t xml:space="preserve"> another Saturday without MO. Glad Rachel is coming over!</t>
  </si>
  <si>
    <t>Sat Jun 06 09:46:30 PDT 2009</t>
  </si>
  <si>
    <t xml:space="preserve">Has a heartache. </t>
  </si>
  <si>
    <t>Sat Jun 06 09:46:31 PDT 2009</t>
  </si>
  <si>
    <t xml:space="preserve">How I wish Ethan Ruan would join Twitter. </t>
  </si>
  <si>
    <t>Sat Jun 06 09:46:33 PDT 2009</t>
  </si>
  <si>
    <t>tjmcgrew</t>
  </si>
  <si>
    <t xml:space="preserve">hit a deer last night on the way home from the drive-in. That's 2 claims in 3 months, neither of which were my fault. </t>
  </si>
  <si>
    <t xml:space="preserve">Day leave has been nice but Ally has been out all day. Have been moved wards so no sneaky night leave for me either </t>
  </si>
  <si>
    <t>Sat Jun 06 09:46:37 PDT 2009</t>
  </si>
  <si>
    <t>coolmayuri222</t>
  </si>
  <si>
    <t xml:space="preserve">wish 2moro goes as planned </t>
  </si>
  <si>
    <t>Sat Jun 06 09:46:38 PDT 2009</t>
  </si>
  <si>
    <t>my sisters keeper looks amazinggggg - i almost cried at the trailer  x</t>
  </si>
  <si>
    <t>Sat Jun 06 09:46:39 PDT 2009</t>
  </si>
  <si>
    <t xml:space="preserve">@itslauraduggan i cant put up my tent its too hard </t>
  </si>
  <si>
    <t>Sat Jun 06 09:46:42 PDT 2009</t>
  </si>
  <si>
    <t>@TOOHOT2BREAL25 so I realized how bad I am at responding to ppl. Too much of a  broke willy for LA   congrats on ur bro!</t>
  </si>
  <si>
    <t>Sat Jun 06 09:46:44 PDT 2009</t>
  </si>
  <si>
    <t>smstubbs</t>
  </si>
  <si>
    <t>On set of @ShutYourBlogOff &amp;amp; getting hungry. Missed breakfast today  That mini shredded wheat man that sits on my shouldfer is not happy.</t>
  </si>
  <si>
    <t>@mpathy It's pissing down with rain and I'm ill  So not a great deal. Done some writing and art stuff. (BE careful what you wish for...!)</t>
  </si>
  <si>
    <t>Sat Jun 06 09:46:45 PDT 2009</t>
  </si>
  <si>
    <t>@11chiqa11 huhuu  miamiii.. My-a-my.. Supposed to be my o my lol rawwrrr!!</t>
  </si>
  <si>
    <t>wingsofdragons</t>
  </si>
  <si>
    <t>@cclovesnin yes I do hope it will be nice.. clouds are coming in and out.. !!    ok be back have to make the garden look good for them.!!</t>
  </si>
  <si>
    <t>Sat Jun 06 09:46:47 PDT 2009</t>
  </si>
  <si>
    <t xml:space="preserve">Next week -&amp;gt; the death starts, final tests </t>
  </si>
  <si>
    <t>LisaEccy</t>
  </si>
  <si>
    <t>this weather is absolutely horrible &amp;amp; is startin 2 make me feel miserable!   x</t>
  </si>
  <si>
    <t>Sat Jun 06 09:46:48 PDT 2009</t>
  </si>
  <si>
    <t>HambyDavid</t>
  </si>
  <si>
    <t xml:space="preserve">Apple today- then fido. No coldplay. </t>
  </si>
  <si>
    <t>mzblg</t>
  </si>
  <si>
    <t xml:space="preserve">ICONic3 ...... why are you NOT following me ? </t>
  </si>
  <si>
    <t>lbelle88</t>
  </si>
  <si>
    <t xml:space="preserve">Cleaning the kitchen </t>
  </si>
  <si>
    <t>xxjonasgirl97xx</t>
  </si>
  <si>
    <t xml:space="preserve">my guinea pig is acting really weird and she's scaring me! </t>
  </si>
  <si>
    <t>Sat Jun 06 09:46:49 PDT 2009</t>
  </si>
  <si>
    <t xml:space="preserve">this journalism report needs to die. 1,600 words done, 900 to go </t>
  </si>
  <si>
    <t>Sat Jun 06 09:46:50 PDT 2009</t>
  </si>
  <si>
    <t xml:space="preserve">@moritzhomann thank you &amp;lt;3 i hope so too! missed 2 parties already </t>
  </si>
  <si>
    <t>Sat Jun 06 09:46:52 PDT 2009</t>
  </si>
  <si>
    <t xml:space="preserve">omg! reminiscing my last year moments.... tsk tsk </t>
  </si>
  <si>
    <t>Sat Jun 06 09:46:55 PDT 2009</t>
  </si>
  <si>
    <t>carebear_Carrie</t>
  </si>
  <si>
    <t xml:space="preserve">@PattinsonRobT I Think it is just how people R made. I'd like to apologize 4 all the idiots out there. They forget U R human 2. </t>
  </si>
  <si>
    <t>Sat Jun 06 09:46:58 PDT 2009</t>
  </si>
  <si>
    <t>http://twitpic.com/6r3z3 - bruise on my arm  ryan popped a blood vessel on my arm yesterday</t>
  </si>
  <si>
    <t>TedDMoncrief</t>
  </si>
  <si>
    <t xml:space="preserve">// Missing my good friend's wedding. </t>
  </si>
  <si>
    <t>BonnieJStrong</t>
  </si>
  <si>
    <t xml:space="preserve">is on the road. Why can't we ever be on time?!?! I swear I used to be 15 min early for everything, routinely. Today, were 2 hours behind </t>
  </si>
  <si>
    <t xml:space="preserve">@ICONic3 ...... why are you NOT following me ? </t>
  </si>
  <si>
    <t>Sat Jun 06 09:47:00 PDT 2009</t>
  </si>
  <si>
    <t>CherieLeach</t>
  </si>
  <si>
    <t xml:space="preserve">@jordanknight I'm on Oklafuckinhoma, sorry I can't be there </t>
  </si>
  <si>
    <t>Sat Jun 06 09:47:01 PDT 2009</t>
  </si>
  <si>
    <t xml:space="preserve">Just woke up. Ugh I overslept. </t>
  </si>
  <si>
    <t>Sat Jun 06 09:47:04 PDT 2009</t>
  </si>
  <si>
    <t>mmmmmmm...it's 12:46 and i just woke up. i didn't sleep at all last night  lucky for me, peter's coming home today</t>
  </si>
  <si>
    <t>@dustergrl we love the place its just small  it was ok but now with Journey its a bit small</t>
  </si>
  <si>
    <t>Sat Jun 06 09:47:06 PDT 2009</t>
  </si>
  <si>
    <t>ailibaby</t>
  </si>
  <si>
    <t xml:space="preserve">just chillin watchin the rain pour down!how depressin </t>
  </si>
  <si>
    <t>Sat Jun 06 09:47:08 PDT 2009</t>
  </si>
  <si>
    <t xml:space="preserve">needs speakerssss </t>
  </si>
  <si>
    <t>jenmuranetz</t>
  </si>
  <si>
    <t>@e_cheng @justkiddo @J_Dats @TGGmusic gotta work tonight so I wont be able to make it to the show.  But kill it out there anyways!</t>
  </si>
  <si>
    <t>Sat Jun 06 09:47:10 PDT 2009</t>
  </si>
  <si>
    <t>@mileycyrus .i wish u knew who i was  miley cyrus gina ,14 loves you soo much. pleasee give me a shout out. it'd make my day! xx loveu</t>
  </si>
  <si>
    <t>kellynadams</t>
  </si>
  <si>
    <t>Just finished my sat  fml</t>
  </si>
  <si>
    <t>theonedje</t>
  </si>
  <si>
    <t>WHAT DI F**&amp;amp;.... I need to SLEEP!!! Falling in the sleepy circle right now. It's controlling me  HELP MI!</t>
  </si>
  <si>
    <t>Sat Jun 06 09:47:14 PDT 2009</t>
  </si>
  <si>
    <t>I have the cold  i hope its not swine flu lol =\</t>
  </si>
  <si>
    <t xml:space="preserve">sometimes I think that dream will never come  </t>
  </si>
  <si>
    <t>Sat Jun 06 09:47:16 PDT 2009</t>
  </si>
  <si>
    <t>BirdyFierce</t>
  </si>
  <si>
    <t>@mileycyrus  thats all. you're still perfect.</t>
  </si>
  <si>
    <t>Sat Jun 06 09:47:19 PDT 2009</t>
  </si>
  <si>
    <t>dELYSEious</t>
  </si>
  <si>
    <t xml:space="preserve">@cathead27 though, no matter what, he's still a dick. that sucks </t>
  </si>
  <si>
    <t>Sat Jun 06 09:47:21 PDT 2009</t>
  </si>
  <si>
    <t xml:space="preserve">goin to play soccer! then avenue with my guy buds...ugh i swear one is gay! he acts like it and IS but do they believe me? NoOo </t>
  </si>
  <si>
    <t>deannonano</t>
  </si>
  <si>
    <t xml:space="preserve">the high waisted pants i saw on top shop's website wasn't sent here </t>
  </si>
  <si>
    <t>Sat Jun 06 09:47:23 PDT 2009</t>
  </si>
  <si>
    <t>Jenniphere</t>
  </si>
  <si>
    <t xml:space="preserve">Not a happy bunny today </t>
  </si>
  <si>
    <t>Sat Jun 06 09:47:24 PDT 2009</t>
  </si>
  <si>
    <t xml:space="preserve">Is still sqeaky and sneezy and it sucks </t>
  </si>
  <si>
    <t>Sat Jun 06 09:47:25 PDT 2009</t>
  </si>
  <si>
    <t>leonimuz</t>
  </si>
  <si>
    <t xml:space="preserve">Twitter is OUT!! I cant change mi profile colors </t>
  </si>
  <si>
    <t>Sat Jun 06 09:47:29 PDT 2009</t>
  </si>
  <si>
    <t xml:space="preserve">@jaydeemc35 then it would be hard to throw them away </t>
  </si>
  <si>
    <t>Sat Jun 06 09:47:30 PDT 2009</t>
  </si>
  <si>
    <t xml:space="preserve">is feeling like shit.. emotionaly </t>
  </si>
  <si>
    <t>Sat Jun 06 09:47:36 PDT 2009</t>
  </si>
  <si>
    <t>HelosGirl</t>
  </si>
  <si>
    <t>@mameekins cool, thanks. Urgh poor you having to work  hope it goes ok</t>
  </si>
  <si>
    <t>Sat Jun 06 09:47:38 PDT 2009</t>
  </si>
  <si>
    <t>Kiimm__x</t>
  </si>
  <si>
    <t xml:space="preserve">@bethbabezz lmao beth, nope  , well not yet.. my mum said she is gonna think about it! they are adorable! </t>
  </si>
  <si>
    <t>Sat Jun 06 09:47:39 PDT 2009</t>
  </si>
  <si>
    <t>Just wondering - I see you feel that my sense of conversation is lame...  loool @BkZJustO</t>
  </si>
  <si>
    <t>Sat Jun 06 09:47:41 PDT 2009</t>
  </si>
  <si>
    <t xml:space="preserve">is wearing gloves inside as she is so coldddd </t>
  </si>
  <si>
    <t>Sat Jun 06 09:47:43 PDT 2009</t>
  </si>
  <si>
    <t xml:space="preserve">I really need a girls day out badly. </t>
  </si>
  <si>
    <t>Sat Jun 06 09:47:45 PDT 2009</t>
  </si>
  <si>
    <t>@fridgi lol - my cat bumped me while typing hence the short msg.   will retype now</t>
  </si>
  <si>
    <t>Sat Jun 06 09:47:44 PDT 2009</t>
  </si>
  <si>
    <t>itspeyton</t>
  </si>
  <si>
    <t xml:space="preserve">I have a summer cold. Great... Grrrreat. I feel horrible. </t>
  </si>
  <si>
    <t>Sat Jun 06 09:47:48 PDT 2009</t>
  </si>
  <si>
    <t xml:space="preserve">Why would you leave your dog outside alone so it can run away because you don't want it? Freaking barbaric people. </t>
  </si>
  <si>
    <t>Sat Jun 06 09:47:53 PDT 2009</t>
  </si>
  <si>
    <t>MatthijsL</t>
  </si>
  <si>
    <t xml:space="preserve">Everybody is celebrating Cazler's B-day....i have to work, life's a bitch </t>
  </si>
  <si>
    <t>Sat Jun 06 09:47:54 PDT 2009</t>
  </si>
  <si>
    <t>@dougiemcfly don't dry for me HAHA brazil cried for you  we miss ya &amp;lt;3 it'd be awesome if you reply me,but it's not gonna happen :/</t>
  </si>
  <si>
    <t>ant_2205</t>
  </si>
  <si>
    <t>monot</t>
  </si>
  <si>
    <t xml:space="preserve">30 min long talk, 45 slides... can't get rid of any more of them. sigh </t>
  </si>
  <si>
    <t>huneebee1</t>
  </si>
  <si>
    <t>Landed safely in the middle of a torrential thunder storm, lightning is not permiting us to go to gate  so we sit on tarmac.</t>
  </si>
  <si>
    <t>It doesn't work  But still, today was a good day, I drew a lot. I only wish I could get rid of that everlasting cold! More than a week now</t>
  </si>
  <si>
    <t>Sat Jun 06 09:47:55 PDT 2009</t>
  </si>
  <si>
    <t>WalrusofComms</t>
  </si>
  <si>
    <t>@EmmaK67 Setanta I'm afraid  You've not missed much. Scoreline says 4-0 but its not been a footballing exhibition</t>
  </si>
  <si>
    <t>Sat Jun 06 09:47:56 PDT 2009</t>
  </si>
  <si>
    <t>I just want chipotle and my bed  I am never leaving my house again</t>
  </si>
  <si>
    <t>Sat Jun 06 09:47:58 PDT 2009</t>
  </si>
  <si>
    <t>thisiswaar2</t>
  </si>
  <si>
    <t xml:space="preserve">@riickyy I've decided that you're too beautiful. I'm not really doing anything except for hanging out with that crazy girl at 8:30. </t>
  </si>
  <si>
    <t>Sat Jun 06 09:48:00 PDT 2009</t>
  </si>
  <si>
    <t>xera12</t>
  </si>
  <si>
    <t xml:space="preserve">i want the sims 3... but my comp doesn't have enough memory... </t>
  </si>
  <si>
    <t>Sat Jun 06 09:48:01 PDT 2009</t>
  </si>
  <si>
    <t xml:space="preserve">@CurvyTy of course.  I'll have to be good now tho. </t>
  </si>
  <si>
    <t>vaidehi21</t>
  </si>
  <si>
    <t xml:space="preserve">had the worssst day and is totally depressed </t>
  </si>
  <si>
    <t xml:space="preserve">just touched a whole wheat bun... with.. LOTS AND LOTS OF FUNGUS ON IT haha gross.... </t>
  </si>
  <si>
    <t>Sat Jun 06 09:48:03 PDT 2009</t>
  </si>
  <si>
    <t>rickgirly</t>
  </si>
  <si>
    <t>I am about to go to a family reunion.. i dont know like anyone  lol</t>
  </si>
  <si>
    <t>Sat Jun 06 09:48:04 PDT 2009</t>
  </si>
  <si>
    <t>ellypamplin</t>
  </si>
  <si>
    <t xml:space="preserve">has just came back from dancing, sore feet </t>
  </si>
  <si>
    <t>Sat Jun 06 09:48:05 PDT 2009</t>
  </si>
  <si>
    <t xml:space="preserve">Had a shot at playing go (I couldn't say had a go *pun shudder*) and was thrashed...the manga makes it look, well not easy, but do-able </t>
  </si>
  <si>
    <t>Sat Jun 06 09:48:06 PDT 2009</t>
  </si>
  <si>
    <t>MegReees</t>
  </si>
  <si>
    <t xml:space="preserve">anyone for a spot of rain? </t>
  </si>
  <si>
    <t>Sat Jun 06 09:48:07 PDT 2009</t>
  </si>
  <si>
    <t xml:space="preserve">@MichaelWayneDBE Sounds like your having a bad day </t>
  </si>
  <si>
    <t>Sat Jun 06 09:48:08 PDT 2009</t>
  </si>
  <si>
    <t>SherylBajao</t>
  </si>
  <si>
    <t xml:space="preserve">I want to play Sims 3 </t>
  </si>
  <si>
    <t>Sat Jun 06 09:48:15 PDT 2009</t>
  </si>
  <si>
    <t>@KendraWilkinson Hey Kendra glad I got to see you at the softball game but sucks I couldn't get a picture  hope to stay in touch</t>
  </si>
  <si>
    <t>Sat Jun 06 09:48:16 PDT 2009</t>
  </si>
  <si>
    <t xml:space="preserve">My door handle just fell off </t>
  </si>
  <si>
    <t>Sat Jun 06 09:48:17 PDT 2009</t>
  </si>
  <si>
    <t>AshlynHolmes</t>
  </si>
  <si>
    <t>last day in California  heading back to Michigan tomorrow</t>
  </si>
  <si>
    <t>Sat Jun 06 09:48:18 PDT 2009</t>
  </si>
  <si>
    <t xml:space="preserve">@rebstew I bought you those tickets as a surprise for your birthday. </t>
  </si>
  <si>
    <t>Sat Jun 06 09:48:20 PDT 2009</t>
  </si>
  <si>
    <t xml:space="preserve">tomorrow i have to wait for my brother to get home from work to open my presents. he finishes at 5 </t>
  </si>
  <si>
    <t>Sat Jun 06 09:48:21 PDT 2009</t>
  </si>
  <si>
    <t>junetwo</t>
  </si>
  <si>
    <t xml:space="preserve">Went walking today. First exercise I have had in months and now I have blisters on my feet.! </t>
  </si>
  <si>
    <t xml:space="preserve">Twitter I'm bacc the berry died </t>
  </si>
  <si>
    <t>Sat Jun 06 09:48:22 PDT 2009</t>
  </si>
  <si>
    <t xml:space="preserve">Hope this day goes by fast. I hate working late! </t>
  </si>
  <si>
    <t>Sat Jun 06 09:48:24 PDT 2009</t>
  </si>
  <si>
    <t xml:space="preserve">@Psythor Ah, well I'm a member in spirit, just can't afford the membership fee. Wish I were there </t>
  </si>
  <si>
    <t xml:space="preserve">Just woke up I have a long day of cleaning ahead of me </t>
  </si>
  <si>
    <t>Sat Jun 06 09:48:26 PDT 2009</t>
  </si>
  <si>
    <t xml:space="preserve">Just *accidentally* got my public_html folder deleted </t>
  </si>
  <si>
    <t>Sat Jun 06 09:48:27 PDT 2009</t>
  </si>
  <si>
    <t>LovesongBizarre</t>
  </si>
  <si>
    <t>is going to play &amp;quot;The Sims2&amp;quot; now *__* | I never meant to make you cry. I'm sorry that you're still feeling bad.  But I can't help you..</t>
  </si>
  <si>
    <t>Sat Jun 06 09:48:28 PDT 2009</t>
  </si>
  <si>
    <t>ZackSarge1</t>
  </si>
  <si>
    <t xml:space="preserve">says Tetris is 25 years old, that's great! Test day today, not so great. </t>
  </si>
  <si>
    <t>Is missing my son's soccer picture day today because we have parties   Thankfully he has aa good Nana who will make sure he gets there.</t>
  </si>
  <si>
    <t xml:space="preserve"> will miss U</t>
  </si>
  <si>
    <t>Sat Jun 06 09:48:29 PDT 2009</t>
  </si>
  <si>
    <t xml:space="preserve">Ah, my internet connection is up again... wow, what a nightmare...  </t>
  </si>
  <si>
    <t>BananafishMiya</t>
  </si>
  <si>
    <t xml:space="preserve">Out and BBQ in the cooold weather </t>
  </si>
  <si>
    <t>Fudge44</t>
  </si>
  <si>
    <t>@nannynick have you got the sun with you or is it raining like it is hereall day  nothing like a burnt sausage from the bbq</t>
  </si>
  <si>
    <t>Sat Jun 06 09:48:31 PDT 2009</t>
  </si>
  <si>
    <t xml:space="preserve">Knee hurts, bored </t>
  </si>
  <si>
    <t>Sat Jun 06 09:48:33 PDT 2009</t>
  </si>
  <si>
    <t>@thejamachine gusto ko na maging tomboy kasi walang may gusto sakin na lalake.  emo? hahaha!</t>
  </si>
  <si>
    <t>Sat Jun 06 09:48:34 PDT 2009</t>
  </si>
  <si>
    <t>bb is not that gd this year   non house mates???  NO!!!</t>
  </si>
  <si>
    <t>Sat Jun 06 09:48:36 PDT 2009</t>
  </si>
  <si>
    <t>SharpieDinosaur</t>
  </si>
  <si>
    <t xml:space="preserve">Woke up waayy to early. Kit-Kat breakfast with a side of Nutragrain. I mees my bacon </t>
  </si>
  <si>
    <t>Sat Jun 06 09:48:37 PDT 2009</t>
  </si>
  <si>
    <t xml:space="preserve">Just finished SAT!  easy, but hard at the same time. Not overlooking the ease. </t>
  </si>
  <si>
    <t>Sat Jun 06 09:48:39 PDT 2009</t>
  </si>
  <si>
    <t xml:space="preserve">I just wanna give up tbh :\ Or have a extremely good bit of luck so this all sorts out :\ ... </t>
  </si>
  <si>
    <t>Sat Jun 06 09:48:40 PDT 2009</t>
  </si>
  <si>
    <t>haannaaaa</t>
  </si>
  <si>
    <t xml:space="preserve">ow i wish i went to see my passion </t>
  </si>
  <si>
    <t>Vudacris</t>
  </si>
  <si>
    <t xml:space="preserve">My neck is sore </t>
  </si>
  <si>
    <t>Sat Jun 06 09:48:42 PDT 2009</t>
  </si>
  <si>
    <t>Sat Jun 06 09:48:43 PDT 2009</t>
  </si>
  <si>
    <t xml:space="preserve">@DavidArchie You hate me, do you?  I was asking you since forever about the shirt &amp;quot;we â™¥ him in manila david archuleta&amp;quot; we gave you. </t>
  </si>
  <si>
    <t>Sat Jun 06 09:48:46 PDT 2009</t>
  </si>
  <si>
    <t>cellycmo14</t>
  </si>
  <si>
    <t xml:space="preserve">@hannahmay05 iwanna go to aparty nd thnk lucky its been awhile since ive been to a party </t>
  </si>
  <si>
    <t>Sat Jun 06 09:48:47 PDT 2009</t>
  </si>
  <si>
    <t>esbie</t>
  </si>
  <si>
    <t xml:space="preserve">@sahil just tried here in NM and they're all sold out </t>
  </si>
  <si>
    <t>Sat Jun 06 09:48:49 PDT 2009</t>
  </si>
  <si>
    <t>looneytunes</t>
  </si>
  <si>
    <t xml:space="preserve">I hurt someone I care about. I feel like a total jerk that should be flogged. And spit on. In public. </t>
  </si>
  <si>
    <t>ballerina03</t>
  </si>
  <si>
    <t>just woke up  watching thursday's episode of so you think you can dance! top 20!!!!!!!!!!</t>
  </si>
  <si>
    <t>Sat Jun 06 09:48:50 PDT 2009</t>
  </si>
  <si>
    <t>heresmandy</t>
  </si>
  <si>
    <t xml:space="preserve">i got drunk at applebees'-i throw up lol. im a graduate finally. oh happy birthday luis! luv u.!!!!! (going to work </t>
  </si>
  <si>
    <t>No wand.  BUT I have a quesedilla, because mum's awesome like that! haha</t>
  </si>
  <si>
    <t>Sat Jun 06 09:48:53 PDT 2009</t>
  </si>
  <si>
    <t xml:space="preserve">@Wilco04 I want a chippy now! You can't get a proper chippy down here, it's all fast food places, not chip shops! </t>
  </si>
  <si>
    <t>Sat Jun 06 09:48:54 PDT 2009</t>
  </si>
  <si>
    <t>1Tamrin</t>
  </si>
  <si>
    <t xml:space="preserve">ok somehow just read the morning twiiters and now I have to go do my hair, I have to work today. </t>
  </si>
  <si>
    <t>Sat Jun 06 09:48:56 PDT 2009</t>
  </si>
  <si>
    <t>halieheroine</t>
  </si>
  <si>
    <t xml:space="preserve">file2hd isn't working </t>
  </si>
  <si>
    <t>Sat Jun 06 09:48:58 PDT 2009</t>
  </si>
  <si>
    <t xml:space="preserve">@shayface oh well, thats faggie then </t>
  </si>
  <si>
    <t>Sat Jun 06 09:48:59 PDT 2009</t>
  </si>
  <si>
    <t>lauramichelin</t>
  </si>
  <si>
    <t>@tommcfly  i'm just wondering if you guys will ever have a meet and greet in brazil?? we deserve it as much as argentina!</t>
  </si>
  <si>
    <t>Sat Jun 06 09:49:01 PDT 2009</t>
  </si>
  <si>
    <t>LaughableLily</t>
  </si>
  <si>
    <t xml:space="preserve">Eris chops tiny whimpering puppies into cubes and eats them raw without a spoon. </t>
  </si>
  <si>
    <t>Sat Jun 06 09:49:02 PDT 2009</t>
  </si>
  <si>
    <t>carliitazz</t>
  </si>
  <si>
    <t xml:space="preserve">I ate the m &amp;amp; m! .. you have not * see the tic tac orange flavor tablets ^^  </t>
  </si>
  <si>
    <t>chickypoo104</t>
  </si>
  <si>
    <t xml:space="preserve">only in canada will it snow in june......i want to move </t>
  </si>
  <si>
    <t xml:space="preserve">missing my kuyas in batangas. kuya joe kuya jp kuya dave i miss getting wasted with you guys!! </t>
  </si>
  <si>
    <t>Sat Jun 06 09:49:04 PDT 2009</t>
  </si>
  <si>
    <t>angieheartzxo</t>
  </si>
  <si>
    <t xml:space="preserve">yay!!! my computer is fixed!!those mean hackers </t>
  </si>
  <si>
    <t>Sat Jun 06 09:49:05 PDT 2009</t>
  </si>
  <si>
    <t xml:space="preserve">Trip to the plant nursery got rained out. I miscalculated the start of the rain. </t>
  </si>
  <si>
    <t>Sat Jun 06 09:49:06 PDT 2009</t>
  </si>
  <si>
    <t>Brreee</t>
  </si>
  <si>
    <t xml:space="preserve">Ugh i feel like i am in prison </t>
  </si>
  <si>
    <t>Sat Jun 06 09:49:07 PDT 2009</t>
  </si>
  <si>
    <t xml:space="preserve">cough drops just aren't doing the trick.i wish my mommy was home </t>
  </si>
  <si>
    <t>Sat Jun 06 09:49:09 PDT 2009</t>
  </si>
  <si>
    <t>@sweetestflowers  when in your next show?</t>
  </si>
  <si>
    <t>Sat Jun 06 09:49:10 PDT 2009</t>
  </si>
  <si>
    <t>sallywardhana</t>
  </si>
  <si>
    <t xml:space="preserve">Right this moment I really hate XL network... Arghhhhh kesalllllll... </t>
  </si>
  <si>
    <t>Sat Jun 06 09:49:13 PDT 2009</t>
  </si>
  <si>
    <t xml:space="preserve">its like.............an endless fight and i cant seem to win ..... sigh....... </t>
  </si>
  <si>
    <t>Sat Jun 06 09:49:17 PDT 2009</t>
  </si>
  <si>
    <t>@dougiemcfly  i'm just wondering if you guys will ever have a meet and greet in brazil?? we deserve it as much as argentina!</t>
  </si>
  <si>
    <t>Sat Jun 06 09:49:19 PDT 2009</t>
  </si>
  <si>
    <t>MeganThurman</t>
  </si>
  <si>
    <t>@chatvert182 Im sorry  I was the opposite. I woke up too early and couldn't go back to sleep.</t>
  </si>
  <si>
    <t>Sat Jun 06 09:49:20 PDT 2009</t>
  </si>
  <si>
    <t xml:space="preserve">Well, apparently I miscalculated and one of my bosses isn't in the financial crunch I told him he was. But the other one still is </t>
  </si>
  <si>
    <t>Sat Jun 06 09:49:22 PDT 2009</t>
  </si>
  <si>
    <t xml:space="preserve">quarantined from the outside world. </t>
  </si>
  <si>
    <t>Sat Jun 06 09:49:24 PDT 2009</t>
  </si>
  <si>
    <t xml:space="preserve">@jujukoo @Kyleftw that was the one I was wearing to the cook out. </t>
  </si>
  <si>
    <t xml:space="preserve">I said it sarcastically cuz geo was bullshitting me all fucking morning. </t>
  </si>
  <si>
    <t>Sat Jun 06 09:49:45 PDT 2009</t>
  </si>
  <si>
    <t>ccamper8888</t>
  </si>
  <si>
    <t xml:space="preserve">is dreading the 5 shots that she has to get this summer 4 the nursing program and is not looking forward to next Saturdays 8 hr CPR class </t>
  </si>
  <si>
    <t>Sat Jun 06 09:49:46 PDT 2009</t>
  </si>
  <si>
    <t>lady_bla_bla</t>
  </si>
  <si>
    <t>I cleaned up facebook, But I Like twitter better...but no album capablities (right on profile)  here   what to do---OOOOH what to do??</t>
  </si>
  <si>
    <t>Sat Jun 06 09:49:48 PDT 2009</t>
  </si>
  <si>
    <t>lindsay_t</t>
  </si>
  <si>
    <t xml:space="preserve">@jessamphetamine Sadly no! I wouldn't have anyone to go with, and my parents refuse to let me go to concerts alone. </t>
  </si>
  <si>
    <t>quietriot1212</t>
  </si>
  <si>
    <t>why is the last day it's now all sunny?!   i feel cheated</t>
  </si>
  <si>
    <t>askelf</t>
  </si>
  <si>
    <t>@SweetSoaps/ not much  how about u</t>
  </si>
  <si>
    <t>Sat Jun 06 09:49:49 PDT 2009</t>
  </si>
  <si>
    <t>4x4mula</t>
  </si>
  <si>
    <t xml:space="preserve">Formula car drives!!  but now it's time to study for finals </t>
  </si>
  <si>
    <t>Sat Jun 06 09:49:50 PDT 2009</t>
  </si>
  <si>
    <t>TakinLunchMoney</t>
  </si>
  <si>
    <t xml:space="preserve">Oh man, my house is a mess </t>
  </si>
  <si>
    <t>Sat Jun 06 09:49:51 PDT 2009</t>
  </si>
  <si>
    <t>pollito23</t>
  </si>
  <si>
    <t xml:space="preserve">i so mad gonzalez is not in the finals of the french open </t>
  </si>
  <si>
    <t>immattoneil</t>
  </si>
  <si>
    <t>i failed fu man june  stupid work</t>
  </si>
  <si>
    <t xml:space="preserve">Good morning!! Headed to the DMV soon </t>
  </si>
  <si>
    <t>Sat Jun 06 09:49:53 PDT 2009</t>
  </si>
  <si>
    <t>andrewryanLV</t>
  </si>
  <si>
    <t>The weather is amazing for once and I'm stuck inside at work  cough cough uhhh I'm feeling a sick day coming on lol</t>
  </si>
  <si>
    <t>Sat Jun 06 09:49:55 PDT 2009</t>
  </si>
  <si>
    <t>Jamehh</t>
  </si>
  <si>
    <t xml:space="preserve">A 2000 word essay, on a subject I don't know anything about, stands between me and my 3rd year at University. It's for Monday. Halp </t>
  </si>
  <si>
    <t xml:space="preserve">@vivinyvil now i feel bad for all those tea addiction i cause </t>
  </si>
  <si>
    <t>HelloBritta</t>
  </si>
  <si>
    <t xml:space="preserve">I ended up at a Black Keys concert last night. There were some delightful characters there. Though I did not see @buttonbuttontv. </t>
  </si>
  <si>
    <t>Sat Jun 06 09:49:56 PDT 2009</t>
  </si>
  <si>
    <t xml:space="preserve">@jayciemariotti I thought u were sending sunshine my way?? Its still gloomy </t>
  </si>
  <si>
    <t>Sat Jun 06 09:49:57 PDT 2009</t>
  </si>
  <si>
    <t>@whitpetey sad  be careful!! praying for forester today. love my postcard- it's on the fridge. good for a reminder!!</t>
  </si>
  <si>
    <t>Sat Jun 06 09:49:58 PDT 2009</t>
  </si>
  <si>
    <t>kalina_boo</t>
  </si>
  <si>
    <t xml:space="preserve">@dinoxheartcorex I'm with my family.  &amp;amp; there making me do work. </t>
  </si>
  <si>
    <t>Sat Jun 06 09:50:01 PDT 2009</t>
  </si>
  <si>
    <t>irislynnchen</t>
  </si>
  <si>
    <t>got eaten alive by mosquitoes while ATVing in greece.  / !</t>
  </si>
  <si>
    <t>Sat Jun 06 09:50:03 PDT 2009</t>
  </si>
  <si>
    <t>Sat Jun 06 09:50:06 PDT 2009</t>
  </si>
  <si>
    <t xml:space="preserve">she left me </t>
  </si>
  <si>
    <t>Sat Jun 06 09:50:09 PDT 2009</t>
  </si>
  <si>
    <t>jennatrujillo</t>
  </si>
  <si>
    <t>getting my study on for my final at 3. I need to eat breakfast  Hmm what to eat</t>
  </si>
  <si>
    <t>ToddPitts</t>
  </si>
  <si>
    <t xml:space="preserve">Maria won't make me hot chocolate until this episode of the Gilmore Girls is over </t>
  </si>
  <si>
    <t>Sat Jun 06 09:50:10 PDT 2009</t>
  </si>
  <si>
    <t>MK1430</t>
  </si>
  <si>
    <t xml:space="preserve">@in8medium I'm getting schooled on rap music </t>
  </si>
  <si>
    <t>Sat Jun 06 09:50:11 PDT 2009</t>
  </si>
  <si>
    <t>heather86marie</t>
  </si>
  <si>
    <t>why does it have to rain all weekend  i need to take photos for class</t>
  </si>
  <si>
    <t>Gems_KliqFanDx</t>
  </si>
  <si>
    <t xml:space="preserve">@Crazy4Jericho i hope trip does come back tomorrow - raw is not the same without him, shawn or jericho. raw is no longer jericho!! </t>
  </si>
  <si>
    <t>Sat Jun 06 09:50:12 PDT 2009</t>
  </si>
  <si>
    <t>SCDalby</t>
  </si>
  <si>
    <t xml:space="preserve">@606ItsYourTweet Issy, whats the score please, I dunno whether my twitter is down or BBC website but it is over an hour behind </t>
  </si>
  <si>
    <t>I made it.. We had fun! YAY!! then I sorta slept in this morning, sorta.. but I forgot about my nail appointment  so i have to wait now</t>
  </si>
  <si>
    <t>Sat Jun 06 09:50:13 PDT 2009</t>
  </si>
  <si>
    <t>MaryFran81</t>
  </si>
  <si>
    <t xml:space="preserve">eff. i hate frozen yogurt now. life is sad. </t>
  </si>
  <si>
    <t>Sat Jun 06 09:50:16 PDT 2009</t>
  </si>
  <si>
    <t xml:space="preserve">I miss my bounce music collection. </t>
  </si>
  <si>
    <t>Sat Jun 06 09:50:17 PDT 2009</t>
  </si>
  <si>
    <t>BethNutters</t>
  </si>
  <si>
    <t xml:space="preserve">just got sexually assaulted by a 150lb pit bull - i'm going to need to speak to a grief counselor because i feel violated. ewwwwww </t>
  </si>
  <si>
    <t xml:space="preserve">There is a huge storm going on outside. My dog and I are both clutching to each other for support, but it's not really working. </t>
  </si>
  <si>
    <t>OMG I live so close to the place @mitchelmusso is at right now! but im home alone and can't get a ride  nononooo</t>
  </si>
  <si>
    <t>Sat Jun 06 09:50:18 PDT 2009</t>
  </si>
  <si>
    <t>shanizzle</t>
  </si>
  <si>
    <t xml:space="preserve">Im gettn ready 2 g2 wack ass wrk </t>
  </si>
  <si>
    <t>rebecca_ruddle</t>
  </si>
  <si>
    <t xml:space="preserve">has just got back from shopping and my feet hurt....bad tyms </t>
  </si>
  <si>
    <t>Sat Jun 06 09:50:21 PDT 2009</t>
  </si>
  <si>
    <t>cougzzz</t>
  </si>
  <si>
    <t xml:space="preserve">done with SAT... It was hard </t>
  </si>
  <si>
    <t>Sat Jun 06 09:50:24 PDT 2009</t>
  </si>
  <si>
    <t>Garyleet</t>
  </si>
  <si>
    <t xml:space="preserve">I miss my Melody. Won't see her for a week..... </t>
  </si>
  <si>
    <t>Sat Jun 06 09:50:26 PDT 2009</t>
  </si>
  <si>
    <t>ralphli</t>
  </si>
  <si>
    <t xml:space="preserve">missed baptisms at la jolla shores. its like missing a friend's wedding. it only happens once. </t>
  </si>
  <si>
    <t>Milenkod</t>
  </si>
  <si>
    <t xml:space="preserve">Held door open for someone at Sprint store...that person got the last Pre in the store...oh well </t>
  </si>
  <si>
    <t>naneenya</t>
  </si>
  <si>
    <t xml:space="preserve">Lost my first bet.  Teraath, you failed me. </t>
  </si>
  <si>
    <t xml:space="preserve">I forgot how awesome Frances the Mute is. It makes me realize I still haven't listened to the FtM single yet. </t>
  </si>
  <si>
    <t>Sat Jun 06 09:50:27 PDT 2009</t>
  </si>
  <si>
    <t xml:space="preserve">@rockstarseed ....scratch that.. They don't open till 3p. </t>
  </si>
  <si>
    <t>Sat Jun 06 09:50:31 PDT 2009</t>
  </si>
  <si>
    <t>erinjac</t>
  </si>
  <si>
    <t>i really miss ben &amp;amp; andrea  that trip out to seattle can't come soon enough.</t>
  </si>
  <si>
    <t>Sat Jun 06 09:50:33 PDT 2009</t>
  </si>
  <si>
    <t>sheistheemily</t>
  </si>
  <si>
    <t xml:space="preserve">@tomdelonge eeei! i wish i could go </t>
  </si>
  <si>
    <t>Sat Jun 06 09:50:34 PDT 2009</t>
  </si>
  <si>
    <t>@drgemini86 Margie is leaving the show  | http://bit.ly/13PSb8 |</t>
  </si>
  <si>
    <t>txs_</t>
  </si>
  <si>
    <t>@chriseng @tqbf Turkey Bacon &amp;gt; *! I know.. I'm a mutant  I can't stand the real stuff anymore.</t>
  </si>
  <si>
    <t>Sat Jun 06 09:50:35 PDT 2009</t>
  </si>
  <si>
    <t>@WayneDaStar i'm sick wit a pulled muscle n cramps  bu yea its all good cuz i'm breathing and alive still! so wat ur crazy ass doin?</t>
  </si>
  <si>
    <t>Sat Jun 06 09:50:36 PDT 2009</t>
  </si>
  <si>
    <t xml:space="preserve">@ErinAKAPink Oh no....I hope that get it together by the time I go to mine </t>
  </si>
  <si>
    <t>Sat Jun 06 09:50:40 PDT 2009</t>
  </si>
  <si>
    <t>@Nive_94 sad I know  @priyankaheyyppl did the put the live chat in iTunes guys?</t>
  </si>
  <si>
    <t>Sat Jun 06 09:50:41 PDT 2009</t>
  </si>
  <si>
    <t xml:space="preserve">Im supposed to work out n stretch n such to help with my cramps, but i dont feel like moving cuz it hurts so bad. </t>
  </si>
  <si>
    <t xml:space="preserve">Eww why is it cloudy today </t>
  </si>
  <si>
    <t>Sat Jun 06 09:50:42 PDT 2009</t>
  </si>
  <si>
    <t>t_valerie</t>
  </si>
  <si>
    <t xml:space="preserve">i feel so lonely </t>
  </si>
  <si>
    <t>ronaldgschmidt</t>
  </si>
  <si>
    <t xml:space="preserve">Today it only rains once, at least it cold as well! How can I enjoy that kind of summer? </t>
  </si>
  <si>
    <t>Sat Jun 06 09:50:44 PDT 2009</t>
  </si>
  <si>
    <t>pastrycupcake</t>
  </si>
  <si>
    <t xml:space="preserve">finally home!!!!!!!!! but missing a certain someone... </t>
  </si>
  <si>
    <t>M4ttyyy</t>
  </si>
  <si>
    <t>@KatiePeel91 Snap  i have it on iphone but i want it properly mert</t>
  </si>
  <si>
    <t>Sat Jun 06 09:50:45 PDT 2009</t>
  </si>
  <si>
    <t xml:space="preserve">No good dreams </t>
  </si>
  <si>
    <t>inkydoos</t>
  </si>
  <si>
    <t xml:space="preserve">@hbcrockstar We just had to move also. LOL. Our apt flooded so we had to move. </t>
  </si>
  <si>
    <t xml:space="preserve">@Dez_Monk Hahaha...There R none...That stopped @ around our parents generation...@ this day &amp;amp; age...a nigga just gotta cook for himself. </t>
  </si>
  <si>
    <t>Sat Jun 06 09:50:46 PDT 2009</t>
  </si>
  <si>
    <t xml:space="preserve">actually pretty fucking bored...I WANT TO DO SOMETHING FUN </t>
  </si>
  <si>
    <t>aceem</t>
  </si>
  <si>
    <t xml:space="preserve">australia lose against west indies </t>
  </si>
  <si>
    <t>Sat Jun 06 09:50:52 PDT 2009</t>
  </si>
  <si>
    <t>papadopolis1024</t>
  </si>
  <si>
    <t xml:space="preserve">Is eating lunch... Alone </t>
  </si>
  <si>
    <t>Sat Jun 06 09:50:53 PDT 2009</t>
  </si>
  <si>
    <t>MattyStrom</t>
  </si>
  <si>
    <t xml:space="preserve">Why am i up so early?  Comcast sucks. </t>
  </si>
  <si>
    <t>kitcat21</t>
  </si>
  <si>
    <t xml:space="preserve">last weekend with my sis before she goes back to Japan </t>
  </si>
  <si>
    <t>Sat Jun 06 09:50:54 PDT 2009</t>
  </si>
  <si>
    <t xml:space="preserve">@Rosie21 'This video is not avaliable in your country' I thought youtube was world wide </t>
  </si>
  <si>
    <t>Sat Jun 06 09:50:55 PDT 2009</t>
  </si>
  <si>
    <t xml:space="preserve">Sometimes we have to learn to let go ... ... But there are things we need to let go forever. Thats the things you can't do anythin about. </t>
  </si>
  <si>
    <t>David_021</t>
  </si>
  <si>
    <t>tired cus i had to get up  David!!!</t>
  </si>
  <si>
    <t>Sat Jun 06 09:50:58 PDT 2009</t>
  </si>
  <si>
    <t xml:space="preserve">@mangopopstar i know! esp bc i just bought the darn coat yesterday! </t>
  </si>
  <si>
    <t>Sat Jun 06 09:51:01 PDT 2009</t>
  </si>
  <si>
    <t>_Phillip</t>
  </si>
  <si>
    <t xml:space="preserve">Oh no. I haven't done any wider reading. The synoptic paper is going to be a blagging sesh. </t>
  </si>
  <si>
    <t>Sat Jun 06 09:51:03 PDT 2009</t>
  </si>
  <si>
    <t>ben_jones_derry</t>
  </si>
  <si>
    <t xml:space="preserve">Last day in Palm Springs before heading to LA for the day and then the 14 hour flight home </t>
  </si>
  <si>
    <t>Sat Jun 06 09:51:07 PDT 2009</t>
  </si>
  <si>
    <t>AlexOttosson</t>
  </si>
  <si>
    <t xml:space="preserve">can't believe what I've heard today, really shows you life is short and is for living </t>
  </si>
  <si>
    <t>Sat Jun 06 09:51:14 PDT 2009</t>
  </si>
  <si>
    <t xml:space="preserve">Is gettin my Michael Jackson on while doin my Saturday mornin cleaning... Yeah started kinda late... I should of been done by now. </t>
  </si>
  <si>
    <t>Sat Jun 06 09:51:15 PDT 2009</t>
  </si>
  <si>
    <t xml:space="preserve"> Only @ninapolitan is giving me #twinicks? C'mon I KNOW you call Robbykins something cute!!</t>
  </si>
  <si>
    <t>Sat Jun 06 09:51:17 PDT 2009</t>
  </si>
  <si>
    <t>@nattatattat isn't that the truth.  eek!</t>
  </si>
  <si>
    <t>Sat Jun 06 09:51:20 PDT 2009</t>
  </si>
  <si>
    <t xml:space="preserve">@raymondsiu nah....it was while leaning against my leg while I was sitting on a barstool on the computer.  no pic.  </t>
  </si>
  <si>
    <t>Sat Jun 06 09:51:21 PDT 2009</t>
  </si>
  <si>
    <t xml:space="preserve">@RobbieBarnes aww, it looks so sad </t>
  </si>
  <si>
    <t>Sat Jun 06 09:51:22 PDT 2009</t>
  </si>
  <si>
    <t>Ballroooooooom</t>
  </si>
  <si>
    <t xml:space="preserve">Bored... Ballroom comp nxt week... Hmm Scary </t>
  </si>
  <si>
    <t>ASDFGHJKL I FORGOT TOM WAS SELLING TICKETS TODAY IN SAN DIEGO. FML  oh my god. this sucks. now im sitting here wishing i was seeing him</t>
  </si>
  <si>
    <t>hello!!: Hello all  I've been lurking around here for the past few weeks.  I am starting at 296lb  and have over  100lb  http://is.gd/Qszj</t>
  </si>
  <si>
    <t>Sat Jun 06 09:51:24 PDT 2009</t>
  </si>
  <si>
    <t>amuruges</t>
  </si>
  <si>
    <t xml:space="preserve">i am dizzy like gillespie </t>
  </si>
  <si>
    <t>Sat Jun 06 09:51:25 PDT 2009</t>
  </si>
  <si>
    <t>majc25</t>
  </si>
  <si>
    <t xml:space="preserve">Im sick with a darn fever. I feel horrible </t>
  </si>
  <si>
    <t>shower, hair and make up, tori's coming, then wake  rip&amp;lt;3</t>
  </si>
  <si>
    <t xml:space="preserve">Gods, it's so SLOW at work today. So bored. </t>
  </si>
  <si>
    <t>Sat Jun 06 09:51:26 PDT 2009</t>
  </si>
  <si>
    <t xml:space="preserve">http://twitpic.com/6r4fl - Its saying 'play me, play me!' </t>
  </si>
  <si>
    <t>Sat Jun 06 09:51:28 PDT 2009</t>
  </si>
  <si>
    <t>@mileycyrus Â£60  breaking the bank bigtime!</t>
  </si>
  <si>
    <t>Sat Jun 06 09:51:30 PDT 2009</t>
  </si>
  <si>
    <t>DrKashik</t>
  </si>
  <si>
    <t xml:space="preserve"> I burned my quesadilla.</t>
  </si>
  <si>
    <t>Sat Jun 06 09:51:31 PDT 2009</t>
  </si>
  <si>
    <t>@imdamama I gave mine up too  im sorry girl! Bella is such a better name!</t>
  </si>
  <si>
    <t>Sat Jun 06 09:51:36 PDT 2009</t>
  </si>
  <si>
    <t xml:space="preserve">@smile4mepatty o you luckey thing  its P****Ing down here. sob sob </t>
  </si>
  <si>
    <t>Sat Jun 06 09:51:38 PDT 2009</t>
  </si>
  <si>
    <t>ICBMHeadshot</t>
  </si>
  <si>
    <t xml:space="preserve">Have a busy schedule today. Have two graduations to go to. Fun fun not really </t>
  </si>
  <si>
    <t>Sat Jun 06 09:51:39 PDT 2009</t>
  </si>
  <si>
    <t xml:space="preserve">Its Dani's and my last day in LA together. Going to see the Hollywood sign and perhaps the beach. I will be sad come Monday </t>
  </si>
  <si>
    <t>jenheffar</t>
  </si>
  <si>
    <t xml:space="preserve">Just finished math 2c... </t>
  </si>
  <si>
    <t>Sat Jun 06 09:51:42 PDT 2009</t>
  </si>
  <si>
    <t xml:space="preserve">@Awesome_Tie i know, i wanna see them in nottingham soooo much but i doubt that will ever happen </t>
  </si>
  <si>
    <t>Sat Jun 06 09:51:44 PDT 2009</t>
  </si>
  <si>
    <t>kspatt</t>
  </si>
  <si>
    <t xml:space="preserve">Seriously considering going to the beach but it's so bleak! </t>
  </si>
  <si>
    <t>Sat Jun 06 09:51:46 PDT 2009</t>
  </si>
  <si>
    <t>amandaowens1</t>
  </si>
  <si>
    <t>@KimKardashian http://www.twitpic.com/6r19o which one would you wear!  i need help!</t>
  </si>
  <si>
    <t>Sat Jun 06 09:51:47 PDT 2009</t>
  </si>
  <si>
    <t xml:space="preserve">Finally I'm home from work. I'm tired, hungry, and want my boo </t>
  </si>
  <si>
    <t>Sat Jun 06 09:51:48 PDT 2009</t>
  </si>
  <si>
    <t xml:space="preserve">@lzne i really like pretty/geeky boys  i want my british boy  </t>
  </si>
  <si>
    <t>Sat Jun 06 09:51:50 PDT 2009</t>
  </si>
  <si>
    <t xml:space="preserve">@EBJohns11 He didn't even reply to Charice's tweets to him. hmm.. must have been buried. </t>
  </si>
  <si>
    <t>PhoebeColeman</t>
  </si>
  <si>
    <t xml:space="preserve">Long flight home: 12 hours Istanbul to JFK, 4 hours JFK to home. Missing Cappadocia, Pammukale, Ephesus, and Kusadasi already </t>
  </si>
  <si>
    <t>kipbabbitt</t>
  </si>
  <si>
    <t xml:space="preserve">Frankenmuth is a no go </t>
  </si>
  <si>
    <t>Sat Jun 06 09:51:52 PDT 2009</t>
  </si>
  <si>
    <t>angelbek09</t>
  </si>
  <si>
    <t xml:space="preserve">This is how it always goes. I have an AMAZING day and the next day sucks. </t>
  </si>
  <si>
    <t xml:space="preserve">oh no it's gonna rain all weekend. Rubbish! </t>
  </si>
  <si>
    <t>Sat Jun 06 09:51:53 PDT 2009</t>
  </si>
  <si>
    <t xml:space="preserve">Off to work! </t>
  </si>
  <si>
    <t>Sat Jun 06 09:51:54 PDT 2009</t>
  </si>
  <si>
    <t xml:space="preserve">Working on the weekend sure is not fun </t>
  </si>
  <si>
    <t>Sat Jun 06 09:51:55 PDT 2009</t>
  </si>
  <si>
    <t>YasminLovee</t>
  </si>
  <si>
    <t xml:space="preserve">feels like crying. i can't go to @mileycyrus concert in london in december </t>
  </si>
  <si>
    <t>Sat Jun 06 09:52:01 PDT 2009</t>
  </si>
  <si>
    <t>Jem7RB</t>
  </si>
  <si>
    <t xml:space="preserve">Been playing my old LP faded all afternoon, Damn i miss that axe </t>
  </si>
  <si>
    <t>Sat Jun 06 09:52:02 PDT 2009</t>
  </si>
  <si>
    <t xml:space="preserve">@halfwelshdragon My nearest M&amp;amp;S is an hour away now. Loved their food. Used to be 5 mins from me in UK </t>
  </si>
  <si>
    <t>Sat Jun 06 09:52:03 PDT 2009</t>
  </si>
  <si>
    <t>dhop7</t>
  </si>
  <si>
    <t xml:space="preserve">Hurt my back yesterday.... Arg! It hurts bad right now! No going out today </t>
  </si>
  <si>
    <t xml:space="preserve">@1HundredPercent i took it personal! cuz im so nice and stuff to you! </t>
  </si>
  <si>
    <t xml:space="preserve">@Hetty4Christ Where did they move to? Awwww I'm sure they miss the saguaros! </t>
  </si>
  <si>
    <t>Sat Jun 06 09:52:05 PDT 2009</t>
  </si>
  <si>
    <t>ctrlalt313373</t>
  </si>
  <si>
    <t>I think it is so sad that Sam Beckett never made it home.   #fb</t>
  </si>
  <si>
    <t>Sat Jun 06 09:52:08 PDT 2009</t>
  </si>
  <si>
    <t>JanelleOhhh</t>
  </si>
  <si>
    <t xml:space="preserve">@RyDri are you seeeeerious?! </t>
  </si>
  <si>
    <t>Sat Jun 06 09:52:11 PDT 2009</t>
  </si>
  <si>
    <t>kathie_kat_kat</t>
  </si>
  <si>
    <t>I feel empty. Why is it anything turned up like this? Oh, my God. I can't sleep! I kept thinking of random things...  BIO</t>
  </si>
  <si>
    <t>Sat Jun 06 09:52:13 PDT 2009</t>
  </si>
  <si>
    <t xml:space="preserve">I'm getting really bored with the painting now </t>
  </si>
  <si>
    <t>Sat Jun 06 09:52:15 PDT 2009</t>
  </si>
  <si>
    <t>I fucking LOVE this. And am pissed my DVD was stolen.  â™« http://blip.fm/~7qvu3</t>
  </si>
  <si>
    <t>Sat Jun 06 09:52:22 PDT 2009</t>
  </si>
  <si>
    <t>lindsaylightmas</t>
  </si>
  <si>
    <t xml:space="preserve">headed back from seaside... sad day.  i feel myself getting paler every mile </t>
  </si>
  <si>
    <t>Sat Jun 06 09:52:23 PDT 2009</t>
  </si>
  <si>
    <t>@mileycyrus Miley Please Come To Brazil  Love Baby      	 I am sad today  â™¥â™¥â™¥â™¥</t>
  </si>
  <si>
    <t>Sat Jun 06 09:52:25 PDT 2009</t>
  </si>
  <si>
    <t>mrising_phoenix</t>
  </si>
  <si>
    <t xml:space="preserve"> she's driving again</t>
  </si>
  <si>
    <t>Sat Jun 06 09:52:32 PDT 2009</t>
  </si>
  <si>
    <t>so_smiley</t>
  </si>
  <si>
    <t xml:space="preserve">I don't know the difference between 'practise' and 'practice'. The thesaurus on word is being no help either </t>
  </si>
  <si>
    <t>Sat Jun 06 09:52:35 PDT 2009</t>
  </si>
  <si>
    <t xml:space="preserve">@mileycyrus Â£60 for your UK concert. we're not all rich like you. PLEASE lower it, I've been wanting to see you for so long. </t>
  </si>
  <si>
    <t>Sat Jun 06 09:52:36 PDT 2009</t>
  </si>
  <si>
    <t>ekow2kn3</t>
  </si>
  <si>
    <t xml:space="preserve">@Pinkis4gangstas its gangster, like pink. But I'm not even getting it lol went with franco to get his tho. My upgrade not till sept. </t>
  </si>
  <si>
    <t>dave_horror</t>
  </si>
  <si>
    <t xml:space="preserve">I wanna be at the fangoria weekend of horrors in NYC </t>
  </si>
  <si>
    <t>Sat Jun 06 09:52:37 PDT 2009</t>
  </si>
  <si>
    <t>@cfscrewed I would if Greg didn't have to go to work so damn early  he has to be there at 330.</t>
  </si>
  <si>
    <t>Sat Jun 06 09:52:38 PDT 2009</t>
  </si>
  <si>
    <t>chelly2810</t>
  </si>
  <si>
    <t xml:space="preserve">home in after second foot surgery in mad pain </t>
  </si>
  <si>
    <t>Sat Jun 06 09:52:39 PDT 2009</t>
  </si>
  <si>
    <t>sazk</t>
  </si>
  <si>
    <t xml:space="preserve">@JamesMoore89 @CharlesTilley do you know what boys? James, its never too early, and charles, thanks for sounding so thrilled. I'm off </t>
  </si>
  <si>
    <t>Sat Jun 06 09:52:40 PDT 2009</t>
  </si>
  <si>
    <t xml:space="preserve">Eris's twitter design makes people go blind where mine is cool </t>
  </si>
  <si>
    <t>Sat Jun 06 09:52:41 PDT 2009</t>
  </si>
  <si>
    <t>theiceangel</t>
  </si>
  <si>
    <t>@cruzteng haha my mum plays RC too. but she refuses to trade anything with me  she insisted that she need ALL -.-</t>
  </si>
  <si>
    <t xml:space="preserve">@ifyoucdenise i really adore hardcore bad boys with a heart of gold. i want my sabah boy  </t>
  </si>
  <si>
    <t>Sat Jun 06 09:52:42 PDT 2009</t>
  </si>
  <si>
    <t>Shaaaane</t>
  </si>
  <si>
    <t>@AllHonours  pleases unban me  im sorry for saying something naughty i was jokig... i need the sit 4 irish tips :O i promise ill be good</t>
  </si>
  <si>
    <t>Sat Jun 06 09:52:44 PDT 2009</t>
  </si>
  <si>
    <t xml:space="preserve">@Uncle_Trav I know... Its my crazy phone. I've tried and can't figure it out. </t>
  </si>
  <si>
    <t>Sat Jun 06 09:52:47 PDT 2009</t>
  </si>
  <si>
    <t xml:space="preserve">Consoling my 8 year old who's board didn't break. He wanted that black belt so badly! </t>
  </si>
  <si>
    <t>promoteuk</t>
  </si>
  <si>
    <t xml:space="preserve">Thank god i have found some football kit spent all day in the car travelling around the country </t>
  </si>
  <si>
    <t>Sat Jun 06 09:52:49 PDT 2009</t>
  </si>
  <si>
    <t>@TeeAngie LOL @ asking that. Womp Womp LOL @missbrandii No problem @mstiffblack ooooooh well I dont have a black berry  that sucks..</t>
  </si>
  <si>
    <t xml:space="preserve">@OwenC No sun here </t>
  </si>
  <si>
    <t>Sat Jun 06 09:52:50 PDT 2009</t>
  </si>
  <si>
    <t xml:space="preserve">everytime i try and ome up with a solution... there's always another reason why i can't make it to @mileycyrus london concert in december </t>
  </si>
  <si>
    <t>Sat Jun 06 09:52:51 PDT 2009</t>
  </si>
  <si>
    <t>jennydawnn</t>
  </si>
  <si>
    <t>kinda having a bad day  but, framing hanley makes it a little better!</t>
  </si>
  <si>
    <t>Sat Jun 06 09:52:53 PDT 2009</t>
  </si>
  <si>
    <t>@monicacesarato gosh I really wish I could do your Italian homestay, but I don't think I can afford it this year.  maybe next, though!</t>
  </si>
  <si>
    <t>Sat Jun 06 09:52:56 PDT 2009</t>
  </si>
  <si>
    <t>fataculture</t>
  </si>
  <si>
    <t xml:space="preserve">@inro I wanna see that, blurg </t>
  </si>
  <si>
    <t>Sat Jun 06 09:52:58 PDT 2009</t>
  </si>
  <si>
    <t>KWEE79</t>
  </si>
  <si>
    <t xml:space="preserve">The onlu thing I hate about sirius SR is the buffering it does when its trying to find a signal. Dang thing keeps cuttin off my jams </t>
  </si>
  <si>
    <t>Sat Jun 06 09:53:04 PDT 2009</t>
  </si>
  <si>
    <t>@THEKristaT  i know  people suck sometimes</t>
  </si>
  <si>
    <t>Sat Jun 06 09:53:05 PDT 2009</t>
  </si>
  <si>
    <t xml:space="preserve">Couldn't even find the cheap buffets </t>
  </si>
  <si>
    <t>Sat Jun 06 09:53:06 PDT 2009</t>
  </si>
  <si>
    <t>@Shnooky303 lol I didn't forget, I just never think about it when I'm out lol  sorry</t>
  </si>
  <si>
    <t>Sat Jun 06 09:53:08 PDT 2009</t>
  </si>
  <si>
    <t>culottes</t>
  </si>
  <si>
    <t xml:space="preserve">Wtf it was really hot earlier and now it's cold. </t>
  </si>
  <si>
    <t>Sat Jun 06 09:53:10 PDT 2009</t>
  </si>
  <si>
    <t xml:space="preserve">you won't think we where after having some wonderfully hot weather. Dull and non-stop rain all day </t>
  </si>
  <si>
    <t>Sat Jun 06 09:53:11 PDT 2009</t>
  </si>
  <si>
    <t xml:space="preserve">gah. i miles give up doing css for my new layout it's so hard   </t>
  </si>
  <si>
    <t>Sat Jun 06 09:53:16 PDT 2009</t>
  </si>
  <si>
    <t xml:space="preserve">@davidrunneals no, I don't get to go this year, it conflicted w/ panama </t>
  </si>
  <si>
    <t>Sat Jun 06 09:53:18 PDT 2009</t>
  </si>
  <si>
    <t xml:space="preserve">want myself a new mac but i dunno when the next time im gonna be able to afford one is </t>
  </si>
  <si>
    <t>Is it bad I get mad when people say Britney can't sing?  Back off my Queen.</t>
  </si>
  <si>
    <t>Sat Jun 06 09:53:22 PDT 2009</t>
  </si>
  <si>
    <t>lalalynda413</t>
  </si>
  <si>
    <t xml:space="preserve">@mRiaMtHecLuB hahaha lol how? I'm dying!! </t>
  </si>
  <si>
    <t>Sat Jun 06 09:53:23 PDT 2009</t>
  </si>
  <si>
    <t>allyson_megan</t>
  </si>
  <si>
    <t xml:space="preserve">Working from 10 to 10. </t>
  </si>
  <si>
    <t>Sat Jun 06 09:53:24 PDT 2009</t>
  </si>
  <si>
    <t>mrs_chadwx</t>
  </si>
  <si>
    <t xml:space="preserve">trying to figure out the snap2twitter for my bb... pissing me off cuz i'm hungry too </t>
  </si>
  <si>
    <t>Coa_Coa_Puffs</t>
  </si>
  <si>
    <t xml:space="preserve">i need some new picz for myspace..but my cell phone is broken </t>
  </si>
  <si>
    <t>IamStevenFlores</t>
  </si>
  <si>
    <t xml:space="preserve">@yaya_alonso I'm sooo sorry Claud. That sucks! </t>
  </si>
  <si>
    <t>Sat Jun 06 09:53:26 PDT 2009</t>
  </si>
  <si>
    <t>Not going to see @tomdelonge today.  FML.</t>
  </si>
  <si>
    <t>Sat Jun 06 09:53:27 PDT 2009</t>
  </si>
  <si>
    <t>@Kiimm__x i no lol i wanted one of the rabbit it was so cute they'd just been born but my mum sed no cuzof millie lol  x</t>
  </si>
  <si>
    <t>fieso</t>
  </si>
  <si>
    <t xml:space="preserve">why does god hate me? </t>
  </si>
  <si>
    <t>Sat Jun 06 09:53:28 PDT 2009</t>
  </si>
  <si>
    <t xml:space="preserve">Worst day ever. Someone get me out of this </t>
  </si>
  <si>
    <t>Sat Jun 06 09:53:32 PDT 2009</t>
  </si>
  <si>
    <t>@faulko1 i miss late night love  some strange storys tho.. . always the men cheating lol</t>
  </si>
  <si>
    <t>Sat Jun 06 09:53:34 PDT 2009</t>
  </si>
  <si>
    <t>VsMama</t>
  </si>
  <si>
    <t xml:space="preserve">Need to blog...Need the strength...Need to put V's tube back in...Need the heart. </t>
  </si>
  <si>
    <t>Sat Jun 06 09:53:35 PDT 2009</t>
  </si>
  <si>
    <t xml:space="preserve">Nobody cares </t>
  </si>
  <si>
    <t>Sat Jun 06 09:53:38 PDT 2009</t>
  </si>
  <si>
    <t xml:space="preserve">Guess who was 27th in line at a Sprint store with 25 Palm Pre's this a.m. </t>
  </si>
  <si>
    <t>Sat Jun 06 09:53:39 PDT 2009</t>
  </si>
  <si>
    <t>jayynnee</t>
  </si>
  <si>
    <t>Sat Jun 06 09:53:45 PDT 2009</t>
  </si>
  <si>
    <t xml:space="preserve">wanna go out </t>
  </si>
  <si>
    <t>Sat Jun 06 09:53:47 PDT 2009</t>
  </si>
  <si>
    <t>juxtapose20</t>
  </si>
  <si>
    <t xml:space="preserve">em hungry </t>
  </si>
  <si>
    <t>BornGhost</t>
  </si>
  <si>
    <t xml:space="preserve">Sitting in my Jeep after eating lunch. I have $1000 worth of repairs coming up in the next month. Poor Buddy. </t>
  </si>
  <si>
    <t>Sat Jun 06 09:53:48 PDT 2009</t>
  </si>
  <si>
    <t xml:space="preserve">@susiebubble ditto! had one of those this week not nice feeling!.. saw u at LCF show what did you think ps the streams full no entry </t>
  </si>
  <si>
    <t>knwhitten</t>
  </si>
  <si>
    <t xml:space="preserve">@kenwhitten If you're going to one or both recitals today, please tweet a picture. I'm sad not to see my diva girls dance. </t>
  </si>
  <si>
    <t>@maellability ME TWO!!!   WHY DO WE HAVE SUCH SAD LIVES!</t>
  </si>
  <si>
    <t>Sat Jun 06 09:53:50 PDT 2009</t>
  </si>
  <si>
    <t xml:space="preserve">the bruising on the ankle is still looking awful, tripping down stairs isnt any fun </t>
  </si>
  <si>
    <t>Sat Jun 06 09:53:51 PDT 2009</t>
  </si>
  <si>
    <t xml:space="preserve">@memelamb ILY. And you've already threatened me with death by embarrassment on our little Sparklemob Vancouver trip, why kill me more? </t>
  </si>
  <si>
    <t>Pantsofgold</t>
  </si>
  <si>
    <t>Rachel is yelling at me and now i'm pouting  she is giving a disappointed look and pointing her finger</t>
  </si>
  <si>
    <t>Sat Jun 06 09:53:53 PDT 2009</t>
  </si>
  <si>
    <t xml:space="preserve">I just got some freaking fantastic news.  The exhaust cam actuator on my trailblazer is shot, can only be fixed by a dealer @ $250 - 500 </t>
  </si>
  <si>
    <t>Sat Jun 06 09:53:54 PDT 2009</t>
  </si>
  <si>
    <t xml:space="preserve">@syd92 eh, why you dong use tweet deck? ah? ngalih saja ku downloadkan. </t>
  </si>
  <si>
    <t>Sat Jun 06 09:53:57 PDT 2009</t>
  </si>
  <si>
    <t>Sat Jun 06 09:53:59 PDT 2009</t>
  </si>
  <si>
    <t>@INishaBoo92 Girl, Nothin. Watchin this movie with my sisters.. It's a sad cartoon.  lOl.</t>
  </si>
  <si>
    <t>Sat Jun 06 09:54:02 PDT 2009</t>
  </si>
  <si>
    <t>dznrokr</t>
  </si>
  <si>
    <t>Oh how I wish I were at WordCamp Chicago right now...  #wcchicago</t>
  </si>
  <si>
    <t>Sat Jun 06 09:54:09 PDT 2009</t>
  </si>
  <si>
    <t xml:space="preserve">Goodbye seattle! Time to start heading home </t>
  </si>
  <si>
    <t>Sat Jun 06 09:54:11 PDT 2009</t>
  </si>
  <si>
    <t>marcpayan</t>
  </si>
  <si>
    <t>http://twitpic.com/6r4nu - my niece broke her arm yesterday  -I came out to take her for a milk &amp;amp; cheer her up</t>
  </si>
  <si>
    <t>Sat Jun 06 09:54:12 PDT 2009</t>
  </si>
  <si>
    <t>Firesphere</t>
  </si>
  <si>
    <t xml:space="preserve">My left leg feels numb, my head hurts, my nose keeps filling up with icky stuff.. I think I'm gonna be sick soon </t>
  </si>
  <si>
    <t>Sat Jun 06 09:54:13 PDT 2009</t>
  </si>
  <si>
    <t xml:space="preserve">I hate half sided conversations </t>
  </si>
  <si>
    <t>Sat Jun 06 09:54:14 PDT 2009</t>
  </si>
  <si>
    <t>sweetishbubble</t>
  </si>
  <si>
    <t xml:space="preserve">Dance was good.  Now to the zoo.  No seeing giraffe's today - it's cold and raining. </t>
  </si>
  <si>
    <t>@bangbrenda Aw.  I felt that way yesterday ahah. Guys are stupid sometimes.</t>
  </si>
  <si>
    <t>Sat Jun 06 09:54:16 PDT 2009</t>
  </si>
  <si>
    <t xml:space="preserve">Turns out that OpenSim just blows when it comes to texture performance, and it wasn't my build at all </t>
  </si>
  <si>
    <t>Sat Jun 06 09:54:17 PDT 2009</t>
  </si>
  <si>
    <t xml:space="preserve">@mileycyrus please come to the UK sooner! i'm going to be in New Zealand when you come in december </t>
  </si>
  <si>
    <t>sheilaghrennie</t>
  </si>
  <si>
    <t xml:space="preserve">@nevthomas that is the saddest thing I have ever heard </t>
  </si>
  <si>
    <t>Sat Jun 06 09:54:18 PDT 2009</t>
  </si>
  <si>
    <t>going to take Rawko for a walk before it rains  cold today too it's only 47 degrees yuck yuck yuck IT'S JUNE!!!!</t>
  </si>
  <si>
    <t>Sat Jun 06 09:54:23 PDT 2009</t>
  </si>
  <si>
    <t>ClaireKillick</t>
  </si>
  <si>
    <t>at home with a poorly baby missing out on a wedding reception  What shall I do???</t>
  </si>
  <si>
    <t>chawjubs</t>
  </si>
  <si>
    <t>I got the no Internet blues...  booo</t>
  </si>
  <si>
    <t>Sat Jun 06 09:54:26 PDT 2009</t>
  </si>
  <si>
    <t xml:space="preserve">My Sister's Keeper. This doesn't improve my already poor state of mind. </t>
  </si>
  <si>
    <t>Sat Jun 06 09:54:27 PDT 2009</t>
  </si>
  <si>
    <t>gretiux9</t>
  </si>
  <si>
    <t xml:space="preserve">i hate nicholas because is so cute but he loves miley... </t>
  </si>
  <si>
    <t xml:space="preserve">@JohnLloydTaylor i miss my mom </t>
  </si>
  <si>
    <t>Sat Jun 06 09:54:33 PDT 2009</t>
  </si>
  <si>
    <t xml:space="preserve">i need a nice bright cardi for tonight, i wish id brought that one from topshop now </t>
  </si>
  <si>
    <t>cheri_avonlady</t>
  </si>
  <si>
    <t xml:space="preserve">@chreimp thanks for the mention on FF.  I wasn't home to return the favor </t>
  </si>
  <si>
    <t>@Collin_wolfboy i am... now....  i hate my life.</t>
  </si>
  <si>
    <t>Sat Jun 06 09:54:36 PDT 2009</t>
  </si>
  <si>
    <t>re_re</t>
  </si>
  <si>
    <t xml:space="preserve">[Today @ the store] Kid to me: What're you doing? Me: Working. What're you doing? Child: You're a dirty diaper! HA! Kid's dad to me: HA!  </t>
  </si>
  <si>
    <t xml:space="preserve">Great my phone just stopped working and is holding up our trip </t>
  </si>
  <si>
    <t>Sat Jun 06 09:54:38 PDT 2009</t>
  </si>
  <si>
    <t xml:space="preserve">Ughhhhhh why must I work today??? </t>
  </si>
  <si>
    <t>Sat Jun 06 09:54:39 PDT 2009</t>
  </si>
  <si>
    <t>Ahh, parrot squawking  SHUTUP SILLY RAT BIRD THING &amp;gt;:[</t>
  </si>
  <si>
    <t>Sat Jun 06 09:54:56 PDT 2009</t>
  </si>
  <si>
    <t xml:space="preserve">@TomFelton are you at Milton Keynes?! Cos if you were/are darrrrn I wish I knew! I would've loved to have met you </t>
  </si>
  <si>
    <t>Sat Jun 06 09:54:57 PDT 2009</t>
  </si>
  <si>
    <t xml:space="preserve">@RichardSession I'm sorry I ate ur doughnut </t>
  </si>
  <si>
    <t>Sat Jun 06 09:54:59 PDT 2009</t>
  </si>
  <si>
    <t>NiciSunshine</t>
  </si>
  <si>
    <t xml:space="preserve">boreeed :/ i hate my new hair. they were so long and now they are short :/ </t>
  </si>
  <si>
    <t>Sat Jun 06 09:55:00 PDT 2009</t>
  </si>
  <si>
    <t>kicko3</t>
  </si>
  <si>
    <t>i'm getin sick  ...who gets sick in June?!?</t>
  </si>
  <si>
    <t>Sat Jun 06 09:55:01 PDT 2009</t>
  </si>
  <si>
    <t>milusr</t>
  </si>
  <si>
    <t xml:space="preserve">left the phone at home </t>
  </si>
  <si>
    <t>wish I wasn't so poor and could actually have fun this summer.  raise in about a month!!!!! so maybe then???</t>
  </si>
  <si>
    <t>Sat Jun 06 09:55:02 PDT 2009</t>
  </si>
  <si>
    <t>schneidermike</t>
  </si>
  <si>
    <t xml:space="preserve">Watching Pee Wee's Big Adventure with the Kids. RIP Phil Hartman </t>
  </si>
  <si>
    <t>Sat Jun 06 09:55:03 PDT 2009</t>
  </si>
  <si>
    <t xml:space="preserve">@iLoveMyE71 its not ur fault k. </t>
  </si>
  <si>
    <t xml:space="preserve">@helpamotherout Thanks for the mention on FF.  If I were home...I woulda returned the favor </t>
  </si>
  <si>
    <t>Sat Jun 06 09:55:04 PDT 2009</t>
  </si>
  <si>
    <t xml:space="preserve">@LaRew im taking sims 3 back ha. it runs too slow on my pc. not really playable. thats probably why it came up with red on cpu. </t>
  </si>
  <si>
    <t>Sat Jun 06 09:55:06 PDT 2009</t>
  </si>
  <si>
    <t>my hand's asleep  hard 2 type</t>
  </si>
  <si>
    <t>Sat Jun 06 09:55:07 PDT 2009</t>
  </si>
  <si>
    <t>i want my dreamers bracelet   *Inspired&amp;lt;3*</t>
  </si>
  <si>
    <t>Sat Jun 06 09:55:08 PDT 2009</t>
  </si>
  <si>
    <t>samgoodnight</t>
  </si>
  <si>
    <t xml:space="preserve">Snow?! Really? </t>
  </si>
  <si>
    <t>Sat Jun 06 09:55:09 PDT 2009</t>
  </si>
  <si>
    <t>@_CorruptedAngel aw I just going  have fun x</t>
  </si>
  <si>
    <t>Sat Jun 06 09:55:10 PDT 2009</t>
  </si>
  <si>
    <t>amber_robinson</t>
  </si>
  <si>
    <t xml:space="preserve">headed to gym... then workin on my tan at the pool!! work at 630 </t>
  </si>
  <si>
    <t>Sat Jun 06 09:55:11 PDT 2009</t>
  </si>
  <si>
    <t xml:space="preserve">@BananasMel tsss..if I order ciggies I'll pay one as if I&amp;quot;d bought 4... so... </t>
  </si>
  <si>
    <t>OscarrrYo</t>
  </si>
  <si>
    <t xml:space="preserve">such freakinn crappy weather! </t>
  </si>
  <si>
    <t>Sat Jun 06 09:55:12 PDT 2009</t>
  </si>
  <si>
    <t xml:space="preserve">@epicflailer *gulps* you are teeeeeasing me. it is not nice </t>
  </si>
  <si>
    <t>Sat Jun 06 09:55:13 PDT 2009</t>
  </si>
  <si>
    <t xml:space="preserve">@IrishLad585 haha! I usually have them back out the next day.. I don't have a blu-ray burner either </t>
  </si>
  <si>
    <t>Sat Jun 06 09:55:15 PDT 2009</t>
  </si>
  <si>
    <t>nbthegreenman</t>
  </si>
  <si>
    <t xml:space="preserve">My Pyrograph is broken. No more wood burnings until I've managed to find a new one...and I have so many orders to complete! </t>
  </si>
  <si>
    <t>Sat Jun 06 09:55:16 PDT 2009</t>
  </si>
  <si>
    <t>febsstarr</t>
  </si>
  <si>
    <t xml:space="preserve">MOLLY... where have you been? need to speak to you! </t>
  </si>
  <si>
    <t>Sat Jun 06 09:55:17 PDT 2009</t>
  </si>
  <si>
    <t>@DavidArchie I miss you replying your fans on twitter, too!  I'm sorry I'm crazy.</t>
  </si>
  <si>
    <t>Sat Jun 06 09:55:18 PDT 2009</t>
  </si>
  <si>
    <t>LindaLMartin</t>
  </si>
  <si>
    <t xml:space="preserve">Im a bit sad today.Our farmers market locally was hit by the economy.I have to drive10 miles now for fresh veg until garden comes in </t>
  </si>
  <si>
    <t>Sat Jun 06 09:55:21 PDT 2009</t>
  </si>
  <si>
    <t>@chulz My Carlito misses his girlfriend, the Chulamobile  They should take a bath together!</t>
  </si>
  <si>
    <t>Sat Jun 06 09:55:23 PDT 2009</t>
  </si>
  <si>
    <t>miss_shelley</t>
  </si>
  <si>
    <t xml:space="preserve">@AidenM No, it was white. And Mary gave me Tylenol before I left her house. My stomach is very queasy and I have a little headache. </t>
  </si>
  <si>
    <t>lopezrm77</t>
  </si>
  <si>
    <t xml:space="preserve">Stll playing Navy...so much to do too little time </t>
  </si>
  <si>
    <t>royalfashion</t>
  </si>
  <si>
    <t xml:space="preserve">Missin my kids </t>
  </si>
  <si>
    <t>Sat Jun 06 09:55:25 PDT 2009</t>
  </si>
  <si>
    <t>GhostofRa</t>
  </si>
  <si>
    <t xml:space="preserve">http://bit.ly/iP46G - I really want to go on the tarmac and take some pics of one of these bad boys taking off </t>
  </si>
  <si>
    <t>Sat Jun 06 09:55:27 PDT 2009</t>
  </si>
  <si>
    <t xml:space="preserve">@prbondoc take me with you </t>
  </si>
  <si>
    <t xml:space="preserve">hope the sun comes back out next week. miserable weather today </t>
  </si>
  <si>
    <t>Sat Jun 06 09:55:29 PDT 2009</t>
  </si>
  <si>
    <t xml:space="preserve">@SharonSmiles Awww, he's blushing! We do VW shows. He won at VW Action at Santa Pod and Stonor Park last year but not Stonor this year </t>
  </si>
  <si>
    <t>@ jaazy btw how do you know this ??!?!? joe is a disappointment    NICK ^^</t>
  </si>
  <si>
    <t xml:space="preserve">[Today @ the store] Kid to me: What're you doing? Me: Working. What're you doing? Kid: You're a dirty diaper! HA! Kid's dad to me: HA! </t>
  </si>
  <si>
    <t>Sat Jun 06 09:55:31 PDT 2009</t>
  </si>
  <si>
    <t>brendacooper</t>
  </si>
  <si>
    <t>Tweetdeck doesn't warn you if it can't shorten the url enough....  http://bit.ly/mI5Va</t>
  </si>
  <si>
    <t>had a fun night at &amp;quot;the pines&amp;quot; with my sister and the boys. we caught no fish tho  but we built a indian bond fire haha (beak-&amp;quot;THE FIRE&amp;quot;)</t>
  </si>
  <si>
    <t xml:space="preserve">@Kuzmanator uh oh I hope he's ok </t>
  </si>
  <si>
    <t>Sat Jun 06 09:55:32 PDT 2009</t>
  </si>
  <si>
    <t xml:space="preserve">At logan airport leaving boston for good </t>
  </si>
  <si>
    <t>desus</t>
  </si>
  <si>
    <t xml:space="preserve">@beetrnl @mister_mayhem Yeah the Clipse/Ye track is dope. Album was supposed to be out summer but I just looked it up and it says Decembr </t>
  </si>
  <si>
    <t>I don't wanna get up!!!  finally got to sleep in, now I have to work at messy mess express. Smh. gettin my day started!</t>
  </si>
  <si>
    <t>Sat Jun 06 09:55:33 PDT 2009</t>
  </si>
  <si>
    <t xml:space="preserve">@MadisonMitchell theres no breakfast like detroit breakfast </t>
  </si>
  <si>
    <t>Sat Jun 06 09:55:34 PDT 2009</t>
  </si>
  <si>
    <t>littlebebe</t>
  </si>
  <si>
    <t>I need a monster! No time to get one  work boo  but I had a Great time last night!</t>
  </si>
  <si>
    <t>Sat Jun 06 09:55:36 PDT 2009</t>
  </si>
  <si>
    <t>nikwik</t>
  </si>
  <si>
    <t xml:space="preserve">@jho_columbia i heard it's canceled? </t>
  </si>
  <si>
    <t>hayleywright</t>
  </si>
  <si>
    <t xml:space="preserve">How amusing that Brown still managed to get booed at such a solemn occasion. Pissed my horse finished 10th </t>
  </si>
  <si>
    <t>littlescottie</t>
  </si>
  <si>
    <t xml:space="preserve">Time to take on the day. How great that Missouri law recognizes straight weddings! If only it weren't the same weekend as KC Pride </t>
  </si>
  <si>
    <t>Sat Jun 06 09:55:37 PDT 2009</t>
  </si>
  <si>
    <t>JAMibaldock</t>
  </si>
  <si>
    <t xml:space="preserve">My playstations broken </t>
  </si>
  <si>
    <t>Sat Jun 06 09:55:39 PDT 2009</t>
  </si>
  <si>
    <t>So I slept in my contacts&amp;amp; woke up w/ a red swollen eye  dr visit, eyedrops... it's still not gone-Note 2 self NEVER sleep in contacts!</t>
  </si>
  <si>
    <t>Sat Jun 06 09:55:41 PDT 2009</t>
  </si>
  <si>
    <t>acidicfizz</t>
  </si>
  <si>
    <t xml:space="preserve">@janellems hahaha i only write sad songs... </t>
  </si>
  <si>
    <t>Sat Jun 06 09:55:43 PDT 2009</t>
  </si>
  <si>
    <t xml:space="preserve">dude..today is going to be boring since obvioously i cant go see DIMMN </t>
  </si>
  <si>
    <t>lavinal</t>
  </si>
  <si>
    <t xml:space="preserve">looking for a library in kanpur. Wanna read some non fiction books. All libraries here r full of fiction... </t>
  </si>
  <si>
    <t>Sat Jun 06 09:55:44 PDT 2009</t>
  </si>
  <si>
    <t>@sml731 have dun with jess!! i wish i could go  Ash</t>
  </si>
  <si>
    <t>Sat Jun 06 09:55:50 PDT 2009</t>
  </si>
  <si>
    <t>SaphiraLuna</t>
  </si>
  <si>
    <t xml:space="preserve">@CowboyBob48 it is business though...I have a deposition to go to. </t>
  </si>
  <si>
    <t>Sat Jun 06 09:55:51 PDT 2009</t>
  </si>
  <si>
    <t>Just seen the review for the Palm Pre! OMG I should have thought about the iPhone/Palm Pre conundrum  anyone else got one? #palm #palmpre</t>
  </si>
  <si>
    <t>Sat Jun 06 09:55:57 PDT 2009</t>
  </si>
  <si>
    <t xml:space="preserve">Shit i forgot my phone cant make calls. so im stuck waiting outside of my work till someone opens the door </t>
  </si>
  <si>
    <t>Sat Jun 06 09:55:58 PDT 2009</t>
  </si>
  <si>
    <t xml:space="preserve">Feeling a bit down now </t>
  </si>
  <si>
    <t>philmetcalfedj</t>
  </si>
  <si>
    <t>Sat Jun 06 09:56:00 PDT 2009</t>
  </si>
  <si>
    <t xml:space="preserve">My friend carrie's apt smelled like alcohol and regret. Guess who didnt get laid </t>
  </si>
  <si>
    <t>Sat Jun 06 09:56:01 PDT 2009</t>
  </si>
  <si>
    <t>lalalales</t>
  </si>
  <si>
    <t>the 5k isn't my thing!; super tired, never doing it again. i am not sick!  ttc*&amp;lt;3</t>
  </si>
  <si>
    <t>Sat Jun 06 09:56:02 PDT 2009</t>
  </si>
  <si>
    <t>ariherstand</t>
  </si>
  <si>
    <t>Spinach @ subway should be a requirement not a variable. Now carrying a less healthy $5 footlong  #fb</t>
  </si>
  <si>
    <t>Sat Jun 06 09:56:03 PDT 2009</t>
  </si>
  <si>
    <t>attfDiggs</t>
  </si>
  <si>
    <t>Ugh, Sams club, then Walmart   I did get a nice new hot glue gun, dual temp but corded for when the batt is out on the coldheat Cordless</t>
  </si>
  <si>
    <t>Sat Jun 06 09:56:04 PDT 2009</t>
  </si>
  <si>
    <t>dizelo</t>
  </si>
  <si>
    <t xml:space="preserve">At work bored as fuck </t>
  </si>
  <si>
    <t>venesaharr</t>
  </si>
  <si>
    <t>I lost a follower  somebody doesnt like my tweets</t>
  </si>
  <si>
    <t>Sat Jun 06 09:56:05 PDT 2009</t>
  </si>
  <si>
    <t>lADiCHiNA</t>
  </si>
  <si>
    <t>Hello, IM BACK!! REAllY BUSY !! -omg- My Phone Broke   No Textin .. Only Calls ( 4now ) lIFE is lIFE .. What R U Doing ?!?!</t>
  </si>
  <si>
    <t>Sat Jun 06 09:56:06 PDT 2009</t>
  </si>
  <si>
    <t xml:space="preserve">@mariana_sales Yesssssssssssss!!!!!!!!!! NOW!! </t>
  </si>
  <si>
    <t>Sat Jun 06 09:56:08 PDT 2009</t>
  </si>
  <si>
    <t>ShanDawg9280</t>
  </si>
  <si>
    <t xml:space="preserve">flying home tonight = +2. leaving sister behind = -1,000,000,000. wish i was bad with numbers </t>
  </si>
  <si>
    <t>Sat Jun 06 09:56:10 PDT 2009</t>
  </si>
  <si>
    <t xml:space="preserve">Trying to think of plans for the evening. Rich is working and i'll be by my lonesome for the rest of the weekend </t>
  </si>
  <si>
    <t>Sat Jun 06 09:56:12 PDT 2009</t>
  </si>
  <si>
    <t>chapmanmania</t>
  </si>
  <si>
    <t xml:space="preserve">I already miss @twibble it said it expired so i deleted it, but there's only a .jad to d-load which wont install. </t>
  </si>
  <si>
    <t xml:space="preserve">The internet isn't working </t>
  </si>
  <si>
    <t>Sat Jun 06 09:56:22 PDT 2009</t>
  </si>
  <si>
    <t>Madril</t>
  </si>
  <si>
    <t xml:space="preserve">Tried my old Canon Photoshot A70 yet again but it is dead  Think I might need a new camera... Oh look... birthday's coming! </t>
  </si>
  <si>
    <t>Sat Jun 06 09:57:01 PDT 2009</t>
  </si>
  <si>
    <t>Tiny112688</t>
  </si>
  <si>
    <t xml:space="preserve">@isaiahzekedavis dam son where dat shirt u been promisin me for 2 yrs! U n trix don sho a sista no brooklyn love </t>
  </si>
  <si>
    <t>Sat Jun 06 09:57:02 PDT 2009</t>
  </si>
  <si>
    <t>Jazzybeat4</t>
  </si>
  <si>
    <t xml:space="preserve">My poor car has a boo boo </t>
  </si>
  <si>
    <t>Sat Jun 06 09:57:05 PDT 2009</t>
  </si>
  <si>
    <t xml:space="preserve">Momma martini is being a ho. She won't leave cause of the thunder. </t>
  </si>
  <si>
    <t xml:space="preserve">can't believe she can't make it to @mileycyrus concert in december </t>
  </si>
  <si>
    <t>Sat Jun 06 09:57:09 PDT 2009</t>
  </si>
  <si>
    <t>cathie_marie</t>
  </si>
  <si>
    <t xml:space="preserve">@megandailor what?? in jail?? i was not informed of this.  festival season will not be the same </t>
  </si>
  <si>
    <t>Sat Jun 06 09:57:10 PDT 2009</t>
  </si>
  <si>
    <t xml:space="preserve">  Things are not good in my head. I may not be around a lot this weekend.</t>
  </si>
  <si>
    <t>LittleMizziMad</t>
  </si>
  <si>
    <t xml:space="preserve">People Please Stop Victimizing me... </t>
  </si>
  <si>
    <t>harajukubarbi2</t>
  </si>
  <si>
    <t xml:space="preserve">she was in CT and i didnt even knO!! </t>
  </si>
  <si>
    <t>Sat Jun 06 09:57:11 PDT 2009</t>
  </si>
  <si>
    <t xml:space="preserve">Its raining on my parade </t>
  </si>
  <si>
    <t>Sat Jun 06 09:57:13 PDT 2009</t>
  </si>
  <si>
    <t>Str84rumBk</t>
  </si>
  <si>
    <t xml:space="preserve">12:56pm and nothing to do </t>
  </si>
  <si>
    <t>Sat Jun 06 09:57:16 PDT 2009</t>
  </si>
  <si>
    <t xml:space="preserve">@nobubee Didn't end up going, couldn't get anyone to come with me. </t>
  </si>
  <si>
    <t>Sat Jun 06 09:57:17 PDT 2009</t>
  </si>
  <si>
    <t>@MissPrissyBitch OMG... who  ...text my phone the name</t>
  </si>
  <si>
    <t>kristtini</t>
  </si>
  <si>
    <t>@jamescnorris i did  i guess jordan turned my headlights off when he pulled up by his house. i didn't notice until the cop told me.</t>
  </si>
  <si>
    <t>Sat Jun 06 09:57:21 PDT 2009</t>
  </si>
  <si>
    <t>Zzia</t>
  </si>
  <si>
    <t>@Deshrii I hate when I leave too babe  I miss you and want kisses :/ I LOVE YOU</t>
  </si>
  <si>
    <t>Sat Jun 06 09:57:22 PDT 2009</t>
  </si>
  <si>
    <t>guttterglittter</t>
  </si>
  <si>
    <t xml:space="preserve">leaving Mars today. I'll miss the puppy </t>
  </si>
  <si>
    <t>Sat Jun 06 09:57:24 PDT 2009</t>
  </si>
  <si>
    <t>garnser</t>
  </si>
  <si>
    <t xml:space="preserve">wish that someone actually cared abou celebrating Swedens national day </t>
  </si>
  <si>
    <t>Sat Jun 06 09:57:26 PDT 2009</t>
  </si>
  <si>
    <t xml:space="preserve">@WeTheTRAVIS untied &amp;amp; NOT in Oklahoma </t>
  </si>
  <si>
    <t>heyemilyyyy</t>
  </si>
  <si>
    <t>@mileycyrus Are Demi and Trace dating? Seriously?  But Trace is so awesome... o &amp;amp; having metro station 4 ur tour is odd. they cuss &amp;amp; (cont</t>
  </si>
  <si>
    <t>Sat Jun 06 09:57:28 PDT 2009</t>
  </si>
  <si>
    <t xml:space="preserve">Who is really ever wide awake at 3am with no reason?? Me... Yep </t>
  </si>
  <si>
    <t>Sat Jun 06 09:57:29 PDT 2009</t>
  </si>
  <si>
    <t>BashBizzle</t>
  </si>
  <si>
    <t>No more Liga Futbol on the weekend  I guess WCQ will do for now, Uruguay-Brazil &amp;amp; Argentina-Colombia later 2day.</t>
  </si>
  <si>
    <t>Sat Jun 06 09:57:32 PDT 2009</t>
  </si>
  <si>
    <t xml:space="preserve">Watching Royal Pains again. I freaking want to see the Burn Notice premier. I never got to see it. I want to dang it! </t>
  </si>
  <si>
    <t>Sat Jun 06 09:57:33 PDT 2009</t>
  </si>
  <si>
    <t xml:space="preserve">@jesicawelsey you replaced gold fanny! how could you!? haha! I can't view the pic cause of the program you used to upload </t>
  </si>
  <si>
    <t>Sat Jun 06 09:57:36 PDT 2009</t>
  </si>
  <si>
    <t xml:space="preserve">Waiting for dad to come. At 1am++ at night, I got stared by 3 hooligans within 5 minutes. I (L) Daddy. </t>
  </si>
  <si>
    <t>Sat Jun 06 09:57:38 PDT 2009</t>
  </si>
  <si>
    <t>zackdowell</t>
  </si>
  <si>
    <t xml:space="preserve">@gailhd You can try the folk cures (eggs, hair, etc.) but only fences and dogs in combination, and even this won't always work!  </t>
  </si>
  <si>
    <t>Sat Jun 06 09:57:41 PDT 2009</t>
  </si>
  <si>
    <t>debsoon</t>
  </si>
  <si>
    <t xml:space="preserve">is going out to get her nails painted! Mocha marble cheesecake completed, but got slightly burnt due to defective oven </t>
  </si>
  <si>
    <t>Sat Jun 06 09:57:43 PDT 2009</t>
  </si>
  <si>
    <t xml:space="preserve">@EWitsJan man, my twidroid got all messsed up, now i use twitterride </t>
  </si>
  <si>
    <t>Sat Jun 06 09:57:46 PDT 2009</t>
  </si>
  <si>
    <t xml:space="preserve">@wantit thank u sweetie! Back to reality !!  </t>
  </si>
  <si>
    <t xml:space="preserve">Another huge storm flooded our garden, fucked with the flowers, &amp;amp; made our stones all dirty. </t>
  </si>
  <si>
    <t>Sat Jun 06 09:57:50 PDT 2009</t>
  </si>
  <si>
    <t>@mcawilliams welcome home john , i know its bloody  awful isnt it  , hope you and yours had a great time !</t>
  </si>
  <si>
    <t>Sat Jun 06 09:57:53 PDT 2009</t>
  </si>
  <si>
    <t xml:space="preserve">i want to hear @mitchelmusso 's album so bad, but i got no monayyy! </t>
  </si>
  <si>
    <t>Sat Jun 06 09:57:54 PDT 2009</t>
  </si>
  <si>
    <t>JeanKFoto</t>
  </si>
  <si>
    <t>god, i miss my books  dont worry loves, ill be home to pick you up soon -and then we can go for that vacation together &amp;lt;3</t>
  </si>
  <si>
    <t>Sat Jun 06 09:57:55 PDT 2009</t>
  </si>
  <si>
    <t>MNAdam</t>
  </si>
  <si>
    <t xml:space="preserve">Another weekend lost to crappy Wi weather </t>
  </si>
  <si>
    <t>Sat Jun 06 09:57:56 PDT 2009</t>
  </si>
  <si>
    <t>Adnile</t>
  </si>
  <si>
    <t xml:space="preserve">Going 2 my friends house and taking it easy  I wanna party </t>
  </si>
  <si>
    <t>Sat Jun 06 09:58:01 PDT 2009</t>
  </si>
  <si>
    <t xml:space="preserve">With my mama. I wanna go swimming. imissaaronalottoday, </t>
  </si>
  <si>
    <t xml:space="preserve">I've spent over Â£100 in the iTunes store in the past few months, that'll be why I'm skint </t>
  </si>
  <si>
    <t>Sat Jun 06 09:58:05 PDT 2009</t>
  </si>
  <si>
    <t xml:space="preserve">whoa finally done some work on my blog..still WIP </t>
  </si>
  <si>
    <t>Sat Jun 06 09:58:06 PDT 2009</t>
  </si>
  <si>
    <t>Devona09</t>
  </si>
  <si>
    <t xml:space="preserve">Im hungy man, everyone is going to be at the taste of Charlotte today and I have to be here at wk it sux for me </t>
  </si>
  <si>
    <t>Sat Jun 06 09:58:10 PDT 2009</t>
  </si>
  <si>
    <t>NeaBunny</t>
  </si>
  <si>
    <t>I had a dream about Diddy last night. It felt real. We were together and he was a very good boyfriend to me. I woke up and no jewels  lol.</t>
  </si>
  <si>
    <t xml:space="preserve">Oh what a muddy mess. </t>
  </si>
  <si>
    <t>Sat Jun 06 09:58:12 PDT 2009</t>
  </si>
  <si>
    <t>smudgesticks</t>
  </si>
  <si>
    <t xml:space="preserve">is very confused planning all the meetup sessions for projectwork </t>
  </si>
  <si>
    <t>Sat Jun 06 09:58:14 PDT 2009</t>
  </si>
  <si>
    <t>allyyyz</t>
  </si>
  <si>
    <t xml:space="preserve">fell asleep in bath. felt like a mermaid. tired   oh new phone in a few days </t>
  </si>
  <si>
    <t>Sat Jun 06 09:58:18 PDT 2009</t>
  </si>
  <si>
    <t>SaraBerden</t>
  </si>
  <si>
    <t>im really missing michigan..  Cant wait to go home and see everyone!</t>
  </si>
  <si>
    <t>Sat Jun 06 09:58:19 PDT 2009</t>
  </si>
  <si>
    <t>http://twitpic.com/6r512 - all my childhood toys and shoes  sale!</t>
  </si>
  <si>
    <t>Sat Jun 06 09:58:22 PDT 2009</t>
  </si>
  <si>
    <t>Sat Jun 06 09:58:25 PDT 2009</t>
  </si>
  <si>
    <t>@bashsash fridayyy!  so so weird. what about you my love? when are you out this week?</t>
  </si>
  <si>
    <t>Sat Jun 06 09:58:31 PDT 2009</t>
  </si>
  <si>
    <t xml:space="preserve">I love summer. If I didn't get called into work I'd be on the balcony drinking Rum and Ice Tea right now </t>
  </si>
  <si>
    <t>Sat Jun 06 09:58:33 PDT 2009</t>
  </si>
  <si>
    <t xml:space="preserve">@SoWavY45 WHOMP! Stay hungry then </t>
  </si>
  <si>
    <t>Sat Jun 06 09:58:39 PDT 2009</t>
  </si>
  <si>
    <t>TisChloee</t>
  </si>
  <si>
    <t xml:space="preserve">is at her Dads and has made a new acocunt on Twitter lol...Sun has gone in </t>
  </si>
  <si>
    <t xml:space="preserve">@piscesgirl307 Its not working.. it wont even let me dial a phone number. I was trying to call Stefanie.. </t>
  </si>
  <si>
    <t>Sat Jun 06 09:58:44 PDT 2009</t>
  </si>
  <si>
    <t>. haha this is lara.. &amp;quot;pain is good&amp;quot; haha  lol</t>
  </si>
  <si>
    <t>Sat Jun 06 09:58:48 PDT 2009</t>
  </si>
  <si>
    <t>sashaclarissa</t>
  </si>
  <si>
    <t>@sergeantkero sometimes growing up is scary  , i ever felt that</t>
  </si>
  <si>
    <t>Sat Jun 06 09:58:50 PDT 2009</t>
  </si>
  <si>
    <t>benny92</t>
  </si>
  <si>
    <t xml:space="preserve">Revision  borin! good day yesterday tho  haha over took mr wiliams on red light on my bike </t>
  </si>
  <si>
    <t>Sat Jun 06 09:58:57 PDT 2009</t>
  </si>
  <si>
    <t>Lisa_Marie93</t>
  </si>
  <si>
    <t>@XyorkshirelassX nothing really you ?? i aint been on here in ages  xx</t>
  </si>
  <si>
    <t>Sat Jun 06 09:58:58 PDT 2009</t>
  </si>
  <si>
    <t>sedirox</t>
  </si>
  <si>
    <t>Streaming all press conferences cuz i missed all the action due to lack of internet  #e3</t>
  </si>
  <si>
    <t>Sat Jun 06 09:59:00 PDT 2009</t>
  </si>
  <si>
    <t xml:space="preserve">Done with SAT II. Errggg, not enough time. Didn't finish 6 questions </t>
  </si>
  <si>
    <t>Sat Jun 06 09:59:01 PDT 2009</t>
  </si>
  <si>
    <t xml:space="preserve">massive headache right now. Not good </t>
  </si>
  <si>
    <t>Sat Jun 06 09:59:08 PDT 2009</t>
  </si>
  <si>
    <t>Jello404</t>
  </si>
  <si>
    <t>Nurcing KuKu back to good health after she got spayed yesterday  she's soo tired and she's weezing a bit. Dr says Its normal, poor thing..</t>
  </si>
  <si>
    <t>Sat Jun 06 09:59:10 PDT 2009</t>
  </si>
  <si>
    <t xml:space="preserve">ahhh i can't go to her concert  </t>
  </si>
  <si>
    <t>Sat Jun 06 09:59:14 PDT 2009</t>
  </si>
  <si>
    <t>Mulberry217</t>
  </si>
  <si>
    <t xml:space="preserve">yikes..will never ingest penne alla vodka after drinking margaritas again..not the ideal combo </t>
  </si>
  <si>
    <t>Sat Jun 06 10:02:47 PDT 2009</t>
  </si>
  <si>
    <t xml:space="preserve">OMG!I miss Manuela so much...I really wanna laugh with somebody. </t>
  </si>
  <si>
    <t>Sat Jun 06 10:02:48 PDT 2009</t>
  </si>
  <si>
    <t xml:space="preserve">Why is everyone busyyyy? </t>
  </si>
  <si>
    <t>Sat Jun 06 10:02:49 PDT 2009</t>
  </si>
  <si>
    <t xml:space="preserve">Still tryin to find sum good Blink 182 tickets but all the good ones seem to be gone </t>
  </si>
  <si>
    <t>Sat Jun 06 10:02:51 PDT 2009</t>
  </si>
  <si>
    <t xml:space="preserve">doing laundry and working on homework (playng catch up in school) </t>
  </si>
  <si>
    <t>Sat Jun 06 10:02:53 PDT 2009</t>
  </si>
  <si>
    <t>Ecahodgkins</t>
  </si>
  <si>
    <t xml:space="preserve">Having completed the task set for it- my camera has now packed up and died </t>
  </si>
  <si>
    <t>packt</t>
  </si>
  <si>
    <t xml:space="preserve">@leici Good luck! Sorry I couldn't donate this time around, with the kittens getting sick I've had to pay a fortune to the vet. </t>
  </si>
  <si>
    <t>Sat Jun 06 10:02:54 PDT 2009</t>
  </si>
  <si>
    <t xml:space="preserve">@woman1zer Ditto. Mine as well. Sigh. </t>
  </si>
  <si>
    <t>kylebusse</t>
  </si>
  <si>
    <t>Weather is questionable, no more Chicago today   Spring Cleaning instead.</t>
  </si>
  <si>
    <t>Sat Jun 06 10:02:55 PDT 2009</t>
  </si>
  <si>
    <t xml:space="preserve">Party starts now! Even though no one is there </t>
  </si>
  <si>
    <t>JuseDayne</t>
  </si>
  <si>
    <t xml:space="preserve">@highheelznkickz i knowwwwwww i knowwwwwwwwwww! Forgive me Tish Tosh!! </t>
  </si>
  <si>
    <t>CHRISBROWN09</t>
  </si>
  <si>
    <t xml:space="preserve">Just saw a guy in a mazda go 70 mph into 2ft of water off of I75...he said he was ok but his car definitely wasn't! Forgot to take a pic </t>
  </si>
  <si>
    <t>Sat Jun 06 10:02:56 PDT 2009</t>
  </si>
  <si>
    <t>erbrew</t>
  </si>
  <si>
    <t xml:space="preserve">trying to get my 1.5 year old iPod to sync with iTunes, but apparently the disc cannot be &amp;quot;read from or written to&amp;quot; </t>
  </si>
  <si>
    <t>Sat Jun 06 10:02:59 PDT 2009</t>
  </si>
  <si>
    <t xml:space="preserve">I'm so sick. I'm just gonna stay in my room all day, so much fun </t>
  </si>
  <si>
    <t>Sat Jun 06 10:03:01 PDT 2009</t>
  </si>
  <si>
    <t xml:space="preserve">@smacula lol, but toms not gonna be there tomorrow </t>
  </si>
  <si>
    <t xml:space="preserve">I suck at guitar hero metallica </t>
  </si>
  <si>
    <t>Sat Jun 06 10:03:02 PDT 2009</t>
  </si>
  <si>
    <t>is still putting all the stuff back in the attic! i am so tired right now. dont know if i can finish it!  or be asked to! so very boring!!</t>
  </si>
  <si>
    <t>Sat Jun 06 10:03:04 PDT 2009</t>
  </si>
  <si>
    <t>Rwaaph</t>
  </si>
  <si>
    <t>thephatman1986</t>
  </si>
  <si>
    <t>@gemmaaaax aww 2day nots been a good day for you  heres an internet cuddle for you ( ........dunno if that looks like a cuddle though :/</t>
  </si>
  <si>
    <t xml:space="preserve">@thedemonkilla none of your roommates can give you a ride?  </t>
  </si>
  <si>
    <t>Sat Jun 06 10:03:10 PDT 2009</t>
  </si>
  <si>
    <t>ivnasilvestre</t>
  </si>
  <si>
    <t xml:space="preserve">@glorianatheband i wanna go to your show </t>
  </si>
  <si>
    <t>Sat Jun 06 10:03:13 PDT 2009</t>
  </si>
  <si>
    <t>Tori_Marie</t>
  </si>
  <si>
    <t xml:space="preserve">@CGigandet sounds super, if now it worked that way! </t>
  </si>
  <si>
    <t>softlysigh</t>
  </si>
  <si>
    <t>tomhiggy</t>
  </si>
  <si>
    <t xml:space="preserve">@HelenLeathers how'd the dancing go? Think I missed you. Shame about the weather and poor turnout </t>
  </si>
  <si>
    <t>Sat Jun 06 10:03:14 PDT 2009</t>
  </si>
  <si>
    <t>@ZRHERO  was being sarcastic she got dragged 2 blackpool when she didnt want 2 go lol and her battery has gone so she cnt txt me  bored...</t>
  </si>
  <si>
    <t>Sat Jun 06 10:03:16 PDT 2009</t>
  </si>
  <si>
    <t>katleverx</t>
  </si>
  <si>
    <t xml:space="preserve">doesnt feel very well </t>
  </si>
  <si>
    <t>Sat Jun 06 10:03:17 PDT 2009</t>
  </si>
  <si>
    <t>jvstynae</t>
  </si>
  <si>
    <t xml:space="preserve">sick from sushi </t>
  </si>
  <si>
    <t>Sat Jun 06 10:03:18 PDT 2009</t>
  </si>
  <si>
    <t xml:space="preserve">http://bit.ly/KhOUy    &amp;lt;&amp;lt;&amp;lt; If only Refused were still around </t>
  </si>
  <si>
    <t>Sat Jun 06 10:03:19 PDT 2009</t>
  </si>
  <si>
    <t xml:space="preserve">@anz_rocks19 don't jinx me </t>
  </si>
  <si>
    <t>Sat Jun 06 10:03:20 PDT 2009</t>
  </si>
  <si>
    <t xml:space="preserve">Okay, now I watch the Simpsons while I wait. I'm bored </t>
  </si>
  <si>
    <t>Sat Jun 06 10:03:24 PDT 2009</t>
  </si>
  <si>
    <t xml:space="preserve">@google Why does it take so long to get a check from you? You're like the alcoholic Uncle that mails my bday check 2 weeks late </t>
  </si>
  <si>
    <t>Sat Jun 06 10:03:25 PDT 2009</t>
  </si>
  <si>
    <t>MaliaCramer</t>
  </si>
  <si>
    <t xml:space="preserve">Out getting a carpet cleaner.....our poor charlie is getting old and having accidents in the house </t>
  </si>
  <si>
    <t>Sat Jun 06 10:03:26 PDT 2009</t>
  </si>
  <si>
    <t xml:space="preserve">@SOCHILITETIMES I saw that a while back...Phyllis was like a lot of beautiful women. Trapped in their picture frames. She was lonely. </t>
  </si>
  <si>
    <t>Sat Jun 06 10:03:27 PDT 2009</t>
  </si>
  <si>
    <t>princess_yanii</t>
  </si>
  <si>
    <t xml:space="preserve">I am ssoo ssoo sick of the miami rain.  Its gonna storm any minute now uugh </t>
  </si>
  <si>
    <t>I'm missing my free time!   - The final tests are the most horrible tests in the world!! i want vacancions NOW!</t>
  </si>
  <si>
    <t xml:space="preserve">Summer is here but I hate the rain </t>
  </si>
  <si>
    <t>Sat Jun 06 10:03:28 PDT 2009</t>
  </si>
  <si>
    <t xml:space="preserve">@ebonistephae Nope...,I just had a glass of Sunny D... </t>
  </si>
  <si>
    <t xml:space="preserve">sick of sushi </t>
  </si>
  <si>
    <t>Sat Jun 06 10:03:29 PDT 2009</t>
  </si>
  <si>
    <t>frafrettina</t>
  </si>
  <si>
    <t xml:space="preserve">@gregjames big match, isn't it? I've never seen a cricket game in my life! In Italy it's all about football...and I find it sooo boring!  </t>
  </si>
  <si>
    <t>Sat Jun 06 10:03:33 PDT 2009</t>
  </si>
  <si>
    <t xml:space="preserve">@Lynzie Yah, I'm sure it was a wonderful night. Being first Friday... and with graduation and everything. </t>
  </si>
  <si>
    <t>Sat Jun 06 10:03:35 PDT 2009</t>
  </si>
  <si>
    <t>ergyu</t>
  </si>
  <si>
    <t xml:space="preserve">I wish my Nasarel inhaler was filled with cocaine instead of steroids </t>
  </si>
  <si>
    <t>A_Pep</t>
  </si>
  <si>
    <t xml:space="preserve">going to wrk in a bit..pretty dreary out today..and cold </t>
  </si>
  <si>
    <t>kdpatrol</t>
  </si>
  <si>
    <t>omg. CNNMobile text: Bodies have been found from d Air France that crashed in the Atlantic.  sad. sad. God bless their souls.</t>
  </si>
  <si>
    <t>Sat Jun 06 10:03:36 PDT 2009</t>
  </si>
  <si>
    <t>cchapek</t>
  </si>
  <si>
    <t>Working today,  it's raining so I can't even go for a walk</t>
  </si>
  <si>
    <t>Sat Jun 06 10:03:37 PDT 2009</t>
  </si>
  <si>
    <t>@piratesswoop that's horrible  you think CNN would be showing something about it now.... hm</t>
  </si>
  <si>
    <t>Sat Jun 06 10:03:38 PDT 2009</t>
  </si>
  <si>
    <t xml:space="preserve">My Bro @yungceo is so funny acting!! Urgh LOL I feel so unmoved he promised to always be here to support me!! Everybody left me alone! </t>
  </si>
  <si>
    <t>Sat Jun 06 10:03:39 PDT 2009</t>
  </si>
  <si>
    <t xml:space="preserve">@mepinklady21 that doesn't sound like much fun at all.... and I guess some booze to make you feel better is out of the question too .. </t>
  </si>
  <si>
    <t>Sat Jun 06 10:03:40 PDT 2009</t>
  </si>
  <si>
    <t xml:space="preserve">I'm most likely going to call it off  No one came </t>
  </si>
  <si>
    <t>corruptbunny</t>
  </si>
  <si>
    <t xml:space="preserve">doesn't know what to do anymore. I love him in more ways than one. but we have been there and it didnt work. ADVICE ANYONE???  </t>
  </si>
  <si>
    <t>Sat Jun 06 10:03:42 PDT 2009</t>
  </si>
  <si>
    <t xml:space="preserve">@kaylacelina why so sad? </t>
  </si>
  <si>
    <t>Sat Jun 06 10:03:43 PDT 2009</t>
  </si>
  <si>
    <t xml:space="preserve">Yup, I was right. Early stage ear infection. I got it before the pain kicked in. Still a highly uncomfortable feeling as is. </t>
  </si>
  <si>
    <t xml:space="preserve">i really miss rane  </t>
  </si>
  <si>
    <t xml:space="preserve">@swatkatt thts sautan. tommorow i have computer and bangla grammer, didn't really study thiugh </t>
  </si>
  <si>
    <t>Sat Jun 06 10:03:48 PDT 2009</t>
  </si>
  <si>
    <t xml:space="preserve">@ibonekoen I know I know. I'm going to work on the RPF for a while. I'm freaking out worrying that I won't have enough words. lol at me. </t>
  </si>
  <si>
    <t>Sat Jun 06 10:03:49 PDT 2009</t>
  </si>
  <si>
    <t>ArtusClothing</t>
  </si>
  <si>
    <t xml:space="preserve">Oh no! Ambience and @TheLimousines will be on stage at the same time! </t>
  </si>
  <si>
    <t>Sat Jun 06 10:03:50 PDT 2009</t>
  </si>
  <si>
    <t>Legit_ItsColton</t>
  </si>
  <si>
    <t xml:space="preserve">@dinosam so i had to get it repierced and this time i almost passed out </t>
  </si>
  <si>
    <t xml:space="preserve">Porsche event went great, got a few interested people.  Car show - rain </t>
  </si>
  <si>
    <t>Sat Jun 06 10:03:51 PDT 2009</t>
  </si>
  <si>
    <t>@AnnaSaccone Really bad allergies  Have been looking forward2wkend all week -such an anti climax  Now have hosp apt -it's a Sat night!!!</t>
  </si>
  <si>
    <t>Sat Jun 06 10:03:52 PDT 2009</t>
  </si>
  <si>
    <t>Heatherlyb</t>
  </si>
  <si>
    <t xml:space="preserve">being productive now!!! i hope </t>
  </si>
  <si>
    <t>Sat Jun 06 10:03:54 PDT 2009</t>
  </si>
  <si>
    <t xml:space="preserve">Ok i have officially lost my voice and my comps monitor is broken, so no more comp for me! </t>
  </si>
  <si>
    <t>Sat Jun 06 10:03:55 PDT 2009</t>
  </si>
  <si>
    <t xml:space="preserve">@BeezyGirl_SODMG tell her i said hey too! why don't she wanna talk to me? </t>
  </si>
  <si>
    <t>Sat Jun 06 10:03:56 PDT 2009</t>
  </si>
  <si>
    <t>jgerue</t>
  </si>
  <si>
    <t xml:space="preserve">It's raining it's pouring,  the garage sale is doomed </t>
  </si>
  <si>
    <t>PhedreDysis</t>
  </si>
  <si>
    <t>wow 8 days ago...and I havent done much  Avon order going in on the 9th! Yay! Still time to get something in...</t>
  </si>
  <si>
    <t>Harrie1703</t>
  </si>
  <si>
    <t xml:space="preserve">snuggled up in a big hoody. not looking forward to getting up at 8am for work tomorrow </t>
  </si>
  <si>
    <t>Sat Jun 06 10:03:57 PDT 2009</t>
  </si>
  <si>
    <t>SoerenS</t>
  </si>
  <si>
    <t xml:space="preserve">Grrrr. I *hate* it when Empire Total War crashes right after a huge battle! It sucks that such a great game is so unstable </t>
  </si>
  <si>
    <t>PicturePerfect8</t>
  </si>
  <si>
    <t>@spitsdadawn Sorry  G-Ma's are the best!</t>
  </si>
  <si>
    <t>Sat Jun 06 10:03:58 PDT 2009</t>
  </si>
  <si>
    <t>JazziiMassacre</t>
  </si>
  <si>
    <t xml:space="preserve">'s doggy is poorly, he's got an ulcer on his eye, and if it doesn't get better he has to have it removed!!!  </t>
  </si>
  <si>
    <t>Sat Jun 06 10:04:00 PDT 2009</t>
  </si>
  <si>
    <t xml:space="preserve">@__aisling I haven't liked the last few because they are constantly choosing rubbish models- I want Sasha&amp;amp;Freja&amp;amp;Jessica&amp;amp;Snejana etc! </t>
  </si>
  <si>
    <t>Sat Jun 06 10:04:06 PDT 2009</t>
  </si>
  <si>
    <t>Baad_LiilO</t>
  </si>
  <si>
    <t xml:space="preserve">pretty upset I left my ipod home </t>
  </si>
  <si>
    <t>Andyks2000</t>
  </si>
  <si>
    <t xml:space="preserve">@TheRogueWolf No Yorkies found </t>
  </si>
  <si>
    <t>Sat Jun 06 10:04:12 PDT 2009</t>
  </si>
  <si>
    <t>NMassi</t>
  </si>
  <si>
    <t>@JGONeill  can you get shoes fitted just for your feet?</t>
  </si>
  <si>
    <t>Sat Jun 06 10:04:15 PDT 2009</t>
  </si>
  <si>
    <t xml:space="preserve">please do remember!! </t>
  </si>
  <si>
    <t>Sat Jun 06 10:04:27 PDT 2009</t>
  </si>
  <si>
    <t xml:space="preserve">ok it works but i still can't figure out how to receive a text alert when i get a comment! </t>
  </si>
  <si>
    <t>Sat Jun 06 10:08:29 PDT 2009</t>
  </si>
  <si>
    <t xml:space="preserve">@ChelseaLJensen  I know  but had Oatmeal.  </t>
  </si>
  <si>
    <t>Sat Jun 06 10:08:30 PDT 2009</t>
  </si>
  <si>
    <t>scottmallin</t>
  </si>
  <si>
    <t xml:space="preserve">I look out my window and are sad...as there is now powder </t>
  </si>
  <si>
    <t xml:space="preserve">@JLauth what's wrong?  </t>
  </si>
  <si>
    <t>Saims</t>
  </si>
  <si>
    <t xml:space="preserve">Well it certainly holds true today </t>
  </si>
  <si>
    <t>Sat Jun 06 10:08:31 PDT 2009</t>
  </si>
  <si>
    <t>wtf I lost 5 followers on 3 days?! Whar's wrong with you people?  Follow me!!  I'm going to tweet A this summer. ;)</t>
  </si>
  <si>
    <t>Sat Jun 06 10:08:32 PDT 2009</t>
  </si>
  <si>
    <t xml:space="preserve">@weeki Very true  I'm well protected though so I smile to that </t>
  </si>
  <si>
    <t>Sat Jun 06 10:08:33 PDT 2009</t>
  </si>
  <si>
    <t xml:space="preserve">@AshleyNSingh awwwww </t>
  </si>
  <si>
    <t>Sat Jun 06 10:08:34 PDT 2009</t>
  </si>
  <si>
    <t>I'm mad I can't go see Trey tomorrow!  tears...</t>
  </si>
  <si>
    <t>Sat Jun 06 10:08:36 PDT 2009</t>
  </si>
  <si>
    <t>macuchittah</t>
  </si>
  <si>
    <t xml:space="preserve">I really miss The Jonas Brothers &amp;amp; Demi Lovato </t>
  </si>
  <si>
    <t>@Sprite_3 I know i havent seen her make an update   Ha, maybe you should find something to do.. like watch tv? haha. xo</t>
  </si>
  <si>
    <t>katreetree</t>
  </si>
  <si>
    <t xml:space="preserve">Scraped up my leg really bad.. it hurts </t>
  </si>
  <si>
    <t>SaraTheBanana</t>
  </si>
  <si>
    <t xml:space="preserve">Just woke up.. Kinda 10 min ago.. </t>
  </si>
  <si>
    <t>Sat Jun 06 10:08:38 PDT 2009</t>
  </si>
  <si>
    <t xml:space="preserve">@therealjspace neither do the ones at the KFC up the street. </t>
  </si>
  <si>
    <t>Now Who Wants 2 Talk 2 Me Im Bored...  sad face sad face...</t>
  </si>
  <si>
    <t>Sat Jun 06 10:08:39 PDT 2009</t>
  </si>
  <si>
    <t>breestoffer</t>
  </si>
  <si>
    <t xml:space="preserve">Peanut butter sandwich is better with a drink </t>
  </si>
  <si>
    <t xml:space="preserve">Usually I love B&amp;amp;N but sometimes they seriously suck. </t>
  </si>
  <si>
    <t>Sat Jun 06 10:08:42 PDT 2009</t>
  </si>
  <si>
    <t>msbignfine</t>
  </si>
  <si>
    <t xml:space="preserve">@MissJade707 Yes I just did.. Nanny not feeling good </t>
  </si>
  <si>
    <t>Sat Jun 06 10:08:43 PDT 2009</t>
  </si>
  <si>
    <t xml:space="preserve">i have a sore throat, hopefully im not getting strep throat again </t>
  </si>
  <si>
    <t>Sat Jun 06 10:08:44 PDT 2009</t>
  </si>
  <si>
    <t>@nicolexhey here it's only feculent weather and will probably rain day  NOOO</t>
  </si>
  <si>
    <t>Sat Jun 06 10:08:45 PDT 2009</t>
  </si>
  <si>
    <t xml:space="preserve">CBA changing it! </t>
  </si>
  <si>
    <t>drewsiff</t>
  </si>
  <si>
    <t xml:space="preserve">Sadddd. My earbud just broke. </t>
  </si>
  <si>
    <t>Sat Jun 06 10:08:48 PDT 2009</t>
  </si>
  <si>
    <t>@DjFlush but loosing the iPhone n tht too like this  khair I hope it gets fixed play around a bit ?</t>
  </si>
  <si>
    <t>vain</t>
  </si>
  <si>
    <t xml:space="preserve">the problem with my antiglare glasses is that i can no longer oogle at women behind me </t>
  </si>
  <si>
    <t>djcraigmitchell</t>
  </si>
  <si>
    <t xml:space="preserve">I wish Larry was here!  </t>
  </si>
  <si>
    <t>Sat Jun 06 10:08:54 PDT 2009</t>
  </si>
  <si>
    <t>@Mar_luvs_NKOTB Atleast you have one to look forward to!!! Mine's over!  Was gonna go Memphis 5* but hospital fees stopped that! U go girl</t>
  </si>
  <si>
    <t>Sat Jun 06 10:08:55 PDT 2009</t>
  </si>
  <si>
    <t>syndeelu</t>
  </si>
  <si>
    <t xml:space="preserve">forgot about the meds i am taking, so no mowing/pool/sun soaking for me   </t>
  </si>
  <si>
    <t>Sat Jun 06 10:08:56 PDT 2009</t>
  </si>
  <si>
    <t>TheJohnWilliams</t>
  </si>
  <si>
    <t xml:space="preserve">gone fishing! tva lowered the water and the fish aren't biting... </t>
  </si>
  <si>
    <t>cunei4m</t>
  </si>
  <si>
    <t>@RealZachG Word...only on computer here...btw...that smoked porter is only in NYC-area.  May need a care package sent...</t>
  </si>
  <si>
    <t>Sat Jun 06 10:08:57 PDT 2009</t>
  </si>
  <si>
    <t>burrito does not look like it's going to happen today. My plans are taking a hard hit today.  http://myloc.me/2O9W</t>
  </si>
  <si>
    <t>Sat Jun 06 10:08:58 PDT 2009</t>
  </si>
  <si>
    <t xml:space="preserve">I look out my window and are sad...as there is no powder </t>
  </si>
  <si>
    <t xml:space="preserve">Back home now!! I'm nearly half frozen!!  What happened to the 28 degrees yesterday? Its 10 today!! I'm not able for this!! </t>
  </si>
  <si>
    <t>I am sooo tired and I am working till 10. Not to mention all my friends are in bg w/o me  wahhhh text me happy things.</t>
  </si>
  <si>
    <t>Sat Jun 06 10:08:59 PDT 2009</t>
  </si>
  <si>
    <t xml:space="preserve">@serah ang haba naman. ) hahaha, garsh dude.. we must hang out... i hate the rain and not being able to drive, i'm so stuck at home.. </t>
  </si>
  <si>
    <t>desieagle</t>
  </si>
  <si>
    <t xml:space="preserve">Traffic is backed up on the way to the gardens </t>
  </si>
  <si>
    <t>colleenw</t>
  </si>
  <si>
    <t>I really wanted the news to say that the passengers were found on an island.    http://tinyurl.com/orvqa6</t>
  </si>
  <si>
    <t>Sat Jun 06 10:09:04 PDT 2009</t>
  </si>
  <si>
    <t xml:space="preserve">@marthacarvs </t>
  </si>
  <si>
    <t>Sat Jun 06 10:09:06 PDT 2009</t>
  </si>
  <si>
    <t>snipehunter</t>
  </si>
  <si>
    <t>Frak. I am OMG sick.  Not cool, circumstance, not cool.  I'm running a fever, but shaking like I'm Robert Peary in the arctic.</t>
  </si>
  <si>
    <t>Sat Jun 06 10:09:07 PDT 2009</t>
  </si>
  <si>
    <t>OhEmmaa</t>
  </si>
  <si>
    <t xml:space="preserve">is missing pilates today </t>
  </si>
  <si>
    <t>Sat Jun 06 10:09:08 PDT 2009</t>
  </si>
  <si>
    <t xml:space="preserve">@jaejaedynomite jay-zs new album means ill have to listen to it everday! my man loves his shit </t>
  </si>
  <si>
    <t>Sat Jun 06 10:09:09 PDT 2009</t>
  </si>
  <si>
    <t>Been doing some work on my house today, then cleaned  Now chillin on the sofa with a beer</t>
  </si>
  <si>
    <t>Sat Jun 06 10:09:11 PDT 2009</t>
  </si>
  <si>
    <t>goingtocountry</t>
  </si>
  <si>
    <t xml:space="preserve">URGH sick with a bad cold! </t>
  </si>
  <si>
    <t>Sat Jun 06 10:09:12 PDT 2009</t>
  </si>
  <si>
    <t>DUHLISH</t>
  </si>
  <si>
    <t xml:space="preserve">i am the WPITG! </t>
  </si>
  <si>
    <t>Sat Jun 06 10:09:14 PDT 2009</t>
  </si>
  <si>
    <t>Aaaw, Norman and Moodie lost  well they still did better than anyone expected..maybe Wimbeldon  will be theirs?</t>
  </si>
  <si>
    <t>Sat Jun 06 10:09:17 PDT 2009</t>
  </si>
  <si>
    <t xml:space="preserve">is missing pilates class today </t>
  </si>
  <si>
    <t>Sat Jun 06 10:09:19 PDT 2009</t>
  </si>
  <si>
    <t xml:space="preserve">Watching Road House but they cut out Patrick Swayze's butt. </t>
  </si>
  <si>
    <t>Sat Jun 06 10:09:20 PDT 2009</t>
  </si>
  <si>
    <t xml:space="preserve">@NguyenNoir You bet it, man, tÃ´i luÃ´n Æ°á»›c cÃ³ 1 ngÃ y ngá»§ táº¹t ga ko pháº£i lo sÃ¡ng mai lÃ m cÃ¡i gÃ¬ cáº£ </t>
  </si>
  <si>
    <t>HeatherMeaghan</t>
  </si>
  <si>
    <t xml:space="preserve">attempting to clean out my closet and bookshelf....i just realized i have way too many books...still can't see the bottom of my closet </t>
  </si>
  <si>
    <t>Sat Jun 06 10:09:21 PDT 2009</t>
  </si>
  <si>
    <t>jacksonwill</t>
  </si>
  <si>
    <t>And now I'm headed to Starbucks.  I'm a junkie.</t>
  </si>
  <si>
    <t>Sat Jun 06 10:09:23 PDT 2009</t>
  </si>
  <si>
    <t>I put on this gorge musky perfume now i have a headache!  does this ever happen to you?!</t>
  </si>
  <si>
    <t>Sat Jun 06 10:09:26 PDT 2009</t>
  </si>
  <si>
    <t xml:space="preserve">@IvanaE ahah i wont be able to go. my sister was so upset </t>
  </si>
  <si>
    <t xml:space="preserve">Its so cold outside </t>
  </si>
  <si>
    <t>Sat Jun 06 10:09:33 PDT 2009</t>
  </si>
  <si>
    <t xml:space="preserve">Eurgh. So tired already. </t>
  </si>
  <si>
    <t>Sat Jun 06 10:09:34 PDT 2009</t>
  </si>
  <si>
    <t>Erin_Doherty</t>
  </si>
  <si>
    <t xml:space="preserve">the sun might be shining but my god its bloody freezing </t>
  </si>
  <si>
    <t>Sat Jun 06 10:09:35 PDT 2009</t>
  </si>
  <si>
    <t xml:space="preserve">needs to keep her appetite intact for tonight! But is feeling hungry </t>
  </si>
  <si>
    <t>Sat Jun 06 10:09:37 PDT 2009</t>
  </si>
  <si>
    <t>@theBrandiCyrus kidding me? i love The OC i watched it every day  im jealous now ^^</t>
  </si>
  <si>
    <t>Sat Jun 06 10:09:39 PDT 2009</t>
  </si>
  <si>
    <t>estrellaxstarr</t>
  </si>
  <si>
    <t xml:space="preserve">I feel like watching The Life Aquatic. But I don't own it </t>
  </si>
  <si>
    <t>Sat Jun 06 10:09:42 PDT 2009</t>
  </si>
  <si>
    <t xml:space="preserve">Aw, it's the last Primeval tonight </t>
  </si>
  <si>
    <t>Sat Jun 06 10:09:43 PDT 2009</t>
  </si>
  <si>
    <t>Pau_Limon</t>
  </si>
  <si>
    <t xml:space="preserve">so tired!! i dont want to study!! </t>
  </si>
  <si>
    <t>pamperedpooch</t>
  </si>
  <si>
    <t xml:space="preserve">Rain rain go away...the puppies want to go outside and play today.  </t>
  </si>
  <si>
    <t>Sat Jun 06 10:09:50 PDT 2009</t>
  </si>
  <si>
    <t>graveyard_tan</t>
  </si>
  <si>
    <t xml:space="preserve">Shoot cancelled today </t>
  </si>
  <si>
    <t>Sat Jun 06 10:09:51 PDT 2009</t>
  </si>
  <si>
    <t>midikw</t>
  </si>
  <si>
    <t>Not sure if I like the new tumbling place.  They do have wifi but it's an absolute zoo of gymnastics kids.   and no coffee either</t>
  </si>
  <si>
    <t>Sat Jun 06 10:09:52 PDT 2009</t>
  </si>
  <si>
    <t>@TheeRealFDHC hi felix, only learned today and too late you were in my hometown Rotterdam  trust you've had a blast...big bummer for me</t>
  </si>
  <si>
    <t xml:space="preserve">ow ow ow. my stomach's hurting </t>
  </si>
  <si>
    <t>Sat Jun 06 10:09:54 PDT 2009</t>
  </si>
  <si>
    <t xml:space="preserve">I feel awful; no grind for me today. Sigh. </t>
  </si>
  <si>
    <t>Sat Jun 06 10:09:55 PDT 2009</t>
  </si>
  <si>
    <t>asmodie</t>
  </si>
  <si>
    <t xml:space="preserve">Time to reinstall win7 again </t>
  </si>
  <si>
    <t>Sat Jun 06 10:10:04 PDT 2009</t>
  </si>
  <si>
    <t>Tina_claire</t>
  </si>
  <si>
    <t>@TheKellanLutz  they better not get you deleted you are awesome you are just sooo funny</t>
  </si>
  <si>
    <t>Sat Jun 06 10:13:06 PDT 2009</t>
  </si>
  <si>
    <t>jennylenore</t>
  </si>
  <si>
    <t xml:space="preserve">Soo sleepy. Really wish I could take a nap...but I left my phone at work so I'm afraid I wouldn't wake up </t>
  </si>
  <si>
    <t>Sat Jun 06 10:13:07 PDT 2009</t>
  </si>
  <si>
    <t>chrisburton83</t>
  </si>
  <si>
    <t xml:space="preserve">getting music ready for SN tonight.  service will be pretty much all music.  last time before tour </t>
  </si>
  <si>
    <t>alyssagracexo</t>
  </si>
  <si>
    <t xml:space="preserve">wtf, my picture wont work </t>
  </si>
  <si>
    <t>Sat Jun 06 10:13:08 PDT 2009</t>
  </si>
  <si>
    <t xml:space="preserve">Has anyone ever tried to eat a juicing orange!?!? I need some floss asap </t>
  </si>
  <si>
    <t>Sat Jun 06 10:13:09 PDT 2009</t>
  </si>
  <si>
    <t>cabulletboy</t>
  </si>
  <si>
    <t xml:space="preserve">The Dentist has to be one of the worst places on earth!  Especially if you're getting a cavity filled! </t>
  </si>
  <si>
    <t>Sat Jun 06 10:13:13 PDT 2009</t>
  </si>
  <si>
    <t>prettywoman0309</t>
  </si>
  <si>
    <t xml:space="preserve">all the hoping and praying did nothing. My numbers yesterday were 23.  I am having a miscarriage. Will know more on Monday at the doc. </t>
  </si>
  <si>
    <t>Sat Jun 06 10:13:15 PDT 2009</t>
  </si>
  <si>
    <t>rachelxrachelx</t>
  </si>
  <si>
    <t xml:space="preserve">hmmmm still cant do it </t>
  </si>
  <si>
    <t>Sat Jun 06 10:13:18 PDT 2009</t>
  </si>
  <si>
    <t xml:space="preserve">@MandyPandy32 I dont mind living here but I do get very homesick </t>
  </si>
  <si>
    <t>Sat Jun 06 10:13:20 PDT 2009</t>
  </si>
  <si>
    <t xml:space="preserve">Seymour has still too much snow...aborting hike to Dog Mountian. </t>
  </si>
  <si>
    <t>Sat Jun 06 10:13:22 PDT 2009</t>
  </si>
  <si>
    <t>melibaker</t>
  </si>
  <si>
    <t xml:space="preserve">@REGYATES @Fearnecotton what has happened to emails? </t>
  </si>
  <si>
    <t>jnljeep</t>
  </si>
  <si>
    <t xml:space="preserve">Called Butch last night,,, no answer </t>
  </si>
  <si>
    <t>ejhonsa</t>
  </si>
  <si>
    <t>To anyone going to makeup and margaritas.. I am so sorry, I'm not going to make it  accidentally slept in  #gnoDC @blairdc @amandasena</t>
  </si>
  <si>
    <t>Sat Jun 06 10:13:23 PDT 2009</t>
  </si>
  <si>
    <t>Pbielicki</t>
  </si>
  <si>
    <t xml:space="preserve">misses home-made sandwiches already... </t>
  </si>
  <si>
    <t>Sat Jun 06 10:13:24 PDT 2009</t>
  </si>
  <si>
    <t>gettin a headache from this bun  ughh</t>
  </si>
  <si>
    <t xml:space="preserve">@Miggg that's what I'M saying dude.. At least you don't have to work from freaking 9am-8pm skeezah!! </t>
  </si>
  <si>
    <t>Sat Jun 06 10:13:25 PDT 2009</t>
  </si>
  <si>
    <t xml:space="preserve">@katieanncurtis same.. i so dont wanna go to this party tonight </t>
  </si>
  <si>
    <t xml:space="preserve">@jzc9 thats great get ur car, im planning to get one too but i need to get the license first lol getting a car is easy but not a license </t>
  </si>
  <si>
    <t xml:space="preserve">http://twitpic.com/6r56w - Actually she is not feeling all that great right now </t>
  </si>
  <si>
    <t>Sat Jun 06 10:13:26 PDT 2009</t>
  </si>
  <si>
    <t>Hacker23</t>
  </si>
  <si>
    <t xml:space="preserve">45 mins until I start work </t>
  </si>
  <si>
    <t>@ATLHustlerClub awwww    i'll be at a concert tonight</t>
  </si>
  <si>
    <t>Sat Jun 06 10:13:27 PDT 2009</t>
  </si>
  <si>
    <t>shelmajor</t>
  </si>
  <si>
    <t xml:space="preserve">Well I am sore today.My nephew is here &amp;amp; I can't seem to not play with him!I adore him sooo much!But instead I am couchridden </t>
  </si>
  <si>
    <t>Sat Jun 06 10:13:28 PDT 2009</t>
  </si>
  <si>
    <t xml:space="preserve">@ATLHustlerClub Its relay for life tonight at my school I can't </t>
  </si>
  <si>
    <t>Sat Jun 06 10:13:29 PDT 2009</t>
  </si>
  <si>
    <t>SpiceBabyBA</t>
  </si>
  <si>
    <t xml:space="preserve">@balleralert sorry to hear that boss, I guess my plans to move to MIA are dashed now </t>
  </si>
  <si>
    <t>Sat Jun 06 10:13:30 PDT 2009</t>
  </si>
  <si>
    <t xml:space="preserve">Idk wat to do about today its still kinda cold and wet </t>
  </si>
  <si>
    <t xml:space="preserve">@felicityfuller really, web problems as well - sounds like Twitter wobliness </t>
  </si>
  <si>
    <t>xtapol</t>
  </si>
  <si>
    <t xml:space="preserve">@MinorcanMaven yeah, those are EXPENSIVE though. this might be our last jam for awhile, anyway - he's on trial for a felony in july </t>
  </si>
  <si>
    <t>Sat Jun 06 10:13:31 PDT 2009</t>
  </si>
  <si>
    <t>gapingmaw</t>
  </si>
  <si>
    <t>Rugby game today. I am in a funk and don't want to go.  I don't like caring about things that I can't completely control.</t>
  </si>
  <si>
    <t>Sat Jun 06 10:13:32 PDT 2009</t>
  </si>
  <si>
    <t>myy Friend Just told me about WWW.REDTUBE.COM  EWWWWWWWWWWWW PORN  .</t>
  </si>
  <si>
    <t>Sat Jun 06 10:13:34 PDT 2009</t>
  </si>
  <si>
    <t xml:space="preserve">Belmont Station = good times; hangover not so much </t>
  </si>
  <si>
    <t>Sat Jun 06 10:13:38 PDT 2009</t>
  </si>
  <si>
    <t>jeneyfer528</t>
  </si>
  <si>
    <t xml:space="preserve">Laying out in sun.. Wishing i was in Mia where sun so hot. No sunscreen needed in buff </t>
  </si>
  <si>
    <t>ASHLEYYx8D</t>
  </si>
  <si>
    <t>stomach hurts  ow.</t>
  </si>
  <si>
    <t>Sat Jun 06 10:13:39 PDT 2009</t>
  </si>
  <si>
    <t>@fstop23 Yes something small to fit in purse. Should have been taking pictures all along with my mom.  Never to late, yes?</t>
  </si>
  <si>
    <t>sacoharry</t>
  </si>
  <si>
    <t xml:space="preserve">@fingersandtoes Gonna be up there last week in June, 24-30. Get to be there for &amp;quot;Friends&amp;quot; night, do some exploring. Probably no digging </t>
  </si>
  <si>
    <t>Sat Jun 06 10:13:42 PDT 2009</t>
  </si>
  <si>
    <t>Doing french revision  x</t>
  </si>
  <si>
    <t>Sat Jun 06 10:13:44 PDT 2009</t>
  </si>
  <si>
    <t xml:space="preserve">@Starbucks i want one of ur chocolate frappichinos </t>
  </si>
  <si>
    <t>Sat Jun 06 10:13:46 PDT 2009</t>
  </si>
  <si>
    <t xml:space="preserve">Rob.. ooooh... nothing.. he isn't here </t>
  </si>
  <si>
    <t>Sat Jun 06 10:13:47 PDT 2009</t>
  </si>
  <si>
    <t xml:space="preserve">@JChurchill182 No I didn't get any good thing to cause I broke my leg yesterday. </t>
  </si>
  <si>
    <t>Sat Jun 06 10:13:48 PDT 2009</t>
  </si>
  <si>
    <t>charlybabie</t>
  </si>
  <si>
    <t xml:space="preserve">is fed up </t>
  </si>
  <si>
    <t xml:space="preserve">@cupcakekiki fingers crossed ill get an audrina ta! and not a travis clark burn </t>
  </si>
  <si>
    <t>Sat Jun 06 10:13:49 PDT 2009</t>
  </si>
  <si>
    <t>siaan</t>
  </si>
  <si>
    <t>@graceblack I need money for that  maybe I have one in the freezer, here's hoping!</t>
  </si>
  <si>
    <t>Sat Jun 06 10:13:50 PDT 2009</t>
  </si>
  <si>
    <t xml:space="preserve">@CaplinROUS think she went back to bed...same reason I missed first round today...overslept </t>
  </si>
  <si>
    <t>@berkleys Yay! Have fun and give Cathy my hellos and xoxox's please  Have a great weekend, miss you dudes.  Next year!</t>
  </si>
  <si>
    <t>Sat Jun 06 10:13:51 PDT 2009</t>
  </si>
  <si>
    <t>doohickey isn't telling me when theres new comments and then i come back to the tab and there is lots  http://tinyurl.com/lddx58</t>
  </si>
  <si>
    <t>Sat Jun 06 10:13:52 PDT 2009</t>
  </si>
  <si>
    <t>joesho713</t>
  </si>
  <si>
    <t>@AdlaiStevenson haha that blows.. Augustus Hothead passed in RL  is yo phone broken or r u just being antisocial?</t>
  </si>
  <si>
    <t>Sat Jun 06 10:13:53 PDT 2009</t>
  </si>
  <si>
    <t>AlyssaMS</t>
  </si>
  <si>
    <t xml:space="preserve">I really really wish I had $550 dollars to spend on a Palm Pre. </t>
  </si>
  <si>
    <t>Sat Jun 06 10:13:54 PDT 2009</t>
  </si>
  <si>
    <t xml:space="preserve">@lesizzzmore we went y'all wasn't there </t>
  </si>
  <si>
    <t>JurajKovac</t>
  </si>
  <si>
    <t xml:space="preserve">#eu09 Just gave my vote to EPP in hope for a sane and economy-aware parliament. Voter turnout traditionally low in Slovakia </t>
  </si>
  <si>
    <t>kbslice</t>
  </si>
  <si>
    <t>my mac suddenly won't connect to wireless...  anyone know why?</t>
  </si>
  <si>
    <t>Sat Jun 06 10:13:55 PDT 2009</t>
  </si>
  <si>
    <t xml:space="preserve">@sarasmile13 ugh i drank too much last night too </t>
  </si>
  <si>
    <t>TammyMcD</t>
  </si>
  <si>
    <t xml:space="preserve">Saw  Walmart yearly meeting showing Kris Allen singing with Ben Stiller as host.  Ben did a great job.  Miley Cyrus however seemed bored </t>
  </si>
  <si>
    <t>Sat Jun 06 10:13:56 PDT 2009</t>
  </si>
  <si>
    <t>ELLENSOPHIE</t>
  </si>
  <si>
    <t xml:space="preserve">Went to a water sports day with my dad and best friend laura today.. Ive really damaged my knee cos it got stuck in canoe when i capsized </t>
  </si>
  <si>
    <t>Sat Jun 06 10:13:57 PDT 2009</t>
  </si>
  <si>
    <t>iamFrankBlack</t>
  </si>
  <si>
    <t>@CALLMEWETWETlol truuu. Thnks luv...people gonna b coming out the woodworks.hehe.then the reppin stops after sunday  should rep 24/7/365</t>
  </si>
  <si>
    <t xml:space="preserve">poor pupper still feeling a bit out of sorts </t>
  </si>
  <si>
    <t>Sat Jun 06 10:14:03 PDT 2009</t>
  </si>
  <si>
    <t>andrewmccaff</t>
  </si>
  <si>
    <t xml:space="preserve">The Goode Family moving to Fridays </t>
  </si>
  <si>
    <t>DeanHolland</t>
  </si>
  <si>
    <t>@GAPeachLove Sadly not, I gotta work my notice till the end of the month   but the countdown has begun !!</t>
  </si>
  <si>
    <t>Sat Jun 06 10:14:04 PDT 2009</t>
  </si>
  <si>
    <t xml:space="preserve">my 50mm broke </t>
  </si>
  <si>
    <t xml:space="preserve">Ron Conway Tribute To Rajeev Motwani http://ff.im/3EWMd (via @paultoo) Really sad </t>
  </si>
  <si>
    <t>Sat Jun 06 10:14:05 PDT 2009</t>
  </si>
  <si>
    <t>Marc_Wilson</t>
  </si>
  <si>
    <t>Ahhh, now I have to put all my contacts into Google... I upgraded from a dumbphone.  #prelaunch</t>
  </si>
  <si>
    <t>Sat Jun 06 10:14:07 PDT 2009</t>
  </si>
  <si>
    <t>@kaylajoysmith it got moved to monday.  sighsigh.</t>
  </si>
  <si>
    <t>Sat Jun 06 10:14:09 PDT 2009</t>
  </si>
  <si>
    <t>marksears</t>
  </si>
  <si>
    <t>@katieeighty oops sorry   damn.</t>
  </si>
  <si>
    <t>Sat Jun 06 10:14:13 PDT 2009</t>
  </si>
  <si>
    <t xml:space="preserve">@Mattlearie but thinking hard gives me headaches </t>
  </si>
  <si>
    <t>Sat Jun 06 10:14:14 PDT 2009</t>
  </si>
  <si>
    <t>reneeblair</t>
  </si>
  <si>
    <t xml:space="preserve">@jenpodelco i feel like such a pansy when i run from them. But i can't help it-it's a legit phobia! </t>
  </si>
  <si>
    <t>Sat Jun 06 10:14:19 PDT 2009</t>
  </si>
  <si>
    <t>ruthwardley</t>
  </si>
  <si>
    <t xml:space="preserve">Sick of everything </t>
  </si>
  <si>
    <t>Nurse_Robin</t>
  </si>
  <si>
    <t xml:space="preserve">Has had a migraine for 2 days!? </t>
  </si>
  <si>
    <t>Sat Jun 06 10:14:22 PDT 2009</t>
  </si>
  <si>
    <t>I had a dream I pissed off Adrian on our wedding day and he walked away from me. I was crying.  I need a hug now.</t>
  </si>
  <si>
    <t>Sat Jun 06 10:14:25 PDT 2009</t>
  </si>
  <si>
    <t>stevehorsburgh</t>
  </si>
  <si>
    <t xml:space="preserve">Just replaced flush valve in toilet! Plumbtastic! Fills in half the time... And my hands smell of bleach </t>
  </si>
  <si>
    <t>Sat Jun 06 10:14:24 PDT 2009</t>
  </si>
  <si>
    <t xml:space="preserve">yes i'm one of them assholes... no one is perfect. putting phone down now that i feel bad  </t>
  </si>
  <si>
    <t>Sat Jun 06 10:14:26 PDT 2009</t>
  </si>
  <si>
    <t xml:space="preserve">#bloodymarytime will not be televised. WiFi is too weak in the cave. </t>
  </si>
  <si>
    <t>Sat Jun 06 10:14:27 PDT 2009</t>
  </si>
  <si>
    <t>digital_monkey</t>
  </si>
  <si>
    <t xml:space="preserve">Hates being home, boring as fuck </t>
  </si>
  <si>
    <t>Sat Jun 06 10:14:28 PDT 2009</t>
  </si>
  <si>
    <t xml:space="preserve">I think it's time for bed, my head feels like it's been smashed in with a hammer </t>
  </si>
  <si>
    <t>Sat Jun 06 10:14:30 PDT 2009</t>
  </si>
  <si>
    <t xml:space="preserve">@Deltachild I'd share mine, if I had any left! </t>
  </si>
  <si>
    <t xml:space="preserve">What hurts the most by rascall flats is my life captured in a song </t>
  </si>
  <si>
    <t>Sat Jun 06 10:14:37 PDT 2009</t>
  </si>
  <si>
    <t xml:space="preserve">@JesscaESanchez me to I went to bed at 3 </t>
  </si>
  <si>
    <t>Sat Jun 06 10:14:38 PDT 2009</t>
  </si>
  <si>
    <t xml:space="preserve">@dtown1218 Toronto was just a stop on my way to Quebec, and totally worth it. I would actually do unreal things to see a Celtic game .. </t>
  </si>
  <si>
    <t>Stephanie9683</t>
  </si>
  <si>
    <t xml:space="preserve">@audry986 aww no hun I'm sorry  we r all good.   Ahhhh when am I going to see u? I miss u lil ma! </t>
  </si>
  <si>
    <t>Sat Jun 06 10:14:41 PDT 2009</t>
  </si>
  <si>
    <t>AnneMaxim</t>
  </si>
  <si>
    <t xml:space="preserve">So long ago since my last tweet. Fact: i'm horrible at saving money. </t>
  </si>
  <si>
    <t>Sat Jun 06 10:14:46 PDT 2009</t>
  </si>
  <si>
    <t xml:space="preserve">back to earth science homework. how fun. don't i just sound thrilled?!  ..... </t>
  </si>
  <si>
    <t>Sat Jun 06 10:20:21 PDT 2009</t>
  </si>
  <si>
    <t xml:space="preserve">Well, all the lightning and thunder negates my &amp;quot;Sunny Day at the Beach&amp;quot; plan. </t>
  </si>
  <si>
    <t>Sat Jun 06 10:20:25 PDT 2009</t>
  </si>
  <si>
    <t>rareandcaller</t>
  </si>
  <si>
    <t xml:space="preserve">Woo! I get to go to the hospital again </t>
  </si>
  <si>
    <t>Sat Jun 06 10:20:26 PDT 2009</t>
  </si>
  <si>
    <t xml:space="preserve">@dougiemcfly   when I will see you again in my country?please reply me I miss you doug </t>
  </si>
  <si>
    <t>Sat Jun 06 10:20:27 PDT 2009</t>
  </si>
  <si>
    <t>neannm</t>
  </si>
  <si>
    <t xml:space="preserve">just watched the most horrific and twisted film ever (The Good Son) </t>
  </si>
  <si>
    <t>RiteEreWitRose</t>
  </si>
  <si>
    <t>@RachelDJack haha its ok i got ur message..don't stress tinkin of my name! um its ok i have no1 2 invite  O how much are they?</t>
  </si>
  <si>
    <t>Sat Jun 06 10:20:28 PDT 2009</t>
  </si>
  <si>
    <t>StephanieCoke</t>
  </si>
  <si>
    <t xml:space="preserve">How do i folllow peple?? Im stuck. </t>
  </si>
  <si>
    <t>Sat Jun 06 10:20:30 PDT 2009</t>
  </si>
  <si>
    <t>littlewaxlion</t>
  </si>
  <si>
    <t>Steve Wiebe  What was the power outage nonsense?!</t>
  </si>
  <si>
    <t>Sat Jun 06 10:20:38 PDT 2009</t>
  </si>
  <si>
    <t>brassplayer</t>
  </si>
  <si>
    <t>Urgh! Waited 1.5 hours and Sprint store ran out of Pres.   #Pre</t>
  </si>
  <si>
    <t>Sat Jun 06 10:20:40 PDT 2009</t>
  </si>
  <si>
    <t>whoisjen</t>
  </si>
  <si>
    <t xml:space="preserve">@dotoro1018 why sleepless nights? </t>
  </si>
  <si>
    <t>Sat Jun 06 10:20:44 PDT 2009</t>
  </si>
  <si>
    <t>I really don't feel good  this suck's...</t>
  </si>
  <si>
    <t xml:space="preserve">Hard work </t>
  </si>
  <si>
    <t>Sat Jun 06 10:20:45 PDT 2009</t>
  </si>
  <si>
    <t>holzrockz7</t>
  </si>
  <si>
    <t>Kevin  Where are you on the list? Tom is, but no Kevin Jonas</t>
  </si>
  <si>
    <t>choconhot</t>
  </si>
  <si>
    <t>is sad.  No PowerPuffGirls today.  http://plurk.com/p/yxiqm</t>
  </si>
  <si>
    <t>Sat Jun 06 10:20:48 PDT 2009</t>
  </si>
  <si>
    <t>DivaDaynese</t>
  </si>
  <si>
    <t xml:space="preserve">I have no voice!!! WTF???? I miss hearing myself talk about nothing </t>
  </si>
  <si>
    <t>Sat Jun 06 10:20:49 PDT 2009</t>
  </si>
  <si>
    <t>ilovecatz76</t>
  </si>
  <si>
    <t>@freestylecook why didnt u guys call me  I would have loved to get out of the house last night. I'm married not in jail....lol.</t>
  </si>
  <si>
    <t>Sat Jun 06 10:20:50 PDT 2009</t>
  </si>
  <si>
    <t xml:space="preserve">@cerealkiller86 I never thought u were mean or unapproachable! Just going through the shit! </t>
  </si>
  <si>
    <t>Sat Jun 06 10:20:51 PDT 2009</t>
  </si>
  <si>
    <t xml:space="preserve">still exhausted. Slept way too much the past 24 hours, now that's all I need </t>
  </si>
  <si>
    <t>Sat Jun 06 10:20:53 PDT 2009</t>
  </si>
  <si>
    <t xml:space="preserve">@nicolexhey  YeeeaaaH I agree with you </t>
  </si>
  <si>
    <t>Sat Jun 06 10:20:54 PDT 2009</t>
  </si>
  <si>
    <t xml:space="preserve">lonely saturday </t>
  </si>
  <si>
    <t xml:space="preserve">  &amp;gt;. Bodies from Air France crash have been found  http://twurl.nl/dvu8be (via @Paisano )</t>
  </si>
  <si>
    <t>Sat Jun 06 10:20:55 PDT 2009</t>
  </si>
  <si>
    <t>Anneemk</t>
  </si>
  <si>
    <t>Looks like another gray and rainy weekend  Guess l will just do so house cleaning :/</t>
  </si>
  <si>
    <t>is thinkin she has a boring night ahead with food as her only comfort saying as the telly is rubbish!  xoxox</t>
  </si>
  <si>
    <t>Sat Jun 06 10:20:56 PDT 2009</t>
  </si>
  <si>
    <t xml:space="preserve">@arsi90 someone took this chicks phone out of her purse and put on my desk and she flipped out and I got in trouble for it </t>
  </si>
  <si>
    <t>Sat Jun 06 10:20:57 PDT 2009</t>
  </si>
  <si>
    <t>JosieAnnGoodwin</t>
  </si>
  <si>
    <t xml:space="preserve">Im trying go get people to join twitter. Not going too well. </t>
  </si>
  <si>
    <t>Sat Jun 06 10:20:59 PDT 2009</t>
  </si>
  <si>
    <t>rafeleal</t>
  </si>
  <si>
    <t xml:space="preserve">@tommcfly come back to brazil haha </t>
  </si>
  <si>
    <t>Sat Jun 06 10:21:00 PDT 2009</t>
  </si>
  <si>
    <t>Sat Jun 06 10:21:02 PDT 2009</t>
  </si>
  <si>
    <t>alecharles</t>
  </si>
  <si>
    <t xml:space="preserve">can't stop sneezing and crying. allergies suck. </t>
  </si>
  <si>
    <t>Sat Jun 06 10:21:04 PDT 2009</t>
  </si>
  <si>
    <t xml:space="preserve">I don't think its any air here </t>
  </si>
  <si>
    <t>Sat Jun 06 10:21:06 PDT 2009</t>
  </si>
  <si>
    <t>xstevix</t>
  </si>
  <si>
    <t xml:space="preserve">i very very unburnt </t>
  </si>
  <si>
    <t>Lol  are you heading home now? :]ENVY PRIDE&amp;lt;3</t>
  </si>
  <si>
    <t xml:space="preserve">@xJessxThexMessx I don't think ou will shotsy </t>
  </si>
  <si>
    <t>Sat Jun 06 10:21:09 PDT 2009</t>
  </si>
  <si>
    <t>UniqueMember</t>
  </si>
  <si>
    <t xml:space="preserve">i dont understand twitter system.. </t>
  </si>
  <si>
    <t>@cindy_lam :O how sad omg before her weddin jeez  haha u prob wana stay up now dat wer al on!wel im off 2 try find sumtn 2 do ha byeeexxx</t>
  </si>
  <si>
    <t>Sat Jun 06 10:21:11 PDT 2009</t>
  </si>
  <si>
    <t xml:space="preserve">@tommcfly a big kiss, hope you have enjoyed my country.Never I will forget the day that you come!  Tom:GoodLucky and please replyme </t>
  </si>
  <si>
    <t xml:space="preserve">Today is @justababy's 6 months birthday! </t>
  </si>
  <si>
    <t>Sat Jun 06 10:21:12 PDT 2009</t>
  </si>
  <si>
    <t>Susanluann</t>
  </si>
  <si>
    <t>@Sw33tpea04 I'm jealous!!!!! I want to be there with u guys dammit!!!!  lol</t>
  </si>
  <si>
    <t>Sat Jun 06 10:21:13 PDT 2009</t>
  </si>
  <si>
    <t>@verycris yeah, i know it isn't  how's baby nicholas? did you know rachelle from bebedawl's over in england?! x</t>
  </si>
  <si>
    <t>RubyRubzzz</t>
  </si>
  <si>
    <t xml:space="preserve">bf brother went back to PI &amp;amp; we wont see him for another 2 years. hope he stays safe </t>
  </si>
  <si>
    <t>So im in tampa and lost...put me at the wheel of a truck in a new city with no navigation. We got probs  lol</t>
  </si>
  <si>
    <t>alinefarley</t>
  </si>
  <si>
    <t>Sat Jun 06 10:21:14 PDT 2009</t>
  </si>
  <si>
    <t xml:space="preserve">i very very sunburnt </t>
  </si>
  <si>
    <t>Sat Jun 06 10:21:15 PDT 2009</t>
  </si>
  <si>
    <t>triblondon</t>
  </si>
  <si>
    <t>Two down, one to go. But the last one has said no  Will be going round with dog tomorrow to persuade otherwise.</t>
  </si>
  <si>
    <t>Not a good morning at Kelso   Bent derailleur, bruised forearm and strained shoulder...</t>
  </si>
  <si>
    <t>Sat Jun 06 10:21:18 PDT 2009</t>
  </si>
  <si>
    <t xml:space="preserve">@dub202 Man I don't even know.I wanna go back to sleep when I get home.But he told me he was.I missed him. </t>
  </si>
  <si>
    <t>Sat Jun 06 10:21:19 PDT 2009</t>
  </si>
  <si>
    <t xml:space="preserve">At flames with the wookie..... No chocolate chip pancakes </t>
  </si>
  <si>
    <t>Sat Jun 06 10:21:24 PDT 2009</t>
  </si>
  <si>
    <t>DavidGleason</t>
  </si>
  <si>
    <t xml:space="preserve">Home alone (wife &amp;amp; 2 daughters are off to scrap booking class) ... time to continue cleaning the garage </t>
  </si>
  <si>
    <t>Sat Jun 06 10:21:25 PDT 2009</t>
  </si>
  <si>
    <t xml:space="preserve">this is seriously annoying. </t>
  </si>
  <si>
    <t>Sat Jun 06 10:21:26 PDT 2009</t>
  </si>
  <si>
    <t xml:space="preserve">@Aaron8nine I think Sam's Club hates you </t>
  </si>
  <si>
    <t>Sat Jun 06 10:21:28 PDT 2009</t>
  </si>
  <si>
    <t>ShrutiNagani</t>
  </si>
  <si>
    <t>Don't why today I have this feeling &amp;quot; I wish I had a start-up   !!&amp;quot;..maybe my thinking has gone way too preposterous and bizarre</t>
  </si>
  <si>
    <t xml:space="preserve">@DavidArchie listening to your cd! wanna get it signed! </t>
  </si>
  <si>
    <t>Sat Jun 06 10:21:29 PDT 2009</t>
  </si>
  <si>
    <t>annieyankee</t>
  </si>
  <si>
    <t xml:space="preserve">@MarielleLoreto I agree </t>
  </si>
  <si>
    <t xml:space="preserve">@LuckyLegendary yes! a few years later and I'm still not over Buffy or Angel </t>
  </si>
  <si>
    <t>Sat Jun 06 10:21:30 PDT 2009</t>
  </si>
  <si>
    <t>Saturday, and id like to just simply slap myself. Im an idiot. Truely an idiot.  .</t>
  </si>
  <si>
    <t>Sat Jun 06 10:21:31 PDT 2009</t>
  </si>
  <si>
    <t>annafrances1</t>
  </si>
  <si>
    <t xml:space="preserve">been irish musicing ALL day .. thank god i have a break now !! im soo tierd </t>
  </si>
  <si>
    <t>Sat Jun 06 10:21:32 PDT 2009</t>
  </si>
  <si>
    <t xml:space="preserve">It's gorgeous outside in Los Angeles and I'm going to work. </t>
  </si>
  <si>
    <t>Sat Jun 06 10:21:37 PDT 2009</t>
  </si>
  <si>
    <t xml:space="preserve">@LilCease i know love so far so good..but its mad cloudy so i dont know lol...if it does rain just think of me making a sad face lo </t>
  </si>
  <si>
    <t>Sat Jun 06 10:21:38 PDT 2009</t>
  </si>
  <si>
    <t xml:space="preserve">Reading all these tweets about the Palm Pre makes me want one even more.  I'm not even due for a 1-year discount until October though.  </t>
  </si>
  <si>
    <t>lauracutajar</t>
  </si>
  <si>
    <t xml:space="preserve">looking forward to Futurism at Tate Modern next week. hope I can get to press view despite tube strike.. </t>
  </si>
  <si>
    <t>Sat Jun 06 10:21:40 PDT 2009</t>
  </si>
  <si>
    <t>oasistillidie</t>
  </si>
  <si>
    <t xml:space="preserve">@oasis yea but u know every1s just waitin4 u lot!! im bk at work n bk 2 fukin reality </t>
  </si>
  <si>
    <t xml:space="preserve">@STEPHATRONIC should let you know starrs cant come tonight. </t>
  </si>
  <si>
    <t>Sat Jun 06 10:21:41 PDT 2009</t>
  </si>
  <si>
    <t xml:space="preserve">@quinn_keshalyi My E is showing style network. </t>
  </si>
  <si>
    <t>Sat Jun 06 10:21:44 PDT 2009</t>
  </si>
  <si>
    <t>ApinNowJonasLtr</t>
  </si>
  <si>
    <t>Sat Jun 06 10:21:45 PDT 2009</t>
  </si>
  <si>
    <t>@wantsize0 stayed the same  let's stick to it!</t>
  </si>
  <si>
    <t>Sat Jun 06 10:21:46 PDT 2009</t>
  </si>
  <si>
    <t>Fifitrixeebell</t>
  </si>
  <si>
    <t xml:space="preserve">I had a haircut and I hate it </t>
  </si>
  <si>
    <t>Sat Jun 06 10:21:50 PDT 2009</t>
  </si>
  <si>
    <t>BAHHorror</t>
  </si>
  <si>
    <t xml:space="preserve">They are made by Iron Fist: http://www.ironfist.tv/  Hot Topic was carrying them, but no longer available on their website. </t>
  </si>
  <si>
    <t>brown1980</t>
  </si>
  <si>
    <t xml:space="preserve">Is arguing with his lil bro as to who gets to drink and who has to drive </t>
  </si>
  <si>
    <t>Sat Jun 06 10:21:52 PDT 2009</t>
  </si>
  <si>
    <t xml:space="preserve">@Valv30 Unfortunately, webcams don't like me... I guess there really isn't any room in this world for a beast such as myself... </t>
  </si>
  <si>
    <t>Sat Jun 06 10:21:54 PDT 2009</t>
  </si>
  <si>
    <t xml:space="preserve">not liking eachother </t>
  </si>
  <si>
    <t>ShaloRenee</t>
  </si>
  <si>
    <t xml:space="preserve">Today Is A A Dragg </t>
  </si>
  <si>
    <t>Sat Jun 06 10:21:55 PDT 2009</t>
  </si>
  <si>
    <t>JustSejuti</t>
  </si>
  <si>
    <t>@ddlovato I'm stck revisin  You're lucky your allwd to see a friend on Saturday. I'M NOT! We're makin it to evenin in Englandd. need sleep</t>
  </si>
  <si>
    <t>Sat Jun 06 10:21:56 PDT 2009</t>
  </si>
  <si>
    <t xml:space="preserve">@mcflyharry a big kiss, hope you have enjoyed my country .Never I will forget the day that you come!  PLEASE REPLY ME HARRY </t>
  </si>
  <si>
    <t>Sat Jun 06 10:24:53 PDT 2009</t>
  </si>
  <si>
    <t>flydood</t>
  </si>
  <si>
    <t>Angelysis has only been away 24 hours and I'm already seriously missin' her.    Only 13 days until her return. *pout*</t>
  </si>
  <si>
    <t>Sat Jun 06 10:24:55 PDT 2009</t>
  </si>
  <si>
    <t>@Nellyxox yep! all day yesterday!  today alright!! and so my mom is not leaving me out!! AND TOMOROW'S SUNDAY!!</t>
  </si>
  <si>
    <t>Sat Jun 06 10:24:56 PDT 2009</t>
  </si>
  <si>
    <t>jeggers</t>
  </si>
  <si>
    <t xml:space="preserve">Time to start packing, Mooseman HalfIron tomorrow  http://tr.im/nE4a Water is due to be cold. My body does not react well to cold h2o </t>
  </si>
  <si>
    <t>Sat Jun 06 10:24:58 PDT 2009</t>
  </si>
  <si>
    <t xml:space="preserve">@kaylacelina I know! We didn't talk yesterday! Christopher is a kfed hog </t>
  </si>
  <si>
    <t>Sat Jun 06 10:25:01 PDT 2009</t>
  </si>
  <si>
    <t>wyldefyre1982</t>
  </si>
  <si>
    <t xml:space="preserve">split shift today...it was sunny and warm, but now I think it's gonna rain  </t>
  </si>
  <si>
    <t>Sat Jun 06 10:25:02 PDT 2009</t>
  </si>
  <si>
    <t>Fee9803</t>
  </si>
  <si>
    <t xml:space="preserve">is getting ready to take a nap. I thought the sun was going to come out today </t>
  </si>
  <si>
    <t>Sat Jun 06 10:25:04 PDT 2009</t>
  </si>
  <si>
    <t>@Lionel_richie Wonderful - wish I could be there to see you  Don't fancy a trip to Reading (not far from London) do you? lol</t>
  </si>
  <si>
    <t>Sat Jun 06 10:25:05 PDT 2009</t>
  </si>
  <si>
    <t xml:space="preserve">Hates that i cant even sleep in! </t>
  </si>
  <si>
    <t>Sat Jun 06 10:25:06 PDT 2009</t>
  </si>
  <si>
    <t xml:space="preserve">@Michy_Harakiri Poodle, I forgot to tell you. The hard drive just has pics and a couple of movies on it. No music. </t>
  </si>
  <si>
    <t>Sat Jun 06 10:25:08 PDT 2009</t>
  </si>
  <si>
    <t>eating my really nasty chocolate cake it turned out really bad i never make em right  oh well</t>
  </si>
  <si>
    <t>Sat Jun 06 10:25:09 PDT 2009</t>
  </si>
  <si>
    <t>dormier801</t>
  </si>
  <si>
    <t>hates this cold and don't like being sick.  http://plurk.com/p/yxjjl</t>
  </si>
  <si>
    <t>Sat Jun 06 10:25:10 PDT 2009</t>
  </si>
  <si>
    <t>shinyballoon</t>
  </si>
  <si>
    <t xml:space="preserve">Also, the dish fault means I'll miss both Indycar and NASCAR races for the next week or so. Time to break out an emoticon </t>
  </si>
  <si>
    <t xml:space="preserve">I'm so disappointed I didn't get to hang out with him! I obviously have residual feelings. Oops </t>
  </si>
  <si>
    <t>Sat Jun 06 10:25:11 PDT 2009</t>
  </si>
  <si>
    <t>sweethaang</t>
  </si>
  <si>
    <t xml:space="preserve">hopefully the rain stops cause I actually had plans today </t>
  </si>
  <si>
    <t>jana321</t>
  </si>
  <si>
    <t>@RobinFod Thanks Robin..timing won't work this time..I was hoping more FOD folks could make iot to Portland  I want 2 meet U too!</t>
  </si>
  <si>
    <t>jess22shep</t>
  </si>
  <si>
    <t>watchin bill pack for iraq...and gettin extra sad, tour number 2  no fair</t>
  </si>
  <si>
    <t>Sat Jun 06 10:25:12 PDT 2009</t>
  </si>
  <si>
    <t xml:space="preserve">@terrirodriguez where r all the nice ppl? The folks I've met recently are all pushy </t>
  </si>
  <si>
    <t xml:space="preserve">@Nadds &amp;quot;Come back in an hour...&amp;quot; What's that about?? LOL! Did I bite you? 'Cause I did - some of the tweets don't show up in my stream. </t>
  </si>
  <si>
    <t>Sat Jun 06 10:25:13 PDT 2009</t>
  </si>
  <si>
    <t>twojing</t>
  </si>
  <si>
    <t xml:space="preserve">spouse just got back from fishing - no fish </t>
  </si>
  <si>
    <t>murkinbodies</t>
  </si>
  <si>
    <t xml:space="preserve">Still watching true blood. Back to base tomorrow to check into my new squadron. Kinda nervous </t>
  </si>
  <si>
    <t>Sat Jun 06 10:25:14 PDT 2009</t>
  </si>
  <si>
    <t>leslie_sings</t>
  </si>
  <si>
    <t xml:space="preserve">On the road again. I'm going to miss my family </t>
  </si>
  <si>
    <t>Sat Jun 06 10:25:16 PDT 2009</t>
  </si>
  <si>
    <t xml:space="preserve">@CajoleJuice Nice job on the run, man. Just read about the job. Sorry. </t>
  </si>
  <si>
    <t>kayladoodle</t>
  </si>
  <si>
    <t xml:space="preserve">@Zeestermoe Eh... school starts on the 10th (I think), haha! Goodness me, I'll miss this place *sheds a tear* </t>
  </si>
  <si>
    <t>Sat Jun 06 10:25:17 PDT 2009</t>
  </si>
  <si>
    <t>increaseDELETE</t>
  </si>
  <si>
    <t xml:space="preserve">So hes not coming home today after all </t>
  </si>
  <si>
    <t>Naiqis</t>
  </si>
  <si>
    <t xml:space="preserve">GOOD DAY FOR WATCH MOVIES WITH A FRIEND.. I MISS YOU BFF </t>
  </si>
  <si>
    <t>Sat Jun 06 10:25:18 PDT 2009</t>
  </si>
  <si>
    <t>5 mins to go to the Ireland v Bulgaria game!! Dunne looks like he's out of the game  #wc2010</t>
  </si>
  <si>
    <t>Sat Jun 06 10:25:19 PDT 2009</t>
  </si>
  <si>
    <t>boxing_clever</t>
  </si>
  <si>
    <t xml:space="preserve">Spending my last few hours with dan. Cant stop crying. I dont want him to go </t>
  </si>
  <si>
    <t>ohsokathy</t>
  </si>
  <si>
    <t xml:space="preserve">wants to go to the home auction today in LA today, but does not want to go alone!!! </t>
  </si>
  <si>
    <t>nhutcheson</t>
  </si>
  <si>
    <t xml:space="preserve">@noah_boyd oh...i kinda liked it </t>
  </si>
  <si>
    <t>Sat Jun 06 10:25:22 PDT 2009</t>
  </si>
  <si>
    <t>korimU</t>
  </si>
  <si>
    <t>fought on tatooine, on Rhenvar, on Yavin and now all over again but in reverse  i hate little brother time</t>
  </si>
  <si>
    <t>Sat Jun 06 10:25:24 PDT 2009</t>
  </si>
  <si>
    <t>Flipster0209</t>
  </si>
  <si>
    <t>@EpsteinHMNY running camp?!? no tour  no blink  no good</t>
  </si>
  <si>
    <t>Sat Jun 06 10:25:25 PDT 2009</t>
  </si>
  <si>
    <t xml:space="preserve">This weather is crap. Major sinus infection now. I also miss being able to eat whatever I want whenever I wanted and not get sick. </t>
  </si>
  <si>
    <t>Sat Jun 06 10:25:26 PDT 2009</t>
  </si>
  <si>
    <t xml:space="preserve">what is wrong with my right leg, why do I have 3 injuries on it currently </t>
  </si>
  <si>
    <t>this rain is killin my knee   ... UP tonight... oh goooodness!</t>
  </si>
  <si>
    <t>Sat Jun 06 10:25:27 PDT 2009</t>
  </si>
  <si>
    <t>WallsBleedLust</t>
  </si>
  <si>
    <t xml:space="preserve">@tylerkiros And you are the apple to my jacks. I can't respond becauseyou are not following me </t>
  </si>
  <si>
    <t>Sat Jun 06 10:25:31 PDT 2009</t>
  </si>
  <si>
    <t>@omgkeyana Sweeet. Now you've made me want to watch itt D: Don't think it's out on dvd here yet boo  Have fun perving I'm off to sleep&amp;lt;333</t>
  </si>
  <si>
    <t>Sat Jun 06 10:25:35 PDT 2009</t>
  </si>
  <si>
    <t>sambarton</t>
  </si>
  <si>
    <t xml:space="preserve">@wompkin list has been updated but I'm guessing it's the 10 year anniversary doc of Calendar Girls (which I have yet to watch </t>
  </si>
  <si>
    <t>Sat Jun 06 10:25:36 PDT 2009</t>
  </si>
  <si>
    <t xml:space="preserve">I lost my cord for my digital camera. Everyone please look for it </t>
  </si>
  <si>
    <t>Sat Jun 06 10:25:40 PDT 2009</t>
  </si>
  <si>
    <t xml:space="preserve">So faaattt! Im gonna go lose weight now. </t>
  </si>
  <si>
    <t>Sat Jun 06 10:25:41 PDT 2009</t>
  </si>
  <si>
    <t xml:space="preserve">its official...google sketchup hates me ARRRRGGG! </t>
  </si>
  <si>
    <t>Sat Jun 06 10:25:43 PDT 2009</t>
  </si>
  <si>
    <t>My back is hurting  and my mom just infomed me she has work till 3 so I can't go out till then. Oh well!</t>
  </si>
  <si>
    <t>Sat Jun 06 10:25:46 PDT 2009</t>
  </si>
  <si>
    <t>elemenohpee2k2</t>
  </si>
  <si>
    <t xml:space="preserve">@Karenrox13 that looks sooooo yummy...id say save me some but your so far </t>
  </si>
  <si>
    <t>Sat Jun 06 10:25:47 PDT 2009</t>
  </si>
  <si>
    <t xml:space="preserve">Out to a party tonight. Driving though, so no alcahol for me </t>
  </si>
  <si>
    <t>brtoon</t>
  </si>
  <si>
    <t xml:space="preserve">Is bored with all the errors that are appearing on facebook this afternoon, definate thumbs down to it at the moment </t>
  </si>
  <si>
    <t>Sat Jun 06 10:25:50 PDT 2009</t>
  </si>
  <si>
    <t>BrittanyTooker</t>
  </si>
  <si>
    <t>So stressed out right now. I wish my boyfriend lived closer  Work 3 - 930</t>
  </si>
  <si>
    <t>Sat Jun 06 10:25:52 PDT 2009</t>
  </si>
  <si>
    <t>SlyTed</t>
  </si>
  <si>
    <t xml:space="preserve">It's raining on my 3 day vacation! No swimming in the Chippewa river for me. </t>
  </si>
  <si>
    <t xml:space="preserve">@kraln I work for a Linux company, so Netflix doesn't work on our machines. </t>
  </si>
  <si>
    <t>Sat Jun 06 10:25:57 PDT 2009</t>
  </si>
  <si>
    <t>Arg this freakin app keeps crashing!!  fix it apple or else.... XD</t>
  </si>
  <si>
    <t xml:space="preserve">So the vans alignment is wayyyy off. We may need to trade it in in phoenix. </t>
  </si>
  <si>
    <t>Sat Jun 06 10:25:58 PDT 2009</t>
  </si>
  <si>
    <t>brockers</t>
  </si>
  <si>
    <t xml:space="preserve">grrr Robin Hood vs Bear Grylls - both complete fictions, but there's no way youngest pup is gonna let me watch bear </t>
  </si>
  <si>
    <t>Sat Jun 06 10:26:00 PDT 2009</t>
  </si>
  <si>
    <t>sound like such a word i'm not allowed to say  jk someone told me that once though</t>
  </si>
  <si>
    <t>Sat Jun 06 10:26:01 PDT 2009</t>
  </si>
  <si>
    <t>@emily0418  what kind of sickness?</t>
  </si>
  <si>
    <t>Sat Jun 06 10:26:02 PDT 2009</t>
  </si>
  <si>
    <t xml:space="preserve">Ugh DRILLz comin up soon...... </t>
  </si>
  <si>
    <t>Sat Jun 06 10:26:03 PDT 2009</t>
  </si>
  <si>
    <t>FFirDauSS</t>
  </si>
  <si>
    <t xml:space="preserve">I was thinking about going to the college party at White Beach, but it's really raining and I don't think I'll be going anymore </t>
  </si>
  <si>
    <t xml:space="preserve">@Mezzie1221 i am not deciding. </t>
  </si>
  <si>
    <t xml:space="preserve">This game is officially pissing me off...  I don't know what to do.  </t>
  </si>
  <si>
    <t>Sat Jun 06 10:26:04 PDT 2009</t>
  </si>
  <si>
    <t xml:space="preserve">@latincouver It will have to be very brief, sadly. I have 2 research articles to finish </t>
  </si>
  <si>
    <t>Sat Jun 06 10:26:07 PDT 2009</t>
  </si>
  <si>
    <t>chastinseeby</t>
  </si>
  <si>
    <t>Sat Jun 06 10:26:09 PDT 2009</t>
  </si>
  <si>
    <t>@anthonyjohnston it was a really bad game we played rubbish! I have no plans to go out! i am trying to save money..  *opens another drink*</t>
  </si>
  <si>
    <t>chanman77777</t>
  </si>
  <si>
    <t xml:space="preserve">Is dropping off my bro to leave for new orleans. A simply joyious day! Just kidding. I'll miss him. </t>
  </si>
  <si>
    <t xml:space="preserve">House is a mess. Big clean up session tonight before the cleaner comes on Monday morning. Sounds wierd, clean up for the cleaner </t>
  </si>
  <si>
    <t>Sat Jun 06 10:26:11 PDT 2009</t>
  </si>
  <si>
    <t>@jordanknight I'm not there  Wish I was... I miss you! Come to EUROPE!! Love you my Knight! Kisses from Finland</t>
  </si>
  <si>
    <t>Sat Jun 06 10:26:13 PDT 2009</t>
  </si>
  <si>
    <t xml:space="preserve">Hmmm craving for some pb&amp;amp;j sandwich </t>
  </si>
  <si>
    <t>Sat Jun 06 10:26:15 PDT 2009</t>
  </si>
  <si>
    <t xml:space="preserve">Working on nightshift  preparing best mans speech for my brothers wedding. Im so nervous. But have been for 2 years!! </t>
  </si>
  <si>
    <t>Sat Jun 06 10:26:16 PDT 2009</t>
  </si>
  <si>
    <t xml:space="preserve">I reaaaaaaaaaaaaaaaaaaaaaaaaaally want Sims 3. My best friend was on it all night while I wasn't because my laptop isn't compatible </t>
  </si>
  <si>
    <t>FshnblyLATE</t>
  </si>
  <si>
    <t xml:space="preserve">@pistolxpractice </t>
  </si>
  <si>
    <t xml:space="preserve">@SilentFate I dont follow back anybody anyway </t>
  </si>
  <si>
    <t>Sat Jun 06 10:26:17 PDT 2009</t>
  </si>
  <si>
    <t>kchic03</t>
  </si>
  <si>
    <t>@DeviDanae  I am so sorry honeybun I might be leaving but I'll alway be with u on your mind and in your heart and only a phone call away</t>
  </si>
  <si>
    <t>Sat Jun 06 10:26:19 PDT 2009</t>
  </si>
  <si>
    <t xml:space="preserve">wants to go out but doesn't know what to do </t>
  </si>
  <si>
    <t>Sat Jun 06 10:26:21 PDT 2009</t>
  </si>
  <si>
    <t>singergirl82</t>
  </si>
  <si>
    <t xml:space="preserve">@tabulous I wanna go! But I'm getting my hair did until like 4 </t>
  </si>
  <si>
    <t>Sat Jun 06 10:26:26 PDT 2009</t>
  </si>
  <si>
    <t>leiaj</t>
  </si>
  <si>
    <t>@jackgreenleaf me too  what do you have?</t>
  </si>
  <si>
    <t>Sat Jun 06 10:26:31 PDT 2009</t>
  </si>
  <si>
    <t>bennystrange</t>
  </si>
  <si>
    <t xml:space="preserve">Woke up with a lot of shoulder pain. 10 more days 'til I see the doctor. </t>
  </si>
  <si>
    <t>Sat Jun 06 10:27:10 PDT 2009</t>
  </si>
  <si>
    <t xml:space="preserve">My fucking mom is getting a house in sa! Noooo! i can't leave my 830 </t>
  </si>
  <si>
    <t>Sat Jun 06 10:27:11 PDT 2009</t>
  </si>
  <si>
    <t>afterthesky</t>
  </si>
  <si>
    <t>@naraspberry: aww i'm sorry. isn't it sad though?  waahhh.</t>
  </si>
  <si>
    <t>Sat Jun 06 10:27:12 PDT 2009</t>
  </si>
  <si>
    <t xml:space="preserve">back to setting tobacco soon I guess... </t>
  </si>
  <si>
    <t>Sat Jun 06 10:27:13 PDT 2009</t>
  </si>
  <si>
    <t>JeffreyTenEyck</t>
  </si>
  <si>
    <t xml:space="preserve">At the vet tucker just had a seizure. </t>
  </si>
  <si>
    <t>Sat Jun 06 10:27:17 PDT 2009</t>
  </si>
  <si>
    <t xml:space="preserve">@gulpanag lucky u. 2day a wobbly parked bike fell on my foot.deep gash..al bloody.... ew...d worst part- jus bought new shoes 2day </t>
  </si>
  <si>
    <t>jamie_v828</t>
  </si>
  <si>
    <t>i  dont feel good  ha ha lol i woke up a five this morning.</t>
  </si>
  <si>
    <t xml:space="preserve">is sore...and tired...don't wanna go to work today </t>
  </si>
  <si>
    <t>Sat Jun 06 10:27:18 PDT 2009</t>
  </si>
  <si>
    <t>yhari082</t>
  </si>
  <si>
    <t xml:space="preserve">It's now almost 2 am, but i can't sleep. </t>
  </si>
  <si>
    <t>Sat Jun 06 10:27:20 PDT 2009</t>
  </si>
  <si>
    <t>@kerry_jane trying too! Gents hasnt been as busy as we would have liked!  Hows things your end?</t>
  </si>
  <si>
    <t>OriasBliss</t>
  </si>
  <si>
    <t xml:space="preserve">wants to go down to the pool. </t>
  </si>
  <si>
    <t>Sat Jun 06 10:27:22 PDT 2009</t>
  </si>
  <si>
    <t>Dork_Lover</t>
  </si>
  <si>
    <t xml:space="preserve">and now Im sad cause I dont think my pic is showing up </t>
  </si>
  <si>
    <t>Sat Jun 06 10:27:23 PDT 2009</t>
  </si>
  <si>
    <t>mrb89</t>
  </si>
  <si>
    <t xml:space="preserve">needs to get a new fish cause hers died last night </t>
  </si>
  <si>
    <t>Tournament today...  at least i can putt lol</t>
  </si>
  <si>
    <t>Sat Jun 06 10:27:25 PDT 2009</t>
  </si>
  <si>
    <t>suresht</t>
  </si>
  <si>
    <t xml:space="preserve">not too excited about going home in a few days </t>
  </si>
  <si>
    <t>Sat Jun 06 10:27:28 PDT 2009</t>
  </si>
  <si>
    <t xml:space="preserve">I'm so bummed. I was supposed to go meet Tom Delonge today but I have no ride. </t>
  </si>
  <si>
    <t>Sat Jun 06 10:27:29 PDT 2009</t>
  </si>
  <si>
    <t>ABeau</t>
  </si>
  <si>
    <t xml:space="preserve">i hate waking up after one, thats when the rain clouds start to formulate </t>
  </si>
  <si>
    <t>Sat Jun 06 10:27:33 PDT 2009</t>
  </si>
  <si>
    <t>@apeturescience I loved the Idea of burlesque but have never actually been to a show  And you need to work on your douchebagness lol</t>
  </si>
  <si>
    <t>Sat Jun 06 10:27:34 PDT 2009</t>
  </si>
  <si>
    <t>SmartLUPGirl</t>
  </si>
  <si>
    <t xml:space="preserve">wonderful! There's a storm happening in Miami right now...rain and lightning..flight is being delayed </t>
  </si>
  <si>
    <t>Sat Jun 06 10:27:35 PDT 2009</t>
  </si>
  <si>
    <t xml:space="preserve">I miss you Doug ! </t>
  </si>
  <si>
    <t>Sat Jun 06 10:27:38 PDT 2009</t>
  </si>
  <si>
    <t>emmaboone</t>
  </si>
  <si>
    <t xml:space="preserve">@ddlovato Can you guys PLEAAAAAAAASE make a youtube video?! PLEASE!!! PLEASE! PLEASE!!!!!!!! </t>
  </si>
  <si>
    <t xml:space="preserve">Oh well.  He ditched me for my brother on my birthday.  </t>
  </si>
  <si>
    <t>Sat Jun 06 10:27:39 PDT 2009</t>
  </si>
  <si>
    <t>i fell asleep so i done no studying  i guess i need to get my head down tomorrow</t>
  </si>
  <si>
    <t xml:space="preserve">@Vdalem lol yes I am. lol I'm also suffereing from allergies &amp;amp; a very stuffed up nose. </t>
  </si>
  <si>
    <t>Sat Jun 06 10:27:43 PDT 2009</t>
  </si>
  <si>
    <t xml:space="preserve">@oXPureSilenceXo I have no idea, but it looks like I lost 1, its gone down to 90, maybe I jinxed it </t>
  </si>
  <si>
    <t>@emily0418 sounds awful!  i think i'm getting a cold too, my voice sounded funny earlier :/</t>
  </si>
  <si>
    <t>Sat Jun 06 10:27:44 PDT 2009</t>
  </si>
  <si>
    <t xml:space="preserve">Why do I always leave myself with like 15 mins to get ready? </t>
  </si>
  <si>
    <t>Sat Jun 06 10:27:47 PDT 2009</t>
  </si>
  <si>
    <t>megannoelle88</t>
  </si>
  <si>
    <t xml:space="preserve">loving being home...missing @missybiabia &amp;amp; @karleecemo in SD though </t>
  </si>
  <si>
    <t>Sat Jun 06 10:27:49 PDT 2009</t>
  </si>
  <si>
    <t xml:space="preserve">@Si_za hahaha thanks!!   I'm at work right now so yeah haha I'm a little bored haha but it's ok </t>
  </si>
  <si>
    <t>At work  I can't keep my eyes opennn!</t>
  </si>
  <si>
    <t>Sat Jun 06 10:27:50 PDT 2009</t>
  </si>
  <si>
    <t xml:space="preserve">Back home tomorrow - last night in Stafford Court! </t>
  </si>
  <si>
    <t>@BellaTina88 I'm from the UK, been raining all day here  We did get some nice weather early on in the week though!</t>
  </si>
  <si>
    <t>Sat Jun 06 10:27:51 PDT 2009</t>
  </si>
  <si>
    <t>Manbearpig3445</t>
  </si>
  <si>
    <t xml:space="preserve">@Peter_Cronin lol ye, im on Kor Gall,got warlock, only lvl 27 tho  lvl25-30 is a bitch </t>
  </si>
  <si>
    <t>Sat Jun 06 10:27:52 PDT 2009</t>
  </si>
  <si>
    <t>indiexkid</t>
  </si>
  <si>
    <t>Still rough from last night  cant wait to start drinkin again.</t>
  </si>
  <si>
    <t xml:space="preserve">fuck me.I've had my intake of water for a full two weeks in just one hour. I'm getting drug tested today. my body hates me. I can't pee! </t>
  </si>
  <si>
    <t>Sat Jun 06 10:27:54 PDT 2009</t>
  </si>
  <si>
    <t>Cassie_nicole</t>
  </si>
  <si>
    <t xml:space="preserve">because for the first time i had something real, and i realized too late, i couldnt fix it </t>
  </si>
  <si>
    <t>Sat Jun 06 10:27:56 PDT 2009</t>
  </si>
  <si>
    <t xml:space="preserve">Why is it so pissing hard to hammer a nail in a wall!? I've ran out of nails, they're all bent </t>
  </si>
  <si>
    <t>Sat Jun 06 10:27:58 PDT 2009</t>
  </si>
  <si>
    <t>@ALauderdale blah blah blah! Thank you Mr. Weather Man! lol. Its rain snow and thats all I've seen  &amp;lt;-SAD!</t>
  </si>
  <si>
    <t>@AlyssaNoelleD I knwwww its so sadd  how have you been i miss you so much boo</t>
  </si>
  <si>
    <t>Sat Jun 06 10:27:59 PDT 2009</t>
  </si>
  <si>
    <t>@mistertumnus Yeah I work here,I like my job (mostly!) but Dublin as a city just doesnt do it for me  Im a Queens girl as well, loved it!</t>
  </si>
  <si>
    <t>Sat Jun 06 10:28:00 PDT 2009</t>
  </si>
  <si>
    <t>laneyfitz</t>
  </si>
  <si>
    <t xml:space="preserve">@KellyG5 SOON I promise...  home life likes to get in my way... </t>
  </si>
  <si>
    <t xml:space="preserve">is not looking forward to show rehursals all day tomorrow </t>
  </si>
  <si>
    <t>Sat Jun 06 10:28:01 PDT 2009</t>
  </si>
  <si>
    <t xml:space="preserve">I'm glad Bride Wars didn't end up disappointing me. :-D Too bad there wasn't more Bryan Greenberg.  Loved Anne Hathaway though. </t>
  </si>
  <si>
    <t>craziisweet05</t>
  </si>
  <si>
    <t xml:space="preserve">@MrBoston757 I was then Justin woke me up crying he was hungry..again! Now I have to stay up for him </t>
  </si>
  <si>
    <t>Sat Jun 06 10:28:02 PDT 2009</t>
  </si>
  <si>
    <t xml:space="preserve">@jiminthemorning Oooohh - Proclaimers here we come? Runrig? Simple Minds? Bagpipes </t>
  </si>
  <si>
    <t>Sat Jun 06 10:28:03 PDT 2009</t>
  </si>
  <si>
    <t xml:space="preserve">I may as well not even sleep, just get ready for work </t>
  </si>
  <si>
    <t xml:space="preserve">@gabriellebam ILOVEYOU&amp;lt;333 and um boys? LSDFKJALS;DKFJALSDKFJ yeah. adorable little asians with boss hair, i wish you was wif meee </t>
  </si>
  <si>
    <t>Sat Jun 06 10:28:04 PDT 2009</t>
  </si>
  <si>
    <t>EmmaJimjam</t>
  </si>
  <si>
    <t xml:space="preserve">Fuuuuckin' freeezin' </t>
  </si>
  <si>
    <t>Sat Jun 06 10:28:05 PDT 2009</t>
  </si>
  <si>
    <t>been such nice weather until now  dissapointed</t>
  </si>
  <si>
    <t>Sat Jun 06 10:28:08 PDT 2009</t>
  </si>
  <si>
    <t xml:space="preserve">Just had a dove on my ceiling fan on the back porch.  Have never seen that happen before.  Got my camera but spooked it away! </t>
  </si>
  <si>
    <t>Sat Jun 06 10:28:09 PDT 2009</t>
  </si>
  <si>
    <t>EddyHerrera</t>
  </si>
  <si>
    <t xml:space="preserve">goodmorning. my busy week ended! now it's another week. I just woke up because people like to call me late and talk about life problems. </t>
  </si>
  <si>
    <t>wish i felt well enough to attend the rose parade  #inpdx ill just listen to  the elliott smith song instead.</t>
  </si>
  <si>
    <t>Sat Jun 06 10:28:11 PDT 2009</t>
  </si>
  <si>
    <t xml:space="preserve">@wickedmickey Why, what happened? </t>
  </si>
  <si>
    <t>Sat Jun 06 10:28:14 PDT 2009</t>
  </si>
  <si>
    <t>tee_v</t>
  </si>
  <si>
    <t xml:space="preserve">eyes are swollen with all the reading for an xam on monday </t>
  </si>
  <si>
    <t>Sat Jun 06 10:28:17 PDT 2009</t>
  </si>
  <si>
    <t>_LouiseD_</t>
  </si>
  <si>
    <t xml:space="preserve">Wants more people to get twitter cos no one I know has it </t>
  </si>
  <si>
    <t>Sat Jun 06 10:28:19 PDT 2009</t>
  </si>
  <si>
    <t>My girlfriend just got a freezepop for just herself  way to think about @marktheescape</t>
  </si>
  <si>
    <t>Sat Jun 06 10:28:21 PDT 2009</t>
  </si>
  <si>
    <t xml:space="preserve">sorry for ruining everyones life </t>
  </si>
  <si>
    <t xml:space="preserve">@greeneash do u know what happened with kristen&amp;amp;rob's twitter? </t>
  </si>
  <si>
    <t>Sat Jun 06 10:28:22 PDT 2009</t>
  </si>
  <si>
    <t xml:space="preserve">@HeartMileyCyrus i know i hate when that happens  aq=wesome new icon </t>
  </si>
  <si>
    <t>Sat Jun 06 10:28:24 PDT 2009</t>
  </si>
  <si>
    <t>_loou</t>
  </si>
  <si>
    <t xml:space="preserve">dont tell me cause it hurts </t>
  </si>
  <si>
    <t>Sat Jun 06 10:28:25 PDT 2009</t>
  </si>
  <si>
    <t>lostbean14</t>
  </si>
  <si>
    <t xml:space="preserve">watching the rain fall </t>
  </si>
  <si>
    <t>Sat Jun 06 10:28:26 PDT 2009</t>
  </si>
  <si>
    <t>xmoldolx</t>
  </si>
  <si>
    <t>findin this hard 2 use  x</t>
  </si>
  <si>
    <t>Sat Jun 06 10:28:27 PDT 2009</t>
  </si>
  <si>
    <t>She_is_in_biz</t>
  </si>
  <si>
    <t xml:space="preserve">@summer company session listening to  owner of savior-faire speak about etiquette. &amp;quot;avoid emoticons&amp;quot; </t>
  </si>
  <si>
    <t>Sat Jun 06 10:28:31 PDT 2009</t>
  </si>
  <si>
    <t>kdizforshizz</t>
  </si>
  <si>
    <t>My dog is sick  we're at the vet. I'm a wreck.</t>
  </si>
  <si>
    <t>Sat Jun 06 10:28:33 PDT 2009</t>
  </si>
  <si>
    <t>Roksanaroxy13</t>
  </si>
  <si>
    <t xml:space="preserve">Listen to No Doubts song : Bathwater and you'll fall in love with them  like I said its getting close to 2 and its about to rain </t>
  </si>
  <si>
    <t xml:space="preserve"> not happy at all at the moment.. :'(</t>
  </si>
  <si>
    <t>Sat Jun 06 10:28:34 PDT 2009</t>
  </si>
  <si>
    <t>yehyehgrace</t>
  </si>
  <si>
    <t xml:space="preserve">Overdosed on Red Vines </t>
  </si>
  <si>
    <t>meghanLrobinson</t>
  </si>
  <si>
    <t>Family headed home!  what a great time we had! Now, let the cleaning begin!</t>
  </si>
  <si>
    <t>Sat Jun 06 10:28:35 PDT 2009</t>
  </si>
  <si>
    <t>StayHeated</t>
  </si>
  <si>
    <t>No fun for me today  maybe candy and chrome tomorrow not sure yet though.... Stupid house work. errrrrrr</t>
  </si>
  <si>
    <t>Sat Jun 06 10:28:38 PDT 2009</t>
  </si>
  <si>
    <t>reneechant</t>
  </si>
  <si>
    <t xml:space="preserve">@LiLiSheree Well.... I won't be me!!!! I wish you were back here!!! </t>
  </si>
  <si>
    <t>Sat Jun 06 10:28:40 PDT 2009</t>
  </si>
  <si>
    <t xml:space="preserve">@ThePISTOL lol. XD too bad you aren't coming to Minnesota. </t>
  </si>
  <si>
    <t>Sat Jun 06 10:28:41 PDT 2009</t>
  </si>
  <si>
    <t>LadyIsle</t>
  </si>
  <si>
    <t xml:space="preserve">We wait for the weekend then what??....rain....wander round town aimlessly..then me here talking to myself ..and him?...pub!So exciting </t>
  </si>
  <si>
    <t xml:space="preserve">@itsadinosaur you never texted me back last night </t>
  </si>
  <si>
    <t xml:space="preserve">my internet is really failing today </t>
  </si>
  <si>
    <t>Sat Jun 06 10:28:42 PDT 2009</t>
  </si>
  <si>
    <t>stevestockin</t>
  </si>
  <si>
    <t>Last full day in Missoula  off to have lunch with friends...</t>
  </si>
  <si>
    <t>Sat Jun 06 10:28:43 PDT 2009</t>
  </si>
  <si>
    <t>FruityPanda</t>
  </si>
  <si>
    <t xml:space="preserve">@CatsHateMangos Ah rubbish. I leave for his on 12th </t>
  </si>
  <si>
    <t>superrhino01</t>
  </si>
  <si>
    <t xml:space="preserve">this day has gone incredibly slow...I can't believe it...still at work </t>
  </si>
  <si>
    <t>Sat Jun 06 10:28:47 PDT 2009</t>
  </si>
  <si>
    <t>jennashleyc</t>
  </si>
  <si>
    <t xml:space="preserve">@Kilgoreee77 WGAT DID YOU DO TO YOUR EYES?!?! They look AMAZING!!! I've never been able to get mine to pop like that. </t>
  </si>
  <si>
    <t xml:space="preserve">Aunt Marieanne just called all the way from Austria! I miss her so much </t>
  </si>
  <si>
    <t>Sat Jun 06 10:28:48 PDT 2009</t>
  </si>
  <si>
    <t xml:space="preserve">Listen to @jiminthemorning  http://bit.ly/VpWAJ trying to play as many Scottish tunes as he can!  No Proclaimers yet </t>
  </si>
  <si>
    <t xml:space="preserve">Okay, so the major of the 4 hrs I'm supposed to be here will be spent waiting. I don't like sitting for more than 15 min w/o stretching. </t>
  </si>
  <si>
    <t>Sat Jun 06 10:28:49 PDT 2009</t>
  </si>
  <si>
    <t>i got a rash on my legs  fuck that shit!!!</t>
  </si>
  <si>
    <t>Sat Jun 06 10:28:50 PDT 2009</t>
  </si>
  <si>
    <t>rachlew</t>
  </si>
  <si>
    <t xml:space="preserve">not a happy bunny found out yesterday im getting made redundant and with two mortgages to pay cos house not sold its not good </t>
  </si>
  <si>
    <t>Sat Jun 06 10:28:53 PDT 2009</t>
  </si>
  <si>
    <t xml:space="preserve">i feel shaky. yay for coffee </t>
  </si>
  <si>
    <t>Sat Jun 06 10:28:56 PDT 2009</t>
  </si>
  <si>
    <t>jcs1978</t>
  </si>
  <si>
    <t xml:space="preserve"> ... Mom goes home tomorrow, and I don't want her to go</t>
  </si>
  <si>
    <t>VermontHobbit</t>
  </si>
  <si>
    <t xml:space="preserve">http://iphonelaunchparty.com  Sniff... still no invite </t>
  </si>
  <si>
    <t>Sat Jun 06 10:28:57 PDT 2009</t>
  </si>
  <si>
    <t>sarahxx12</t>
  </si>
  <si>
    <t xml:space="preserve">mÃ£e chega logo pra eu ir no shopping </t>
  </si>
  <si>
    <t>Sat Jun 06 10:28:58 PDT 2009</t>
  </si>
  <si>
    <t>@ThePISTOL haha nice. I want to goo  Im at camp when you come near Jersey. &amp;gt;.&amp;lt; Ohh well. Have fun on tour! &amp;lt;3</t>
  </si>
  <si>
    <t>kanga_85</t>
  </si>
  <si>
    <t>They've found bodies!   Incredibly sad....am itching...nay, DESPERATE to know what could've happened to that flight.</t>
  </si>
  <si>
    <t>Sat Jun 06 10:28:59 PDT 2009</t>
  </si>
  <si>
    <t xml:space="preserve">The steelers are playing baseball across the street!! Too bad I'm at work </t>
  </si>
  <si>
    <t>Sat Jun 06 10:29:00 PDT 2009</t>
  </si>
  <si>
    <t>littledelia</t>
  </si>
  <si>
    <t xml:space="preserve">Still playing Sims 3 but has to go to work now </t>
  </si>
  <si>
    <t>Sat Jun 06 10:29:01 PDT 2009</t>
  </si>
  <si>
    <t>@ThePISTOL i wanna go sooo bad, but my mum said no  kinda bummed, but at least i'll see you open for JB!</t>
  </si>
  <si>
    <t>Sat Jun 06 10:29:03 PDT 2009</t>
  </si>
  <si>
    <t xml:space="preserve">@jpgoebel On our way to the beach with grads. Wont be there </t>
  </si>
  <si>
    <t>Sat Jun 06 10:29:06 PDT 2009</t>
  </si>
  <si>
    <t xml:space="preserve">my face is still sooo swollen </t>
  </si>
  <si>
    <t>Sat Jun 06 10:29:08 PDT 2009</t>
  </si>
  <si>
    <t xml:space="preserve">in bed still....  Soooo hope i feel well enough to get to britney tomorrow </t>
  </si>
  <si>
    <t>I am yawny! And I have a long ways to go today to get my work done  gonna be putting in extra hours today for sure.</t>
  </si>
  <si>
    <t>Sat Jun 06 10:29:10 PDT 2009</t>
  </si>
  <si>
    <t>mrpittman</t>
  </si>
  <si>
    <t xml:space="preserve">Just waking up.  Got a hell of a headache from last night...sm1 bring me some aspirin please. </t>
  </si>
  <si>
    <t>Sat Jun 06 10:29:11 PDT 2009</t>
  </si>
  <si>
    <t>elizabethonline</t>
  </si>
  <si>
    <t xml:space="preserve">in the summer when you live near a mcdonalds you get a lot of fry wafting. if you pretend really hard, it's like coney island </t>
  </si>
  <si>
    <t>Sat Jun 06 10:29:12 PDT 2009</t>
  </si>
  <si>
    <t>ssunnyfunny</t>
  </si>
  <si>
    <t xml:space="preserve">where are u girl @islikeponed? I miss u! </t>
  </si>
  <si>
    <t>Sat Jun 06 10:29:13 PDT 2009</t>
  </si>
  <si>
    <t xml:space="preserve">@theonly1iknow </t>
  </si>
  <si>
    <t>Sat Jun 06 10:29:15 PDT 2009</t>
  </si>
  <si>
    <t>@gawhatafeeling Awwsh  Enjoy the show anyhow, make it the best yet =P</t>
  </si>
  <si>
    <t>Sat Jun 06 10:29:19 PDT 2009</t>
  </si>
  <si>
    <t>dannyduran24</t>
  </si>
  <si>
    <t xml:space="preserve">I'm on my way home from airport just dropped @emilyduran24 and Lille off soooo sad. I'm lonely!! HELP!! </t>
  </si>
  <si>
    <t>Sat Jun 06 10:29:21 PDT 2009</t>
  </si>
  <si>
    <t>XJoJoMarieX</t>
  </si>
  <si>
    <t xml:space="preserve">No friends house </t>
  </si>
  <si>
    <t>@i_Dayylenn_i what do you mean?  I Dont Quite Understand That....</t>
  </si>
  <si>
    <t>Sat Jun 06 10:29:22 PDT 2009</t>
  </si>
  <si>
    <t xml:space="preserve">My dad is in normandy with a great uncle who was a paratrooper in the war.  Obama said his name over the PA, mispronounced it </t>
  </si>
  <si>
    <t>Sat Jun 06 10:29:24 PDT 2009</t>
  </si>
  <si>
    <t xml:space="preserve">Ughh I'm sorry. </t>
  </si>
  <si>
    <t>Sat Jun 06 10:29:28 PDT 2009</t>
  </si>
  <si>
    <t>pauseven</t>
  </si>
  <si>
    <t xml:space="preserve">Even If things get heavy..... we'll all float on.  Haha damn work </t>
  </si>
  <si>
    <t>Sat Jun 06 10:29:29 PDT 2009</t>
  </si>
  <si>
    <t xml:space="preserve">Gah gave vodaphone wrong PAC code from 3. Means I have to wait till monday for touch pro 2 3d </t>
  </si>
  <si>
    <t>Shannonyelland</t>
  </si>
  <si>
    <t>@jvoon oh crap, yes I read that wrong.  well wishing you luck still then.</t>
  </si>
  <si>
    <t>Sat Jun 06 10:29:30 PDT 2009</t>
  </si>
  <si>
    <t>taluvsburt</t>
  </si>
  <si>
    <t>Flea market was cool. Got the boys some toys and a necklace each. Burt got a game from his childhood. Nothing for me   didn't see anything</t>
  </si>
  <si>
    <t>Sat Jun 06 10:29:32 PDT 2009</t>
  </si>
  <si>
    <t xml:space="preserve">Soooo bored.. cba to do he now.. </t>
  </si>
  <si>
    <t>@lfesvr It doesnt really work for me anymore  I think I have built up a tolerance!!</t>
  </si>
  <si>
    <t>neonzeeba</t>
  </si>
  <si>
    <t xml:space="preserve">man, now I really want to hang with Him.... </t>
  </si>
  <si>
    <t>Sat Jun 06 10:29:36 PDT 2009</t>
  </si>
  <si>
    <t>I have something to say that I can't fit into 140 characters  Feeling twitter-oppressed.</t>
  </si>
  <si>
    <t>Sat Jun 06 10:29:45 PDT 2009</t>
  </si>
  <si>
    <t>krystle4love</t>
  </si>
  <si>
    <t xml:space="preserve">Bout to clean and then do some homework, great way to spend the weekend. Damn weather!!! </t>
  </si>
  <si>
    <t>Sat Jun 06 10:29:47 PDT 2009</t>
  </si>
  <si>
    <t xml:space="preserve">Wishing I could talk to a certain person but somehow feel it's better this way. </t>
  </si>
  <si>
    <t>Sat Jun 06 10:29:49 PDT 2009</t>
  </si>
  <si>
    <t>frankie_rod</t>
  </si>
  <si>
    <t>i was walking to work, running late and this lady pulled up beside me for directions...in spanish.  it got tested. let's put it that way.</t>
  </si>
  <si>
    <t>Sat Jun 06 10:29:51 PDT 2009</t>
  </si>
  <si>
    <t>morning at beautiful wedding. Afternoonn trying to catch a scared lost dog running around A1- didnt catch it  Emotional day!</t>
  </si>
  <si>
    <t>Sat Jun 06 10:29:54 PDT 2009</t>
  </si>
  <si>
    <t>Holleemac</t>
  </si>
  <si>
    <t xml:space="preserve">graduation, so sad </t>
  </si>
  <si>
    <t>TWITTwithNICK</t>
  </si>
  <si>
    <t xml:space="preserve">did 17 miles on my bike yesterday-no time for lifting though </t>
  </si>
  <si>
    <t>Sat Jun 06 10:29:55 PDT 2009</t>
  </si>
  <si>
    <t xml:space="preserve">@MelissaEGilbert I am literally so white, I'm translucent!! Hate it </t>
  </si>
  <si>
    <t>Sat Jun 06 10:29:58 PDT 2009</t>
  </si>
  <si>
    <t>sushrutha</t>
  </si>
  <si>
    <t>still sick..  looks like i wont get better for a long time now...</t>
  </si>
  <si>
    <t>Ok lol hehe im bored lol my brothers being annoying lol  Morgan&amp;amp;JudyBFFS</t>
  </si>
  <si>
    <t>Sat Jun 06 10:29:59 PDT 2009</t>
  </si>
  <si>
    <t>i4adodge</t>
  </si>
  <si>
    <t xml:space="preserve">Apparently this town can screw up anything.  Went to Quiznos for lunch and it sucked </t>
  </si>
  <si>
    <t>short2thepoint</t>
  </si>
  <si>
    <t xml:space="preserve">My mint plant is wilting. I'm a bad plant mommy </t>
  </si>
  <si>
    <t>@mrpittman  too much fun?</t>
  </si>
  <si>
    <t>Sat Jun 06 10:30:01 PDT 2009</t>
  </si>
  <si>
    <t xml:space="preserve">doesn't know what is going on tonight </t>
  </si>
  <si>
    <t>Sat Jun 06 10:30:02 PDT 2009</t>
  </si>
  <si>
    <t xml:space="preserve">@rushme2112 I feel for you... when we moved to NH our only option was Direcway.. so we invested $1200.  6 mos. later DSL became available </t>
  </si>
  <si>
    <t>Sat Jun 06 10:30:05 PDT 2009</t>
  </si>
  <si>
    <t>mixtapex</t>
  </si>
  <si>
    <t xml:space="preserve">going home today </t>
  </si>
  <si>
    <t>Sat Jun 06 10:30:07 PDT 2009</t>
  </si>
  <si>
    <t>cjshaughnessy</t>
  </si>
  <si>
    <t xml:space="preserve">Have u ever jus wanted 1 moment 2 last forever? now uk how i feel. </t>
  </si>
  <si>
    <t>Sat Jun 06 10:30:10 PDT 2009</t>
  </si>
  <si>
    <t>Josh is really sick.  Anyone who wants to is invited to come over and keep me company.</t>
  </si>
  <si>
    <t>Sat Jun 06 10:30:11 PDT 2009</t>
  </si>
  <si>
    <t xml:space="preserve">a lot of my friends are teachers and i see them whine that summer v couldnt come any sooner. makes me wonder if my teachers did the same </t>
  </si>
  <si>
    <t>Sat Jun 06 10:30:12 PDT 2009</t>
  </si>
  <si>
    <t>@rossmurderscene im jealous  i decided to drive tonight instead of drink!</t>
  </si>
  <si>
    <t>Sat Jun 06 10:30:14 PDT 2009</t>
  </si>
  <si>
    <t xml:space="preserve">work tonight! </t>
  </si>
  <si>
    <t>Off to work...  Watching the NBA prospects for 4 hours....</t>
  </si>
  <si>
    <t>Sat Jun 06 10:30:22 PDT 2009</t>
  </si>
  <si>
    <t>bklyngirlswag</t>
  </si>
  <si>
    <t>chill day..........where is my daddy  ...he is enjoyin life w/ grown children a little too much for my taste...I MISS HIM  LOL</t>
  </si>
  <si>
    <t>Sat Jun 06 10:30:24 PDT 2009</t>
  </si>
  <si>
    <t xml:space="preserve">i'm reading new moon, i stil read only 100 pages </t>
  </si>
  <si>
    <t>Sat Jun 06 10:30:27 PDT 2009</t>
  </si>
  <si>
    <t xml:space="preserve">@PoodaBayB: osn i just almost fainted in the shower. i hella don't feel good </t>
  </si>
  <si>
    <t>Sat Jun 06 10:30:28 PDT 2009</t>
  </si>
  <si>
    <t xml:space="preserve">missing those crazy fan days! </t>
  </si>
  <si>
    <t xml:space="preserve">Damn it! Turns out my bike is proper broken. Managed to shear the head of a bolt </t>
  </si>
  <si>
    <t>Sat Jun 06 10:30:30 PDT 2009</t>
  </si>
  <si>
    <t xml:space="preserve">Boooo!! No TT racing today cos of the damn shitty weather, sooooo disappointed </t>
  </si>
  <si>
    <t>Sat Jun 06 10:30:31 PDT 2009</t>
  </si>
  <si>
    <t>@ansharp more cabochons.  but she doesn't have any   no idea when that will be!  sorry about that.  but I didn't forget!  ;)</t>
  </si>
  <si>
    <t>Sat Jun 06 10:30:32 PDT 2009</t>
  </si>
  <si>
    <t xml:space="preserve">Heading back to Boone... </t>
  </si>
  <si>
    <t>Sat Jun 06 10:30:33 PDT 2009</t>
  </si>
  <si>
    <t>Rachley</t>
  </si>
  <si>
    <t xml:space="preserve">Update  I'm upset, it's cold and cloudy. I have to work and i'm right on the beach </t>
  </si>
  <si>
    <t>Sat Jun 06 10:30:34 PDT 2009</t>
  </si>
  <si>
    <t>my birthday is in two days. i REALLY wish i was having a party  so bummed that im not</t>
  </si>
  <si>
    <t>Sat Jun 06 10:30:35 PDT 2009</t>
  </si>
  <si>
    <t>mandycandyy</t>
  </si>
  <si>
    <t>I miss my alyssah  when should I make the trip out?? @t_mariie</t>
  </si>
  <si>
    <t>Sat Jun 06 10:30:36 PDT 2009</t>
  </si>
  <si>
    <t>They're deleting everything! I don't think I have my stuff backed up...  tweeting on a random iPhone lol</t>
  </si>
  <si>
    <t>Sat Jun 06 10:30:37 PDT 2009</t>
  </si>
  <si>
    <t>FlozaxRollins</t>
  </si>
  <si>
    <t xml:space="preserve">*yawn*...feeling so lethargic today...at least it's nice out again today. Wish I was at MoCCA </t>
  </si>
  <si>
    <t>Sat Jun 06 10:30:39 PDT 2009</t>
  </si>
  <si>
    <t>@syborgsquid yeahh i even have one on my cheek.  blahh and i just got one on my pinky.</t>
  </si>
  <si>
    <t>Sat Jun 06 10:30:41 PDT 2009</t>
  </si>
  <si>
    <t xml:space="preserve">That nap wasn't right. </t>
  </si>
  <si>
    <t>arina_aziz</t>
  </si>
  <si>
    <t xml:space="preserve">In his sleep, adlan gigit nenen mama till it's bleed. Ouch!! The worst one so far. Ingat ni puting plastik ka apa?! </t>
  </si>
  <si>
    <t>Why are so many people playing this spymaster game? I keep seeing nasty tweets about assassination&amp;amp; murder  May have to unfollow soon...</t>
  </si>
  <si>
    <t>Sat Jun 06 10:30:42 PDT 2009</t>
  </si>
  <si>
    <t>j3ffsinclair</t>
  </si>
  <si>
    <t>no love in the virtual waiting room at tickets.com    How many times can one count backwards from 30?</t>
  </si>
  <si>
    <t>Sat Jun 06 10:30:43 PDT 2009</t>
  </si>
  <si>
    <t>@ThePISTOL because you never call  and i sit and cry all day so  when i call today u better answer or else i will teepee ur studio..hah jk</t>
  </si>
  <si>
    <t>Sat Jun 06 10:30:44 PDT 2009</t>
  </si>
  <si>
    <t>@thedebbyryan http://twitpic.com/6q2q9 - Aw I wanted to go sooooo bad but my mom got sick   did you have fun?</t>
  </si>
  <si>
    <t>Sat Jun 06 10:30:49 PDT 2009</t>
  </si>
  <si>
    <t>@ThePISTOL i hope i get through! I REALLY need encouragment cause i get sad  lol. Maybe i'll give you a rap preview (;</t>
  </si>
  <si>
    <t>@Jaydenh I want to come too   How are you Jay?</t>
  </si>
  <si>
    <t>Sat Jun 06 10:30:54 PDT 2009</t>
  </si>
  <si>
    <t>sarahwhitmire</t>
  </si>
  <si>
    <t xml:space="preserve">So cold, so rainy; this AZ native just fell out of love with Dublin </t>
  </si>
  <si>
    <t xml:space="preserve">Delighted to see FF got a hammering in the elections! Not so delighted to see and feel the torrential rain all day long today </t>
  </si>
  <si>
    <t xml:space="preserve">my neighbor's freaky talking parrot outside woke me up </t>
  </si>
  <si>
    <t>Sat Jun 06 10:30:57 PDT 2009</t>
  </si>
  <si>
    <t>sam_unscripted</t>
  </si>
  <si>
    <t xml:space="preserve">I've got birds in my ears and a devil on my shoulder and a phone to the other and I can get a hold of him. </t>
  </si>
  <si>
    <t>Sat Jun 06 10:31:02 PDT 2009</t>
  </si>
  <si>
    <t>stratomasters</t>
  </si>
  <si>
    <t xml:space="preserve">@reamer77 it's never long enough though </t>
  </si>
  <si>
    <t>Sat Jun 06 10:31:06 PDT 2009</t>
  </si>
  <si>
    <t>to_appleshop</t>
  </si>
  <si>
    <t xml:space="preserve">24&amp;quot; iMacs are still on Sale!  Sale ends today </t>
  </si>
  <si>
    <t xml:space="preserve">@rsuenaga morning! Wow busy busy! Ok just let me know. Thanks ryan! How was the show last night. I heard what happened. Too bad </t>
  </si>
  <si>
    <t>Sat Jun 06 10:31:08 PDT 2009</t>
  </si>
  <si>
    <t xml:space="preserve">@TonyTescadero damn that's all bad! They could've saved u a plate! </t>
  </si>
  <si>
    <t>Sat Jun 06 10:31:12 PDT 2009</t>
  </si>
  <si>
    <t>Hi- back from kieras- was mint! Had fireworks and stuff! REALLY tired though coz none of us went to sleep until 5am  was great though!</t>
  </si>
  <si>
    <t>Novagirl1970</t>
  </si>
  <si>
    <t xml:space="preserve">bummed today   gonna miss @311 in Eugene tomorrow  haven't missed them in 6 yrs  </t>
  </si>
  <si>
    <t>Sat Jun 06 10:31:13 PDT 2009</t>
  </si>
  <si>
    <t>neniell</t>
  </si>
  <si>
    <t xml:space="preserve">*sigh* doing the annual &amp;quot;let's clean organize my closet and get rid of stuff&amp;quot; thing. i don't want to </t>
  </si>
  <si>
    <t>Sat Jun 06 10:31:15 PDT 2009</t>
  </si>
  <si>
    <t>RhiannonKelsall</t>
  </si>
  <si>
    <t xml:space="preserve">is really wet still from horse riding </t>
  </si>
  <si>
    <t>Sat Jun 06 10:31:17 PDT 2009</t>
  </si>
  <si>
    <t xml:space="preserve">Ardan stole half of my couch so my back hurts now </t>
  </si>
  <si>
    <t xml:space="preserve">@knightbergsgirl I'm at work by myself </t>
  </si>
  <si>
    <t xml:space="preserve">@andybbc @siowls a whole load of skaters join in too. I was going to do it until it got too much publicity </t>
  </si>
  <si>
    <t>Sat Jun 06 10:31:21 PDT 2009</t>
  </si>
  <si>
    <t xml:space="preserve">@FlyFlyNay I MEAN | I WAS SUPPOSE TOOO | BUT IDK WAT HAPENNN </t>
  </si>
  <si>
    <t>Appliances didn't come today  I really wanted to cook something! #USAWantsMcFly #USAWantsMcFly #USAWantsMcFly #USAWantsMcFly</t>
  </si>
  <si>
    <t>Sat Jun 06 10:31:23 PDT 2009</t>
  </si>
  <si>
    <t>amberleeann</t>
  </si>
  <si>
    <t>have to avoid playing today  my hands have got to heal for tomorow. Acoustic setting AND an amazing new song. Pretty exciting!</t>
  </si>
  <si>
    <t>Feli007</t>
  </si>
  <si>
    <t xml:space="preserve">@erdbeerpunsch Wanna swim in the Mediterranian sea right now, really badly! </t>
  </si>
  <si>
    <t>Sat Jun 06 10:31:25 PDT 2009</t>
  </si>
  <si>
    <t xml:space="preserve">Went for bike ride today in new pink &amp;amp; black nerdy Lycra. Was going well until puncture 5 miles from home. Had to ride home on flat tyre </t>
  </si>
  <si>
    <t>Re: Drew's Sub. No bike....  View: http://bit.ly/IK0Oy  by nepali</t>
  </si>
  <si>
    <t xml:space="preserve">why does Belfast have to be sooooooo boring </t>
  </si>
  <si>
    <t>Sat Jun 06 10:31:26 PDT 2009</t>
  </si>
  <si>
    <t>eemaychow</t>
  </si>
  <si>
    <t xml:space="preserve">@cosmicfavorite since cant get tix bcos of school hols, will revert to my usual dvds </t>
  </si>
  <si>
    <t>Sat Jun 06 10:31:27 PDT 2009</t>
  </si>
  <si>
    <t>Anirtac09</t>
  </si>
  <si>
    <t xml:space="preserve">A blackbird legit just attacked my head and another bird pooped on me </t>
  </si>
  <si>
    <t>@moonlady The more I hear of the story the more depressed I get  Dying in Thailand seems bad enough. I just imagine the surroundings...</t>
  </si>
  <si>
    <t>Sat Jun 06 10:31:28 PDT 2009</t>
  </si>
  <si>
    <t>parative</t>
  </si>
  <si>
    <t xml:space="preserve">take this to your grave...why did they change </t>
  </si>
  <si>
    <t>Sat Jun 06 10:31:30 PDT 2009</t>
  </si>
  <si>
    <t>amyyy_x</t>
  </si>
  <si>
    <t xml:space="preserve">is trying to fix her broken straighteners, and failing miserably </t>
  </si>
  <si>
    <t>Sat Jun 06 10:31:33 PDT 2009</t>
  </si>
  <si>
    <t>@cordcedeno it is  i've been great, busy as always but really good!! how've u been?! are you done with school now!?</t>
  </si>
  <si>
    <t>Sat Jun 06 10:31:39 PDT 2009</t>
  </si>
  <si>
    <t>misszullybaby</t>
  </si>
  <si>
    <t xml:space="preserve">@Willie_Day26 How was hot jam last nite? Im soo madd i missed it </t>
  </si>
  <si>
    <t>cessijaa</t>
  </si>
  <si>
    <t>Is missing strawberry fair  booooo</t>
  </si>
  <si>
    <t>Im at work &amp;amp; let me just say it SUCKS  Note to self:only work on ur floor. I dont think I can work on this floor.Not even 4 my @NKOTB fund</t>
  </si>
  <si>
    <t>Sat Jun 06 10:31:43 PDT 2009</t>
  </si>
  <si>
    <t xml:space="preserve"> sad face today. No stone temple pilots tix for me.</t>
  </si>
  <si>
    <t>Sat Jun 06 10:31:46 PDT 2009</t>
  </si>
  <si>
    <t xml:space="preserve">@giantlawnmower It doesn't seem like any of you actually *enjoy* history anymore </t>
  </si>
  <si>
    <t>Sat Jun 06 10:31:48 PDT 2009</t>
  </si>
  <si>
    <t>@johnsbiggestfan Oh man that sucks  I'm sorry. Hope everyone feels better!</t>
  </si>
  <si>
    <t>Sat Jun 06 10:31:49 PDT 2009</t>
  </si>
  <si>
    <t xml:space="preserve">@mechaganon sorry it's raining on your party today </t>
  </si>
  <si>
    <t>Isabel1992</t>
  </si>
  <si>
    <t xml:space="preserve">july 10 - not looking forward to that day and my best girl can't pick me up from the airport </t>
  </si>
  <si>
    <t>Sat Jun 06 10:31:55 PDT 2009</t>
  </si>
  <si>
    <t>@Cook1bd where's mine  but I need cheese grits</t>
  </si>
  <si>
    <t>deachii</t>
  </si>
  <si>
    <t xml:space="preserve">Yes...I'm waiting him online until this late of night, and he's only online just for a few minutes then he left away without chat with me </t>
  </si>
  <si>
    <t>reeselasher</t>
  </si>
  <si>
    <t xml:space="preserve">Is anyone driving to norcal from la in the next couple of days? I forgot my brand new mix cd that @audreymarshall made me and I'm soo sad </t>
  </si>
  <si>
    <t>Sat Jun 06 10:31:59 PDT 2009</t>
  </si>
  <si>
    <t>lilivonshtupp Nachos are not in my diet  might come for some water &amp;amp; celery sticks though. and this is the day after OUR Big Birthday bash</t>
  </si>
  <si>
    <t>Sat Jun 06 10:32:02 PDT 2009</t>
  </si>
  <si>
    <t>@Kayacarolyn i wanna come.  @ABeau shes going to see the movie</t>
  </si>
  <si>
    <t>Sat Jun 06 10:32:03 PDT 2009</t>
  </si>
  <si>
    <t>NMShe89</t>
  </si>
  <si>
    <t>Sat Jun 06 10:32:05 PDT 2009</t>
  </si>
  <si>
    <t>xLulyyx</t>
  </si>
  <si>
    <t>@tommcfly good for you for being the sensible one lol. It sucks you're leaving  we'll miss you</t>
  </si>
  <si>
    <t>Sat Jun 06 10:32:06 PDT 2009</t>
  </si>
  <si>
    <t>damn... drop by 1  23. blogtopsites.com</t>
  </si>
  <si>
    <t>auch... drop by 1  24. sulumitsretsambew-id.com</t>
  </si>
  <si>
    <t>Sat Jun 06 10:32:07 PDT 2009</t>
  </si>
  <si>
    <t>damn... drop by 1  25. slideboom.com</t>
  </si>
  <si>
    <t>Claudeeva</t>
  </si>
  <si>
    <t xml:space="preserve">Twitter is just no doing it for me any more sorry to  all my twiggas  </t>
  </si>
  <si>
    <t>Sat Jun 06 10:32:09 PDT 2009</t>
  </si>
  <si>
    <t>Last GA tour date tonight, sad times  Hope everyone going enjoys it!</t>
  </si>
  <si>
    <t>Sat Jun 06 10:32:10 PDT 2009</t>
  </si>
  <si>
    <t>Still in pain.  Missed work yesterday.    Still OD'ing on aspirin.</t>
  </si>
  <si>
    <t>of to work for such an exciting night woop!!  haha</t>
  </si>
  <si>
    <t>Sat Jun 06 10:32:13 PDT 2009</t>
  </si>
  <si>
    <t>iBones</t>
  </si>
  <si>
    <t xml:space="preserve">@HartHanson I'm worried that u said Bones'll be more'episodic'in s5..I was really hoping the contrary..No big enemies4an horizontal plot? </t>
  </si>
  <si>
    <t>Sat Jun 06 10:32:14 PDT 2009</t>
  </si>
  <si>
    <t>threyon</t>
  </si>
  <si>
    <t xml:space="preserve">@introducingemy Aww. Why so sad? </t>
  </si>
  <si>
    <t>Sat Jun 06 10:32:17 PDT 2009</t>
  </si>
  <si>
    <t>KarenSwift</t>
  </si>
  <si>
    <t>Watching &amp;quot;Freaky Friday&amp;quot;. There is nothing else on tv .....  Oh well. I have seen this movie so many times.</t>
  </si>
  <si>
    <t>Sat Jun 06 10:32:18 PDT 2009</t>
  </si>
  <si>
    <t>davidpawilliams</t>
  </si>
  <si>
    <t xml:space="preserve">@wafaamanasrah sleeping in period on a saturday is the best feeling ever. Work sucks </t>
  </si>
  <si>
    <t>Sat Jun 06 10:32:22 PDT 2009</t>
  </si>
  <si>
    <t xml:space="preserve">I broke my own rule </t>
  </si>
  <si>
    <t>Sat Jun 06 10:32:23 PDT 2009</t>
  </si>
  <si>
    <t>glamourissy7</t>
  </si>
  <si>
    <t xml:space="preserve">so this is life... 7 stitches laterrr. </t>
  </si>
  <si>
    <t xml:space="preserve">i dont like when days start out like this </t>
  </si>
  <si>
    <t>Sat Jun 06 10:32:24 PDT 2009</t>
  </si>
  <si>
    <t>ahmedfarrag</t>
  </si>
  <si>
    <t xml:space="preserve">came back from my #Diving trip in Jeddah , didn't really like it </t>
  </si>
  <si>
    <t>Sat Jun 06 10:32:26 PDT 2009</t>
  </si>
  <si>
    <t>thearadburn</t>
  </si>
  <si>
    <t>@munnzy munns we never talk anymore  i miss you orb, gimme a text sometime yeah. let me know how youre doing x</t>
  </si>
  <si>
    <t>Sat Jun 06 10:32:27 PDT 2009</t>
  </si>
  <si>
    <t>samanthaplotkin</t>
  </si>
  <si>
    <t xml:space="preserve">two staples just went into my foot. </t>
  </si>
  <si>
    <t>Sat Jun 06 10:32:28 PDT 2009</t>
  </si>
  <si>
    <t xml:space="preserve">@murdamw Is it still raining? </t>
  </si>
  <si>
    <t xml:space="preserve">I miss spending time with my boyfriend. </t>
  </si>
  <si>
    <t>Sat Jun 06 10:32:30 PDT 2009</t>
  </si>
  <si>
    <t>ifuseekamy_</t>
  </si>
  <si>
    <t>It's cold today.  Haha.</t>
  </si>
  <si>
    <t>Sat Jun 06 10:32:32 PDT 2009</t>
  </si>
  <si>
    <t xml:space="preserve">I love this campground. Shame the Gov wants to close it &amp;amp; most other CA State Parks due to the budget mess in Sacto. Lame lame lame! </t>
  </si>
  <si>
    <t>Sat Jun 06 10:32:33 PDT 2009</t>
  </si>
  <si>
    <t xml:space="preserve">@lrwher couldn't change my flight! stuck in chicago </t>
  </si>
  <si>
    <t xml:space="preserve">They've apparently found bodies from the Air France flight. I guess they're not holed up on a creepy island with the Others after all. </t>
  </si>
  <si>
    <t>Sat Jun 06 10:32:37 PDT 2009</t>
  </si>
  <si>
    <t>baileyskelton</t>
  </si>
  <si>
    <t xml:space="preserve">Sun=Fun....unless you're locked away inside the LSV </t>
  </si>
  <si>
    <t>MyaCullen</t>
  </si>
  <si>
    <t>Ahh! my internet restarted.  That sucked.</t>
  </si>
  <si>
    <t>Sat Jun 06 10:32:42 PDT 2009</t>
  </si>
  <si>
    <t xml:space="preserve">my Python-fu was really lacking for the past 9 hours. </t>
  </si>
  <si>
    <t xml:space="preserve">@1hipsterdoofus she looks scared </t>
  </si>
  <si>
    <t>Sat Jun 06 10:32:45 PDT 2009</t>
  </si>
  <si>
    <t xml:space="preserve">My eyes hurt. Gahhhh. I don't want to go to work. Someone rescue me? </t>
  </si>
  <si>
    <t>Sat Jun 06 10:32:46 PDT 2009</t>
  </si>
  <si>
    <t>abbbbiie</t>
  </si>
  <si>
    <t xml:space="preserve">wants the sun to come back </t>
  </si>
  <si>
    <t>Sat Jun 06 10:32:47 PDT 2009</t>
  </si>
  <si>
    <t>Seward is so windy  pizza today, mmm! Finishing 'the mummy'.</t>
  </si>
  <si>
    <t>Sat Jun 06 10:33:51 PDT 2009</t>
  </si>
  <si>
    <t>nfkhan96</t>
  </si>
  <si>
    <t xml:space="preserve">back in the 'brary. sad sad sad. </t>
  </si>
  <si>
    <t>Sat Jun 06 10:33:55 PDT 2009</t>
  </si>
  <si>
    <t>Shaley54</t>
  </si>
  <si>
    <t xml:space="preserve">Very upset! The weather is all nasty and gross here at canton! Probably not gunna get to get out on the water! </t>
  </si>
  <si>
    <t>Sat Jun 06 10:33:56 PDT 2009</t>
  </si>
  <si>
    <t>GelaRose</t>
  </si>
  <si>
    <t>@spazzyag lame!  I was gonna see if you wanted to get lunch after church tomorrow, but I guess that's not gonna happen   Next time tho!</t>
  </si>
  <si>
    <t>stewartmilaeger</t>
  </si>
  <si>
    <t xml:space="preserve">i hate you, weather. I have a whole weekend and it's way too cold for the beach. </t>
  </si>
  <si>
    <t>dutchesschaotic</t>
  </si>
  <si>
    <t xml:space="preserve">Very reluctantly stayed home from work.  Want to die. </t>
  </si>
  <si>
    <t>deenise</t>
  </si>
  <si>
    <t xml:space="preserve">Leaving for London at 5PM... so many emotions!! I'm gonna miss you Jackie </t>
  </si>
  <si>
    <t>Sat Jun 06 10:33:57 PDT 2009</t>
  </si>
  <si>
    <t xml:space="preserve">i feel unbelievably crappy... i hate exams... i'm stressing myself out whilst still not working hard enough, it doesn't even make sense! </t>
  </si>
  <si>
    <t>ksheets99</t>
  </si>
  <si>
    <t>Thinking about you all &amp;amp; the VBS fun I'm missing  I really do like VBS week of just not everything leading up to it.</t>
  </si>
  <si>
    <t>Sat Jun 06 10:33:58 PDT 2009</t>
  </si>
  <si>
    <t>feels super sad  I can't believe my toungue can be so fucking stupid just blurting out stupid stuff... again... http://plurk.com/p/yxl60</t>
  </si>
  <si>
    <t>Sat Jun 06 10:33:59 PDT 2009</t>
  </si>
  <si>
    <t>lostnaustin</t>
  </si>
  <si>
    <t xml:space="preserve">I had to bury my iPod and buy a new one. </t>
  </si>
  <si>
    <t>Sat Jun 06 10:34:00 PDT 2009</t>
  </si>
  <si>
    <t xml:space="preserve">@Robin_09 about the glass thing, i always see it as half empty </t>
  </si>
  <si>
    <t>Sat Jun 06 10:34:02 PDT 2009</t>
  </si>
  <si>
    <t>Sat Jun 06 10:34:05 PDT 2009</t>
  </si>
  <si>
    <t xml:space="preserve">@Schofe your tweet a few weeks ago got me onto the original one... I've only managed 40 on that </t>
  </si>
  <si>
    <t>Lookin for french articles for my oral exam  hope we all graduate!!</t>
  </si>
  <si>
    <t>Sat Jun 06 10:34:06 PDT 2009</t>
  </si>
  <si>
    <t>come on... drop by 1  27. tribbleagency.com</t>
  </si>
  <si>
    <t>Sat Jun 06 10:34:07 PDT 2009</t>
  </si>
  <si>
    <t>F**K! drop by 1  28. alexasalsabila.com</t>
  </si>
  <si>
    <t>@redfly alas no  looks a great weekend tho</t>
  </si>
  <si>
    <t>Sat Jun 06 10:34:09 PDT 2009</t>
  </si>
  <si>
    <t xml:space="preserve">@dougiemcfly we won't dry we CRY </t>
  </si>
  <si>
    <t>Sat Jun 06 10:34:11 PDT 2009</t>
  </si>
  <si>
    <t>lucky2bjes</t>
  </si>
  <si>
    <t>@TwoSteppinAnt nooo way  i will check right now &amp;amp; find that mia ups man</t>
  </si>
  <si>
    <t>Sat Jun 06 10:34:15 PDT 2009</t>
  </si>
  <si>
    <t>idkmybffvivian</t>
  </si>
  <si>
    <t xml:space="preserve">missing my seniors already </t>
  </si>
  <si>
    <t>micaperazzo</t>
  </si>
  <si>
    <t>I have problems with internet    Waiting Camila!</t>
  </si>
  <si>
    <t>Sat Jun 06 10:34:19 PDT 2009</t>
  </si>
  <si>
    <t>desari</t>
  </si>
  <si>
    <t xml:space="preserve">@Bigdubz blazing wow no such thing here in NY </t>
  </si>
  <si>
    <t xml:space="preserve">@sopho_suave Phew!  I feel so bad about how little work I've done so far.  AND I have to baby-sit tonight for a certain strange person.  </t>
  </si>
  <si>
    <t>Sat Jun 06 10:34:21 PDT 2009</t>
  </si>
  <si>
    <t>Sithefire</t>
  </si>
  <si>
    <t>@phiebs I'm welling up here  that looks expensive !</t>
  </si>
  <si>
    <t>Sat Jun 06 10:34:22 PDT 2009</t>
  </si>
  <si>
    <t>bernag06</t>
  </si>
  <si>
    <t>oh man, its pouring down rain here  and its thundering and lightening too</t>
  </si>
  <si>
    <t>Sat Jun 06 10:34:24 PDT 2009</t>
  </si>
  <si>
    <t>jmschloss</t>
  </si>
  <si>
    <t xml:space="preserve">Last day in Vancouver </t>
  </si>
  <si>
    <t>Sat Jun 06 10:34:25 PDT 2009</t>
  </si>
  <si>
    <t>pinkstraz</t>
  </si>
  <si>
    <t xml:space="preserve">so at home watching the hills.. don't want to get out of bed.. </t>
  </si>
  <si>
    <t>Sat Jun 06 10:34:28 PDT 2009</t>
  </si>
  <si>
    <t>yayportia</t>
  </si>
  <si>
    <t xml:space="preserve">OMG now i'm not able to go to ANYONE'S house !? What the fuck is up with my parents.. Now i can't see adam anymore </t>
  </si>
  <si>
    <t>Sat Jun 06 10:34:29 PDT 2009</t>
  </si>
  <si>
    <t>Silencia167</t>
  </si>
  <si>
    <t>I hate reallocating. So messy.  http://yfrog.com/5jt94j</t>
  </si>
  <si>
    <t>iDavidCharles</t>
  </si>
  <si>
    <t xml:space="preserve">@Arvon1 yea I'm here now </t>
  </si>
  <si>
    <t>Sat Jun 06 10:34:31 PDT 2009</t>
  </si>
  <si>
    <t xml:space="preserve">Bob the kittie has ringworm. </t>
  </si>
  <si>
    <t>Sat Jun 06 10:34:32 PDT 2009</t>
  </si>
  <si>
    <t>krisnobles</t>
  </si>
  <si>
    <t xml:space="preserve">Doing my company research and applying for jobs over the summer. Boy I wish I was in NYC so I can audition for a good dance job! </t>
  </si>
  <si>
    <t>Sat Jun 06 10:34:35 PDT 2009</t>
  </si>
  <si>
    <t xml:space="preserve">Getting ready for the ball - absolutely flippin freezing outside- lots of wind and rain! Argh, so much for a summer ball! </t>
  </si>
  <si>
    <t>Sat Jun 06 10:34:39 PDT 2009</t>
  </si>
  <si>
    <t>tracypuhl</t>
  </si>
  <si>
    <t xml:space="preserve">will i ever stop feeling crappy?  all signs point to no.                                                                                 </t>
  </si>
  <si>
    <t>@ryandc haha NOBODY  I was gonna have some soup...CHUNKY!</t>
  </si>
  <si>
    <t>Sat Jun 06 10:34:40 PDT 2009</t>
  </si>
  <si>
    <t xml:space="preserve">@Gordonswaby its a halo of some sort, looks like a large rainbow around it. I have a better photo, but it won't go </t>
  </si>
  <si>
    <t>Sat Jun 06 10:34:41 PDT 2009</t>
  </si>
  <si>
    <t xml:space="preserve">at work, board </t>
  </si>
  <si>
    <t>Sat Jun 06 10:34:42 PDT 2009</t>
  </si>
  <si>
    <t>drew</t>
  </si>
  <si>
    <t>@stoweboyd I eat string cheese like cheese.  i don't pull it apart.   i feel like im missing out</t>
  </si>
  <si>
    <t>Sat Jun 06 10:34:43 PDT 2009</t>
  </si>
  <si>
    <t>britneydunn8</t>
  </si>
  <si>
    <t>At work  Wish I were still at the Lake!</t>
  </si>
  <si>
    <t xml:space="preserve">butterfly fly away  hit the trees and die  song is awesome btw , i love </t>
  </si>
  <si>
    <t>Sat Jun 06 10:34:49 PDT 2009</t>
  </si>
  <si>
    <t xml:space="preserve">going to go now: bored </t>
  </si>
  <si>
    <t>stoatworld</t>
  </si>
  <si>
    <t>Bodies found from Air France  http://migre.me/1Twy (use google to translate) They also found  bags and laptop with names on it..  Too sad</t>
  </si>
  <si>
    <t xml:space="preserve">I'm missing people, feeling lonely, my bff has disappeared! she hasn't phoned me yet! </t>
  </si>
  <si>
    <t>Sat Jun 06 10:34:55 PDT 2009</t>
  </si>
  <si>
    <t>Saignee</t>
  </si>
  <si>
    <t xml:space="preserve">My wife's old horse She's A Ten was put down this morning.  That horse taught me how to ride. </t>
  </si>
  <si>
    <t>Sat Jun 06 10:34:56 PDT 2009</t>
  </si>
  <si>
    <t xml:space="preserve">@Shizello I miss your blogs. Blog again, please! </t>
  </si>
  <si>
    <t>Sat Jun 06 10:34:57 PDT 2009</t>
  </si>
  <si>
    <t>Dillwavy</t>
  </si>
  <si>
    <t xml:space="preserve">@LBrown16 Why am I not invited </t>
  </si>
  <si>
    <t>Sat Jun 06 10:34:58 PDT 2009</t>
  </si>
  <si>
    <t>@seraphina0013 no  im going to david archuleta in my city instead =D</t>
  </si>
  <si>
    <t>Sat Jun 06 10:34:59 PDT 2009</t>
  </si>
  <si>
    <t>Shorty_2</t>
  </si>
  <si>
    <t xml:space="preserve">Trust no1, esp the ppl ur thought were ur friends.. makes u wonder who u can trust.. </t>
  </si>
  <si>
    <t>Sat Jun 06 10:35:00 PDT 2009</t>
  </si>
  <si>
    <t xml:space="preserve">I would do anything man, to bring you back </t>
  </si>
  <si>
    <t xml:space="preserve">Has anyone seen my chap block? I can't find it anywhere. </t>
  </si>
  <si>
    <t>Sat Jun 06 10:35:01 PDT 2009</t>
  </si>
  <si>
    <t xml:space="preserve">@lalasarah ohh my god I want to go seriously so bad, but Lauren is babysitting tonight I think!and everyone has like grad parties tonight </t>
  </si>
  <si>
    <t>Sat Jun 06 10:35:02 PDT 2009</t>
  </si>
  <si>
    <t xml:space="preserve">I can't find my chapstick. sadness. </t>
  </si>
  <si>
    <t>Sat Jun 06 10:35:03 PDT 2009</t>
  </si>
  <si>
    <t xml:space="preserve">Blaine's entertainment center asploded in the back of my truck </t>
  </si>
  <si>
    <t>Sat Jun 06 10:35:05 PDT 2009</t>
  </si>
  <si>
    <t xml:space="preserve">@recycleanimals What happened with your roomie? </t>
  </si>
  <si>
    <t xml:space="preserve">thought meadowhall was too crowded and stuffy! </t>
  </si>
  <si>
    <t>Sat Jun 06 10:35:11 PDT 2009</t>
  </si>
  <si>
    <t>BigBlueEyes2662</t>
  </si>
  <si>
    <t xml:space="preserve">is exhausted. And unhappy with her boyfriend. I wish he would talk to me more </t>
  </si>
  <si>
    <t>Sat Jun 06 10:35:14 PDT 2009</t>
  </si>
  <si>
    <t>BabyEena</t>
  </si>
  <si>
    <t>SO DEPRESSED  Got my phone stolen, 120 dollars, and my pink nanny ipod--someone just shoot me and take me out of my misery</t>
  </si>
  <si>
    <t>Sat Jun 06 10:35:15 PDT 2009</t>
  </si>
  <si>
    <t>daniellelevine</t>
  </si>
  <si>
    <t>ahhhhh!!! ive bought the sims 3 but it doesnt work!!!!. something to do with my graphic card on my laptop  HELP!</t>
  </si>
  <si>
    <t>Sat Jun 06 10:35:17 PDT 2009</t>
  </si>
  <si>
    <t xml:space="preserve">So car problems is exactly what i wanted right now. </t>
  </si>
  <si>
    <t>Sat Jun 06 10:35:19 PDT 2009</t>
  </si>
  <si>
    <t>ilysiaaa</t>
  </si>
  <si>
    <t xml:space="preserve">left my wood stir stick in my coffee too long, now my coffee tastes kind of wood-y </t>
  </si>
  <si>
    <t>KK_GeForce</t>
  </si>
  <si>
    <t xml:space="preserve">Rubiks Cube SpeedSolving... Sub 60 </t>
  </si>
  <si>
    <t>Sat Jun 06 10:35:20 PDT 2009</t>
  </si>
  <si>
    <t xml:space="preserve">@samgoodnight are you serious?!  in june?!  no bueno dude </t>
  </si>
  <si>
    <t>Sat Jun 06 10:35:24 PDT 2009</t>
  </si>
  <si>
    <t>@Tinkabellastar sorry i ask like a detective  i only do not want a fake î?• i drunk 4 bottles of beer now and thinking of you !! hope you</t>
  </si>
  <si>
    <t>Sat Jun 06 10:35:25 PDT 2009</t>
  </si>
  <si>
    <t>mynameismelissa</t>
  </si>
  <si>
    <t>@CarCarXD SHIIIIT I'm so sorry i've been asleep since half 1!  Don't think i can make it.. My Mam's gone cinema now with Maria...</t>
  </si>
  <si>
    <t>@ the davidson library studying for finals  with @jessallison88</t>
  </si>
  <si>
    <t>Sat Jun 06 10:35:29 PDT 2009</t>
  </si>
  <si>
    <t xml:space="preserve">@digates I am lost. Please help me find a good home. </t>
  </si>
  <si>
    <t>Sat Jun 06 10:35:33 PDT 2009</t>
  </si>
  <si>
    <t>kayzeka</t>
  </si>
  <si>
    <t xml:space="preserve">@semesterabroad love the new myspace look! i wish i could go on friday, but i work till 5. </t>
  </si>
  <si>
    <t>Sat Jun 06 10:35:34 PDT 2009</t>
  </si>
  <si>
    <t>jmccabe72</t>
  </si>
  <si>
    <t>People PLEASE Use Twitter for Good Things! NO HATE MAIL PLEASE!!!! Its NOT Nice!  Haters Be Gone!</t>
  </si>
  <si>
    <t>Sat Jun 06 10:35:35 PDT 2009</t>
  </si>
  <si>
    <t>@donnamatrix not for mac though  20$ (still cheapish)</t>
  </si>
  <si>
    <t>Sat Jun 06 10:35:36 PDT 2009</t>
  </si>
  <si>
    <t xml:space="preserve">so my sexual assault victim from last week didn't come in for her counseling today because someone broke into her home and beat her up </t>
  </si>
  <si>
    <t>Sat Jun 06 10:35:39 PDT 2009</t>
  </si>
  <si>
    <t>macitpink</t>
  </si>
  <si>
    <t xml:space="preserve">@misslez lounge...too many shots... </t>
  </si>
  <si>
    <t>Sat Jun 06 10:35:40 PDT 2009</t>
  </si>
  <si>
    <t xml:space="preserve">@urdestinee I feel u w/that sh*t!! not looking forward to bank trip either </t>
  </si>
  <si>
    <t>XxpenguisaurxX</t>
  </si>
  <si>
    <t xml:space="preserve">Sitting at home. Helping my gma soon </t>
  </si>
  <si>
    <t>Sat Jun 06 10:35:41 PDT 2009</t>
  </si>
  <si>
    <t>qaern</t>
  </si>
  <si>
    <t xml:space="preserve">Just arrived at home, makan coldstone sampe mau muntah </t>
  </si>
  <si>
    <t>Sat Jun 06 10:35:45 PDT 2009</t>
  </si>
  <si>
    <t>jdalton</t>
  </si>
  <si>
    <t xml:space="preserve">@squarespace  exported styles .xml is created \w all whitespace removed (I have to spend loads of time adding it so I can read the file) </t>
  </si>
  <si>
    <t>Sat Jun 06 10:35:51 PDT 2009</t>
  </si>
  <si>
    <t>SkibletAtHeart</t>
  </si>
  <si>
    <t>My computer won't let me listen anymore   Why????  Terry is just amazing!</t>
  </si>
  <si>
    <t xml:space="preserve">I just deleted the wrong program my box </t>
  </si>
  <si>
    <t xml:space="preserve">i'm baking a pizza because my mom won't let me have anymore fish  my brother didn't have any yet &amp;amp;&amp;amp; i ate alot </t>
  </si>
  <si>
    <t>Sat Jun 06 10:35:53 PDT 2009</t>
  </si>
  <si>
    <t>stampincyndi</t>
  </si>
  <si>
    <t xml:space="preserve">@LaurieMit Texas Autism HB451 only covers those having insurance that must follow state mandates. How many of us are still left out? </t>
  </si>
  <si>
    <t xml:space="preserve">Mornin all (well afternoon too!) But I think I am going to go bak too sleep. I'm STILL tired </t>
  </si>
  <si>
    <t>Sat Jun 06 10:42:05 PDT 2009</t>
  </si>
  <si>
    <t xml:space="preserve">@mynameisgtwo Funny you say that.Cuz no homo.Or whateva.I thought about them a few days ago.You don't bring me around anymore. </t>
  </si>
  <si>
    <t>Sat Jun 06 10:42:06 PDT 2009</t>
  </si>
  <si>
    <t>bout to take a shower! havent talked to HER in FOREVER!!!  i hope SHE has a good day!!!</t>
  </si>
  <si>
    <t>Sat Jun 06 10:42:07 PDT 2009</t>
  </si>
  <si>
    <t xml:space="preserve">Just made myself some pasta... it was AWFUL </t>
  </si>
  <si>
    <t xml:space="preserve">the absolute worst part about formatting computers is the reinstalling of additional plugins and other stuff </t>
  </si>
  <si>
    <t>Sat Jun 06 10:42:08 PDT 2009</t>
  </si>
  <si>
    <t xml:space="preserve">@scottdjmills not you're not the only one watching footie, and if i was it would be saints and that would be depressing </t>
  </si>
  <si>
    <t>Sat Jun 06 10:42:09 PDT 2009</t>
  </si>
  <si>
    <t>Heart breaking news! My mustang that travelled accross 30  US states with me is not UK road legal  sorry rusty I'll fix you somehow!!!</t>
  </si>
  <si>
    <t>Sat Jun 06 10:42:12 PDT 2009</t>
  </si>
  <si>
    <t>@jonas_twilight3 Yes,that is  i was praying about that every night but...alright..what's up?</t>
  </si>
  <si>
    <t>Sat Jun 06 10:42:14 PDT 2009</t>
  </si>
  <si>
    <t>Exactly 20minutes. They're singing Like You Like It in the theater.  I really feel sad. I want to write a musical now. Lord help me.</t>
  </si>
  <si>
    <t xml:space="preserve">@mileycyrus not everyone can afford them, &amp;amp; when you have a saingle parent who cant work due to health reasons, theres nothing i can do! </t>
  </si>
  <si>
    <t>Sat Jun 06 10:42:16 PDT 2009</t>
  </si>
  <si>
    <t xml:space="preserve">wish I could go to the no doubt,paramore,bedouin soundclash show </t>
  </si>
  <si>
    <t>Sat Jun 06 10:42:17 PDT 2009</t>
  </si>
  <si>
    <t xml:space="preserve">im so fucking pissed. the youth director said she didnt have enough room in the van so my mom has to drive all three of us to laser tag! </t>
  </si>
  <si>
    <t>Sat Jun 06 10:42:18 PDT 2009</t>
  </si>
  <si>
    <t xml:space="preserve">SUCCESS! I PEED! a lil... BUT STILL!! I peed! fuck I feel bloated from all of this water. </t>
  </si>
  <si>
    <t>Sat Jun 06 10:42:20 PDT 2009</t>
  </si>
  <si>
    <t xml:space="preserve">@jacvanek but then you couldnt eat it! </t>
  </si>
  <si>
    <t>Sat Jun 06 10:42:21 PDT 2009</t>
  </si>
  <si>
    <t>phenomenalchic</t>
  </si>
  <si>
    <t xml:space="preserve">man. i left at 10. sergio was off today. the guy right in front of me got the last ticket. i'm sad </t>
  </si>
  <si>
    <t>Sat Jun 06 10:42:23 PDT 2009</t>
  </si>
  <si>
    <t xml:space="preserve">Wish I had someone to talk to </t>
  </si>
  <si>
    <t xml:space="preserve">..Throw my hair up no makeup and be ok I look like shit with orange hair gonna cry </t>
  </si>
  <si>
    <t>Ashlee__xD</t>
  </si>
  <si>
    <t xml:space="preserve">i could not be more bored </t>
  </si>
  <si>
    <t xml:space="preserve">I hate sleeping so late. I like being showered and done by 10am. </t>
  </si>
  <si>
    <t>Sat Jun 06 10:42:24 PDT 2009</t>
  </si>
  <si>
    <t xml:space="preserve">Hanging out with ryan and watching tlc fionas sleaping lol she had a rough night </t>
  </si>
  <si>
    <t>Sat Jun 06 10:42:26 PDT 2009</t>
  </si>
  <si>
    <t xml:space="preserve">am so tired its unreal man </t>
  </si>
  <si>
    <t xml:space="preserve">@Nekrosangelo no... i'm not really feeling too well today </t>
  </si>
  <si>
    <t>Sat Jun 06 10:42:27 PDT 2009</t>
  </si>
  <si>
    <t>RobHand</t>
  </si>
  <si>
    <t xml:space="preserve">Andy McKee is playing in Belfast next month! I wanna go!!!! </t>
  </si>
  <si>
    <t>Yankees/Tampa game not on in MD   I'm learning a lot watching the little pitch by pitch graphics at yankees.com...</t>
  </si>
  <si>
    <t>livaaa</t>
  </si>
  <si>
    <t xml:space="preserve">i just got an email from eharmony for free matches. i never signed up for that, they must know me too well ugh </t>
  </si>
  <si>
    <t xml:space="preserve">In cold now.... Dirty! Also double dirtiness have work tomorrow </t>
  </si>
  <si>
    <t>SaadiaOnline</t>
  </si>
  <si>
    <t xml:space="preserve">@JerryJDavis / No, Jerry Sweetheart / a manicure senyru / was written and lost   </t>
  </si>
  <si>
    <t>Sat Jun 06 10:42:28 PDT 2009</t>
  </si>
  <si>
    <t>artefatica</t>
  </si>
  <si>
    <t xml:space="preserve">@jmaxsfu Good thing. BTW really wanted to attend your session but was back-to-back with mine </t>
  </si>
  <si>
    <t>MahatmaSam</t>
  </si>
  <si>
    <t xml:space="preserve">I want a hat </t>
  </si>
  <si>
    <t>Sat Jun 06 10:42:30 PDT 2009</t>
  </si>
  <si>
    <t xml:space="preserve">@NeonBlueTornado GO YOU! i need 8 until 50... </t>
  </si>
  <si>
    <t xml:space="preserve">With katie @ scotts, re run of last weekend. Bad hangover </t>
  </si>
  <si>
    <t>Sat Jun 06 10:42:31 PDT 2009</t>
  </si>
  <si>
    <t>benduxredux</t>
  </si>
  <si>
    <t>@sheseesred that's a late puncture  chin up, and coffee soon? @AgeC has somewhere new he wants us to try. Different is wrong! ;)</t>
  </si>
  <si>
    <t>Sat Jun 06 10:42:35 PDT 2009</t>
  </si>
  <si>
    <t xml:space="preserve">1 pint canadian mist whiskey + 12 bud lights = my head hurts </t>
  </si>
  <si>
    <t>Sat Jun 06 10:42:36 PDT 2009</t>
  </si>
  <si>
    <t>In the office with a Venti Red Eye from Starbucks, fighting to stay awake.  #fb</t>
  </si>
  <si>
    <t>Hilburwel</t>
  </si>
  <si>
    <t xml:space="preserve">@MelissaEGilbert wait don't go.... Darn!  Missed you again </t>
  </si>
  <si>
    <t xml:space="preserve">@SkyandZimba I'm having aprinlem with facebook in general, takes at least 3 attempts to load anything </t>
  </si>
  <si>
    <t>Sat Jun 06 10:42:39 PDT 2009</t>
  </si>
  <si>
    <t xml:space="preserve">In my backyard, and there are a lot of bumble bees. I don't like bees </t>
  </si>
  <si>
    <t>Sat Jun 06 10:42:38 PDT 2009</t>
  </si>
  <si>
    <t xml:space="preserve">I miss my ipod so much! I think I'm gonna die </t>
  </si>
  <si>
    <t>Sat Jun 06 10:42:41 PDT 2009</t>
  </si>
  <si>
    <t>ashleyypeacee</t>
  </si>
  <si>
    <t xml:space="preserve">I miss my bf </t>
  </si>
  <si>
    <t>eyeluvme</t>
  </si>
  <si>
    <t xml:space="preserve">@karamelkiss  You should do twitter text... my j-o-b blocks it too! </t>
  </si>
  <si>
    <t>ak49boi</t>
  </si>
  <si>
    <t>the m's game was sweet ass last night even though they lost  it was way fun I love babe!!!!</t>
  </si>
  <si>
    <t>Sat Jun 06 10:42:43 PDT 2009</t>
  </si>
  <si>
    <t xml:space="preserve">can't be downtown anymore now i actually have work to do </t>
  </si>
  <si>
    <t>charchar4o8</t>
  </si>
  <si>
    <t xml:space="preserve">and i have to spend the day with her? i already know today is going to be bad. her voice is so condescending. </t>
  </si>
  <si>
    <t>morscata12</t>
  </si>
  <si>
    <t>@albertart WoW doesn't work with tablets/Wiimotes anymore  the camera interprets the coordinates really badly, and everything spins.</t>
  </si>
  <si>
    <t xml:space="preserve">I hear we won against Kazakhstan in the football, 4-0! Not that I know since it was on bloody Setanta Sports, which I haven't got!! </t>
  </si>
  <si>
    <t>Sat Jun 06 10:42:44 PDT 2009</t>
  </si>
  <si>
    <t xml:space="preserve">Finally done with the SAT the math part was hard </t>
  </si>
  <si>
    <t>HelenChoops</t>
  </si>
  <si>
    <t xml:space="preserve">very lazy day, got a craving for wagamamas and james won't take me </t>
  </si>
  <si>
    <t>Sat Jun 06 10:42:46 PDT 2009</t>
  </si>
  <si>
    <t>TheREALdbean</t>
  </si>
  <si>
    <t xml:space="preserve">@CHINOXL Chino your stats are Great dude! We're somewhat similar. Me: 6' 1&amp;quot;, 238lbs. presently (255-230 range tho), body fat ruffly 20% </t>
  </si>
  <si>
    <t xml:space="preserve">I hate today. It has been fucking horrible. I hate my fucking mother. The computers overheating. </t>
  </si>
  <si>
    <t>Sat Jun 06 10:42:47 PDT 2009</t>
  </si>
  <si>
    <t>williamsmama09</t>
  </si>
  <si>
    <t xml:space="preserve">enjoying my son. he is just so amazing. rolling over &amp;amp; scooting. soon he will be crawling, then walking. he'll be grown before i know it </t>
  </si>
  <si>
    <t>ZachLeipham</t>
  </si>
  <si>
    <t xml:space="preserve">Brothers practice going pretty fun so far. Missing @joelotte   </t>
  </si>
  <si>
    <t>Sat Jun 06 10:42:48 PDT 2009</t>
  </si>
  <si>
    <t xml:space="preserve">Friend just Texted me from the New Yankee Stadium...she loves it and hates it all in one! Feels like she's in a different city. </t>
  </si>
  <si>
    <t xml:space="preserve">just got home from one of my friends beach house =D I had a great time!  now its raining </t>
  </si>
  <si>
    <t xml:space="preserve">going home on the car, with a 50000 kg box on my head </t>
  </si>
  <si>
    <t>Sat Jun 06 10:42:50 PDT 2009</t>
  </si>
  <si>
    <t>kattreenah</t>
  </si>
  <si>
    <t>#Sims3 I want to play you but oh no, don't make it for MAC computers  teaar teaar. How is everyone enjoying the game? Any reviews?</t>
  </si>
  <si>
    <t>Sat Jun 06 10:42:51 PDT 2009</t>
  </si>
  <si>
    <t>Woke up to my mom crying i don't know wat to do.   .yukie. &amp;lt;3</t>
  </si>
  <si>
    <t>Sat Jun 06 10:42:52 PDT 2009</t>
  </si>
  <si>
    <t>mercurialvenus</t>
  </si>
  <si>
    <t>My phone is dying.  don't forget me!</t>
  </si>
  <si>
    <t>Sat Jun 06 10:42:57 PDT 2009</t>
  </si>
  <si>
    <t>Obijee</t>
  </si>
  <si>
    <t>ok ok there's no #  never forget D-Day</t>
  </si>
  <si>
    <t>Sat Jun 06 10:43:00 PDT 2009</t>
  </si>
  <si>
    <t xml:space="preserve">@Rockstarbk go visit my grandma and kiss her for me </t>
  </si>
  <si>
    <t xml:space="preserve">@Enigma32 I wish there could've been more of him/them though. </t>
  </si>
  <si>
    <t>Sat Jun 06 10:43:01 PDT 2009</t>
  </si>
  <si>
    <t xml:space="preserve">Is left again wondering what he is doing! </t>
  </si>
  <si>
    <t>Sat Jun 06 10:43:08 PDT 2009</t>
  </si>
  <si>
    <t>Niselinchen</t>
  </si>
  <si>
    <t>worked the whole day  now it's time to celebrate marcs b-day in paderborn! Have a nice evening xoxo</t>
  </si>
  <si>
    <t>Sat Jun 06 10:43:10 PDT 2009</t>
  </si>
  <si>
    <t>hhphame711</t>
  </si>
  <si>
    <t xml:space="preserve">cleaning the house! doesn't that sound like super fun...? </t>
  </si>
  <si>
    <t>Sat Jun 06 10:43:11 PDT 2009</t>
  </si>
  <si>
    <t>OreciaHughes</t>
  </si>
  <si>
    <t>@iDesk Have they found the wreckage as yest?? At least some families will have closure.  very sad time for the families.</t>
  </si>
  <si>
    <t>Sat Jun 06 10:43:13 PDT 2009</t>
  </si>
  <si>
    <t>justin3471</t>
  </si>
  <si>
    <t>F word!  Lost my favorite eye-glasses of 11+ years =(</t>
  </si>
  <si>
    <t>Sat Jun 06 10:43:17 PDT 2009</t>
  </si>
  <si>
    <t>havanaanna</t>
  </si>
  <si>
    <t xml:space="preserve">hello... hope everyone's having a good day? my only remaining dog is very sick, I may have 2 cut my trip short &amp;amp; head home 2night  </t>
  </si>
  <si>
    <t>Sat Jun 06 10:43:18 PDT 2009</t>
  </si>
  <si>
    <t>Scarred_Star</t>
  </si>
  <si>
    <t xml:space="preserve">Strawberry fair wasn't very good this year </t>
  </si>
  <si>
    <t xml:space="preserve">has the travelling bug....but no money! </t>
  </si>
  <si>
    <t xml:space="preserve">Wishes iChat could be used for MSN... </t>
  </si>
  <si>
    <t>Sat Jun 06 10:43:19 PDT 2009</t>
  </si>
  <si>
    <t xml:space="preserve">@erin_uniquename Cant make it  Not happy about it </t>
  </si>
  <si>
    <t xml:space="preserve">@mom2boy I'm not with her!  she's at the venue by the buses, i'm still home </t>
  </si>
  <si>
    <t>adacosta</t>
  </si>
  <si>
    <t>Tweet Deck is so important, there are so many replies to me I have missed  Apologies to those persons I did not respond to.</t>
  </si>
  <si>
    <t>Sat Jun 06 10:43:20 PDT 2009</t>
  </si>
  <si>
    <t>@avasamone oh  i thought you meant for that kiss</t>
  </si>
  <si>
    <t>Sat Jun 06 10:43:21 PDT 2009</t>
  </si>
  <si>
    <t xml:space="preserve">@BillyWilliwaw I'm in the theatre and the lights haven't warmed it up yet </t>
  </si>
  <si>
    <t>@muSicFienDkiCks @GeezusHaberdash  sorry 2 jump in but being BI 2 me is double dipping   Greedy asses LOL</t>
  </si>
  <si>
    <t>Sat Jun 06 10:43:23 PDT 2009</t>
  </si>
  <si>
    <t>AA1800</t>
  </si>
  <si>
    <t xml:space="preserve">boutt to go workk 2-10 </t>
  </si>
  <si>
    <t>splitcoast</t>
  </si>
  <si>
    <t>This color scheme ROCKS!!!  http://bit.ly/MXzRM Using another tragically retiring SU set!  It's sooo pretty.   -xo, Lydia</t>
  </si>
  <si>
    <t>Sat Jun 06 10:43:25 PDT 2009</t>
  </si>
  <si>
    <t>BigBlacks22s</t>
  </si>
  <si>
    <t xml:space="preserve">Pretty Sure we passed the 30 pizza mark in an hour.  That's a lot of food!! and orders keep coming! not fun </t>
  </si>
  <si>
    <t>Sat Jun 06 10:43:26 PDT 2009</t>
  </si>
  <si>
    <t xml:space="preserve">Hi you all, working hard to catch up. Almost four weeks of labor stayed on the shelf. Even missed #followfriday  </t>
  </si>
  <si>
    <t>Sat Jun 06 10:43:29 PDT 2009</t>
  </si>
  <si>
    <t xml:space="preserve">@DavidArchie is getting hundreds of tweets.....pretty unlikely he'll see and respond to ours. </t>
  </si>
  <si>
    <t>ap1978</t>
  </si>
  <si>
    <t>Bye-bye World Cup 2010  http://bit.ly/RUobz</t>
  </si>
  <si>
    <t>Sat Jun 06 10:43:32 PDT 2009</t>
  </si>
  <si>
    <t>barbiedressmeup</t>
  </si>
  <si>
    <t xml:space="preserve">@joshh347 I'm holding mine too and am pissed because it will not turn on or charge, even though it was working in the store... </t>
  </si>
  <si>
    <t>Sat Jun 06 10:44:16 PDT 2009</t>
  </si>
  <si>
    <t>dezbeck</t>
  </si>
  <si>
    <t>Such a sad story to be working on such a gorgeous day  can't wait to hang out with my girls tonight!</t>
  </si>
  <si>
    <t xml:space="preserve">aww my back </t>
  </si>
  <si>
    <t>Sat Jun 06 10:44:17 PDT 2009</t>
  </si>
  <si>
    <t xml:space="preserve">@jennatlam fun night, but you still have my board </t>
  </si>
  <si>
    <t>Sat Jun 06 10:44:18 PDT 2009</t>
  </si>
  <si>
    <t xml:space="preserve">anyone good with hostmonster? my domains will NOT redirect to the right place </t>
  </si>
  <si>
    <t>Sat Jun 06 10:44:09 PDT 2009</t>
  </si>
  <si>
    <t xml:space="preserve">Where is everyone? No one seems to be answering their phone today </t>
  </si>
  <si>
    <t>Sat Jun 06 10:44:19 PDT 2009</t>
  </si>
  <si>
    <t xml:space="preserve">awwh man, i really didnt wanna sick this weekend </t>
  </si>
  <si>
    <t>kEllEy_G</t>
  </si>
  <si>
    <t xml:space="preserve">hugest cockroach i've ever seen was in our bathroom.  ugh.  this is one part of florida living i can't get used to.  </t>
  </si>
  <si>
    <t>Sarah4CC</t>
  </si>
  <si>
    <t xml:space="preserve">my sweet toddler ran around like a crazy person and then collapsed on the couch and is almost asleep. I don't think he feels 100% good. </t>
  </si>
  <si>
    <t>Sat Jun 06 10:44:20 PDT 2009</t>
  </si>
  <si>
    <t>sarahjonas725</t>
  </si>
  <si>
    <t>Not meant to be- Theory of a dead Man. Me and Nick had our first fight, ugh  I love him, but I wish he could just understand..</t>
  </si>
  <si>
    <t>@ThomasGudgeon What does it say? I can't veiw it on my iPod  can you twitpic it please.</t>
  </si>
  <si>
    <t>Sat Jun 06 10:44:21 PDT 2009</t>
  </si>
  <si>
    <t xml:space="preserve">@imhungup i dont have a coat </t>
  </si>
  <si>
    <t>Sat Jun 06 10:44:23 PDT 2009</t>
  </si>
  <si>
    <t xml:space="preserve">After all I missed lunch with him yesterday and he was taking me to TGIFridays.... </t>
  </si>
  <si>
    <t>Sat Jun 06 10:44:27 PDT 2009</t>
  </si>
  <si>
    <t xml:space="preserve">he was in my school this year he was supposed to go to collage but he rested </t>
  </si>
  <si>
    <t>Sat Jun 06 10:44:28 PDT 2009</t>
  </si>
  <si>
    <t xml:space="preserve">Am so worried fortonite debate between Karroubi and Ahmadinejad! </t>
  </si>
  <si>
    <t>Sat Jun 06 10:44:29 PDT 2009</t>
  </si>
  <si>
    <t>sarahhhardiana</t>
  </si>
  <si>
    <t xml:space="preserve">http://twitpic.com/6r9gv - lonely </t>
  </si>
  <si>
    <t>foxybacon</t>
  </si>
  <si>
    <t xml:space="preserve">Sitting inside,front row and super low stage,but just been told that we're not allowed to film or take pics </t>
  </si>
  <si>
    <t>Sat Jun 06 10:44:34 PDT 2009</t>
  </si>
  <si>
    <t xml:space="preserve">@angiezmyers i don't think drugged is what it was.. just really drunnnnnk. i'm paying for it at the moment </t>
  </si>
  <si>
    <t>Sat Jun 06 10:44:36 PDT 2009</t>
  </si>
  <si>
    <t xml:space="preserve">My legs are sooo sore! Been working from 10.30 till 5! Quite alot of work for a sixteen year old! </t>
  </si>
  <si>
    <t>anamerida</t>
  </si>
  <si>
    <t xml:space="preserve">@KimKardashian I did that a few years ago and it was HORRIBLE you will miss ur pretty long hair!!! Don't do ittt i wish i hadn't </t>
  </si>
  <si>
    <t>Sat Jun 06 10:44:38 PDT 2009</t>
  </si>
  <si>
    <t>Last night with everyone   Just an overnight train to endure before shopping in Cairo.</t>
  </si>
  <si>
    <t xml:space="preserve">watchin the sandlot, its about to rain </t>
  </si>
  <si>
    <t>Sat Jun 06 10:44:39 PDT 2009</t>
  </si>
  <si>
    <t>RASHADSTAR</t>
  </si>
  <si>
    <t>Mad the whether fucked up my road trip to busch gardens today.  Mr. Skinny Minnie</t>
  </si>
  <si>
    <t>Sat Jun 06 10:44:40 PDT 2009</t>
  </si>
  <si>
    <t>sonynileshkumar</t>
  </si>
  <si>
    <t xml:space="preserve">Facebook troubled too much..... Restricting me to play Mafia War  </t>
  </si>
  <si>
    <t>Sat Jun 06 10:44:41 PDT 2009</t>
  </si>
  <si>
    <t>goldencaesar</t>
  </si>
  <si>
    <t xml:space="preserve">@wellbalancedpup ... But I cannot even get the page to load </t>
  </si>
  <si>
    <t>Sat Jun 06 10:44:48 PDT 2009</t>
  </si>
  <si>
    <t>Just turned up to the Aberdeen beer festival.... Unbelievable!  http://twitpic.com/6r9hn</t>
  </si>
  <si>
    <t>Sat Jun 06 10:44:49 PDT 2009</t>
  </si>
  <si>
    <t xml:space="preserve">The weather outside is all kinds of perfect and i'm gonna miss being able to see the ocean from my bed after next week </t>
  </si>
  <si>
    <t>Sat Jun 06 10:44:52 PDT 2009</t>
  </si>
  <si>
    <t>iHRH</t>
  </si>
  <si>
    <t xml:space="preserve">Omg I suck @ group interview' </t>
  </si>
  <si>
    <t>Sat Jun 06 10:44:54 PDT 2009</t>
  </si>
  <si>
    <t>ScarlettV1</t>
  </si>
  <si>
    <t xml:space="preserve">Hey demi and selena nothing much, i'm trying to find my bff on here but i can't </t>
  </si>
  <si>
    <t>Sat Jun 06 10:44:53 PDT 2009</t>
  </si>
  <si>
    <t xml:space="preserve">Just tried to buy tickets for the Jason Manns gig and it's sold out.  Never mind </t>
  </si>
  <si>
    <t>Sat Jun 06 10:44:55 PDT 2009</t>
  </si>
  <si>
    <t>kateisacreeper</t>
  </si>
  <si>
    <t>@brendonuriesays @thisisryanross I was so looking forward to this  http://twitpic.com/6r9i0</t>
  </si>
  <si>
    <t>Sat Jun 06 10:44:56 PDT 2009</t>
  </si>
  <si>
    <t>magpiemoments</t>
  </si>
  <si>
    <t>soo bored work tomorrow  richys back on monday tho canne wait need a hug so badly !! xxxxx</t>
  </si>
  <si>
    <t>Sat Jun 06 10:44:57 PDT 2009</t>
  </si>
  <si>
    <t>music4lifemd</t>
  </si>
  <si>
    <t xml:space="preserve">24 hours left before LAX--&amp;gt;PHL </t>
  </si>
  <si>
    <t>Sat Jun 06 10:45:00 PDT 2009</t>
  </si>
  <si>
    <t xml:space="preserve">@SashaMari ummmmm I think @ebassman has forgotten about us..........he has soooooo many followers now </t>
  </si>
  <si>
    <t>Sat Jun 06 10:45:01 PDT 2009</t>
  </si>
  <si>
    <t>lmh328</t>
  </si>
  <si>
    <t xml:space="preserve">@Magpiez ah man did u go to eriks brothers wedding dance? i worked til' 10 so ij ust went to bed haha i'm lame </t>
  </si>
  <si>
    <t>Sat Jun 06 10:45:03 PDT 2009</t>
  </si>
  <si>
    <t>tonyvaughn</t>
  </si>
  <si>
    <t xml:space="preserve">I am hungry and can't find the peanut butter and jelly. </t>
  </si>
  <si>
    <t>@eventaussie @dexteraddict aw no re. The game.  dont they go into overtime perhaps?</t>
  </si>
  <si>
    <t>Sat Jun 06 10:45:05 PDT 2009</t>
  </si>
  <si>
    <t>bangshootthemup</t>
  </si>
  <si>
    <t>I'm lied to my parents just now. Huhu  I have to.</t>
  </si>
  <si>
    <t>meganwaited</t>
  </si>
  <si>
    <t xml:space="preserve">seriously saw two young kids MAKING OUT outside the store before the went into CiCi's. SICKNASTY! </t>
  </si>
  <si>
    <t>Sat Jun 06 10:45:08 PDT 2009</t>
  </si>
  <si>
    <t>jkollie13</t>
  </si>
  <si>
    <t xml:space="preserve">@J14magazine I still think adam should have won </t>
  </si>
  <si>
    <t>kristinamariez</t>
  </si>
  <si>
    <t xml:space="preserve">@WaltWard3 Ok, at first that made me laugh, but then it just made me sad about how dumb we are!!! </t>
  </si>
  <si>
    <t>Sat Jun 06 10:45:09 PDT 2009</t>
  </si>
  <si>
    <t>EndlessONEder</t>
  </si>
  <si>
    <t xml:space="preserve">@slimthugga Its raining cats &amp;amp; dogs down here </t>
  </si>
  <si>
    <t>Sat Jun 06 10:45:10 PDT 2009</t>
  </si>
  <si>
    <t>debbibordon</t>
  </si>
  <si>
    <t>DonÂ´t Famous!  well...I'm debby don't Ryan, I love selena Gomez, Miley Cyrus and Demi Lovato. Kisses!</t>
  </si>
  <si>
    <t>Sat Jun 06 10:45:12 PDT 2009</t>
  </si>
  <si>
    <t>ChaiMommy</t>
  </si>
  <si>
    <t>Took SATs and now have to go to work  Good news is i can go to Grad parties tomorrow!!!</t>
  </si>
  <si>
    <t xml:space="preserve">@mom2boy I know...getting ready to leave now...it's 2 hours from here </t>
  </si>
  <si>
    <t>Sat Jun 06 10:45:13 PDT 2009</t>
  </si>
  <si>
    <t>Steffie_squidge</t>
  </si>
  <si>
    <t xml:space="preserve">how sucky is today? i've bin tired all day thats what i get from waking up two n a half hours earlier than usual </t>
  </si>
  <si>
    <t>Sat Jun 06 10:45:14 PDT 2009</t>
  </si>
  <si>
    <t>mashalanjum</t>
  </si>
  <si>
    <t xml:space="preserve">cleaning.. dholki at my house today </t>
  </si>
  <si>
    <t>Sat Jun 06 10:45:15 PDT 2009</t>
  </si>
  <si>
    <t>billhooton</t>
  </si>
  <si>
    <t>The weather is so gorgeous today!  It's a shame I have to go to go work later and miss out.    Work should be optional on nice days.</t>
  </si>
  <si>
    <t>Sat Jun 06 10:45:18 PDT 2009</t>
  </si>
  <si>
    <t>tobinart</t>
  </si>
  <si>
    <t xml:space="preserve">sometimes i feel indy cool, and other times i feel so not indy cool </t>
  </si>
  <si>
    <t>Sat Jun 06 10:45:19 PDT 2009</t>
  </si>
  <si>
    <t>@temptingcastiel WHAT????_ they get to have a picture with th impala at the van con??&amp;gt; NO WAY?? so wrong [no]  lol</t>
  </si>
  <si>
    <t>_marlen_</t>
  </si>
  <si>
    <t>poly!!! I'm gonna miss you fucker,love you  still</t>
  </si>
  <si>
    <t>Sat Jun 06 10:45:20 PDT 2009</t>
  </si>
  <si>
    <t>@ZRHERO HaaHaa its finished now  lol</t>
  </si>
  <si>
    <t>Sat Jun 06 10:45:21 PDT 2009</t>
  </si>
  <si>
    <t xml:space="preserve">To much to ask to have a vmware bridge coexist with a wifi-to-ethernet bridge on my PC? I just can't figure out how to make it work </t>
  </si>
  <si>
    <t>Sat Jun 06 10:45:23 PDT 2009</t>
  </si>
  <si>
    <t xml:space="preserve">i got no homies to hang out w/ today!!! </t>
  </si>
  <si>
    <t>Sat Jun 06 10:45:24 PDT 2009</t>
  </si>
  <si>
    <t xml:space="preserve">instead of being on a yacht, enjoying a beautiful Cali day with fun peeps... I'm stuck playing Cinderella &amp;amp; cleaning bar rut... Boo!  </t>
  </si>
  <si>
    <t xml:space="preserve">@KimKardashian yes kim, i did it back in high school.  probably the worst thing ever because the growing back part took f-o-r-e-v-e-r! </t>
  </si>
  <si>
    <t>Sat Jun 06 10:45:25 PDT 2009</t>
  </si>
  <si>
    <t>CatherineLeyden</t>
  </si>
  <si>
    <t xml:space="preserve">there is  a dead deer in my backyard </t>
  </si>
  <si>
    <t>LRafer</t>
  </si>
  <si>
    <t xml:space="preserve">i wish i had tickets to this afternoon's game </t>
  </si>
  <si>
    <t>Sat Jun 06 10:45:26 PDT 2009</t>
  </si>
  <si>
    <t>@jonas_twilight3 nothing much too  i just wanted a new video card for my comp.....but i just don't know if i'll have money!</t>
  </si>
  <si>
    <t>MCRFANN</t>
  </si>
  <si>
    <t xml:space="preserve">so bored 2 bffs r having a party 2day(both have same b-day) and i cant go to either party </t>
  </si>
  <si>
    <t xml:space="preserve">@danielhouchins I was only kidding. I even put a jk on the end. </t>
  </si>
  <si>
    <t>Sat Jun 06 10:45:28 PDT 2009</t>
  </si>
  <si>
    <t>bstnjennimac</t>
  </si>
  <si>
    <t xml:space="preserve">@jordansbabygirl-i am back at work on tuesday fly home monday </t>
  </si>
  <si>
    <t xml:space="preserve">I want a pumpernickel bagel and any flavor Tazo with 3 Splendas... Not in this part of BK </t>
  </si>
  <si>
    <t>Sat Jun 06 10:45:29 PDT 2009</t>
  </si>
  <si>
    <t>@Chocolatelocks Unfortunately I've been up  I want to be sleeeep! But hey boo!! Hehe</t>
  </si>
  <si>
    <t>@ausaudriel That sucks  I slept enough I guess.</t>
  </si>
  <si>
    <t>Sat Jun 06 10:45:30 PDT 2009</t>
  </si>
  <si>
    <t>ichanman</t>
  </si>
  <si>
    <t xml:space="preserve">My Dyson just gave up the ghost and now my living room smells of electrical burning. Yet another expense </t>
  </si>
  <si>
    <t>adam19493</t>
  </si>
  <si>
    <t xml:space="preserve">whos idea was it to have cereals 2009 20 miles down the road on the same day as exams? </t>
  </si>
  <si>
    <t>Sat Jun 06 10:45:31 PDT 2009</t>
  </si>
  <si>
    <t>PhotosbyRenesha</t>
  </si>
  <si>
    <t xml:space="preserve">@KimKardashian I did and I missed my long hair and its almost a year and it still hasn't grown </t>
  </si>
  <si>
    <t>Sat Jun 06 10:45:34 PDT 2009</t>
  </si>
  <si>
    <t>1tweetrose</t>
  </si>
  <si>
    <t xml:space="preserve">Yea. Another surf this morning! Pretty fun, but my chin got hit by the board &amp;amp; now I have a marble sized bump </t>
  </si>
  <si>
    <t>Sat Jun 06 10:45:43 PDT 2009</t>
  </si>
  <si>
    <t>jensta5</t>
  </si>
  <si>
    <t xml:space="preserve">ok so much for that idea.... work calls </t>
  </si>
  <si>
    <t>Sat Jun 06 10:45:46 PDT 2009</t>
  </si>
  <si>
    <t>lutoma</t>
  </si>
  <si>
    <t xml:space="preserve">Hmm. Google Chrome is really awesome, even if the Linux version is still beta. Too bad Google likes grabbing private data </t>
  </si>
  <si>
    <t>Sat Jun 06 10:45:51 PDT 2009</t>
  </si>
  <si>
    <t>@mynameisgtwo So what.You know I be up late.&amp;amp; fock you for seeing The Hangover.  But im glad you enjoyed yourself.</t>
  </si>
  <si>
    <t>andreall4him</t>
  </si>
  <si>
    <t>Sad day.. The birthday party got rained out today   Sad for the birthday party but we really do need the rain.</t>
  </si>
  <si>
    <t>ReenietheMeanie</t>
  </si>
  <si>
    <t xml:space="preserve">@scribblepaper OMFG! I I couldn't stop saying this to myself last night too! </t>
  </si>
  <si>
    <t>Sat Jun 06 10:45:53 PDT 2009</t>
  </si>
  <si>
    <t xml:space="preserve">@sharonwilbur jeez louise. Intense. We're cloudy today, too </t>
  </si>
  <si>
    <t>marigold92</t>
  </si>
  <si>
    <t>missed the sugarplum fairy livestream from RAR..  but will hopefully not miss the one from bloc party!!</t>
  </si>
  <si>
    <t>Sat Jun 06 10:45:58 PDT 2009</t>
  </si>
  <si>
    <t>francoisvn</t>
  </si>
  <si>
    <t>@Ramperkash the collision bugs are still there  and atm it's a tad too easy, even with loads of mines. otherwise it's rather interesting.</t>
  </si>
  <si>
    <t>Sat Jun 06 10:45:59 PDT 2009</t>
  </si>
  <si>
    <t xml:space="preserve">i miss my friends from disney so much!!!! </t>
  </si>
  <si>
    <t>Sat Jun 06 10:46:00 PDT 2009</t>
  </si>
  <si>
    <t>christinebaik</t>
  </si>
  <si>
    <t xml:space="preserve">BACK DUE TO THE RAIN.. </t>
  </si>
  <si>
    <t>Sat Jun 06 10:46:01 PDT 2009</t>
  </si>
  <si>
    <t xml:space="preserve">@Latinegro unfortunately </t>
  </si>
  <si>
    <t>Matt414</t>
  </si>
  <si>
    <t xml:space="preserve">@asm614 I can only tell you the same. It was a really emotional goodbye since we're both doubtful Audrey will be here when he gets home </t>
  </si>
  <si>
    <t>Sat Jun 06 10:46:03 PDT 2009</t>
  </si>
  <si>
    <t>Sim_JLSCovGirl</t>
  </si>
  <si>
    <t xml:space="preserve">wants to go Capital Summertime Ball </t>
  </si>
  <si>
    <t>Sat Jun 06 10:46:06 PDT 2009</t>
  </si>
  <si>
    <t>Johanna4250</t>
  </si>
  <si>
    <t>my internet is still wonky  sad day</t>
  </si>
  <si>
    <t>Sat Jun 06 10:46:08 PDT 2009</t>
  </si>
  <si>
    <t xml:space="preserve">@weboshelp </t>
  </si>
  <si>
    <t>Sat Jun 06 10:46:09 PDT 2009</t>
  </si>
  <si>
    <t xml:space="preserve">my youtube isn't working </t>
  </si>
  <si>
    <t>EZRobs</t>
  </si>
  <si>
    <t>...bottom of 3rd...frank struck out twice  ....Rere hit cleanup straight down first....Safe!!!!</t>
  </si>
  <si>
    <t>Sat Jun 06 10:46:10 PDT 2009</t>
  </si>
  <si>
    <t>@michieness im full of fail  when are you off?</t>
  </si>
  <si>
    <t>Sat Jun 06 10:46:13 PDT 2009</t>
  </si>
  <si>
    <t xml:space="preserve">it's a beautiful day and I feel sick. </t>
  </si>
  <si>
    <t>Sat Jun 06 10:46:16 PDT 2009</t>
  </si>
  <si>
    <t xml:space="preserve">A small bird flew into my car while driving. I have had this happen now 4 times in my life. I felt sad &amp;amp; cried that I took this life. </t>
  </si>
  <si>
    <t>Sat Jun 06 10:46:17 PDT 2009</t>
  </si>
  <si>
    <t>Jinte</t>
  </si>
  <si>
    <t xml:space="preserve">Shit, artikel rejected </t>
  </si>
  <si>
    <t>Sat Jun 06 10:46:19 PDT 2009</t>
  </si>
  <si>
    <t xml:space="preserve">@r_ochie because i ate so much this week. i had chinese, mexican, and other international foods haha! </t>
  </si>
  <si>
    <t>Sat Jun 06 10:46:21 PDT 2009</t>
  </si>
  <si>
    <t>@stevethedeve i saw frances last night at manor and you werent there  so sad.</t>
  </si>
  <si>
    <t>Sat Jun 06 10:46:23 PDT 2009</t>
  </si>
  <si>
    <t>tarajackson</t>
  </si>
  <si>
    <t xml:space="preserve">@kmakt Crap. I completely forgot about the yard sale.  Please tell Anna I'm sorry I didn't bring anything over!!  Got caught up in stuff. </t>
  </si>
  <si>
    <t>Sat Jun 06 10:46:24 PDT 2009</t>
  </si>
  <si>
    <t>lissy14x</t>
  </si>
  <si>
    <t xml:space="preserve">@JadeXP opps no i can't </t>
  </si>
  <si>
    <t>Sat Jun 06 10:46:25 PDT 2009</t>
  </si>
  <si>
    <t xml:space="preserve">@tmorello I'm so sorry for your loss, Tom </t>
  </si>
  <si>
    <t>Sat Jun 06 10:46:26 PDT 2009</t>
  </si>
  <si>
    <t xml:space="preserve">@ankurb Might not be coming. Something came up </t>
  </si>
  <si>
    <t>mccleany</t>
  </si>
  <si>
    <t>@alicebeesley mwahahaaa, i miss you alreadyy!  and im gonna call you in a bit, neeeeeed somebody sane to talk to!</t>
  </si>
  <si>
    <t>and to top that off, my ipod freaking died yesterday so i had to shell out $250 for a new one...shitty  loved that ipod too...</t>
  </si>
  <si>
    <t>Sat Jun 06 10:46:27 PDT 2009</t>
  </si>
  <si>
    <t>shortsster</t>
  </si>
  <si>
    <t xml:space="preserve">Stopping for lunch and to stretch our legs it is windy </t>
  </si>
  <si>
    <t>Sat Jun 06 10:46:28 PDT 2009</t>
  </si>
  <si>
    <t xml:space="preserve">@lorilorillitu No more Jersey Shore. I'm sick! </t>
  </si>
  <si>
    <t>@Onebelo 5hours  headed to sac on wed im missing all kinds of stuff in the 916 this weekend.</t>
  </si>
  <si>
    <t>Cosimo_Kurumi</t>
  </si>
  <si>
    <t>@desifeminista driving in traffic does it everywhere.  especially if there are no alternatives to cars ....</t>
  </si>
  <si>
    <t>Sat Jun 06 10:46:32 PDT 2009</t>
  </si>
  <si>
    <t>rayzabunny</t>
  </si>
  <si>
    <t>i wanna go to smf  uggherrrsss...</t>
  </si>
  <si>
    <t>Sat Jun 06 10:46:34 PDT 2009</t>
  </si>
  <si>
    <t>houseaddicted</t>
  </si>
  <si>
    <t xml:space="preserve">I want you close to me, just give me what I need - I want your LOVE! </t>
  </si>
  <si>
    <t>Sat Jun 06 10:46:36 PDT 2009</t>
  </si>
  <si>
    <t>@Boobie_Bradshaw aw... just a shot  lol... what you up to today?</t>
  </si>
  <si>
    <t>Sat Jun 06 10:46:38 PDT 2009</t>
  </si>
  <si>
    <t>heyyomariah</t>
  </si>
  <si>
    <t xml:space="preserve">Max is whimpering in his sleep. </t>
  </si>
  <si>
    <t>Sat Jun 06 10:46:40 PDT 2009</t>
  </si>
  <si>
    <t>mrgenius23</t>
  </si>
  <si>
    <t xml:space="preserve">@epiphanygirl those are easy, but I doubt I'm near where you're performing </t>
  </si>
  <si>
    <t>Sat Jun 06 10:46:41 PDT 2009</t>
  </si>
  <si>
    <t>disanml</t>
  </si>
  <si>
    <t>Is sick  it sucks.</t>
  </si>
  <si>
    <t>soapysuds</t>
  </si>
  <si>
    <t>@Cosmotastic :O You got Sims 3? Lucky duck. I only have Sims 1 and it doesnt even work on my comp. anymore.  lol. Have fun playing!</t>
  </si>
  <si>
    <t>Sat Jun 06 10:46:42 PDT 2009</t>
  </si>
  <si>
    <t xml:space="preserve">okay. forgot parents dont trust me to cook- might even go on a bit of sims2 as i havent got 3 yet </t>
  </si>
  <si>
    <t>Sat Jun 06 10:46:44 PDT 2009</t>
  </si>
  <si>
    <t xml:space="preserve">@kathrin2003 well my computer doesnt have the right connection for my camcorder </t>
  </si>
  <si>
    <t>@Epiphanygirl i know all them.  ask them when you come to the chi boo</t>
  </si>
  <si>
    <t>Sat Jun 06 10:46:45 PDT 2009</t>
  </si>
  <si>
    <t>KrystleM2008</t>
  </si>
  <si>
    <t xml:space="preserve">Were is my love </t>
  </si>
  <si>
    <t>Sat Jun 06 10:46:46 PDT 2009</t>
  </si>
  <si>
    <t xml:space="preserve">I have to stay at my dads house over the weekend. </t>
  </si>
  <si>
    <t xml:space="preserve">I'm still half asleep, and at dance </t>
  </si>
  <si>
    <t>Sat Jun 06 10:46:50 PDT 2009</t>
  </si>
  <si>
    <t>diannagrundy</t>
  </si>
  <si>
    <t>looks like my Kizzy will be okay, so am mighty relieved, missing her though  Am exhausted after work. Going feeding others then going bed.</t>
  </si>
  <si>
    <t>Sat Jun 06 10:46:51 PDT 2009</t>
  </si>
  <si>
    <t xml:space="preserve">mileys going to start filming her last season of hannah montana </t>
  </si>
  <si>
    <t>Sat Jun 06 10:46:53 PDT 2009</t>
  </si>
  <si>
    <t>Bryce4ever</t>
  </si>
  <si>
    <t>Got a late start on the community bike ride, rode to the end of the rail trail, never saw any other bikers. Where is everybody?  oh well</t>
  </si>
  <si>
    <t>Sat Jun 06 10:46:56 PDT 2009</t>
  </si>
  <si>
    <t>hackdaychatter</t>
  </si>
  <si>
    <t>#hdc @fatchins  my day is ruined  this will be a interesting read? a quick ? are you a fan of hack/slash.. http://tinyurl.com/pgnx6m</t>
  </si>
  <si>
    <t>Sat Jun 06 10:47:00 PDT 2009</t>
  </si>
  <si>
    <t>chi89</t>
  </si>
  <si>
    <t xml:space="preserve">Working on a geo project! </t>
  </si>
  <si>
    <t xml:space="preserve">I got the Jonas Brothers stand home... it would be freakin' awesome if I liked them. </t>
  </si>
  <si>
    <t>Sat Jun 06 10:47:02 PDT 2009</t>
  </si>
  <si>
    <t>hannahleigh7</t>
  </si>
  <si>
    <t xml:space="preserve">@RevReim why? </t>
  </si>
  <si>
    <t>Sat Jun 06 10:47:07 PDT 2009</t>
  </si>
  <si>
    <t>@PixelExecution Ohnoes  *patpat*</t>
  </si>
  <si>
    <t>Sat Jun 06 10:47:08 PDT 2009</t>
  </si>
  <si>
    <t>@ABeautifulMind1 Not until the autumn, I'm afraid   There's always the freaks on big bro!!  xx</t>
  </si>
  <si>
    <t>Sat Jun 06 10:47:11 PDT 2009</t>
  </si>
  <si>
    <t xml:space="preserve">Just got a booster seat for Emma for the car. She's really growing up </t>
  </si>
  <si>
    <t>Sat Jun 06 10:47:15 PDT 2009</t>
  </si>
  <si>
    <t>Vappy</t>
  </si>
  <si>
    <t>tired  I'm going to go study... after i take a lonnnngggg nap.</t>
  </si>
  <si>
    <t>Sat Jun 06 10:47:18 PDT 2009</t>
  </si>
  <si>
    <t>brutejonny</t>
  </si>
  <si>
    <t>@tweaksthelimbs lonex  is my site the only one that does that for you?</t>
  </si>
  <si>
    <t>Sat Jun 06 10:47:19 PDT 2009</t>
  </si>
  <si>
    <t>bella_nox</t>
  </si>
  <si>
    <t xml:space="preserve">Just got back from the hospital. Cut my leg and had to get stitches. </t>
  </si>
  <si>
    <t>Sat Jun 06 10:47:21 PDT 2009</t>
  </si>
  <si>
    <t>naadei</t>
  </si>
  <si>
    <t xml:space="preserve">@officialmalia okaaaayy.... so what did i miss last night </t>
  </si>
  <si>
    <t xml:space="preserve">Wish the wee smilieeeeeeees worked on here </t>
  </si>
  <si>
    <t>Sat Jun 06 10:47:25 PDT 2009</t>
  </si>
  <si>
    <t>HolliiieJannee</t>
  </si>
  <si>
    <t xml:space="preserve">ahhhh crapp!! my nephew has to stay in my house tonight! </t>
  </si>
  <si>
    <t>Sat Jun 06 10:47:27 PDT 2009</t>
  </si>
  <si>
    <t>bruitist</t>
  </si>
  <si>
    <t xml:space="preserve">Finally reached the end of &amp;quot;Y: The Last Man&amp;quot;. It made me sad </t>
  </si>
  <si>
    <t>Sat Jun 06 10:47:28 PDT 2009</t>
  </si>
  <si>
    <t xml:space="preserve">@oxLauraJanexo i ran up and jumped on it. lmfao  it made a beeping noise and then died. rip wii fit </t>
  </si>
  <si>
    <t>Sat Jun 06 10:47:30 PDT 2009</t>
  </si>
  <si>
    <t>isolovetwilight</t>
  </si>
  <si>
    <t xml:space="preserve">@KimKardashian me!!! and i cried </t>
  </si>
  <si>
    <t>Sat Jun 06 10:47:31 PDT 2009</t>
  </si>
  <si>
    <t xml:space="preserve">@alliedill awh man </t>
  </si>
  <si>
    <t>Sat Jun 06 10:47:32 PDT 2009</t>
  </si>
  <si>
    <t xml:space="preserve">@ludajuice I got mine out a few months back so I know how yU feel ...I'm prayin for yOur speedy recovery ...mine took a full two weeks </t>
  </si>
  <si>
    <t>katerpatatersxo</t>
  </si>
  <si>
    <t xml:space="preserve">Conditioning </t>
  </si>
  <si>
    <t>Sat Jun 06 10:47:33 PDT 2009</t>
  </si>
  <si>
    <t>@amandaxrae @Spennynub I knooooow but I don't have Showtime  I don't have cable period.</t>
  </si>
  <si>
    <t>RavynCat</t>
  </si>
  <si>
    <t>Ran for synod (church govt.) council, but lost   Maybe next time</t>
  </si>
  <si>
    <t>Sat Jun 06 10:47:34 PDT 2009</t>
  </si>
  <si>
    <t>Miss_Dabel</t>
  </si>
  <si>
    <t xml:space="preserve">woohoo! dad asked me to lunch! I wish we had bojangles in wisconsin </t>
  </si>
  <si>
    <t>Sat Jun 06 10:47:57 PDT 2009</t>
  </si>
  <si>
    <t>CloBrittain</t>
  </si>
  <si>
    <t>is sick of being bullied by her fam  pretty funny assholes.</t>
  </si>
  <si>
    <t>Sat Jun 06 10:47:59 PDT 2009</t>
  </si>
  <si>
    <t xml:space="preserve">leaving cert english paper two on a saturday........ fun fun fun! </t>
  </si>
  <si>
    <t>Sat Jun 06 10:48:02 PDT 2009</t>
  </si>
  <si>
    <t xml:space="preserve">didnt end up at mels, ended up asleep. i hate being sick </t>
  </si>
  <si>
    <t>Sat Jun 06 10:48:04 PDT 2009</t>
  </si>
  <si>
    <t>the Dairy Festival was unimpressive  http://bkite.com/08eLN</t>
  </si>
  <si>
    <t>Sat Jun 06 10:48:06 PDT 2009</t>
  </si>
  <si>
    <t>amber45613</t>
  </si>
  <si>
    <t>Sat Jun 06 10:48:09 PDT 2009</t>
  </si>
  <si>
    <t xml:space="preserve">About to eat a late lunch. I don't feel rested </t>
  </si>
  <si>
    <t>btippett2</t>
  </si>
  <si>
    <t xml:space="preserve">Beach week has been soooo awsome, too bad it is soon over </t>
  </si>
  <si>
    <t>Sat Jun 06 10:48:10 PDT 2009</t>
  </si>
  <si>
    <t xml:space="preserve">@Nekrosangelo hungover.. still.. and just generally tired and the weather doesn't help the mood.. it's just one of those days </t>
  </si>
  <si>
    <t>Sat Jun 06 10:48:11 PDT 2009</t>
  </si>
  <si>
    <t>KrazyBluez</t>
  </si>
  <si>
    <t>But I liked his collaborations with Linkin Park... aaahh... I can't wait for LP's another album...  I miss you LP....</t>
  </si>
  <si>
    <t>Sat Jun 06 10:48:13 PDT 2009</t>
  </si>
  <si>
    <t>Shayne_Morgan</t>
  </si>
  <si>
    <t xml:space="preserve">s way to texas. </t>
  </si>
  <si>
    <t>Sat Jun 06 10:48:14 PDT 2009</t>
  </si>
  <si>
    <t xml:space="preserve">@vanee It doesn't work on my pc </t>
  </si>
  <si>
    <t>Sat Jun 06 10:48:15 PDT 2009</t>
  </si>
  <si>
    <t xml:space="preserve">You love my boyfriend more </t>
  </si>
  <si>
    <t xml:space="preserve">i wanna watch brit brit live in concert </t>
  </si>
  <si>
    <t>Sat Jun 06 10:48:18 PDT 2009</t>
  </si>
  <si>
    <t>windscryer</t>
  </si>
  <si>
    <t>@eightiswild YAYZ! I have missed my white-coated friends.  BUT NOW THEY ARE BACK! *dons self-huggy jacket in anticipation*</t>
  </si>
  <si>
    <t>Sat Jun 06 10:48:19 PDT 2009</t>
  </si>
  <si>
    <t>Olympic2010Art</t>
  </si>
  <si>
    <t>@DixonTam me too!       Not fun...</t>
  </si>
  <si>
    <t>Sat Jun 06 10:48:20 PDT 2009</t>
  </si>
  <si>
    <t>So, I guess I need to take some lessons  Nice, new features to the course  http://yfrog.com/6qqh8j</t>
  </si>
  <si>
    <t>Sat Jun 06 10:48:21 PDT 2009</t>
  </si>
  <si>
    <t>Checking out my TweetStats! http://tweetstats.com/graphs/buffyc not seen @flyster in ages  were for art though?</t>
  </si>
  <si>
    <t>joannej924</t>
  </si>
  <si>
    <t xml:space="preserve">am seriously scared now by this thunder and lightening - the house just shook. Scary man </t>
  </si>
  <si>
    <t>Sat Jun 06 10:48:22 PDT 2009</t>
  </si>
  <si>
    <t>TajaDanti</t>
  </si>
  <si>
    <t xml:space="preserve">Going to clean my nasty car out.... Wish I could afford auto bell right now with the way it's lookin and smellin </t>
  </si>
  <si>
    <t>Sat Jun 06 10:48:23 PDT 2009</t>
  </si>
  <si>
    <t>EduardasGricius</t>
  </si>
  <si>
    <t>tini.us server is still down, sorry for inaccessible tweet links  going to use http://bit.ly from now on</t>
  </si>
  <si>
    <t>Sat Jun 06 10:48:24 PDT 2009</t>
  </si>
  <si>
    <t>im cranky today  idk y, maybe im still in my bad mood from last night. I dnt wanna cry again</t>
  </si>
  <si>
    <t>Rockin_Fluffy</t>
  </si>
  <si>
    <t xml:space="preserve">Hungry. Bread won't be done til after I am gone. I won't get my favorite piece </t>
  </si>
  <si>
    <t>Sat Jun 06 10:48:25 PDT 2009</t>
  </si>
  <si>
    <t>headVURSESheart</t>
  </si>
  <si>
    <t xml:space="preserve">@Erickia why? </t>
  </si>
  <si>
    <t>Sat Jun 06 10:48:26 PDT 2009</t>
  </si>
  <si>
    <t>DevinezQui</t>
  </si>
  <si>
    <t xml:space="preserve">My hairdresser told me this morning that Toni &amp;amp; Guy co-founder, Guy Mascolo died of a heart attack in Dallas at 65.  </t>
  </si>
  <si>
    <t>Sat Jun 06 10:48:28 PDT 2009</t>
  </si>
  <si>
    <t>ernestw</t>
  </si>
  <si>
    <t xml:space="preserve">Just came back from the tokyo game action auction in winchendon. Very depressing </t>
  </si>
  <si>
    <t>Sat Jun 06 10:48:29 PDT 2009</t>
  </si>
  <si>
    <t xml:space="preserve">@CoachTomFerry Some people don't care! Shopping is LIFE for them! LOL I would too, if I was able. </t>
  </si>
  <si>
    <t xml:space="preserve">@peoplefight i were on mcfly secrets about 3 weeks ago </t>
  </si>
  <si>
    <t>natahoe</t>
  </si>
  <si>
    <t xml:space="preserve">http://twitpic.com/6r9ug - I miss this bitch </t>
  </si>
  <si>
    <t>Sat Jun 06 10:48:30 PDT 2009</t>
  </si>
  <si>
    <t xml:space="preserve">@LilTechMan ugh you aren't hte only one </t>
  </si>
  <si>
    <t>Sat Jun 06 10:48:31 PDT 2009</t>
  </si>
  <si>
    <t>Lisa_Luu</t>
  </si>
  <si>
    <t xml:space="preserve">Poor birdie....it just crashed into the side windshield  (going 60) its rainny....sucky... </t>
  </si>
  <si>
    <t>Sat Jun 06 10:48:35 PDT 2009</t>
  </si>
  <si>
    <t>jbfanx23</t>
  </si>
  <si>
    <t xml:space="preserve">@KimKardashian when i was eight years old i had really long hair and my gramma cut it so short that i couldnt even feel it in my neck </t>
  </si>
  <si>
    <t>Sat Jun 06 10:48:37 PDT 2009</t>
  </si>
  <si>
    <t xml:space="preserve">@dougiemcfly We are going to miss you Douglas Lee Poynter </t>
  </si>
  <si>
    <t>Sat Jun 06 10:48:39 PDT 2009</t>
  </si>
  <si>
    <t xml:space="preserve">Wish I had my duffel bag today...this shoulder bag is heavy </t>
  </si>
  <si>
    <t xml:space="preserve">@lucascruikshank http://twitpic.com/6r91c - What's Fred gonna do? It fell on the playground!! </t>
  </si>
  <si>
    <t>Sat Jun 06 10:48:40 PDT 2009</t>
  </si>
  <si>
    <t xml:space="preserve">@thenewpsies i've been invited out to dinner, such an effort to go back out in the cold </t>
  </si>
  <si>
    <t>Sat Jun 06 10:48:41 PDT 2009</t>
  </si>
  <si>
    <t>thakkar</t>
  </si>
  <si>
    <t>@thecomicproject  and they make pathetic websites too   crushes my heart..  The largest set of  Phantom and Mandrake in publication  ..</t>
  </si>
  <si>
    <t>Sat Jun 06 10:48:43 PDT 2009</t>
  </si>
  <si>
    <t>KelsNotChels</t>
  </si>
  <si>
    <t xml:space="preserve"> it would appear that my garmin, Rupert, &amp;quot;lost&amp;quot; the data for my last 2 runs - today's race too + it didn't upload to garmin connect. </t>
  </si>
  <si>
    <t>Sat Jun 06 10:48:45 PDT 2009</t>
  </si>
  <si>
    <t xml:space="preserve">Takes forever for everybody to get ready. </t>
  </si>
  <si>
    <t xml:space="preserve">@Uk_joedan_fan Thanks. She's seeing the neurologist on Mon to see if there's any chance of shrinking it but if not..well, it's not good </t>
  </si>
  <si>
    <t>Sat Jun 06 10:48:47 PDT 2009</t>
  </si>
  <si>
    <t xml:space="preserve">http://twitpic.com/6r9vf - almost there! say *goodbye* to the **blonde**.... </t>
  </si>
  <si>
    <t>mzalimck</t>
  </si>
  <si>
    <t>@tonymatterhorn thanks hun i wanted the Twitter Song tho  you already sent me survivor</t>
  </si>
  <si>
    <t>Sat Jun 06 10:48:49 PDT 2009</t>
  </si>
  <si>
    <t xml:space="preserve">Battery is dying tweets so I may not be able to tweet at the show </t>
  </si>
  <si>
    <t xml:space="preserve">@SamirInVancity HOW did you do it. I've been hitting 'refresh' trying to buy my boss tickets for the last 45 minutes with no luck at all! </t>
  </si>
  <si>
    <t>Sat Jun 06 10:48:51 PDT 2009</t>
  </si>
  <si>
    <t>AbsoluteWrite</t>
  </si>
  <si>
    <t xml:space="preserve">@jennymocha hang in there. I know how you feel, though. </t>
  </si>
  <si>
    <t xml:space="preserve">Crap weather </t>
  </si>
  <si>
    <t>Sat Jun 06 10:48:52 PDT 2009</t>
  </si>
  <si>
    <t xml:space="preserve">What is there to do??? OH. I forgot. There's nothing to do here. Sigh. Back to sitting on my buttt all day </t>
  </si>
  <si>
    <t>Sat Jun 06 10:48:54 PDT 2009</t>
  </si>
  <si>
    <t xml:space="preserve">@fluffysucks Yes it is perfect for this morning. Is it only streaming for so long, then..*poof* gone? How will I listen after that? </t>
  </si>
  <si>
    <t>Sat Jun 06 10:48:55 PDT 2009</t>
  </si>
  <si>
    <t>MartyrsCry</t>
  </si>
  <si>
    <t xml:space="preserve">@_B9 I am not a mammal, I am a robot sent from the future to try and steer humanity away from destroying itself with twitter. EPIC FAIL! </t>
  </si>
  <si>
    <t>Sat Jun 06 10:48:59 PDT 2009</t>
  </si>
  <si>
    <t xml:space="preserve">@jyusan @wirbelwind1111 ahhh I'm not going to translate 30 hungarian tweets! You two make me sad </t>
  </si>
  <si>
    <t>Sat Jun 06 10:49:00 PDT 2009</t>
  </si>
  <si>
    <t>JessicaJReyes</t>
  </si>
  <si>
    <t xml:space="preserve">At wrk on sat...can this be any more unfair </t>
  </si>
  <si>
    <t xml:space="preserve">why is getting ready such an effort when you don't want to go out? </t>
  </si>
  <si>
    <t>Sat Jun 06 10:49:01 PDT 2009</t>
  </si>
  <si>
    <t>elainagallardo</t>
  </si>
  <si>
    <t xml:space="preserve">Today is another boring day!! </t>
  </si>
  <si>
    <t>Sat Jun 06 10:49:04 PDT 2009</t>
  </si>
  <si>
    <t>grammariscool</t>
  </si>
  <si>
    <t xml:space="preserve">I am literally falling asleep on the job. FML </t>
  </si>
  <si>
    <t>Sat Jun 06 10:49:06 PDT 2009</t>
  </si>
  <si>
    <t>PatriciaYL</t>
  </si>
  <si>
    <t xml:space="preserve">Been kinda sad. Thinking of my very, very, very, very big dreams. Thinking it's impossible to happen </t>
  </si>
  <si>
    <t>Sat Jun 06 10:49:07 PDT 2009</t>
  </si>
  <si>
    <t>twerminal</t>
  </si>
  <si>
    <t>@twerminal you've been qwit by @timwhitlock  Last seen Sat, 06 Jun 2009, 18:48</t>
  </si>
  <si>
    <t>Sat Jun 06 10:49:10 PDT 2009</t>
  </si>
  <si>
    <t xml:space="preserve">More rain!!.Itching to get out of house.Forced to watch Charm School by @staci_withani.My intelligence is dwindling due to reality shows </t>
  </si>
  <si>
    <t xml:space="preserve">@adlazinator the sims 3 is so fun ^__^ the controls are kind of annoying but otherwise its really cool~ and ouch blisters </t>
  </si>
  <si>
    <t>Sat Jun 06 10:49:11 PDT 2009</t>
  </si>
  <si>
    <t xml:space="preserve">@DrinkyD Raspberry tea, bananas &amp;amp; moltrin!! Poor baby </t>
  </si>
  <si>
    <t>inchy26</t>
  </si>
  <si>
    <t xml:space="preserve">damn it ... So close </t>
  </si>
  <si>
    <t>Sat Jun 06 10:49:12 PDT 2009</t>
  </si>
  <si>
    <t xml:space="preserve">being sad cuz billy wont talk to me and i miss him    </t>
  </si>
  <si>
    <t>Sat Jun 06 10:49:13 PDT 2009</t>
  </si>
  <si>
    <t xml:space="preserve">Yall I'm sick as a dog. Like really fucked up!!!!!!!!!! </t>
  </si>
  <si>
    <t>Sat Jun 06 10:49:14 PDT 2009</t>
  </si>
  <si>
    <t xml:space="preserve">bellyache </t>
  </si>
  <si>
    <t>Sat Jun 06 10:49:16 PDT 2009</t>
  </si>
  <si>
    <t>takeherthere</t>
  </si>
  <si>
    <t xml:space="preserve">I'm not baby anymore </t>
  </si>
  <si>
    <t>Sat Jun 06 10:49:17 PDT 2009</t>
  </si>
  <si>
    <t>nirmanapro</t>
  </si>
  <si>
    <t>@PixelApnea I miss that tv show and waiting for their movie..  best damn drama series ever made.</t>
  </si>
  <si>
    <t>Sat Jun 06 10:49:21 PDT 2009</t>
  </si>
  <si>
    <t>michellefire</t>
  </si>
  <si>
    <t xml:space="preserve">Housework on a nice day/..wahh </t>
  </si>
  <si>
    <t>Sat Jun 06 10:49:22 PDT 2009</t>
  </si>
  <si>
    <t>juliettesong</t>
  </si>
  <si>
    <t xml:space="preserve">damn you overdraft charges </t>
  </si>
  <si>
    <t>Sat Jun 06 10:49:23 PDT 2009</t>
  </si>
  <si>
    <t>stefaniemari</t>
  </si>
  <si>
    <t xml:space="preserve">having one of those days when i feel super unproductive.  i just want to go back to bed </t>
  </si>
  <si>
    <t>alejandracg96</t>
  </si>
  <si>
    <t xml:space="preserve">@DavidArchie  have u seen the guy in the striped pyjamas?.. it made me cry </t>
  </si>
  <si>
    <t>Sat Jun 06 10:49:26 PDT 2009</t>
  </si>
  <si>
    <t>@charchaos aawww you stuck with the grandparents on a sat night   are they there for long,lol,xx</t>
  </si>
  <si>
    <t>Sat Jun 06 10:49:30 PDT 2009</t>
  </si>
  <si>
    <t xml:space="preserve">Why can't I ever win when it comes to my mom? Ugh. So unreasonable </t>
  </si>
  <si>
    <t>Sat Jun 06 10:49:32 PDT 2009</t>
  </si>
  <si>
    <t xml:space="preserve">RIP Finer Things bookclub. You were good times while you lasted. bad times @Nansters &amp;amp; @lizzybuggg </t>
  </si>
  <si>
    <t>Sat Jun 06 10:49:33 PDT 2009</t>
  </si>
  <si>
    <t>Damnit...i really wanna be there   http://bit.ly/FYtu4</t>
  </si>
  <si>
    <t>Sat Jun 06 10:49:35 PDT 2009</t>
  </si>
  <si>
    <t xml:space="preserve">@nathanbeck I resent that! </t>
  </si>
  <si>
    <t>OnTheSideLines1</t>
  </si>
  <si>
    <t xml:space="preserve">@LiiL_MisZ_Chaos Fine i'll shut up </t>
  </si>
  <si>
    <t>Sat Jun 06 10:50:05 PDT 2009</t>
  </si>
  <si>
    <t>My tooooth I wanna kill someone !  @ work and its killing me !</t>
  </si>
  <si>
    <t>Sat Jun 06 10:50:08 PDT 2009</t>
  </si>
  <si>
    <t>The light from my external HD looks like it belongs to a cylon.  I'm serious.</t>
  </si>
  <si>
    <t>Sat Jun 06 10:50:11 PDT 2009</t>
  </si>
  <si>
    <t xml:space="preserve">@femmetality no dont...its a good look....for you tho...make beamon look bad </t>
  </si>
  <si>
    <t>Sat Jun 06 10:50:16 PDT 2009</t>
  </si>
  <si>
    <t xml:space="preserve">I wanted to spend the night with the boyf this weekend but it didn't work out. </t>
  </si>
  <si>
    <t xml:space="preserve">is a little </t>
  </si>
  <si>
    <t>Sat Jun 06 10:50:17 PDT 2009</t>
  </si>
  <si>
    <t>@dontforgetchaos What the coke's cheating on the rhum  poor rhum, and what about the orange juice and the vodka ?!?!?!?</t>
  </si>
  <si>
    <t>Sat Jun 06 10:50:18 PDT 2009</t>
  </si>
  <si>
    <t>nickieclark</t>
  </si>
  <si>
    <t xml:space="preserve">Well it was fun while it lasted </t>
  </si>
  <si>
    <t>Sat Jun 06 10:50:20 PDT 2009</t>
  </si>
  <si>
    <t>twatwaphles</t>
  </si>
  <si>
    <t xml:space="preserve">@staceybethh that shits so sad, i was at a party here and everyone was crying </t>
  </si>
  <si>
    <t>Sat Jun 06 10:50:22 PDT 2009</t>
  </si>
  <si>
    <t xml:space="preserve">I really miss dc </t>
  </si>
  <si>
    <t>Sat Jun 06 10:50:25 PDT 2009</t>
  </si>
  <si>
    <t>birdybird86</t>
  </si>
  <si>
    <t xml:space="preserve">@DevonESawa hey, whatÂ´s going on? your fans miss you!! </t>
  </si>
  <si>
    <t xml:space="preserve">I really wanna go see up. Won't anyone go see it with me? </t>
  </si>
  <si>
    <t>ashleyjean</t>
  </si>
  <si>
    <t>On a bus with a tummy ache.  But trying to keep a positive attitude!!</t>
  </si>
  <si>
    <t>Sat Jun 06 10:50:28 PDT 2009</t>
  </si>
  <si>
    <t>sammicardoso</t>
  </si>
  <si>
    <t>@JenJenrodriguez unfortunately, i don't think i'll be able to make it  I just made my first car payment, and that left me broke as a joke.</t>
  </si>
  <si>
    <t>Sat Jun 06 10:50:29 PDT 2009</t>
  </si>
  <si>
    <t>ekindy</t>
  </si>
  <si>
    <t xml:space="preserve">@maureenjohnson NOOO I'm going to miss it </t>
  </si>
  <si>
    <t>Sat Jun 06 10:50:31 PDT 2009</t>
  </si>
  <si>
    <t>MsLaleah</t>
  </si>
  <si>
    <t xml:space="preserve">Another senseless act triggered by alcohol.. My Mojito bottle shattered my ice tea pitcher.  No sun tea for me today </t>
  </si>
  <si>
    <t>lacwatch558</t>
  </si>
  <si>
    <t>eating dinner at magic wok. everyone's txting on their phones lol. then they're going to the airport.  LIKE A BOUSS.</t>
  </si>
  <si>
    <t>Sat Jun 06 10:50:32 PDT 2009</t>
  </si>
  <si>
    <t xml:space="preserve">@myelectricheart thrifted and ill-fitting </t>
  </si>
  <si>
    <t>Sat Jun 06 10:50:34 PDT 2009</t>
  </si>
  <si>
    <t>the weather is rubbish tdayy  hmmm.</t>
  </si>
  <si>
    <t>@DaveRacingKites I totes would come visit your tent but alas! I live in Australia so no warped tour for me  I wish tho!</t>
  </si>
  <si>
    <t>Sat Jun 06 10:50:36 PDT 2009</t>
  </si>
  <si>
    <t>kiteburn</t>
  </si>
  <si>
    <t xml:space="preserve">lots of kites out today, unfortunaly only a quick hour session for me... still not the best with this cold </t>
  </si>
  <si>
    <t>Sat Jun 06 10:50:37 PDT 2009</t>
  </si>
  <si>
    <t xml:space="preserve">@Leanne0710 omg man it is pure fleas fs. ma fits itchy anaw bud </t>
  </si>
  <si>
    <t>Sat Jun 06 10:50:38 PDT 2009</t>
  </si>
  <si>
    <t>_pixie_</t>
  </si>
  <si>
    <t xml:space="preserve">@Star_001 G-tot's sick. We are homebound today. </t>
  </si>
  <si>
    <t>Sat Jun 06 10:50:39 PDT 2009</t>
  </si>
  <si>
    <t xml:space="preserve">Hopeing david from TMD and luke from saving aimee haven't forgotten that there ment 2 help us get in 2 the gig </t>
  </si>
  <si>
    <t>Sat Jun 06 10:50:41 PDT 2009</t>
  </si>
  <si>
    <t xml:space="preserve">also: why is everyone cheating on their sig. others this week?  not cool, friends.  </t>
  </si>
  <si>
    <t>Sat Jun 06 10:50:43 PDT 2009</t>
  </si>
  <si>
    <t>rkrouse007</t>
  </si>
  <si>
    <t xml:space="preserve">will NOT be going to the beach afterall... sick sick sick sick </t>
  </si>
  <si>
    <t xml:space="preserve">NOOOOOO MARGARET DON'T LEAVE THE APPRENTICE! </t>
  </si>
  <si>
    <t>Sat Jun 06 10:50:44 PDT 2009</t>
  </si>
  <si>
    <t>Teke86</t>
  </si>
  <si>
    <t>time is money and i am short on both.  GOT DARN IT!!!!!</t>
  </si>
  <si>
    <t>Sat Jun 06 10:50:48 PDT 2009</t>
  </si>
  <si>
    <t>Angelicvixxen69</t>
  </si>
  <si>
    <t>What a yucky day  needs to snuggle again...but ur nowhere near  &amp;lt;3</t>
  </si>
  <si>
    <t>Sat Jun 06 10:50:49 PDT 2009</t>
  </si>
  <si>
    <t>@TomFelton I want wearing clothes of Gryffindor too  Brazil dont have this things, how make ?</t>
  </si>
  <si>
    <t>Sat Jun 06 10:50:51 PDT 2009</t>
  </si>
  <si>
    <t xml:space="preserve">@affy reply me! </t>
  </si>
  <si>
    <t xml:space="preserve">I hate men but I cant live without them. I hate life like this </t>
  </si>
  <si>
    <t>Sat Jun 06 10:50:53 PDT 2009</t>
  </si>
  <si>
    <t>youknowimnogood</t>
  </si>
  <si>
    <t xml:space="preserve">@caducasper SHIT </t>
  </si>
  <si>
    <t>Sat Jun 06 10:50:54 PDT 2009</t>
  </si>
  <si>
    <t>@SomethingGirl  I'm sorry</t>
  </si>
  <si>
    <t>Sat Jun 06 10:50:55 PDT 2009</t>
  </si>
  <si>
    <t>izzibella617</t>
  </si>
  <si>
    <t>bye bye...going 2 camp be back on the 4th  bye</t>
  </si>
  <si>
    <t>Sat Jun 06 10:50:56 PDT 2009</t>
  </si>
  <si>
    <t xml:space="preserve">@Chase_Fowler. Pray please.  my other grandma's in the hospital and only has a few days to live.... </t>
  </si>
  <si>
    <t>pootedesu</t>
  </si>
  <si>
    <t>please hurry up and begin.  waiting for graduation to get on with it.</t>
  </si>
  <si>
    <t>Sat Jun 06 10:50:59 PDT 2009</t>
  </si>
  <si>
    <t xml:space="preserve">Ugh, no Up for me </t>
  </si>
  <si>
    <t>Sat Jun 06 10:51:00 PDT 2009</t>
  </si>
  <si>
    <t xml:space="preserve">@bsneed23 oh what a day! Let's see, I lost my keys, dug thru trash &amp;amp; finally called a locksmith. Having one of thoooose days </t>
  </si>
  <si>
    <t>Sat Jun 06 10:51:01 PDT 2009</t>
  </si>
  <si>
    <t>MEDiAROYALTii</t>
  </si>
  <si>
    <t xml:space="preserve">@KimKardashian YES!! THATS THE WORST!!! U MiSS UR HAiR A WHOLE LOT WHEN U CUT iT.. </t>
  </si>
  <si>
    <t>Sat Jun 06 10:51:03 PDT 2009</t>
  </si>
  <si>
    <t xml:space="preserve">At ortho......ouch! </t>
  </si>
  <si>
    <t>Sat Jun 06 10:51:05 PDT 2009</t>
  </si>
  <si>
    <t>hiiiyachicken</t>
  </si>
  <si>
    <t xml:space="preserve">do you ever just think to yourself 'im an arsehole'? cause thts what im thinkin right now </t>
  </si>
  <si>
    <t>Sat Jun 06 10:51:06 PDT 2009</t>
  </si>
  <si>
    <t xml:space="preserve">I think imma lay in bed today, my body is hurting </t>
  </si>
  <si>
    <t>Sat Jun 06 10:51:09 PDT 2009</t>
  </si>
  <si>
    <t xml:space="preserve">is procrastinating about packing </t>
  </si>
  <si>
    <t xml:space="preserve">@Laconic Nope. Most of them are lactose intolerant. But not all of them, but... yeah. Still! I had to pour it all out </t>
  </si>
  <si>
    <t>JFo13</t>
  </si>
  <si>
    <t xml:space="preserve">@sfenton24 Don't remove me though. I'll be sad. </t>
  </si>
  <si>
    <t>Sat Jun 06 10:51:10 PDT 2009</t>
  </si>
  <si>
    <t>nickjfan13</t>
  </si>
  <si>
    <t xml:space="preserve">my picture changed itself... this is sad </t>
  </si>
  <si>
    <t>ashleighbecu</t>
  </si>
  <si>
    <t xml:space="preserve">howwww the hell do i start this essay </t>
  </si>
  <si>
    <t>Sat Jun 06 10:51:13 PDT 2009</t>
  </si>
  <si>
    <t xml:space="preserve">Trying to install the current Chromium build on Fedora, using a converted version of the Debian package. Please build RPMs, Google! </t>
  </si>
  <si>
    <t>Sylvia_Freyria</t>
  </si>
  <si>
    <t xml:space="preserve">Wakeboarding and waiting for the crappy weather ............ </t>
  </si>
  <si>
    <t>Sat Jun 06 10:51:14 PDT 2009</t>
  </si>
  <si>
    <t>Carly__s</t>
  </si>
  <si>
    <t>Working  bye bye weekend</t>
  </si>
  <si>
    <t>Sat Jun 06 10:51:16 PDT 2009</t>
  </si>
  <si>
    <t xml:space="preserve">@DazzleMeThis It sucks...now in room with no alcohol and no company </t>
  </si>
  <si>
    <t>GirlyGirl97</t>
  </si>
  <si>
    <t xml:space="preserve">@panacea81 It says that this video is private!! </t>
  </si>
  <si>
    <t xml:space="preserve">Another beautiful day &amp;amp; I have to go to work </t>
  </si>
  <si>
    <t>Sat Jun 06 10:51:19 PDT 2009</t>
  </si>
  <si>
    <t>daphnecook</t>
  </si>
  <si>
    <t xml:space="preserve">it's a nice day outside. too bad i'm at home sitting here </t>
  </si>
  <si>
    <t>Sat Jun 06 10:51:21 PDT 2009</t>
  </si>
  <si>
    <t>brain_freeze</t>
  </si>
  <si>
    <t xml:space="preserve">I hate my computer. This is based on the fact that it let me log on, only 10 minutes after my boyfriend signed off. </t>
  </si>
  <si>
    <t>zeroladdie</t>
  </si>
  <si>
    <t xml:space="preserve">was trying to go to a wedding today, but i wasn't invited...): my old peeps forgot about me </t>
  </si>
  <si>
    <t>Sat Jun 06 10:51:23 PDT 2009</t>
  </si>
  <si>
    <t xml:space="preserve">I cant stinkin sleep... my neck is sooore but I dont want to take more pain killers, 'cause then I _wont_ sleep at all </t>
  </si>
  <si>
    <t>dania27</t>
  </si>
  <si>
    <t>one pregnancy cast done, only 8 more to go   http://www.caribimbi.blogspot.com/</t>
  </si>
  <si>
    <t>Sat Jun 06 10:51:26 PDT 2009</t>
  </si>
  <si>
    <t>@sarahbearrr123 ohhhh, yeah.  im sorry, hun. I forgot bout that. Uhm... Ive been better, i guess.</t>
  </si>
  <si>
    <t>Sat Jun 06 10:51:27 PDT 2009</t>
  </si>
  <si>
    <t>brutalle</t>
  </si>
  <si>
    <t>@luvara Happy birthday hun  Is there not any vegan cake?  xxx</t>
  </si>
  <si>
    <t xml:space="preserve">@simontay78 ok lahz, 15th case but all still ho say, never mind. hehe. the 2 bodies found, haiz..that means sianz liaoz </t>
  </si>
  <si>
    <t>Sat Jun 06 10:51:28 PDT 2009</t>
  </si>
  <si>
    <t>dmboyd101</t>
  </si>
  <si>
    <t>Bleh.  this stinks. In bed and sick. Weak sauce.</t>
  </si>
  <si>
    <t>Sat Jun 06 10:51:29 PDT 2009</t>
  </si>
  <si>
    <t xml:space="preserve">Who tommie </t>
  </si>
  <si>
    <t>Sat Jun 06 10:51:31 PDT 2009</t>
  </si>
  <si>
    <t xml:space="preserve">@DiSCOLENA no  haha, I don't know any soccer players </t>
  </si>
  <si>
    <t>Sat Jun 06 10:51:32 PDT 2009</t>
  </si>
  <si>
    <t>xXxKrisiixXx</t>
  </si>
  <si>
    <t xml:space="preserve">@uta1972  oh and by the way,i dont think its the real Brian Molko on twitter...  o_0  </t>
  </si>
  <si>
    <t>Sat Jun 06 10:51:34 PDT 2009</t>
  </si>
  <si>
    <t xml:space="preserve">@Rilgon I loooove JoW. â™¥ So please don't kill me. </t>
  </si>
  <si>
    <t>Sat Jun 06 10:51:35 PDT 2009</t>
  </si>
  <si>
    <t>@majornelson  what a saturday huh?</t>
  </si>
  <si>
    <t>RNjenniLynn</t>
  </si>
  <si>
    <t xml:space="preserve">Already 365 pages into Eclipse .... sadly over half way through the book </t>
  </si>
  <si>
    <t xml:space="preserve">ughh stuff for finalss </t>
  </si>
  <si>
    <t>Sat Jun 06 10:52:01 PDT 2009</t>
  </si>
  <si>
    <t>@KimKardashian don't to it! I hated it and it took forever to grow back   That's one of ur trademarks, long pretty hair!</t>
  </si>
  <si>
    <t>Sat Jun 06 10:52:02 PDT 2009</t>
  </si>
  <si>
    <t xml:space="preserve">@sandydemandy you forgot to pick up mine!! </t>
  </si>
  <si>
    <t>Sat Jun 06 10:52:04 PDT 2009</t>
  </si>
  <si>
    <t xml:space="preserve">I'm sad... My first week of being 13 wasn't so good, and now none of my friends are answering my texts... </t>
  </si>
  <si>
    <t>Sat Jun 06 10:52:06 PDT 2009</t>
  </si>
  <si>
    <t xml:space="preserve">@aussie_at_heart nothing at all for me  just a stroll in the rain. Resting after elections. May be onto housework tomorrow </t>
  </si>
  <si>
    <t>Sat Jun 06 10:52:08 PDT 2009</t>
  </si>
  <si>
    <t>chellseeaaa</t>
  </si>
  <si>
    <t xml:space="preserve">I want to sleep! running on three hours sleep! bad move, haha. </t>
  </si>
  <si>
    <t>Sat Jun 06 10:52:12 PDT 2009</t>
  </si>
  <si>
    <t xml:space="preserve">@BollyKnickers_x ohh no, don't tell me you liked that movie? she killed her cat! I gasped so loud I got laughed at. </t>
  </si>
  <si>
    <t>little pit bulls, cocaine and guns. thanks california  i think i will stick with eggs n bacon.</t>
  </si>
  <si>
    <t>Sat Jun 06 10:52:18 PDT 2009</t>
  </si>
  <si>
    <t>sorayabouby</t>
  </si>
  <si>
    <t xml:space="preserve">nothing to do today </t>
  </si>
  <si>
    <t>Sat Jun 06 10:52:19 PDT 2009</t>
  </si>
  <si>
    <t>@naughtymeg  it sux, it was so pretty yesterday, and noone was at the beach!!! it was nice, now today its all gray lol</t>
  </si>
  <si>
    <t xml:space="preserve">@dazzlepants I am lost. Please help me find a good home. </t>
  </si>
  <si>
    <t>Sat Jun 06 10:52:24 PDT 2009</t>
  </si>
  <si>
    <t>I was supposed to go see My Life in Ruins this morning, but I slept too late  Did u all know that Nia Vardalos is on Twitter? @niavardalos</t>
  </si>
  <si>
    <t>Sat Jun 06 10:52:26 PDT 2009</t>
  </si>
  <si>
    <t>@podeam oh well..  save a weekend for me!</t>
  </si>
  <si>
    <t>Sat Jun 06 10:52:27 PDT 2009</t>
  </si>
  <si>
    <t>@miss_tattoo  I didnt either</t>
  </si>
  <si>
    <t>Sat Jun 06 10:52:29 PDT 2009</t>
  </si>
  <si>
    <t>says just when you thought things were going well... it crashes...  jeez it burns  http://plurk.com/p/yxo6l</t>
  </si>
  <si>
    <t>Sat Jun 06 10:52:30 PDT 2009</t>
  </si>
  <si>
    <t xml:space="preserve">hi every one i'm bored need to do something exciting </t>
  </si>
  <si>
    <t>Sat Jun 06 10:52:31 PDT 2009</t>
  </si>
  <si>
    <t>Ashlee_Miner</t>
  </si>
  <si>
    <t>@MaceyRUN where is axel? i would but were c-l-e-a-n-i-n-g  BOOOOOOOO</t>
  </si>
  <si>
    <t>Sat Jun 06 10:52:33 PDT 2009</t>
  </si>
  <si>
    <t>@consubfm  aw. i'll text you back!</t>
  </si>
  <si>
    <t>Sat Jun 06 10:52:35 PDT 2009</t>
  </si>
  <si>
    <t>@twerminal you've been qwit by @timwhitlock  Last seen Sat, 06 Jun 2009, 18:52</t>
  </si>
  <si>
    <t>Sat Jun 06 10:52:38 PDT 2009</t>
  </si>
  <si>
    <t xml:space="preserve">I want my husband. </t>
  </si>
  <si>
    <t>Sat Jun 06 10:52:39 PDT 2009</t>
  </si>
  <si>
    <t xml:space="preserve">@sporrana Eeeeeeeeeeek Pear cider.... Dangerous fluid. Prefer normal but drink pear at music festivals. Hangover from Hell </t>
  </si>
  <si>
    <t>Sat Jun 06 10:52:40 PDT 2009</t>
  </si>
  <si>
    <t>jamielovesbrit</t>
  </si>
  <si>
    <t xml:space="preserve">@dempsterbeach land of the lost was disappointing? how sad, que triste </t>
  </si>
  <si>
    <t>Sat Jun 06 10:52:41 PDT 2009</t>
  </si>
  <si>
    <t>I Hate The Name keely. That Bitch. Rawr. -mumbles- dosent invite me to her STEVIE B'S b-day party.  im sad</t>
  </si>
  <si>
    <t xml:space="preserve">@panacea81 The video is private </t>
  </si>
  <si>
    <t>Sat Jun 06 10:52:42 PDT 2009</t>
  </si>
  <si>
    <t>ashdx3</t>
  </si>
  <si>
    <t xml:space="preserve">stupid history study guide is missing a chapter!! help! </t>
  </si>
  <si>
    <t>Sat Jun 06 10:52:44 PDT 2009</t>
  </si>
  <si>
    <t>thefluxlife</t>
  </si>
  <si>
    <t>Got the palm pre at the pre-release party.  Already have a dead pixel, and charger doesn't work.  Other than that, I really like it.</t>
  </si>
  <si>
    <t>JMo2010</t>
  </si>
  <si>
    <t xml:space="preserve">Bored at work on bathroom duty </t>
  </si>
  <si>
    <t>Sat Jun 06 10:52:46 PDT 2009</t>
  </si>
  <si>
    <t xml:space="preserve">Turning my phone off, going for a drive. Another day, another hospital visit. Boo </t>
  </si>
  <si>
    <t>SharonnMariee</t>
  </si>
  <si>
    <t xml:space="preserve">gah... sat's are over.. now to work for 4 to close </t>
  </si>
  <si>
    <t>Sat Jun 06 10:52:50 PDT 2009</t>
  </si>
  <si>
    <t>ashtroid</t>
  </si>
  <si>
    <t xml:space="preserve">@lydiaogle the no camera rules were old. everybody had a camera. </t>
  </si>
  <si>
    <t>Sat Jun 06 10:52:53 PDT 2009</t>
  </si>
  <si>
    <t>vtung</t>
  </si>
  <si>
    <t xml:space="preserve">feeling better but not 100% maybe 59 %! </t>
  </si>
  <si>
    <t>Sat Jun 06 10:52:54 PDT 2009</t>
  </si>
  <si>
    <t>BlondieJones</t>
  </si>
  <si>
    <t>@hasti_namaki me neither!!! I wanna stay outside!  last history exam forever!!!</t>
  </si>
  <si>
    <t>New routine: Start up TweetDeck, QUICKLY type in the now-required _spymaster_ filter.    #fixspymaster</t>
  </si>
  <si>
    <t>Sat Jun 06 10:52:55 PDT 2009</t>
  </si>
  <si>
    <t>Bday party starts in10 minutes. I haven't seen these relatives in YEARS! I hate doing this family crap. I'm on vacation!   I'm nervous.</t>
  </si>
  <si>
    <t>Sat Jun 06 10:52:56 PDT 2009</t>
  </si>
  <si>
    <t xml:space="preserve">@maldonae hey!! how are you? Havent talked to you in forever! </t>
  </si>
  <si>
    <t>Sat Jun 06 10:52:57 PDT 2009</t>
  </si>
  <si>
    <t>@AshleeKayy i dont think so  bc it was either that or not staying all night</t>
  </si>
  <si>
    <t>Sat Jun 06 10:52:58 PDT 2009</t>
  </si>
  <si>
    <t>AliciaKinkead</t>
  </si>
  <si>
    <t xml:space="preserve">its beautiful outside and i have work </t>
  </si>
  <si>
    <t>Sat Jun 06 10:53:00 PDT 2009</t>
  </si>
  <si>
    <t xml:space="preserve">working on portfolio...due monday </t>
  </si>
  <si>
    <t>Sat Jun 06 10:53:01 PDT 2009</t>
  </si>
  <si>
    <t xml:space="preserve">billie joe has the bobble head thing goin on </t>
  </si>
  <si>
    <t>Sat Jun 06 10:53:03 PDT 2009</t>
  </si>
  <si>
    <t xml:space="preserve">Just finished SAT2s! hope I broke 700 at leeast </t>
  </si>
  <si>
    <t>kcobrien13</t>
  </si>
  <si>
    <t xml:space="preserve"> computers not working , help help help</t>
  </si>
  <si>
    <t>Sat Jun 06 10:53:04 PDT 2009</t>
  </si>
  <si>
    <t>@HarrietKZJones Can't wear a jumper to a black tie event  I have a cardigan, that's it...</t>
  </si>
  <si>
    <t>Sat Jun 06 10:53:08 PDT 2009</t>
  </si>
  <si>
    <t>MaceyRUN</t>
  </si>
  <si>
    <t>@Ashlee_Miner ok  well wednesday for sure. And she just left for work and I don't have work till 6  boo</t>
  </si>
  <si>
    <t>Sat Jun 06 10:53:09 PDT 2009</t>
  </si>
  <si>
    <t>daniroo_2410</t>
  </si>
  <si>
    <t>Sat Jun 06 10:53:10 PDT 2009</t>
  </si>
  <si>
    <t>@DestinySports I loved it . . . its so damn big my feet are hurting  did you go?</t>
  </si>
  <si>
    <t>Obucks</t>
  </si>
  <si>
    <t>@1stladyRetroKid  wahhhhhhhh wahhhh wahhhhh u maken me cry ughhhh lol what time u get off?</t>
  </si>
  <si>
    <t>Sat Jun 06 10:53:11 PDT 2009</t>
  </si>
  <si>
    <t>AmyisGinger</t>
  </si>
  <si>
    <t xml:space="preserve">@molly_grace ahaha god i wish i could! but stupid mother wont let me eat them, she says after dinner </t>
  </si>
  <si>
    <t>NaomiBrandon</t>
  </si>
  <si>
    <t xml:space="preserve">@jmaskell Me too. Really don't know enough for Monday. Tomorrow might be stressful. I see you're missing the Oasis concert..  </t>
  </si>
  <si>
    <t>Sat Jun 06 10:53:14 PDT 2009</t>
  </si>
  <si>
    <t>SHurleyE</t>
  </si>
  <si>
    <t>lazy Saturday, i wish there was some sun  what is with this chicago weather?</t>
  </si>
  <si>
    <t>@tigger1013 *goes  as he shows he doesn't have one*</t>
  </si>
  <si>
    <t>Sat Jun 06 10:53:15 PDT 2009</t>
  </si>
  <si>
    <t xml:space="preserve">@treasaint she is lovely i have my own cat called fudge she means the world to me did have 2 but one died at the young age of 7months </t>
  </si>
  <si>
    <t>Sat Jun 06 10:53:18 PDT 2009</t>
  </si>
  <si>
    <t xml:space="preserve">Just left the dentist, soo much pain. Toothaches are the worst friggin' pain ever </t>
  </si>
  <si>
    <t>@mattkuhl hey!  save the decorations for xmas n halloween. What city for the radio....  Are they digital yet? O.o</t>
  </si>
  <si>
    <t>@KimKardashian I have  and I missed it a lot, but it always grows back and sometimes, you just gotta let it go. change is a good thing.</t>
  </si>
  <si>
    <t>Sat Jun 06 10:53:20 PDT 2009</t>
  </si>
  <si>
    <t xml:space="preserve">Finally watchin #Taken with my lil sissy. Keeping my foot raised :/ it stiiillll hurts </t>
  </si>
  <si>
    <t>Sat Jun 06 10:53:21 PDT 2009</t>
  </si>
  <si>
    <t>jmaerodgers</t>
  </si>
  <si>
    <t xml:space="preserve">YAY for diaper dolphins class! Taylor actually had a great time today!  My camara batteries died, so no pics tho </t>
  </si>
  <si>
    <t>Sat Jun 06 10:53:28 PDT 2009</t>
  </si>
  <si>
    <t xml:space="preserve">And the Wrong Bus Award goes to... ME! </t>
  </si>
  <si>
    <t xml:space="preserve">I hope it doesn't rain at Shelby's party.. </t>
  </si>
  <si>
    <t>sheszLADII</t>
  </si>
  <si>
    <t>Today is not a good day. They pulled the plug on my uncle.  I'm so tired of ppl in life being x'd off</t>
  </si>
  <si>
    <t>Sat Jun 06 10:53:30 PDT 2009</t>
  </si>
  <si>
    <t>@emmarossx i will survive ahaha what a geek  i asked her for a daft song n she sed tht!</t>
  </si>
  <si>
    <t>Sat Jun 06 10:53:31 PDT 2009</t>
  </si>
  <si>
    <t>jilliandavisss</t>
  </si>
  <si>
    <t xml:space="preserve">sooo..i don't really know how to use this </t>
  </si>
  <si>
    <t>@rickyli99: cause it like 2 harass us that's y  grrrr same boat I prefer the dark its always cooler</t>
  </si>
  <si>
    <t>Sat Jun 06 10:53:32 PDT 2009</t>
  </si>
  <si>
    <t>speedyian</t>
  </si>
  <si>
    <t>Nooooooooooooooo, Margaret is leaving the apprentice  #apprentice</t>
  </si>
  <si>
    <t>Sat Jun 06 10:53:33 PDT 2009</t>
  </si>
  <si>
    <t>steel2311</t>
  </si>
  <si>
    <t>yep, i am at work again. getting kind of bored and tired working 7 days a week. perfect riding weather too   anybody need some wine?</t>
  </si>
  <si>
    <t xml:space="preserve">i haz headache </t>
  </si>
  <si>
    <t>Sat Jun 06 10:53:35 PDT 2009</t>
  </si>
  <si>
    <t>awhitney2b</t>
  </si>
  <si>
    <t>Playing on comp today. Should be cleaning.  This more fun.  Chking out diff iPhone apps for Twitter. #twitteriffic now. Love it!</t>
  </si>
  <si>
    <t>Sat Jun 06 10:53:36 PDT 2009</t>
  </si>
  <si>
    <t>christelpierce</t>
  </si>
  <si>
    <t xml:space="preserve">@MelissaEGilbert it started over again for that time only.  I quit tanning after that and I just heard a woman died from spray tanning. </t>
  </si>
  <si>
    <t>Sat Jun 06 10:54:06 PDT 2009</t>
  </si>
  <si>
    <t xml:space="preserve">@redhead1904 LOL nothing else to do up here. My tv is broke </t>
  </si>
  <si>
    <t>Sat Jun 06 10:54:08 PDT 2009</t>
  </si>
  <si>
    <t xml:space="preserve">haiz its sunday already.... </t>
  </si>
  <si>
    <t>Levoxologist</t>
  </si>
  <si>
    <t xml:space="preserve">Days kinda suck right now.... Pain is no fun </t>
  </si>
  <si>
    <t>Sat Jun 06 10:54:09 PDT 2009</t>
  </si>
  <si>
    <t>florchingui</t>
  </si>
  <si>
    <t xml:space="preserve">Dude, it sucks ! Ne, the web is working sooooooo slow </t>
  </si>
  <si>
    <t xml:space="preserve">@jessgoldberg I REALLY wanted to present - I knew I wanted to since before coming to FS - but I was too sick. I am eternally upset! </t>
  </si>
  <si>
    <t>Sat Jun 06 10:54:11 PDT 2009</t>
  </si>
  <si>
    <t xml:space="preserve">@Gman1208 rained last night, and it seems it will start again tonight. but its much better. image 2 weeks of non-stop raining </t>
  </si>
  <si>
    <t xml:space="preserve">its raining. </t>
  </si>
  <si>
    <t>Sat Jun 06 10:54:16 PDT 2009</t>
  </si>
  <si>
    <t xml:space="preserve">I have to wear my friggin glasses today. </t>
  </si>
  <si>
    <t>Sat Jun 06 10:54:17 PDT 2009</t>
  </si>
  <si>
    <t>#Air France my heart just breaks for those families  2 bodies found</t>
  </si>
  <si>
    <t>Sat Jun 06 10:54:18 PDT 2009</t>
  </si>
  <si>
    <t>ow face. still drunk. can't get my id today  but still going outtt</t>
  </si>
  <si>
    <t>Sat Jun 06 10:54:19 PDT 2009</t>
  </si>
  <si>
    <t>work at 7am after a long happy hour isn't fun  ready for a movie day</t>
  </si>
  <si>
    <t>Sat Jun 06 10:54:21 PDT 2009</t>
  </si>
  <si>
    <t>bboy916</t>
  </si>
  <si>
    <t xml:space="preserve">finals next week </t>
  </si>
  <si>
    <t>Sat Jun 06 10:54:22 PDT 2009</t>
  </si>
  <si>
    <t xml:space="preserve">@tommcfly i'm veeeery jealous. bla bla bla argentina. i miss you here in brazil. you will come next year..  right? </t>
  </si>
  <si>
    <t>Sat Jun 06 10:54:24 PDT 2009</t>
  </si>
  <si>
    <t>Rhea92</t>
  </si>
  <si>
    <t>@MrPeterAndre Hi Pete, Omg i cnt believe that u mite read this!!!!! . wen i herd bout u nd Kate a Part of me died   gd luk wiv ur album x</t>
  </si>
  <si>
    <t xml:space="preserve">@fellion I am lost. Please help me find a good home. </t>
  </si>
  <si>
    <t>lonerose99</t>
  </si>
  <si>
    <t xml:space="preserve">..D-Day, my Dad was involved with that, he was in the Air Force and 22 yrs old.  Passed in '05 when he was 83. </t>
  </si>
  <si>
    <t>Sat Jun 06 10:54:25 PDT 2009</t>
  </si>
  <si>
    <t>bigfootedgurl</t>
  </si>
  <si>
    <t xml:space="preserve">hafing cramps that hurt like hell again. </t>
  </si>
  <si>
    <t>uknowulovesam</t>
  </si>
  <si>
    <t xml:space="preserve">@mitchelmusso wish i could be there </t>
  </si>
  <si>
    <t>Sat Jun 06 10:54:27 PDT 2009</t>
  </si>
  <si>
    <t>danmacdonald100</t>
  </si>
  <si>
    <t>@suziedingwall Re: 6 wks. Put a term sheet on the table early, make sure on the same planet, avoid doing long due dil only to find out  ..</t>
  </si>
  <si>
    <t>decoolz</t>
  </si>
  <si>
    <t>Missing my first STF event in 2 years  #pacmouth</t>
  </si>
  <si>
    <t>Sat Jun 06 10:54:30 PDT 2009</t>
  </si>
  <si>
    <t>lgriff4</t>
  </si>
  <si>
    <t xml:space="preserve">@aleashinn Have FUN!!  I wanted to go really bad, but no $$ </t>
  </si>
  <si>
    <t>Sat Jun 06 10:54:34 PDT 2009</t>
  </si>
  <si>
    <t>shesLBoogie</t>
  </si>
  <si>
    <t xml:space="preserve">oh yea, and im not missing the cudi and asher roth show. so de la, cudi, andd asher roth. everything else...just gotta sacrifice </t>
  </si>
  <si>
    <t>Sat Jun 06 10:54:35 PDT 2009</t>
  </si>
  <si>
    <t>shelly_lynn</t>
  </si>
  <si>
    <t>@alaina_ Meh Thats what I was afraid of  hmm</t>
  </si>
  <si>
    <t>Sat Jun 06 10:54:38 PDT 2009</t>
  </si>
  <si>
    <t>Cgirl135</t>
  </si>
  <si>
    <t xml:space="preserve">Still sick... How long does a cold usually last? i've had this one for 3 days so far! </t>
  </si>
  <si>
    <t>Sat Jun 06 10:54:39 PDT 2009</t>
  </si>
  <si>
    <t>alisonpollock</t>
  </si>
  <si>
    <t xml:space="preserve">Just got back to the car. I think I've bought a whole new wardrobe. It feels weird not having the results to listen out for. </t>
  </si>
  <si>
    <t>Sat Jun 06 10:54:40 PDT 2009</t>
  </si>
  <si>
    <t>Keratilwe</t>
  </si>
  <si>
    <t xml:space="preserve">doesnt take hints....SPEAK UP...Shouldnt have wasted my time calling... </t>
  </si>
  <si>
    <t>Sat Jun 06 10:54:41 PDT 2009</t>
  </si>
  <si>
    <t>natnatjonas</t>
  </si>
  <si>
    <t>@TheRealJordin my moms still thinking about it if i can go or not  i wanna go and c u soo bad!! thanks jordin! ill hopefully c u 2nite lol</t>
  </si>
  <si>
    <t>Sat Jun 06 10:54:42 PDT 2009</t>
  </si>
  <si>
    <t>@tayylorrrrxoxo thanks soooo much! i have nothing to wear  and it's my friend's birthday party. the only thing that i know i have to wear</t>
  </si>
  <si>
    <t>Sat Jun 06 10:54:43 PDT 2009</t>
  </si>
  <si>
    <t>Our server is down  no more blog posts until someone can go to Equinex for us and reboot it. We would but we are in Holland.</t>
  </si>
  <si>
    <t>Sat Jun 06 10:54:47 PDT 2009</t>
  </si>
  <si>
    <t xml:space="preserve">@lucyrose29 Outlook not so good </t>
  </si>
  <si>
    <t>@rustyrombones I haven't talked to you in what two weeks?  i miss you... &amp;lt;3</t>
  </si>
  <si>
    <t>Sat Jun 06 10:54:48 PDT 2009</t>
  </si>
  <si>
    <t>myy duck hat got soggggy!  haha</t>
  </si>
  <si>
    <t>Sat Jun 06 10:54:50 PDT 2009</t>
  </si>
  <si>
    <t>Reverted</t>
  </si>
  <si>
    <t>@AllieGenzie15th and16th  i'm going to be all alone lol.</t>
  </si>
  <si>
    <t>Sat Jun 06 10:54:52 PDT 2009</t>
  </si>
  <si>
    <t>I fell asleep  I hope jojo's revising and  not playing the sims 3...</t>
  </si>
  <si>
    <t xml:space="preserve">@Paradisacorbasi Yes, it seems that the #throwback has been taken back.  </t>
  </si>
  <si>
    <t>Sat Jun 06 10:54:53 PDT 2009</t>
  </si>
  <si>
    <t>CinCin757</t>
  </si>
  <si>
    <t xml:space="preserve">Cassidee getting ready for Prom tonite. I think I've got an ear infection. Fevers off and on too.    </t>
  </si>
  <si>
    <t xml:space="preserve">Bringing my stepdad home from the hospital today, and of course it's a gray, gloomy, wet Oregon day </t>
  </si>
  <si>
    <t>Sat Jun 06 10:54:54 PDT 2009</t>
  </si>
  <si>
    <t>SARABIALS</t>
  </si>
  <si>
    <t>i would take if i could rizzoakasoft  sorry.</t>
  </si>
  <si>
    <t>Sat Jun 06 10:54:56 PDT 2009</t>
  </si>
  <si>
    <t>hapslova</t>
  </si>
  <si>
    <t xml:space="preserve">bored to death </t>
  </si>
  <si>
    <t>Sat Jun 06 10:54:58 PDT 2009</t>
  </si>
  <si>
    <t xml:space="preserve">@nessanguyen you were there??? I was so gooooooone </t>
  </si>
  <si>
    <t>Sat Jun 06 10:54:59 PDT 2009</t>
  </si>
  <si>
    <t>jlubin</t>
  </si>
  <si>
    <t xml:space="preserve">Extremely interesting night. Made me remember what it's like to know where you stand (1/2) </t>
  </si>
  <si>
    <t>Sat Jun 06 10:55:07 PDT 2009</t>
  </si>
  <si>
    <t>unfortunately the weather is very bad here in berlin  i want sunshine! YA!</t>
  </si>
  <si>
    <t>Sat Jun 06 10:55:08 PDT 2009</t>
  </si>
  <si>
    <t>ItsGirlFriday</t>
  </si>
  <si>
    <t xml:space="preserve">@susu44  Morning Lover of my life.. P is having a bad bday </t>
  </si>
  <si>
    <t>Sat Jun 06 10:55:09 PDT 2009</t>
  </si>
  <si>
    <t>heymoll</t>
  </si>
  <si>
    <t xml:space="preserve">spending this gorgeous day inside chilis </t>
  </si>
  <si>
    <t xml:space="preserve">deciding what I should do today, but I'm getting sick </t>
  </si>
  <si>
    <t>Sat Jun 06 10:55:11 PDT 2009</t>
  </si>
  <si>
    <t>MrsGoodnickels</t>
  </si>
  <si>
    <t>Totally sick and on a bus to Disneyland. None of my closest kids are on my bus.  But I do have a great group of kids at least!</t>
  </si>
  <si>
    <t>Sat Jun 06 10:55:14 PDT 2009</t>
  </si>
  <si>
    <t>jilliandee</t>
  </si>
  <si>
    <t>@mitchelmusso I didn't get to see you!. it was so packed!.  pls give a shout out?</t>
  </si>
  <si>
    <t>CiinTa__</t>
  </si>
  <si>
    <t>Better Mood  Watchiin 2 &amp;amp;&amp;amp; Half Man Fun Fun xD Oh My Sister's iiN  Cuba , Missin Her SO Much  14 Days iiS a Long Tiime 0_o ...</t>
  </si>
  <si>
    <t>Sat Jun 06 10:55:15 PDT 2009</t>
  </si>
  <si>
    <t xml:space="preserve">@gracedent What?! NOOOO!!!!! I want Beinazir to win! If she gets voted off so soon there's no reason to watch #bb10 anymore. </t>
  </si>
  <si>
    <t>Sat Jun 06 10:55:16 PDT 2009</t>
  </si>
  <si>
    <t>MoparQ8</t>
  </si>
  <si>
    <t xml:space="preserve">I Want to play ps3 ;( ! and go out with friends </t>
  </si>
  <si>
    <t>@twerminal  You've been qwit by @timwhitlock - last seen Sat, 06 Jun 2009, 18:55</t>
  </si>
  <si>
    <t>Sat Jun 06 10:55:18 PDT 2009</t>
  </si>
  <si>
    <t>cfaddict</t>
  </si>
  <si>
    <t xml:space="preserve">I really hate working on bad code! It's even worse when its your own </t>
  </si>
  <si>
    <t>Sat Jun 06 10:55:21 PDT 2009</t>
  </si>
  <si>
    <t>stephypoop</t>
  </si>
  <si>
    <t xml:space="preserve">Swimming in my own salty sea </t>
  </si>
  <si>
    <t>Sat Jun 06 10:55:23 PDT 2009</t>
  </si>
  <si>
    <t>Jonatebria</t>
  </si>
  <si>
    <t xml:space="preserve">I'm sad... again... I think the wasting time makes me feel sad...  </t>
  </si>
  <si>
    <t>Sat Jun 06 10:55:24 PDT 2009</t>
  </si>
  <si>
    <t>@icantunloveyou  thats so crap!! i wish i could take you! like, with me!! that'd freakin' BE amazing. but my mums never gonna say yes :[ x</t>
  </si>
  <si>
    <t>Sat Jun 06 10:55:26 PDT 2009</t>
  </si>
  <si>
    <t>ChibiChiba</t>
  </si>
  <si>
    <t>is still working for homework..  http://plurk.com/p/yxoml</t>
  </si>
  <si>
    <t>Sat Jun 06 10:55:28 PDT 2009</t>
  </si>
  <si>
    <t>DenisaKadlecova</t>
  </si>
  <si>
    <t xml:space="preserve">@beyonceknowless Aww okey, I know </t>
  </si>
  <si>
    <t>Sat Jun 06 10:55:29 PDT 2009</t>
  </si>
  <si>
    <t>Kashmir6</t>
  </si>
  <si>
    <t>@bellabluegrass haha! Awesome They opened with Wilson last night and it was great! The cops at Jones Beach not so great  2nite Phish again</t>
  </si>
  <si>
    <t>Sat Jun 06 10:55:30 PDT 2009</t>
  </si>
  <si>
    <t>KatieCakezzz</t>
  </si>
  <si>
    <t>@sammflyfan thats good to hear (: on dougiefied and listening to music  Yourself? x</t>
  </si>
  <si>
    <t>Sat Jun 06 10:55:32 PDT 2009</t>
  </si>
  <si>
    <t>ManDaa22</t>
  </si>
  <si>
    <t>R.i.P Dad...i love you. :'( Now what to do... see @danecook or sell my ticket?  Life is just NOT fair. :'( :'(</t>
  </si>
  <si>
    <t>Sat Jun 06 10:55:33 PDT 2009</t>
  </si>
  <si>
    <t xml:space="preserve">@Emmbby87 not yet, but working on it </t>
  </si>
  <si>
    <t>I love Van Coke Kartel.can't understand a word  but it's awesome.</t>
  </si>
  <si>
    <t>amberkimberley</t>
  </si>
  <si>
    <t xml:space="preserve">@mitchelmusso wish i was. stuck in rainy old england </t>
  </si>
  <si>
    <t>Sat Jun 06 10:55:35 PDT 2009</t>
  </si>
  <si>
    <t xml:space="preserve">Miley Cyrus and Mitchel Musso both performed at The Grove last night!! Wish I hadn't missed it!! </t>
  </si>
  <si>
    <t>Sat Jun 06 10:55:36 PDT 2009</t>
  </si>
  <si>
    <t>@miss_tattoo I didn't get one.  can you check youngq's email and see if my email was received? I was just curious.</t>
  </si>
  <si>
    <t>Sat Jun 06 10:55:37 PDT 2009</t>
  </si>
  <si>
    <t>johnny1move</t>
  </si>
  <si>
    <t xml:space="preserve">@SallyDMC not going to make it down tonight after all </t>
  </si>
  <si>
    <t xml:space="preserve">I NEEDA GO TO CHURCH, I HAD THA WROST DREAM EVER U GUYS </t>
  </si>
  <si>
    <t>Sat Jun 06 10:55:58 PDT 2009</t>
  </si>
  <si>
    <t>MissBecky93</t>
  </si>
  <si>
    <t xml:space="preserve"> sooooo bored dont no what to do... any ideas?</t>
  </si>
  <si>
    <t>Sat Jun 06 10:55:59 PDT 2009</t>
  </si>
  <si>
    <t>Tbishh</t>
  </si>
  <si>
    <t xml:space="preserve">Awe..it was an old lady </t>
  </si>
  <si>
    <t xml:space="preserve">@juiceegapeach LOL! Don't touch my tummy!! DEATHHHHHHHHHHH! I hate when my bf touches my stomach, to think I USE to love that, ahhhhh! </t>
  </si>
  <si>
    <t>Sat Jun 06 10:56:01 PDT 2009</t>
  </si>
  <si>
    <t xml:space="preserve">@ricekristis what're you talking about? </t>
  </si>
  <si>
    <t>Sat Jun 06 10:56:03 PDT 2009</t>
  </si>
  <si>
    <t>xwendyclear</t>
  </si>
  <si>
    <t xml:space="preserve">bad day... I love you mishu </t>
  </si>
  <si>
    <t>Sat Jun 06 10:56:06 PDT 2009</t>
  </si>
  <si>
    <t xml:space="preserve">GAH revising ALL DAY. quick check mail e.t.c and back to work. </t>
  </si>
  <si>
    <t>ChiCityChampion</t>
  </si>
  <si>
    <t xml:space="preserve">@lovebrijones  its with city colleges so ive been here from 1045 and prolly wont leave netime soon </t>
  </si>
  <si>
    <t>@VIVA_LA_SUE_SUE watchu mean  where u from den...</t>
  </si>
  <si>
    <t xml:space="preserve">@Rawpower95 Forgive me Wrecky...I didn't know either... </t>
  </si>
  <si>
    <t>MeloPlum</t>
  </si>
  <si>
    <t xml:space="preserve">@tommcfly i didn't know the time of your flight, i wanna see u, in the concert someone stole my camera, and i havn't any photo with McFLY </t>
  </si>
  <si>
    <t>Sat Jun 06 10:56:07 PDT 2009</t>
  </si>
  <si>
    <t>shonnaa</t>
  </si>
  <si>
    <t xml:space="preserve">WTF? WTF? WTF? my phone! no! </t>
  </si>
  <si>
    <t>Sat Jun 06 10:56:09 PDT 2009</t>
  </si>
  <si>
    <t>@The 808girl: I've never been 2 my IHOP (Hilo) either their being bashed on craigslist 4 lousey service  heard its expensive 2</t>
  </si>
  <si>
    <t>Sat Jun 06 10:56:10 PDT 2009</t>
  </si>
  <si>
    <t xml:space="preserve">@mitchelmusso Wish I could be there </t>
  </si>
  <si>
    <t>At sno-zone in MK. Watching friends having a 3hr boarding lesson. Just sat here looking  http://bit.ly/13HwKF</t>
  </si>
  <si>
    <t>Sat Jun 06 10:56:11 PDT 2009</t>
  </si>
  <si>
    <t>AnnaMarieBrewer</t>
  </si>
  <si>
    <t xml:space="preserve">@KimKardashian i cut thirteen inches off my hair last year &amp;amp; i liked it for a month then wanted my hair back  still hasnt grown back </t>
  </si>
  <si>
    <t>Sat Jun 06 10:56:12 PDT 2009</t>
  </si>
  <si>
    <t>NikiSharelle</t>
  </si>
  <si>
    <t xml:space="preserve">goodmornin everybody i see have some new followers!! Sorry I haven't been on my back pain has been kickin my ass </t>
  </si>
  <si>
    <t>Sat Jun 06 10:56:13 PDT 2009</t>
  </si>
  <si>
    <t>Kes1807</t>
  </si>
  <si>
    <t xml:space="preserve">@beckles71 yeah I have no life </t>
  </si>
  <si>
    <t>MyCleverName</t>
  </si>
  <si>
    <t xml:space="preserve">god...where did these clouds come from?   </t>
  </si>
  <si>
    <t>Sat Jun 06 10:56:15 PDT 2009</t>
  </si>
  <si>
    <t>sarahhpuxtyy</t>
  </si>
  <si>
    <t xml:space="preserve">wants to go to barcelona for a concert but cannot find a decent plane time + price </t>
  </si>
  <si>
    <t>Sat Jun 06 10:56:19 PDT 2009</t>
  </si>
  <si>
    <t>@JacioftheDead anytime an iphone is lost to the pool, it's a sad day  .. I would have DIED had that been me..</t>
  </si>
  <si>
    <t>Sat Jun 06 10:56:18 PDT 2009</t>
  </si>
  <si>
    <t>LeaT</t>
  </si>
  <si>
    <t xml:space="preserve">I feel like going out and doing some serious partying tonight! If only I had someone to go with! </t>
  </si>
  <si>
    <t>Sat Jun 06 10:56:20 PDT 2009</t>
  </si>
  <si>
    <t>rescueme_</t>
  </si>
  <si>
    <t xml:space="preserve">@mitchelmusso ugh i wish i was there. but no one can take me </t>
  </si>
  <si>
    <t>Sat Jun 06 10:56:23 PDT 2009</t>
  </si>
  <si>
    <t xml:space="preserve">what's the score now?  We had to leave...any worse than 5-1? </t>
  </si>
  <si>
    <t>Sat Jun 06 10:56:24 PDT 2009</t>
  </si>
  <si>
    <t>xxAngelica</t>
  </si>
  <si>
    <t>Not so happy right now  But I'll get over it=\</t>
  </si>
  <si>
    <t>Sat Jun 06 10:56:29 PDT 2009</t>
  </si>
  <si>
    <t xml:space="preserve">it's hard when he's teething. </t>
  </si>
  <si>
    <t>Sat Jun 06 10:56:30 PDT 2009</t>
  </si>
  <si>
    <t xml:space="preserve">V. emotional day. Visited 1st Guide Dog Pup in kennels. Not seen her since March 2nd. Apparently she is getting stressed making decisions </t>
  </si>
  <si>
    <t>Sat Jun 06 10:56:32 PDT 2009</t>
  </si>
  <si>
    <t xml:space="preserve">hmmm i have a big bruise on my knee and by the feel of it on my ass cheek. i fell </t>
  </si>
  <si>
    <t>Sat Jun 06 10:56:35 PDT 2009</t>
  </si>
  <si>
    <t xml:space="preserve">@ioncontrol I looked around for you after practice and couldn't find you. </t>
  </si>
  <si>
    <t>jessy128</t>
  </si>
  <si>
    <t xml:space="preserve">@jerseybizzle and to see your grlfriend.... </t>
  </si>
  <si>
    <t>Sat Jun 06 10:56:36 PDT 2009</t>
  </si>
  <si>
    <t>broken_star84</t>
  </si>
  <si>
    <t xml:space="preserve">is wondering why this migrane is not going away! </t>
  </si>
  <si>
    <t xml:space="preserve">:O! They didnt play mcfly   </t>
  </si>
  <si>
    <t xml:space="preserve">FML! Jordan doesn't care about me. He doesn't love me. I think he has another girlfriend... I don't get what is up with him! </t>
  </si>
  <si>
    <t>Sat Jun 06 10:56:37 PDT 2009</t>
  </si>
  <si>
    <t>dreamed both MC one &amp;amp; I were slaves &amp;amp; it was kind of sad  I am now feeling again Proverbs 10:22 cuz God is showing me that he knows I am</t>
  </si>
  <si>
    <t>Sat Jun 06 10:56:41 PDT 2009</t>
  </si>
  <si>
    <t>codechemist</t>
  </si>
  <si>
    <t xml:space="preserve">Listening to the Amesoeurs. Only on song 2 but so far it's great. Too bad they split up right after their first album. </t>
  </si>
  <si>
    <t>Sat Jun 06 10:56:42 PDT 2009</t>
  </si>
  <si>
    <t>@Madmonaghan i work weekends  sooooo shit! i hate my job like i hate  hell... its the worst job ever .. so i'm exhausted</t>
  </si>
  <si>
    <t>Sat Jun 06 10:56:47 PDT 2009</t>
  </si>
  <si>
    <t>megrock6</t>
  </si>
  <si>
    <t xml:space="preserve">going to ames...stupid rain so I can't go boating </t>
  </si>
  <si>
    <t>Sat Jun 06 10:56:49 PDT 2009</t>
  </si>
  <si>
    <t>TheRandomiser</t>
  </si>
  <si>
    <t xml:space="preserve">I really need to go and get the rucksack out of the cellar and start getting organised for Glasto...but there are spiders down there </t>
  </si>
  <si>
    <t>Sat Jun 06 10:56:51 PDT 2009</t>
  </si>
  <si>
    <t>lalala_meriiii</t>
  </si>
  <si>
    <t>Sat Jun 06 10:56:53 PDT 2009</t>
  </si>
  <si>
    <t xml:space="preserve">ahh i have 3 big brothers!!! </t>
  </si>
  <si>
    <t>Sat Jun 06 10:56:58 PDT 2009</t>
  </si>
  <si>
    <t xml:space="preserve">@dorritos I'm alive. Sort of... this rain here is killing me. </t>
  </si>
  <si>
    <t>Sat Jun 06 10:56:59 PDT 2009</t>
  </si>
  <si>
    <t xml:space="preserve">wut? 6 hours since my last update, i have a life now!!!! uh,not im o bored and have not done anything today </t>
  </si>
  <si>
    <t>Sat Jun 06 10:57:02 PDT 2009</t>
  </si>
  <si>
    <t>ClaireA7X</t>
  </si>
  <si>
    <t>Some people are just so selffish!  och who cares i have yet more Cider n Mithey Boosh 3 on so stuff ya!</t>
  </si>
  <si>
    <t>Sat Jun 06 10:57:03 PDT 2009</t>
  </si>
  <si>
    <t>JP51989</t>
  </si>
  <si>
    <t xml:space="preserve">@LaurenConrad i cant believe you will not be on the hills anymore </t>
  </si>
  <si>
    <t>stormyKASHH</t>
  </si>
  <si>
    <t xml:space="preserve">I tried to let the world all know last night I had the best cocktail ever but twitter was being dumb. </t>
  </si>
  <si>
    <t>Sat Jun 06 10:57:10 PDT 2009</t>
  </si>
  <si>
    <t xml:space="preserve">evening all... checking in for my flight back to london, I only just got here </t>
  </si>
  <si>
    <t>Sat Jun 06 10:57:14 PDT 2009</t>
  </si>
  <si>
    <t xml:space="preserve">It's 2am. I gotta sleep if not my parents would kill me. Night! </t>
  </si>
  <si>
    <t>Decided not to spend over $ 400 to get the bold even though I REALLY want it-now it's $199 after rebate-but still $299 pay right now  ugh!</t>
  </si>
  <si>
    <t>Sat Jun 06 10:57:15 PDT 2009</t>
  </si>
  <si>
    <t xml:space="preserve">@Gawge most of my clan plays it, so I'l feel left out haha </t>
  </si>
  <si>
    <t>xandermac</t>
  </si>
  <si>
    <t>@Bonnie311 I lost my berry a couple of weeks ago  I miss her!</t>
  </si>
  <si>
    <t>Sat Jun 06 10:57:20 PDT 2009</t>
  </si>
  <si>
    <t xml:space="preserve">@ninjen Maybe he is practicing for a funeral... </t>
  </si>
  <si>
    <t>Sat Jun 06 10:57:21 PDT 2009</t>
  </si>
  <si>
    <t xml:space="preserve">@LatimaNicole Dang, I don't think DISH network has that channel. Either that or my package does not include it. </t>
  </si>
  <si>
    <t>Sat Jun 06 10:57:22 PDT 2009</t>
  </si>
  <si>
    <t xml:space="preserve">@shelleybyron I d'know... I think I act differently with different people on social networking sites too. Ya, censorship is fail </t>
  </si>
  <si>
    <t>Sat Jun 06 10:57:23 PDT 2009</t>
  </si>
  <si>
    <t>@Candace_Lenore Wish I was there  I'm in fresno... Came to my cousins grad.</t>
  </si>
  <si>
    <t>Sat Jun 06 10:57:26 PDT 2009</t>
  </si>
  <si>
    <t>laura_kortlandt</t>
  </si>
  <si>
    <t>Really doesn't want to go to work at 3 until midnight.  GO PENS!!!</t>
  </si>
  <si>
    <t>GoCrochet</t>
  </si>
  <si>
    <t xml:space="preserve">@AnneBeanVA oh, poor thing.  Poor you.  </t>
  </si>
  <si>
    <t>Sat Jun 06 10:57:27 PDT 2009</t>
  </si>
  <si>
    <t xml:space="preserve">Wants them pichas </t>
  </si>
  <si>
    <t>Paradox09</t>
  </si>
  <si>
    <t>lover far apart....     I miss u 'n love u so much!</t>
  </si>
  <si>
    <t>Sat Jun 06 10:57:28 PDT 2009</t>
  </si>
  <si>
    <t xml:space="preserve">She just text me she just woke up and now wont answer </t>
  </si>
  <si>
    <t>@grimtorn that sucks.   I'm sorry.</t>
  </si>
  <si>
    <t>Sat Jun 06 10:57:29 PDT 2009</t>
  </si>
  <si>
    <t>blondiepops</t>
  </si>
  <si>
    <t xml:space="preserve">@greekfood mythos is the only beer I like, shame I can't get it over here </t>
  </si>
  <si>
    <t xml:space="preserve">Palm Pre synched with iTunes. putting my music and podcasts on it now!  Wouldn't transfer TV or movies though... </t>
  </si>
  <si>
    <t>Sat Jun 06 10:57:31 PDT 2009</t>
  </si>
  <si>
    <t>mehmet_c</t>
  </si>
  <si>
    <t xml:space="preserve">annoyed that the weather has gone tits up </t>
  </si>
  <si>
    <t>Sat Jun 06 10:57:32 PDT 2009</t>
  </si>
  <si>
    <t xml:space="preserve">AHHHHH MILEY CYRUS IS FOLLOWING ME! THIS IS THE GREATEST DAY OF MY LIFE! i wish selena gomez and demi lovato would follow me 2... </t>
  </si>
  <si>
    <t>lilyyxdayys</t>
  </si>
  <si>
    <t xml:space="preserve">Husband is layinnn dwn withh someoneee </t>
  </si>
  <si>
    <t>Sat Jun 06 10:57:38 PDT 2009</t>
  </si>
  <si>
    <t>xxassiexx</t>
  </si>
  <si>
    <t>@keeps2 I WANTED QDOBA TODAY!  haha</t>
  </si>
  <si>
    <t>Sat Jun 06 10:58:09 PDT 2009</t>
  </si>
  <si>
    <t>Done a full day at work today, 9 hours on my feet hurts my back so much  looking forward to babysitting tonight and MML tomorrow!</t>
  </si>
  <si>
    <t>yayitslindsay</t>
  </si>
  <si>
    <t xml:space="preserve">gotta do lots of cleaning today </t>
  </si>
  <si>
    <t>Sat Jun 06 10:58:12 PDT 2009</t>
  </si>
  <si>
    <t xml:space="preserve">@PinupLisaLove have fun for me, love. im sad i can go </t>
  </si>
  <si>
    <t>Sat Jun 06 10:58:14 PDT 2009</t>
  </si>
  <si>
    <t>@brndnznlcr  you okay?</t>
  </si>
  <si>
    <t>Sat Jun 06 10:58:15 PDT 2009</t>
  </si>
  <si>
    <t>I could seriously go back to sleep  working 3-11 tonight w/ mitch...but toni won't be there...it's not the same, but i hope it's fun! ilu!</t>
  </si>
  <si>
    <t>elizabetty</t>
  </si>
  <si>
    <t xml:space="preserve">@p0pisdead thanks for the tips.  I'm definitly gonna invest in a steamer.  </t>
  </si>
  <si>
    <t>Sat Jun 06 10:58:17 PDT 2009</t>
  </si>
  <si>
    <t xml:space="preserve">Why can't you be here now? I love you! I know that you don't love me. I'm so sad! </t>
  </si>
  <si>
    <t>Sat Jun 06 10:58:18 PDT 2009</t>
  </si>
  <si>
    <t>vlamidala</t>
  </si>
  <si>
    <t xml:space="preserve">is not allowed to play with the armwrestling arcade game </t>
  </si>
  <si>
    <t>Sat Jun 06 10:58:19 PDT 2009</t>
  </si>
  <si>
    <t>TeresaBDRUMMER</t>
  </si>
  <si>
    <t>@SuperwomanAK I'm about to do a gig at 21p.m. PT but I feel really sick and I'm not felling the DRUMS  What do u do when u feel like this?</t>
  </si>
  <si>
    <t>artmeanslove</t>
  </si>
  <si>
    <t xml:space="preserve">@Cheeya9000 they don't have it </t>
  </si>
  <si>
    <t>Sat Jun 06 10:58:20 PDT 2009</t>
  </si>
  <si>
    <t>jtrwiegers</t>
  </si>
  <si>
    <t xml:space="preserve">beautiful day and have to put in a days work. </t>
  </si>
  <si>
    <t>chrimble</t>
  </si>
  <si>
    <t>@tfsteven Not a clue, I'm afraid  I'm doubting that one exists, given the prevalence of downloading things these days.</t>
  </si>
  <si>
    <t>Sat Jun 06 10:58:21 PDT 2009</t>
  </si>
  <si>
    <t xml:space="preserve">@tommcfly http://yfrog.com/75ooobuvj Aw doug *.* so cute! NO say goodbye </t>
  </si>
  <si>
    <t>Sat Jun 06 10:58:25 PDT 2009</t>
  </si>
  <si>
    <t>kdawg68</t>
  </si>
  <si>
    <t xml:space="preserve">Boy.....Tobruk...way to turn  insult into injury.  </t>
  </si>
  <si>
    <t>InvacareQueen</t>
  </si>
  <si>
    <t xml:space="preserve">My arm has been hurting for so long , I have to go to the doctor soon in Knoxville. </t>
  </si>
  <si>
    <t>Sat Jun 06 10:58:28 PDT 2009</t>
  </si>
  <si>
    <t>BobbyPSomboun</t>
  </si>
  <si>
    <t xml:space="preserve">My shoulder hurts from sleeping </t>
  </si>
  <si>
    <t>Sat Jun 06 10:58:29 PDT 2009</t>
  </si>
  <si>
    <t>jetsnow</t>
  </si>
  <si>
    <t xml:space="preserve">Right behind a fatal accident on the freeway, drive safe out there friends! </t>
  </si>
  <si>
    <t>Sat Jun 06 10:58:31 PDT 2009</t>
  </si>
  <si>
    <t xml:space="preserve">@PaulieCooks right here! &amp;amp; i know a few. actually, i have maybe 3 friends that are female, so i'm no help </t>
  </si>
  <si>
    <t>Sat Jun 06 10:58:34 PDT 2009</t>
  </si>
  <si>
    <t>melovalena</t>
  </si>
  <si>
    <t xml:space="preserve">what is the best medicine for dry cough? </t>
  </si>
  <si>
    <t>Sat Jun 06 10:58:35 PDT 2009</t>
  </si>
  <si>
    <t xml:space="preserve">@3minds yesterday was the day n u fronted! </t>
  </si>
  <si>
    <t>Sat Jun 06 10:58:40 PDT 2009</t>
  </si>
  <si>
    <t>jessers25</t>
  </si>
  <si>
    <t>@Waughon yeah it is supposed t orain pretty soon  maybe you'll get lucky though.  at least you won't burn?</t>
  </si>
  <si>
    <t>Sat Jun 06 10:58:43 PDT 2009</t>
  </si>
  <si>
    <t xml:space="preserve">@JohnONolan Can you pick up a few? They don't have them on the newsstands here, so I'd have to contact them and order </t>
  </si>
  <si>
    <t>@stevecs computer says no  I will have a look on Monday</t>
  </si>
  <si>
    <t>Sat Jun 06 10:58:44 PDT 2009</t>
  </si>
  <si>
    <t>jeremiahlowell</t>
  </si>
  <si>
    <t xml:space="preserve">New iTunes update and it doesn't have OS 3.0. </t>
  </si>
  <si>
    <t>Glendsky</t>
  </si>
  <si>
    <t>@ries1973 sorry I couldn't help attacking you! Nothing personal, Richard!  hey, how's portugal by the way?</t>
  </si>
  <si>
    <t>Sat Jun 06 10:58:45 PDT 2009</t>
  </si>
  <si>
    <t>Stopping for lunch at taco bell, still have a while to go.  #seaworld #florida</t>
  </si>
  <si>
    <t>ANewFaceInHeck</t>
  </si>
  <si>
    <t xml:space="preserve">@Booth21 what the crap. you are tweeing more than bryan.....not metal sir, not metal at all.............. </t>
  </si>
  <si>
    <t>Sat Jun 06 10:58:46 PDT 2009</t>
  </si>
  <si>
    <t>monaspeaks</t>
  </si>
  <si>
    <t xml:space="preserve">Where has all the sun gone? </t>
  </si>
  <si>
    <t>Sat Jun 06 10:58:47 PDT 2009</t>
  </si>
  <si>
    <t xml:space="preserve">I CAN'T BELIEVE SAFINA LOST.  </t>
  </si>
  <si>
    <t>Sat Jun 06 10:58:50 PDT 2009</t>
  </si>
  <si>
    <t xml:space="preserve">Upset my apple is delayed!  Bummer. </t>
  </si>
  <si>
    <t>Sat Jun 06 10:58:51 PDT 2009</t>
  </si>
  <si>
    <t>@itslauraduggan I want pizza  and chips with lashings of salt and vinager....blah</t>
  </si>
  <si>
    <t>Karteezey</t>
  </si>
  <si>
    <t xml:space="preserve">Nah, have music videos to finish </t>
  </si>
  <si>
    <t>Sat Jun 06 10:58:52 PDT 2009</t>
  </si>
  <si>
    <t xml:space="preserve">@Clockworkrage Cuz I love doing my eye makeup and with glasses you cant really appreciate them. Well, personally I cant </t>
  </si>
  <si>
    <t>Sat Jun 06 10:58:55 PDT 2009</t>
  </si>
  <si>
    <t xml:space="preserve">have the worst headache </t>
  </si>
  <si>
    <t>Sat Jun 06 10:58:57 PDT 2009</t>
  </si>
  <si>
    <t>awww i didn't win the @mysuitestuff pillows  birthday gift anyone? *wink* *nudge*</t>
  </si>
  <si>
    <t xml:space="preserve">jake hamilton!! with nattie and ali. memories. tears. 19 days </t>
  </si>
  <si>
    <t>ca817</t>
  </si>
  <si>
    <t>struggling for leaving SC or not.........  really annoying!!</t>
  </si>
  <si>
    <t>Sat Jun 06 10:58:58 PDT 2009</t>
  </si>
  <si>
    <t>Chrus</t>
  </si>
  <si>
    <t xml:space="preserve">Dont ya hate it when you're ready for bed... then you realise you dont have sheets on the bed </t>
  </si>
  <si>
    <t>Sat Jun 06 10:58:59 PDT 2009</t>
  </si>
  <si>
    <t xml:space="preserve">@GABREEZYY FUN FUN FUN!!! Dude nonstop dancing and dream come true Oceanarium man!! Incomplete experience tho, no u </t>
  </si>
  <si>
    <t>Sat Jun 06 10:59:00 PDT 2009</t>
  </si>
  <si>
    <t xml:space="preserve">just getting out of work. did some serious business to my collar bone </t>
  </si>
  <si>
    <t>Sat Jun 06 10:59:02 PDT 2009</t>
  </si>
  <si>
    <t>cannavaroh</t>
  </si>
  <si>
    <t>breaking news: my 24 yr old friend has 2 grey hairs  scary. &amp;amp; probably my fault, i'm frankly intolerable company.</t>
  </si>
  <si>
    <t>LittleDark1</t>
  </si>
  <si>
    <t>Just saw a crazy accident on 210 a surburan was cut in half by an exit sign pole looked deadly  !</t>
  </si>
  <si>
    <t>Sat Jun 06 10:59:04 PDT 2009</t>
  </si>
  <si>
    <t xml:space="preserve">@mysummerbeard Dear God...I'm a sir. And this morning the spikes of mess is forever gone. I now have a little boy haircut. </t>
  </si>
  <si>
    <t>GuidoReyes</t>
  </si>
  <si>
    <t xml:space="preserve">Just woke up, so hungover. Partied with tori lane last night lol. Not going to lie, I miss the girl I love. I wish she was here </t>
  </si>
  <si>
    <t xml:space="preserve">@kaos527 LMFAO!  i will!  it's her last weekend here.. </t>
  </si>
  <si>
    <t>Sat Jun 06 10:59:07 PDT 2009</t>
  </si>
  <si>
    <t>I think I might have pulled my lower back muscles  ....but I'm @ Jamie &amp;amp; Howe's for a BBQ</t>
  </si>
  <si>
    <t>Sat Jun 06 10:59:09 PDT 2009</t>
  </si>
  <si>
    <t>kimberly917</t>
  </si>
  <si>
    <t xml:space="preserve">I hate haveing nothing fun to do when its beautiful weather this sucks </t>
  </si>
  <si>
    <t>Sat Jun 06 10:59:12 PDT 2009</t>
  </si>
  <si>
    <t>hillaryfaiith</t>
  </si>
  <si>
    <t>Sat Jun 06 10:59:14 PDT 2009</t>
  </si>
  <si>
    <t xml:space="preserve">@stellery Aww, it says the song is unavailable. </t>
  </si>
  <si>
    <t>BluvsZ</t>
  </si>
  <si>
    <t xml:space="preserve">I hate refereeing lil kid bball games! But at least I'm gettin money ...still can't focus tho  </t>
  </si>
  <si>
    <t>Sat Jun 06 10:59:17 PDT 2009</t>
  </si>
  <si>
    <t xml:space="preserve">I think I am with fever. The medication that is making me sleepy </t>
  </si>
  <si>
    <t xml:space="preserve">Ok, so im not mad today...i am however confused </t>
  </si>
  <si>
    <t>Sat Jun 06 10:59:22 PDT 2009</t>
  </si>
  <si>
    <t xml:space="preserve">there are 5 film festivals due next week...all totaling in cost about $500... I dont think I can do this anymore </t>
  </si>
  <si>
    <t>Sat Jun 06 10:59:23 PDT 2009</t>
  </si>
  <si>
    <t xml:space="preserve">The boyfriend has just had a car crash.  Apparently he's ok - just a little shaken   His mum and I had a hug when we found out </t>
  </si>
  <si>
    <t>Sat Jun 06 10:59:24 PDT 2009</t>
  </si>
  <si>
    <t>SoShane</t>
  </si>
  <si>
    <t>Aww my dog just died  Poor girl was nearly fifteen &amp;lt;3</t>
  </si>
  <si>
    <t>Sat Jun 06 10:59:25 PDT 2009</t>
  </si>
  <si>
    <t xml:space="preserve">IV class on a Saturday... Pretty bored. </t>
  </si>
  <si>
    <t>Tess_tickle</t>
  </si>
  <si>
    <t xml:space="preserve">Carpet cleaning guy was supposed to be here at 10:30 and he's not. It's 11 o'clock now. Damn </t>
  </si>
  <si>
    <t>Aaaahhhh, I wanna play!  *bottom lip pokin* @polo65th lol</t>
  </si>
  <si>
    <t>Sat Jun 06 10:59:31 PDT 2009</t>
  </si>
  <si>
    <t>kirtijaiswal</t>
  </si>
  <si>
    <t xml:space="preserve">Another Sunday ....nothing has to do </t>
  </si>
  <si>
    <t xml:space="preserve">@djhollaback no one takes me seriously!!!!! And clearly u r not either. Forget it </t>
  </si>
  <si>
    <t>Sat Jun 06 10:59:33 PDT 2009</t>
  </si>
  <si>
    <t xml:space="preserve">@theloz oh hahhha!! He trys to make me play it along with gears of war, but shooting games are too hard </t>
  </si>
  <si>
    <t>Sat Jun 06 10:59:35 PDT 2009</t>
  </si>
  <si>
    <t>BrookeBeastlee</t>
  </si>
  <si>
    <t xml:space="preserve">@tear96 I would, But It says I'm too old. </t>
  </si>
  <si>
    <t>Sat Jun 06 10:59:36 PDT 2009</t>
  </si>
  <si>
    <t>fakeplasticliz</t>
  </si>
  <si>
    <t xml:space="preserve">it always feels so late when i get off work on saturdays. </t>
  </si>
  <si>
    <t>Sat Jun 06 10:59:37 PDT 2009</t>
  </si>
  <si>
    <t>Gracemademedoit</t>
  </si>
  <si>
    <t xml:space="preserve">Sat At Home Boredd..Pissed Off Coz I Wanna Go Out </t>
  </si>
  <si>
    <t>Sat Jun 06 10:59:38 PDT 2009</t>
  </si>
  <si>
    <t xml:space="preserve">i wish i enjoyed wearing dresses more </t>
  </si>
  <si>
    <t>Sat Jun 06 10:59:39 PDT 2009</t>
  </si>
  <si>
    <t xml:space="preserve">ohmygod.Just watched Prison Break:The Final Break. real tear-jerker :'( Poor scofield </t>
  </si>
  <si>
    <t>sxylou</t>
  </si>
  <si>
    <t xml:space="preserve">hello everyone been busy today, car failed M.O.T </t>
  </si>
  <si>
    <t>Sat Jun 06 11:00:06 PDT 2009</t>
  </si>
  <si>
    <t xml:space="preserve">Something is wrong with my conputer </t>
  </si>
  <si>
    <t>Sat Jun 06 11:00:09 PDT 2009</t>
  </si>
  <si>
    <t xml:space="preserve">@Lannaa pahahaha i know! now i must go to a dance show </t>
  </si>
  <si>
    <t>Sat Jun 06 11:00:10 PDT 2009</t>
  </si>
  <si>
    <t xml:space="preserve">@riicky It will cost $513 for me to fly to Torreon. </t>
  </si>
  <si>
    <t>MrTonks</t>
  </si>
  <si>
    <t>Its not just right, DJ'ing in the rain!!!    Not a happy bunny!!  Grrrr.........</t>
  </si>
  <si>
    <t>Sat Jun 06 11:00:11 PDT 2009</t>
  </si>
  <si>
    <t xml:space="preserve">Supported County Shelter &amp;amp; went yardsaling! Somethings Not right w/ Dad barely able 2 move/breath &amp;amp; Not eating </t>
  </si>
  <si>
    <t>Sat Jun 06 11:00:14 PDT 2009</t>
  </si>
  <si>
    <t xml:space="preserve">Its gnna rain ALL next week </t>
  </si>
  <si>
    <t>Sat Jun 06 11:00:16 PDT 2009</t>
  </si>
  <si>
    <t xml:space="preserve">Gorgeous Day!!! Unfortunately, stuck inside working!!! </t>
  </si>
  <si>
    <t>@BkBap no she growls idk why sometimes she does i call her terror also, and she beats on me ALL DAY LONG shes only 2  save me</t>
  </si>
  <si>
    <t>Sat Jun 06 11:00:17 PDT 2009</t>
  </si>
  <si>
    <t>Only 39 miles today  raining. Road alone</t>
  </si>
  <si>
    <t>Sat Jun 06 11:00:20 PDT 2009</t>
  </si>
  <si>
    <t>it's such a beautiful day... and im stuck at home studying for finals  booo!</t>
  </si>
  <si>
    <t>Sat Jun 06 11:00:23 PDT 2009</t>
  </si>
  <si>
    <t xml:space="preserve">@LiiL_MisZ_Chaos .... i cant speak to youu, you told me to Shut up! </t>
  </si>
  <si>
    <t>Sat Jun 06 11:00:24 PDT 2009</t>
  </si>
  <si>
    <t>devildollsp</t>
  </si>
  <si>
    <t xml:space="preserve">Im sort of hungry but cant be bothered to make anything and also J is waiting for his dinner </t>
  </si>
  <si>
    <t>My periods coming. my face is soooo broken out  i hate being a girl sometimes.</t>
  </si>
  <si>
    <t>Sat Jun 06 11:00:26 PDT 2009</t>
  </si>
  <si>
    <t>sHiRaHkOLLeeN10</t>
  </si>
  <si>
    <t>@morg44 Wtf!!! Lame!  I should be there!</t>
  </si>
  <si>
    <t>Sat Jun 06 11:00:27 PDT 2009</t>
  </si>
  <si>
    <t xml:space="preserve">I had a piece of toast and now I'm full </t>
  </si>
  <si>
    <t>Sat Jun 06 11:00:30 PDT 2009</t>
  </si>
  <si>
    <t>mr_chan</t>
  </si>
  <si>
    <t xml:space="preserve">@RockumSockum R u having fun wit da babies? I only have kitties &amp;amp; little kids to play wif. No babies around here. </t>
  </si>
  <si>
    <t>MelissaCloud</t>
  </si>
  <si>
    <t xml:space="preserve">Waiting from Andy's brakes to get fixed. No Chinatown/fake purses today </t>
  </si>
  <si>
    <t>Sat Jun 06 11:00:38 PDT 2009</t>
  </si>
  <si>
    <t>I have to flip my septum ring back up  i hate the end of break.</t>
  </si>
  <si>
    <t xml:space="preserve">http://twitpic.com/6rb2y - my bye bye costa rica outfit </t>
  </si>
  <si>
    <t>Sat Jun 06 11:00:39 PDT 2009</t>
  </si>
  <si>
    <t xml:space="preserve">Haha, mhmm! But we need to hang out soon. I miss you already. </t>
  </si>
  <si>
    <t>Sat Jun 06 11:00:41 PDT 2009</t>
  </si>
  <si>
    <t>DerekNeedsALife</t>
  </si>
  <si>
    <t xml:space="preserve">@ShaunyYO nope it's not on xbox </t>
  </si>
  <si>
    <t>ChaFaceee</t>
  </si>
  <si>
    <t xml:space="preserve">why have I been so unusually cranky lately? </t>
  </si>
  <si>
    <t>Sat Jun 06 11:00:44 PDT 2009</t>
  </si>
  <si>
    <t xml:space="preserve">MCFLY SAID : GOODBYE ARGENTINA... AND I CRY </t>
  </si>
  <si>
    <t>Sat Jun 06 11:00:49 PDT 2009</t>
  </si>
  <si>
    <t>BearHub</t>
  </si>
  <si>
    <t>aronski :  - Michael McKean - FriendFeed (from aronski) : It's gone all Scottish; tartan fail. re: http://tinyurl.com/knf8bf</t>
  </si>
  <si>
    <t>Sat Jun 06 11:00:52 PDT 2009</t>
  </si>
  <si>
    <t xml:space="preserve">@hannnnnaaahh The montage and Whymewhynow/wordshaker are already on their, the quality is really bad </t>
  </si>
  <si>
    <t>@NASCARGirl14 Tony had to go to a backup car after a spin. The front end was ripped up bad after spinning across an access road  #nascar</t>
  </si>
  <si>
    <t>Sat Jun 06 11:00:53 PDT 2009</t>
  </si>
  <si>
    <t>BrittyKay247</t>
  </si>
  <si>
    <t>@JessicaKSzohr I'm sorry  that's no fun</t>
  </si>
  <si>
    <t>I had a super good idea before i went to bed. - But i forgot it  http://tumblr.com/x261yvog1</t>
  </si>
  <si>
    <t>Sat Jun 06 11:00:57 PDT 2009</t>
  </si>
  <si>
    <t>havn't had a message in 3 hours!!! :O  lol...talk to me people! Im BORED! xD</t>
  </si>
  <si>
    <t>@CaraNinaMcfly oh no!  just had my dinner but it was awkward :/ xx</t>
  </si>
  <si>
    <t>Steph3163</t>
  </si>
  <si>
    <t xml:space="preserve">its raining...y? </t>
  </si>
  <si>
    <t>Sat Jun 06 11:00:58 PDT 2009</t>
  </si>
  <si>
    <t>Andrewdoeshair</t>
  </si>
  <si>
    <t xml:space="preserve">I've been spoiled... I haven't had more than an hour open for the past month, so today I have 8 hours of NOTHING </t>
  </si>
  <si>
    <t>Sat Jun 06 11:00:59 PDT 2009</t>
  </si>
  <si>
    <t>cottonheart</t>
  </si>
  <si>
    <t xml:space="preserve">doesn't have summer holiday feeling..... </t>
  </si>
  <si>
    <t>Sat Jun 06 11:01:05 PDT 2009</t>
  </si>
  <si>
    <t>mlantswelshgirl</t>
  </si>
  <si>
    <t>Dinzla</t>
  </si>
  <si>
    <t>Youtube won't let me know why Justin is a stalker/pervert  boo! Online hates me. I'll just go read a book then. Hrmpf!</t>
  </si>
  <si>
    <t xml:space="preserve">Need to buy a little girl a present..  how difficult. </t>
  </si>
  <si>
    <t>Sat Jun 06 11:01:08 PDT 2009</t>
  </si>
  <si>
    <t xml:space="preserve">@SunnieBridges I don't know. :| Just poking at you </t>
  </si>
  <si>
    <t>Sat Jun 06 11:01:11 PDT 2009</t>
  </si>
  <si>
    <t xml:space="preserve">Maca just kicked a hole in the wall... Hhahahaahhahahaha if only my twitpic worked </t>
  </si>
  <si>
    <t>Sat Jun 06 11:01:12 PDT 2009</t>
  </si>
  <si>
    <t xml:space="preserve"> Ever since my brother got married, I feel so alone at home. Even though we seldom communicate but he's presence at home is enough.</t>
  </si>
  <si>
    <t>Sat Jun 06 11:01:13 PDT 2009</t>
  </si>
  <si>
    <t>LadiiV88</t>
  </si>
  <si>
    <t xml:space="preserve">Seven pounds was such a good movie, made me cry  </t>
  </si>
  <si>
    <t>brittanymorrow</t>
  </si>
  <si>
    <t xml:space="preserve">Dishes: Check Laundry: Check Work Out: In progress </t>
  </si>
  <si>
    <t xml:space="preserve">@EliHernandez aww shit sorry to hear that i know this kind of trouble </t>
  </si>
  <si>
    <t>Sat Jun 06 11:01:14 PDT 2009</t>
  </si>
  <si>
    <t>i can not text anymore elle sorry  my dad will get so mad</t>
  </si>
  <si>
    <t>@dannywood hey its tutu from atl, u guys are in my home state! be careful in camden tho  i'll be worried all day!</t>
  </si>
  <si>
    <t>Sat Jun 06 11:01:15 PDT 2009</t>
  </si>
  <si>
    <t>SJChaffexox</t>
  </si>
  <si>
    <t xml:space="preserve">I think that Laura should hurry up and get here, I've missed the small one! </t>
  </si>
  <si>
    <t>Sat Jun 06 11:01:16 PDT 2009</t>
  </si>
  <si>
    <t xml:space="preserve">I had a gold fish once, and it dyed within 3 days </t>
  </si>
  <si>
    <t>Sat Jun 06 11:01:17 PDT 2009</t>
  </si>
  <si>
    <t xml:space="preserve">weekend before finals is the freakin worst. Studying in sd instead of going out </t>
  </si>
  <si>
    <t>Sat Jun 06 11:01:18 PDT 2009</t>
  </si>
  <si>
    <t>it's a very dull day today in the Miyayo.  It's been raining non stop ! ughh I hate hurricane season.</t>
  </si>
  <si>
    <t>Sat Jun 06 11:01:19 PDT 2009</t>
  </si>
  <si>
    <t>miriambt84</t>
  </si>
  <si>
    <t xml:space="preserve">@KimKardashian do NOTcut your hair!!! You'll miss it </t>
  </si>
  <si>
    <t>cahrull</t>
  </si>
  <si>
    <t>Looks like our flight was delayed an hour and a half  ETA 8pm phoenix time</t>
  </si>
  <si>
    <t>Sat Jun 06 11:01:20 PDT 2009</t>
  </si>
  <si>
    <t xml:space="preserve">Waiting for Andy's brakes to get fixed. No Chinatown/fake purses today </t>
  </si>
  <si>
    <t>IdeasOut</t>
  </si>
  <si>
    <t>@elzr &amp;quot;This video is not available in your country.&amp;quot; That's a new one on me.  #youtube #fail</t>
  </si>
  <si>
    <t>@MathildaaB Hi how has ur day been its almost up then its sunday then monday and back to skwl  so how are you ? lol x</t>
  </si>
  <si>
    <t>No no no, I'm Day6 of pass the parcel  http://bit.ly/djYMU</t>
  </si>
  <si>
    <t>sunnydixie</t>
  </si>
  <si>
    <t>Hey @hawkcam off on her own.He will safely relocate her, but she won't come back to this nest   (hawkcam live &amp;gt; http://ustre.am/2f9i)</t>
  </si>
  <si>
    <t>Sat Jun 06 11:01:22 PDT 2009</t>
  </si>
  <si>
    <t>socialcasualty</t>
  </si>
  <si>
    <t xml:space="preserve">Going out to lunch with the unofficial mother-in-law.  She bought cullen a tshirt.  </t>
  </si>
  <si>
    <t>Indy_R</t>
  </si>
  <si>
    <t>@andie_d I missed it  but glad you all had a sunny morning!</t>
  </si>
  <si>
    <t>Sat Jun 06 11:01:23 PDT 2009</t>
  </si>
  <si>
    <t>slbp2008</t>
  </si>
  <si>
    <t xml:space="preserve">@chatcat86 Poor baby. </t>
  </si>
  <si>
    <t xml:space="preserve">It's cold. I don't do cold </t>
  </si>
  <si>
    <t>Sat Jun 06 11:01:24 PDT 2009</t>
  </si>
  <si>
    <t xml:space="preserve">Banging headache = bad times </t>
  </si>
  <si>
    <t>Sat Jun 06 11:01:26 PDT 2009</t>
  </si>
  <si>
    <t>heckyg77</t>
  </si>
  <si>
    <t xml:space="preserve">Doesnt feel good  </t>
  </si>
  <si>
    <t>Sat Jun 06 11:01:30 PDT 2009</t>
  </si>
  <si>
    <t xml:space="preserve">Work is brutal today... so busy... </t>
  </si>
  <si>
    <t>chezus1</t>
  </si>
  <si>
    <t xml:space="preserve">@SexySoupCart Please keep us posted, we go there too late last night </t>
  </si>
  <si>
    <t>ShelbyLynn1994</t>
  </si>
  <si>
    <t>bye terry  &amp;lt;3..SHELBY..&amp;lt;3</t>
  </si>
  <si>
    <t>Deciileee</t>
  </si>
  <si>
    <t>exam week is coming  nervous.</t>
  </si>
  <si>
    <t>Sat Jun 06 11:01:31 PDT 2009</t>
  </si>
  <si>
    <t xml:space="preserve">@emily0418 we don't have yearbooks </t>
  </si>
  <si>
    <t>Sat Jun 06 11:01:32 PDT 2009</t>
  </si>
  <si>
    <t>Sat Jun 06 11:01:34 PDT 2009</t>
  </si>
  <si>
    <t>bigwi11ie</t>
  </si>
  <si>
    <t xml:space="preserve">Is running out of muscle milk </t>
  </si>
  <si>
    <t>Sat Jun 06 11:01:35 PDT 2009</t>
  </si>
  <si>
    <t xml:space="preserve">@EmmaJaneR is she?? That's such a shame </t>
  </si>
  <si>
    <t>rachelduval</t>
  </si>
  <si>
    <t xml:space="preserve">I think I pulled a muscle in my ankle, great more ice </t>
  </si>
  <si>
    <t>Sat Jun 06 11:02:17 PDT 2009</t>
  </si>
  <si>
    <t xml:space="preserve">@Dizzy_Giraffe at work, 3 4 hour shifts and a 9 hour on saturdays </t>
  </si>
  <si>
    <t>Sat Jun 06 11:02:18 PDT 2009</t>
  </si>
  <si>
    <t>keroleenrn</t>
  </si>
  <si>
    <t xml:space="preserve">Just reached South Carolina &amp;amp; its been raining cats &amp;amp; dogs! My stuff is getting wet!!! </t>
  </si>
  <si>
    <t>Sat Jun 06 11:02:20 PDT 2009</t>
  </si>
  <si>
    <t>sbicy</t>
  </si>
  <si>
    <t xml:space="preserve">Oh dear. Left an HBE in my desk drawer at work!! . </t>
  </si>
  <si>
    <t xml:space="preserve">I WANT TO SEE UP! </t>
  </si>
  <si>
    <t>Sat Jun 06 11:02:21 PDT 2009</t>
  </si>
  <si>
    <t xml:space="preserve">@mcr_rocks_alot where you ? </t>
  </si>
  <si>
    <t>I've been having insomnia for a while now  i need to sleeep early! how can people sleep so early? i jst dnt get it!</t>
  </si>
  <si>
    <t>Sat Jun 06 11:02:22 PDT 2009</t>
  </si>
  <si>
    <t>ellenyu88</t>
  </si>
  <si>
    <t xml:space="preserve">@frankiedelgado have a good b-day celebration!!! I am missing my party life now.... </t>
  </si>
  <si>
    <t>Sat Jun 06 11:02:23 PDT 2009</t>
  </si>
  <si>
    <t xml:space="preserve">@jeannysd .. I second that!! terrible waking up and still drunk </t>
  </si>
  <si>
    <t>Sat Jun 06 11:02:27 PDT 2009</t>
  </si>
  <si>
    <t xml:space="preserve">i want to know what i am doing tonight. ughh </t>
  </si>
  <si>
    <t xml:space="preserve">need to get some lunch &amp;amp; then back outside~the house is just too quiet!  can't wait for daughter and/or hubby to come home~I'm lonely </t>
  </si>
  <si>
    <t>Sat Jun 06 11:02:31 PDT 2009</t>
  </si>
  <si>
    <t>lilkriss09</t>
  </si>
  <si>
    <t xml:space="preserve">@KimKardashian yess i have and I regreted sooo bad !!! But I fried it so it needed to be done </t>
  </si>
  <si>
    <t xml:space="preserve">@NickJoeKevin01 http://twitpic.com/6rb77 - is there no standing?? </t>
  </si>
  <si>
    <t>Sat Jun 06 11:02:32 PDT 2009</t>
  </si>
  <si>
    <t>@sabrinaxx shhh man i still got time  LOL. cant wait till the tour...eeek!!! x</t>
  </si>
  <si>
    <t>Sat Jun 06 11:02:33 PDT 2009</t>
  </si>
  <si>
    <t xml:space="preserve">some stupid person has poured me a glass of cider! I'm doomed </t>
  </si>
  <si>
    <t xml:space="preserve">whithout any energy left, really dying here... i hate having bad colds is not good for asthmatic ppl!! </t>
  </si>
  <si>
    <t>Sat Jun 06 11:02:34 PDT 2009</t>
  </si>
  <si>
    <t>brayman1701</t>
  </si>
  <si>
    <t xml:space="preserve">@LadySprite didnt get to see it my friend was ill </t>
  </si>
  <si>
    <t xml:space="preserve">damn cavan win with 1 point in it! </t>
  </si>
  <si>
    <t>Sat Jun 06 11:02:35 PDT 2009</t>
  </si>
  <si>
    <t>kapturedbykris</t>
  </si>
  <si>
    <t xml:space="preserve">@ginalee its raining in the OC right now </t>
  </si>
  <si>
    <t>Sat Jun 06 11:02:38 PDT 2009</t>
  </si>
  <si>
    <t xml:space="preserve">@rglamgoddess Helllloooooo.... No goodbye or nothing </t>
  </si>
  <si>
    <t xml:space="preserve">Having the most painful pedicure!!! </t>
  </si>
  <si>
    <t>Sat Jun 06 11:02:39 PDT 2009</t>
  </si>
  <si>
    <t xml:space="preserve">Summer colds/allergies are the worst </t>
  </si>
  <si>
    <t>Sat Jun 06 11:02:40 PDT 2009</t>
  </si>
  <si>
    <t>@Frankie89 sorry  i cant help it!</t>
  </si>
  <si>
    <t>Sat Jun 06 11:02:42 PDT 2009</t>
  </si>
  <si>
    <t>daddepants</t>
  </si>
  <si>
    <t xml:space="preserve">After an attempt to create nipple antennae failed I have constructed actual antennae on my hat. No way to post a picture though. </t>
  </si>
  <si>
    <t>Sat Jun 06 11:02:44 PDT 2009</t>
  </si>
  <si>
    <t xml:space="preserve">Haha!  I am having a blast at the ool all by my lonesome!  My other two mermaid friends left me out here...alone and thirsty.  </t>
  </si>
  <si>
    <t>Sat Jun 06 11:02:46 PDT 2009</t>
  </si>
  <si>
    <t xml:space="preserve">@mileycyrus cos ure tickts are so expensive i cant come to england. so please come to SCOTLAND u cant miss SCOTLAND out in a UK tour!!  </t>
  </si>
  <si>
    <t xml:space="preserve">@karlroberts You do know that The Sims 3 runs on Mac? I have it on my MacBook but since my RAM isn't good, it lags, alot </t>
  </si>
  <si>
    <t>Sat Jun 06 11:02:47 PDT 2009</t>
  </si>
  <si>
    <t>rainbow_haired</t>
  </si>
  <si>
    <t xml:space="preserve">i think i may have lost a friend </t>
  </si>
  <si>
    <t>Sat Jun 06 11:02:48 PDT 2009</t>
  </si>
  <si>
    <t>guaraana</t>
  </si>
  <si>
    <t>my defeat  IMUSM</t>
  </si>
  <si>
    <t>Sat Jun 06 11:02:53 PDT 2009</t>
  </si>
  <si>
    <t>Marti1994</t>
  </si>
  <si>
    <t xml:space="preserve">Did you guys have noticed when raining people are depressed and  really bored?? I do </t>
  </si>
  <si>
    <t>Sat Jun 06 11:02:54 PDT 2009</t>
  </si>
  <si>
    <t xml:space="preserve">i miss american idol season 7 </t>
  </si>
  <si>
    <t>gadgetgurl69</t>
  </si>
  <si>
    <t xml:space="preserve">i feel so lost without my Versa... </t>
  </si>
  <si>
    <t>Sat Jun 06 11:02:55 PDT 2009</t>
  </si>
  <si>
    <t xml:space="preserve">@cetapia17 a strip club is so unforgiving. Cochino </t>
  </si>
  <si>
    <t>Sat Jun 06 11:02:59 PDT 2009</t>
  </si>
  <si>
    <t>mollywho</t>
  </si>
  <si>
    <t xml:space="preserve">Hotdogs, chowder, cupcakes, beer, kettle corn, clams.  I lose </t>
  </si>
  <si>
    <t>toyachell</t>
  </si>
  <si>
    <t xml:space="preserve">Cleaning house blah!!!! </t>
  </si>
  <si>
    <t>Sat Jun 06 11:03:00 PDT 2009</t>
  </si>
  <si>
    <t>musik1720</t>
  </si>
  <si>
    <t xml:space="preserve">@slm725 omg ok so i went to play the sims today and my whole family is gone!!!! i had to make a new one </t>
  </si>
  <si>
    <t>lolinom</t>
  </si>
  <si>
    <t xml:space="preserve">ugh stuck on the bus because of construction </t>
  </si>
  <si>
    <t>hmm is it only me or i got light leakage on mine pre?  right bottom corner close to gesture area anyone?</t>
  </si>
  <si>
    <t>Sat Jun 06 11:03:01 PDT 2009</t>
  </si>
  <si>
    <t>VampyMusicSnob</t>
  </si>
  <si>
    <t xml:space="preserve"> noooo it doesnt work w/ iPods! i rly wanted unlimited music for $15 a month!</t>
  </si>
  <si>
    <t>Sat Jun 06 11:03:04 PDT 2009</t>
  </si>
  <si>
    <t xml:space="preserve">@MathildaaB im great just trying to write a song too stick on one of my new utube videos its so hard </t>
  </si>
  <si>
    <t>Sat Jun 06 11:03:06 PDT 2009</t>
  </si>
  <si>
    <t xml:space="preserve">@DazzleMeThis yer, all of a sudden the nite went to shit and i was stuck with stinky feet </t>
  </si>
  <si>
    <t xml:space="preserve">@willyong both sides actually </t>
  </si>
  <si>
    <t>Sat Jun 06 11:03:07 PDT 2009</t>
  </si>
  <si>
    <t>i havent had my first kiss yet  waiting for the rite guy (go ahead laugh at me...) haha  #randomfact</t>
  </si>
  <si>
    <t>Sat Jun 06 11:03:09 PDT 2009</t>
  </si>
  <si>
    <t xml:space="preserve">im jealous of my sister. she's in manc seeing oasis! </t>
  </si>
  <si>
    <t>judym03</t>
  </si>
  <si>
    <t xml:space="preserve">planting flowers...still not warm out </t>
  </si>
  <si>
    <t>Sat Jun 06 11:03:13 PDT 2009</t>
  </si>
  <si>
    <t xml:space="preserve">I hate falling asleep when I watch a movie for the first time   </t>
  </si>
  <si>
    <t>QuacyJ</t>
  </si>
  <si>
    <t xml:space="preserve">im missing my parents </t>
  </si>
  <si>
    <t>Sat Jun 06 11:03:15 PDT 2009</t>
  </si>
  <si>
    <t>SamInOblivion</t>
  </si>
  <si>
    <t xml:space="preserve">writing an essay for English... I hope I do good...I really need to get a 2.0 this semester! I hate having bad grades </t>
  </si>
  <si>
    <t>Sat Jun 06 11:03:17 PDT 2009</t>
  </si>
  <si>
    <t>Miss_StephG</t>
  </si>
  <si>
    <t xml:space="preserve">still ill...i hate to be ill </t>
  </si>
  <si>
    <t>Sat Jun 06 11:03:18 PDT 2009</t>
  </si>
  <si>
    <t>abeckmire</t>
  </si>
  <si>
    <t xml:space="preserve">At a PTA conference. Some people need to read before they ask questions. Its like being back in school. </t>
  </si>
  <si>
    <t>Sat Jun 06 11:03:19 PDT 2009</t>
  </si>
  <si>
    <t xml:space="preserve">@malithmp Yea may be.. but ya have to &amp;quot;Let Go&amp;quot; the &amp;quot;Best Damn Thing&amp;quot; for studies.. Arrrrgg.... </t>
  </si>
  <si>
    <t>Sat Jun 06 11:03:21 PDT 2009</t>
  </si>
  <si>
    <t>chellebeatx3</t>
  </si>
  <si>
    <t xml:space="preserve">@xt0rrent answer my text </t>
  </si>
  <si>
    <t>Sat Jun 06 11:03:22 PDT 2009</t>
  </si>
  <si>
    <t xml:space="preserve">I'm cold, and no one's stopping. I'm thinking about closing up shop. </t>
  </si>
  <si>
    <t>grevish</t>
  </si>
  <si>
    <t xml:space="preserve">@elizabetty unless you can do something creative with subsequent burn marks, you're out of luck. </t>
  </si>
  <si>
    <t xml:space="preserve">Just woke up,had the most amazing/confusing dream,and now all I wanna do is see my bestie who is leaving for a good portune of the summer </t>
  </si>
  <si>
    <t>Sat Jun 06 11:03:24 PDT 2009</t>
  </si>
  <si>
    <t>@nathanrdotca (OOC: Really sorry.  I have the opposite: an inability to ratchet my emotions up when I want to.)</t>
  </si>
  <si>
    <t>Sat Jun 06 11:03:25 PDT 2009</t>
  </si>
  <si>
    <t xml:space="preserve">@jesssicaraymond Its not letting me </t>
  </si>
  <si>
    <t>Sat Jun 06 11:03:26 PDT 2009</t>
  </si>
  <si>
    <t xml:space="preserve">I haven't had a Dr Pepper is almost 4 years </t>
  </si>
  <si>
    <t>Sat Jun 06 11:03:29 PDT 2009</t>
  </si>
  <si>
    <t xml:space="preserve">i'm trashed. how can i go biking at 6am? dammit! </t>
  </si>
  <si>
    <t>Sat Jun 06 11:03:30 PDT 2009</t>
  </si>
  <si>
    <t>paigeyvengeance</t>
  </si>
  <si>
    <t>@geeshadowsxo awww otay babe  what happened?! stolen?! WTF!? ill look after des-row&amp;lt;3</t>
  </si>
  <si>
    <t>Sat Jun 06 11:03:31 PDT 2009</t>
  </si>
  <si>
    <t xml:space="preserve">@Kimmoinsanity i'm bored. but how do i get to america with no money? </t>
  </si>
  <si>
    <t>Sat Jun 06 11:03:32 PDT 2009</t>
  </si>
  <si>
    <t>hubleym</t>
  </si>
  <si>
    <t>@johnhan88 ye, slaney too! party! we will miss you terribly. i miss  you the most, though  maybe i will be the summer camp tweet queen?!</t>
  </si>
  <si>
    <t>jillianriscoe</t>
  </si>
  <si>
    <t>my ipod is FROZEN. :0 so many trying times&amp;amp;trouble it's seen..haha..but..not cool  xoxoxo-j.</t>
  </si>
  <si>
    <t>Sat Jun 06 11:03:34 PDT 2009</t>
  </si>
  <si>
    <t>danmiami</t>
  </si>
  <si>
    <t>@JoelMontes second the rain over in doral.   http://mypict.me/2Ow2</t>
  </si>
  <si>
    <t>Sat Jun 06 11:03:36 PDT 2009</t>
  </si>
  <si>
    <t>chely29</t>
  </si>
  <si>
    <t xml:space="preserve">eating a pickle,i have really stupid-past memory  dreams </t>
  </si>
  <si>
    <t>Sat Jun 06 11:03:38 PDT 2009</t>
  </si>
  <si>
    <t xml:space="preserve">is cooking chorizo, knowing the doesnt get to scramble some eggs in it and eat it right now. </t>
  </si>
  <si>
    <t>Sat Jun 06 11:03:40 PDT 2009</t>
  </si>
  <si>
    <t>taking my mac to the shop today  wish him luck!</t>
  </si>
  <si>
    <t>Sat Jun 06 11:04:09 PDT 2009</t>
  </si>
  <si>
    <t>EricArnold</t>
  </si>
  <si>
    <t xml:space="preserve">The Palm Pre cutting cheese: http://vimeo.com/4990760. My Blackberry only cracks eggs. </t>
  </si>
  <si>
    <t>ROMCFLY</t>
  </si>
  <si>
    <t xml:space="preserve">@tommcfly Thank you for coming. I would love to see you again! But next time I'd like to take a picture with you </t>
  </si>
  <si>
    <t>Sat Jun 06 11:04:10 PDT 2009</t>
  </si>
  <si>
    <t xml:space="preserve">@JammyRabbins leash babies are so depressing </t>
  </si>
  <si>
    <t>Sat Jun 06 11:04:11 PDT 2009</t>
  </si>
  <si>
    <t>Need 2 learn 4 Tuesday.... Finance  dont want to.. but have too!!!!!</t>
  </si>
  <si>
    <t>Sat Jun 06 11:04:13 PDT 2009</t>
  </si>
  <si>
    <t>oddballgirl</t>
  </si>
  <si>
    <t xml:space="preserve">@RoseForVF I wish I knew if mine could be upgraded. It only has 512MB RAM and that's terrible, especially since it was Vista. So slow. </t>
  </si>
  <si>
    <t>Sat Jun 06 11:04:14 PDT 2009</t>
  </si>
  <si>
    <t>tanzenmitgott</t>
  </si>
  <si>
    <t>i's gettin' ready for a *party* and then work tonight... Can't even go to the Jord's wedding  O's well</t>
  </si>
  <si>
    <t>ponda_cherry</t>
  </si>
  <si>
    <t>ive lost my ipod     X_x</t>
  </si>
  <si>
    <t>Sat Jun 06 11:04:16 PDT 2009</t>
  </si>
  <si>
    <t>CaroKucz</t>
  </si>
  <si>
    <t xml:space="preserve">http://twitpic.com/6rbgf - Shitttttty weather in so.fla </t>
  </si>
  <si>
    <t>Sat Jun 06 11:04:21 PDT 2009</t>
  </si>
  <si>
    <t>temporarily deaf in my left ear  hopefully just temporary lol damn shotgun lol</t>
  </si>
  <si>
    <t>c_arol</t>
  </si>
  <si>
    <t xml:space="preserve">i need to move out of my house. too bad i have no money </t>
  </si>
  <si>
    <t>Sat Jun 06 11:04:23 PDT 2009</t>
  </si>
  <si>
    <t>@llJessicall Hey! I was doing great! until this kid started screaming his pretty little head off - headache's back and I'm tired!  you?</t>
  </si>
  <si>
    <t>Sat Jun 06 11:04:29 PDT 2009</t>
  </si>
  <si>
    <t>Vedileine</t>
  </si>
  <si>
    <t>@KimKardashian YES! I'd do this. It's ... horrible. I want to back to my long hair  xoxo</t>
  </si>
  <si>
    <t>Sat Jun 06 11:04:30 PDT 2009</t>
  </si>
  <si>
    <t>JuicyStory</t>
  </si>
  <si>
    <t xml:space="preserve">It's so murky outside, what a change from sunny yesterday </t>
  </si>
  <si>
    <t>Sat Jun 06 11:04:32 PDT 2009</t>
  </si>
  <si>
    <t>Bathtime, wash hair, manicure, pedicure, moisturise, bed, chickflick. Sounds like a plan, one thing missing  I WANT MY MAN!!!</t>
  </si>
  <si>
    <t>Sat Jun 06 11:04:33 PDT 2009</t>
  </si>
  <si>
    <t>h_e_l_i</t>
  </si>
  <si>
    <t xml:space="preserve">to music &amp;lt;3 love that  no answer of my dreamboy yet </t>
  </si>
  <si>
    <t>Sat Jun 06 11:04:38 PDT 2009</t>
  </si>
  <si>
    <t xml:space="preserve">Bed time, I've been feeling REALLY fucking depressed lately.  -sigh </t>
  </si>
  <si>
    <t>Sat Jun 06 11:04:40 PDT 2009</t>
  </si>
  <si>
    <t>biancagon</t>
  </si>
  <si>
    <t>My back hurts  I feel old</t>
  </si>
  <si>
    <t>Sat Jun 06 11:04:41 PDT 2009</t>
  </si>
  <si>
    <t>i havent had my first kiss yet  waiting for the rite guy (go ahead laugh at me...) haha #randomfact</t>
  </si>
  <si>
    <t>RUDE</t>
  </si>
  <si>
    <t xml:space="preserve">YouTube XL takes AGES to load </t>
  </si>
  <si>
    <t>Sat Jun 06 11:04:42 PDT 2009</t>
  </si>
  <si>
    <t xml:space="preserve">i had an hour and half sleep last night before my brother woke up sick again.... i dont want to leave him alone but im falling asleep </t>
  </si>
  <si>
    <t xml:space="preserve">@dori_moa I love you so much i am scared of losing you! </t>
  </si>
  <si>
    <t>caliqueen26</t>
  </si>
  <si>
    <t xml:space="preserve">Im bored at home and its raining and i really hate rain </t>
  </si>
  <si>
    <t>filthy_mcnasty</t>
  </si>
  <si>
    <t>I want sims 3 but I need to save my money for #glasto. Â£110 is not enough for a tent, spends, travel and wellies  sigh.</t>
  </si>
  <si>
    <t>Sat Jun 06 11:04:45 PDT 2009</t>
  </si>
  <si>
    <t>@Juannicus i wish i could go..i heart paramore!  you can come hang out with me</t>
  </si>
  <si>
    <t>Sat Jun 06 11:04:49 PDT 2009</t>
  </si>
  <si>
    <t>campisishema</t>
  </si>
  <si>
    <t xml:space="preserve">Trying to learn how to twitter... </t>
  </si>
  <si>
    <t>Sat Jun 06 11:04:50 PDT 2009</t>
  </si>
  <si>
    <t xml:space="preserve">everyone is sick, huh? including me. damn boogers! </t>
  </si>
  <si>
    <t xml:space="preserve">PAIN!! My head hurts so bad... </t>
  </si>
  <si>
    <t>Sat Jun 06 11:04:51 PDT 2009</t>
  </si>
  <si>
    <t>westmaaan</t>
  </si>
  <si>
    <t xml:space="preserve">Booo! @3sweden aren't selling the HTC Magic without you signing up to one of their subscription plans </t>
  </si>
  <si>
    <t>Sat Jun 06 11:04:53 PDT 2009</t>
  </si>
  <si>
    <t>Hips are sore   I have sausage fingers</t>
  </si>
  <si>
    <t>Sat Jun 06 11:04:54 PDT 2009</t>
  </si>
  <si>
    <t>brokeassstuart</t>
  </si>
  <si>
    <t xml:space="preserve">@liseememe </t>
  </si>
  <si>
    <t>Sat Jun 06 11:04:57 PDT 2009</t>
  </si>
  <si>
    <t xml:space="preserve">@Esme_Cullen85 Yes i am having a good weekend, My parents are ok and mike is good but busy haven't seen him much lately </t>
  </si>
  <si>
    <t>Sat Jun 06 11:04:59 PDT 2009</t>
  </si>
  <si>
    <t>myonlydesire</t>
  </si>
  <si>
    <t xml:space="preserve">I need more Maple Story friends </t>
  </si>
  <si>
    <t>Sat Jun 06 11:05:01 PDT 2009</t>
  </si>
  <si>
    <t>ainsleywilson</t>
  </si>
  <si>
    <t xml:space="preserve">Is fed up and is about to go home , fancyed a night out aswell </t>
  </si>
  <si>
    <t>Sat Jun 06 11:05:02 PDT 2009</t>
  </si>
  <si>
    <t>lifethruthelens</t>
  </si>
  <si>
    <t xml:space="preserve">Never has being a small ever lead to more problems </t>
  </si>
  <si>
    <t>Sat Jun 06 11:05:03 PDT 2009</t>
  </si>
  <si>
    <t xml:space="preserve">i wish i could go out </t>
  </si>
  <si>
    <t>Sat Jun 06 11:05:05 PDT 2009</t>
  </si>
  <si>
    <t>likeasong_</t>
  </si>
  <si>
    <t xml:space="preserve">Sometimes I'd like having the power to change people's ideas. </t>
  </si>
  <si>
    <t xml:space="preserve">@xxxRobyn it seriously sucks she aint coming here </t>
  </si>
  <si>
    <t>Sat Jun 06 11:05:08 PDT 2009</t>
  </si>
  <si>
    <t>Finally off of 80 passing beaver stadium  great memz</t>
  </si>
  <si>
    <t>Sat Jun 06 11:05:11 PDT 2009</t>
  </si>
  <si>
    <t xml:space="preserve">http://twitpic.com/6rbjx - Shitttttty weather in so.fla </t>
  </si>
  <si>
    <t>Sat Jun 06 11:05:13 PDT 2009</t>
  </si>
  <si>
    <t xml:space="preserve">@StewartKris sorry your twitter got hacked. </t>
  </si>
  <si>
    <t>Sat Jun 06 11:05:14 PDT 2009</t>
  </si>
  <si>
    <t>cheyannnnned00d</t>
  </si>
  <si>
    <t>so so so sick  I hate mono</t>
  </si>
  <si>
    <t>Sat Jun 06 11:05:15 PDT 2009</t>
  </si>
  <si>
    <t xml:space="preserve">@tommcfly you are at 2nd place again at the Mr twitter universe contest </t>
  </si>
  <si>
    <t>Sat Jun 06 11:05:16 PDT 2009</t>
  </si>
  <si>
    <t>Family's gone.....I'm all alone......WOOOHOOO!!!!!  LOL Unfortunately, I have lots of cleaning to do    Time to pop in BHB and start...</t>
  </si>
  <si>
    <t>Sat Jun 06 11:05:17 PDT 2009</t>
  </si>
  <si>
    <t>reneephoenix</t>
  </si>
  <si>
    <t xml:space="preserve">hates driving in the rain, </t>
  </si>
  <si>
    <t>icandobackflips</t>
  </si>
  <si>
    <t xml:space="preserve">i just wish cody was here </t>
  </si>
  <si>
    <t>Sat Jun 06 11:05:18 PDT 2009</t>
  </si>
  <si>
    <t>chachiil0vee</t>
  </si>
  <si>
    <t xml:space="preserve">Just woke upp! Worse nightmares ever... sad </t>
  </si>
  <si>
    <t>MusicLoverxD</t>
  </si>
  <si>
    <t xml:space="preserve">Showering for church then doing stuff? Chruch at five then early day tomorrow. Not sure if im going to pbl tomorrow but dont want to </t>
  </si>
  <si>
    <t>Sat Jun 06 11:05:19 PDT 2009</t>
  </si>
  <si>
    <t>@kikarose BlogHer is too far away for me  Like a whole massive pond away lol</t>
  </si>
  <si>
    <t>Sat Jun 06 11:05:22 PDT 2009</t>
  </si>
  <si>
    <t>Bored and @kenseals is out riding with a friend.  Anyone want to hang out?</t>
  </si>
  <si>
    <t>Sat Jun 06 11:05:23 PDT 2009</t>
  </si>
  <si>
    <t>Zatty199</t>
  </si>
  <si>
    <t>Just told a random old swiss woman that I'll be attending her bible study tomorrow. I'm so gonna let her down  bless her though</t>
  </si>
  <si>
    <t>I just got a head rush so bad I fell over.  that's never a good sign.</t>
  </si>
  <si>
    <t xml:space="preserve">@Rese_Piece Oooh, hmmm. Yeah, don't know about that then. If you can't find a solution in the troubleshooting hear then I'm stuck too </t>
  </si>
  <si>
    <t>Sat Jun 06 11:05:27 PDT 2009</t>
  </si>
  <si>
    <t>RickWebster</t>
  </si>
  <si>
    <t xml:space="preserve">@lisatella I envy you, I have been at work since 3 this morning and still got another 4 hours and the weather is great </t>
  </si>
  <si>
    <t>johneplin</t>
  </si>
  <si>
    <t xml:space="preserve">Is hanging out with@briittaney and going to shoot my gun for the last time b4 I sell it </t>
  </si>
  <si>
    <t>Sat Jun 06 11:05:28 PDT 2009</t>
  </si>
  <si>
    <t>Rafa could miss Wimbledon.  Fed winning back to back slams would be unbearable.</t>
  </si>
  <si>
    <t>@XChadballX with with DEP and Devildriver (36 Crazyfists &amp;lt;3) and couldn't miss them  as long as you have good supports (ISHC for one ;) )</t>
  </si>
  <si>
    <t xml:space="preserve">I want food, cigarettee and a toliet </t>
  </si>
  <si>
    <t>Sat Jun 06 11:05:30 PDT 2009</t>
  </si>
  <si>
    <t xml:space="preserve">I'm listless but I want to webbie with my friends at the same time. How I wish my bro feels sleepy and go to sleep so I can do it now </t>
  </si>
  <si>
    <t>Sat Jun 06 11:05:31 PDT 2009</t>
  </si>
  <si>
    <t xml:space="preserve">i am getting a lot of prank calls from bunch of my class mates that i hate and they wont leave me alone </t>
  </si>
  <si>
    <t xml:space="preserve">not going to rochester today like i was hoping. </t>
  </si>
  <si>
    <t xml:space="preserve">Just gave a homeless guy food at a redlight and he cried.  It broke my heart! I wish I had the power to fix the world </t>
  </si>
  <si>
    <t>Sat Jun 06 11:05:32 PDT 2009</t>
  </si>
  <si>
    <t>@TatieKatie @sez101 ok guys, but I'm on the train home at the min and my laptop is broke  might be able to tweet some pics using my phone!</t>
  </si>
  <si>
    <t xml:space="preserve">Dammit, I can't believe Ashley Cole didn't get booked, I had my free fiver on that </t>
  </si>
  <si>
    <t>leisurecave</t>
  </si>
  <si>
    <t xml:space="preserve">@buttersideup congrats. I have answered 60+ correct,still no win </t>
  </si>
  <si>
    <t>Sat Jun 06 11:05:33 PDT 2009</t>
  </si>
  <si>
    <t>audiobyb</t>
  </si>
  <si>
    <t xml:space="preserve">I'm bummed out that I have to work today in the rain </t>
  </si>
  <si>
    <t>Sat Jun 06 11:05:39 PDT 2009</t>
  </si>
  <si>
    <t xml:space="preserve">@jack it's the weather...LA is so gloomy and the air is on full blast at starbucks </t>
  </si>
  <si>
    <t>joud1993</t>
  </si>
  <si>
    <t xml:space="preserve">nothing soo board some body make me happy </t>
  </si>
  <si>
    <t>Sat Jun 06 11:05:40 PDT 2009</t>
  </si>
  <si>
    <t>realMarissa</t>
  </si>
  <si>
    <t xml:space="preserve">Having to clean my room blah  </t>
  </si>
  <si>
    <t>Sat Jun 06 11:05:57 PDT 2009</t>
  </si>
  <si>
    <t xml:space="preserve">Missing everyone at home right now </t>
  </si>
  <si>
    <t>I need to get out in see wassup, but its hot out there   I don't wanna melt. Might just go get my manicure so my toes will look pretty.</t>
  </si>
  <si>
    <t>Sat Jun 06 11:06:00 PDT 2009</t>
  </si>
  <si>
    <t xml:space="preserve">@Jodz101 I totally agree, Sims 3 looks rly good </t>
  </si>
  <si>
    <t>Sat Jun 06 11:06:02 PDT 2009</t>
  </si>
  <si>
    <t>yrhippriest</t>
  </si>
  <si>
    <t xml:space="preserve">@philalpaka nope... Working all day, will catch about an hour of the fest between performances </t>
  </si>
  <si>
    <t>Sat Jun 06 11:06:03 PDT 2009</t>
  </si>
  <si>
    <t>@LauraMcGahon i've not been to club in like a year!! i miss it  x</t>
  </si>
  <si>
    <t>Sat Jun 06 11:06:06 PDT 2009</t>
  </si>
  <si>
    <t>askaaronlee</t>
  </si>
  <si>
    <t>@AsiaBrands No i'm not  reading about the air france thing. Pray to their families.. Hope they are survivors.</t>
  </si>
  <si>
    <t>Sat Jun 06 11:06:07 PDT 2009</t>
  </si>
  <si>
    <t>Attamusc</t>
  </si>
  <si>
    <t xml:space="preserve">Downloaded and played #Demigod today (thanks @kareemharper) I like the gameplay, but I have yet to be able to connect to an online match </t>
  </si>
  <si>
    <t>@iLoveNessax33 yea sorry, i got alot of updates. OMG - two people just un-followed me  love youu xx</t>
  </si>
  <si>
    <t>Sat Jun 06 11:06:15 PDT 2009</t>
  </si>
  <si>
    <t>Cookie69</t>
  </si>
  <si>
    <t>1-1   we need to score again</t>
  </si>
  <si>
    <t>chrismid259</t>
  </si>
  <si>
    <t xml:space="preserve">Has a bangin' headache </t>
  </si>
  <si>
    <t>Sat Jun 06 11:06:20 PDT 2009</t>
  </si>
  <si>
    <t xml:space="preserve">WHY THE FUCK DID SOMEONE STEAL MY PHONE LAST NIGHT </t>
  </si>
  <si>
    <t>Sat Jun 06 11:06:21 PDT 2009</t>
  </si>
  <si>
    <t>RudyPug</t>
  </si>
  <si>
    <t>@corymorton nope  I have to spend the 2 weeks at grandmas. Kegger when she's at work?</t>
  </si>
  <si>
    <t>shawnaseldon</t>
  </si>
  <si>
    <t xml:space="preserve">Layin on my couch, wonderin how long this swine flu is gonna last &amp;amp; whether I will actually have to go to the dr on Mon. Ugh. </t>
  </si>
  <si>
    <t>Sat Jun 06 11:06:22 PDT 2009</t>
  </si>
  <si>
    <t>TheLadyCrush</t>
  </si>
  <si>
    <t xml:space="preserve"> is sad about the air france catastrophe </t>
  </si>
  <si>
    <t>Sat Jun 06 11:06:23 PDT 2009</t>
  </si>
  <si>
    <t>@Tifanei oh good. im sorry  i have been crazy busy. we might be going to reds game tonight. what u up to?!</t>
  </si>
  <si>
    <t>Sat Jun 06 11:06:24 PDT 2009</t>
  </si>
  <si>
    <t xml:space="preserve">@Jonloverobot i wish you came to the UK! </t>
  </si>
  <si>
    <t>MissCourtneyM</t>
  </si>
  <si>
    <t xml:space="preserve">@ALESHABELL GOOD LUCK!!!!!!!!!!!!!! You have my support as always...but Ill be at work. </t>
  </si>
  <si>
    <t>Sat Jun 06 11:06:28 PDT 2009</t>
  </si>
  <si>
    <t>Bobbi0913</t>
  </si>
  <si>
    <t xml:space="preserve">Headache back. </t>
  </si>
  <si>
    <t>Sat Jun 06 11:06:30 PDT 2009</t>
  </si>
  <si>
    <t>donnadeli</t>
  </si>
  <si>
    <t xml:space="preserve">I'm tired for everything </t>
  </si>
  <si>
    <t>Sat Jun 06 11:06:34 PDT 2009</t>
  </si>
  <si>
    <t>Tashwilliamss</t>
  </si>
  <si>
    <t xml:space="preserve">I really don't get this </t>
  </si>
  <si>
    <t>Sat Jun 06 11:06:35 PDT 2009</t>
  </si>
  <si>
    <t>deefish</t>
  </si>
  <si>
    <t xml:space="preserve">Just assembled my new in home sauna only to find the plug isn't right and electrician can't come til Tuesday </t>
  </si>
  <si>
    <t>Kaarllee</t>
  </si>
  <si>
    <t xml:space="preserve">; having a bad day... for reals. </t>
  </si>
  <si>
    <t>Sat Jun 06 11:06:42 PDT 2009</t>
  </si>
  <si>
    <t>@mcr_rocks_alot my love were are you? are you dead  im not jolly right now</t>
  </si>
  <si>
    <t>Sat Jun 06 11:06:43 PDT 2009</t>
  </si>
  <si>
    <t xml:space="preserve">Attenmpting the sims again. Computer is so slow I wanna cry </t>
  </si>
  <si>
    <t>Sat Jun 06 11:06:44 PDT 2009</t>
  </si>
  <si>
    <t>TGordon1</t>
  </si>
  <si>
    <t xml:space="preserve">Nooooo i have to clean my rooooooooooom. </t>
  </si>
  <si>
    <t>Sat Jun 06 11:06:48 PDT 2009</t>
  </si>
  <si>
    <t>@mileycyrus PLEASE come to SCOTLAND so many people here want to see you! u cant miss out SCOTLAND in a uk tour  p.s i &amp;lt;3 before the storm</t>
  </si>
  <si>
    <t>Sat Jun 06 11:06:51 PDT 2009</t>
  </si>
  <si>
    <t xml:space="preserve">@dezeray09 girl. What happened? </t>
  </si>
  <si>
    <t>Sat Jun 06 11:06:52 PDT 2009</t>
  </si>
  <si>
    <t>Jackiix</t>
  </si>
  <si>
    <t xml:space="preserve">@KimKardashian, my hair used to be super long then I cut it short for uni...... BIG mistake, regret it </t>
  </si>
  <si>
    <t>Sat Jun 06 11:06:53 PDT 2009</t>
  </si>
  <si>
    <t xml:space="preserve">@Irish_Maggie I am good but i miss @mike_newton_ so much </t>
  </si>
  <si>
    <t>Sat Jun 06 11:06:57 PDT 2009</t>
  </si>
  <si>
    <t xml:space="preserve">@YoungQ Hey Rob! I need a cheer up smile, I've just found out my cousin has an inoperable brain tumour and it's made me feel sad </t>
  </si>
  <si>
    <t>Sat Jun 06 11:06:58 PDT 2009</t>
  </si>
  <si>
    <t>HaleyMegan</t>
  </si>
  <si>
    <t xml:space="preserve">I hate not being able to listen to music while i get ready </t>
  </si>
  <si>
    <t>Sat Jun 06 11:06:59 PDT 2009</t>
  </si>
  <si>
    <t>craigpickett</t>
  </si>
  <si>
    <t xml:space="preserve">@TheMattEvers Lucky you! Weather in the UK and turned horrible again just in time for the w/end. Great! </t>
  </si>
  <si>
    <t xml:space="preserve">@nmhrbrtsn did you get no stops? </t>
  </si>
  <si>
    <t xml:space="preserve">@MileyyCyyrus I know </t>
  </si>
  <si>
    <t>We made it through!! Unfortunately she's having to be around her Dad now. She's unhappy &amp;amp; very uncomfortable!  But we'll be partying soon</t>
  </si>
  <si>
    <t>Sat Jun 06 11:07:02 PDT 2009</t>
  </si>
  <si>
    <t>crazy day. just left the wrap party for hannah montana season 3  sad for the ending and stoked for a new beginning! season 4 here i come</t>
  </si>
  <si>
    <t>Sat Jun 06 11:07:03 PDT 2009</t>
  </si>
  <si>
    <t>Sat Jun 06 11:07:04 PDT 2009</t>
  </si>
  <si>
    <t>llorrac</t>
  </si>
  <si>
    <t xml:space="preserve">After moving back home. Yayyy... </t>
  </si>
  <si>
    <t>Sat Jun 06 11:07:06 PDT 2009</t>
  </si>
  <si>
    <t>I'm really not feeling too good  tummy all gurgley due to antibiotics and I'm sleepy.</t>
  </si>
  <si>
    <t>Sat Jun 06 11:07:07 PDT 2009</t>
  </si>
  <si>
    <t>cricohermoso</t>
  </si>
  <si>
    <t xml:space="preserve">currently researching for Cyclops Attacktix on the web. I only see prototypes. </t>
  </si>
  <si>
    <t>Sat Jun 06 11:07:08 PDT 2009</t>
  </si>
  <si>
    <t xml:space="preserve">@Laconic It's cause the damn stool is so low! If I had the glass on the desk, I wouldn't have that problem </t>
  </si>
  <si>
    <t>dimetim55</t>
  </si>
  <si>
    <t xml:space="preserve">I hate public transportation </t>
  </si>
  <si>
    <t>Sat Jun 06 11:07:09 PDT 2009</t>
  </si>
  <si>
    <t xml:space="preserve">Oh man. Feeling super dizzy. Everything keeps spinning! </t>
  </si>
  <si>
    <t>Sat Jun 06 11:07:10 PDT 2009</t>
  </si>
  <si>
    <t xml:space="preserve">@sophanny it went down the sink yesterday and has closed up, sucks to be me </t>
  </si>
  <si>
    <t>Sat Jun 06 11:07:11 PDT 2009</t>
  </si>
  <si>
    <t>@shardulmohite I don't have an answer.... I am sorry if I have hurt u  But plzzz don't be antibhavis</t>
  </si>
  <si>
    <t>Sat Jun 06 11:07:15 PDT 2009</t>
  </si>
  <si>
    <t>@keshandkitty HAHAHAHAH the last bit made my day lol ive had a shitty day  x</t>
  </si>
  <si>
    <t>Sat Jun 06 11:07:16 PDT 2009</t>
  </si>
  <si>
    <t>ShellyFM</t>
  </si>
  <si>
    <t xml:space="preserve">@SuperStarGres FL misses you! I haven't gone to the gym at all since you left. </t>
  </si>
  <si>
    <t>Sat Jun 06 11:07:18 PDT 2009</t>
  </si>
  <si>
    <t xml:space="preserve">@richardgemmell oh snap! I knew there'd be a catch </t>
  </si>
  <si>
    <t>Sat Jun 06 11:07:20 PDT 2009</t>
  </si>
  <si>
    <t>mahalos</t>
  </si>
  <si>
    <t>At the airport. Waiting  HURRY!&amp;lt;333</t>
  </si>
  <si>
    <t>Sat Jun 06 11:07:22 PDT 2009</t>
  </si>
  <si>
    <t>lucygracetoo</t>
  </si>
  <si>
    <t xml:space="preserve">I really need to quit being so lazy today </t>
  </si>
  <si>
    <t>JustDes</t>
  </si>
  <si>
    <t xml:space="preserve">@soulsystah Woorreeeverrrrhhhh Say hi to Kudzi! I'm still working </t>
  </si>
  <si>
    <t>Sat Jun 06 11:07:23 PDT 2009</t>
  </si>
  <si>
    <t>dhandrich</t>
  </si>
  <si>
    <t xml:space="preserve">on the phone with palm trying to find out what's wrong with my phone... </t>
  </si>
  <si>
    <t>Sat Jun 06 11:07:24 PDT 2009</t>
  </si>
  <si>
    <t xml:space="preserve">i put up a new video but it didnt turn out how i wanted it </t>
  </si>
  <si>
    <t>Sat Jun 06 11:07:29 PDT 2009</t>
  </si>
  <si>
    <t>royftw</t>
  </si>
  <si>
    <t xml:space="preserve">feeling like shit. awesome. </t>
  </si>
  <si>
    <t>Sat Jun 06 11:07:30 PDT 2009</t>
  </si>
  <si>
    <t>Hansrozz</t>
  </si>
  <si>
    <t xml:space="preserve">Norway lost against Makedonia </t>
  </si>
  <si>
    <t>Sat Jun 06 11:07:32 PDT 2009</t>
  </si>
  <si>
    <t xml:space="preserve">I once again lost my voice this really sucks </t>
  </si>
  <si>
    <t xml:space="preserve">Just woke up I'm smell and there are too many things to do at the same time I'm so confused </t>
  </si>
  <si>
    <t>Sat Jun 06 11:07:34 PDT 2009</t>
  </si>
  <si>
    <t>af0yy</t>
  </si>
  <si>
    <t>homework  jodis s16 tonight!!!</t>
  </si>
  <si>
    <t>Damn I got a bad a headache  no more mixing beer and whiskey ughhhh</t>
  </si>
  <si>
    <t>Sat Jun 06 11:07:36 PDT 2009</t>
  </si>
  <si>
    <t xml:space="preserve">@leah_x3 are you having a bad day too!? </t>
  </si>
  <si>
    <t>Sat Jun 06 11:07:37 PDT 2009</t>
  </si>
  <si>
    <t>wes_125</t>
  </si>
  <si>
    <t xml:space="preserve">Woke up, killer headache.  Everything on the DVR has been erased!  </t>
  </si>
  <si>
    <t>Sat Jun 06 11:07:38 PDT 2009</t>
  </si>
  <si>
    <t xml:space="preserve">last day of dancin for the summer  and the worst too </t>
  </si>
  <si>
    <t>Sat Jun 06 11:07:40 PDT 2009</t>
  </si>
  <si>
    <t>Tinker_belle</t>
  </si>
  <si>
    <t xml:space="preserve">I broke my website </t>
  </si>
  <si>
    <t>Sat Jun 06 11:07:44 PDT 2009</t>
  </si>
  <si>
    <t xml:space="preserve">@shontelle_layne. hi! i'm also @jaimielouu THANK YOU SO MUCH for the greet! SUPER THANKS! still waiting for @davidArchie  to greet </t>
  </si>
  <si>
    <t>Sat Jun 06 11:07:45 PDT 2009</t>
  </si>
  <si>
    <t>collidingatoms</t>
  </si>
  <si>
    <t xml:space="preserve">And things turn awry again..   </t>
  </si>
  <si>
    <t>Sat Jun 06 11:07:46 PDT 2009</t>
  </si>
  <si>
    <t>LeSophia</t>
  </si>
  <si>
    <t xml:space="preserve">i just remembered i had a dream that i had the prettiest blazers. but i dont </t>
  </si>
  <si>
    <t>Sat Jun 06 11:07:48 PDT 2009</t>
  </si>
  <si>
    <t>motionmind</t>
  </si>
  <si>
    <t xml:space="preserve">Bham peeps: why is it that Jim 'N Nicks always seems to attract multiple large groups in which each individual drives their own car? </t>
  </si>
  <si>
    <t>Sat Jun 06 11:07:49 PDT 2009</t>
  </si>
  <si>
    <t xml:space="preserve">im in serious need of medication!!!!!!!!! </t>
  </si>
  <si>
    <t>you lie to me  too much @xandervdw</t>
  </si>
  <si>
    <t>Sat Jun 06 11:07:50 PDT 2009</t>
  </si>
  <si>
    <t>Lyndsb82</t>
  </si>
  <si>
    <t xml:space="preserve">Just found a dead baby bird on my car roof...This CAN'T be a good start to my day </t>
  </si>
  <si>
    <t>Sat Jun 06 11:07:53 PDT 2009</t>
  </si>
  <si>
    <t>yael_x</t>
  </si>
  <si>
    <t xml:space="preserve">next week is going to be hell. today i watched Let The Right One In and it was AMAZING, highly recommended, no i'm studying </t>
  </si>
  <si>
    <t>Sat Jun 06 11:07:54 PDT 2009</t>
  </si>
  <si>
    <t>theDasha</t>
  </si>
  <si>
    <t>@govinda108  yeah yeah.</t>
  </si>
  <si>
    <t>Sat Jun 06 11:07:57 PDT 2009</t>
  </si>
  <si>
    <t>My husband has told me that we are having a yard #fail not a yard sale. No one is coming at all.  Come buy our stuff!</t>
  </si>
  <si>
    <t>JStefano4u</t>
  </si>
  <si>
    <t xml:space="preserve">The funeral was very sad.. There were maybe about 20 people... I am glad I was his friend, he will be missed.. </t>
  </si>
  <si>
    <t>marzabar</t>
  </si>
  <si>
    <t xml:space="preserve">@Glittertinden awh! I'm sorry.  If it's an excuse the revision, or lack thereof is making me testy </t>
  </si>
  <si>
    <t>Sat Jun 06 11:07:58 PDT 2009</t>
  </si>
  <si>
    <t>luckay</t>
  </si>
  <si>
    <t xml:space="preserve">@DaveDeLuxe1 that sucks!  </t>
  </si>
  <si>
    <t>Sat Jun 06 11:07:59 PDT 2009</t>
  </si>
  <si>
    <t>i wanna talk to her  http://plurk.com/p/yxqig</t>
  </si>
  <si>
    <t>Sat Jun 06 11:08:00 PDT 2009</t>
  </si>
  <si>
    <t>mnk</t>
  </si>
  <si>
    <t xml:space="preserve">It means i wish you werent going </t>
  </si>
  <si>
    <t xml:space="preserve">@livenoutlouder Wish I would have bought the BK gift cards with the boys on them last night. </t>
  </si>
  <si>
    <t>Sat Jun 06 11:08:03 PDT 2009</t>
  </si>
  <si>
    <t xml:space="preserve">@KatieKateP lol...where are you? I'm getting lonely </t>
  </si>
  <si>
    <t>Sat Jun 06 11:08:04 PDT 2009</t>
  </si>
  <si>
    <t>Looks like PalaeoGeek.net is down at the moment.  http://bit.ly/ATuUJ</t>
  </si>
  <si>
    <t>Sat Jun 06 11:08:05 PDT 2009</t>
  </si>
  <si>
    <t xml:space="preserve">is Sims 3 being slow for anyone else?? </t>
  </si>
  <si>
    <t>Sat Jun 06 11:08:06 PDT 2009</t>
  </si>
  <si>
    <t>lokjelokje</t>
  </si>
  <si>
    <t>He stands at the window, thinks he sees his mom so keeps on pecking the window for food  Hope the bre... - http://mobypicture.com/?gjw3ve</t>
  </si>
  <si>
    <t>kadriparna</t>
  </si>
  <si>
    <t xml:space="preserve">I'm feeling a bit sick </t>
  </si>
  <si>
    <t>Sat Jun 06 11:08:09 PDT 2009</t>
  </si>
  <si>
    <t>brockmasterson</t>
  </si>
  <si>
    <t>I seriously messed up my knee last night  no P90X for me today... shucks. On another note, I need to find a pool to rock today...</t>
  </si>
  <si>
    <t>Sat Jun 06 11:08:13 PDT 2009</t>
  </si>
  <si>
    <t>PhyreWorX</t>
  </si>
  <si>
    <t>http://twitpic.com/6rbvs - My new car. I wish  guys @ wcc got a project coming along that will rock your socks of. In a cheesy way tho ...</t>
  </si>
  <si>
    <t>Sat Jun 06 11:08:15 PDT 2009</t>
  </si>
  <si>
    <t>carlaashmarlaa</t>
  </si>
  <si>
    <t xml:space="preserve">ohhhh nooooo! I don't know where my camera is! </t>
  </si>
  <si>
    <t>Sat Jun 06 11:08:22 PDT 2009</t>
  </si>
  <si>
    <t xml:space="preserve">@TheBlisschick C., I have a neighboor that's been doing the same thing the whole day .. can't take it ~  </t>
  </si>
  <si>
    <t>Sat Jun 06 11:08:25 PDT 2009</t>
  </si>
  <si>
    <t xml:space="preserve">@Jessica_Stanley oh.i miss my Grant </t>
  </si>
  <si>
    <t>Sat Jun 06 11:08:28 PDT 2009</t>
  </si>
  <si>
    <t>@dgabby16 &amp;amp; noo  I need to go shopping !!! Have u found anything yet ?!</t>
  </si>
  <si>
    <t>Sat Jun 06 11:08:30 PDT 2009</t>
  </si>
  <si>
    <t xml:space="preserve">Life is really starting to suck.. Severe lack of sleep is making me irritated,  </t>
  </si>
  <si>
    <t>Asshole just went thru wooley edge and no stop  fffuuuuuuuu</t>
  </si>
  <si>
    <t>Sat Jun 06 11:08:32 PDT 2009</t>
  </si>
  <si>
    <t xml:space="preserve">@sayheycyrus *jealous*   she's my favourite star </t>
  </si>
  <si>
    <t>Sat Jun 06 11:08:36 PDT 2009</t>
  </si>
  <si>
    <t>JayProfit</t>
  </si>
  <si>
    <t xml:space="preserve">@DeeOnDreeYah lol u think u can hook me up wit a job or anythin, i aint satisfied wit what i got now   </t>
  </si>
  <si>
    <t>Wednesday_legs</t>
  </si>
  <si>
    <t xml:space="preserve">@panacea81 both of those videos were private </t>
  </si>
  <si>
    <t>katiekatieb</t>
  </si>
  <si>
    <t xml:space="preserve">I had a fantastic time with my friends the other night. Miss them already </t>
  </si>
  <si>
    <t>Sat Jun 06 11:08:39 PDT 2009</t>
  </si>
  <si>
    <t>GabbyCarballo</t>
  </si>
  <si>
    <t xml:space="preserve">@georgecarballo: excuse me what are you saying ? </t>
  </si>
  <si>
    <t>Sat Jun 06 11:08:42 PDT 2009</t>
  </si>
  <si>
    <t>useless fecks...Well i suppose i'll spend my night writing more of J.U, and reading Twelfth Night...Quite wanted to go bowling though  FUB</t>
  </si>
  <si>
    <t>Sat Jun 06 11:08:49 PDT 2009</t>
  </si>
  <si>
    <t xml:space="preserve">huhu last day in here </t>
  </si>
  <si>
    <t>Sat Jun 06 11:08:51 PDT 2009</t>
  </si>
  <si>
    <t>Sarah_Louise_xx</t>
  </si>
  <si>
    <t xml:space="preserve">i have a sore throat, awwww its so annoying...   had another lazy day, watched boyzone live, then Westlife dvd live in croke park!! </t>
  </si>
  <si>
    <t>Sat Jun 06 11:08:55 PDT 2009</t>
  </si>
  <si>
    <t xml:space="preserve">man watchin Up is going to suck cause the seats are up front </t>
  </si>
  <si>
    <t>Sat Jun 06 11:09:02 PDT 2009</t>
  </si>
  <si>
    <t>qwiksilverx</t>
  </si>
  <si>
    <t xml:space="preserve">there's an empty spot on the couch  </t>
  </si>
  <si>
    <t>Sat Jun 06 11:09:03 PDT 2009</t>
  </si>
  <si>
    <t>My empty room makes me sad  it means this year is really ending, but summer ball tonight!!</t>
  </si>
  <si>
    <t>Sat Jun 06 11:09:07 PDT 2009</t>
  </si>
  <si>
    <t>sxc_emma</t>
  </si>
  <si>
    <t xml:space="preserve">wat a day it is </t>
  </si>
  <si>
    <t>Sat Jun 06 11:09:08 PDT 2009</t>
  </si>
  <si>
    <t>Kmuniac</t>
  </si>
  <si>
    <t xml:space="preserve">not a fan of report cards and the flu. Candida tomorrow? Your only a day away... </t>
  </si>
  <si>
    <t>Sat Jun 06 11:09:09 PDT 2009</t>
  </si>
  <si>
    <t>AlexNeedham</t>
  </si>
  <si>
    <t xml:space="preserve">I HEAR THE ICE CREAM MAN AND HAVE NO MONEY IN THE HOUSE! </t>
  </si>
  <si>
    <t>Sat Jun 06 11:09:10 PDT 2009</t>
  </si>
  <si>
    <t xml:space="preserve">I now really really really have to starve myself, until I can get some work and sell the stuff I don't need anymore </t>
  </si>
  <si>
    <t>Sat Jun 06 11:09:12 PDT 2009</t>
  </si>
  <si>
    <t xml:space="preserve">@theonetruebix Because I don't know how to change it. </t>
  </si>
  <si>
    <t>Sat Jun 06 11:09:16 PDT 2009</t>
  </si>
  <si>
    <t>StripeyZebraBoy</t>
  </si>
  <si>
    <t xml:space="preserve">@aishaisha Oooft not too bad so far - loving doing NOTHING! Are you back at school? </t>
  </si>
  <si>
    <t>Sat Jun 06 11:09:17 PDT 2009</t>
  </si>
  <si>
    <t>theoneace</t>
  </si>
  <si>
    <t xml:space="preserve">Still moving in </t>
  </si>
  <si>
    <t>@lrnn NO STOPS    and the loo is broke on here (not that id actually want to use it anyway :|)</t>
  </si>
  <si>
    <t>Sat Jun 06 11:09:20 PDT 2009</t>
  </si>
  <si>
    <t>Two bodies found from that missing Paris plane.   http://news.yahoo.com/s/ap/brazil_plane</t>
  </si>
  <si>
    <t>Sat Jun 06 11:09:21 PDT 2009</t>
  </si>
  <si>
    <t>bill_starr</t>
  </si>
  <si>
    <t xml:space="preserve">Time to go lift some weights. Four weeks is a lot longer than I meant to wait since the last time.  </t>
  </si>
  <si>
    <t>Sat Jun 06 11:09:23 PDT 2009</t>
  </si>
  <si>
    <t xml:space="preserve">@michxxblc ~ I was hoping @ebassman would come get us, but I guess not </t>
  </si>
  <si>
    <t>Sat Jun 06 11:09:25 PDT 2009</t>
  </si>
  <si>
    <t>jacqui</t>
  </si>
  <si>
    <t xml:space="preserve">taking a break from packing to talk to TellMe... still one of the most frustrating services I've encountered </t>
  </si>
  <si>
    <t>Sat Jun 06 11:09:26 PDT 2009</t>
  </si>
  <si>
    <t>Jazzy_J21</t>
  </si>
  <si>
    <t xml:space="preserve">My nap def wasn't long enough and now it's raining, I def. don't feel like going to work now </t>
  </si>
  <si>
    <t>Sat Jun 06 11:09:27 PDT 2009</t>
  </si>
  <si>
    <t>dobby97</t>
  </si>
  <si>
    <t>I wish I was an actress bad  I love acting</t>
  </si>
  <si>
    <t>msoctober82</t>
  </si>
  <si>
    <t xml:space="preserve">@KimKardashian YES! and the sad part is...you'll start to miss your hair when you see someone's hair longer than yours </t>
  </si>
  <si>
    <t>Sat Jun 06 11:09:28 PDT 2009</t>
  </si>
  <si>
    <t>iroc30</t>
  </si>
  <si>
    <t xml:space="preserve">I officially have a 1st grader and a Kindergartener.Where does the time go? That first day of school will be a hard one for me </t>
  </si>
  <si>
    <t>Sat Jun 06 11:09:29 PDT 2009</t>
  </si>
  <si>
    <t>dvdmike</t>
  </si>
  <si>
    <t xml:space="preserve">@That1Blonde tv @home </t>
  </si>
  <si>
    <t>Sat Jun 06 11:09:31 PDT 2009</t>
  </si>
  <si>
    <t xml:space="preserve">@Kihnfolk No pics! :p and DUDE it fucking sucks like no other hahaha I have to keep adjusting myself </t>
  </si>
  <si>
    <t>Sat Jun 06 11:09:32 PDT 2009</t>
  </si>
  <si>
    <t xml:space="preserve">And i am officially woken up. My throat feels gross and so do i </t>
  </si>
  <si>
    <t>abedz</t>
  </si>
  <si>
    <t xml:space="preserve">horse show today was reallly brutal, totally horrid, made me cryy </t>
  </si>
  <si>
    <t>Sat Jun 06 11:09:33 PDT 2009</t>
  </si>
  <si>
    <t>Who did Ireland start with in midfield and up front? Hoping I can get a stream to watch this  #bulire</t>
  </si>
  <si>
    <t>Sat Jun 06 11:09:37 PDT 2009</t>
  </si>
  <si>
    <t xml:space="preserve">Done! Dont know about this Grant Park thing the sky looks like its about to open up </t>
  </si>
  <si>
    <t>Sat Jun 06 11:09:38 PDT 2009</t>
  </si>
  <si>
    <t xml:space="preserve">At Dad's GF's and so boaurd.ipods dead TV is broken, coumputer slow!UGH NOTHING TO DO!!!! </t>
  </si>
  <si>
    <t>Sat Jun 06 11:09:40 PDT 2009</t>
  </si>
  <si>
    <t>murmini</t>
  </si>
  <si>
    <t xml:space="preserve">@IamParagon I blip . . . but friendfeed dosent ! </t>
  </si>
  <si>
    <t>Sat Jun 06 11:09:41 PDT 2009</t>
  </si>
  <si>
    <t xml:space="preserve">I want to buy a jacket at #BFD but... I know concert crap is so expensive </t>
  </si>
  <si>
    <t>I wanna go to my 2nd World Cup but I also wanna save  decisions decisions... Germany was AWESOME!! Sth Africa like heaps of fun hmm...</t>
  </si>
  <si>
    <t>Sat Jun 06 11:09:42 PDT 2009</t>
  </si>
  <si>
    <t>BeautyBot</t>
  </si>
  <si>
    <t>At school...on a Saturday  ....Summer starting in three days!</t>
  </si>
  <si>
    <t>12Kim34</t>
  </si>
  <si>
    <t>no cottage   no stag and doe    what a shitty birthday weekend</t>
  </si>
  <si>
    <t>Sat Jun 06 11:09:43 PDT 2009</t>
  </si>
  <si>
    <t>@JaxHolliday why?  don't be sad</t>
  </si>
  <si>
    <t>Sat Jun 06 11:10:21 PDT 2009</t>
  </si>
  <si>
    <t>lmcnaught830</t>
  </si>
  <si>
    <t xml:space="preserve">just not in the best of moods today....i seem to be a little bummed out </t>
  </si>
  <si>
    <t>Sat Jun 06 11:10:22 PDT 2009</t>
  </si>
  <si>
    <t xml:space="preserve">I'm sooo wierd!!! Me going to mall later !!!! But it's only for my contacts </t>
  </si>
  <si>
    <t>Sat Jun 06 11:10:23 PDT 2009</t>
  </si>
  <si>
    <t xml:space="preserve">im light headed </t>
  </si>
  <si>
    <t>simplytiaja</t>
  </si>
  <si>
    <t xml:space="preserve">Looking for a black cover for my Blackberry Bold...why are they so ugly?? </t>
  </si>
  <si>
    <t>Sat Jun 06 11:10:25 PDT 2009</t>
  </si>
  <si>
    <t>nathanlawson</t>
  </si>
  <si>
    <t xml:space="preserve">No thermals </t>
  </si>
  <si>
    <t>Sat Jun 06 11:10:26 PDT 2009</t>
  </si>
  <si>
    <t>Just waking up i feel like shit my head is pounding  i wonder how brandon and the others feel lol</t>
  </si>
  <si>
    <t>Sat Jun 06 11:10:27 PDT 2009</t>
  </si>
  <si>
    <t>I just saw a huge turtle about to cross the freeway. I'm afraid its gonna get hit.  I'm sad now.</t>
  </si>
  <si>
    <t>Sat Jun 06 11:10:30 PDT 2009</t>
  </si>
  <si>
    <t>@QueenieCyrus aww really?  it sucks i hate it when people do it its frustrating. grrr. well i'm still following you (Y) love you x</t>
  </si>
  <si>
    <t>Sat Jun 06 11:10:34 PDT 2009</t>
  </si>
  <si>
    <t xml:space="preserve">God bless all the families and friends of the victims of the air france plane </t>
  </si>
  <si>
    <t>I miss Eric so much  This is the worst feeling in the world...</t>
  </si>
  <si>
    <t>Sat Jun 06 11:10:36 PDT 2009</t>
  </si>
  <si>
    <t xml:space="preserve">why must it be not as nice as yesterday? </t>
  </si>
  <si>
    <t>Sat Jun 06 11:10:37 PDT 2009</t>
  </si>
  <si>
    <t>mintamaria</t>
  </si>
  <si>
    <t>The number of days I've lately disapproved is on the rise  what's going on, I should be enjoying my last &amp;quot;free&amp;quot; summer! I puzzle myself.</t>
  </si>
  <si>
    <t>clockwork59</t>
  </si>
  <si>
    <t>@clockwork59, your Twitter page looks like  on all resolutions! Check it out: http://twtbg.me/?t=clockwork59</t>
  </si>
  <si>
    <t>Sat Jun 06 11:10:39 PDT 2009</t>
  </si>
  <si>
    <t xml:space="preserve">@desireeapril i will love, sorry you cant go </t>
  </si>
  <si>
    <t>TheresaMeder</t>
  </si>
  <si>
    <t>Exploring the city alone!  good thing i brought a friend to travel with. I see the stratosphere!</t>
  </si>
  <si>
    <t>Sat Jun 06 11:10:40 PDT 2009</t>
  </si>
  <si>
    <t xml:space="preserve">Dude. Contacts. They hurt like a bitchface when you put one in inside out. My eye is stinging now, even though the contact is in properly </t>
  </si>
  <si>
    <t>Sat Jun 06 11:10:41 PDT 2009</t>
  </si>
  <si>
    <t xml:space="preserve">Well damn, it is possible to &amp;quot;burn&amp;quot; food in a slow cooker.  </t>
  </si>
  <si>
    <t>Sat Jun 06 11:10:42 PDT 2009</t>
  </si>
  <si>
    <t xml:space="preserve">at the emergency vet clinic with Greta....my baby is really sick </t>
  </si>
  <si>
    <t>alex_webster</t>
  </si>
  <si>
    <t>wanted to get her new phone today but couldnt  bad times</t>
  </si>
  <si>
    <t>Sat Jun 06 11:10:46 PDT 2009</t>
  </si>
  <si>
    <t>Just told a random old Swiss woman that I'll be attending her bible study tomorrow. She's so gonna be let down  bless her though</t>
  </si>
  <si>
    <t>Sat Jun 06 11:10:47 PDT 2009</t>
  </si>
  <si>
    <t xml:space="preserve">am bored!!!! </t>
  </si>
  <si>
    <t>Sat Jun 06 11:10:49 PDT 2009</t>
  </si>
  <si>
    <t xml:space="preserve">@Fudge44 It is really sad, all the families need now is colsure. I'm not sure if they will get it </t>
  </si>
  <si>
    <t>Sat Jun 06 11:10:51 PDT 2009</t>
  </si>
  <si>
    <t>moneyries</t>
  </si>
  <si>
    <t>ha. 4got my mansfield tix in nyc.  #phish, stubbub replacement theivery, happening right now!!! all good tho. #worthit</t>
  </si>
  <si>
    <t>Sat Jun 06 11:10:52 PDT 2009</t>
  </si>
  <si>
    <t>yamagushi</t>
  </si>
  <si>
    <t>@tommcfly NOO!  I prefer your individual twitters...</t>
  </si>
  <si>
    <t>Sat Jun 06 11:10:53 PDT 2009</t>
  </si>
  <si>
    <t>JenRampage</t>
  </si>
  <si>
    <t xml:space="preserve">Gotta get back to tiling work.  2 days and only 19 square feet up so far.  Could be a long road to completion.  </t>
  </si>
  <si>
    <t>Sat Jun 06 11:10:54 PDT 2009</t>
  </si>
  <si>
    <t xml:space="preserve">@MupNorth with your teeth?! seriously you are CRAZY!! and guess what u forgot! </t>
  </si>
  <si>
    <t>Sat Jun 06 11:10:55 PDT 2009</t>
  </si>
  <si>
    <t xml:space="preserve">Globe's fucked up. </t>
  </si>
  <si>
    <t>Sat Jun 06 11:10:58 PDT 2009</t>
  </si>
  <si>
    <t>AllisonDohertyy</t>
  </si>
  <si>
    <t xml:space="preserve">I hateeeee living hereeeeeeeeee! </t>
  </si>
  <si>
    <t xml:space="preserve">@TwitterFon keeps crashing </t>
  </si>
  <si>
    <t>Sat Jun 06 11:11:03 PDT 2009</t>
  </si>
  <si>
    <t>TamiKisses</t>
  </si>
  <si>
    <t>@TQSimp it has been confirmed that its a hickey  (embarrassed face)</t>
  </si>
  <si>
    <t>Sat Jun 06 11:11:08 PDT 2009</t>
  </si>
  <si>
    <t>AnnabelIeLee</t>
  </si>
  <si>
    <t>@karlos38  i don't have any of that either</t>
  </si>
  <si>
    <t>jordandmills</t>
  </si>
  <si>
    <t xml:space="preserve">gotta work on my birthday </t>
  </si>
  <si>
    <t>Sat Jun 06 11:11:09 PDT 2009</t>
  </si>
  <si>
    <t>Someone update the score. I cant watch the freaking match..cable is down..  #WT20</t>
  </si>
  <si>
    <t>Oh to have a normal job and have a weekend off  not me...hittin the grind</t>
  </si>
  <si>
    <t xml:space="preserve">@deekATTACK and they're the ones that have pants that aren't on their asses. i stopped teasing my hair and shit because of them too </t>
  </si>
  <si>
    <t>Sat Jun 06 11:11:12 PDT 2009</t>
  </si>
  <si>
    <t xml:space="preserve">still unable to get the video working on tinychat.com </t>
  </si>
  <si>
    <t>Ohya!gotta tell you,I kinda lost my favorite dress in my own house.who took it???please.I want my dress to comeback..  give it back to me</t>
  </si>
  <si>
    <t>Sat Jun 06 11:11:13 PDT 2009</t>
  </si>
  <si>
    <t xml:space="preserve">@F2daP I wanna hear it </t>
  </si>
  <si>
    <t xml:space="preserve">@NoSugarrr  Could light up the sun and no RAIIIN </t>
  </si>
  <si>
    <t>Sat Jun 06 11:11:16 PDT 2009</t>
  </si>
  <si>
    <t>fuckfalsetto</t>
  </si>
  <si>
    <t xml:space="preserve">Still aching from last night </t>
  </si>
  <si>
    <t xml:space="preserve">Whats wrong with Twitter Search? It cannot found any older tweets, results differ between API and web etc. Very strange and frustrating </t>
  </si>
  <si>
    <t>Sat Jun 06 11:11:18 PDT 2009</t>
  </si>
  <si>
    <t>I cut my finguhh  http://short.to/e8d6</t>
  </si>
  <si>
    <t>Sat Jun 06 11:11:20 PDT 2009</t>
  </si>
  <si>
    <t xml:space="preserve">omg chord is eating shrimp crackers and plantain chips! but doesn't wanna do dim sum </t>
  </si>
  <si>
    <t>Sat Jun 06 11:11:23 PDT 2009</t>
  </si>
  <si>
    <t xml:space="preserve">I need more shelves! Dont have enough space for my books and DVDs </t>
  </si>
  <si>
    <t>gotta get some sleep....i have a lot to do today with my car and cell phone   anyone wanna join in my adventure?</t>
  </si>
  <si>
    <t>Sat Jun 06 11:11:25 PDT 2009</t>
  </si>
  <si>
    <t>musicmee</t>
  </si>
  <si>
    <t xml:space="preserve">@4goggas I know, I would love to get together with some people to create a #frog user community away from frog, seems a bit dense there </t>
  </si>
  <si>
    <t>@Sofiebear haha we had a great time i forgot what the diner was called though  i wanna go back there whenever i get to go back to new york</t>
  </si>
  <si>
    <t xml:space="preserve">@foburt how bout no im not?? And ur mean </t>
  </si>
  <si>
    <t>Sat Jun 06 11:11:26 PDT 2009</t>
  </si>
  <si>
    <t>kurtyaz</t>
  </si>
  <si>
    <t xml:space="preserve">why is it raining...? </t>
  </si>
  <si>
    <t>Sat Jun 06 11:11:27 PDT 2009</t>
  </si>
  <si>
    <t xml:space="preserve">Master bedroom carpet is now gone.  Time to treat the floor. </t>
  </si>
  <si>
    <t>Sat Jun 06 11:11:30 PDT 2009</t>
  </si>
  <si>
    <t xml:space="preserve">@princesstriszh awww, what accident? </t>
  </si>
  <si>
    <t xml:space="preserve">@CharissaCowart ur still in Atlanta!  Good grief </t>
  </si>
  <si>
    <t>Sat Jun 06 11:11:32 PDT 2009</t>
  </si>
  <si>
    <t>Pradeep_J</t>
  </si>
  <si>
    <t xml:space="preserve">Microsoft Windows 7 download page sucks </t>
  </si>
  <si>
    <t>Sat Jun 06 11:11:33 PDT 2009</t>
  </si>
  <si>
    <t>jelekan</t>
  </si>
  <si>
    <t>just booked my apartment for Prague, not at ETB since you don't have it listed  @WouterBlok</t>
  </si>
  <si>
    <t>thattallchick25</t>
  </si>
  <si>
    <t xml:space="preserve">My heart is broken and it hurts so damn bad. </t>
  </si>
  <si>
    <t>Sat Jun 06 11:11:35 PDT 2009</t>
  </si>
  <si>
    <t>KandiJRJ</t>
  </si>
  <si>
    <t xml:space="preserve">My big girl just im'd me. She's in birmingham al, she says that She's at a dump trying to get something to eat. She's so uncomfortable </t>
  </si>
  <si>
    <t>bianca_cullen</t>
  </si>
  <si>
    <t xml:space="preserve">AAAAAAAAAA DEU VONTADE DE OUVIR BEATLES, KD O MEU GREATHITS </t>
  </si>
  <si>
    <t>Sat Jun 06 11:11:36 PDT 2009</t>
  </si>
  <si>
    <t>livinitup22</t>
  </si>
  <si>
    <t>wishing i had my phone  ...</t>
  </si>
  <si>
    <t>Sat Jun 06 11:11:37 PDT 2009</t>
  </si>
  <si>
    <t xml:space="preserve">Gahhhh, I have to mow the lawn.  Why can't it just cut itself?  Oh, wait, its not emo. </t>
  </si>
  <si>
    <t>Sat Jun 06 11:11:38 PDT 2009</t>
  </si>
  <si>
    <t xml:space="preserve">Apparently my dog is ill </t>
  </si>
  <si>
    <t>Sat Jun 06 11:11:41 PDT 2009</t>
  </si>
  <si>
    <t>baileyvan</t>
  </si>
  <si>
    <t xml:space="preserve">Is quite tired. I wish summer was here already, and I didn't have finals still. </t>
  </si>
  <si>
    <t>Sat Jun 06 11:11:42 PDT 2009</t>
  </si>
  <si>
    <t>kmloudermilk</t>
  </si>
  <si>
    <t xml:space="preserve">My doggy was put to sleep </t>
  </si>
  <si>
    <t>Sat Jun 06 11:11:44 PDT 2009</t>
  </si>
  <si>
    <t xml:space="preserve">@sammib1990 yea me either i think i'm just gonna wear my black and white american eagle tube top... i don't have anything special </t>
  </si>
  <si>
    <t>Sat Jun 06 11:12:07 PDT 2009</t>
  </si>
  <si>
    <t>toymaloy</t>
  </si>
  <si>
    <t xml:space="preserve">hates that the rain washed away the arrows </t>
  </si>
  <si>
    <t xml:space="preserve">@sophiesayswhat i can't afford miley tickets either </t>
  </si>
  <si>
    <t xml:space="preserve">bored. want it to be tomorrow. </t>
  </si>
  <si>
    <t>Sat Jun 06 11:12:08 PDT 2009</t>
  </si>
  <si>
    <t xml:space="preserve">@perrythebirman Wish she could come up to Canton. </t>
  </si>
  <si>
    <t>annajonas</t>
  </si>
  <si>
    <t xml:space="preserve">summer &amp;lt;3 only exams now </t>
  </si>
  <si>
    <t>Sat Jun 06 11:12:11 PDT 2009</t>
  </si>
  <si>
    <t>bored outta my mind.. gotta do hw.. but I dont want to  I wish I had something to do.. lol maybe I'll cook something to eat and watch tv.</t>
  </si>
  <si>
    <t>Sat Jun 06 11:12:12 PDT 2009</t>
  </si>
  <si>
    <t>x_Jen_Jen_x</t>
  </si>
  <si>
    <t>Its 2 dark 2 see him    (tblank live &amp;gt; http://ustre.am/35v8)</t>
  </si>
  <si>
    <t>Sat Jun 06 11:12:13 PDT 2009</t>
  </si>
  <si>
    <t>catherineliu</t>
  </si>
  <si>
    <t xml:space="preserve">Is devasted because her macbook hard drive died and she has stuff unsaved! </t>
  </si>
  <si>
    <t>Sat Jun 06 11:12:16 PDT 2009</t>
  </si>
  <si>
    <t>i really miss pushing daisies  how dare they cancel it! what bums.</t>
  </si>
  <si>
    <t>Sat Jun 06 11:12:17 PDT 2009</t>
  </si>
  <si>
    <t xml:space="preserve">its my day off and im stuck taking care of my sick dog </t>
  </si>
  <si>
    <t>Sat Jun 06 11:12:18 PDT 2009</t>
  </si>
  <si>
    <t>MathildaaB</t>
  </si>
  <si>
    <t xml:space="preserve">@TeamDLovato Ehm no i'm not so good at songs, i'm sorry! </t>
  </si>
  <si>
    <t xml:space="preserve">I think I'm getting a cold. </t>
  </si>
  <si>
    <t>Sat Jun 06 11:12:19 PDT 2009</t>
  </si>
  <si>
    <t>Aunks</t>
  </si>
  <si>
    <t xml:space="preserve">Community marketing on weekend </t>
  </si>
  <si>
    <t>bethanyx33</t>
  </si>
  <si>
    <t>Has A LOT of work through!!!.. but I got the Sims3 today  Though I'm too busy working to play it  LOL.</t>
  </si>
  <si>
    <t>Sat Jun 06 11:12:22 PDT 2009</t>
  </si>
  <si>
    <t xml:space="preserve">bored on msn </t>
  </si>
  <si>
    <t>Sat Jun 06 11:12:20 PDT 2009</t>
  </si>
  <si>
    <t>Weaverface</t>
  </si>
  <si>
    <t>I'm tired...I can sleep until Nateara calls,  I want that cat,</t>
  </si>
  <si>
    <t xml:space="preserve">@KimKardashian Don't do it!  You have THE most beautiful hair I've ever seen!  I can't even get ur effect w/ extensions.  </t>
  </si>
  <si>
    <t>astaldoia</t>
  </si>
  <si>
    <t xml:space="preserve">@sasrithorn I miss Spain too! </t>
  </si>
  <si>
    <t>Sat Jun 06 11:12:24 PDT 2009</t>
  </si>
  <si>
    <t>@tommcfly lol! classic, dougie - &amp;quot;don't dry for me&amp;quot;. u're back in 2nd place  am voting continuously! monday 8th can't come quick enough! x</t>
  </si>
  <si>
    <t>Sat Jun 06 11:12:27 PDT 2009</t>
  </si>
  <si>
    <t>@AshleyWolf02 hi swettie i miss you so much   we really need to talk! love uuu &amp;lt;3</t>
  </si>
  <si>
    <t>Sat Jun 06 11:12:28 PDT 2009</t>
  </si>
  <si>
    <t>1Seabass</t>
  </si>
  <si>
    <t xml:space="preserve">Grr,..have to be out with the parents garage selling...on top of that I'm sick as hell </t>
  </si>
  <si>
    <t>Sat Jun 06 11:12:32 PDT 2009</t>
  </si>
  <si>
    <t>wenplayer222</t>
  </si>
  <si>
    <t xml:space="preserve">Ok so I watched Jimmy Kimmel last nite so I think I know now how this works. But isn't it a bit boring? How do I find new friends here? </t>
  </si>
  <si>
    <t>Sat Jun 06 11:12:36 PDT 2009</t>
  </si>
  <si>
    <t>botbo</t>
  </si>
  <si>
    <t xml:space="preserve">pleaes tell me how to play pet society on twitter i want to please tell me how to play pet society one twitter please please please   </t>
  </si>
  <si>
    <t>Sat Jun 06 11:12:37 PDT 2009</t>
  </si>
  <si>
    <t>cijibhnee</t>
  </si>
  <si>
    <t xml:space="preserve">Not exactly on my &amp;quot;A&amp;quot; game today!! </t>
  </si>
  <si>
    <t>Sat Jun 06 11:12:39 PDT 2009</t>
  </si>
  <si>
    <t>BrentHerrington</t>
  </si>
  <si>
    <t xml:space="preserve">Last night was lotsa fun!! Now I'm just in pain. </t>
  </si>
  <si>
    <t>Sat Jun 06 11:12:40 PDT 2009</t>
  </si>
  <si>
    <t>eyes are puffy  its not even sunny!!!!</t>
  </si>
  <si>
    <t>Sat Jun 06 11:12:41 PDT 2009</t>
  </si>
  <si>
    <t>vctrryn</t>
  </si>
  <si>
    <t xml:space="preserve">I feel the warm caress of summer sun on my back and it feels damn good. Still wouldn't mind a tulip or two though #Ottawa </t>
  </si>
  <si>
    <t xml:space="preserve">@tuxorhasboobs I be telling you later gurl ok? </t>
  </si>
  <si>
    <t>Sat Jun 06 11:12:44 PDT 2009</t>
  </si>
  <si>
    <t xml:space="preserve">Bored out of my mind. Wish i could see my hubby today. </t>
  </si>
  <si>
    <t>Sat Jun 06 11:12:42 PDT 2009</t>
  </si>
  <si>
    <t>sfaisalalim</t>
  </si>
  <si>
    <t xml:space="preserve">i few hrs, i will deactivate my facebook account due to domestic problems n privacy invasion, good bye facebook... good bye friends... </t>
  </si>
  <si>
    <t>Sat Jun 06 11:12:47 PDT 2009</t>
  </si>
  <si>
    <t>Rafa could miss Wimbledon.   http://tinyurl.com/q436z3 Fed winning back to back slams would be unbearable</t>
  </si>
  <si>
    <t>Sat Jun 06 11:12:49 PDT 2009</t>
  </si>
  <si>
    <t>@BNIpioneer Many thanks for sending that link through Betty asked me to go but I was busy at NEC that day  was really disappointed</t>
  </si>
  <si>
    <t>Sat Jun 06 11:12:53 PDT 2009</t>
  </si>
  <si>
    <t>bringxknives</t>
  </si>
  <si>
    <t>@lizmachine  hope everything is okay</t>
  </si>
  <si>
    <t>Sat Jun 06 11:12:54 PDT 2009</t>
  </si>
  <si>
    <t>technokyle</t>
  </si>
  <si>
    <t xml:space="preserve">Just been kneeboarding. Came off quite hard on my last go. Now my ear is causing me tremendous pain. </t>
  </si>
  <si>
    <t>Sat Jun 06 11:12:56 PDT 2009</t>
  </si>
  <si>
    <t xml:space="preserve">Fuck Apple. My phone was bugging out so I restored it, and now all my cracked IPAs won't sync </t>
  </si>
  <si>
    <t>ZacCarmody</t>
  </si>
  <si>
    <t xml:space="preserve">In walmart, new moon posters are sold out </t>
  </si>
  <si>
    <t>Sat Jun 06 11:12:57 PDT 2009</t>
  </si>
  <si>
    <t xml:space="preserve">hmmmm still raining </t>
  </si>
  <si>
    <t>Sat Jun 06 11:12:59 PDT 2009</t>
  </si>
  <si>
    <t xml:space="preserve">@Cari_tx @legacy62 @MsEDU &amp;lt;waves to all&amp;gt; i have to go to a b-day for a work thing. i'm hoping i won't be there all. not a twilight crowd </t>
  </si>
  <si>
    <t>Sat Jun 06 11:13:04 PDT 2009</t>
  </si>
  <si>
    <t>XKimmieX86</t>
  </si>
  <si>
    <t xml:space="preserve">Doing a bunch of last minute things before I leave for San Francisco tomorrow! Ugh, tomorrow's the b-day too, 23...I feel old </t>
  </si>
  <si>
    <t xml:space="preserve">@V_nkotbgirl U being alone just means that u can push ur way up to the front easier... Im trying to look at the positive for u </t>
  </si>
  <si>
    <t>Sat Jun 06 11:13:05 PDT 2009</t>
  </si>
  <si>
    <t>manuela_2</t>
  </si>
  <si>
    <t xml:space="preserve">i'm sick becouse of my big sis I HATE HER </t>
  </si>
  <si>
    <t>Sat Jun 06 11:13:07 PDT 2009</t>
  </si>
  <si>
    <t>mrsfranqui</t>
  </si>
  <si>
    <t xml:space="preserve">wants to hear the sound of waves crashing </t>
  </si>
  <si>
    <t>Sat Jun 06 11:13:08 PDT 2009</t>
  </si>
  <si>
    <t xml:space="preserve">just drying my hair, it actually takes a lifetime. </t>
  </si>
  <si>
    <t>laconic</t>
  </si>
  <si>
    <t xml:space="preserve">@lurkingly HAHAHAHA! It's a shame they're expensive. </t>
  </si>
  <si>
    <t>xxHinataxx</t>
  </si>
  <si>
    <t xml:space="preserve">another boring day at the a1 shop </t>
  </si>
  <si>
    <t>Sat Jun 06 11:13:12 PDT 2009</t>
  </si>
  <si>
    <t>crazysomething</t>
  </si>
  <si>
    <t xml:space="preserve">IÂ´m crying ... my brother is so mean, he really thinks he can do what he wants </t>
  </si>
  <si>
    <t>Sat Jun 06 11:13:17 PDT 2009</t>
  </si>
  <si>
    <t xml:space="preserve">I knew something bad is gonna happen and now my life is going down the hill </t>
  </si>
  <si>
    <t>JackieDiersen</t>
  </si>
  <si>
    <t xml:space="preserve">is not a good twitter'r lately </t>
  </si>
  <si>
    <t>Sat Jun 06 11:13:21 PDT 2009</t>
  </si>
  <si>
    <t>Indoor_Jungle</t>
  </si>
  <si>
    <t>I didn't get to have my yard sale today.  http://bit.ly/MCHDu</t>
  </si>
  <si>
    <t>Sat Jun 06 11:13:22 PDT 2009</t>
  </si>
  <si>
    <t>@kt4n  I want you to comee @tPREME it better be</t>
  </si>
  <si>
    <t xml:space="preserve">awake. finally. tired and sore from last night and my throat/voice is not the best. but it was more than worth it. i miss colt already </t>
  </si>
  <si>
    <t xml:space="preserve">my sis was sick...now she got ME all fucked up, my throat feels like SANDPAPER. </t>
  </si>
  <si>
    <t>Sat Jun 06 11:13:23 PDT 2009</t>
  </si>
  <si>
    <t xml:space="preserve">@Xanxus4ever Want to, yes.  I can't, though.  </t>
  </si>
  <si>
    <t>parnmatt</t>
  </si>
  <si>
    <t>@robsthomas  â€”have you tried phoning/ e-mailing EA Games?</t>
  </si>
  <si>
    <t>Sat Jun 06 11:13:27 PDT 2009</t>
  </si>
  <si>
    <t xml:space="preserve">@Thatguy858 i want popcorn... </t>
  </si>
  <si>
    <t>Sat Jun 06 11:13:28 PDT 2009</t>
  </si>
  <si>
    <t xml:space="preserve">@TheR_TashaScott 2bad I won't b gettin pretty 2day. </t>
  </si>
  <si>
    <t>Sat Jun 06 11:13:29 PDT 2009</t>
  </si>
  <si>
    <t>JenofJENnDAVE</t>
  </si>
  <si>
    <t xml:space="preserve">@dplante23 As soon as I can! Been lost building my G-rated empire :-p Plus I broke my camera the other day </t>
  </si>
  <si>
    <t xml:space="preserve">Danny is right- rest is important. I need like 3 days sleep just from one concert! I'm an old lady </t>
  </si>
  <si>
    <t>Sat Jun 06 11:13:30 PDT 2009</t>
  </si>
  <si>
    <t>naomimonky</t>
  </si>
  <si>
    <t xml:space="preserve">Oh yesturday @ skool was sad but so funny I am going to miss all my beezies  wat will I do without them </t>
  </si>
  <si>
    <t>Sat Jun 06 11:13:33 PDT 2009</t>
  </si>
  <si>
    <t>Hyperliterate</t>
  </si>
  <si>
    <t xml:space="preserve">@laurenren I was wondering where everyone went. When I sleep too late I miss out on food </t>
  </si>
  <si>
    <t>Sat Jun 06 11:13:34 PDT 2009</t>
  </si>
  <si>
    <t>@ruthliling I know, right! The weekend always whizzes by in such a speedy manner  And it is always time for ice-cream.</t>
  </si>
  <si>
    <t>Sat Jun 06 11:13:40 PDT 2009</t>
  </si>
  <si>
    <t xml:space="preserve">someone want to tell me why i'm so close to crying? </t>
  </si>
  <si>
    <t>Sat Jun 06 11:13:42 PDT 2009</t>
  </si>
  <si>
    <t xml:space="preserve">@Arezou007 yeaaaah same. i keeep checkin so far nutin </t>
  </si>
  <si>
    <t>Sat Jun 06 11:13:41 PDT 2009</t>
  </si>
  <si>
    <t>Damnit_Janet</t>
  </si>
  <si>
    <t xml:space="preserve">screwed up again. </t>
  </si>
  <si>
    <t xml:space="preserve">dear back, please stop hurting! this really isn't funny anymore </t>
  </si>
  <si>
    <t>heidigerhardt</t>
  </si>
  <si>
    <t xml:space="preserve">@n5ltc  not sure, but they cause lots of pain and nausea </t>
  </si>
  <si>
    <t>Sat Jun 06 11:13:43 PDT 2009</t>
  </si>
  <si>
    <t xml:space="preserve">@teechristina Yeah, there was so many random receipts in there! Sadly Dave lent his little outside vacuum out so I need to wait on that. </t>
  </si>
  <si>
    <t xml:space="preserve">@onesoulfulnegro I know it is </t>
  </si>
  <si>
    <t>Sat Jun 06 11:14:09 PDT 2009</t>
  </si>
  <si>
    <t>kristazombie</t>
  </si>
  <si>
    <t>Work until 10 on such a nice day  but hanging out and drankin' with Michael afterwards!</t>
  </si>
  <si>
    <t>Sat Jun 06 11:14:10 PDT 2009</t>
  </si>
  <si>
    <t>axalotal</t>
  </si>
  <si>
    <t>Why can I not send mobile updates to twitter?  I can't reactivate my phone  I Miss my incoming tweets...</t>
  </si>
  <si>
    <t xml:space="preserve">Of course I would be sick on a weekend off. </t>
  </si>
  <si>
    <t>Sat Jun 06 11:14:11 PDT 2009</t>
  </si>
  <si>
    <t xml:space="preserve">@emboosh oh fuck. thats dear. </t>
  </si>
  <si>
    <t>Sat Jun 06 11:14:12 PDT 2009</t>
  </si>
  <si>
    <t>xXshadow64Xx</t>
  </si>
  <si>
    <t xml:space="preserve">At walmart to get car fixed with dad for 4 HOURS NOW!! </t>
  </si>
  <si>
    <t xml:space="preserve">@dannywood We know your still keeping your body hot for us! See you in 13 days! Wish I was doing m&amp;amp;g </t>
  </si>
  <si>
    <t>Sat Jun 06 11:14:13 PDT 2009</t>
  </si>
  <si>
    <t xml:space="preserve">@atlnightspots What's in the ordinary? I can't decide where we're going for a girls night out. </t>
  </si>
  <si>
    <t>Sat Jun 06 11:14:14 PDT 2009</t>
  </si>
  <si>
    <t>THISNEWCHAPTER</t>
  </si>
  <si>
    <t xml:space="preserve">sittin at home, hoping for a job to call me back. </t>
  </si>
  <si>
    <t>3v0Lv3D</t>
  </si>
  <si>
    <t>Good luck.  Still having a tough time with nicotine personally.  Cigarettes are sneaky like a thief in the night.    @trent_reznor</t>
  </si>
  <si>
    <t>time2stand</t>
  </si>
  <si>
    <t xml:space="preserve"> Sounds painful. Will you be able to get it fixed at the dentist?</t>
  </si>
  <si>
    <t>Sat Jun 06 11:14:16 PDT 2009</t>
  </si>
  <si>
    <t>sousleschenes</t>
  </si>
  <si>
    <t xml:space="preserve">sadly packing away my drum kit </t>
  </si>
  <si>
    <t>Sat Jun 06 11:14:17 PDT 2009</t>
  </si>
  <si>
    <t>Sat Jun 06 11:14:19 PDT 2009</t>
  </si>
  <si>
    <t xml:space="preserve">and the one person i love more than myself, hates me. I think. I have never cried so hard, for so long, so much. </t>
  </si>
  <si>
    <t>Sat Jun 06 11:14:21 PDT 2009</t>
  </si>
  <si>
    <t>fairy617</t>
  </si>
  <si>
    <t xml:space="preserve">Having the stomach flu while pregnant sucks! It equals getting a shot in my ass </t>
  </si>
  <si>
    <t>Sat Jun 06 11:14:25 PDT 2009</t>
  </si>
  <si>
    <t>Sangdoo</t>
  </si>
  <si>
    <t>@Lierina it's the same with my new ipod  I guess we both have to wait till monday</t>
  </si>
  <si>
    <t xml:space="preserve">@kindareal right now its only in my house . got it at Giant Eagle in New Albany, Oh but they arenow all sold out </t>
  </si>
  <si>
    <t>Sat Jun 06 11:14:26 PDT 2009</t>
  </si>
  <si>
    <t>warnis</t>
  </si>
  <si>
    <t xml:space="preserve">missed! </t>
  </si>
  <si>
    <t>Sat Jun 06 11:14:27 PDT 2009</t>
  </si>
  <si>
    <t>kyrichan</t>
  </si>
  <si>
    <t>@morissette South America isn't only Brazil  In Chile you've got fans too</t>
  </si>
  <si>
    <t>Sat Jun 06 11:14:28 PDT 2009</t>
  </si>
  <si>
    <t xml:space="preserve">@LiesThatBlind Uh-Oh. </t>
  </si>
  <si>
    <t>eternalsunshne</t>
  </si>
  <si>
    <t xml:space="preserve">Moe went to my house and i wasn't there </t>
  </si>
  <si>
    <t>Sat Jun 06 11:14:30 PDT 2009</t>
  </si>
  <si>
    <t>@Fletch92 ah nothing i'd been bored the whole day with nothing to do sadly  what about you?</t>
  </si>
  <si>
    <t>Sat Jun 06 11:14:31 PDT 2009</t>
  </si>
  <si>
    <t>heyy_ness</t>
  </si>
  <si>
    <t xml:space="preserve">Rachel made me get the java chip instead of what I normally get cause she said they changed the name! WTFF </t>
  </si>
  <si>
    <t>Sat Jun 06 11:14:32 PDT 2009</t>
  </si>
  <si>
    <t>Ready to jump in bath. Picking hubby up straight from work  then off to friends 40th birthday. How come I got such ole friends?! ;)</t>
  </si>
  <si>
    <t>now i dont wanna face my dad  ugh.</t>
  </si>
  <si>
    <t>Sat Jun 06 11:14:40 PDT 2009</t>
  </si>
  <si>
    <t xml:space="preserve">Wanna go to Istanbul again and have a walk down the Ä°stiklal Avenue  http://is.gd/QybO again and again </t>
  </si>
  <si>
    <t>bearewhyaan</t>
  </si>
  <si>
    <t xml:space="preserve">@michelepanchi Don't be lonely! </t>
  </si>
  <si>
    <t>Sat Jun 06 11:14:43 PDT 2009</t>
  </si>
  <si>
    <t xml:space="preserve">@amyanxiety that was dumb the venue is mean </t>
  </si>
  <si>
    <t xml:space="preserve">@oxdeadonarrival WOO dude most of that stuff is for me too, but I don't think I can go to Warped.. </t>
  </si>
  <si>
    <t>Sat Jun 06 11:14:46 PDT 2009</t>
  </si>
  <si>
    <t>@debsoon ahhh they finish late  18th of June! yes hit me up in London fo shizzle ! oh wait, you're at GIC LDN right? LUNCH DATE!!!! xxx</t>
  </si>
  <si>
    <t>andie</t>
  </si>
  <si>
    <t xml:space="preserve">i have no idea what to wear to the greek festival tonight </t>
  </si>
  <si>
    <t>Sat Jun 06 11:14:50 PDT 2009</t>
  </si>
  <si>
    <t xml:space="preserve">@karriganrocks Haha yea! i wanted to go on a 2nd time but my friends didnt like it </t>
  </si>
  <si>
    <t>Sat Jun 06 11:14:55 PDT 2009</t>
  </si>
  <si>
    <t>almmxo</t>
  </si>
  <si>
    <t xml:space="preserve">i'm exhausted. i still haven't slept... it's like the story of my life </t>
  </si>
  <si>
    <t>Sat Jun 06 11:14:57 PDT 2009</t>
  </si>
  <si>
    <t xml:space="preserve">Don't you hate feeling when friends bail on you? I know I do </t>
  </si>
  <si>
    <t>craiggold</t>
  </si>
  <si>
    <t xml:space="preserve">@Space_Jockey weather not to good Ewan, cloudy </t>
  </si>
  <si>
    <t>Sat Jun 06 11:14:59 PDT 2009</t>
  </si>
  <si>
    <t>AmsLou</t>
  </si>
  <si>
    <t xml:space="preserve">Am &amp;quot;revising&amp;quot; </t>
  </si>
  <si>
    <t>Sat Jun 06 11:15:00 PDT 2009</t>
  </si>
  <si>
    <t xml:space="preserve">2day in not my day </t>
  </si>
  <si>
    <t>Sat Jun 06 11:15:03 PDT 2009</t>
  </si>
  <si>
    <t>Sheaaphobia</t>
  </si>
  <si>
    <t xml:space="preserve">Jack in the box! Only seven bucks. </t>
  </si>
  <si>
    <t xml:space="preserve">it's hot outside </t>
  </si>
  <si>
    <t>AJZx</t>
  </si>
  <si>
    <t>@ClareMARS I KNOW. so foolish of me  xx</t>
  </si>
  <si>
    <t xml:space="preserve">@mileycyrus you can miss out SCOTLAND on your UK tour </t>
  </si>
  <si>
    <t>MzKellyBaby</t>
  </si>
  <si>
    <t xml:space="preserve">...wanted to go to red lobster </t>
  </si>
  <si>
    <t>Sat Jun 06 11:15:05 PDT 2009</t>
  </si>
  <si>
    <t>alicehaggie</t>
  </si>
  <si>
    <t xml:space="preserve">is doing homeworkk. </t>
  </si>
  <si>
    <t>Sat Jun 06 11:15:06 PDT 2009</t>
  </si>
  <si>
    <t>im sick  if things couldnt get any worse for me.</t>
  </si>
  <si>
    <t>Sat Jun 06 11:15:08 PDT 2009</t>
  </si>
  <si>
    <t>Hnkemp09</t>
  </si>
  <si>
    <t xml:space="preserve">im being so lazy today, i have no nothing! annnnnd, i tried to start following someone but the button wont work hmmph </t>
  </si>
  <si>
    <t xml:space="preserve">@shaunarawrr_x isnt it, i dunno if i'll be allowed go now </t>
  </si>
  <si>
    <t>Sat Jun 06 11:15:10 PDT 2009</t>
  </si>
  <si>
    <t>Rubyy101</t>
  </si>
  <si>
    <t xml:space="preserve">@igortizz yes!!! still i hav to wait for it to release in asia!! </t>
  </si>
  <si>
    <t>Amz_567</t>
  </si>
  <si>
    <t xml:space="preserve">@KimKardashian yes!! big regret.. now it wont grow more than an inch past my shoulder blades </t>
  </si>
  <si>
    <t>Sat Jun 06 11:15:11 PDT 2009</t>
  </si>
  <si>
    <t>@cyrusbaby awwh poor polar bears their soo cold  but yea we're just that cool ^.^</t>
  </si>
  <si>
    <t>Sat Jun 06 11:15:13 PDT 2009</t>
  </si>
  <si>
    <t xml:space="preserve">@thediamondsky done the Germany trip at school, but they only did it every other year and I couldn't </t>
  </si>
  <si>
    <t>Sat Jun 06 11:15:15 PDT 2009</t>
  </si>
  <si>
    <t>KayCeeLor</t>
  </si>
  <si>
    <t xml:space="preserve">@angelzrain me too. </t>
  </si>
  <si>
    <t>Sat Jun 06 11:15:19 PDT 2009</t>
  </si>
  <si>
    <t>kekees2</t>
  </si>
  <si>
    <t xml:space="preserve">Wants jimmy johns.... </t>
  </si>
  <si>
    <t>Sat Jun 06 11:15:21 PDT 2009</t>
  </si>
  <si>
    <t xml:space="preserve">@IsJonas He must have subscribed to &amp;quot;Practical Jokes for Dummies&amp;quot; dot com Â  Â  </t>
  </si>
  <si>
    <t xml:space="preserve">@mingmingming much worse reasons for lack of interest this side. pity your dating service never worked. vm. noooo! in dire need of help. </t>
  </si>
  <si>
    <t>Sat Jun 06 11:15:22 PDT 2009</t>
  </si>
  <si>
    <t xml:space="preserve">my internet is being sooooooo slow </t>
  </si>
  <si>
    <t>Sat Jun 06 11:15:23 PDT 2009</t>
  </si>
  <si>
    <t xml:space="preserve">Ughh still didn't even get my hair washed </t>
  </si>
  <si>
    <t>Sat Jun 06 11:15:24 PDT 2009</t>
  </si>
  <si>
    <t>meeshx513</t>
  </si>
  <si>
    <t xml:space="preserve">feeling sick &amp;amp;&amp;amp; i have work from 5-whenever. ahhhh save meeee </t>
  </si>
  <si>
    <t xml:space="preserve">but my phone bout to die </t>
  </si>
  <si>
    <t>absent1987</t>
  </si>
  <si>
    <t>Woke up without a hangover   ...... And now gotta put up with the family. Two hours and itll all be over with......</t>
  </si>
  <si>
    <t>Sat Jun 06 11:15:30 PDT 2009</t>
  </si>
  <si>
    <t xml:space="preserve">OMG ok i think i offended some of my followers...i wasnt saying YOU guys were stalkers but please believe i do have a few on here </t>
  </si>
  <si>
    <t>Sat Jun 06 11:15:34 PDT 2009</t>
  </si>
  <si>
    <t>dietfatloss</t>
  </si>
  <si>
    <t>New blog post: Why isn't it working for me?  - MiniMins.com - Weight Loss ... http://fat-weight-loss-news.com/?p=1574</t>
  </si>
  <si>
    <t>danysalvatierra</t>
  </si>
  <si>
    <t xml:space="preserve">@Jimeninchen me siento desfasado por no ver The Hills! </t>
  </si>
  <si>
    <t>Sat Jun 06 11:15:36 PDT 2009</t>
  </si>
  <si>
    <t xml:space="preserve">I want to be out of the office by 12... not sure if that is going to happen </t>
  </si>
  <si>
    <t>Sat Jun 06 11:15:37 PDT 2009</t>
  </si>
  <si>
    <t xml:space="preserve">I love JB but I wish they would stop thinking their fans are idiots. I truly believe THIS is what's going to lose them fans. Sadly.. </t>
  </si>
  <si>
    <t>Sat Jun 06 11:15:43 PDT 2009</t>
  </si>
  <si>
    <t>Eiwen</t>
  </si>
  <si>
    <t>@QTI9422 Aha..I think i'd miss my long hair too I'm so used to it  I've like half curly,sometimes I straighten them,smtms let them curly</t>
  </si>
  <si>
    <t>Sat Jun 06 11:15:44 PDT 2009</t>
  </si>
  <si>
    <t xml:space="preserve">All of you Cincinnati people should go see Repo shadowcast today 11:55pm @ the esquire. My fried @krhodez directs it. Possibly last show </t>
  </si>
  <si>
    <t>meera_bratz</t>
  </si>
  <si>
    <t xml:space="preserve">has exams in a week. </t>
  </si>
  <si>
    <t>Sat Jun 06 11:15:45 PDT 2009</t>
  </si>
  <si>
    <t>JourdoHuntley</t>
  </si>
  <si>
    <t>Cleaning the house. Mom's on a rampage this mornin lol. I already miss everyone  we need to hang guys!!</t>
  </si>
  <si>
    <t>Sat Jun 06 11:16:24 PDT 2009</t>
  </si>
  <si>
    <t>@teeribbzz http://twitpic.com/5knri - Twit'n pic while yu drivinq is Baad Fo yur Health  Lmao  Buh is Cute ! x]</t>
  </si>
  <si>
    <t>Sat Jun 06 11:16:25 PDT 2009</t>
  </si>
  <si>
    <t xml:space="preserve">Very sad news, just heard from UK I lost a close family friend, feeling incredibly say </t>
  </si>
  <si>
    <t>Sat Jun 06 11:16:29 PDT 2009</t>
  </si>
  <si>
    <t xml:space="preserve">@ampersandrea Yess I know we are missing the picnic </t>
  </si>
  <si>
    <t>XdaisieX</t>
  </si>
  <si>
    <t>@PrincessJiblets welcome to my world huni! I'm nearly 21! Gota be a grown up  yuk!</t>
  </si>
  <si>
    <t>Sat Jun 06 11:16:32 PDT 2009</t>
  </si>
  <si>
    <t>TehnXtsupastar</t>
  </si>
  <si>
    <t xml:space="preserve">Waitin' on a call from momma!! </t>
  </si>
  <si>
    <t>Sat Jun 06 11:16:35 PDT 2009</t>
  </si>
  <si>
    <t>Yogi93</t>
  </si>
  <si>
    <t>Hi guys. My dog Pyper is ill  Been looking after her all day. I feel really sorry for her,shes not well at all. Hope she will be ok. See U</t>
  </si>
  <si>
    <t>Sat Jun 06 11:16:36 PDT 2009</t>
  </si>
  <si>
    <t>LAMEYmussaspice</t>
  </si>
  <si>
    <t xml:space="preserve">stressed out because of all the culminatings </t>
  </si>
  <si>
    <t>Sat Jun 06 11:16:38 PDT 2009</t>
  </si>
  <si>
    <t>marissahhh</t>
  </si>
  <si>
    <t xml:space="preserve">i just had the worst nightmare. </t>
  </si>
  <si>
    <t xml:space="preserve">okay, officially given up on sims3. i need foooood!!! &amp;quot;feeeed me seymore...&amp;quot; no. sean has NO food </t>
  </si>
  <si>
    <t>Sat Jun 06 11:16:39 PDT 2009</t>
  </si>
  <si>
    <t>Kesoyyo</t>
  </si>
  <si>
    <t xml:space="preserve">Oh, I completely forgot! This is the answer to Exercise 1: â€˜De una vez por todasâ€™ means â€˜Once and for allâ€™. Anyway, nobody wanted to play </t>
  </si>
  <si>
    <t>Sat Jun 06 11:16:40 PDT 2009</t>
  </si>
  <si>
    <t>Wishes she had her fricken lisence right now !  CAN'T WAIIITTT ! &amp;lt;3</t>
  </si>
  <si>
    <t>angilio</t>
  </si>
  <si>
    <t xml:space="preserve">everytime i check the weather the temp has gone down.  seriously, NOT OKAY.  its supposed to be summmerrrrrrrr </t>
  </si>
  <si>
    <t xml:space="preserve">Theres no documentation either </t>
  </si>
  <si>
    <t>Sat Jun 06 11:16:42 PDT 2009</t>
  </si>
  <si>
    <t>Jaelamae</t>
  </si>
  <si>
    <t xml:space="preserve">@elieberkowitz 14K WALKUP...I kind of want to die. I'm scared of the adds </t>
  </si>
  <si>
    <t>Sat Jun 06 11:16:43 PDT 2009</t>
  </si>
  <si>
    <t xml:space="preserve">@emilymaine @MeganCamp have fun guys </t>
  </si>
  <si>
    <t>Sat Jun 06 11:16:44 PDT 2009</t>
  </si>
  <si>
    <t>@emboosh same here..  is that including booking fees though?! :S</t>
  </si>
  <si>
    <t xml:space="preserve">@louise_hendy that's awesome. you'll love it  unless there's big queues </t>
  </si>
  <si>
    <t>Sat Jun 06 11:16:45 PDT 2009</t>
  </si>
  <si>
    <t xml:space="preserve">next week is going to be hell. today i watched Let The Right One In and it was AMAZING, highly recommended, now i'm studying </t>
  </si>
  <si>
    <t>Kichigai</t>
  </si>
  <si>
    <t>@Authentick  You got my message, right?</t>
  </si>
  <si>
    <t>Sat Jun 06 11:16:46 PDT 2009</t>
  </si>
  <si>
    <t xml:space="preserve">Last time I was up in Hatboro with just the reg girl, @seinman came up to see me </t>
  </si>
  <si>
    <t>&amp;quot;High Time&amp;quot; final day  what a wonderful experience this was!</t>
  </si>
  <si>
    <t>Sat Jun 06 11:16:47 PDT 2009</t>
  </si>
  <si>
    <t>oh no davidarchie has overtaken @tommcfly in the choice of mr twitter universe  Dudes you must vote !!! ;)</t>
  </si>
  <si>
    <t>Sat Jun 06 11:16:51 PDT 2009</t>
  </si>
  <si>
    <t>@TeamTSwift Ino ur in a band Lol can u help me write a song over msn please im desperate  x</t>
  </si>
  <si>
    <t>hannah_duh</t>
  </si>
  <si>
    <t xml:space="preserve">D-day... </t>
  </si>
  <si>
    <t>Sat Jun 06 11:16:52 PDT 2009</t>
  </si>
  <si>
    <t>@DavidHender not bad mate. Still stick here in front of this computer on asaturday night  but must be done. Enjoy Edinburgh</t>
  </si>
  <si>
    <t>Sat Jun 06 11:16:55 PDT 2009</t>
  </si>
  <si>
    <t>camsilva</t>
  </si>
  <si>
    <t>My Touch Diamond battery sucks very much  If it could last a day it'd be awesome</t>
  </si>
  <si>
    <t>lalamedia</t>
  </si>
  <si>
    <t xml:space="preserve">translated a spanish comment on my facebook and really wish I didnt </t>
  </si>
  <si>
    <t>Sat Jun 06 11:16:56 PDT 2009</t>
  </si>
  <si>
    <t>YoshiCarroll</t>
  </si>
  <si>
    <t xml:space="preserve">@neontapir I was up late installing and updating software, laptop was a bit out of date. No chance to code anything yet.  </t>
  </si>
  <si>
    <t>jasepps</t>
  </si>
  <si>
    <t>@DopemanFrank I miss you.   talk to me somehow</t>
  </si>
  <si>
    <t>Sat Jun 06 11:17:00 PDT 2009</t>
  </si>
  <si>
    <t>seraphina68</t>
  </si>
  <si>
    <t xml:space="preserve">Really weepy today </t>
  </si>
  <si>
    <t xml:space="preserve">Why do i feel so out of control </t>
  </si>
  <si>
    <t>seanmadi</t>
  </si>
  <si>
    <t xml:space="preserve">@melihale get on gmail </t>
  </si>
  <si>
    <t>Sat Jun 06 11:17:01 PDT 2009</t>
  </si>
  <si>
    <t xml:space="preserve">Out of downtown charleston, and i just went to visit my old elementary school. Im so burnt! </t>
  </si>
  <si>
    <t>Sat Jun 06 11:17:02 PDT 2009</t>
  </si>
  <si>
    <t>Pretty tired... I missed the mitchel musso at the groove  i really wanted to go</t>
  </si>
  <si>
    <t>Sat Jun 06 11:17:03 PDT 2009</t>
  </si>
  <si>
    <t>dopeyalex</t>
  </si>
  <si>
    <t xml:space="preserve">how many days is it gonna rain in florida. 2 sunny days and 10 rainy days </t>
  </si>
  <si>
    <t>CarrinaSophia</t>
  </si>
  <si>
    <t xml:space="preserve">@frankmpc I cant see Danny's face in SA's background </t>
  </si>
  <si>
    <t>Sat Jun 06 11:17:06 PDT 2009</t>
  </si>
  <si>
    <t>@mclanek that happened to me last year  it's very annoying</t>
  </si>
  <si>
    <t xml:space="preserve">I never thought I would say this, but I have decided that Milo Ventimiglia is NOT my favorite actor anymore. </t>
  </si>
  <si>
    <t>Sat Jun 06 11:17:07 PDT 2009</t>
  </si>
  <si>
    <t xml:space="preserve">fml! worst day ever </t>
  </si>
  <si>
    <t>Sat Jun 06 11:17:08 PDT 2009</t>
  </si>
  <si>
    <t xml:space="preserve">It's started to hit us that we made a mistake buying this house. Ended up with a new build on a site that will never be finished </t>
  </si>
  <si>
    <t>Sat Jun 06 11:17:10 PDT 2009</t>
  </si>
  <si>
    <t>princessgisele</t>
  </si>
  <si>
    <t xml:space="preserve">@KimKardashian dont cut your hair you will regret it trust me </t>
  </si>
  <si>
    <t>at grandparents, race cancelled due to rain  boredd</t>
  </si>
  <si>
    <t>Sat Jun 06 11:17:11 PDT 2009</t>
  </si>
  <si>
    <t>Emi_kNiTfriendz</t>
  </si>
  <si>
    <t xml:space="preserve">@mdknits I had a house, pool, pets and tons of friends from all over the world SIMSonline - the best and they took it down! </t>
  </si>
  <si>
    <t>Sat Jun 06 11:17:13 PDT 2009</t>
  </si>
  <si>
    <t>shannonel</t>
  </si>
  <si>
    <t xml:space="preserve">taking meagan to the airport </t>
  </si>
  <si>
    <t>Sat Jun 06 11:17:14 PDT 2009</t>
  </si>
  <si>
    <t>karinsandstrom</t>
  </si>
  <si>
    <t>Sat Jun 06 11:17:15 PDT 2009</t>
  </si>
  <si>
    <t>@Minimoyss  ... That's a shameeeee !! What did happen ? Does your mummy need your car ??!</t>
  </si>
  <si>
    <t>BridgeOverH20</t>
  </si>
  <si>
    <t>@raylab Can't tonight.   The wingman has been called to duty. I'll drink an extra red oak for you though!</t>
  </si>
  <si>
    <t>Sat Jun 06 11:17:16 PDT 2009</t>
  </si>
  <si>
    <t>@thattallchick25  mama I am so sorry  is it over something possibly fixable? sometimes ppl have to step away to understand what they have</t>
  </si>
  <si>
    <t>Sat Jun 06 11:17:17 PDT 2009</t>
  </si>
  <si>
    <t xml:space="preserve">@doginyerpocket http://twitpic.com/5rthc oh sh... i know how you fell. Have the same problems once the week </t>
  </si>
  <si>
    <t>rhodyownsthis</t>
  </si>
  <si>
    <t xml:space="preserve">@MonicaAddeli me too. and now my mom is bothering me </t>
  </si>
  <si>
    <t>nia_alicia</t>
  </si>
  <si>
    <t>baack home  , but going to the beachh in a little whilee.</t>
  </si>
  <si>
    <t xml:space="preserve">watching billy leave....i miss him so bad.i want him so bad.omg most of you would say im obsessed.i think i am. </t>
  </si>
  <si>
    <t>Sat Jun 06 11:17:18 PDT 2009</t>
  </si>
  <si>
    <t xml:space="preserve">I'm tired. I didn't sleep well last night. Too much shit to worry about. I still got up at 5am thinking I had work today </t>
  </si>
  <si>
    <t>Sat Jun 06 11:17:20 PDT 2009</t>
  </si>
  <si>
    <t>_apf</t>
  </si>
  <si>
    <t xml:space="preserve">Just tell yourself: I, I'll be okay.    estudar, estudar, estudar, estudar. God, help me </t>
  </si>
  <si>
    <t>Sat Jun 06 11:17:23 PDT 2009</t>
  </si>
  <si>
    <t>caromolina</t>
  </si>
  <si>
    <t>i wish my braces would just be perfect for once. i just went yesterday and it's all fucked again, plus my teeth hurt  stupid stuff..ugh</t>
  </si>
  <si>
    <t>Sat Jun 06 11:17:26 PDT 2009</t>
  </si>
  <si>
    <t>&amp;quot;up&amp;quot; was HELLA good. i cried so much in that movie  i want it on dvd!</t>
  </si>
  <si>
    <t>Sat Jun 06 11:17:28 PDT 2009</t>
  </si>
  <si>
    <t xml:space="preserve">Hates havin a hand that hurts </t>
  </si>
  <si>
    <t>tomieblu</t>
  </si>
  <si>
    <t xml:space="preserve">I was on the celly about an almost free cruise that i won and I hungup on them accidently...that was the one thing i WASNT suppose to do. </t>
  </si>
  <si>
    <t>Is officially back to work   2 to close?  Watch me fall asleep at 9pm</t>
  </si>
  <si>
    <t>Sat Jun 06 11:17:29 PDT 2009</t>
  </si>
  <si>
    <t>munnzy</t>
  </si>
  <si>
    <t xml:space="preserve">@thearadburn we should meet up sometime. however, i'm busy until late july </t>
  </si>
  <si>
    <t>Sat Jun 06 11:17:30 PDT 2009</t>
  </si>
  <si>
    <t xml:space="preserve">How long does everyone usually spend on the computer?? My mom is telling me I spend way to much time on the computer </t>
  </si>
  <si>
    <t xml:space="preserve">My baby's 2nd birthday party is today </t>
  </si>
  <si>
    <t>@tommcfly Yes you should! And @mcflyharry should use his twitter! tell him please!  Say hello to him too!  hahaha. Love you Tom! &amp;lt;3 â™¥</t>
  </si>
  <si>
    <t>Sat Jun 06 11:17:32 PDT 2009</t>
  </si>
  <si>
    <t>vivinoviani</t>
  </si>
  <si>
    <t>@KimKardashian I did it, and I regret it   http://myloc.me/2OCJ</t>
  </si>
  <si>
    <t>MeXaCrAcKeR</t>
  </si>
  <si>
    <t>It's Saturday!!... and Im at work   Only 1 more day til my weekend.</t>
  </si>
  <si>
    <t>Sat Jun 06 11:17:35 PDT 2009</t>
  </si>
  <si>
    <t xml:space="preserve">feels bloody cold today, and the air pressure is damn low =&amp;gt; I feel shit... </t>
  </si>
  <si>
    <t xml:space="preserve">@natalieandjose wish u were here </t>
  </si>
  <si>
    <t xml:space="preserve">Saturdays don't seem the same without britains got talent </t>
  </si>
  <si>
    <t>Sat Jun 06 11:17:36 PDT 2009</t>
  </si>
  <si>
    <t xml:space="preserve">Rubbish on TV tonight </t>
  </si>
  <si>
    <t>Jenna0893</t>
  </si>
  <si>
    <t xml:space="preserve">its raining noooo all that su  is gone x </t>
  </si>
  <si>
    <t>Sat Jun 06 11:17:40 PDT 2009</t>
  </si>
  <si>
    <t>MeggieDarling</t>
  </si>
  <si>
    <t xml:space="preserve">When I have a packed schedule I have on problem entertaining myself with procrastination but when I have nothing to do I get bored fast </t>
  </si>
  <si>
    <t>Sat Jun 06 11:17:41 PDT 2009</t>
  </si>
  <si>
    <t>AbiiElizabeth</t>
  </si>
  <si>
    <t xml:space="preserve">@xvickie I no just my luck </t>
  </si>
  <si>
    <t>Sat Jun 06 11:17:44 PDT 2009</t>
  </si>
  <si>
    <t>peemmfivekay</t>
  </si>
  <si>
    <t xml:space="preserve">iBird Pro just crashed on me while I was looking up Snowy Egret </t>
  </si>
  <si>
    <t>xocarissajonas</t>
  </si>
  <si>
    <t xml:space="preserve">@therealsavannah live chats freezes up my computer </t>
  </si>
  <si>
    <t>Sat Jun 06 11:17:45 PDT 2009</t>
  </si>
  <si>
    <t xml:space="preserve">@Iceman2469 I would think dropping my daughters name would eliminate the conness of that </t>
  </si>
  <si>
    <t>Sat Jun 06 11:18:10 PDT 2009</t>
  </si>
  <si>
    <t>megan_lavergne</t>
  </si>
  <si>
    <t xml:space="preserve">awe my laptop died  yay for blackberrys! </t>
  </si>
  <si>
    <t xml:space="preserve">I'm addicted to all those wars games on facebook but they keep crashing and i've not been on for days </t>
  </si>
  <si>
    <t>Sat Jun 06 11:18:11 PDT 2009</t>
  </si>
  <si>
    <t>meglore</t>
  </si>
  <si>
    <t xml:space="preserve">at workkk </t>
  </si>
  <si>
    <t>Sat Jun 06 11:18:12 PDT 2009</t>
  </si>
  <si>
    <t>shrinking_lover</t>
  </si>
  <si>
    <t xml:space="preserve">@Awful_Economics Ugh, not while I'm eating my French toast </t>
  </si>
  <si>
    <t>Sat Jun 06 11:18:13 PDT 2009</t>
  </si>
  <si>
    <t>iKilan</t>
  </si>
  <si>
    <t xml:space="preserve">in a strange music demographic: over the 80kids era hiphoppers. fuck da teenyhopper, tired of oldschool/neo soul </t>
  </si>
  <si>
    <t>Sat Jun 06 11:18:14 PDT 2009</t>
  </si>
  <si>
    <t xml:space="preserve">Just tell yourself: I, I'll be okay. â™ªâ™ª  Estudar, estudar, estudar, estudar. God, help me </t>
  </si>
  <si>
    <t>Sat Jun 06 11:18:17 PDT 2009</t>
  </si>
  <si>
    <t>herowoofwoof</t>
  </si>
  <si>
    <t>Owner went somewhere and didn't take me   *wimper*</t>
  </si>
  <si>
    <t>Sat Jun 06 11:18:24 PDT 2009</t>
  </si>
  <si>
    <t>jordan_levy</t>
  </si>
  <si>
    <t xml:space="preserve">@JenLovesJoey Dallas...I can only afford one place </t>
  </si>
  <si>
    <t xml:space="preserve">feels bloody cold today, and the air pressure is damn low =&amp;gt; I feel terrible... </t>
  </si>
  <si>
    <t>Sat Jun 06 11:18:26 PDT 2009</t>
  </si>
  <si>
    <t>brokenhalo99</t>
  </si>
  <si>
    <t xml:space="preserve">4 boys were accused of raping a 13 yr old in their gym locker room </t>
  </si>
  <si>
    <t>Sat Jun 06 11:18:27 PDT 2009</t>
  </si>
  <si>
    <t>Sat Jun 06 11:18:29 PDT 2009</t>
  </si>
  <si>
    <t>ChynaJ13</t>
  </si>
  <si>
    <t xml:space="preserve">Yeah, i know life is hard </t>
  </si>
  <si>
    <t>Sat Jun 06 11:18:36 PDT 2009</t>
  </si>
  <si>
    <t>BrandiPatrice</t>
  </si>
  <si>
    <t xml:space="preserve">In the car with the parentals and my sister im dying!! Somebody anybody text me!! She is killing me softly </t>
  </si>
  <si>
    <t>Sat Jun 06 11:18:37 PDT 2009</t>
  </si>
  <si>
    <t xml:space="preserve">Its slow! And I want to get out of work early </t>
  </si>
  <si>
    <t xml:space="preserve">i want chinese food </t>
  </si>
  <si>
    <t>Sat Jun 06 11:18:39 PDT 2009</t>
  </si>
  <si>
    <t xml:space="preserve">@ememmyem I'll probably go out for coffee, but the work has to get done. No chances of a real treat </t>
  </si>
  <si>
    <t>Sat Jun 06 11:18:41 PDT 2009</t>
  </si>
  <si>
    <t xml:space="preserve">@catrinasupple Will explain later ;-) Just home from spending monies i dont have! Whats new! Gonna be a quiet night me thinks </t>
  </si>
  <si>
    <t>Sat Jun 06 11:18:44 PDT 2009</t>
  </si>
  <si>
    <t>glamourxxxowns</t>
  </si>
  <si>
    <t xml:space="preserve">why does the radio ruin all the songs you like by over playing them?? </t>
  </si>
  <si>
    <t>Sat Jun 06 11:18:46 PDT 2009</t>
  </si>
  <si>
    <t>crabillhp</t>
  </si>
  <si>
    <t>@KristelleTRG ik!! i feel so bad for her  i want her to come back! and it is up to a 9.8 now. and 5.9</t>
  </si>
  <si>
    <t>Sat Jun 06 11:18:47 PDT 2009</t>
  </si>
  <si>
    <t xml:space="preserve">@Retrochick_uk LOL that was me and that Suzy Perette - had it for a few weeks and then sure enough - it was gone in a flash </t>
  </si>
  <si>
    <t>Sat Jun 06 11:18:51 PDT 2009</t>
  </si>
  <si>
    <t xml:space="preserve">Tweeps - what's the maximum hourly rate? Got locked out yesterday </t>
  </si>
  <si>
    <t>Sat Jun 06 11:18:52 PDT 2009</t>
  </si>
  <si>
    <t>stonygirl</t>
  </si>
  <si>
    <t xml:space="preserve">@weatherdan You lost the crew that was filming?  I'm so sorry to hear that. </t>
  </si>
  <si>
    <t>Sat Jun 06 11:18:53 PDT 2009</t>
  </si>
  <si>
    <t>xoxsarahhx3</t>
  </si>
  <si>
    <t>examss all next week  dont want to studdy  ughhhhhh</t>
  </si>
  <si>
    <t>Weirdguitardude</t>
  </si>
  <si>
    <t>Sat Jun 06 11:18:54 PDT 2009</t>
  </si>
  <si>
    <t>caraa_x3</t>
  </si>
  <si>
    <t xml:space="preserve">Jus finished watching thurs and Fridays eastenders was a bit boring tbh </t>
  </si>
  <si>
    <t>Sat Jun 06 11:18:56 PDT 2009</t>
  </si>
  <si>
    <t>@ErinNYC75 His back has been aching  Yesterday we was told he couldn't play today! But My Daggs is tough!</t>
  </si>
  <si>
    <t>Sat Jun 06 11:18:57 PDT 2009</t>
  </si>
  <si>
    <t>KrazyKatiee</t>
  </si>
  <si>
    <t>@Chaotic_Keirra Its okay i only got 8  grrr. haha</t>
  </si>
  <si>
    <t>Sat Jun 06 11:18:58 PDT 2009</t>
  </si>
  <si>
    <t xml:space="preserve">I want ice cream too </t>
  </si>
  <si>
    <t>Sat Jun 06 11:18:59 PDT 2009</t>
  </si>
  <si>
    <t>Band practice was great, but now I'm in for the hardest shift of my life at Wawa  Crazy tired!</t>
  </si>
  <si>
    <t>Sat Jun 06 11:19:05 PDT 2009</t>
  </si>
  <si>
    <t>usanamom</t>
  </si>
  <si>
    <t xml:space="preserve">@PaulaAbdul im not sure but i think tweeting w the stars is making me sad i am 50 &amp;amp; I doubt I'll ever get to go bakstage @ anything! </t>
  </si>
  <si>
    <t>Sat Jun 06 11:19:07 PDT 2009</t>
  </si>
  <si>
    <t>SpukyGhost</t>
  </si>
  <si>
    <t xml:space="preserve">sad face </t>
  </si>
  <si>
    <t>Danitalicious</t>
  </si>
  <si>
    <t xml:space="preserve">Finally finished paying that stack of bills I'd been avoiding. Ramen, mac &amp;amp; cheese and pb&amp;amp;j for the next two weeks... </t>
  </si>
  <si>
    <t>Sat Jun 06 11:19:09 PDT 2009</t>
  </si>
  <si>
    <t xml:space="preserve">@newhat you never reply to us normal folk ,..it makes us sad you no  </t>
  </si>
  <si>
    <t>Sat Jun 06 11:19:10 PDT 2009</t>
  </si>
  <si>
    <t xml:space="preserve">spongii n georgia have got up to their 100th update, but this is only my 22nd. </t>
  </si>
  <si>
    <t>PolloLoco66</t>
  </si>
  <si>
    <t xml:space="preserve">Croatia already scored against Ukraine within first 2 minutes of World Cup qualifying game. 4 minutes in and Ukraine not playing well  </t>
  </si>
  <si>
    <t>waiting  for  my  dinner   the diet  is killing  mee</t>
  </si>
  <si>
    <t xml:space="preserve">I dont wanna leave universityyy. </t>
  </si>
  <si>
    <t>Sat Jun 06 11:19:11 PDT 2009</t>
  </si>
  <si>
    <t xml:space="preserve">Garage sale-ing with @aly0413. My car died officially </t>
  </si>
  <si>
    <t>eloiselynn</t>
  </si>
  <si>
    <t xml:space="preserve">why does this always happen 2 me :| :| </t>
  </si>
  <si>
    <t xml:space="preserve">@anniviech That happened to me once, very unpleasant indeed. </t>
  </si>
  <si>
    <t>Sat Jun 06 11:19:12 PDT 2009</t>
  </si>
  <si>
    <t>dechilicious</t>
  </si>
  <si>
    <t xml:space="preserve">very very bored with my bf </t>
  </si>
  <si>
    <t>Sat Jun 06 11:19:13 PDT 2009</t>
  </si>
  <si>
    <t>i can feel myself getting sick  not cool</t>
  </si>
  <si>
    <t>Sat Jun 06 11:19:14 PDT 2009</t>
  </si>
  <si>
    <t xml:space="preserve">Well...its still NOT RAINING HERE and it looks like we might actually go thru April, May and June without moisture!   UGH! </t>
  </si>
  <si>
    <t>Sat Jun 06 11:19:16 PDT 2009</t>
  </si>
  <si>
    <t>I totally forgot about twitter  Ive been really bored lately, who wants to hang?</t>
  </si>
  <si>
    <t>Sat Jun 06 11:19:17 PDT 2009</t>
  </si>
  <si>
    <t xml:space="preserve">When is someone going to book The Minibosses for another show.  I miss those guys.  </t>
  </si>
  <si>
    <t>timtea</t>
  </si>
  <si>
    <t xml:space="preserve">doesnt quite get twitter </t>
  </si>
  <si>
    <t>Sat Jun 06 11:19:19 PDT 2009</t>
  </si>
  <si>
    <t xml:space="preserve"> i just want to crawl in bed with some cough drops, tissue box, and put on a movie. ((</t>
  </si>
  <si>
    <t>Sat Jun 06 11:19:21 PDT 2009</t>
  </si>
  <si>
    <t>@kdonnn:  I'm saddened by your lack of masculinity.</t>
  </si>
  <si>
    <t>Sat Jun 06 11:19:22 PDT 2009</t>
  </si>
  <si>
    <t>dimples_03</t>
  </si>
  <si>
    <t xml:space="preserve">My cousin graduated from college this mornin and then her husband's father died this afternoon...can u be happy and sad at the same time? </t>
  </si>
  <si>
    <t>Sat Jun 06 11:19:23 PDT 2009</t>
  </si>
  <si>
    <t>iMeMiNe</t>
  </si>
  <si>
    <t xml:space="preserve">@thebeatles Why only Ringo and Paul said a few words at E3? What about Olivia, Dhani and Olivia??!! They flew only to move one hand? </t>
  </si>
  <si>
    <t>Sat Jun 06 11:19:24 PDT 2009</t>
  </si>
  <si>
    <t>@urface57041: yuck! nooo  i dont like ham :/</t>
  </si>
  <si>
    <t>Sat Jun 06 11:19:25 PDT 2009</t>
  </si>
  <si>
    <t>@lonelycoo I know  But talk of Krispy Kremes today has given me a craving! Is there a Krispy Kreme near you??</t>
  </si>
  <si>
    <t>Sat Jun 06 11:19:26 PDT 2009</t>
  </si>
  <si>
    <t xml:space="preserve">I'm so excited but i don't no why </t>
  </si>
  <si>
    <t>musicislife722</t>
  </si>
  <si>
    <t xml:space="preserve">It's going to be a loooooong day  I don't see myself eating nething today.. And probably spending a lot of time in bed.. </t>
  </si>
  <si>
    <t>cookingmama47</t>
  </si>
  <si>
    <t xml:space="preserve">@momlogic that is sooo very sad.  </t>
  </si>
  <si>
    <t>Sat Jun 06 11:19:30 PDT 2009</t>
  </si>
  <si>
    <t>Nadia_SPP</t>
  </si>
  <si>
    <t>I can't believe I forgot Seb's B-day  I'm an idiot....I hate myself now....buahh!!!!</t>
  </si>
  <si>
    <t>Sat Jun 06 11:19:31 PDT 2009</t>
  </si>
  <si>
    <t>john_9999</t>
  </si>
  <si>
    <t xml:space="preserve">GETTING BORED ALL ON MY LONESOME </t>
  </si>
  <si>
    <t>Sat Jun 06 11:19:32 PDT 2009</t>
  </si>
  <si>
    <t>twinkymommy</t>
  </si>
  <si>
    <t xml:space="preserve">Trying to soak up every second with my babies. Last week of maternity leave already!! </t>
  </si>
  <si>
    <t>Sat Jun 06 11:19:33 PDT 2009</t>
  </si>
  <si>
    <t>Re: Drew's Sub. No bike....  View: http://bit.ly/IK0Oy  by bikingnut</t>
  </si>
  <si>
    <t>Sat Jun 06 11:19:38 PDT 2009</t>
  </si>
  <si>
    <t xml:space="preserve">@MsBunni LOL that will be you cuz my bedroom set won't be ready til the end of the month, and I can't have a party in an unfinished apt </t>
  </si>
  <si>
    <t>Sat Jun 06 11:19:40 PDT 2009</t>
  </si>
  <si>
    <t xml:space="preserve">@blahhumbug @emmavescence Wagamama is almost mandatory!Im up for Westfield, can still get there on Central line, H&amp;amp;C out of action </t>
  </si>
  <si>
    <t>lilygarini</t>
  </si>
  <si>
    <t xml:space="preserve">back in milan. terrible headache. sad </t>
  </si>
  <si>
    <t xml:space="preserve">@mecoleakameme well wut happened I told u to hit me up n lemme kno! Sinced I missed it! </t>
  </si>
  <si>
    <t>Sat Jun 06 11:19:41 PDT 2009</t>
  </si>
  <si>
    <t xml:space="preserve">@janicechian i keep procrastinating too </t>
  </si>
  <si>
    <t>Fran1958</t>
  </si>
  <si>
    <t xml:space="preserve">My ear hurts.  I still have this stupid fucking cold. </t>
  </si>
  <si>
    <t xml:space="preserve">ok seriously OW... my body is in major pain this morning </t>
  </si>
  <si>
    <t>Sat Jun 06 11:19:42 PDT 2009</t>
  </si>
  <si>
    <t xml:space="preserve">Man i ate that quick </t>
  </si>
  <si>
    <t>Sat Jun 06 11:19:43 PDT 2009</t>
  </si>
  <si>
    <t>phaetalon</t>
  </si>
  <si>
    <t xml:space="preserve">The number one reason that I don't have a dog  = Frickin' dog hair on everything!!!  I need someone to detail my new car </t>
  </si>
  <si>
    <t>Sat Jun 06 11:19:44 PDT 2009</t>
  </si>
  <si>
    <t xml:space="preserve">@thebeatles Why only Ringo and Paul said a few words at E3? What about Yoko, Dhani and Olivia??!! They flew only to move one hand? </t>
  </si>
  <si>
    <t>Sat Jun 06 11:19:46 PDT 2009</t>
  </si>
  <si>
    <t>birchampeon</t>
  </si>
  <si>
    <t xml:space="preserve">Connie is leaving for Africa today! </t>
  </si>
  <si>
    <t>Sat Jun 06 11:20:12 PDT 2009</t>
  </si>
  <si>
    <t xml:space="preserve">Headed home from the beach but doesn't want justin to leave </t>
  </si>
  <si>
    <t>Sat Jun 06 11:20:15 PDT 2009</t>
  </si>
  <si>
    <t>swax1</t>
  </si>
  <si>
    <t>Everyone,please pray for the victims' families of Air France Flight 447  http://www.airfrance.com/</t>
  </si>
  <si>
    <t xml:space="preserve">I don't feel good at all... </t>
  </si>
  <si>
    <t>Sat Jun 06 11:20:17 PDT 2009</t>
  </si>
  <si>
    <t xml:space="preserve">ouch my head! do I really need to go to work now? </t>
  </si>
  <si>
    <t>Sat Jun 06 11:20:18 PDT 2009</t>
  </si>
  <si>
    <t>MikeSardina</t>
  </si>
  <si>
    <t xml:space="preserve">@dancerpenguin got mad at all of us. I'm disapointed with myself. </t>
  </si>
  <si>
    <t>Sat Jun 06 11:20:22 PDT 2009</t>
  </si>
  <si>
    <t>ranalynn</t>
  </si>
  <si>
    <t xml:space="preserve">G-morining! Getting ready for the boys' swim lessons then brkfst at @Zippys. Much of the rest of the day will be dedicated to cleaning. </t>
  </si>
  <si>
    <t>Sat Jun 06 11:20:23 PDT 2009</t>
  </si>
  <si>
    <t>adventurewater</t>
  </si>
  <si>
    <t xml:space="preserve">only 68F in Newport, RI today </t>
  </si>
  <si>
    <t>Egare</t>
  </si>
  <si>
    <t xml:space="preserve">@ivymutant sucky and fail, poor Diz </t>
  </si>
  <si>
    <t>Sat Jun 06 11:20:25 PDT 2009</t>
  </si>
  <si>
    <t xml:space="preserve">@kerrrrrrilev I know! </t>
  </si>
  <si>
    <t>Sat Jun 06 11:20:26 PDT 2009</t>
  </si>
  <si>
    <t>UCBeau</t>
  </si>
  <si>
    <t xml:space="preserve">blah..too much to drink last night </t>
  </si>
  <si>
    <t>Sat Jun 06 11:20:27 PDT 2009</t>
  </si>
  <si>
    <t xml:space="preserve">i don't understand Stalin.. :/ </t>
  </si>
  <si>
    <t>Sat Jun 06 11:20:29 PDT 2009</t>
  </si>
  <si>
    <t xml:space="preserve">Sims 3 i want it too </t>
  </si>
  <si>
    <t>Sat Jun 06 11:20:30 PDT 2009</t>
  </si>
  <si>
    <t xml:space="preserve">Nieces and nephew are away having a blast(short holiday) in Malaysia. I miss them... </t>
  </si>
  <si>
    <t xml:space="preserve">@mileycyrus PLEASE come to scotland on your UK tour! &amp;lt;3 &amp;lt;3 please! otherwise i wont be able to see you! and i havent yet </t>
  </si>
  <si>
    <t>Sat Jun 06 11:20:31 PDT 2009</t>
  </si>
  <si>
    <t>tartanink</t>
  </si>
  <si>
    <t xml:space="preserve">@countryvicar Just about out the door. Yes next week's one's a 65th - which I thought was odd. But they all seem to *love* them. </t>
  </si>
  <si>
    <t>Sayneii</t>
  </si>
  <si>
    <t xml:space="preserve">why dont anyone love me ? </t>
  </si>
  <si>
    <t>Sat Jun 06 11:20:32 PDT 2009</t>
  </si>
  <si>
    <t>cahlinedahling</t>
  </si>
  <si>
    <t xml:space="preserve">I HATE STUDYINGGGG WHEN ITS WARM OUTSIDEEE </t>
  </si>
  <si>
    <t>Sat Jun 06 11:20:33 PDT 2009</t>
  </si>
  <si>
    <t>hcron13</t>
  </si>
  <si>
    <t>Sat Jun 06 11:20:34 PDT 2009</t>
  </si>
  <si>
    <t xml:space="preserve">@Fletch92 ahaha, mine was to just get potatoes from the shops </t>
  </si>
  <si>
    <t>Sat Jun 06 11:20:35 PDT 2009</t>
  </si>
  <si>
    <t xml:space="preserve">I miss everybody so much! </t>
  </si>
  <si>
    <t>Sat Jun 06 11:20:36 PDT 2009</t>
  </si>
  <si>
    <t xml:space="preserve">Mafia wars is being stupidddd!!! </t>
  </si>
  <si>
    <t>Sat Jun 06 11:20:38 PDT 2009</t>
  </si>
  <si>
    <t>@GracieOliver ahhhhhh! why would you ruin my paradise like that?! sick dude. I have to go in and work with him.  is jon closing with me?</t>
  </si>
  <si>
    <t>Sat Jun 06 11:20:41 PDT 2009</t>
  </si>
  <si>
    <t>Jbjfan38</t>
  </si>
  <si>
    <t xml:space="preserve">@ alternateroutes i'm gonna guess that is a very unfortunate fact </t>
  </si>
  <si>
    <t>Sat Jun 06 11:20:42 PDT 2009</t>
  </si>
  <si>
    <t xml:space="preserve">I just drooled on myself. </t>
  </si>
  <si>
    <t>Sat Jun 06 11:20:45 PDT 2009</t>
  </si>
  <si>
    <t xml:space="preserve">gosh. mom's gonna be gone for a week. means one thing, MORE CHORES!! </t>
  </si>
  <si>
    <t>Bored out of my mind. No car right now  want to do something today.</t>
  </si>
  <si>
    <t>Sat Jun 06 11:20:46 PDT 2009</t>
  </si>
  <si>
    <t xml:space="preserve">airiana wont txt me bak... idk y </t>
  </si>
  <si>
    <t>Sat Jun 06 11:20:48 PDT 2009</t>
  </si>
  <si>
    <t xml:space="preserve">Saturday TV sucks </t>
  </si>
  <si>
    <t xml:space="preserve">Stuck at Paradise with a killer headache (not a hangover) and no advil. </t>
  </si>
  <si>
    <t>eglide05</t>
  </si>
  <si>
    <t xml:space="preserve">can't get a follower </t>
  </si>
  <si>
    <t>Sat Jun 06 11:20:49 PDT 2009</t>
  </si>
  <si>
    <t xml:space="preserve">Feel rather poorly </t>
  </si>
  <si>
    <t>Sat Jun 06 11:20:50 PDT 2009</t>
  </si>
  <si>
    <t>KarenSindayen</t>
  </si>
  <si>
    <t>@elmvb1 ouch  but I have to admit it's tough to beat pastries and free wifi</t>
  </si>
  <si>
    <t>Sat Jun 06 11:20:51 PDT 2009</t>
  </si>
  <si>
    <t xml:space="preserve">LTTP, Boxed with everything inside, Â£30. I need money </t>
  </si>
  <si>
    <t>cimhofmsd</t>
  </si>
  <si>
    <t>First day at the pool - charring my very white skin   Maybe I'm really reflecting - blinding all around me - can't tell yet...</t>
  </si>
  <si>
    <t>Sat Jun 06 11:20:56 PDT 2009</t>
  </si>
  <si>
    <t>xyf</t>
  </si>
  <si>
    <t>HAD nasty hangover   Newcastle has some nice bars though!</t>
  </si>
  <si>
    <t>Sat Jun 06 11:20:58 PDT 2009</t>
  </si>
  <si>
    <t xml:space="preserve">@datwinsandme nope! Inning around selling tix threw me off! </t>
  </si>
  <si>
    <t>Sat Jun 06 11:20:59 PDT 2009</t>
  </si>
  <si>
    <t xml:space="preserve">@mileycyrus pleaseeee can you cut down the ticket price for your UK tour please, us girls cant afford Â£60 so quick </t>
  </si>
  <si>
    <t>Sat Jun 06 11:21:01 PDT 2009</t>
  </si>
  <si>
    <t>@crdlovesyou Atleast u had the paperbacks to give. I had to give the hardcover  But after NM she's on her(My godmother) own.Target, any1?</t>
  </si>
  <si>
    <t>Sat Jun 06 11:21:02 PDT 2009</t>
  </si>
  <si>
    <t xml:space="preserve">The sun disappeared. </t>
  </si>
  <si>
    <t>tolar</t>
  </si>
  <si>
    <t xml:space="preserve">@jefftwc tired of my #twc Internet going down </t>
  </si>
  <si>
    <t>Sat Jun 06 11:21:06 PDT 2009</t>
  </si>
  <si>
    <t>roguekg83</t>
  </si>
  <si>
    <t>@vinababygirl @kiwi_biwi i'm here at the hospital getting bad news  and everyone else is having fun.  *KayG*</t>
  </si>
  <si>
    <t>Sat Jun 06 11:21:10 PDT 2009</t>
  </si>
  <si>
    <t xml:space="preserve">does anyone want me to make them a poster for their band/gig/event etc? I doubt I'll be out tonight </t>
  </si>
  <si>
    <t>Sat Jun 06 11:21:11 PDT 2009</t>
  </si>
  <si>
    <t>Limo_E</t>
  </si>
  <si>
    <t xml:space="preserve"> were not bffs anymore o well it happens im gonna stay upset for a while but im gonna get over it i think its time 4 bed lol nite nite ev</t>
  </si>
  <si>
    <t xml:space="preserve">@babygirl0933 I dunno if your being racist, or dumb </t>
  </si>
  <si>
    <t>Sat Jun 06 11:21:14 PDT 2009</t>
  </si>
  <si>
    <t>@tinarosegriffin hmm i knnow :| its stupid  even jonas was cheeper than that!! god iv not seen you in ageeees!!!</t>
  </si>
  <si>
    <t>Sat Jun 06 11:21:15 PDT 2009</t>
  </si>
  <si>
    <t>My dog just passed away  R.I.P. Lucy</t>
  </si>
  <si>
    <t>@kimkardashian Yes, I've had super long hair and cut it incredibly short. Don't do it Kim  That's what I suggest lol</t>
  </si>
  <si>
    <t>Sat Jun 06 11:21:16 PDT 2009</t>
  </si>
  <si>
    <t xml:space="preserve">cant believe how cold it has gotton </t>
  </si>
  <si>
    <t>tropicalpop56</t>
  </si>
  <si>
    <t xml:space="preserve">am feeling soooo ill </t>
  </si>
  <si>
    <t>Sat Jun 06 11:21:19 PDT 2009</t>
  </si>
  <si>
    <t>MichaelCBeck</t>
  </si>
  <si>
    <t>Last day! Sitting at lunch in Malibu. 17 Miles to go.  gonna miss everybody. Experience of a lifetime! Ps registering for ALC 9!! #ALC8</t>
  </si>
  <si>
    <t>JOYVEY</t>
  </si>
  <si>
    <t xml:space="preserve">Braces suck; they cut up your tongue. </t>
  </si>
  <si>
    <t>Sat Jun 06 11:21:21 PDT 2009</t>
  </si>
  <si>
    <t xml:space="preserve">@lindastrasberg I wonder if they'll ever really find out what happened. </t>
  </si>
  <si>
    <t>Sat Jun 06 11:21:28 PDT 2009</t>
  </si>
  <si>
    <t xml:space="preserve">took the SAT2 for bio </t>
  </si>
  <si>
    <t xml:space="preserve">@tyamdm thought was into the ticket site ...the browser stuck on no waiting time </t>
  </si>
  <si>
    <t>Sat Jun 06 11:21:30 PDT 2009</t>
  </si>
  <si>
    <t>DizzzyDizzzle</t>
  </si>
  <si>
    <t xml:space="preserve">work again tonight... please raing... please </t>
  </si>
  <si>
    <t xml:space="preserve">Safe to say I'm entering week2 of the migraine that won't go away. None of my meds are working, think its time to see a DR. </t>
  </si>
  <si>
    <t>lethalstrike23</t>
  </si>
  <si>
    <t xml:space="preserve">Why must you all have boyfriends </t>
  </si>
  <si>
    <t>Sat Jun 06 11:21:32 PDT 2009</t>
  </si>
  <si>
    <t>LoveMaryBaxter</t>
  </si>
  <si>
    <t xml:space="preserve">@TeeTwitty Lolol i knooooooooooooooooooow </t>
  </si>
  <si>
    <t>Sat Jun 06 11:21:37 PDT 2009</t>
  </si>
  <si>
    <t xml:space="preserve">Oh shit! a feel asleep for half an hour and now I  have less than 30mins to get ready ahhhhhhhh </t>
  </si>
  <si>
    <t>my1133</t>
  </si>
  <si>
    <t xml:space="preserve">Miley Cyrus tickets are Â£60!!!!!!!!!!!!  Something tells me I might not be going to see her after all </t>
  </si>
  <si>
    <t>FancyISlegend</t>
  </si>
  <si>
    <t>i hate waking up to bad news.....    one of my life long friends shot himself  last night</t>
  </si>
  <si>
    <t>Sat Jun 06 11:21:38 PDT 2009</t>
  </si>
  <si>
    <t>gaxze</t>
  </si>
  <si>
    <t xml:space="preserve">@ptemps dude can you let mike know im sorry i aint coming out tonight and that i have no cred to reply to his text </t>
  </si>
  <si>
    <t>leb9487</t>
  </si>
  <si>
    <t>being lazy today then have to work at 5  i hate being poor!!</t>
  </si>
  <si>
    <t xml:space="preserve">@melissagouge I did! And none of them knew it </t>
  </si>
  <si>
    <t>Sat Jun 06 11:21:39 PDT 2009</t>
  </si>
  <si>
    <t xml:space="preserve">We got one day of sun and I'm already sunburnt!!... </t>
  </si>
  <si>
    <t>Sat Jun 06 11:21:40 PDT 2009</t>
  </si>
  <si>
    <t>michyining</t>
  </si>
  <si>
    <t xml:space="preserve">laughed so much just now. I can't sleep now </t>
  </si>
  <si>
    <t>Sat Jun 06 11:21:41 PDT 2009</t>
  </si>
  <si>
    <t xml:space="preserve">is going out for round 2 later </t>
  </si>
  <si>
    <t>Sat Jun 06 11:21:42 PDT 2009</t>
  </si>
  <si>
    <t>@Sambelina666 - ace. I have done fuck all today.  Except my big shop. I am bored out of my tree....</t>
  </si>
  <si>
    <t>Sat Jun 06 11:21:45 PDT 2009</t>
  </si>
  <si>
    <t>LovelyLady503</t>
  </si>
  <si>
    <t xml:space="preserve">Im not getting your up dates </t>
  </si>
  <si>
    <t>Sat Jun 06 11:22:12 PDT 2009</t>
  </si>
  <si>
    <t xml:space="preserve">@PembsDave oh dear </t>
  </si>
  <si>
    <t>Sat Jun 06 11:22:13 PDT 2009</t>
  </si>
  <si>
    <t xml:space="preserve">@therealsavannah i can't figure out how to get to the chat!! </t>
  </si>
  <si>
    <t>OGOchoCinco</t>
  </si>
  <si>
    <t xml:space="preserve">@battey60 cool, tribute is fine but it still leaves confusion, thats why i put no disrespect, appreciate the love, one day it will end </t>
  </si>
  <si>
    <t>Sat Jun 06 11:22:14 PDT 2009</t>
  </si>
  <si>
    <t>@omgwtfannie  This is so sickening... ugh.</t>
  </si>
  <si>
    <t>Sat Jun 06 11:22:15 PDT 2009</t>
  </si>
  <si>
    <t xml:space="preserve">@kamxbam yeaa your qrandmother.. im sorry </t>
  </si>
  <si>
    <t>Sat Jun 06 11:22:17 PDT 2009</t>
  </si>
  <si>
    <t>m_b_powers</t>
  </si>
  <si>
    <t xml:space="preserve">@kimikal I wish I didn't agree, but that's unfortunately how it is!  </t>
  </si>
  <si>
    <t xml:space="preserve">@ipadio we have become gr8 fans but how can we get a player on home page? we have to keep embedding new ones </t>
  </si>
  <si>
    <t>Sat Jun 06 11:22:20 PDT 2009</t>
  </si>
  <si>
    <t xml:space="preserve">lines too long </t>
  </si>
  <si>
    <t>Sat Jun 06 11:22:25 PDT 2009</t>
  </si>
  <si>
    <t>Chillin in my bedroom on my laptop listening 2 music ha....please someone make it stop rainin    i want the sun back!!</t>
  </si>
  <si>
    <t>Sat Jun 06 11:22:26 PDT 2009</t>
  </si>
  <si>
    <t>ANTHROCHILD87</t>
  </si>
  <si>
    <t xml:space="preserve">hating work, and wondering why managers find it necessary to work people 9+ days of work- with no day off </t>
  </si>
  <si>
    <t>Sat Jun 06 11:22:27 PDT 2009</t>
  </si>
  <si>
    <t>Wepps</t>
  </si>
  <si>
    <t xml:space="preserve">Go Jays Go!  @ the gm... not a v good 5th for Richmond </t>
  </si>
  <si>
    <t>Sat Jun 06 11:22:30 PDT 2009</t>
  </si>
  <si>
    <t>giedd</t>
  </si>
  <si>
    <t>@victoriawang unfortunately  Puts anything I say about them into question.</t>
  </si>
  <si>
    <t>Sat Jun 06 11:22:31 PDT 2009</t>
  </si>
  <si>
    <t xml:space="preserve">Is cold and tired, and lonely </t>
  </si>
  <si>
    <t>Sat Jun 06 11:22:33 PDT 2009</t>
  </si>
  <si>
    <t xml:space="preserve">heading home from C-land. i miss my sweetie </t>
  </si>
  <si>
    <t>Sat Jun 06 11:22:35 PDT 2009</t>
  </si>
  <si>
    <t>@tommcfly noooo dont  i love the separate ones  &amp;lt;/3</t>
  </si>
  <si>
    <t>Sat Jun 06 11:22:36 PDT 2009</t>
  </si>
  <si>
    <t xml:space="preserve">@CurtJester hmm, already following tweetcatholic but i'm not on their list! </t>
  </si>
  <si>
    <t>Sat Jun 06 11:22:37 PDT 2009</t>
  </si>
  <si>
    <t>dmmarrero</t>
  </si>
  <si>
    <t xml:space="preserve">Visiting Ina then off to do some shopping before my mommy heads home tomorrow morning!!! I'm already sad I'm gonna miss her...  </t>
  </si>
  <si>
    <t>Sat Jun 06 11:22:39 PDT 2009</t>
  </si>
  <si>
    <t>@GABREEZYY HAY I can't stop thinking about him. @kirkage, follow through pls!! I don't want it to be a 1-night thing  DAMMITTTT</t>
  </si>
  <si>
    <t>nickijo</t>
  </si>
  <si>
    <t xml:space="preserve">my veins are too small to give blood </t>
  </si>
  <si>
    <t>Sat Jun 06 11:22:40 PDT 2009</t>
  </si>
  <si>
    <t>Lacey1114</t>
  </si>
  <si>
    <t>Missing him  Good Luck Love!!!! Your gonna do great!!! Heading out to jeremeys in a few...p.s congrats jason and steph!!</t>
  </si>
  <si>
    <t xml:space="preserve">@diplo sounds like a right 'ol tear-up! Only 200 miles is keeping me from it </t>
  </si>
  <si>
    <t>Sat Jun 06 11:22:42 PDT 2009</t>
  </si>
  <si>
    <t>@VaneDEW Oh no  Do you have drops for your eyes? Try cold compresses.</t>
  </si>
  <si>
    <t>Sat Jun 06 11:22:43 PDT 2009</t>
  </si>
  <si>
    <t>bordstein</t>
  </si>
  <si>
    <t xml:space="preserve">@nthngprsnl 'you don't know 20 different ways to make me call you big poppa,' cuz i don't, yo </t>
  </si>
  <si>
    <t>Sat Jun 06 11:22:44 PDT 2009</t>
  </si>
  <si>
    <t xml:space="preserve">Oh! Really wanna see taking back sunday with @joanners </t>
  </si>
  <si>
    <t>Sat Jun 06 11:22:46 PDT 2009</t>
  </si>
  <si>
    <t xml:space="preserve">@lauralawrah hollywood undead were supporting man, couldn't pass that up! twin are back? miss them </t>
  </si>
  <si>
    <t>Sat Jun 06 11:22:47 PDT 2009</t>
  </si>
  <si>
    <t xml:space="preserve">just stepped out of the bed for the first time today and wishes that I had left for Thomasville early this morning </t>
  </si>
  <si>
    <t>Sat Jun 06 11:22:48 PDT 2009</t>
  </si>
  <si>
    <t>jerrodkendal</t>
  </si>
  <si>
    <t>ok guys i g2g im login off twitter now  but dont forget to check out my aswome video! plz! lol http://bit.ly/T7OTC</t>
  </si>
  <si>
    <t>Sat Jun 06 11:22:50 PDT 2009</t>
  </si>
  <si>
    <t xml:space="preserve">Science Quiz and two essays? Um, I don't wannnnnna. </t>
  </si>
  <si>
    <t xml:space="preserve">i am so tired. and i have to work tonight </t>
  </si>
  <si>
    <t>Sat Jun 06 11:22:51 PDT 2009</t>
  </si>
  <si>
    <t>GJDunbar</t>
  </si>
  <si>
    <t xml:space="preserve">Off to a Scottish barbecue, ie one that takes place indoors with lots of (quality) beer. God-DAMN this weather </t>
  </si>
  <si>
    <t xml:space="preserve">WTF.. got in at 6, face planted into some bong water on my bed, and totally not finishing the porch today  fuck this weekend.. </t>
  </si>
  <si>
    <t>Sat Jun 06 11:22:55 PDT 2009</t>
  </si>
  <si>
    <t>andrewmel</t>
  </si>
  <si>
    <t xml:space="preserve">Missing the booth babes... </t>
  </si>
  <si>
    <t>Sat Jun 06 11:22:54 PDT 2009</t>
  </si>
  <si>
    <t xml:space="preserve">I'm so tired but I can't sleep </t>
  </si>
  <si>
    <t>Sat Jun 06 11:22:56 PDT 2009</t>
  </si>
  <si>
    <t>originaljamas</t>
  </si>
  <si>
    <t xml:space="preserve">@YouMustBeBlind Welcome to my world. </t>
  </si>
  <si>
    <t xml:space="preserve">@ddlovato that would be my dream </t>
  </si>
  <si>
    <t>(  got the sad news today while up the field on coaching session that my granny has passed away  she's at peace at last</t>
  </si>
  <si>
    <t>Sat Jun 06 11:23:01 PDT 2009</t>
  </si>
  <si>
    <t xml:space="preserve">@iivanxXbellak0o OMG IT WAS THEE WORST DREAM THA DEVIL WAS TRYNA GET ME, WELL HE DID GET ME ALL BAD </t>
  </si>
  <si>
    <t>Sat Jun 06 11:23:04 PDT 2009</t>
  </si>
  <si>
    <t>Mr_Sovereign</t>
  </si>
  <si>
    <t>I do love Bodrum, although not so many people are here .. lack of tourists right now  Sad .. Getting ready for Antalya and Sydney .. yeay</t>
  </si>
  <si>
    <t>Sat Jun 06 11:23:07 PDT 2009</t>
  </si>
  <si>
    <t>EmmyRoGo</t>
  </si>
  <si>
    <t xml:space="preserve">@__LIS seriously! The only time its ever sunny anymore is when I'm working </t>
  </si>
  <si>
    <t>Sat Jun 06 11:23:08 PDT 2009</t>
  </si>
  <si>
    <t>chicmfer</t>
  </si>
  <si>
    <t xml:space="preserve">@michaeldperlo oh no!!!! what the happs! that is sad </t>
  </si>
  <si>
    <t xml:space="preserve">@Xav I wish I could have been there to meet @senseiram and @@XanderSliwinski </t>
  </si>
  <si>
    <t>Sat Jun 06 11:23:09 PDT 2009</t>
  </si>
  <si>
    <t xml:space="preserve">Reggie new job sucks </t>
  </si>
  <si>
    <t>eww my sister &amp;amp; her friends forced me to join come to their sleepova  but its okayy, i drew on their faces with sharpie while they slept!</t>
  </si>
  <si>
    <t>Sat Jun 06 11:23:12 PDT 2009</t>
  </si>
  <si>
    <t>Am doing legal stuff in preparation for Monday's court hearing against a horrible builder  With that and a sick cat, it's stress city!</t>
  </si>
  <si>
    <t>Sat Jun 06 11:23:13 PDT 2009</t>
  </si>
  <si>
    <t xml:space="preserve">basketball..yup, its fun. music camp was so much fun..i am so sad that is over! </t>
  </si>
  <si>
    <t xml:space="preserve">Why'd @muppetcast have to mention &amp;quot;no cheap 3-D tricks&amp;quot;?  I want to see Muppet*Vision 3-D again... </t>
  </si>
  <si>
    <t>Sat Jun 06 11:23:14 PDT 2009</t>
  </si>
  <si>
    <t xml:space="preserve">@Chelseakins well if it makes you feel better I was doing pull-ups the other day and couldn't do more than 10 </t>
  </si>
  <si>
    <t>Sat Jun 06 11:23:15 PDT 2009</t>
  </si>
  <si>
    <t xml:space="preserve">@stc043 . Unfortunately, we wouldn't be able to sit together to work on the project for a few days. So there is a little delay. </t>
  </si>
  <si>
    <t>Sat Jun 06 11:23:16 PDT 2009</t>
  </si>
  <si>
    <t xml:space="preserve">i accidentally decimated my sideburns trying to just slightly trim them  </t>
  </si>
  <si>
    <t>Sat Jun 06 11:23:17 PDT 2009</t>
  </si>
  <si>
    <t>Sat Jun 06 11:23:19 PDT 2009</t>
  </si>
  <si>
    <t xml:space="preserve">Work work work... if I don't shut down tweet deck, I'll never get any done. </t>
  </si>
  <si>
    <t>Sat Jun 06 11:23:20 PDT 2009</t>
  </si>
  <si>
    <t>Sat Jun 06 11:23:22 PDT 2009</t>
  </si>
  <si>
    <t xml:space="preserve">Wow my dreams continue to rock my world... In a bad way </t>
  </si>
  <si>
    <t>Sat Jun 06 11:23:24 PDT 2009</t>
  </si>
  <si>
    <t xml:space="preserve">well thats a total failure. the joanns at the lakewood mall is no more </t>
  </si>
  <si>
    <t>Sat Jun 06 11:23:25 PDT 2009</t>
  </si>
  <si>
    <t>Not going to make it to 80's party in Reading tonight  But at least Eng won!</t>
  </si>
  <si>
    <t>Sat Jun 06 11:23:27 PDT 2009</t>
  </si>
  <si>
    <t>livermel</t>
  </si>
  <si>
    <t xml:space="preserve">Oh I see...spammers... </t>
  </si>
  <si>
    <t>Sat Jun 06 11:23:28 PDT 2009</t>
  </si>
  <si>
    <t xml:space="preserve">@Amy_E_W at the end of that well there were pics of them walking along aswell there on the fourm i dont have them no more </t>
  </si>
  <si>
    <t xml:space="preserve">@PembsDave Yes, you will be off trending like a mad thing then get 'gagged' lol,,,, i mean </t>
  </si>
  <si>
    <t>Sat Jun 06 11:23:29 PDT 2009</t>
  </si>
  <si>
    <t xml:space="preserve">ow ow ow ow ow... press ups hurt more than sit ups </t>
  </si>
  <si>
    <t>Sat Jun 06 11:23:30 PDT 2009</t>
  </si>
  <si>
    <t xml:space="preserve">pleae talk to me peoples </t>
  </si>
  <si>
    <t>Sat Jun 06 11:23:32 PDT 2009</t>
  </si>
  <si>
    <t xml:space="preserve">http://twitpic.com/6rdk2 - My puppy </t>
  </si>
  <si>
    <t>Sat Jun 06 11:23:31 PDT 2009</t>
  </si>
  <si>
    <t xml:space="preserve">Cutco, your knives are so nice and sharp! Great in the kitchen. Not great in my thumb. </t>
  </si>
  <si>
    <t xml:space="preserve">He is so cuteeeeee but he iz URKING the HELL out of me damn whyyyyyyyyyyyy but he iz getting on my NERVES </t>
  </si>
  <si>
    <t>Sat Jun 06 11:23:36 PDT 2009</t>
  </si>
  <si>
    <t xml:space="preserve">I'm outta shape. </t>
  </si>
  <si>
    <t>Sat Jun 06 11:23:41 PDT 2009</t>
  </si>
  <si>
    <t>Juliet has to stay under the lights for 2 more days   Then go back to get blood taken again Monday.. as if Thurs/Fri/Sat wasn't bad enough</t>
  </si>
  <si>
    <t>Sat Jun 06 11:23:42 PDT 2009</t>
  </si>
  <si>
    <t xml:space="preserve">@pacoblue Oh no! Something similar happened to me when my house was painted last year. Save your babies </t>
  </si>
  <si>
    <t>Sat Jun 06 11:23:45 PDT 2009</t>
  </si>
  <si>
    <t>such_voltage</t>
  </si>
  <si>
    <t xml:space="preserve">laid out for like an hour. Still feeling kind of sick though </t>
  </si>
  <si>
    <t>Sat Jun 06 11:23:47 PDT 2009</t>
  </si>
  <si>
    <t xml:space="preserve">is a BLT on the heart healthy menu? i guess its grilled chkn salad 4 me </t>
  </si>
  <si>
    <t>Sat Jun 06 11:24:25 PDT 2009</t>
  </si>
  <si>
    <t xml:space="preserve">watching Nicholas Cage I think I may just have a movie day still feeling a little under the weather </t>
  </si>
  <si>
    <t>Sat Jun 06 11:24:26 PDT 2009</t>
  </si>
  <si>
    <t>Emily_Electrikk</t>
  </si>
  <si>
    <t xml:space="preserve">i have a bad headache </t>
  </si>
  <si>
    <t>Sat Jun 06 11:24:27 PDT 2009</t>
  </si>
  <si>
    <t>@RickyAnderson  really wish I was there!!! So glad you had fun. Definitely called your drunk behind.</t>
  </si>
  <si>
    <t>Sat Jun 06 11:24:28 PDT 2009</t>
  </si>
  <si>
    <t>laura_waldorf</t>
  </si>
  <si>
    <t xml:space="preserve">why there is no gina tricot store in hÃ¤meenlinna? </t>
  </si>
  <si>
    <t>Sat Jun 06 11:24:29 PDT 2009</t>
  </si>
  <si>
    <t>@mommapuff ugh, i know  god, i'm praying adam doesn't lose his shit like susan boyle... this is seriously crossing the line</t>
  </si>
  <si>
    <t>apoorvaa123</t>
  </si>
  <si>
    <t>Sat Jun 06 11:24:33 PDT 2009</t>
  </si>
  <si>
    <t>sherriinnis</t>
  </si>
  <si>
    <t>there was a funeral today. there shouldn't have been, but there was. sigh  rest in peace my friend.</t>
  </si>
  <si>
    <t xml:space="preserve">I wish Elvis was still alive </t>
  </si>
  <si>
    <t>Sat Jun 06 11:24:35 PDT 2009</t>
  </si>
  <si>
    <t>mgall3877</t>
  </si>
  <si>
    <t xml:space="preserve">I think Mattie should prob. start planting her trees in support of the squirrels...  Workin  my life away </t>
  </si>
  <si>
    <t>Sat Jun 06 11:24:36 PDT 2009</t>
  </si>
  <si>
    <t>Hopefully I'll be getting a new guitar this year after the death of dear old stumpy who was only 6 months old  any ideas for a name</t>
  </si>
  <si>
    <t>femmebelle</t>
  </si>
  <si>
    <t>Sat Jun 06 11:24:37 PDT 2009</t>
  </si>
  <si>
    <t>@justjosephjonas i know, it said on the leaflet ' sumo suits' it lied to me  i need a hug ;)</t>
  </si>
  <si>
    <t>Sat Jun 06 11:24:38 PDT 2009</t>
  </si>
  <si>
    <t>MissLouiseCH</t>
  </si>
  <si>
    <t xml:space="preserve">still dont know how to talk to ppl on twitter </t>
  </si>
  <si>
    <t>clatzz</t>
  </si>
  <si>
    <t xml:space="preserve">I realised that I can only do 1 bake per day. The 2nd bake always comes out disastrous!! </t>
  </si>
  <si>
    <t>jonrains</t>
  </si>
  <si>
    <t xml:space="preserve">I want the palm pre but my dad said not this week cause the crowd </t>
  </si>
  <si>
    <t xml:space="preserve">Is bummed I can't twitpic ANY Vegas pix from lastnight  sorry Chippendale guys maybe next time I'll get u up on my twitter!! </t>
  </si>
  <si>
    <t>Sat Jun 06 11:24:39 PDT 2009</t>
  </si>
  <si>
    <t xml:space="preserve">Got my mum her post-birthday present. Still waiting to get some food </t>
  </si>
  <si>
    <t xml:space="preserve">No-one is on msn still </t>
  </si>
  <si>
    <t>Sat Jun 06 11:24:40 PDT 2009</t>
  </si>
  <si>
    <t xml:space="preserve">@lmata He feels like a part of the family.... </t>
  </si>
  <si>
    <t>Sat Jun 06 11:24:43 PDT 2009</t>
  </si>
  <si>
    <t>@JEVONISHERE  I couldn't help but look when we went to visit.</t>
  </si>
  <si>
    <t>Sat Jun 06 11:24:49 PDT 2009</t>
  </si>
  <si>
    <t>belleshaw</t>
  </si>
  <si>
    <t xml:space="preserve">@Convail Glad you liked it. I expect there will be an American remake eventually. It'll probably star Dane Cook, Tom Hanks and Tina Fey. </t>
  </si>
  <si>
    <t>Sat Jun 06 11:24:50 PDT 2009</t>
  </si>
  <si>
    <t xml:space="preserve">@kellyvbrown I've been waiting for some plugins to update since 3.0 came out </t>
  </si>
  <si>
    <t>Sat Jun 06 11:24:51 PDT 2009</t>
  </si>
  <si>
    <t>marmarv</t>
  </si>
  <si>
    <t xml:space="preserve">Stupid finals, i dont want to study </t>
  </si>
  <si>
    <t xml:space="preserve">I wish my pool was warmer, it's freeezing in there </t>
  </si>
  <si>
    <t>Sat Jun 06 11:24:53 PDT 2009</t>
  </si>
  <si>
    <t>moniqueluvsyoo</t>
  </si>
  <si>
    <t xml:space="preserve">I guess the bestie and Ismael hate me and Rachel now hahaah. Stupid Wayne wouldn't finish the story </t>
  </si>
  <si>
    <t>Sat Jun 06 11:24:54 PDT 2009</t>
  </si>
  <si>
    <t xml:space="preserve">the shortest pool session ever with @JennaJackley lol, not sunny enough </t>
  </si>
  <si>
    <t>Sat Jun 06 11:24:58 PDT 2009</t>
  </si>
  <si>
    <t>Fuck! Things have just very complicated  I'm so confused</t>
  </si>
  <si>
    <t>Sat Jun 06 11:24:59 PDT 2009</t>
  </si>
  <si>
    <t xml:space="preserve">@danielwarhol -- it just floated in ma ear from a source. </t>
  </si>
  <si>
    <t>Sat Jun 06 11:25:00 PDT 2009</t>
  </si>
  <si>
    <t>So the people countered us but only went down 4 grand  we countered them back</t>
  </si>
  <si>
    <t>Sat Jun 06 11:25:01 PDT 2009</t>
  </si>
  <si>
    <t>@KatxIllustrious I'M A FRIEND THAT CARES! but i'm really far away  i want to hug you so badly right now chica</t>
  </si>
  <si>
    <t>Sat Jun 06 11:25:04 PDT 2009</t>
  </si>
  <si>
    <t>@okMai  That sucks. Sorry, love.</t>
  </si>
  <si>
    <t>Sat Jun 06 11:25:05 PDT 2009</t>
  </si>
  <si>
    <t xml:space="preserve">Has had a VERY long day, what with german lesson, shopping, lots of rain, family visits and other activites. Basically ready for bed! </t>
  </si>
  <si>
    <t>sNuFfLeBebE</t>
  </si>
  <si>
    <t xml:space="preserve">Loved3x Joel Dewberry's collection but sadly its not sold in Singapore... </t>
  </si>
  <si>
    <t>staaavin' really want some pizza &amp;amp; breadsticks  damn.</t>
  </si>
  <si>
    <t>MyGodizBIG</t>
  </si>
  <si>
    <t>First update on new twitter, i only have one follower now though!  baaad times!</t>
  </si>
  <si>
    <t>coreykgraham</t>
  </si>
  <si>
    <t xml:space="preserve">@sharoncarpenter lol, we didnt get the wuk up on camera - u going to miss Crop Over oh no </t>
  </si>
  <si>
    <t>Sat Jun 06 11:25:09 PDT 2009</t>
  </si>
  <si>
    <t>emrgriff</t>
  </si>
  <si>
    <t xml:space="preserve">uhhh i wish i was there </t>
  </si>
  <si>
    <t>JosiMartinez</t>
  </si>
  <si>
    <t>Me wants to wow... But bf sleeps  I think its time to create my Horde char!</t>
  </si>
  <si>
    <t>Sat Jun 06 11:25:10 PDT 2009</t>
  </si>
  <si>
    <t>surheeho</t>
  </si>
  <si>
    <t xml:space="preserve">@sprint I got a pre with a flimsy/loose slider hinge.  </t>
  </si>
  <si>
    <t>Sat Jun 06 11:25:13 PDT 2009</t>
  </si>
  <si>
    <t xml:space="preserve">so today hasn't started off all that great.  First we oversleep and now I have a knot in my back that I just can't get worked out. </t>
  </si>
  <si>
    <t xml:space="preserve">@MichelleMillman Tolls? That's insane. I'm from NYC/NJ use to tolls but #Seattle isn't setup right for it.  It would be a mess! </t>
  </si>
  <si>
    <t>@ashhleyx3 lmaoo, i knoww right  but next weeek!</t>
  </si>
  <si>
    <t>Sat Jun 06 11:25:14 PDT 2009</t>
  </si>
  <si>
    <t xml:space="preserve">It's amazing how fast u can go from a good mood to a bad one </t>
  </si>
  <si>
    <t>Sat Jun 06 11:25:15 PDT 2009</t>
  </si>
  <si>
    <t xml:space="preserve">@wolfidy I don't see you in IRC anymore </t>
  </si>
  <si>
    <t>Sat Jun 06 11:25:16 PDT 2009</t>
  </si>
  <si>
    <t>agmode</t>
  </si>
  <si>
    <t>Finished days ago, now I caught a cold and I'm not able to show it off  http://bit.ly/XCTkT</t>
  </si>
  <si>
    <t>Sat Jun 06 11:25:18 PDT 2009</t>
  </si>
  <si>
    <t xml:space="preserve">ergh, got earache </t>
  </si>
  <si>
    <t>Sat Jun 06 11:25:19 PDT 2009</t>
  </si>
  <si>
    <t>spideytim</t>
  </si>
  <si>
    <t xml:space="preserve">Just fitted a pole dancing pole for my daughter (apparantly its &amp;quot;good exersise&amp;quot;) and it's made me feel old and grumpy </t>
  </si>
  <si>
    <t>Sat Jun 06 11:25:20 PDT 2009</t>
  </si>
  <si>
    <t xml:space="preserve">@soundlyawake this makes too many people sad </t>
  </si>
  <si>
    <t>Sat Jun 06 11:25:22 PDT 2009</t>
  </si>
  <si>
    <t>@newhat even rusty replies to us little people  x</t>
  </si>
  <si>
    <t>Sat Jun 06 11:25:23 PDT 2009</t>
  </si>
  <si>
    <t>not sure why my Ipod doesn't like me playing All aBout the Mouse  apparently it doesn't like the awesomeness...</t>
  </si>
  <si>
    <t>Sat Jun 06 11:25:24 PDT 2009</t>
  </si>
  <si>
    <t>@alannanoelle Bummer would have liked to meet up  but we'll be in LV end of July. Vegas during 4th weekend is expensive, no?</t>
  </si>
  <si>
    <t xml:space="preserve">@Lucy_nessa oooooh. it better not rain  if it does i'm wearing jeans, a jacket and trainers! haha. but if it's sunny - dress &amp;amp; heels! </t>
  </si>
  <si>
    <t>sopdevils127</t>
  </si>
  <si>
    <t xml:space="preserve">Listening to brian tell stories about semi-abusing his girl Y espero mi luna </t>
  </si>
  <si>
    <t>hipchatterbug</t>
  </si>
  <si>
    <t>Ok my mac is no longer usable  now I have to save for a new logic board! Apart from that life is peachy!</t>
  </si>
  <si>
    <t>Sat Jun 06 11:25:26 PDT 2009</t>
  </si>
  <si>
    <t>pung101</t>
  </si>
  <si>
    <t>just got back from socce  we lost</t>
  </si>
  <si>
    <t>Sat Jun 06 11:25:27 PDT 2009</t>
  </si>
  <si>
    <t>dillonramage</t>
  </si>
  <si>
    <t xml:space="preserve">Scheduled tune up is running. Can't really do anything </t>
  </si>
  <si>
    <t xml:space="preserve">@kirash4 so sorry to hear that </t>
  </si>
  <si>
    <t xml:space="preserve">@DavidArchie Just heard the news about Alex and tour....so sad, but I totally understand his need to be with family. We will def miss him </t>
  </si>
  <si>
    <t>courtneyconaway</t>
  </si>
  <si>
    <t xml:space="preserve">My blackberry is so messed up from taking a dive into the toilet. </t>
  </si>
  <si>
    <t>Sat Jun 06 11:25:30 PDT 2009</t>
  </si>
  <si>
    <t>fell asleep cuz tummy started acting up again, didnt get work done  off to campus now to print off permission forms for filming</t>
  </si>
  <si>
    <t>Sat Jun 06 11:25:32 PDT 2009</t>
  </si>
  <si>
    <t>@BFHeroes Been well over 24 hrs  Is it gonna be back today or any time soon?</t>
  </si>
  <si>
    <t>Sat Jun 06 11:25:33 PDT 2009</t>
  </si>
  <si>
    <t>@SammyTheDuck yes i know, and we have to learn this dipshits bull  MY BRAIN IS ERODINGGGG ;_;</t>
  </si>
  <si>
    <t>JeneeferH12</t>
  </si>
  <si>
    <t xml:space="preserve">arg headaches suck! </t>
  </si>
  <si>
    <t xml:space="preserve">@mileycyrus omg!..say hi to him ;) nice greetings from germany..when are u commin here?!? </t>
  </si>
  <si>
    <t>Sat Jun 06 11:25:34 PDT 2009</t>
  </si>
  <si>
    <t>@acadnurul daaappppppp nyee. You made me want to fly home right now knurl~~  Oh come July quickk.</t>
  </si>
  <si>
    <t xml:space="preserve">@stecherno fuck you </t>
  </si>
  <si>
    <t xml:space="preserve">Bought star cricket on tata sky a week back &amp;amp; thought i have done my part... But forgot that tata sky sucks %$#$% can't watch India play </t>
  </si>
  <si>
    <t>_Gabbriella_</t>
  </si>
  <si>
    <t xml:space="preserve">I should be in Philadelphia  right now for the Roots Festival! </t>
  </si>
  <si>
    <t>Sat Jun 06 11:25:35 PDT 2009</t>
  </si>
  <si>
    <t>ohvicki314</t>
  </si>
  <si>
    <t xml:space="preserve">Wish i was at stephanies bday party  </t>
  </si>
  <si>
    <t>Sat Jun 06 11:25:36 PDT 2009</t>
  </si>
  <si>
    <t>Hmm Was Signing In2 Bebo. .Nd It Was In French .Je Ne Sais Pas Pourquoi . Wel Atleast It Was A Bit Of Practise 4 My Exam On Wednesday  .Xx</t>
  </si>
  <si>
    <t>Sat Jun 06 11:25:38 PDT 2009</t>
  </si>
  <si>
    <t>doph89</t>
  </si>
  <si>
    <t xml:space="preserve">is pissed that england won 4-0 and i didn't get 2 watch it </t>
  </si>
  <si>
    <t>paulabelen</t>
  </si>
  <si>
    <t xml:space="preserve">@oldrainbow yeah i miss u super much </t>
  </si>
  <si>
    <t>Sat Jun 06 11:25:39 PDT 2009</t>
  </si>
  <si>
    <t>HeloMazou</t>
  </si>
  <si>
    <t>I wanna come back to London ... My travel was amazing ... London is perfect ... I wanna come back  I wanna go to London AGAIN</t>
  </si>
  <si>
    <t>Sat Jun 06 11:25:40 PDT 2009</t>
  </si>
  <si>
    <t xml:space="preserve">unfollowed by @podcastschool oh dear </t>
  </si>
  <si>
    <t>simritakang</t>
  </si>
  <si>
    <t xml:space="preserve">craving chinese food </t>
  </si>
  <si>
    <t>Sat Jun 06 11:25:41 PDT 2009</t>
  </si>
  <si>
    <t>deejaymofo</t>
  </si>
  <si>
    <t>AHHHHHHHHHHHHH I JUST WOKE UPPPPPPPP!!!!  s0o pissed</t>
  </si>
  <si>
    <t>Sat Jun 06 11:25:42 PDT 2009</t>
  </si>
  <si>
    <t>I was so distracted by snow in June, I stepped on my kittys tail  I feel bad now</t>
  </si>
  <si>
    <t>Sat Jun 06 11:25:43 PDT 2009</t>
  </si>
  <si>
    <t xml:space="preserve">Might have streped throat :S noooo it hurts </t>
  </si>
  <si>
    <t>iLoveJellyBelly</t>
  </si>
  <si>
    <t xml:space="preserve">Dont have anything to do </t>
  </si>
  <si>
    <t>@pf_c yuck on worrying the whole weekend  i'm sure everything will be fine once you're able to talk to someone.</t>
  </si>
  <si>
    <t>Sat Jun 06 11:26:03 PDT 2009</t>
  </si>
  <si>
    <t>MattMan10</t>
  </si>
  <si>
    <t xml:space="preserve">@Tommrob I know, it's depressing </t>
  </si>
  <si>
    <t>Sat Jun 06 11:26:04 PDT 2009</t>
  </si>
  <si>
    <t>lubspoynter</t>
  </si>
  <si>
    <t xml:space="preserve">@thaybonafin troxa, por que sumiu?! ahn, 12hs nÃ©?! kdkdkd vocÃª, caralho? </t>
  </si>
  <si>
    <t>Sat Jun 06 11:26:05 PDT 2009</t>
  </si>
  <si>
    <t xml:space="preserve">@crrystalbabe OMG it was so hard </t>
  </si>
  <si>
    <t>Sat Jun 06 11:26:07 PDT 2009</t>
  </si>
  <si>
    <t>just back from my grannys... all the family together watchin Cavan vs Fermanagh... we lost  on the bright side, me and kuz went to cinema</t>
  </si>
  <si>
    <t>LynnxD</t>
  </si>
  <si>
    <t xml:space="preserve">am not doing anything </t>
  </si>
  <si>
    <t>Sat Jun 06 11:26:09 PDT 2009</t>
  </si>
  <si>
    <t xml:space="preserve">1-0 to denmark </t>
  </si>
  <si>
    <t>Sat Jun 06 11:26:10 PDT 2009</t>
  </si>
  <si>
    <t>cornishgirl</t>
  </si>
  <si>
    <t>Stormy skies on motorway just south of bristol  http://twitpic.com/6rdtk</t>
  </si>
  <si>
    <t>Sat Jun 06 11:26:11 PDT 2009</t>
  </si>
  <si>
    <t xml:space="preserve">@iamthecommodore ps i totally cant call your say now its super long distance </t>
  </si>
  <si>
    <t>KendraJae</t>
  </si>
  <si>
    <t xml:space="preserve">@mjbucky I love the angry cloud in the little movie before up...he was just misunderstood </t>
  </si>
  <si>
    <t>@TeenieBadger hmmm did you just send that twice haha, ohhhh it FAILS  ah well we'll live... Hopefully :L</t>
  </si>
  <si>
    <t>Sat Jun 06 11:26:12 PDT 2009</t>
  </si>
  <si>
    <t>thelevywasdry</t>
  </si>
  <si>
    <t>work at three, gonna miss game 5  but maybe hanging out after words.</t>
  </si>
  <si>
    <t>Sat Jun 06 11:26:15 PDT 2009</t>
  </si>
  <si>
    <t>Live4dogz</t>
  </si>
  <si>
    <t>i just noticed that the world is filled with lots os amatuears and morons... (srry if i spelled amateaur wrong.    )</t>
  </si>
  <si>
    <t>Say_LindsAy123</t>
  </si>
  <si>
    <t xml:space="preserve">is still laughing from yesterday at Wild Waters! But is sad she couldn't get an airbrush tattoo </t>
  </si>
  <si>
    <t>Sat Jun 06 11:26:17 PDT 2009</t>
  </si>
  <si>
    <t xml:space="preserve">is feeling fed-up </t>
  </si>
  <si>
    <t>Sat Jun 06 11:26:18 PDT 2009</t>
  </si>
  <si>
    <t>bevelboss</t>
  </si>
  <si>
    <t xml:space="preserve">oh god, gettin excited about brokencyde concert. looks like its gonna rain agen tonight </t>
  </si>
  <si>
    <t xml:space="preserve">nobody carries pants for short slim people </t>
  </si>
  <si>
    <t>brittaherweg</t>
  </si>
  <si>
    <t xml:space="preserve">greeted by first rattlesnake of the year at front door last night </t>
  </si>
  <si>
    <t>Sat Jun 06 11:26:21 PDT 2009</t>
  </si>
  <si>
    <t>Missed Pride parade.  Hangover with a capital H. Food is making it better.</t>
  </si>
  <si>
    <t>Sat Jun 06 11:26:26 PDT 2009</t>
  </si>
  <si>
    <t>sick &amp;amp; super tired (I had nightmares all night about a client!)   Maybe I'll catch up on some work from bed this afternoon</t>
  </si>
  <si>
    <t>Sat Jun 06 11:26:27 PDT 2009</t>
  </si>
  <si>
    <t xml:space="preserve">I think my plants are confused by the extremes in weather. My parsley is not looking good </t>
  </si>
  <si>
    <t>kentington</t>
  </si>
  <si>
    <t>goodbye common people  I will dance like a knob everywhere in your memory</t>
  </si>
  <si>
    <t>Sat Jun 06 11:26:34 PDT 2009</t>
  </si>
  <si>
    <t xml:space="preserve">Another crazy storm! I hope my flight doesn't get delayed!!! Or cancelled </t>
  </si>
  <si>
    <t>Sat Jun 06 11:26:36 PDT 2009</t>
  </si>
  <si>
    <t xml:space="preserve">Starting to make my way back to Leeds. Feeling a bit bummed out. Sad I didn't get to see my mum </t>
  </si>
  <si>
    <t>Sat Jun 06 11:26:38 PDT 2009</t>
  </si>
  <si>
    <t>Called work... Said it was okay, I wouldn't get written up, and said I could take the day off cause it was slow anyways  This day SUCKS</t>
  </si>
  <si>
    <t>Sat Jun 06 11:26:39 PDT 2009</t>
  </si>
  <si>
    <t>..yeah it def did fold..  #RIP GIANT Magazine.</t>
  </si>
  <si>
    <t>SarahBethJack</t>
  </si>
  <si>
    <t xml:space="preserve">Coldplay tonight... and I'm not going. </t>
  </si>
  <si>
    <t>Sat Jun 06 11:26:40 PDT 2009</t>
  </si>
  <si>
    <t xml:space="preserve">@pepsi_plunge  what happened? do you want your Blues Clues blanket? </t>
  </si>
  <si>
    <t>Sat Jun 06 11:26:42 PDT 2009</t>
  </si>
  <si>
    <t>Aghhh, one hand I hate Sims 3 for many, many reasons but...I kind of want it  Even though the sims do look like fat pudding people. Eww</t>
  </si>
  <si>
    <t xml:space="preserve">oh no  McFly say goodbye </t>
  </si>
  <si>
    <t>Sat Jun 06 11:26:43 PDT 2009</t>
  </si>
  <si>
    <t xml:space="preserve">In a tube in the rain   </t>
  </si>
  <si>
    <t>Sat Jun 06 11:26:45 PDT 2009</t>
  </si>
  <si>
    <t xml:space="preserve">@murnahan The link takes you back to your Twitter page. Tried valiantly, but couldn't find the funny! </t>
  </si>
  <si>
    <t>Sat Jun 06 11:26:49 PDT 2009</t>
  </si>
  <si>
    <t>I talked to Ryan last night forever!xD really tho OO I feel so bad. My dad wouldnt take us on a date  I now owe Ryan a date lol</t>
  </si>
  <si>
    <t>hellorathy</t>
  </si>
  <si>
    <t>Sat Jun 06 11:26:51 PDT 2009</t>
  </si>
  <si>
    <t xml:space="preserve">@iamthefuture I know but I'm laying off the caffiene for a while. </t>
  </si>
  <si>
    <t>Sat Jun 06 11:26:50 PDT 2009</t>
  </si>
  <si>
    <t>@MrsJames_Waters Same here, nothing on tv tonigh!!  The pile of ironing is looking tempting right now!</t>
  </si>
  <si>
    <t>beautifulkind</t>
  </si>
  <si>
    <t>There must be a full moon - so much drama going on right now!  Avoiding FetLife - mud slinging voyeur = not my fetish.</t>
  </si>
  <si>
    <t xml:space="preserve">is bored and hating this college work.. i know it will be worth it but i just seem to have no serious motivation </t>
  </si>
  <si>
    <t>Sat Jun 06 11:26:52 PDT 2009</t>
  </si>
  <si>
    <t xml:space="preserve">@jasonwendell I don't even like Lil' Wayne lolol. I saw the song on Twitter last night but it's good </t>
  </si>
  <si>
    <t>DavidTheStrange</t>
  </si>
  <si>
    <t xml:space="preserve">@Dark_Calvert im missing out on meeting Bruce Campbell right this moment </t>
  </si>
  <si>
    <t>Sat Jun 06 11:26:54 PDT 2009</t>
  </si>
  <si>
    <t>UFOsBlaze</t>
  </si>
  <si>
    <t>Sat Jun 06 11:26:56 PDT 2009</t>
  </si>
  <si>
    <t>carmabellami</t>
  </si>
  <si>
    <t xml:space="preserve">woke up early... i need a nap but i have to wait for ethan to go down for his nap first </t>
  </si>
  <si>
    <t>Sat Jun 06 11:26:59 PDT 2009</t>
  </si>
  <si>
    <t>reneekismet</t>
  </si>
  <si>
    <t xml:space="preserve">Ok my phone is officially on drugs sending pictures not scrolling to the side. All signs of psychosis </t>
  </si>
  <si>
    <t>Sat Jun 06 11:27:01 PDT 2009</t>
  </si>
  <si>
    <t>amylync</t>
  </si>
  <si>
    <t xml:space="preserve">Wishing jay was here with the rest of the family </t>
  </si>
  <si>
    <t>Taking a nap... Feels different : / I want @Cheezums home..  lame</t>
  </si>
  <si>
    <t>Sat Jun 06 11:27:02 PDT 2009</t>
  </si>
  <si>
    <t>atheli</t>
  </si>
  <si>
    <t xml:space="preserve">@poivy I'm not going to lie, I'm sad you're leaving so far away </t>
  </si>
  <si>
    <t>Sat Jun 06 11:27:06 PDT 2009</t>
  </si>
  <si>
    <t>So much pastaaaa.  I hope it didn't go bad while it sat in the trunk of my car last night, haha.</t>
  </si>
  <si>
    <t>Sat Jun 06 11:27:08 PDT 2009</t>
  </si>
  <si>
    <t>@mysmallpotatoesâ€©Def didnt make it there  all i remember is running 4 my life down a set of public steps with shampoo in my hair...damn</t>
  </si>
  <si>
    <t>Sat Jun 06 11:27:09 PDT 2009</t>
  </si>
  <si>
    <t xml:space="preserve">don't want to be stuck in this stupid office all day. this blows </t>
  </si>
  <si>
    <t>Sat Jun 06 11:27:10 PDT 2009</t>
  </si>
  <si>
    <t>remybigot</t>
  </si>
  <si>
    <t>Ajaja is dead?  @chauffeurdebuzz</t>
  </si>
  <si>
    <t>Sat Jun 06 11:27:12 PDT 2009</t>
  </si>
  <si>
    <t xml:space="preserve">@AlcoholicCheese I haven't got a memory card big enough for it to fit on my psp </t>
  </si>
  <si>
    <t>Sat Jun 06 11:27:14 PDT 2009</t>
  </si>
  <si>
    <t>Bf left for work, which means I'm all alone until like 1am.  AND there's thunderstorms.</t>
  </si>
  <si>
    <t>Sat Jun 06 11:27:18 PDT 2009</t>
  </si>
  <si>
    <t>@yourafterparty its only sat &amp;amp; everything is flop? that sucks  this week took forever to end!!!!!</t>
  </si>
  <si>
    <t>Sat Jun 06 11:27:19 PDT 2009</t>
  </si>
  <si>
    <t xml:space="preserve">All this rain is starting to piss me off! Wheres the summer sun!? </t>
  </si>
  <si>
    <t>Sat Jun 06 11:27:21 PDT 2009</t>
  </si>
  <si>
    <t xml:space="preserve">im so not feeling good today, my stomach has this terrible cramp in themiddle of it that is just puttin me in horrific pain </t>
  </si>
  <si>
    <t>Sat Jun 06 11:27:22 PDT 2009</t>
  </si>
  <si>
    <t xml:space="preserve">@KimBerry29 me too mama!! Here till 6 </t>
  </si>
  <si>
    <t>Sat Jun 06 11:27:24 PDT 2009</t>
  </si>
  <si>
    <t xml:space="preserve">im sooo tired of the same old same!!! </t>
  </si>
  <si>
    <t>Sat Jun 06 11:27:25 PDT 2009</t>
  </si>
  <si>
    <t xml:space="preserve">So want to play Sims 3  </t>
  </si>
  <si>
    <t>brittneypalmer</t>
  </si>
  <si>
    <t xml:space="preserve">ugh.. just landed in sacremento with only 3 hours of sleep under my belt.. wec fight is on sunday! ring girl time. im sooo tired </t>
  </si>
  <si>
    <t>Sat Jun 06 11:27:26 PDT 2009</t>
  </si>
  <si>
    <t xml:space="preserve">@Stonewallone - I really hope that was an accident now that I've looked at your profile. I thought we were cool. </t>
  </si>
  <si>
    <t>Sat Jun 06 11:27:28 PDT 2009</t>
  </si>
  <si>
    <t xml:space="preserve">@cartoono not in Somerset there wasn't.. rain </t>
  </si>
  <si>
    <t>drushyaprade</t>
  </si>
  <si>
    <t>fought with ma buddy     feeling very sad..</t>
  </si>
  <si>
    <t>Sat Jun 06 11:27:32 PDT 2009</t>
  </si>
  <si>
    <t>viktoriameadowz</t>
  </si>
  <si>
    <t>needs to find a house to rent close to campus  late morning, no luck</t>
  </si>
  <si>
    <t xml:space="preserve">@lifeofcyn oh god me too I have horrible scars from bug bites! All over my legs </t>
  </si>
  <si>
    <t>sopherz90</t>
  </si>
  <si>
    <t xml:space="preserve">@mutedsummer well done cog, you gonna leave me for college though? </t>
  </si>
  <si>
    <t>Sat Jun 06 11:27:34 PDT 2009</t>
  </si>
  <si>
    <t>xsellout</t>
  </si>
  <si>
    <t xml:space="preserve">    i couldnt even have one fairytale night</t>
  </si>
  <si>
    <t>Sat Jun 06 11:27:38 PDT 2009</t>
  </si>
  <si>
    <t>nathavat</t>
  </si>
  <si>
    <t xml:space="preserve">I found no yeezys </t>
  </si>
  <si>
    <t>Sat Jun 06 11:27:40 PDT 2009</t>
  </si>
  <si>
    <t>Lita5202</t>
  </si>
  <si>
    <t xml:space="preserve">Has a wicked headache. </t>
  </si>
  <si>
    <t>lulunyc</t>
  </si>
  <si>
    <t xml:space="preserve">Trapeze school: FAIL. Disappointed. Guess someone who is afraid of heights shouldn't try hanging 25 feet in the air. </t>
  </si>
  <si>
    <t>Sat Jun 06 11:27:42 PDT 2009</t>
  </si>
  <si>
    <t>aiviloj</t>
  </si>
  <si>
    <t xml:space="preserve">sprained my left ankle AGAIN towards the last bit of my run this morining. there goes the fitness regime that i so painstakingly planned </t>
  </si>
  <si>
    <t>I just got done Packing for my twip. Gah?! I have to get up at 4:30 am for my plane ride.  i will miss you guys  lol</t>
  </si>
  <si>
    <t>Sat Jun 06 11:27:45 PDT 2009</t>
  </si>
  <si>
    <t>Robes are inconvenient for so many things  i wish i was still in bed.</t>
  </si>
  <si>
    <t xml:space="preserve">@LilDroppa I gave u a shout out yesterday on follow fridays and u didn't return the love!!!! </t>
  </si>
  <si>
    <t>Sat Jun 06 11:27:46 PDT 2009</t>
  </si>
  <si>
    <t xml:space="preserve">@simplytweet its very strange  like this tweet  http://bit.ly/3Q5Djx with word &amp;quot;mbance&amp;quot; - not possible to find this via twitter at all </t>
  </si>
  <si>
    <t>Sat Jun 06 11:27:47 PDT 2009</t>
  </si>
  <si>
    <t xml:space="preserve">all dressed up and nowwhere to go </t>
  </si>
  <si>
    <t>Sat Jun 06 11:28:08 PDT 2009</t>
  </si>
  <si>
    <t>Went to Troy for the first time in 2 months to pick up comics today. I'm depressed at how much Aquilonia changed  I miss Marc</t>
  </si>
  <si>
    <t>Sat Jun 06 11:28:09 PDT 2009</t>
  </si>
  <si>
    <t>lorrieboo</t>
  </si>
  <si>
    <t xml:space="preserve">LA, Thank you for a sold out @ZTRIP show!! Sorry, if you were one of the 400 who couldn't get into our almost secret show. </t>
  </si>
  <si>
    <t>@sammmiebby me too  at least you should come visit this summer at the very least!!!!</t>
  </si>
  <si>
    <t>Sat Jun 06 11:28:10 PDT 2009</t>
  </si>
  <si>
    <t>rsilog</t>
  </si>
  <si>
    <t xml:space="preserve">(RSI) hand pain when playing Xbox today as well </t>
  </si>
  <si>
    <t>Sat Jun 06 11:28:11 PDT 2009</t>
  </si>
  <si>
    <t>wafflecourt</t>
  </si>
  <si>
    <t xml:space="preserve">i really wish my computer didnt get a virus  </t>
  </si>
  <si>
    <t>Sat Jun 06 11:28:14 PDT 2009</t>
  </si>
  <si>
    <t>heywednesday</t>
  </si>
  <si>
    <t xml:space="preserve">  6:30...what's wrong wit it?</t>
  </si>
  <si>
    <t>Sat Jun 06 11:28:16 PDT 2009</t>
  </si>
  <si>
    <t xml:space="preserve">I need my bed </t>
  </si>
  <si>
    <t>KnightsGal76</t>
  </si>
  <si>
    <t xml:space="preserve">I did however figure out why I don't like housework... cause it never stays done.. 3 min after I finish it is messed up again </t>
  </si>
  <si>
    <t>Sat Jun 06 11:28:18 PDT 2009</t>
  </si>
  <si>
    <t>@GemmaLyons i went grande toooooo!  im really good thanks, you? i missss you though  my exams finish on thurs, do someting week after? x</t>
  </si>
  <si>
    <t>Sat Jun 06 11:28:19 PDT 2009</t>
  </si>
  <si>
    <t>theakhunters</t>
  </si>
  <si>
    <t xml:space="preserve">Feels so good to b home! Missing my family already </t>
  </si>
  <si>
    <t>Sat Jun 06 11:28:20 PDT 2009</t>
  </si>
  <si>
    <t>trashie</t>
  </si>
  <si>
    <t xml:space="preserve">Learning the art of the chainsaw is held up by the chainsaw being broken </t>
  </si>
  <si>
    <t xml:space="preserve">@Jayde_Nicole aww i was really hoping it would be me </t>
  </si>
  <si>
    <t>Sat Jun 06 11:28:21 PDT 2009</t>
  </si>
  <si>
    <t>no  i missed the last couple of years  i had the money to go and everything but i never found a way there :/</t>
  </si>
  <si>
    <t xml:space="preserve">weather  looks like shittt </t>
  </si>
  <si>
    <t>Sat Jun 06 11:28:26 PDT 2009</t>
  </si>
  <si>
    <t xml:space="preserve">@millzz123 a banana hey? i hate banana's </t>
  </si>
  <si>
    <t>it's sunny again, and so i am sad  for the sake of my happiness please rain</t>
  </si>
  <si>
    <t>Sat Jun 06 11:28:27 PDT 2009</t>
  </si>
  <si>
    <t>LiLo1</t>
  </si>
  <si>
    <t xml:space="preserve">headache.headache.headache. Not conducive to writing a case study </t>
  </si>
  <si>
    <t>Sat Jun 06 11:28:29 PDT 2009</t>
  </si>
  <si>
    <t xml:space="preserve">FFS! GAWGE SHUT UP!  sorry </t>
  </si>
  <si>
    <t xml:space="preserve">@_CorruptedAngel Oh no, still feeling the effects of last nite? Poor you </t>
  </si>
  <si>
    <t>Sat Jun 06 11:28:32 PDT 2009</t>
  </si>
  <si>
    <t>jmcaree</t>
  </si>
  <si>
    <t xml:space="preserve">Half time and it's 1-1. Kevin Kilbane, what are you doing to us. </t>
  </si>
  <si>
    <t>Sat Jun 06 11:28:36 PDT 2009</t>
  </si>
  <si>
    <t xml:space="preserve">@planethealer @Ali_Sweeney You are truly inspiring, I don't know how you juggle so much.  I wish I had the physical energy to do the same </t>
  </si>
  <si>
    <t>Sat Jun 06 11:28:38 PDT 2009</t>
  </si>
  <si>
    <t xml:space="preserve">gets tissues out bye bye Primeval </t>
  </si>
  <si>
    <t>Sat Jun 06 11:28:39 PDT 2009</t>
  </si>
  <si>
    <t xml:space="preserve">@ShiningSamy Y did u have to stain my favorite jeans </t>
  </si>
  <si>
    <t>Sat Jun 06 11:28:41 PDT 2009</t>
  </si>
  <si>
    <t>text me 830-556-6939 anyways. i might miss half of gradutation  i gotta work. srry friends ...</t>
  </si>
  <si>
    <t xml:space="preserve">Yun told mary to take me to get checked for swine flu </t>
  </si>
  <si>
    <t>Sat Jun 06 11:28:42 PDT 2009</t>
  </si>
  <si>
    <t xml:space="preserve">@mattwilsonmcp Next time, don't do it so early! </t>
  </si>
  <si>
    <t>Sat Jun 06 11:28:43 PDT 2009</t>
  </si>
  <si>
    <t xml:space="preserve">@LolaAM I feel bad for the black girl who doesn't like her breast cause she was molested or self conscious about them </t>
  </si>
  <si>
    <t>@paulabelen i know  but my &amp;quot;super&amp;quot; school is &amp;quot;super&amp;quot; stupid and makes me feel &amp;quot;super&amp;quot; angry</t>
  </si>
  <si>
    <t>Sat Jun 06 11:28:44 PDT 2009</t>
  </si>
  <si>
    <t>imannerz</t>
  </si>
  <si>
    <t>Dropping off the rental and then going to the airport  toodles puerto rico</t>
  </si>
  <si>
    <t>Sat Jun 06 11:28:45 PDT 2009</t>
  </si>
  <si>
    <t>hxcfiendfyre</t>
  </si>
  <si>
    <t xml:space="preserve">maybe @sawplove will feel better if i tell her i just saw one of those donkey horses painted all zebralike in tijuana...  </t>
  </si>
  <si>
    <t>Sat Jun 06 11:28:46 PDT 2009</t>
  </si>
  <si>
    <t>bowenkev</t>
  </si>
  <si>
    <t xml:space="preserve">I feel like I should have a hang bag or a fanny pack when I walk these dogs </t>
  </si>
  <si>
    <t>Sat Jun 06 11:28:47 PDT 2009</t>
  </si>
  <si>
    <t>Sad day my dog Ca$h passed away. I will miss him very much.  http://mypict.me/2OH3</t>
  </si>
  <si>
    <t>Sat Jun 06 11:28:52 PDT 2009</t>
  </si>
  <si>
    <t xml:space="preserve">@galaxydazzle @tommcfly, your birthday plans are ruined now, we made a picture of how you'd look on your birthday now the photos leaked! </t>
  </si>
  <si>
    <t>Sat Jun 06 11:28:54 PDT 2009</t>
  </si>
  <si>
    <t>Diaz_Allen</t>
  </si>
  <si>
    <t xml:space="preserve">@daewoowalker Bring me one (when you bring my imaginary pizza). Thanks </t>
  </si>
  <si>
    <t>Sat Jun 06 11:28:57 PDT 2009</t>
  </si>
  <si>
    <t xml:space="preserve">@mcr_rocks_alot its like a little nick name ,you dont like it </t>
  </si>
  <si>
    <t>Sat Jun 06 11:29:01 PDT 2009</t>
  </si>
  <si>
    <t>themarcin</t>
  </si>
  <si>
    <t xml:space="preserve">I hate Fido/Rogers and really wish there was another choice for Canadian iPhone users </t>
  </si>
  <si>
    <t xml:space="preserve">got back from soccer, we lost again </t>
  </si>
  <si>
    <t>Sat Jun 06 11:29:04 PDT 2009</t>
  </si>
  <si>
    <t xml:space="preserve">no tv because of the weather </t>
  </si>
  <si>
    <t>Sat Jun 06 11:29:06 PDT 2009</t>
  </si>
  <si>
    <t xml:space="preserve">We had DQ for lunch. I didn't score anything cool today at the antique stores. </t>
  </si>
  <si>
    <t>Sat Jun 06 11:29:12 PDT 2009</t>
  </si>
  <si>
    <t xml:space="preserve">@geraldplaysbass Not on my diet but fried plantains are the bomb. Been missing you guys the last few weeks. Have another appt. this wed. </t>
  </si>
  <si>
    <t>maryluvyadotcom</t>
  </si>
  <si>
    <t xml:space="preserve">@mileycyrus why wont u respond?.... </t>
  </si>
  <si>
    <t>Sat Jun 06 11:29:13 PDT 2009</t>
  </si>
  <si>
    <t>trisstina</t>
  </si>
  <si>
    <t xml:space="preserve">pretty sure I have a cavity.  just let me get through june.  </t>
  </si>
  <si>
    <t>Sat Jun 06 11:29:14 PDT 2009</t>
  </si>
  <si>
    <t xml:space="preserve">Wifi not reaching back porch </t>
  </si>
  <si>
    <t>@shell524   We were going to come in for dinner tonight but Ben said LOL NO to vegetarian food.  BAH.  But we'll see y'all @ D&amp;amp;D.</t>
  </si>
  <si>
    <t>Sat Jun 06 11:29:19 PDT 2009</t>
  </si>
  <si>
    <t>seattlegaucho</t>
  </si>
  <si>
    <t>The only day of the week with cold damp weather, they had to have the event in the park .. and I brought no jacket  #fb</t>
  </si>
  <si>
    <t xml:space="preserve">taking my cell phone in for repairs </t>
  </si>
  <si>
    <t>alancarrisastar</t>
  </si>
  <si>
    <t xml:space="preserve">@AlanCarr brilliant! is there somewhere i can email you again? im not too well at the moment, dunno whats up..my tummy is really bad </t>
  </si>
  <si>
    <t>Sat Jun 06 11:29:20 PDT 2009</t>
  </si>
  <si>
    <t>Missed Jason so much while he was working today  Seeing him tomorrow though :O</t>
  </si>
  <si>
    <t>Sat Jun 06 11:29:23 PDT 2009</t>
  </si>
  <si>
    <t>@JonnyDavenport I had hay fever one time. It was pretty bad  I feel for u</t>
  </si>
  <si>
    <t>Sat Jun 06 11:29:25 PDT 2009</t>
  </si>
  <si>
    <t>ttorres</t>
  </si>
  <si>
    <t xml:space="preserve">OMG just heard about Professor Motwani ... so sad </t>
  </si>
  <si>
    <t>Sat Jun 06 11:29:27 PDT 2009</t>
  </si>
  <si>
    <t>Just woke up from my nap....late   ah well, let's get this day rolling!!!</t>
  </si>
  <si>
    <t xml:space="preserve">@ddlovato why wont u respond?.... </t>
  </si>
  <si>
    <t>Sat Jun 06 11:29:28 PDT 2009</t>
  </si>
  <si>
    <t>BrandiiKapua</t>
  </si>
  <si>
    <t xml:space="preserve">@matty_clark  aw i wish i could have gone! </t>
  </si>
  <si>
    <t>Sat Jun 06 11:29:29 PDT 2009</t>
  </si>
  <si>
    <t>bentleybatchen</t>
  </si>
  <si>
    <t>no one wants to follow me, i only got it today  im exciting and insighting</t>
  </si>
  <si>
    <t>Sat Jun 06 11:29:31 PDT 2009</t>
  </si>
  <si>
    <t>giovanan</t>
  </si>
  <si>
    <t xml:space="preserve">calderÃ£o do huck sucks. and i cant find my remote control </t>
  </si>
  <si>
    <t>Sat Jun 06 11:29:35 PDT 2009</t>
  </si>
  <si>
    <t>DPSBeauti</t>
  </si>
  <si>
    <t xml:space="preserve">I just seen the finest white guy ever! But he had a girlfriend, so sad! </t>
  </si>
  <si>
    <t>@caige I can't belive warped tour have stolen you for the entire summer. Im well upset about it  No good shows in england now</t>
  </si>
  <si>
    <t>Sat Jun 06 11:29:37 PDT 2009</t>
  </si>
  <si>
    <t xml:space="preserve">@cupcakerehab Poor puppy. I'm sure he appreciates all your concern and love. When I was a vet tech some owners didn't give a crap </t>
  </si>
  <si>
    <t>alesiomoonshine</t>
  </si>
  <si>
    <t xml:space="preserve">sleepy yet so much on my mind </t>
  </si>
  <si>
    <t>Sat Jun 06 11:29:40 PDT 2009</t>
  </si>
  <si>
    <t>my feet hurt  got my fluffy pink slippers on now XD</t>
  </si>
  <si>
    <t>Sat Jun 06 11:29:41 PDT 2009</t>
  </si>
  <si>
    <t>I played my PS3 on the HD TV downstairs today. It was orgasmic  Now I'm torn between this http://bit.ly/GnuZn and this http://bit.ly/R4S1f</t>
  </si>
  <si>
    <t xml:space="preserve">@mileycyrus  really thank u 2 make me this </t>
  </si>
  <si>
    <t>Sims 3 keeps crashing  But it is sooooooo cool!</t>
  </si>
  <si>
    <t xml:space="preserve">man I haven't been this mad since......february and im mad and I can't enjoy my fuckin cinammon toast crunch </t>
  </si>
  <si>
    <t>Sat Jun 06 11:29:42 PDT 2009</t>
  </si>
  <si>
    <t>mississa1</t>
  </si>
  <si>
    <t xml:space="preserve">@thepresidentJx3 I'm in havasu falls right now. Won't be back till tues </t>
  </si>
  <si>
    <t>Sat Jun 06 11:29:43 PDT 2009</t>
  </si>
  <si>
    <t xml:space="preserve">this barley stick is making me feel sick... </t>
  </si>
  <si>
    <t>Sat Jun 06 11:29:58 PDT 2009</t>
  </si>
  <si>
    <t>uncollecting</t>
  </si>
  <si>
    <t xml:space="preserve">Going into Online Video: syndication, scale, economy panel... No time to charge </t>
  </si>
  <si>
    <t xml:space="preserve">@brigwyn ...That bitch. Stole my dream pet. </t>
  </si>
  <si>
    <t>Sat Jun 06 11:29:59 PDT 2009</t>
  </si>
  <si>
    <t>janeviktoria</t>
  </si>
  <si>
    <t xml:space="preserve">@doboszj oooh, so lucky!  wish I could come! </t>
  </si>
  <si>
    <t>Sat Jun 06 11:30:00 PDT 2009</t>
  </si>
  <si>
    <t>madstoryteller</t>
  </si>
  <si>
    <t xml:space="preserve">@bdb4eva Hey, apparently we're leaving earlier than I thought we were. So back to my original statement: I can't come to the party. </t>
  </si>
  <si>
    <t>Sat Jun 06 11:30:01 PDT 2009</t>
  </si>
  <si>
    <t>Nicole_Lg</t>
  </si>
  <si>
    <t xml:space="preserve">I don't think the sun is coming back any time soon </t>
  </si>
  <si>
    <t>Sat Jun 06 11:30:02 PDT 2009</t>
  </si>
  <si>
    <t>@candicekei i'm at work till late,  what did he say?</t>
  </si>
  <si>
    <t>Sat Jun 06 11:30:03 PDT 2009</t>
  </si>
  <si>
    <t>Mel_Preston</t>
  </si>
  <si>
    <t>I hate being hungover  but what a fun night!!</t>
  </si>
  <si>
    <t>Sat Jun 06 11:30:05 PDT 2009</t>
  </si>
  <si>
    <t>Robstarr</t>
  </si>
  <si>
    <t xml:space="preserve">Bored doing my tons of laundry </t>
  </si>
  <si>
    <t>Sat Jun 06 11:30:08 PDT 2009</t>
  </si>
  <si>
    <t>tecknokym29</t>
  </si>
  <si>
    <t xml:space="preserve">ipod is officially deader than dead. time for an upgrade. music has been somwhat backed up. I still think I lost some tracks </t>
  </si>
  <si>
    <t>Sat Jun 06 11:30:10 PDT 2009</t>
  </si>
  <si>
    <t>[-O] @ryanneumann, I wish I was at your bbq man  I am at work instead http://tinyurl.com/n8y6mw</t>
  </si>
  <si>
    <t>Sat Jun 06 11:30:11 PDT 2009</t>
  </si>
  <si>
    <t>HMXkatattack</t>
  </si>
  <si>
    <t xml:space="preserve">#Alchemilla show tonight CANCELED. Sad and sorry </t>
  </si>
  <si>
    <t>arrich</t>
  </si>
  <si>
    <t>@carolofbells22 &amp;quot;Lemmings&amp;quot; I don't have it on my CD  but it's a good song!</t>
  </si>
  <si>
    <t xml:space="preserve">extra credit for history is golden! scared about algrebra 2 final...i have a 91 and if i mess up im screwwwwweedxddddddd </t>
  </si>
  <si>
    <t>Sat Jun 06 11:30:13 PDT 2009</t>
  </si>
  <si>
    <t>laurenmegahan</t>
  </si>
  <si>
    <t xml:space="preserve">teeth. * wow. plus im sick of school. but i cant escape it. all summer. </t>
  </si>
  <si>
    <t xml:space="preserve">Hmm, still think the Palm Pre is awesome, but my accelerometer doesn't seem to be working. Can't get it to go horizontal on me. </t>
  </si>
  <si>
    <t>Sat Jun 06 11:30:14 PDT 2009</t>
  </si>
  <si>
    <t>golda</t>
  </si>
  <si>
    <t xml:space="preserve">Chasing Internet today </t>
  </si>
  <si>
    <t xml:space="preserve">@lurkingly Totally. </t>
  </si>
  <si>
    <t>Time is going by soooo slooooowwww  I am sooo hungry!</t>
  </si>
  <si>
    <t>Sat Jun 06 11:30:16 PDT 2009</t>
  </si>
  <si>
    <t>0mg1tsm3g4n</t>
  </si>
  <si>
    <t>Dragon injured his tail and needs surgery. Poor Puff  #fb</t>
  </si>
  <si>
    <t>Sat Jun 06 11:30:17 PDT 2009</t>
  </si>
  <si>
    <t>Amanda_Jacobs</t>
  </si>
  <si>
    <t xml:space="preserve">Working this whole beautiful weekend </t>
  </si>
  <si>
    <t>Sat Jun 06 11:30:19 PDT 2009</t>
  </si>
  <si>
    <t xml:space="preserve">@Wolfs_Rain Sims 3 huh? How is it? I have to wait a little while until I can play it </t>
  </si>
  <si>
    <t>Sat Jun 06 11:30:20 PDT 2009</t>
  </si>
  <si>
    <t>@shrnclrk  that's not very nice!!! (she says chuckling to herself)</t>
  </si>
  <si>
    <t>[-O] @doboszj oooh, so lucky! wish I could come!  http://tinyurl.com/m8wga4</t>
  </si>
  <si>
    <t>Sat Jun 06 11:30:21 PDT 2009</t>
  </si>
  <si>
    <t>where did the sun go?  i was hoping to layout today and read in the sun.. buggers #fb</t>
  </si>
  <si>
    <t>Sat Jun 06 11:30:22 PDT 2009</t>
  </si>
  <si>
    <t>I found the graduate program I want to attend! Unfortunately, it's apparently next to impossible to get in.  http://www.media.mit.edu/</t>
  </si>
  <si>
    <t>Sat Jun 06 11:30:24 PDT 2009</t>
  </si>
  <si>
    <t xml:space="preserve">@mandlecreed Sounds nice. My garlic TTD ciabatta I had was delicious but Sainsbury's raised the price by 10p </t>
  </si>
  <si>
    <t>Sat Jun 06 11:30:29 PDT 2009</t>
  </si>
  <si>
    <t>OtiliaA</t>
  </si>
  <si>
    <t xml:space="preserve">I hate myself when i do stupid jokes </t>
  </si>
  <si>
    <t>Sat Jun 06 11:30:32 PDT 2009</t>
  </si>
  <si>
    <t>smillingjen</t>
  </si>
  <si>
    <t>ThorinBigBeast</t>
  </si>
  <si>
    <t xml:space="preserve">Looking like rain again do not fancy walkies </t>
  </si>
  <si>
    <t xml:space="preserve">i hate when irn bru is too fizzy. it just kinda.. froths in yer mouth. especially when its in a can and you can't shake it </t>
  </si>
  <si>
    <t>Sat Jun 06 11:30:38 PDT 2009</t>
  </si>
  <si>
    <t>julsanderson</t>
  </si>
  <si>
    <t xml:space="preserve">just lost playing the price is right dvd game to a 8 year old </t>
  </si>
  <si>
    <t>Sat Jun 06 11:30:42 PDT 2009</t>
  </si>
  <si>
    <t>Vernonjm</t>
  </si>
  <si>
    <t>Oh man!  Wi-fi Modem is on the fritz again.Which means no Internet for a week or two. Thank You Steve for the iPhone</t>
  </si>
  <si>
    <t>Sat Jun 06 11:30:45 PDT 2009</t>
  </si>
  <si>
    <t xml:space="preserve">@mileycyrus 	 Miley the song you sing with Nick is beautiful, you know that the rumors have started to arise about you  </t>
  </si>
  <si>
    <t>Sat Jun 06 11:30:46 PDT 2009</t>
  </si>
  <si>
    <t>bevers</t>
  </si>
  <si>
    <t xml:space="preserve">@woahhMandyyx It's not like before I went to bed I thought, &amp;quot;Hm.. I'll kill Johno in my dream, tonight!&amp;quot; :') Not my fault I killed him </t>
  </si>
  <si>
    <t>Sat Jun 06 11:30:47 PDT 2009</t>
  </si>
  <si>
    <t xml:space="preserve">Trying to convert my ham sandwich onto a Mikcey D's double cheeseburger meal with my mind. The Force is not strong with this one... </t>
  </si>
  <si>
    <t>Sat Jun 06 11:30:48 PDT 2009</t>
  </si>
  <si>
    <t>BlushExperience</t>
  </si>
  <si>
    <t xml:space="preserve">@starfish1211 and i had to take it out </t>
  </si>
  <si>
    <t>Sat Jun 06 11:30:49 PDT 2009</t>
  </si>
  <si>
    <t xml:space="preserve">@shaunarawrr_x yes </t>
  </si>
  <si>
    <t>Sat Jun 06 11:30:51 PDT 2009</t>
  </si>
  <si>
    <t>alexmejia23</t>
  </si>
  <si>
    <t xml:space="preserve">It has finally come to an end </t>
  </si>
  <si>
    <t xml:space="preserve">ended up having to work ALL day by herself </t>
  </si>
  <si>
    <t>@AngelicVampira I'm voting my ass off,but it seems we have low chances to make him no.1.  enjoy the movie!You gotta tell me how it was..</t>
  </si>
  <si>
    <t>Sat Jun 06 11:30:56 PDT 2009</t>
  </si>
  <si>
    <t xml:space="preserve">@ryanmrichards already finished the Atlanta stop </t>
  </si>
  <si>
    <t>ACbabyyy</t>
  </si>
  <si>
    <t>I have to get ready soon  hate work</t>
  </si>
  <si>
    <t>Sat Jun 06 11:30:57 PDT 2009</t>
  </si>
  <si>
    <t>rkitect</t>
  </si>
  <si>
    <t xml:space="preserve">@rainnwilson I'm afriad air-beam is already reserved for the construction industry.  Sorry </t>
  </si>
  <si>
    <t>Sat Jun 06 11:31:00 PDT 2009</t>
  </si>
  <si>
    <t>@Sinknitty It wasn't renewed...   There is talk of a full-length movie though.</t>
  </si>
  <si>
    <t>who is the real kristen stewart??? please please help me!!! IÂ´m realy desperate!   realy like her....</t>
  </si>
  <si>
    <t>Sat Jun 06 11:31:01 PDT 2009</t>
  </si>
  <si>
    <t>Lisa87xx</t>
  </si>
  <si>
    <t>i'm back in um, rainy ...Swindon  I miss Newquay already. Trying to sort out my new bedroom furniture before some much needed sleep x</t>
  </si>
  <si>
    <t>Sat Jun 06 11:31:04 PDT 2009</t>
  </si>
  <si>
    <t>my brother is hitting me  hah</t>
  </si>
  <si>
    <t xml:space="preserve">CAN SOMEBODY TELL ME HOW TO SWITCH MY BBM CONTACTS TO MY NEW PHONE W/O HAVING TO HIT UP EVERY1 AGAIN. HELLPPP Please </t>
  </si>
  <si>
    <t>Sat Jun 06 11:31:05 PDT 2009</t>
  </si>
  <si>
    <t>@sfannah That's gay  I guess you just have to pay for them then, get a different contract or send less ;p Done any revision yet? x</t>
  </si>
  <si>
    <t>Sat Jun 06 11:31:07 PDT 2009</t>
  </si>
  <si>
    <t xml:space="preserve">waiting for Sarah to arrive and missing hubby too much for my liking! </t>
  </si>
  <si>
    <t>Sat Jun 06 11:31:10 PDT 2009</t>
  </si>
  <si>
    <t xml:space="preserve">Poor strategy by Dhoni.. he should have come at no.4 or 5.. he wasted the middle overs with Gambhir </t>
  </si>
  <si>
    <t xml:space="preserve">wearing all black today, with lime green nails...its not a very chipper day..its gray and not really all that warm outside! </t>
  </si>
  <si>
    <t>Sat Jun 06 11:31:15 PDT 2009</t>
  </si>
  <si>
    <t xml:space="preserve">I'm missing my computer. Damn it </t>
  </si>
  <si>
    <t>Sat Jun 06 11:31:16 PDT 2009</t>
  </si>
  <si>
    <t xml:space="preserve">@stolenrain You said that last week and you never did </t>
  </si>
  <si>
    <t>Sat Jun 06 11:31:17 PDT 2009</t>
  </si>
  <si>
    <t>@RobKardashian u just nevr kno. I H8 storms &amp;amp; flyin; accidents happen  Surprised yer NOT hungry, LOL!!!</t>
  </si>
  <si>
    <t>Sat Jun 06 11:31:19 PDT 2009</t>
  </si>
  <si>
    <t xml:space="preserve">did exactly what she always does with men..gave him another chance. Shoot now @5:30. Hmph. Blessings </t>
  </si>
  <si>
    <t>Sat Jun 06 11:31:20 PDT 2009</t>
  </si>
  <si>
    <t>Sat Jun 06 11:31:21 PDT 2009</t>
  </si>
  <si>
    <t>doyoujive</t>
  </si>
  <si>
    <t xml:space="preserve">my god the weather is unbelievable. i was sunbathing yesterday!! i want it to go awayyyy </t>
  </si>
  <si>
    <t>Sat Jun 06 11:31:23 PDT 2009</t>
  </si>
  <si>
    <t xml:space="preserve">What is it with my library and saying they have a book and it not being there? </t>
  </si>
  <si>
    <t>Sat Jun 06 11:31:26 PDT 2009</t>
  </si>
  <si>
    <t>Caro_ON_Liinee</t>
  </si>
  <si>
    <t>Ya tuu vida y tu me importa un pinchii Bledoo...  It hurts but I can't be bad anymore... Â¬Â¬ :'(</t>
  </si>
  <si>
    <t>Sat Jun 06 11:31:28 PDT 2009</t>
  </si>
  <si>
    <t xml:space="preserve">@koist ah ha ha ha, I really shouldn't be laughing but I am.  Second thoughts @Bass_ please don't send on to me thanks </t>
  </si>
  <si>
    <t>Sat Jun 06 11:31:33 PDT 2009</t>
  </si>
  <si>
    <t>DramaDrama101</t>
  </si>
  <si>
    <t>So tired I gave my dog a bath at 5:30 this morning  don't ask.</t>
  </si>
  <si>
    <t>Sat Jun 06 11:31:34 PDT 2009</t>
  </si>
  <si>
    <t>Appleman830</t>
  </si>
  <si>
    <t xml:space="preserve">Hi guys. Well, Today I have had a really boring day. I fell on my coccyx again so I can not skate for a while. And that sucks!! </t>
  </si>
  <si>
    <t>Sat Jun 06 11:31:36 PDT 2009</t>
  </si>
  <si>
    <t>mrcannon</t>
  </si>
  <si>
    <t>@whydowork Hey my password is not working and forgot password doesn't recognize me  Can you reset me? &amp;quot;mcannon&amp;quot; (http://www.whydowork.com)</t>
  </si>
  <si>
    <t>Sat Jun 06 11:31:41 PDT 2009</t>
  </si>
  <si>
    <t xml:space="preserve">@apraalii i dont think mr twitter is ever going to work for me again </t>
  </si>
  <si>
    <t>LOOOeee</t>
  </si>
  <si>
    <t xml:space="preserve"> i want a house</t>
  </si>
  <si>
    <t>Sat Jun 06 11:31:45 PDT 2009</t>
  </si>
  <si>
    <t xml:space="preserve">awww we found my geri halliwell album today but it almost exploded my mac  so i cant listen to itt </t>
  </si>
  <si>
    <t xml:space="preserve">@robwegner I saw the one in Singapore when still under construction BUT haven't been back since </t>
  </si>
  <si>
    <t>Sat Jun 06 11:31:46 PDT 2009</t>
  </si>
  <si>
    <t xml:space="preserve">Ive seen 2 dead animals today. </t>
  </si>
  <si>
    <t>Sat Jun 06 11:31:47 PDT 2009</t>
  </si>
  <si>
    <t xml:space="preserve">@_Chardonnay_ WHY DID YOU RE-TWEET THAT! I WAS ROOTING FOR LEBRON DAMN IT ! LOL </t>
  </si>
  <si>
    <t xml:space="preserve">@mileycyrus btw, can't wait for you to come back to NJ! =] i couldn't get tix last time </t>
  </si>
  <si>
    <t>Sat Jun 06 11:31:48 PDT 2009</t>
  </si>
  <si>
    <t>@appoleryk mamayang 8. and yes, tomorrow na  i thought postponed classes nationwide.</t>
  </si>
  <si>
    <t>Sat Jun 06 11:32:09 PDT 2009</t>
  </si>
  <si>
    <t>@QueenieCyrus wow you're lucky! i only have 42  i can never get more tho lol c</t>
  </si>
  <si>
    <t>Sat Jun 06 11:32:10 PDT 2009</t>
  </si>
  <si>
    <t xml:space="preserve">@HeathersnotBSC I have to split w/my mom! </t>
  </si>
  <si>
    <t>Sat Jun 06 11:32:11 PDT 2009</t>
  </si>
  <si>
    <t>afredrichs</t>
  </si>
  <si>
    <t xml:space="preserve">do not feel well </t>
  </si>
  <si>
    <t>Sat Jun 06 11:32:13 PDT 2009</t>
  </si>
  <si>
    <t xml:space="preserve">I just remembered .. opening the pool is hard work. </t>
  </si>
  <si>
    <t>Sat Jun 06 11:32:15 PDT 2009</t>
  </si>
  <si>
    <t>@wahseiluj awh.  one day...</t>
  </si>
  <si>
    <t>Sat Jun 06 11:32:18 PDT 2009</t>
  </si>
  <si>
    <t xml:space="preserve">@gfalcone601Gio, I always talk to you, but you never answer me. How sad </t>
  </si>
  <si>
    <t>Sat Jun 06 11:32:19 PDT 2009</t>
  </si>
  <si>
    <t>dpitlock</t>
  </si>
  <si>
    <t xml:space="preserve">Laying down before I have to go to work. Worked on a new form and weapon form today.  Foot still hurts </t>
  </si>
  <si>
    <t>Luckily pete has maz orientated head gear for the scrabble off! Myself and nick are bring up the rear  http://yfrog.com/7hhekj</t>
  </si>
  <si>
    <t>Sat Jun 06 11:32:24 PDT 2009</t>
  </si>
  <si>
    <t xml:space="preserve">its prob just the senioritis. and if your up now its not even that late! i used to wake up in the PM's. talk about lazy </t>
  </si>
  <si>
    <t>Sat Jun 06 11:32:25 PDT 2009</t>
  </si>
  <si>
    <t xml:space="preserve">@jamiemcflyx thats shit. Why the hell are @mileycyrus tickets so expensive. Great. Now i can't go. Totally ridiculas price! </t>
  </si>
  <si>
    <t>Sat Jun 06 11:32:26 PDT 2009</t>
  </si>
  <si>
    <t>neixannd</t>
  </si>
  <si>
    <t>I miss the podcast last night    I was at work..and I miss CC..I have to set my cell for CC tweets!!!!</t>
  </si>
  <si>
    <t>Sat Jun 06 11:32:27 PDT 2009</t>
  </si>
  <si>
    <t xml:space="preserve">@Misha_C aww.. woulda loved to hear beat again live for the 1st timee  ahhhh </t>
  </si>
  <si>
    <t>Sat Jun 06 11:32:29 PDT 2009</t>
  </si>
  <si>
    <t>TheLateLiz</t>
  </si>
  <si>
    <t>Yes.  i was a feast fit for a mosquito.</t>
  </si>
  <si>
    <t>Sat Jun 06 11:32:30 PDT 2009</t>
  </si>
  <si>
    <t>raemakk</t>
  </si>
  <si>
    <t xml:space="preserve">@andrewpycroft i had a beanbag when i was little, but i dont anymore. my cousin weed on it </t>
  </si>
  <si>
    <t>really want a bike thought about going to pool but know its full of kids  plus did you know $4 to get into the city pool?!?!</t>
  </si>
  <si>
    <t>Sat Jun 06 11:32:31 PDT 2009</t>
  </si>
  <si>
    <t>ajarrellhayes</t>
  </si>
  <si>
    <t xml:space="preserve">@Cheyennie Hope your day gets better. At least you're not older than Tetris. </t>
  </si>
  <si>
    <t>Sat Jun 06 11:32:32 PDT 2009</t>
  </si>
  <si>
    <t>i0exception</t>
  </si>
  <si>
    <t>Ban pakistani commentators. Biased sons of bitches.  No fair. #t20</t>
  </si>
  <si>
    <t>GarageMetal468</t>
  </si>
  <si>
    <t xml:space="preserve">No one showed up at work so everyone was sent home and coming back at 3, inb4 thunderstorm &amp;gt;__&amp;gt;. Also I have to work all day on Saturdays </t>
  </si>
  <si>
    <t>Sat Jun 06 11:32:33 PDT 2009</t>
  </si>
  <si>
    <t>nyaliciapa</t>
  </si>
  <si>
    <t xml:space="preserve">Not procrasting for once in my life..getting a head start on moving out the first apartment </t>
  </si>
  <si>
    <t>Sat Jun 06 11:32:34 PDT 2009</t>
  </si>
  <si>
    <t>Sportymike</t>
  </si>
  <si>
    <t xml:space="preserve">No flying no diving, Weather </t>
  </si>
  <si>
    <t>Sat Jun 06 11:32:37 PDT 2009</t>
  </si>
  <si>
    <t>@Chocs2000 still mash  how are u both? x</t>
  </si>
  <si>
    <t>Sat Jun 06 11:32:38 PDT 2009</t>
  </si>
  <si>
    <t>KingSRS</t>
  </si>
  <si>
    <t xml:space="preserve">Filming the whole day cant look at a camara anymore </t>
  </si>
  <si>
    <t>Sat Jun 06 11:32:43 PDT 2009</t>
  </si>
  <si>
    <t>wtfffff I didn't wake up to my alarm  fucking late.</t>
  </si>
  <si>
    <t>@Ray_keogh  Whatever lol. What ya see?</t>
  </si>
  <si>
    <t>Sat Jun 06 11:32:53 PDT 2009</t>
  </si>
  <si>
    <t>amandajoy21</t>
  </si>
  <si>
    <t xml:space="preserve">Getting ready to try and show up at work and get someone to go home! im broke </t>
  </si>
  <si>
    <t>Sat Jun 06 11:32:54 PDT 2009</t>
  </si>
  <si>
    <t xml:space="preserve">I've not felt this unwell in a long long timee, swine flu I think. Everyone is ignoring me </t>
  </si>
  <si>
    <t xml:space="preserve">I don't think I've ever disliked someone this much </t>
  </si>
  <si>
    <t>Sat Jun 06 11:33:03 PDT 2009</t>
  </si>
  <si>
    <t>cwisteen</t>
  </si>
  <si>
    <t xml:space="preserve">30 more minutes of my life! Wait, wtf. What am I doing after this?? </t>
  </si>
  <si>
    <t>Sat Jun 06 11:33:05 PDT 2009</t>
  </si>
  <si>
    <t xml:space="preserve">im worried, kates plotting against me! </t>
  </si>
  <si>
    <t>Ugh! Back 2 work!  4 1/2 more hours! Ahhhh!</t>
  </si>
  <si>
    <t>Sat Jun 06 11:33:07 PDT 2009</t>
  </si>
  <si>
    <t>@switchfx  if only that would work.. ticks are the worst creatures on the planet, nothing kills them..</t>
  </si>
  <si>
    <t>Sat Jun 06 11:33:09 PDT 2009</t>
  </si>
  <si>
    <t xml:space="preserve">BY THE WAY every1  knows how much I hate Spam, RIGHT? Well I always try 2 be kind but PLS Don't seen IT IN A DM! I've lost &amp;amp; droped ppl! </t>
  </si>
  <si>
    <t>reesi4u2nv</t>
  </si>
  <si>
    <t xml:space="preserve">I definitly don't feel well today at alll.... I just want to crawl back into bed and sleep for the rest of the day </t>
  </si>
  <si>
    <t>Sat Jun 06 11:33:10 PDT 2009</t>
  </si>
  <si>
    <t>@goodhealth Wow!! This really surprises me. I thought one bite of anything wouldn't do too much damage.   Bummer!</t>
  </si>
  <si>
    <t>Sat Jun 06 11:33:12 PDT 2009</t>
  </si>
  <si>
    <t>x0sarah0x</t>
  </si>
  <si>
    <t>come on!!!!!! daddy and little sister are dinning without me!! mommy is not here tonight  and big sister is coming back tomorrow!!! awsome</t>
  </si>
  <si>
    <t>Sat Jun 06 11:33:16 PDT 2009</t>
  </si>
  <si>
    <t>PP9000</t>
  </si>
  <si>
    <t>gettin ready for work  hopefully datsyuk can add some spark to the wings tonight</t>
  </si>
  <si>
    <t>Sat Jun 06 11:33:20 PDT 2009</t>
  </si>
  <si>
    <t>Gabeaner</t>
  </si>
  <si>
    <t xml:space="preserve">With Nick Jonas writing a song! Blah blah blah!!! Ok, I'm jealous. </t>
  </si>
  <si>
    <t xml:space="preserve">Oh no, bad news! Dentist says my wisdom teeth need to come out this year </t>
  </si>
  <si>
    <t>unledded123</t>
  </si>
  <si>
    <t xml:space="preserve">On my way home. </t>
  </si>
  <si>
    <t>Sat Jun 06 11:33:23 PDT 2009</t>
  </si>
  <si>
    <t>heyylinnaa</t>
  </si>
  <si>
    <t xml:space="preserve">ughhh!!! </t>
  </si>
  <si>
    <t>Sat Jun 06 11:33:24 PDT 2009</t>
  </si>
  <si>
    <t xml:space="preserve">@kfrags are you going to the gym today?? or are you at spin. &amp;lt;--gay i have SUCH a bad sore throat. </t>
  </si>
  <si>
    <t>Sat Jun 06 11:33:25 PDT 2009</t>
  </si>
  <si>
    <t>Stephen_Dryden</t>
  </si>
  <si>
    <t xml:space="preserve">AAAHHH I'M SICK OF MY BLOODY SLOW INTERNET!! I have living in the middle of nowhere </t>
  </si>
  <si>
    <t>Sat Jun 06 11:33:26 PDT 2009</t>
  </si>
  <si>
    <t>@newO_nyboR I know  I was so gutted, I really wanted to go!</t>
  </si>
  <si>
    <t>Sat Jun 06 11:33:31 PDT 2009</t>
  </si>
  <si>
    <t>amandaash</t>
  </si>
  <si>
    <t xml:space="preserve">Hoping it'd be a bit warmer out today. I guess no beach tanning for me </t>
  </si>
  <si>
    <t>@KimKardashian I had veryyyy long hair like yours I chopped it off 2 years ago n it's barely growing  don't do it!!</t>
  </si>
  <si>
    <t>Sat Jun 06 11:33:35 PDT 2009</t>
  </si>
  <si>
    <t>anelitha</t>
  </si>
  <si>
    <t>Who said Florida is the 'SUNSHINE' state? 2 weeks in a row with storms  Anelitha</t>
  </si>
  <si>
    <t>NickxJones</t>
  </si>
  <si>
    <t xml:space="preserve">@phillycariaso I would but i didnt drive in today </t>
  </si>
  <si>
    <t>Sat Jun 06 11:33:36 PDT 2009</t>
  </si>
  <si>
    <t>jordanmassacre</t>
  </si>
  <si>
    <t>It's hot outside  I want to go swimming and I'm at a swim meet, ironic huh?</t>
  </si>
  <si>
    <t>Tiffanyg89</t>
  </si>
  <si>
    <t>Wow the WNBA opening is going to be a good game.  #L.A.Sparks play Detroit Shock with no #CandaceParker  &amp;lt;*Tiffany</t>
  </si>
  <si>
    <t>indietv</t>
  </si>
  <si>
    <t>AT&amp;amp;T service sucks right now   Bad AT&amp;amp;T!</t>
  </si>
  <si>
    <t>Sat Jun 06 11:33:39 PDT 2009</t>
  </si>
  <si>
    <t>androslee</t>
  </si>
  <si>
    <t xml:space="preserve">@Lazybuttons  i still have an agp slot, i would have to get at least a new mobo also.  </t>
  </si>
  <si>
    <t>Sat Jun 06 11:33:40 PDT 2009</t>
  </si>
  <si>
    <t>@darch4ever awwz that sucks!!  i hope u get ur tickets and ur dad's car gets fixed!</t>
  </si>
  <si>
    <t>Sat Jun 06 11:33:41 PDT 2009</t>
  </si>
  <si>
    <t>SaNNdYlikeSun</t>
  </si>
  <si>
    <t xml:space="preserve">my love is for eternity no matter what obstacles stand in the way it comes.xxxx  I'm cuddly! </t>
  </si>
  <si>
    <t>Sat Jun 06 11:33:43 PDT 2009</t>
  </si>
  <si>
    <t xml:space="preserve">@Suai i have absolutely nothing to wear </t>
  </si>
  <si>
    <t>Sat Jun 06 11:33:44 PDT 2009</t>
  </si>
  <si>
    <t>@AlanCarr I bloody love you! Cant wait for the new show  But I love Britney too so abit gutted that you said that joke  x</t>
  </si>
  <si>
    <t>Sat Jun 06 11:33:45 PDT 2009</t>
  </si>
  <si>
    <t>stinterrogator</t>
  </si>
  <si>
    <t xml:space="preserve">Man. I miss my fam. Especially my daughter. Haven't been with them since Thursday. </t>
  </si>
  <si>
    <t>Sat Jun 06 11:33:50 PDT 2009</t>
  </si>
  <si>
    <t>JennPlatnick</t>
  </si>
  <si>
    <t xml:space="preserve">Ow tummy hurt laying on couch while girls shop </t>
  </si>
  <si>
    <t>Sat Jun 06 11:34:15 PDT 2009</t>
  </si>
  <si>
    <t xml:space="preserve">my eyes are all red and blotchy </t>
  </si>
  <si>
    <t>Sat Jun 06 11:34:16 PDT 2009</t>
  </si>
  <si>
    <t xml:space="preserve">@djsterf Stuck at home hoping that I don't get a call from work until Monday </t>
  </si>
  <si>
    <t>Sat Jun 06 11:34:19 PDT 2009</t>
  </si>
  <si>
    <t>willberock</t>
  </si>
  <si>
    <t>http://twitpic.com/6repy - i miss u soooooo much  love u Jaime â™¥</t>
  </si>
  <si>
    <t>Sat Jun 06 11:34:22 PDT 2009</t>
  </si>
  <si>
    <t>monkhaus</t>
  </si>
  <si>
    <t xml:space="preserve">i'm trying to upload a pixies album &amp;amp; it won't go on </t>
  </si>
  <si>
    <t>Sat Jun 06 11:34:23 PDT 2009</t>
  </si>
  <si>
    <t>I'm going to miss the Bar Mitzva in the kibbutz  ho well, I guess I'll have fun in somewhere else instead- Kfar Saba (:</t>
  </si>
  <si>
    <t>zachandthevoid</t>
  </si>
  <si>
    <t xml:space="preserve">Going to get a battery. Someone came with me! I'm scared of autozone on my own! </t>
  </si>
  <si>
    <t>Sat Jun 06 11:34:24 PDT 2009</t>
  </si>
  <si>
    <t xml:space="preserve">iv eaten too much </t>
  </si>
  <si>
    <t>Sat Jun 06 11:34:26 PDT 2009</t>
  </si>
  <si>
    <t xml:space="preserve">@Lucy_nessa yesss! i tried them on! aghhh! they're gorgeous  i would've got it for prom if i'd of known before </t>
  </si>
  <si>
    <t>Sat Jun 06 11:34:27 PDT 2009</t>
  </si>
  <si>
    <t>the_emo_llama</t>
  </si>
  <si>
    <t xml:space="preserve">is sick of people that lie to get something they cant have. its not fair. i feel used.  </t>
  </si>
  <si>
    <t>Sat Jun 06 11:34:28 PDT 2009</t>
  </si>
  <si>
    <t xml:space="preserve">Ewwww gloomy day </t>
  </si>
  <si>
    <t>Sat Jun 06 11:34:30 PDT 2009</t>
  </si>
  <si>
    <t>harveycolumna</t>
  </si>
  <si>
    <t xml:space="preserve">@DavidArchie you know what i like the way you sing the national anthem. your voice is awesome! i wish have that voice to.. </t>
  </si>
  <si>
    <t>Sat Jun 06 11:34:31 PDT 2009</t>
  </si>
  <si>
    <t xml:space="preserve">Chilling in the garden. Weather still reasonable, but it looks like rain soon. </t>
  </si>
  <si>
    <t>Sat Jun 06 11:34:32 PDT 2009</t>
  </si>
  <si>
    <t xml:space="preserve">is gettin ready to head to Corbin's Memorial Services in Rio.. </t>
  </si>
  <si>
    <t>sdime98</t>
  </si>
  <si>
    <t xml:space="preserve">@MissMelissa83 sweet, I'm from north Carolina, small town, boring kinda crap </t>
  </si>
  <si>
    <t>Sat Jun 06 11:34:33 PDT 2009</t>
  </si>
  <si>
    <t>davidecorradi</t>
  </si>
  <si>
    <t xml:space="preserve">Saturday night fever...proper fever..  </t>
  </si>
  <si>
    <t>Sat Jun 06 11:34:34 PDT 2009</t>
  </si>
  <si>
    <t xml:space="preserve">last night was fun, i miss my @gorillaglo and @heatherholley a whole lot though </t>
  </si>
  <si>
    <t>ochika_seta</t>
  </si>
  <si>
    <t>@wmutia just trying how to ask a question.. most of the celebs i was looking for is not on twitter.. or baka fake   hehehe</t>
  </si>
  <si>
    <t>Sat Jun 06 11:34:37 PDT 2009</t>
  </si>
  <si>
    <t xml:space="preserve">urgh i hate washing dishes </t>
  </si>
  <si>
    <t>Sat Jun 06 11:34:38 PDT 2009</t>
  </si>
  <si>
    <t>mdamilan</t>
  </si>
  <si>
    <t xml:space="preserve">@ssashimii I only did 25 minutes of skipping ok! </t>
  </si>
  <si>
    <t>OxfordReader</t>
  </si>
  <si>
    <t xml:space="preserve">@helenmirren love your work - trying to get tickets for Phedre, missed out on cinema link up </t>
  </si>
  <si>
    <t>dodilores</t>
  </si>
  <si>
    <t xml:space="preserve">@TraceCyrus ANSWEEEEER ME TRACE, PLEASE! I LOVE YOU SO MUCH, I LOVE ALL THE METRO STATION GUYS, PLEASE, ANSWER </t>
  </si>
  <si>
    <t xml:space="preserve">@StarMoe yeah... is making me cry </t>
  </si>
  <si>
    <t>Sat Jun 06 11:34:40 PDT 2009</t>
  </si>
  <si>
    <t>vivacarmelita</t>
  </si>
  <si>
    <t xml:space="preserve">Back to NY, feeling heavy hearted.  I am going to really miss my DC family </t>
  </si>
  <si>
    <t>Sat Jun 06 11:34:42 PDT 2009</t>
  </si>
  <si>
    <t>JessLalonde</t>
  </si>
  <si>
    <t xml:space="preserve">Up at my dads trailer. wireless is not working </t>
  </si>
  <si>
    <t xml:space="preserve">@tontino Did you sell it before the Firmware update? </t>
  </si>
  <si>
    <t>Sat Jun 06 11:34:44 PDT 2009</t>
  </si>
  <si>
    <t>i'm burnt  annd i have to work at mcdonalds 4-close .. im goin to hate it   &amp;lt;3 you all</t>
  </si>
  <si>
    <t>Sat Jun 06 11:34:46 PDT 2009</t>
  </si>
  <si>
    <t>MsKeisha23</t>
  </si>
  <si>
    <t xml:space="preserve">@cynicalvillain we don't have jason's deli here in LA  </t>
  </si>
  <si>
    <t>Sat Jun 06 11:34:52 PDT 2009</t>
  </si>
  <si>
    <t>SameOldBeat</t>
  </si>
  <si>
    <t xml:space="preserve">I'm bored nobody's online </t>
  </si>
  <si>
    <t>Sat Jun 06 11:34:53 PDT 2009</t>
  </si>
  <si>
    <t xml:space="preserve">@BrianDotson Yeah but the model couldnt make it </t>
  </si>
  <si>
    <t>mmuszynski</t>
  </si>
  <si>
    <t xml:space="preserve">@jorgEsk I'm a poor soul. I live in the projects of Dallas. </t>
  </si>
  <si>
    <t>timehat</t>
  </si>
  <si>
    <t xml:space="preserve">Having a he'll of a time except it's raining. </t>
  </si>
  <si>
    <t>Sat Jun 06 11:34:54 PDT 2009</t>
  </si>
  <si>
    <t xml:space="preserve">Back from my outting, still missing Nadine tho </t>
  </si>
  <si>
    <t>suchagoodgirl</t>
  </si>
  <si>
    <t xml:space="preserve">Thanks @GeneralProfound @Azleen I've never seen JAG. Maybe i should watch it. Although... I've never watched Lost either.    </t>
  </si>
  <si>
    <t>Sat Jun 06 11:34:57 PDT 2009</t>
  </si>
  <si>
    <t>matt_warner</t>
  </si>
  <si>
    <t xml:space="preserve">@drunkdaze But, for a moment there, I really thought I saw five </t>
  </si>
  <si>
    <t>@errell00 hi errol!!!!! im sooooo sorry i didnt get ur message about UP!  it was sooo cute too</t>
  </si>
  <si>
    <t>Sat Jun 06 11:34:59 PDT 2009</t>
  </si>
  <si>
    <t>Oh godd, i dont think i felt so sick in my lifee  Never drinkking again.</t>
  </si>
  <si>
    <t>Sat Jun 06 11:35:00 PDT 2009</t>
  </si>
  <si>
    <t xml:space="preserve">had a great time seeing Cirque Du Soleil yesterday on the field trip, but my stupid cold is still going! </t>
  </si>
  <si>
    <t xml:space="preserve">@DJTLaC STFU! @JaviLovesPizza i've got 2 years left </t>
  </si>
  <si>
    <t xml:space="preserve">@RMyfanwy YOU SUCK!!! I love L.B! </t>
  </si>
  <si>
    <t>Bodies found from the missing Air France plane..  http://tinyurl.com/qorsro</t>
  </si>
  <si>
    <t>Sat Jun 06 11:35:02 PDT 2009</t>
  </si>
  <si>
    <t xml:space="preserve">@Chilosa09 another thing I do not have. There goes my perfect ponytail. </t>
  </si>
  <si>
    <t>Sat Jun 06 11:35:03 PDT 2009</t>
  </si>
  <si>
    <t>.. What do I wanna wear today!? Hmmmm .. I don't know  ugh this is like the hardest part of the day!!</t>
  </si>
  <si>
    <t>Sat Jun 06 11:35:06 PDT 2009</t>
  </si>
  <si>
    <t xml:space="preserve">just passed the place where my old church camp used to be. sadness. </t>
  </si>
  <si>
    <t>Sat Jun 06 11:35:07 PDT 2009</t>
  </si>
  <si>
    <t>tiffanyzeisler</t>
  </si>
  <si>
    <t>@BarbEarly So Buffalo plays second fiddle to the third world. How sad for you.  And me, too. (</t>
  </si>
  <si>
    <t>stixxeh</t>
  </si>
  <si>
    <t>@Spoked Yup  They wont be back until some time tomorrow afternoon... I am so bored! What are you raiding tonight?</t>
  </si>
  <si>
    <t>Sat Jun 06 11:35:10 PDT 2009</t>
  </si>
  <si>
    <t>awwww, no Alex on summer tour!  i hope he rejoins David after the summer!!</t>
  </si>
  <si>
    <t>Sat Jun 06 11:35:11 PDT 2009</t>
  </si>
  <si>
    <t xml:space="preserve">what happend to this great day its sunny now </t>
  </si>
  <si>
    <t>Sat Jun 06 11:35:12 PDT 2009</t>
  </si>
  <si>
    <t>@Mcfeh read my tweets between a girl called bethany  xx</t>
  </si>
  <si>
    <t>bonnjbell</t>
  </si>
  <si>
    <t xml:space="preserve">Front brakes ok. Back brakes are bad. Rick doesn't know how to do back brakes &amp;amp; if you do it wrong....So... back to the mechanic I go. </t>
  </si>
  <si>
    <t>Sat Jun 06 11:35:13 PDT 2009</t>
  </si>
  <si>
    <t>stargate_barbie</t>
  </si>
  <si>
    <t xml:space="preserve">packing stuff for my trip.. i want new music </t>
  </si>
  <si>
    <t>Sat Jun 06 11:35:16 PDT 2009</t>
  </si>
  <si>
    <t xml:space="preserve">doesn't want to packkkkkk </t>
  </si>
  <si>
    <t>Sat Jun 06 11:35:20 PDT 2009</t>
  </si>
  <si>
    <t>Alphanomical</t>
  </si>
  <si>
    <t xml:space="preserve">WTH? The funimation video page is still 'down for maintenance'. Starting to get suspicious now </t>
  </si>
  <si>
    <t xml:space="preserve">Just saw a dead body about 10 yards from him flipped suv. </t>
  </si>
  <si>
    <t>andrearae13</t>
  </si>
  <si>
    <t>have i ever told everyone how much i HATE miley cyrus.  GAHHHHHHHHH.</t>
  </si>
  <si>
    <t>despair78</t>
  </si>
  <si>
    <t xml:space="preserve">@ncvbxfgf Oh dear. I hope everything will be okay soon </t>
  </si>
  <si>
    <t>Sat Jun 06 11:35:21 PDT 2009</t>
  </si>
  <si>
    <t xml:space="preserve">@danudey Can't, its my friends birthday BBQ right after work. Sometimes it feels like Tweetups are always when I can't attend. </t>
  </si>
  <si>
    <t>Sat Jun 06 11:35:25 PDT 2009</t>
  </si>
  <si>
    <t>kayydee02</t>
  </si>
  <si>
    <t xml:space="preserve">ughh , sickk.  -.- need shoes for grad and accessories. NEW BATHING SUIT!! need it for tuesday water park </t>
  </si>
  <si>
    <t>Sat Jun 06 11:35:26 PDT 2009</t>
  </si>
  <si>
    <t xml:space="preserve">i need inspiration ppl plz help anyone </t>
  </si>
  <si>
    <t>Sat Jun 06 11:35:29 PDT 2009</t>
  </si>
  <si>
    <t xml:space="preserve">I'm worried my plants aren't getting full sun on my windowsill. Crap </t>
  </si>
  <si>
    <t>@Raven12 Still, it's not the est to be around all that noise if your head is bothering you  Hope u feel better @loretin Aren't we all?? xD</t>
  </si>
  <si>
    <t>Sat Jun 06 11:35:30 PDT 2009</t>
  </si>
  <si>
    <t>guitargirl89</t>
  </si>
  <si>
    <t>heeey im doing homework.. -_-... which sucks...  big history project</t>
  </si>
  <si>
    <t>Reena221</t>
  </si>
  <si>
    <t xml:space="preserve">Soooooooooo booorrreeddd!!.... got no summer plan for the rest of the month... </t>
  </si>
  <si>
    <t>Sat Jun 06 11:35:32 PDT 2009</t>
  </si>
  <si>
    <t>AmbyPaine</t>
  </si>
  <si>
    <t xml:space="preserve">Getting all my files in order so I can redo windows on this pc, I don't think it's fixable.. I can't open things now that I use often. </t>
  </si>
  <si>
    <t>Sat Jun 06 11:35:34 PDT 2009</t>
  </si>
  <si>
    <t>HTRACING</t>
  </si>
  <si>
    <t>@TeamKalitta  rain go away thats B/S GUYS....</t>
  </si>
  <si>
    <t>Sat Jun 06 11:35:35 PDT 2009</t>
  </si>
  <si>
    <t xml:space="preserve">@HoptonHouseBnB sorry Karen tweetdeck said I'm over capacity  Chilli and garlic work well with lamb as it cuts through the fattyness </t>
  </si>
  <si>
    <t>Sat Jun 06 11:35:36 PDT 2009</t>
  </si>
  <si>
    <t xml:space="preserve">@Stormyiz i do i do. sadly i can't walk to texas station and back on my lunch break </t>
  </si>
  <si>
    <t>Sat Jun 06 11:35:37 PDT 2009</t>
  </si>
  <si>
    <t xml:space="preserve">@ilcapourgu Same here. I moved my daughter out of my school. </t>
  </si>
  <si>
    <t>Sat Jun 06 11:35:39 PDT 2009</t>
  </si>
  <si>
    <t>Jordin_Sparks_</t>
  </si>
  <si>
    <t>Sat Jun 06 11:35:40 PDT 2009</t>
  </si>
  <si>
    <t xml:space="preserve">@sjes I HAD TO TELL SOMEONE. I'M SORRY </t>
  </si>
  <si>
    <t>Sat Jun 06 11:35:41 PDT 2009</t>
  </si>
  <si>
    <t xml:space="preserve">guess where i am, yep in the er </t>
  </si>
  <si>
    <t>Sat Jun 06 11:35:42 PDT 2009</t>
  </si>
  <si>
    <t>summermendoza</t>
  </si>
  <si>
    <t xml:space="preserve">Kind of bummed. I didn't know they were doing a pre Tony's concert. I've missed half of it. </t>
  </si>
  <si>
    <t>Sat Jun 06 11:35:49 PDT 2009</t>
  </si>
  <si>
    <t xml:space="preserve">am watching dog the bounty hunter seeing as there is nothing else to do </t>
  </si>
  <si>
    <t>Sat Jun 06 11:35:51 PDT 2009</t>
  </si>
  <si>
    <t xml:space="preserve">kar wont text me back </t>
  </si>
  <si>
    <t>Sat Jun 06 11:35:52 PDT 2009</t>
  </si>
  <si>
    <t xml:space="preserve">Just saw a dead body about 30 feet from his flipped suv. </t>
  </si>
  <si>
    <t>Sat Jun 06 11:36:11 PDT 2009</t>
  </si>
  <si>
    <t>AZSportsWriter</t>
  </si>
  <si>
    <t>Heading out of town &amp;amp; forgot my gigabeat  all terrestrial radio the whole way? Boo.</t>
  </si>
  <si>
    <t>Sat Jun 06 11:36:15 PDT 2009</t>
  </si>
  <si>
    <t>gimboland</t>
  </si>
  <si>
    <t xml:space="preserve">Looks like tonight consists of Wasabi at 8, Silent Disco/Sin City from 11ish, not sure between. Tav? Brunswick? But not the beach, alas. </t>
  </si>
  <si>
    <t>Sat Jun 06 11:36:18 PDT 2009</t>
  </si>
  <si>
    <t xml:space="preserve">@raemakk hahaha, nice to know. I remember I left my old ink cartridge on mine and it went a bit colourful. maybe it got thrown out </t>
  </si>
  <si>
    <t>Sat Jun 06 11:36:19 PDT 2009</t>
  </si>
  <si>
    <t xml:space="preserve">aww thanks @Ms_Doy.... but its getting here.. </t>
  </si>
  <si>
    <t>Sat Jun 06 11:36:21 PDT 2009</t>
  </si>
  <si>
    <t xml:space="preserve">7 and a half hours down, 7 and a half to go at work </t>
  </si>
  <si>
    <t>Sat Jun 06 11:36:23 PDT 2009</t>
  </si>
  <si>
    <t xml:space="preserve">It looks like imma be pullin a all nighter @ this hair salon </t>
  </si>
  <si>
    <t>Sat Jun 06 11:36:24 PDT 2009</t>
  </si>
  <si>
    <t xml:space="preserve">i have a massive headace that wont go away....   </t>
  </si>
  <si>
    <t>Sat Jun 06 11:36:26 PDT 2009</t>
  </si>
  <si>
    <t xml:space="preserve">OW! I smashed my thumb in the door. </t>
  </si>
  <si>
    <t>Sat Jun 06 11:36:30 PDT 2009</t>
  </si>
  <si>
    <t>BirdWinged</t>
  </si>
  <si>
    <t>@missbrianne my uncle who's a plastic surgeon sent it to me..(he burned it so there's no name on it  )</t>
  </si>
  <si>
    <t xml:space="preserve">Yeah... Real shitty way to begin the day... Idk wtf I was doin yesterday </t>
  </si>
  <si>
    <t>Sat Jun 06 11:36:31 PDT 2009</t>
  </si>
  <si>
    <t>dava3mar</t>
  </si>
  <si>
    <t xml:space="preserve">thout of this min. y cant it always be night if it was allwayds night then the sun would never bother me </t>
  </si>
  <si>
    <t>mortontony2</t>
  </si>
  <si>
    <t>RAAAAAGE!!!!! I'm sick.    Great way start my summer, eh? Just like last summer.</t>
  </si>
  <si>
    <t>Sat Jun 06 11:36:32 PDT 2009</t>
  </si>
  <si>
    <t xml:space="preserve">@cavorting Shhhh, do you have to give away all my secrets </t>
  </si>
  <si>
    <t>Sat Jun 06 11:36:35 PDT 2009</t>
  </si>
  <si>
    <t>@Shanterrelle I know...  *sigh* keep me n u prayers? Ok.</t>
  </si>
  <si>
    <t>Sat Jun 06 11:36:36 PDT 2009</t>
  </si>
  <si>
    <t>Ay_lexx</t>
  </si>
  <si>
    <t xml:space="preserve">Everyone is graduating today! Aww, making me think of my high school graduation. </t>
  </si>
  <si>
    <t>says i just add my brother!  patay makikita nya kalokohan ko! haha http://plurk.com/p/yxu6u</t>
  </si>
  <si>
    <t>Sat Jun 06 11:36:37 PDT 2009</t>
  </si>
  <si>
    <t>maximz2005</t>
  </si>
  <si>
    <t xml:space="preserve">My trip to LA got cancelled due to a health issue of a relativeâ€¦ </t>
  </si>
  <si>
    <t>Sat Jun 06 11:36:38 PDT 2009</t>
  </si>
  <si>
    <t>i had a dream i lost my 7 month old nephew in a mall and i wouldn't let myself wake up till i found him...but i didn't  ...i sadly woke up</t>
  </si>
  <si>
    <t xml:space="preserve">My head has been increasingly aching over the past couple of days. Cannot determine correlation to my sleep pattern or anything. </t>
  </si>
  <si>
    <t>Sat Jun 06 11:36:45 PDT 2009</t>
  </si>
  <si>
    <t xml:space="preserve">@DavidArchie what's your favorite brand of cereal? This is a  question that haunts me at night </t>
  </si>
  <si>
    <t>Sat Jun 06 11:36:47 PDT 2009</t>
  </si>
  <si>
    <t>katrei626</t>
  </si>
  <si>
    <t xml:space="preserve">http://twitpic.com/6reze - aghhh i can't believe i forgot about this today!! </t>
  </si>
  <si>
    <t>Sat Jun 06 11:36:48 PDT 2009</t>
  </si>
  <si>
    <t xml:space="preserve">@jazupurlife they are m HEROESâ™¥ i wish i could go to a concert but i cant </t>
  </si>
  <si>
    <t>Sat Jun 06 11:36:49 PDT 2009</t>
  </si>
  <si>
    <t>should i depot all my mac blushes i have like a good 15.. but if i want to take one on the road with me i can't  ...decisions , decisions</t>
  </si>
  <si>
    <t>Sat Jun 06 11:36:50 PDT 2009</t>
  </si>
  <si>
    <t xml:space="preserve">Xitlalic popped my ballloooon </t>
  </si>
  <si>
    <t>4EverAngelique</t>
  </si>
  <si>
    <t xml:space="preserve">Looks like rain today.....  </t>
  </si>
  <si>
    <t>Sat Jun 06 11:36:56 PDT 2009</t>
  </si>
  <si>
    <t>These guys will be my undoing   http://yfrog.com/3o2kxj</t>
  </si>
  <si>
    <t>ceciliarmanzo</t>
  </si>
  <si>
    <t xml:space="preserve">day 4 of 6 of work...it's so much harder to go when it's SO nice outside! </t>
  </si>
  <si>
    <t>Sat Jun 06 11:36:58 PDT 2009</t>
  </si>
  <si>
    <t>@saranya_s My dish tv  stopped working today  tried all my engineering to get it work but could n't... its not available online as well</t>
  </si>
  <si>
    <t>Sat Jun 06 11:36:59 PDT 2009</t>
  </si>
  <si>
    <t>@NatalieGolding and awww!!! so would i  aha and yes she is haha LMAO. ANDDDD Sheila hancock - she is an ating LEGEND! x</t>
  </si>
  <si>
    <t>Sat Jun 06 11:37:01 PDT 2009</t>
  </si>
  <si>
    <t>jimenaemll</t>
  </si>
  <si>
    <t xml:space="preserve">woke up early.Just got a text @mfernanda05 so sad </t>
  </si>
  <si>
    <t>Sat Jun 06 11:37:02 PDT 2009</t>
  </si>
  <si>
    <t>KarrieHamilton</t>
  </si>
  <si>
    <t xml:space="preserve">Think i might have to go to Wal-mart    -   I despise Wal-mart...... </t>
  </si>
  <si>
    <t>@zcrawford2  I've tried several times. Just look on ebay for a Powerbook (or iBook) G4 and I'll put some software on it for ja.</t>
  </si>
  <si>
    <t>Sat Jun 06 11:37:03 PDT 2009</t>
  </si>
  <si>
    <t xml:space="preserve">CSA bounty looks good, but now I have to clean the refridgerator. </t>
  </si>
  <si>
    <t>Sat Jun 06 11:37:06 PDT 2009</t>
  </si>
  <si>
    <t>@DJTLaC doucher...  whatev's, i love school, i never wanna leave  ilyt</t>
  </si>
  <si>
    <t>Sat Jun 06 11:37:12 PDT 2009</t>
  </si>
  <si>
    <t xml:space="preserve">Back to back heavy vitamins and coffee was a bad idea </t>
  </si>
  <si>
    <t>Sat Jun 06 11:37:16 PDT 2009</t>
  </si>
  <si>
    <t xml:space="preserve">The lady at the store gave me a soft pack of cigarettes today and i didn't notice until I got to work </t>
  </si>
  <si>
    <t>Sat Jun 06 11:37:17 PDT 2009</t>
  </si>
  <si>
    <t>gewoongert</t>
  </si>
  <si>
    <t xml:space="preserve">Working my way through a lot of e-mail and snail mail </t>
  </si>
  <si>
    <t>Sat Jun 06 11:37:19 PDT 2009</t>
  </si>
  <si>
    <t>RenaDena</t>
  </si>
  <si>
    <t xml:space="preserve">looking forward to the concert tonight!  keep your fingers crossed that I get some front row tix ~ otherwise it's the nosebleed section </t>
  </si>
  <si>
    <t>Sat Jun 06 11:37:21 PDT 2009</t>
  </si>
  <si>
    <t>beccamcfly</t>
  </si>
  <si>
    <t>i'm actually going to by clips for my hair. but i guess i'll have to go with a orange one instead of a yellow... can't find any  oh well.</t>
  </si>
  <si>
    <t>Sat Jun 06 11:37:20 PDT 2009</t>
  </si>
  <si>
    <t>derjaan</t>
  </si>
  <si>
    <t xml:space="preserve">Almost finished ikea-ing the pool. Also finished -almost- all 6 crates of beer </t>
  </si>
  <si>
    <t xml:space="preserve">I dont know how to add photos on here except for my profile pic </t>
  </si>
  <si>
    <t>Sat Jun 06 11:37:24 PDT 2009</t>
  </si>
  <si>
    <t xml:space="preserve">Randomly so tired </t>
  </si>
  <si>
    <t xml:space="preserve">oh noes, my friend's kitty is MISSING!! </t>
  </si>
  <si>
    <t>Sat Jun 06 11:37:25 PDT 2009</t>
  </si>
  <si>
    <t xml:space="preserve">Back is still SO sore &amp;amp; tense. Chiro did NOTHING for me this week. I see Robax in my near future. </t>
  </si>
  <si>
    <t>sunnibear</t>
  </si>
  <si>
    <t>Sat Jun 06 11:37:26 PDT 2009</t>
  </si>
  <si>
    <t>SentientG</t>
  </si>
  <si>
    <t>Just received my copy od Stephen Spender's Poems, 1st ed. tho 2nd printing      however, the finish the smell, the feel - words live</t>
  </si>
  <si>
    <t>@MiissVee that's not funny. I scared  the last time I heard em I was in bk. Now that was scary!!!  n nj is too far for me.</t>
  </si>
  <si>
    <t>Sat Jun 06 11:37:29 PDT 2009</t>
  </si>
  <si>
    <t>Stefantweets</t>
  </si>
  <si>
    <t xml:space="preserve">dinner is on, bad weather for this weekend </t>
  </si>
  <si>
    <t>Sat Jun 06 11:37:30 PDT 2009</t>
  </si>
  <si>
    <t>@hannah106 we don't have starbucks  but we have costa and they wouldn't let me in there :| they said it was a waste of money :'(</t>
  </si>
  <si>
    <t>Sat Jun 06 11:37:31 PDT 2009</t>
  </si>
  <si>
    <t>Squirl90</t>
  </si>
  <si>
    <t>@ItsJoshAngel eggs and bacon.  white juice.</t>
  </si>
  <si>
    <t xml:space="preserve">@ItsLa305 @MissDIMPLES529 nah ya get to see her more than I do </t>
  </si>
  <si>
    <t>Sat Jun 06 11:37:32 PDT 2009</t>
  </si>
  <si>
    <t>SeXy_KiSs</t>
  </si>
  <si>
    <t xml:space="preserve">my life is fucke up now  every thing family friends  gf .. ahhh </t>
  </si>
  <si>
    <t>Sat Jun 06 11:37:35 PDT 2009</t>
  </si>
  <si>
    <t xml:space="preserve">At the cafe without my laptop or my bag :S I feel I'm lost  can't survive without my stuff </t>
  </si>
  <si>
    <t>Sat Jun 06 11:37:37 PDT 2009</t>
  </si>
  <si>
    <t>Not til late fall  I'm so jealousss, ahh! Be safe and have the best time! I'll look you up when I get there ;) XX</t>
  </si>
  <si>
    <t>johnnyteater</t>
  </si>
  <si>
    <t xml:space="preserve">@harleygold we're out in Illinois. It's callers ride 4 life. And now it's starting to rain </t>
  </si>
  <si>
    <t>@MrAntony well if i waitd behind i wud hav missd my bus!! n thn also i wud hav ben waitn evn lnger the next one  next time ill wait XD</t>
  </si>
  <si>
    <t>Sat Jun 06 11:37:39 PDT 2009</t>
  </si>
  <si>
    <t>PerfectRemedy</t>
  </si>
  <si>
    <t>Also mad because the insurance isn't paying for our lodging and food anymore. Stupid liars.  Dad is pissed.</t>
  </si>
  <si>
    <t>Sat Jun 06 11:37:41 PDT 2009</t>
  </si>
  <si>
    <t>hatrinh98</t>
  </si>
  <si>
    <t xml:space="preserve">is sad because she really wanted to go to the SF Science Museum but we didn't because today they let SF people go for FREE!!!! </t>
  </si>
  <si>
    <t>Bhandforth</t>
  </si>
  <si>
    <t xml:space="preserve">@SpringWestEnd Do you know which issue aneurin is in as i looked today and he isnt in it </t>
  </si>
  <si>
    <t>Sat Jun 06 11:37:44 PDT 2009</t>
  </si>
  <si>
    <t>jelbertson</t>
  </si>
  <si>
    <t>3 to 11. Heels aren't helping my toeee  it hurts!</t>
  </si>
  <si>
    <t xml:space="preserve">missing theresa mucho mucho </t>
  </si>
  <si>
    <t>Sat Jun 06 11:37:45 PDT 2009</t>
  </si>
  <si>
    <t>Messup</t>
  </si>
  <si>
    <t>@jasicles Aww thats a shame  hahaha</t>
  </si>
  <si>
    <t>Sat Jun 06 11:37:46 PDT 2009</t>
  </si>
  <si>
    <t xml:space="preserve">falling on flat on your face is NOT fun </t>
  </si>
  <si>
    <t>Sat Jun 06 11:37:49 PDT 2009</t>
  </si>
  <si>
    <t xml:space="preserve">wcbf where are youuuuuuu? </t>
  </si>
  <si>
    <t>Sat Jun 06 11:37:50 PDT 2009</t>
  </si>
  <si>
    <t>ElleBoogiie</t>
  </si>
  <si>
    <t xml:space="preserve">myself and the cousin need a ride to tonight's performance. @zoophobic_, @ilovechowduh, @sunSHINE290 txt/call cell please </t>
  </si>
  <si>
    <t xml:space="preserve">I have a sore throat! Time to buy my secret weapon that is sucrets!!! Those always numb my throat  but other than that fml </t>
  </si>
  <si>
    <t>Sat Jun 06 11:38:34 PDT 2009</t>
  </si>
  <si>
    <t>getting ready to board the plane to detroit. i just left my b.f.f. at the security check...i'm sad   *tori*</t>
  </si>
  <si>
    <t>omg_nik</t>
  </si>
  <si>
    <t xml:space="preserve">Had a awful dream lastnight. It was a nightmare. </t>
  </si>
  <si>
    <t>Sat Jun 06 11:38:35 PDT 2009</t>
  </si>
  <si>
    <t>clubho8519</t>
  </si>
  <si>
    <t>Just had arby's 4 lunch   glad it was free,</t>
  </si>
  <si>
    <t>Sat Jun 06 11:38:36 PDT 2009</t>
  </si>
  <si>
    <t>CGully29</t>
  </si>
  <si>
    <t>Hey @hawkcam poor thing   (hawkcam live &amp;gt; http://ustre.am/2f9i)</t>
  </si>
  <si>
    <t>Sat Jun 06 11:38:37 PDT 2009</t>
  </si>
  <si>
    <t>wasser</t>
  </si>
  <si>
    <t xml:space="preserve">@phantomdata @albersm LOL, damn you. We should have had a script that resets it after you change it </t>
  </si>
  <si>
    <t>Sat Jun 06 11:38:38 PDT 2009</t>
  </si>
  <si>
    <t>CassieMo</t>
  </si>
  <si>
    <t xml:space="preserve">Lack of community= a lonely Cas... I kinda miss camp right now. </t>
  </si>
  <si>
    <t>MomentOfZen98</t>
  </si>
  <si>
    <t xml:space="preserve">@sam_i_amx94 Plus none of those phones are worth having without the internet. </t>
  </si>
  <si>
    <t xml:space="preserve">@JustShemaBaby is worn out frm lastnight. She made a late night run w/ me to K24 bcz I haven't been eating dinner bcz I b stuck n studios </t>
  </si>
  <si>
    <t>Sat Jun 06 11:38:44 PDT 2009</t>
  </si>
  <si>
    <t>@Makinsey idk about the other 3! but there's a video from Alex on FOD that says it's too hard being away from his family  sad! but its ok!</t>
  </si>
  <si>
    <t>Sat Jun 06 11:38:45 PDT 2009</t>
  </si>
  <si>
    <t>onAsii</t>
  </si>
  <si>
    <t xml:space="preserve">Waiting at the bus stop like I said we would. Being dragged to a party I don't want to go to </t>
  </si>
  <si>
    <t>Sat Jun 06 11:38:46 PDT 2009</t>
  </si>
  <si>
    <t>@RupertLP I took pictures but can't find my bloody connect-to-the-computer-thingie to post them   It was an absolutely brilliant walk!!</t>
  </si>
  <si>
    <t>TonyLetts</t>
  </si>
  <si>
    <t xml:space="preserve">@auntchrisbronx not good </t>
  </si>
  <si>
    <t>Sat Jun 06 11:38:50 PDT 2009</t>
  </si>
  <si>
    <t>briblakesley</t>
  </si>
  <si>
    <t>the heart meds i need today wont be ready for pick up until monday  no good</t>
  </si>
  <si>
    <t>RedEbSeb</t>
  </si>
  <si>
    <t xml:space="preserve">I HATE YOUTUBE!!! cuz they SUSPENDED ME!!! and I was just getting POPULAR!!! </t>
  </si>
  <si>
    <t>Sat Jun 06 11:38:52 PDT 2009</t>
  </si>
  <si>
    <t>sindreskogen</t>
  </si>
  <si>
    <t>is getting a quick oil change and some 7-11 coffee in Metrowest on the way to Brooksville for family time  #fb</t>
  </si>
  <si>
    <t>MenuCafe</t>
  </si>
  <si>
    <t>today was last day for strawberries  but found great blueberries....what to do with them?</t>
  </si>
  <si>
    <t>Sat Jun 06 11:38:53 PDT 2009</t>
  </si>
  <si>
    <t xml:space="preserve">Cricket fever has gripped my family pa nd bro on phone talking bout match.....m feeling left out </t>
  </si>
  <si>
    <t>Sat Jun 06 11:38:54 PDT 2009</t>
  </si>
  <si>
    <t>@Corrine_MaGomer I just dont know why I never got the email when I clicked the forgot password link  I'll have look into it at home</t>
  </si>
  <si>
    <t>buttmunky90</t>
  </si>
  <si>
    <t xml:space="preserve">ian why no warm up in london? </t>
  </si>
  <si>
    <t>SarahShackshaft</t>
  </si>
  <si>
    <t xml:space="preserve">@SarahShackshaft Stop outruling mine. Big meano </t>
  </si>
  <si>
    <t>Sat Jun 06 11:38:55 PDT 2009</t>
  </si>
  <si>
    <t xml:space="preserve">Goin to the dentist </t>
  </si>
  <si>
    <t>Sat Jun 06 11:38:56 PDT 2009</t>
  </si>
  <si>
    <t>Andres201</t>
  </si>
  <si>
    <t>Won 8-1 today! no goals  but got like 2 or 3 assist</t>
  </si>
  <si>
    <t>Sat Jun 06 11:38:57 PDT 2009</t>
  </si>
  <si>
    <t xml:space="preserve">@girl_from_oz yepp, i will! bit busy at the momment, hence my neglection of chat </t>
  </si>
  <si>
    <t>Sat Jun 06 11:39:03 PDT 2009</t>
  </si>
  <si>
    <t>@davidismyangel I KNOW! me too!  awwwww!</t>
  </si>
  <si>
    <t xml:space="preserve">@cheynedelaney meanie </t>
  </si>
  <si>
    <t>Sat Jun 06 11:39:05 PDT 2009</t>
  </si>
  <si>
    <t>@mcbelcastro PIDC!!!!!!! Where've u been kid?  Miss ya! xoxo</t>
  </si>
  <si>
    <t>Sat Jun 06 11:39:07 PDT 2009</t>
  </si>
  <si>
    <t>StphSrn</t>
  </si>
  <si>
    <t xml:space="preserve">@WiIl_ man I wanted to go today too, but y'all don't have your dumb cards </t>
  </si>
  <si>
    <t>Sat Jun 06 11:39:08 PDT 2009</t>
  </si>
  <si>
    <t>Flight Simulators are not my friend.    I'd be awesome if it wasn't for all the crashing.</t>
  </si>
  <si>
    <t>Sat Jun 06 11:39:09 PDT 2009</t>
  </si>
  <si>
    <t>LesleySlenning</t>
  </si>
  <si>
    <t xml:space="preserve">@ChloeCuntbook  Boo!!  Nooooo!  Now I am sad!  I wanted to touch your butt  </t>
  </si>
  <si>
    <t xml:space="preserve">I don't feel well. I shouldn't have come to work </t>
  </si>
  <si>
    <t>Sat Jun 06 11:39:10 PDT 2009</t>
  </si>
  <si>
    <t>Glad mom feels better after last night... Slept w/ puffy eyez,Woke up late and didn't get to run to the bank.  bout to eat a late lunch!</t>
  </si>
  <si>
    <t xml:space="preserve">woke up early.Just got a text from @mfernanda05  i'm so sad </t>
  </si>
  <si>
    <t>Sat Jun 06 11:39:11 PDT 2009</t>
  </si>
  <si>
    <t xml:space="preserve">@xMoonyx yup lol i'm gonna get addicted 2 it since i'm off skool &amp;amp; its raining again in Ireland no more lovely weather!!! </t>
  </si>
  <si>
    <t>Sat Jun 06 11:39:14 PDT 2009</t>
  </si>
  <si>
    <t>babyruth9660</t>
  </si>
  <si>
    <t>wish i could've been at the grove yesterday with my bestie but we both couldnt go  but we still luv u mitchell musso kinda jk</t>
  </si>
  <si>
    <t>Sat Jun 06 11:39:16 PDT 2009</t>
  </si>
  <si>
    <t>CameronLikesYou</t>
  </si>
  <si>
    <t xml:space="preserve">Another terrifying nightmare. It was nuclear winter. I freaked out. </t>
  </si>
  <si>
    <t>Sat Jun 06 11:39:18 PDT 2009</t>
  </si>
  <si>
    <t>relong</t>
  </si>
  <si>
    <t xml:space="preserve">Selling the Camaro if anyone's interested... http://bit.ly/nYU16 A sad day indeed... </t>
  </si>
  <si>
    <t>Sat Jun 06 11:39:20 PDT 2009</t>
  </si>
  <si>
    <t>AshleyGarza</t>
  </si>
  <si>
    <t>@tylerhaganME Yes, Yes it does! i miss my other home!!  ROCK IT TODAY!!</t>
  </si>
  <si>
    <t xml:space="preserve">I wish I was at the twilight event now.. </t>
  </si>
  <si>
    <t>Sat Jun 06 11:39:23 PDT 2009</t>
  </si>
  <si>
    <t>Tae93luvswillie</t>
  </si>
  <si>
    <t xml:space="preserve">@Day26KeKe i only bought one, lol i am poor, i feel like a bad fan </t>
  </si>
  <si>
    <t>DzintarsKanders</t>
  </si>
  <si>
    <t xml:space="preserve">I begin to doubt the potential of my friends and other close people... Or am I just self-centered? Future is nice - but without them </t>
  </si>
  <si>
    <t>Sat Jun 06 11:39:25 PDT 2009</t>
  </si>
  <si>
    <t>ARC248</t>
  </si>
  <si>
    <t xml:space="preserve">Why is it raining?!! </t>
  </si>
  <si>
    <t>Sat Jun 06 11:39:27 PDT 2009</t>
  </si>
  <si>
    <t>SheilaLD</t>
  </si>
  <si>
    <t xml:space="preserve">Finished Sarah's Key. </t>
  </si>
  <si>
    <t xml:space="preserve">@andyfortney // huh, so that's how it's going to be? </t>
  </si>
  <si>
    <t>Sat Jun 06 11:39:28 PDT 2009</t>
  </si>
  <si>
    <t>@imtheirmama awww man  you pur him up to it. I know it. That is rude. Lol</t>
  </si>
  <si>
    <t>Sat Jun 06 11:39:29 PDT 2009</t>
  </si>
  <si>
    <t>myRachel</t>
  </si>
  <si>
    <t>@godspack haha, i feel exactly the same way!  sorry to hear you're sick too tho!    feel better soon!</t>
  </si>
  <si>
    <t xml:space="preserve">@Soliee, don't worry! The iron needs to get out somehow.! Awh why are they being meanies? </t>
  </si>
  <si>
    <t xml:space="preserve">@melisaxoarchie he said it's too hard being away from his family!! </t>
  </si>
  <si>
    <t xml:space="preserve">I am watching Primeveal...last in the series </t>
  </si>
  <si>
    <t>Sat Jun 06 11:39:31 PDT 2009</t>
  </si>
  <si>
    <t>@themichellee: lucky.  lol</t>
  </si>
  <si>
    <t>Sat Jun 06 11:39:32 PDT 2009</t>
  </si>
  <si>
    <t>alanna_vicious</t>
  </si>
  <si>
    <t>@beccaofawesome  what happened?</t>
  </si>
  <si>
    <t>Sat Jun 06 11:39:33 PDT 2009</t>
  </si>
  <si>
    <t xml:space="preserve">Just put my first aid skills to work. Nathan got a nasty cut </t>
  </si>
  <si>
    <t>Sat Jun 06 11:39:34 PDT 2009</t>
  </si>
  <si>
    <t>SilverWordz</t>
  </si>
  <si>
    <t xml:space="preserve">Fell asleep while playing Sims 3 last night and woke up to see my sim forgot to pay her bills and had her furniture repoed. </t>
  </si>
  <si>
    <t>Sat Jun 06 11:39:37 PDT 2009</t>
  </si>
  <si>
    <t xml:space="preserve">@piratescribe Sounds that way </t>
  </si>
  <si>
    <t>Sat Jun 06 11:39:38 PDT 2009</t>
  </si>
  <si>
    <t>zerogravity1</t>
  </si>
  <si>
    <t xml:space="preserve">OMG! Alex is not going on Summer Tour! What! What? I will miss him! </t>
  </si>
  <si>
    <t xml:space="preserve">22000 folks paid rs. 200 and ran in the 10K run. Just 200 came to protest for Nanda road. Ashamed of Bangalore. Wait till the trees go </t>
  </si>
  <si>
    <t>Sat Jun 06 11:39:39 PDT 2009</t>
  </si>
  <si>
    <t>ALittleBatty</t>
  </si>
  <si>
    <t>Was about to watch a trailer for Star Wars: The Old Republic when I am called away from the TV.  the text for &amp;quot;Bioware&amp;quot; looked pretty...</t>
  </si>
  <si>
    <t>DoMiinO88</t>
  </si>
  <si>
    <t xml:space="preserve">At the car dealership getting a oil change.. I hate waiting by myself </t>
  </si>
  <si>
    <t>Sat Jun 06 11:39:40 PDT 2009</t>
  </si>
  <si>
    <t xml:space="preserve">Our little kitten went missing. I'm sure this will be seen as my fault. </t>
  </si>
  <si>
    <t>Sat Jun 06 11:39:42 PDT 2009</t>
  </si>
  <si>
    <t>totally stressed out rite nw, college wrk mounting up  wish i cud hav hd time to gt it dne ystrday and hand it in! wayyy 2 mch 2 do! D:</t>
  </si>
  <si>
    <t>Sat Jun 06 11:39:43 PDT 2009</t>
  </si>
  <si>
    <t xml:space="preserve">just missed the start of the interview </t>
  </si>
  <si>
    <t>Sat Jun 06 11:39:44 PDT 2009</t>
  </si>
  <si>
    <t>straxel</t>
  </si>
  <si>
    <t xml:space="preserve">Home from a frustrating day of chemo.  Seems like they think they can ignore me and expect me to be okay waiting for 3 hours for a shot! </t>
  </si>
  <si>
    <t>netteradio</t>
  </si>
  <si>
    <t xml:space="preserve">@everythingpre wish I had a Pre...Sprint says NO </t>
  </si>
  <si>
    <t>Sat Jun 06 11:39:46 PDT 2009</t>
  </si>
  <si>
    <t>xxxxEmilyxxx</t>
  </si>
  <si>
    <t>Is thinking how bad the weather is in Exeter right now  still had a great day tho :p glad last night was dry! :p bring on clubbing 2night!</t>
  </si>
  <si>
    <t>Sat Jun 06 11:39:47 PDT 2009</t>
  </si>
  <si>
    <t xml:space="preserve">I DO NOT HAVE FOLLOWERS </t>
  </si>
  <si>
    <t>Sat Jun 06 11:39:48 PDT 2009</t>
  </si>
  <si>
    <t>@omgitsafox I'm drinking the Horde one next  I'm saving it because I'm assuming that (naturally) it's better</t>
  </si>
  <si>
    <t>Sat Jun 06 11:39:51 PDT 2009</t>
  </si>
  <si>
    <t>skoon000</t>
  </si>
  <si>
    <t xml:space="preserve">burnt my finger.. </t>
  </si>
  <si>
    <t>Sat Jun 06 11:40:17 PDT 2009</t>
  </si>
  <si>
    <t>niyativ</t>
  </si>
  <si>
    <t>Sat Jun 06 11:40:18 PDT 2009</t>
  </si>
  <si>
    <t>Khrisnooo</t>
  </si>
  <si>
    <t xml:space="preserve">Feels so lonely (again). I've been erasing this feelings like for a bazillion times, but why it comes back again? </t>
  </si>
  <si>
    <t>Sat Jun 06 11:40:20 PDT 2009</t>
  </si>
  <si>
    <t>nat_g3</t>
  </si>
  <si>
    <t>started washing windows on  my car,  but then it started to rain   wth?</t>
  </si>
  <si>
    <t>Sat Jun 06 11:40:21 PDT 2009</t>
  </si>
  <si>
    <t>_amandabennett</t>
  </si>
  <si>
    <t xml:space="preserve">@sergiootaegui Just wanted to say that I miss you. </t>
  </si>
  <si>
    <t>Sat Jun 06 11:40:24 PDT 2009</t>
  </si>
  <si>
    <t xml:space="preserve">Heading out to the apartment pool...haven't actually used it yet, hopefully there won't be 100 kids in it </t>
  </si>
  <si>
    <t>Sat Jun 06 11:40:25 PDT 2009</t>
  </si>
  <si>
    <t>i woke up 5:30 a.m... traveled and back... i need sleep!!!!  but i can't, ugh.</t>
  </si>
  <si>
    <t>Sat Jun 06 11:40:28 PDT 2009</t>
  </si>
  <si>
    <t>heyitskesa</t>
  </si>
  <si>
    <t xml:space="preserve">@Heartnet13 Well, I want like an actual meal but thanks.. now I want oreos too. lol We don't have any. </t>
  </si>
  <si>
    <t xml:space="preserve">Time for massive amounts of homework.... Not fun. And its really nice outside </t>
  </si>
  <si>
    <t>Sat Jun 06 11:40:31 PDT 2009</t>
  </si>
  <si>
    <t>@RepoMadam Blargh.  *hugs tight*</t>
  </si>
  <si>
    <t>Sat Jun 06 11:40:33 PDT 2009</t>
  </si>
  <si>
    <t>kkfrae</t>
  </si>
  <si>
    <t xml:space="preserve">I'm in such a pickle and I don't like waiting on replies </t>
  </si>
  <si>
    <t>Sat Jun 06 11:40:35 PDT 2009</t>
  </si>
  <si>
    <t xml:space="preserve">won't be able to watch the full match.. mom told me to sleep within half an hour.. </t>
  </si>
  <si>
    <t>Sat Jun 06 11:40:36 PDT 2009</t>
  </si>
  <si>
    <t xml:space="preserve">Picking up Roma's for the family. Jim is still sick. </t>
  </si>
  <si>
    <t>Cocoliina</t>
  </si>
  <si>
    <t>Ahhh I wantto go to DR  freak this me voy en agosto!!!</t>
  </si>
  <si>
    <t>Sat Jun 06 11:40:38 PDT 2009</t>
  </si>
  <si>
    <t>xlive4music</t>
  </si>
  <si>
    <t xml:space="preserve">at work and completely bored!! blah! I need a hug. </t>
  </si>
  <si>
    <t>Sat Jun 06 11:40:39 PDT 2009</t>
  </si>
  <si>
    <t>mintysnowflake7</t>
  </si>
  <si>
    <t>ugh, time to get ready for work...   today is a grey gloomy day outside.</t>
  </si>
  <si>
    <t>Sat Jun 06 11:40:43 PDT 2009</t>
  </si>
  <si>
    <t>@Mimiteh26 I know  it was sad. I couldn't believe it</t>
  </si>
  <si>
    <t>Sat Jun 06 11:40:46 PDT 2009</t>
  </si>
  <si>
    <t xml:space="preserve">I'm so irked I waited too late to buy the @TheLauraIzibor tix. Now they're sold out </t>
  </si>
  <si>
    <t xml:space="preserve">It is pouring down rain. It sucks </t>
  </si>
  <si>
    <t>Sat Jun 06 11:40:47 PDT 2009</t>
  </si>
  <si>
    <t xml:space="preserve">@davidhastopee it was the back door! And that wasn't me! </t>
  </si>
  <si>
    <t>Sat Jun 06 11:40:50 PDT 2009</t>
  </si>
  <si>
    <t>bharathyellapu</t>
  </si>
  <si>
    <t xml:space="preserve">@KirtiB my dish connection isn't working at home! can't watch... juz seeing online updates of score </t>
  </si>
  <si>
    <t>Sat Jun 06 11:40:51 PDT 2009</t>
  </si>
  <si>
    <t xml:space="preserve">oh no...got this terrible song stuck in my head: &amp;quot;Fairytale&amp;quot; </t>
  </si>
  <si>
    <t>MlleAndrea</t>
  </si>
  <si>
    <t xml:space="preserve">getting ready for work! </t>
  </si>
  <si>
    <t>Sat Jun 06 11:40:54 PDT 2009</t>
  </si>
  <si>
    <t>@EmilyWestbrook I didn't mean to offend you. I'm sorry if I did  I wasn't directing the statement I made at you</t>
  </si>
  <si>
    <t>Sat Jun 06 11:40:55 PDT 2009</t>
  </si>
  <si>
    <t>megbc</t>
  </si>
  <si>
    <t>@bakerhead we can't get skype to work on the phone. We can just chat.  wanna get on fb?</t>
  </si>
  <si>
    <t>Sat Jun 06 11:40:56 PDT 2009</t>
  </si>
  <si>
    <t>sarahlicious514</t>
  </si>
  <si>
    <t xml:space="preserve">Just finished taking the SATs.. </t>
  </si>
  <si>
    <t>Sat Jun 06 11:40:57 PDT 2009</t>
  </si>
  <si>
    <t xml:space="preserve">ugh i cant get myself to get dressed! </t>
  </si>
  <si>
    <t>Sat Jun 06 11:40:58 PDT 2009</t>
  </si>
  <si>
    <t xml:space="preserve">went shopping in oxford street then in kingston...been shopping for 8 hours....my feet hurt  </t>
  </si>
  <si>
    <t>Sat Jun 06 11:40:59 PDT 2009</t>
  </si>
  <si>
    <t xml:space="preserve">@emsypems I KNOW! It was such a legend program, they NEED to make a sequel! Ugh exams suck so badly, and they're all important and grr </t>
  </si>
  <si>
    <t>upbrit</t>
  </si>
  <si>
    <t>@whong09 twisted ankle  I'm down for nations some other time tho</t>
  </si>
  <si>
    <t>Sat Jun 06 11:41:00 PDT 2009</t>
  </si>
  <si>
    <t xml:space="preserve">@hannnnnaaahh ah no, i dont have any cred in my fone!  can i still do it when i top my phone up? did u do it? </t>
  </si>
  <si>
    <t>Sat Jun 06 11:41:04 PDT 2009</t>
  </si>
  <si>
    <t>Lobbieob</t>
  </si>
  <si>
    <t xml:space="preserve">Got a headache that has not shifted all day. Getting a bit fed up with it now. Feel a bit ill </t>
  </si>
  <si>
    <t>Sat Jun 06 11:41:05 PDT 2009</t>
  </si>
  <si>
    <t>Fraunchettie</t>
  </si>
  <si>
    <t>really dead slow @ CHRISTIAN EXPO apparently no advertising around state fair park &amp;amp;too many other events this weekend...  feeling bummed</t>
  </si>
  <si>
    <t>Sat Jun 06 11:41:07 PDT 2009</t>
  </si>
  <si>
    <t>well the plan for revision today went basically out the window..... civil rights revision is the most tedious thing i have ever done  x</t>
  </si>
  <si>
    <t>@mizsprieta i have &amp;amp; it still wont go away  ahahaha i wanna cut my head off it hurts so bad ahahaha</t>
  </si>
  <si>
    <t>Sat Jun 06 11:41:10 PDT 2009</t>
  </si>
  <si>
    <t>KristenJaymesSt</t>
  </si>
  <si>
    <t xml:space="preserve">I keep remembering that i dropped the mtv movie award </t>
  </si>
  <si>
    <t>Sat Jun 06 11:41:12 PDT 2009</t>
  </si>
  <si>
    <t xml:space="preserve">@pastelpastel So sad...but I totally understand the need to be with his family...we'll miss him on tour. </t>
  </si>
  <si>
    <t>Cat103096</t>
  </si>
  <si>
    <t xml:space="preserve">I'm missing my bffs Abby &amp;amp; Andrea M.!!!!!!!! </t>
  </si>
  <si>
    <t>Sat Jun 06 11:41:14 PDT 2009</t>
  </si>
  <si>
    <t xml:space="preserve">http://www.unitedbikeco.com/v2/pd/supremeSU3BLcomplete.html - The bmx i really want </t>
  </si>
  <si>
    <t>Sat Jun 06 11:41:15 PDT 2009</t>
  </si>
  <si>
    <t>aquelajames</t>
  </si>
  <si>
    <t xml:space="preserve">@newbiedm You mean I can't play? </t>
  </si>
  <si>
    <t>Sat Jun 06 11:41:19 PDT 2009</t>
  </si>
  <si>
    <t xml:space="preserve">Pickens, SC. The wrong kind of south </t>
  </si>
  <si>
    <t>Sat Jun 06 11:41:18 PDT 2009</t>
  </si>
  <si>
    <t>dohanley</t>
  </si>
  <si>
    <t>trying to set up mobile updates, but it isn't working.  damn virgin mobile.</t>
  </si>
  <si>
    <t xml:space="preserve">What was I thinking? Just now discovering what #kettlebell swings can do to a wedding ring.  </t>
  </si>
  <si>
    <t>Sat Jun 06 11:41:23 PDT 2009</t>
  </si>
  <si>
    <t>ImagoWeddings</t>
  </si>
  <si>
    <t xml:space="preserve">@shandrophoto wow that sounds like a blast! The weather is miserable here </t>
  </si>
  <si>
    <t>Sat Jun 06 11:41:25 PDT 2009</t>
  </si>
  <si>
    <t>Kimberly__Young</t>
  </si>
  <si>
    <t xml:space="preserve">I spent my entire break at work on twitter... and no one is tweeting </t>
  </si>
  <si>
    <t>Sat Jun 06 11:41:28 PDT 2009</t>
  </si>
  <si>
    <t xml:space="preserve">The flowers on my desk are in the &amp;quot;Downward Dog&amp;quot; position.... ope.... no, they're just dead </t>
  </si>
  <si>
    <t>Sat Jun 06 11:41:29 PDT 2009</t>
  </si>
  <si>
    <t>PoisonileyCyrus</t>
  </si>
  <si>
    <t>lol he ran away from me  Joe come back!!!</t>
  </si>
  <si>
    <t>Sat Jun 06 11:41:30 PDT 2009</t>
  </si>
  <si>
    <t>i have strep throat  i'm coming home tomorrow!</t>
  </si>
  <si>
    <t>Sat Jun 06 11:41:31 PDT 2009</t>
  </si>
  <si>
    <t xml:space="preserve">@noisydogstudio Sorry to hear about Albert. </t>
  </si>
  <si>
    <t>@SandyCalico You will have to listen for me as DH has made me switch it off  BOO!</t>
  </si>
  <si>
    <t>Sat Jun 06 11:41:32 PDT 2009</t>
  </si>
  <si>
    <t>ForeverRebel</t>
  </si>
  <si>
    <t>My computer monitor is dying  I have to buy a new one soon. Damn. Oh! @rokofages75 I updated 4.15.12 on AC</t>
  </si>
  <si>
    <t xml:space="preserve">landed! now to figure out a ride back to my car near 101 </t>
  </si>
  <si>
    <t>Sat Jun 06 11:41:33 PDT 2009</t>
  </si>
  <si>
    <t>maluuzanelato</t>
  </si>
  <si>
    <t xml:space="preserve">@robiscate hello, how are you? like your shoes, love your hair </t>
  </si>
  <si>
    <t>Sat Jun 06 11:41:35 PDT 2009</t>
  </si>
  <si>
    <t xml:space="preserve">@siddNullus That's just horrible.. </t>
  </si>
  <si>
    <t>Sat Jun 06 11:41:41 PDT 2009</t>
  </si>
  <si>
    <t>@PreTmerri  ummm sorta kinda LOL didn't do too much I jst couldn't sleep  wht did u do?</t>
  </si>
  <si>
    <t>Sat Jun 06 11:41:40 PDT 2009</t>
  </si>
  <si>
    <t xml:space="preserve">@FranLovesGA hahaahah yea. Aww I know I miss it too </t>
  </si>
  <si>
    <t xml:space="preserve">@Simriel I dunno, I've only got a dead Shuffle </t>
  </si>
  <si>
    <t>kab0b</t>
  </si>
  <si>
    <t xml:space="preserve">@Vanitykult it sucks that spectrum was cancelled. i was planning on heading down there today </t>
  </si>
  <si>
    <t>Sat Jun 06 11:41:43 PDT 2009</t>
  </si>
  <si>
    <t xml:space="preserve">man, I don't feel like doing a god damn thing. sick </t>
  </si>
  <si>
    <t xml:space="preserve">@FrankRamblings and I CAN listen to them on Itunes, so it's not a corrupted file problem </t>
  </si>
  <si>
    <t>Sat Jun 06 11:41:45 PDT 2009</t>
  </si>
  <si>
    <t>jacobseif</t>
  </si>
  <si>
    <t xml:space="preserve">packing for my trip to israel...don't worry ill be blogging w/ pics. ill post the links later. wish me luck, hezballah wants me! </t>
  </si>
  <si>
    <t>Sat Jun 06 11:41:46 PDT 2009</t>
  </si>
  <si>
    <t xml:space="preserve"> thinking about how school is almost over and I'm going to miss my friends so much, this year went way to quickly</t>
  </si>
  <si>
    <t>Sat Jun 06 11:41:47 PDT 2009</t>
  </si>
  <si>
    <t xml:space="preserve">Bored as fuck!!!! Nothing to do over summer break </t>
  </si>
  <si>
    <t>Sat Jun 06 11:41:48 PDT 2009</t>
  </si>
  <si>
    <t>Lufcamy</t>
  </si>
  <si>
    <t>is staying in on a saturday night   gutted lol</t>
  </si>
  <si>
    <t>Sat Jun 06 11:41:49 PDT 2009</t>
  </si>
  <si>
    <t>kendel_rc</t>
  </si>
  <si>
    <t xml:space="preserve">i can text again... plan rolled over...stupid att gives you less texts than sprint and verizon. </t>
  </si>
  <si>
    <t>Sat Jun 06 11:41:51 PDT 2009</t>
  </si>
  <si>
    <t>miss186</t>
  </si>
  <si>
    <t xml:space="preserve">Mimosa time! I hope the rain clears up though. </t>
  </si>
  <si>
    <t>kentacer</t>
  </si>
  <si>
    <t xml:space="preserve">Working on this fine day </t>
  </si>
  <si>
    <t>Sat Jun 06 11:41:53 PDT 2009</t>
  </si>
  <si>
    <t xml:space="preserve">curses! sims 3 took away 2 hours of my weekend </t>
  </si>
  <si>
    <t xml:space="preserve">At AAA handling DMV crap for NV in CA....FB folks my BB is acting up...I can see ur msgs but can't respond till I get to my pc </t>
  </si>
  <si>
    <t>Sat Jun 06 11:41:54 PDT 2009</t>
  </si>
  <si>
    <t>laura_s27</t>
  </si>
  <si>
    <t xml:space="preserve">Sitting in a computer room in the hospital on a Saturday night - it doesn't get any cooler than this! Wish my exams were over! </t>
  </si>
  <si>
    <t>Sat Jun 06 11:41:55 PDT 2009</t>
  </si>
  <si>
    <t>Shane__McC</t>
  </si>
  <si>
    <t xml:space="preserve">@LagSeeing Oh gotta love Miami &amp;amp; Vegas - but i don't know anybody there </t>
  </si>
  <si>
    <t>Sat Jun 06 11:42:11 PDT 2009</t>
  </si>
  <si>
    <t>quantumelody</t>
  </si>
  <si>
    <t xml:space="preserve">@Kitsuneellie That's probably the antibiotic giving you special side effects. Sucky. </t>
  </si>
  <si>
    <t>Sat Jun 06 11:42:12 PDT 2009</t>
  </si>
  <si>
    <t xml:space="preserve">@Candice_Jo LOL I scared of roaches </t>
  </si>
  <si>
    <t>Sat Jun 06 11:42:13 PDT 2009</t>
  </si>
  <si>
    <t>Ashlee_Jennifer</t>
  </si>
  <si>
    <t>ugh at wrk urked i just a paper cut nd it runied my whole day  it still hurts! lol</t>
  </si>
  <si>
    <t>Sat Jun 06 11:42:15 PDT 2009</t>
  </si>
  <si>
    <t>adbruce19</t>
  </si>
  <si>
    <t xml:space="preserve">KISS movie was crap </t>
  </si>
  <si>
    <t>@LinkTree ×ž×—×–×™×§ ×?×¦×‘×¢×•×ª  ×ž×¦×˜×¢×¨ ×œ×©×ž×•×¢ ×¢×œ ×›×œ ×”×¡×™×¤×•×¨ ×”×–×”.</t>
  </si>
  <si>
    <t>Sat Jun 06 11:42:20 PDT 2009</t>
  </si>
  <si>
    <t xml:space="preserve">My legs, my arms, head, and my wrist hurts. :/ i hate it. Its bad </t>
  </si>
  <si>
    <t>Sat Jun 06 11:42:23 PDT 2009</t>
  </si>
  <si>
    <t>LaikaPWD</t>
  </si>
  <si>
    <t xml:space="preserve">@DixonAKADude  Sun just came out in WV.  My mom took me onto the deck and gave me a crew cut with her new clippers.  Look metrosexual now </t>
  </si>
  <si>
    <t>Sat Jun 06 11:42:26 PDT 2009</t>
  </si>
  <si>
    <t xml:space="preserve">got my pics from colorado developed. makes me miss it even more </t>
  </si>
  <si>
    <t>Sat Jun 06 11:42:27 PDT 2009</t>
  </si>
  <si>
    <t xml:space="preserve">I'm reduced to putting &amp;quot;bad stuff&amp;quot; only on Twitter... My mother is finally using her Facebook account... She commented on a note I had. </t>
  </si>
  <si>
    <t>Sat Jun 06 11:42:29 PDT 2009</t>
  </si>
  <si>
    <t>@thecraigmorris I am reduced to microwavey stuff as I don't have an oven  I'd love ocean pie.</t>
  </si>
  <si>
    <t>Sat Jun 06 11:42:30 PDT 2009</t>
  </si>
  <si>
    <t>T2theATE</t>
  </si>
  <si>
    <t xml:space="preserve">@jack_of_all Did you just get up @ 11???? Fm was amazingeven in the crap weather!! (though not AS nice!)Tho my coffee guy wasn't there! </t>
  </si>
  <si>
    <t>malloryleisten</t>
  </si>
  <si>
    <t xml:space="preserve">My sister's graduation. I know I should be happy &amp;amp; proud but I'm currently bummed bummington &amp;amp; proud instead. Don't leave me </t>
  </si>
  <si>
    <t>Sat Jun 06 11:42:32 PDT 2009</t>
  </si>
  <si>
    <t xml:space="preserve">munchin in doritos &amp;amp; sippin on arizona fruitpunch. i'm also pretty darn bored </t>
  </si>
  <si>
    <t xml:space="preserve">I want to go for a bike ride. Wish my body wasn't so invisibly broken and getting in the way of comfortable movement. </t>
  </si>
  <si>
    <t>Sat Jun 06 11:42:35 PDT 2009</t>
  </si>
  <si>
    <t>This is gettn ridiculous... Just got 2 more speedn tickets in the mail! I think i'm @ 5or6 now for the yr - each @ $181  Not ok...</t>
  </si>
  <si>
    <t>Boxings_Future</t>
  </si>
  <si>
    <t xml:space="preserve">hope my phone dont die </t>
  </si>
  <si>
    <t>Sat Jun 06 11:42:41 PDT 2009</t>
  </si>
  <si>
    <t>cloudsweare</t>
  </si>
  <si>
    <t xml:space="preserve">We are 15 in queue @ work. Thanks, Palm Pre. </t>
  </si>
  <si>
    <t>Sat Jun 06 11:42:42 PDT 2009</t>
  </si>
  <si>
    <t>katieholcomb</t>
  </si>
  <si>
    <t xml:space="preserve">Leaving memphis today </t>
  </si>
  <si>
    <t>Sat Jun 06 11:42:43 PDT 2009</t>
  </si>
  <si>
    <t>cherylwolhar</t>
  </si>
  <si>
    <t xml:space="preserve">@chrisbrogan missing kitten: hopefully it will come back... </t>
  </si>
  <si>
    <t>ScottieDude</t>
  </si>
  <si>
    <t xml:space="preserve">has access to use his laptop, however...still lost all my pictures from my time here in San Fran... </t>
  </si>
  <si>
    <t>Sat Jun 06 11:42:50 PDT 2009</t>
  </si>
  <si>
    <t>@PAULAlovesYOU oh nice! i'm still in high school and i live in Canada--we are still in school here so  just one more week to go tho!</t>
  </si>
  <si>
    <t>Sat Jun 06 11:42:52 PDT 2009</t>
  </si>
  <si>
    <t>Bwoods12</t>
  </si>
  <si>
    <t xml:space="preserve">You here the oddest sounds in public restrooms! Who knew releaving yourself could be so unpleasent </t>
  </si>
  <si>
    <t>Sat Jun 06 11:42:54 PDT 2009</t>
  </si>
  <si>
    <t xml:space="preserve">@crazygood53 </t>
  </si>
  <si>
    <t>Sat Jun 06 11:42:55 PDT 2009</t>
  </si>
  <si>
    <t>Cwoan1507</t>
  </si>
  <si>
    <t>@jhsiao I miss playing tennis.  but I suck so much now that I get too frustrated to play</t>
  </si>
  <si>
    <t>Sat Jun 06 11:43:01 PDT 2009</t>
  </si>
  <si>
    <t>faghagwhore</t>
  </si>
  <si>
    <t xml:space="preserve">@BMolko hellllooooo, please @ reply cuz i dont think this stupid thing is workin..or no one wants to write to me lol </t>
  </si>
  <si>
    <t>Sat Jun 06 11:43:03 PDT 2009</t>
  </si>
  <si>
    <t xml:space="preserve">@simonecarlenetm you've been super under the radar lately...starting with the blog. </t>
  </si>
  <si>
    <t>Sat Jun 06 11:43:04 PDT 2009</t>
  </si>
  <si>
    <t xml:space="preserve">@sandydemandy =O I wish I could just afford the verizon version flat out when it drops.....but I can't...and don't have an upgrade... </t>
  </si>
  <si>
    <t>Sat Jun 06 11:43:05 PDT 2009</t>
  </si>
  <si>
    <t>Fletchchax</t>
  </si>
  <si>
    <t>@wisteria_90 Yeahh its real lol.. i want mcfly to see it! but they never reply   and.. its Deffently .. a Amazing song!</t>
  </si>
  <si>
    <t>Sat Jun 06 11:43:06 PDT 2009</t>
  </si>
  <si>
    <t xml:space="preserve">@KNicholeMusic no ma'am, it doesn't. I wish it did tho </t>
  </si>
  <si>
    <t>Sat Jun 06 11:43:09 PDT 2009</t>
  </si>
  <si>
    <t>mileyrayyyy</t>
  </si>
  <si>
    <t xml:space="preserve">weather is not good for my plans today </t>
  </si>
  <si>
    <t>gnakkie1</t>
  </si>
  <si>
    <t>Gonna climb into bed with my text book and guitar now... its cold and i miss my mommy's soup  its all gud tho! ;)</t>
  </si>
  <si>
    <t>Sat Jun 06 11:43:10 PDT 2009</t>
  </si>
  <si>
    <t>hollyberry02</t>
  </si>
  <si>
    <t>i think i might be getting sick!  swine flu! D:</t>
  </si>
  <si>
    <t>Sat Jun 06 11:43:11 PDT 2009</t>
  </si>
  <si>
    <t xml:space="preserve">I'm watching the &amp;quot;Welcome To my Home&amp;quot; parodies off my portable hard drive. I don't have any links for these, they're always taken down. </t>
  </si>
  <si>
    <t>@andrewmel me too.  LOL especially that one playlogic girl.</t>
  </si>
  <si>
    <t xml:space="preserve">Lunch just cost me $800.  </t>
  </si>
  <si>
    <t xml:space="preserve">@MusicGroupie03 Who is treating you badly? </t>
  </si>
  <si>
    <t>Sat Jun 06 11:43:12 PDT 2009</t>
  </si>
  <si>
    <t>Gravehound</t>
  </si>
  <si>
    <t xml:space="preserve">God I hate Romford, chav and yob capital of the world, bad times </t>
  </si>
  <si>
    <t>reefahlicious</t>
  </si>
  <si>
    <t>@esthernmathies and plus I gotta do laundry  sorry @vnvv22 love you and I support u all the way! I hope I spelled her name right!</t>
  </si>
  <si>
    <t>Sat Jun 06 11:43:13 PDT 2009</t>
  </si>
  <si>
    <t>teenstargirl</t>
  </si>
  <si>
    <t xml:space="preserve">@TheRealJordin hey jordin. well im a fan also and i really wanna be your friend. pls reply because im dying to ask you some questions </t>
  </si>
  <si>
    <t>Sat Jun 06 11:43:14 PDT 2009</t>
  </si>
  <si>
    <t>thinking how bad the weather is in Exeter right now  still had a great day tho :p glad last night was dry! :p bring on clubbing 2night!</t>
  </si>
  <si>
    <t xml:space="preserve">@Shouq Mobile without charge is nothing  all my wires and chargers r in the orange bag ;P 3ad I usually took it everywhere </t>
  </si>
  <si>
    <t>Steph996</t>
  </si>
  <si>
    <t>Regents test June 16  At lest when i come home I'll have JB's CD...</t>
  </si>
  <si>
    <t>Sat Jun 06 11:43:15 PDT 2009</t>
  </si>
  <si>
    <t>Qualmes</t>
  </si>
  <si>
    <t xml:space="preserve">@Rdizzle7 Kanyes just a fagget...he stays collecting artist that are gonna go nowhere...sad to know my nigga Big Seans in that group </t>
  </si>
  <si>
    <t>Sat Jun 06 11:43:16 PDT 2009</t>
  </si>
  <si>
    <t xml:space="preserve">@Mr_Marty i traded it in yesterday... </t>
  </si>
  <si>
    <t>Sat Jun 06 11:43:19 PDT 2009</t>
  </si>
  <si>
    <t xml:space="preserve">@HarperMD  That's not nice. I can hold my own thanks. </t>
  </si>
  <si>
    <t xml:space="preserve">@SAFiesta thanks for the credit </t>
  </si>
  <si>
    <t>Sat Jun 06 11:43:20 PDT 2009</t>
  </si>
  <si>
    <t>I hate how energy drinks don't even give me energy  they just taste nice, so I can't stop haha</t>
  </si>
  <si>
    <t>Sat Jun 06 11:43:21 PDT 2009</t>
  </si>
  <si>
    <t xml:space="preserve">@JonathanRKnight hi from Ireland when u coming back?? A shout out would be cool ur bro always forgets us over here in rainy Ireland </t>
  </si>
  <si>
    <t>FavouriteThing</t>
  </si>
  <si>
    <t>I think I have flu  boo, flu, boo!</t>
  </si>
  <si>
    <t xml:space="preserve">There's nothing like a rainy day along Lake Butte des Morts.  </t>
  </si>
  <si>
    <t>Sat Jun 06 11:43:25 PDT 2009</t>
  </si>
  <si>
    <t xml:space="preserve">@lyndsieohhh how do you connect to the safari on the ipod touch?? I'm new to this </t>
  </si>
  <si>
    <t>Sat Jun 06 11:43:27 PDT 2009</t>
  </si>
  <si>
    <t>SoapOperaBabble</t>
  </si>
  <si>
    <t>#RyansHope - and Randall Edwards is okay as Delia, but I really miss Ilene Kristen  RE's Delia is a one-note bimbo, imo.</t>
  </si>
  <si>
    <t xml:space="preserve">Still at work doing Fire and Evac training. This is doing wonders for my headache </t>
  </si>
  <si>
    <t>Sat Jun 06 11:43:28 PDT 2009</t>
  </si>
  <si>
    <t>hanniewoo</t>
  </si>
  <si>
    <t xml:space="preserve">is watching a horror in her room ..alone :| i need someone to snuggle down the covers with if bits get scarrreweee </t>
  </si>
  <si>
    <t>Sat Jun 06 11:43:29 PDT 2009</t>
  </si>
  <si>
    <t>@Kyro81 ya I haven't seen u in foreverrr!  I'll text u when I get back to KY...do u still have the same number?</t>
  </si>
  <si>
    <t>Sat Jun 06 11:43:33 PDT 2009</t>
  </si>
  <si>
    <t>a_jak</t>
  </si>
  <si>
    <t xml:space="preserve">&amp;quot;because when i'm with him i'm thinking of u.....thinking of u&amp;quot;  </t>
  </si>
  <si>
    <t>Sat Jun 06 11:43:38 PDT 2009</t>
  </si>
  <si>
    <t>thedeputyhead</t>
  </si>
  <si>
    <t xml:space="preserve">@nottil that would be sweet if i had a bigscreen tv </t>
  </si>
  <si>
    <t xml:space="preserve">I only work 2 times next week </t>
  </si>
  <si>
    <t>Sat Jun 06 11:43:39 PDT 2009</t>
  </si>
  <si>
    <t>my phone doesn't work  chat with me on mypace or something.</t>
  </si>
  <si>
    <t>Sat Jun 06 11:43:42 PDT 2009</t>
  </si>
  <si>
    <t xml:space="preserve">@exoticbella_ never that just making sure u dont ruin the goods.. And I thought we was top notch ace boon coons.I never get promo help </t>
  </si>
  <si>
    <t>Sat Jun 06 11:43:44 PDT 2009</t>
  </si>
  <si>
    <t xml:space="preserve">@BadgerNoble oh no, I didn't realize it was US-centric   I did hear they're having a lot of legal issues so that's probably why </t>
  </si>
  <si>
    <t xml:space="preserve">Such bad pains </t>
  </si>
  <si>
    <t>Sat Jun 06 11:43:45 PDT 2009</t>
  </si>
  <si>
    <t>AshAnn84</t>
  </si>
  <si>
    <t>dave just left    kinda wish he didnt but thats life ~Ash~</t>
  </si>
  <si>
    <t>Sat Jun 06 11:43:47 PDT 2009</t>
  </si>
  <si>
    <t xml:space="preserve">@bad_housewife Oh no, our dinner is ready so it will have to go off here too </t>
  </si>
  <si>
    <t>Sat Jun 06 11:43:49 PDT 2009</t>
  </si>
  <si>
    <t>PolygonBoise</t>
  </si>
  <si>
    <t xml:space="preserve">Where'd the warm sunny days go? </t>
  </si>
  <si>
    <t>Sat Jun 06 11:43:51 PDT 2009</t>
  </si>
  <si>
    <t>XxPinkKisses1xX</t>
  </si>
  <si>
    <t>just got back frum babysitting my cousin...it was fuuuunnn. But now i'm off to my friends house! LOL!  i miss my home...  lol.</t>
  </si>
  <si>
    <t>Sat Jun 06 11:43:53 PDT 2009</t>
  </si>
  <si>
    <t>waiting on my boy to arrive from san deigo...but he doesnt feel good  tonight should be interesting huh?</t>
  </si>
  <si>
    <t>Sat Jun 06 11:43:54 PDT 2009</t>
  </si>
  <si>
    <t>You know, this is just so damn sad  http://bit.ly/18h1n0</t>
  </si>
  <si>
    <t>Sat Jun 06 11:43:56 PDT 2009</t>
  </si>
  <si>
    <t>@sammers118 so im begining to think the girls dont want to help us  becca says she'll try but no one else seems to really care!! bummer</t>
  </si>
  <si>
    <t>Sat Jun 06 11:44:20 PDT 2009</t>
  </si>
  <si>
    <t xml:space="preserve">worrrk crazzzyy! </t>
  </si>
  <si>
    <t>Errrrrr Exams suck, i'm trying to study but it's not working for me  maybe i'll stop and start again tomorrow ? :S</t>
  </si>
  <si>
    <t>Sat Jun 06 11:44:21 PDT 2009</t>
  </si>
  <si>
    <t>chancedarcy</t>
  </si>
  <si>
    <t>Our boat sank and we got a ride from coat gaurd   what a horrible day</t>
  </si>
  <si>
    <t>Sat Jun 06 11:44:23 PDT 2009</t>
  </si>
  <si>
    <t>Cara: off for a bit  xO</t>
  </si>
  <si>
    <t xml:space="preserve">Oooo....upload unsuccessful?!?! not fair... i waited so long for you!! proshow, you are NOT my friend </t>
  </si>
  <si>
    <t>Sat Jun 06 11:44:25 PDT 2009</t>
  </si>
  <si>
    <t xml:space="preserve">Youtube is infuriatingly slow, </t>
  </si>
  <si>
    <t>Sat Jun 06 11:44:29 PDT 2009</t>
  </si>
  <si>
    <t>blindoctorswife</t>
  </si>
  <si>
    <t>@GwenArtax And those were just the wounds that showed.    I wonder what your uncle's Twitter would be like. We should be listening.</t>
  </si>
  <si>
    <t>iamthetrap</t>
  </si>
  <si>
    <t>Man I miss my cadillac  http://bit.ly/Ar0qb</t>
  </si>
  <si>
    <t>vickiezz</t>
  </si>
  <si>
    <t xml:space="preserve">typical irish weather is back </t>
  </si>
  <si>
    <t xml:space="preserve">Slept in too late and missed breakfest with the grandparents </t>
  </si>
  <si>
    <t>Sat Jun 06 11:44:30 PDT 2009</t>
  </si>
  <si>
    <t>Sophhhsz</t>
  </si>
  <si>
    <t xml:space="preserve">Is Doing Homeworkk </t>
  </si>
  <si>
    <t>Sat Jun 06 11:44:32 PDT 2009</t>
  </si>
  <si>
    <t>qqquynh</t>
  </si>
  <si>
    <t xml:space="preserve">Scariest dreams </t>
  </si>
  <si>
    <t>Sat Jun 06 11:44:35 PDT 2009</t>
  </si>
  <si>
    <t>PhantomPunk</t>
  </si>
  <si>
    <t xml:space="preserve">I have a massive tummy ache </t>
  </si>
  <si>
    <t xml:space="preserve">getting ready to leave for work.... then work early tomorrow then to columbia </t>
  </si>
  <si>
    <t xml:space="preserve">ready to laugh my head off... gonna see dance flick. listening to Head First by Selena Gomez man i wish it was gonna be on her album </t>
  </si>
  <si>
    <t>Sat Jun 06 11:44:36 PDT 2009</t>
  </si>
  <si>
    <t>MaryleeFOD</t>
  </si>
  <si>
    <t xml:space="preserve">@DavidArchie   You look handsome in ANYTHING..even the shiny suit which I grew to love!  Haven't seen you in the shirt I gave you </t>
  </si>
  <si>
    <t>Sat Jun 06 11:44:37 PDT 2009</t>
  </si>
  <si>
    <t xml:space="preserve">I can't wait to get my 360. Right at exam time too. </t>
  </si>
  <si>
    <t>misskimki</t>
  </si>
  <si>
    <t xml:space="preserve">got off early, yay..i need some friggen eyedrops </t>
  </si>
  <si>
    <t xml:space="preserve">At work new hours 9am - 4pm </t>
  </si>
  <si>
    <t>Sat Jun 06 11:44:38 PDT 2009</t>
  </si>
  <si>
    <t>Phr3n1c</t>
  </si>
  <si>
    <t>@peazz  why?</t>
  </si>
  <si>
    <t>Sat Jun 06 11:44:40 PDT 2009</t>
  </si>
  <si>
    <t>SlickAl</t>
  </si>
  <si>
    <t>Sat Jun 06 11:44:41 PDT 2009</t>
  </si>
  <si>
    <t>I'm freakin' jealous of @irisvarsi  She can go to JB concert in Sweden :'( Why I caaaaaannn't ? :'(</t>
  </si>
  <si>
    <t>Altid</t>
  </si>
  <si>
    <t>@SharpestArrow he sliced off a piece of his thumb   He's doing okee now just uncomfortable. Thanks for asking sugah</t>
  </si>
  <si>
    <t>Zackst</t>
  </si>
  <si>
    <t xml:space="preserve">@VBJlover im not gonna be here for your bday! </t>
  </si>
  <si>
    <t>Sat Jun 06 11:44:43 PDT 2009</t>
  </si>
  <si>
    <t xml:space="preserve">It's a lovely amber-orange colour and the beer itself is good but I'm not getting &amp;quot;orange&amp;quot; flavour here. Rickard's White has more orange </t>
  </si>
  <si>
    <t>Sat Jun 06 11:44:47 PDT 2009</t>
  </si>
  <si>
    <t>maggipaggi</t>
  </si>
  <si>
    <t xml:space="preserve">@ashpags I must have your feet, my new walking shoes gave me a blister </t>
  </si>
  <si>
    <t>Orange_Guy</t>
  </si>
  <si>
    <t>Madison does not like to swim  http://twitgoo.com/ofb6</t>
  </si>
  <si>
    <t>Sat Jun 06 11:44:48 PDT 2009</t>
  </si>
  <si>
    <t>panicphan</t>
  </si>
  <si>
    <t>Sorry @fargoOLE   I'll be in WY riding horses, branding cattle, drinking Rye, and attending my grandmother's 90th.</t>
  </si>
  <si>
    <t>Sat Jun 06 11:44:49 PDT 2009</t>
  </si>
  <si>
    <t>Such a beautiful day in Atlanta!!! On my way to a graduation and missing my baby  but I'll live...</t>
  </si>
  <si>
    <t>JLENURSE</t>
  </si>
  <si>
    <t>î…•Working 2-10  î?† @ Bull Creek Rd &amp;amp; Jackson Ave</t>
  </si>
  <si>
    <t>Sat Jun 06 11:44:51 PDT 2009</t>
  </si>
  <si>
    <t>sydney5893</t>
  </si>
  <si>
    <t>&amp;amp;EASYxTARGET sooo gross outside right now  not good summer weather lol</t>
  </si>
  <si>
    <t>Sat Jun 06 11:44:52 PDT 2009</t>
  </si>
  <si>
    <t xml:space="preserve">@nicolesnovicky woowww you suck </t>
  </si>
  <si>
    <t>Sat Jun 06 11:44:55 PDT 2009</t>
  </si>
  <si>
    <t xml:space="preserve">@nowherepixie Fuck, don't tell me that! Looks like I'm doomed to a life of unsexyness. </t>
  </si>
  <si>
    <t>Sat Jun 06 11:44:58 PDT 2009</t>
  </si>
  <si>
    <t>MEtard</t>
  </si>
  <si>
    <t xml:space="preserve">@waxfang My mom can be so embarrassing...sorry </t>
  </si>
  <si>
    <t>Sat Jun 06 11:44:59 PDT 2009</t>
  </si>
  <si>
    <t xml:space="preserve">My fav white belt finally broke, ugh! </t>
  </si>
  <si>
    <t>Sat Jun 06 11:45:03 PDT 2009</t>
  </si>
  <si>
    <t xml:space="preserve">@xBianC4x uugh i hate raain!yesterday was raining heree </t>
  </si>
  <si>
    <t>Sat Jun 06 11:45:04 PDT 2009</t>
  </si>
  <si>
    <t xml:space="preserve">Yawn yawn yawn! I heavy want a dominos </t>
  </si>
  <si>
    <t>Sat Jun 06 11:45:06 PDT 2009</t>
  </si>
  <si>
    <t>i_caught_myself</t>
  </si>
  <si>
    <t xml:space="preserve">@serahhh silber? im so not useful... </t>
  </si>
  <si>
    <t>Sat Jun 06 11:45:07 PDT 2009</t>
  </si>
  <si>
    <t xml:space="preserve">@kimitabum i don't wanna sleep now mit, i just wanna upload some photos but the memory stick don't fit in the card reader </t>
  </si>
  <si>
    <t>Sat Jun 06 11:45:10 PDT 2009</t>
  </si>
  <si>
    <t xml:space="preserve">Actionscripts is pain in the ass. </t>
  </si>
  <si>
    <t>Sat Jun 06 11:45:11 PDT 2009</t>
  </si>
  <si>
    <t xml:space="preserve">@pfspleen Apple, couldn't get pear from my little shop. </t>
  </si>
  <si>
    <t>Roxystahl</t>
  </si>
  <si>
    <t>Accidentally took the 99 instead of the 5...  fml</t>
  </si>
  <si>
    <t>Sat Jun 06 11:45:12 PDT 2009</t>
  </si>
  <si>
    <t xml:space="preserve">Writin these letters is hard. </t>
  </si>
  <si>
    <t>Gemcicle</t>
  </si>
  <si>
    <t>@josaay Darn you for seeing Adam!  you always do!</t>
  </si>
  <si>
    <t>Sat Jun 06 11:45:16 PDT 2009</t>
  </si>
  <si>
    <t>OliOHanlon</t>
  </si>
  <si>
    <t xml:space="preserve">sitting @ computer thinking about what pearls of wisdom i can impart on the great Twitter public...... mind has gone a blank! </t>
  </si>
  <si>
    <t>Sat Jun 06 11:45:18 PDT 2009</t>
  </si>
  <si>
    <t xml:space="preserve">@tmere Yes I always buy a bunch of it when it hits the shelves. I'm really disappointed in the Orange Peel ale though </t>
  </si>
  <si>
    <t>Sat Jun 06 11:45:26 PDT 2009</t>
  </si>
  <si>
    <t>ristyhendrix</t>
  </si>
  <si>
    <t xml:space="preserve">Won't be getting my fucking camera until wednesday. </t>
  </si>
  <si>
    <t>Sat Jun 06 11:45:25 PDT 2009</t>
  </si>
  <si>
    <t>Lynne15</t>
  </si>
  <si>
    <t xml:space="preserve">Evening everyone, hope you've all had a good day.We went to the cinema today - night at the museum 2 - didn't think it was as good as 1st </t>
  </si>
  <si>
    <t>Sat Jun 06 11:45:29 PDT 2009</t>
  </si>
  <si>
    <t>sakura5tar</t>
  </si>
  <si>
    <t xml:space="preserve">@panacea81 it say's the video is private </t>
  </si>
  <si>
    <t xml:space="preserve">really need my laptop to work </t>
  </si>
  <si>
    <t>Sat Jun 06 11:45:34 PDT 2009</t>
  </si>
  <si>
    <t>lilpea</t>
  </si>
  <si>
    <t xml:space="preserve">@bruiseseason the weather got so bad so quickly. i was so excited for sun this morning </t>
  </si>
  <si>
    <t xml:space="preserve">@FinalDay lol hey :] up to much? i'm bored </t>
  </si>
  <si>
    <t>Bennybeanbag</t>
  </si>
  <si>
    <t>Am at a wedding with wife and daughter! Nice for a Saturday night. Don't know anybody though  http://twitpic.com/6rfx9</t>
  </si>
  <si>
    <t>robynspoors</t>
  </si>
  <si>
    <t xml:space="preserve">a box of mikado and a glass of OJ... now, another hour of this history revision </t>
  </si>
  <si>
    <t>Sat Jun 06 11:45:37 PDT 2009</t>
  </si>
  <si>
    <t>cattysheba</t>
  </si>
  <si>
    <t xml:space="preserve">@ELROSS Lucky you....we're not having luck with our tomatoes.  Growing tall but no blooms.....   </t>
  </si>
  <si>
    <t>Sat Jun 06 11:45:38 PDT 2009</t>
  </si>
  <si>
    <t>@TheAndyKaufman dear god, he's probably gonna die like phil hartman or from alcoholism    white man comedian curse</t>
  </si>
  <si>
    <t>Sat Jun 06 11:45:39 PDT 2009</t>
  </si>
  <si>
    <t>johanabarrera</t>
  </si>
  <si>
    <t xml:space="preserve">wanda here and cosmo there </t>
  </si>
  <si>
    <t>Sat Jun 06 11:45:40 PDT 2009</t>
  </si>
  <si>
    <t xml:space="preserve">@IMLTY1_26 Where are you?!  Did you disappear?  </t>
  </si>
  <si>
    <t>Sat Jun 06 11:45:43 PDT 2009</t>
  </si>
  <si>
    <t>lookinlikdanger</t>
  </si>
  <si>
    <t xml:space="preserve">@jonathanrknight ur at the susquahanna bank center in camden, NJ where I wish I were but unfortunately I won't be tonite </t>
  </si>
  <si>
    <t>Sat Jun 06 11:45:44 PDT 2009</t>
  </si>
  <si>
    <t xml:space="preserve">@Haunt1013 Nevermind? But I found you the solution! </t>
  </si>
  <si>
    <t>Sat Jun 06 11:45:45 PDT 2009</t>
  </si>
  <si>
    <t xml:space="preserve">My ice cream is frostbitten </t>
  </si>
  <si>
    <t>Sat Jun 06 11:45:47 PDT 2009</t>
  </si>
  <si>
    <t>CarrieP77</t>
  </si>
  <si>
    <t xml:space="preserve">@Juicyfruit4u I'm craving sushi. You got me hooked </t>
  </si>
  <si>
    <t>Sat Jun 06 11:45:51 PDT 2009</t>
  </si>
  <si>
    <t>My eyes r so sore  I wanna cry! Pink eye sucks.</t>
  </si>
  <si>
    <t>Sat Jun 06 11:45:53 PDT 2009</t>
  </si>
  <si>
    <t xml:space="preserve">@star_girl82 are you really cancelling the walk?!? </t>
  </si>
  <si>
    <t>Sat Jun 06 11:46:33 PDT 2009</t>
  </si>
  <si>
    <t xml:space="preserve">@PixelF95 and my bike </t>
  </si>
  <si>
    <t>Sat Jun 06 11:46:34 PDT 2009</t>
  </si>
  <si>
    <t xml:space="preserve">I have no idea why I'm awake this early </t>
  </si>
  <si>
    <t xml:space="preserve">@LADollz aww man.. I'm gettn a omlette right now... An invite woulda been nice... </t>
  </si>
  <si>
    <t>Sat Jun 06 11:46:35 PDT 2009</t>
  </si>
  <si>
    <t>mrsmarymack</t>
  </si>
  <si>
    <t>@_MekaD_ Today just hanging out at the house since the painters here and the MR has the gig and can't be here.    BORED</t>
  </si>
  <si>
    <t>Sat Jun 06 11:46:36 PDT 2009</t>
  </si>
  <si>
    <t>And now he answers my BBM  be strong denise be very strong iono care how adorable he is... Blahh</t>
  </si>
  <si>
    <t>Sat Jun 06 11:46:37 PDT 2009</t>
  </si>
  <si>
    <t xml:space="preserve">Where'd u go? </t>
  </si>
  <si>
    <t>@poppy_dog oh no  so how do you get over having it done now. Good job you dad was there</t>
  </si>
  <si>
    <t>Sat Jun 06 11:46:39 PDT 2009</t>
  </si>
  <si>
    <t>I have a 14 mile walk at midnight tonight and im really ill  x</t>
  </si>
  <si>
    <t>Sat Jun 06 11:46:41 PDT 2009</t>
  </si>
  <si>
    <t>EricaFBaby</t>
  </si>
  <si>
    <t xml:space="preserve">Sooo.. I woke up this morning only to find my bitch-ass roommate eating the last of the fruity pebbles.. bummer! </t>
  </si>
  <si>
    <t xml:space="preserve">hangin with sir ryankillgannon &amp;lt;------faggot! zomg!lollz!! </t>
  </si>
  <si>
    <t>Sat Jun 06 11:46:44 PDT 2009</t>
  </si>
  <si>
    <t>JordanLeanne</t>
  </si>
  <si>
    <t xml:space="preserve">gettin a tat haha yay!!! upset panera got rid of the creamy tomato soup </t>
  </si>
  <si>
    <t>Sat Jun 06 11:46:46 PDT 2009</t>
  </si>
  <si>
    <t>amandamogul</t>
  </si>
  <si>
    <t xml:space="preserve">No babysitter tonight. Date night cancelled </t>
  </si>
  <si>
    <t>_karlaG</t>
  </si>
  <si>
    <t xml:space="preserve">69 sucks </t>
  </si>
  <si>
    <t>Sat Jun 06 11:46:47 PDT 2009</t>
  </si>
  <si>
    <t xml:space="preserve">Fml i hate being broke </t>
  </si>
  <si>
    <t>Sat Jun 06 11:46:49 PDT 2009</t>
  </si>
  <si>
    <t xml:space="preserve">Was invited to see Star Trek w favorite little old lady customer. I dont get off in time. </t>
  </si>
  <si>
    <t>Sat Jun 06 11:46:50 PDT 2009</t>
  </si>
  <si>
    <t>ferntreefleur</t>
  </si>
  <si>
    <t xml:space="preserve">@BobsPony cool what did it look like,shamr for the rain though </t>
  </si>
  <si>
    <t>Sat Jun 06 11:46:54 PDT 2009</t>
  </si>
  <si>
    <t>napster456</t>
  </si>
  <si>
    <t xml:space="preserve">Ping.fm went down! Damn! </t>
  </si>
  <si>
    <t>Sat Jun 06 11:46:55 PDT 2009</t>
  </si>
  <si>
    <t>emma_rose_xx</t>
  </si>
  <si>
    <t xml:space="preserve">there is actually nothing on the tele the night. </t>
  </si>
  <si>
    <t>Sat Jun 06 11:46:58 PDT 2009</t>
  </si>
  <si>
    <t>Rainee63</t>
  </si>
  <si>
    <t xml:space="preserve">I think im about 2 head north 2 c my mom. Things dont look so good </t>
  </si>
  <si>
    <t>Sat Jun 06 11:46:59 PDT 2009</t>
  </si>
  <si>
    <t>kenstaude</t>
  </si>
  <si>
    <t>At work on a Saturday  5 hrs better fly!</t>
  </si>
  <si>
    <t>Sat Jun 06 11:47:01 PDT 2009</t>
  </si>
  <si>
    <t>MadeNTaiwan</t>
  </si>
  <si>
    <t xml:space="preserve">@PiNkPrinCeSa I'm cool but mad I gotta go 2 work on a beautiful day like this </t>
  </si>
  <si>
    <t>Sat Jun 06 11:47:02 PDT 2009</t>
  </si>
  <si>
    <t xml:space="preserve">::sigh::   studying in the car- not working out.    the headache isn't helping </t>
  </si>
  <si>
    <t>Sat Jun 06 11:47:03 PDT 2009</t>
  </si>
  <si>
    <t>@TravelingAnna Aww, sorry to hear that  Maybe getting some Sun would help?</t>
  </si>
  <si>
    <t>Sat Jun 06 11:47:04 PDT 2009</t>
  </si>
  <si>
    <t xml:space="preserve">I'm going to barf soon, I did NOT like that tweet! </t>
  </si>
  <si>
    <t>Sat Jun 06 11:47:05 PDT 2009</t>
  </si>
  <si>
    <t xml:space="preserve">@sizzler_chetan: True - And they are hitting Indians hard as well </t>
  </si>
  <si>
    <t>Sat Jun 06 11:47:06 PDT 2009</t>
  </si>
  <si>
    <t xml:space="preserve">@NickJoeKevin01 yeah when you click on the page it says &amp;quot;this account has been suspended&amp;quot; </t>
  </si>
  <si>
    <t>killerkrissy</t>
  </si>
  <si>
    <t xml:space="preserve">@marcftsk; chillin inside, watching movies. it rainy todayy </t>
  </si>
  <si>
    <t>caitlinerd</t>
  </si>
  <si>
    <t xml:space="preserve">@churroboy i know  ho-say save me a dance tonight! to a reggaeton song! </t>
  </si>
  <si>
    <t>Sat Jun 06 11:47:07 PDT 2009</t>
  </si>
  <si>
    <t>@misschellebeans mm yeahh... work blows chunks. actually, i could have gone, but no one tells me anything...  reply to my message!</t>
  </si>
  <si>
    <t>Sat Jun 06 11:47:08 PDT 2009</t>
  </si>
  <si>
    <t>lisjack1</t>
  </si>
  <si>
    <t>Work  tired</t>
  </si>
  <si>
    <t>Sat Jun 06 11:47:10 PDT 2009</t>
  </si>
  <si>
    <t xml:space="preserve">@MyInnerBoddi No...  I think its being ignored... </t>
  </si>
  <si>
    <t>@mandacrow Just turned it off cuz my headache is back and the headphones aren't helping.   Gotta go grab some grub.</t>
  </si>
  <si>
    <t>Sat Jun 06 11:47:11 PDT 2009</t>
  </si>
  <si>
    <t>LemurVsLynx</t>
  </si>
  <si>
    <t xml:space="preserve">Sims 3 will not run on my laptop, even if i do find the money for it. My life is over </t>
  </si>
  <si>
    <t>Sat Jun 06 11:47:12 PDT 2009</t>
  </si>
  <si>
    <t xml:space="preserve">.....rain clouds clearing up....now I wish I was home again.... </t>
  </si>
  <si>
    <t xml:space="preserve">@JonathanRKnight Nice pic Big Boss! Say hi to MFG for me, she's had bad news, her cousin has an inoperable brain tumour. Bummer </t>
  </si>
  <si>
    <t>Sat Jun 06 11:47:14 PDT 2009</t>
  </si>
  <si>
    <t>Lecture is so boring today  and my lower back hurts!</t>
  </si>
  <si>
    <t>xamama</t>
  </si>
  <si>
    <t xml:space="preserve">@NikeBask23 why?? </t>
  </si>
  <si>
    <t>Sat Jun 06 11:47:17 PDT 2009</t>
  </si>
  <si>
    <t>fcdepalm</t>
  </si>
  <si>
    <t xml:space="preserve">of all the things i could do over the next few hrs, i guess i need to clean my room... </t>
  </si>
  <si>
    <t>bluebuckeye</t>
  </si>
  <si>
    <t>We woke up too late to go strawberry picking.  So I guess homemade bread and apple cinnamon muffins are necessary to make up for that.</t>
  </si>
  <si>
    <t>Sat Jun 06 11:47:20 PDT 2009</t>
  </si>
  <si>
    <t>Kikyn</t>
  </si>
  <si>
    <t>You're making me miss you more when you're away  - http://tweet.sg</t>
  </si>
  <si>
    <t xml:space="preserve">Going on a hike with sabby. We both need it. Back to work at 6 </t>
  </si>
  <si>
    <t>Sat Jun 06 11:47:21 PDT 2009</t>
  </si>
  <si>
    <t xml:space="preserve">I miss long happiness..I wish weekend is never end like used to </t>
  </si>
  <si>
    <t>Sat Jun 06 11:47:23 PDT 2009</t>
  </si>
  <si>
    <t>I saw a resignation letter in e office and its ahkhun's.  - http://tweet.sg</t>
  </si>
  <si>
    <t>Sat Jun 06 11:47:24 PDT 2009</t>
  </si>
  <si>
    <t xml:space="preserve">@tsunderes ohyeah, the ads </t>
  </si>
  <si>
    <t>heatherrrocks</t>
  </si>
  <si>
    <t xml:space="preserve">@mileycyrus i wish I was you </t>
  </si>
  <si>
    <t>Sat Jun 06 11:47:25 PDT 2009</t>
  </si>
  <si>
    <t>@WillMalley haven't been feeling very well  how u doing?</t>
  </si>
  <si>
    <t>until then, i expect a twit play by play of what is going on, what i am missing   who is on, what song, etc.  #rootspicnic LETS GO</t>
  </si>
  <si>
    <t>Sat Jun 06 11:47:27 PDT 2009</t>
  </si>
  <si>
    <t xml:space="preserve">Server is down... sadly... </t>
  </si>
  <si>
    <t>Sat Jun 06 11:47:28 PDT 2009</t>
  </si>
  <si>
    <t xml:space="preserve">Dang my Philly Walmart is becoming GHETTO!! </t>
  </si>
  <si>
    <t>Sat Jun 06 11:47:29 PDT 2009</t>
  </si>
  <si>
    <t>lauren_justfyi</t>
  </si>
  <si>
    <t>Sat Jun 06 11:47:31 PDT 2009</t>
  </si>
  <si>
    <t>RinyMaasLeiden</t>
  </si>
  <si>
    <t xml:space="preserve">With 7 iMacs connected to one TimeCapsule you have to be patient after a systemupdate on all the clients ...  </t>
  </si>
  <si>
    <t>Sat Jun 06 11:47:33 PDT 2009</t>
  </si>
  <si>
    <t>Abbi88</t>
  </si>
  <si>
    <t xml:space="preserve">had an awesome night but now feels down again, don't know why </t>
  </si>
  <si>
    <t>Sat Jun 06 11:47:32 PDT 2009</t>
  </si>
  <si>
    <t xml:space="preserve">@PinupLisaLove 2 reasons: 1) money's tight right now and 2) i have finals starting monday so im studying and doing homework </t>
  </si>
  <si>
    <t xml:space="preserve">it hurts so bad to be heart broken  its like i knife stab into your chest </t>
  </si>
  <si>
    <t>Sat Jun 06 11:47:34 PDT 2009</t>
  </si>
  <si>
    <t xml:space="preserve">Was excited for the Current Elliott sample sale... Not happening </t>
  </si>
  <si>
    <t>Sat Jun 06 11:47:35 PDT 2009</t>
  </si>
  <si>
    <t>bittersweetdb</t>
  </si>
  <si>
    <t xml:space="preserve">@nwyles Oh no!! hope it's not too bad </t>
  </si>
  <si>
    <t>BrandiAriel</t>
  </si>
  <si>
    <t>Hooters seems 2 b canceled  dont know whats up for 2day</t>
  </si>
  <si>
    <t>Sat Jun 06 11:47:36 PDT 2009</t>
  </si>
  <si>
    <t>musical_marina</t>
  </si>
  <si>
    <t xml:space="preserve">@kimmy_at XD Yeah I just watched it this mornin.... JOE IS SO FREAKIN HILARIOUS! I love him, even with his &amp;quot;Camilla&amp;quot; RLY BAD influence </t>
  </si>
  <si>
    <t>Sat Jun 06 11:47:38 PDT 2009</t>
  </si>
  <si>
    <t>I made shrimp salad. Yummy! Actually I use it as a dip. I also cut myself.  I always do that whenever I try to cut something.I'm so clumsy</t>
  </si>
  <si>
    <t xml:space="preserve">im actually about to fall asleep...Because if you thought business studies was bad now i have to move onto CHEMISTRY! </t>
  </si>
  <si>
    <t>Sat Jun 06 11:47:43 PDT 2009</t>
  </si>
  <si>
    <t>mizzjblog</t>
  </si>
  <si>
    <t xml:space="preserve">@SoloLisa I too echo our cancelled beach day sadness </t>
  </si>
  <si>
    <t>Sat Jun 06 11:47:44 PDT 2009</t>
  </si>
  <si>
    <t xml:space="preserve">Miami is my 2nd home...I just wish the weather would get better </t>
  </si>
  <si>
    <t xml:space="preserve">I guess no home theater today, </t>
  </si>
  <si>
    <t>Sat Jun 06 11:47:45 PDT 2009</t>
  </si>
  <si>
    <t xml:space="preserve">ohhh kinda sad Alex is not gonna be playing at the summer tour </t>
  </si>
  <si>
    <t>Sat Jun 06 11:47:46 PDT 2009</t>
  </si>
  <si>
    <t xml:space="preserve">@ariapro welcome to gay life. with lesbians it's worse honestly. they don't really talk to each other at bars. super cliquey. </t>
  </si>
  <si>
    <t>Sat Jun 06 11:47:47 PDT 2009</t>
  </si>
  <si>
    <t>I got a book in the mail from someone, but don't know who   I'll have to hunts the internets to figure it out. lol</t>
  </si>
  <si>
    <t>Austintense</t>
  </si>
  <si>
    <t xml:space="preserve">@sheilawesome I wish I had a uke. </t>
  </si>
  <si>
    <t>Sat Jun 06 11:47:48 PDT 2009</t>
  </si>
  <si>
    <t>Applemus</t>
  </si>
  <si>
    <t>It is so fucking boring tonight. I gonna play GuitarHero on my PS3 and watch some movies on the TV!  @elkmail please call me! :-D</t>
  </si>
  <si>
    <t>Sat Jun 06 11:47:51 PDT 2009</t>
  </si>
  <si>
    <t xml:space="preserve">@Marcftsk i wanna go jetskiing but i dont know how </t>
  </si>
  <si>
    <t>Sat Jun 06 11:47:53 PDT 2009</t>
  </si>
  <si>
    <t>@grcrssl  well yeah but for me its gonna be sweets sweets sweets  although itll be quite cool</t>
  </si>
  <si>
    <t>Sat Jun 06 11:47:54 PDT 2009</t>
  </si>
  <si>
    <t>@TheMomCrowd We bought nothing.    How'd you do?</t>
  </si>
  <si>
    <t>jamie_wyndam</t>
  </si>
  <si>
    <t xml:space="preserve">@amyxaphania Primeval finale was pretty good. Still missing Cutter and Jenny though. </t>
  </si>
  <si>
    <t>Sat Jun 06 11:47:55 PDT 2009</t>
  </si>
  <si>
    <t>foolxlikexme</t>
  </si>
  <si>
    <t xml:space="preserve">ouchiee. i just whacked my head in the showerrr </t>
  </si>
  <si>
    <t>Sat Jun 06 11:48:20 PDT 2009</t>
  </si>
  <si>
    <t>LisaLeggz</t>
  </si>
  <si>
    <t>Ohhh the paaaainnn  I thought this was donnne...arrrgh</t>
  </si>
  <si>
    <t>Sat Jun 06 11:48:21 PDT 2009</t>
  </si>
  <si>
    <t>Genetic_Seconds</t>
  </si>
  <si>
    <t xml:space="preserve">The articulation of a comtemplative state, is tricky </t>
  </si>
  <si>
    <t>Sat Jun 06 11:48:22 PDT 2009</t>
  </si>
  <si>
    <t>hencq</t>
  </si>
  <si>
    <t xml:space="preserve">Typical Dublin summer day </t>
  </si>
  <si>
    <t>Meegggzz</t>
  </si>
  <si>
    <t xml:space="preserve">I'm very bored atm. Just eating Chilly ;) and need alot of help with problems </t>
  </si>
  <si>
    <t>Sat Jun 06 11:48:24 PDT 2009</t>
  </si>
  <si>
    <t xml:space="preserve">misses Irish </t>
  </si>
  <si>
    <t>Sat Jun 06 11:48:28 PDT 2009</t>
  </si>
  <si>
    <t>jeannie_mc</t>
  </si>
  <si>
    <t xml:space="preserve">leave college n wed  so sad lmao :L but dnt ken wht am going 2 dah 4 mony as nah 1 qwill put me up 4 a job  shokin so sad </t>
  </si>
  <si>
    <t>emally</t>
  </si>
  <si>
    <t xml:space="preserve">I wish I used my twitter more than I do </t>
  </si>
  <si>
    <t>Sat Jun 06 11:48:29 PDT 2009</t>
  </si>
  <si>
    <t xml:space="preserve">*sigh* I think I'm gonna have to get a new Ipod... </t>
  </si>
  <si>
    <t>Sat Jun 06 11:48:30 PDT 2009</t>
  </si>
  <si>
    <t>hacker2911</t>
  </si>
  <si>
    <t xml:space="preserve">reading some news about mexico vs el salvador... i saw people from salvador think than we are sick </t>
  </si>
  <si>
    <t xml:space="preserve">Bored at work. I don't get outta here 'til 5pm. Bleh. Brewery tonight with my girls. I wish Kristy was here </t>
  </si>
  <si>
    <t>Sat Jun 06 11:48:36 PDT 2009</t>
  </si>
  <si>
    <t xml:space="preserve">i dont have anything to do tonight, wtf! </t>
  </si>
  <si>
    <t>Sat Jun 06 11:48:37 PDT 2009</t>
  </si>
  <si>
    <t xml:space="preserve">@dolts007 that's beautiful! why don'y my photos ever look that good??!! </t>
  </si>
  <si>
    <t>Sat Jun 06 11:48:38 PDT 2009</t>
  </si>
  <si>
    <t>strooploop1</t>
  </si>
  <si>
    <t xml:space="preserve">is on his way to Connor's soccer game. </t>
  </si>
  <si>
    <t>Sat Jun 06 11:48:39 PDT 2009</t>
  </si>
  <si>
    <t>JWeis</t>
  </si>
  <si>
    <t xml:space="preserve">studying for finals, yanks cant keep a lead </t>
  </si>
  <si>
    <t>Sat Jun 06 11:48:41 PDT 2009</t>
  </si>
  <si>
    <t xml:space="preserve">@sillysillyboy How very dare you! I should slap you for your rudeness. </t>
  </si>
  <si>
    <t xml:space="preserve">http://bit.ly/r4gO8  joe jonas dances to single ladies - deleted. u cant to that. </t>
  </si>
  <si>
    <t>Sat Jun 06 11:48:45 PDT 2009</t>
  </si>
  <si>
    <t>mmostovic</t>
  </si>
  <si>
    <t>Rained out at the beach   Now looking for something else to do while in St Augustine.</t>
  </si>
  <si>
    <t>Sat Jun 06 11:48:47 PDT 2009</t>
  </si>
  <si>
    <t>shyd3r</t>
  </si>
  <si>
    <t xml:space="preserve">@HurricaneHelms won't you fighting anymore? I miss you on SD! </t>
  </si>
  <si>
    <t>Sat Jun 06 11:48:48 PDT 2009</t>
  </si>
  <si>
    <t xml:space="preserve">I actually put the heating on this morning. It was freezing. So much for the bloody BBQ summer the weather people predicted </t>
  </si>
  <si>
    <t>Sat Jun 06 11:48:50 PDT 2009</t>
  </si>
  <si>
    <t>@courterz oooo coool  &amp;lt;3 it! i really want a best of both worlds tour  THAT WOULD BE SIICKKK!</t>
  </si>
  <si>
    <t xml:space="preserve">Sitting out by the pool = good...sunburn = bad </t>
  </si>
  <si>
    <t>Sat Jun 06 11:48:51 PDT 2009</t>
  </si>
  <si>
    <t>catilina</t>
  </si>
  <si>
    <t xml:space="preserve">my roommate's boyfriend might have swine flu </t>
  </si>
  <si>
    <t>Sat Jun 06 11:48:52 PDT 2009</t>
  </si>
  <si>
    <t>stampndiva</t>
  </si>
  <si>
    <t>Waiting in line at target just to check a gift registry argh the computers are down and its a loooooonnnng line  umphf!</t>
  </si>
  <si>
    <t xml:space="preserve">#T20 update: indians do something...bangla are getting off to a gr8 start </t>
  </si>
  <si>
    <t>Sat Jun 06 11:48:53 PDT 2009</t>
  </si>
  <si>
    <t xml:space="preserve">I HATE MY DOOR. </t>
  </si>
  <si>
    <t>Sat Jun 06 11:48:56 PDT 2009</t>
  </si>
  <si>
    <t xml:space="preserve">@andrewschof Good. Done a bit of shopping then work. Shame about the horrible weather though </t>
  </si>
  <si>
    <t>Sat Jun 06 11:48:57 PDT 2009</t>
  </si>
  <si>
    <t>Primeval is awesome tonight! That dead guy at the beginning was gruesome though :O i was going to be sick, i knew it  but luckily i wasn't</t>
  </si>
  <si>
    <t>xmelodyy</t>
  </si>
  <si>
    <t xml:space="preserve">Gahhh ! I am in sooo much pain </t>
  </si>
  <si>
    <t>Sat Jun 06 11:48:59 PDT 2009</t>
  </si>
  <si>
    <t xml:space="preserve">@piginthepoke OI!!  Bad man!! Had an ok shift apart from the mistake which may cost me my head tomorrow! </t>
  </si>
  <si>
    <t>emilyyycoop</t>
  </si>
  <si>
    <t xml:space="preserve">@kidbritishmusic dude we thought you could pay on the door at the sugarmill thats what it said on the website so we were turned away </t>
  </si>
  <si>
    <t>Sat Jun 06 11:49:01 PDT 2009</t>
  </si>
  <si>
    <t xml:space="preserve">I never been to central park </t>
  </si>
  <si>
    <t>Sat Jun 06 11:49:02 PDT 2009</t>
  </si>
  <si>
    <t>Cassidycutie</t>
  </si>
  <si>
    <t xml:space="preserve">had a great night last night. its raining!!! </t>
  </si>
  <si>
    <t>Sat Jun 06 11:49:06 PDT 2009</t>
  </si>
  <si>
    <t>ChaChaRoni</t>
  </si>
  <si>
    <t xml:space="preserve">Fajitas are on special today.... I'm going to stink of fajitas tonight </t>
  </si>
  <si>
    <t>Sat Jun 06 11:49:08 PDT 2009</t>
  </si>
  <si>
    <t>@samversionone i know its been a while  you ok ?? xx</t>
  </si>
  <si>
    <t>tutorgirl323</t>
  </si>
  <si>
    <t xml:space="preserve">Is my picture showing up? It's not working for me </t>
  </si>
  <si>
    <t>mandalatv</t>
  </si>
  <si>
    <t xml:space="preserve">@radolf You didn't cheer hard enough--Pavano beat em! </t>
  </si>
  <si>
    <t>Sat Jun 06 11:49:09 PDT 2009</t>
  </si>
  <si>
    <t>@trobin40 calgary  its not much snow, but still!!</t>
  </si>
  <si>
    <t xml:space="preserve">I really need to talk to you @irisvarsi, cause I think I really have a serious JB fever </t>
  </si>
  <si>
    <t>Sat Jun 06 11:49:10 PDT 2009</t>
  </si>
  <si>
    <t>ginagroover</t>
  </si>
  <si>
    <t xml:space="preserve">Wedding done! Now off to beach if weather permits! </t>
  </si>
  <si>
    <t>Sat Jun 06 11:49:12 PDT 2009</t>
  </si>
  <si>
    <t xml:space="preserve">I Miss @Eviie_Xo </t>
  </si>
  <si>
    <t>Sat Jun 06 11:49:14 PDT 2009</t>
  </si>
  <si>
    <t>mike_mahon</t>
  </si>
  <si>
    <t xml:space="preserve">Lunch @ Cracker Barful  </t>
  </si>
  <si>
    <t>Sat Jun 06 11:49:17 PDT 2009</t>
  </si>
  <si>
    <t>Carpediemcymru</t>
  </si>
  <si>
    <t xml:space="preserve">@sunshineliron @teamukskyvixen I still have a wedding </t>
  </si>
  <si>
    <t>Sat Jun 06 11:49:19 PDT 2009</t>
  </si>
  <si>
    <t>marielini</t>
  </si>
  <si>
    <t xml:space="preserve">@L3it0 aaaaaaaaaaaaaaaaaaaay!   </t>
  </si>
  <si>
    <t>hello_0live</t>
  </si>
  <si>
    <t xml:space="preserve">@Monse_Moreno  where are you? </t>
  </si>
  <si>
    <t>Sat Jun 06 11:49:22 PDT 2009</t>
  </si>
  <si>
    <t xml:space="preserve">@cpt_zeed I have SUCH a headache </t>
  </si>
  <si>
    <t>Sat Jun 06 11:49:23 PDT 2009</t>
  </si>
  <si>
    <t>5windows</t>
  </si>
  <si>
    <t xml:space="preserve">@DCBrent that the real world house is on 2000 S - that's my corner, going to be crazy </t>
  </si>
  <si>
    <t>Sat Jun 06 11:49:24 PDT 2009</t>
  </si>
  <si>
    <t xml:space="preserve">Jessie still hasn't got me any brownies </t>
  </si>
  <si>
    <t>laurenbabydoll</t>
  </si>
  <si>
    <t>@laurenbabydoll.      noone replies to me  il just reply to myself then ;) :L</t>
  </si>
  <si>
    <t>Nownowthe1st</t>
  </si>
  <si>
    <t>taco hurt him self trying to get up the stairs  , but he is okay</t>
  </si>
  <si>
    <t>Sat Jun 06 11:49:25 PDT 2009</t>
  </si>
  <si>
    <t xml:space="preserve">@jrkgirlnla haha...I still have mine from april!! same combo green white and silver...go celtics??? </t>
  </si>
  <si>
    <t>Sat Jun 06 11:49:26 PDT 2009</t>
  </si>
  <si>
    <t xml:space="preserve">@salandpepper not bad thanks, apart from my youngest seriously doing my head in </t>
  </si>
  <si>
    <t>Sat Jun 06 11:49:29 PDT 2009</t>
  </si>
  <si>
    <t xml:space="preserve">@Jchawes I agree .. wasn't what I expected </t>
  </si>
  <si>
    <t xml:space="preserve">@marvwon u might wanna holla at @lovejones83 ... but be careful or she gon trade you for Drake or sum'n </t>
  </si>
  <si>
    <t>Sat Jun 06 11:49:34 PDT 2009</t>
  </si>
  <si>
    <t>13o5</t>
  </si>
  <si>
    <t>Fuckin rain just killed mi nets  i was on a download spree</t>
  </si>
  <si>
    <t xml:space="preserve">i miss new house episodes </t>
  </si>
  <si>
    <t>Sat Jun 06 11:49:38 PDT 2009</t>
  </si>
  <si>
    <t xml:space="preserve">is annoyed at bebo....once again </t>
  </si>
  <si>
    <t>Sat Jun 06 11:49:39 PDT 2009</t>
  </si>
  <si>
    <t>porsha78</t>
  </si>
  <si>
    <t xml:space="preserve">That strawberry waffle was hittin' now off to the plantation </t>
  </si>
  <si>
    <t>Sat Jun 06 11:49:41 PDT 2009</t>
  </si>
  <si>
    <t>millerian</t>
  </si>
  <si>
    <t xml:space="preserve">@bradwarwick @rob2d2 they were sat at bottom of a hill just after a 40 turns to 30. Not somewhere dangerous, but 4 Â£Â£Â£. Will wait 4 post </t>
  </si>
  <si>
    <t>Sat Jun 06 11:49:40 PDT 2009</t>
  </si>
  <si>
    <t xml:space="preserve">I really need to talk to you @irisvarsi, cause I think I really have a serious JB fever...  </t>
  </si>
  <si>
    <t>Sat Jun 06 11:49:42 PDT 2009</t>
  </si>
  <si>
    <t>CrazyLolie</t>
  </si>
  <si>
    <t xml:space="preserve">hate my hair </t>
  </si>
  <si>
    <t>Sat Jun 06 11:49:44 PDT 2009</t>
  </si>
  <si>
    <t>i don't want to miss the chat my internet is sloww!!!!!!!!11  @therealsavannah</t>
  </si>
  <si>
    <t>Sat Jun 06 11:49:48 PDT 2009</t>
  </si>
  <si>
    <t>@Melissa808  if it makes u feel better, I couldn't try the peach cobbler cuz it was sold out when I walked in at 8:30.</t>
  </si>
  <si>
    <t>Sat Jun 06 11:49:49 PDT 2009</t>
  </si>
  <si>
    <t>Real4Real</t>
  </si>
  <si>
    <t>@Shaynad Sorry if my spanish is a little off. Its been a minute.  Hope you'll still follow me!!</t>
  </si>
  <si>
    <t>Sat Jun 06 11:49:50 PDT 2009</t>
  </si>
  <si>
    <t>wesdoesntcare</t>
  </si>
  <si>
    <t xml:space="preserve">I miss Rea </t>
  </si>
  <si>
    <t>Sat Jun 06 11:49:51 PDT 2009</t>
  </si>
  <si>
    <t xml:space="preserve">I'm feeling bad today </t>
  </si>
  <si>
    <t xml:space="preserve">*Have you ever been at some place recognizing everybody's face until you realize that there was no one there you knew?* I feel invisible </t>
  </si>
  <si>
    <t>Sat Jun 06 11:49:53 PDT 2009</t>
  </si>
  <si>
    <t>skyjhay</t>
  </si>
  <si>
    <t xml:space="preserve">wish i could tell you. </t>
  </si>
  <si>
    <t xml:space="preserve">@mileycyrus @ddlovato tell the jobro's that there youtube has been suspended :'( like you'll read this, but ah well...   </t>
  </si>
  <si>
    <t>Sat Jun 06 11:49:54 PDT 2009</t>
  </si>
  <si>
    <t>padycakes</t>
  </si>
  <si>
    <t xml:space="preserve">@DeafMuslim oh kewl, what are you gonna go see? Ive been wanting so bad to see Star Trek or some new bollywood movie but im broken </t>
  </si>
  <si>
    <t>Sat Jun 06 11:49:55 PDT 2009</t>
  </si>
  <si>
    <t>LaurenVanags</t>
  </si>
  <si>
    <t xml:space="preserve">Last day EVER at Clean Cut! open 12-8. I'm starting to feel a little emotional about it finally. I thought it wouldn't hit me. </t>
  </si>
  <si>
    <t>quitta_bonita</t>
  </si>
  <si>
    <t>Its looks like its gonna rain.   I'd much rather sit home, take naps, and watch movies until I have to go pick up my hubby from work.</t>
  </si>
  <si>
    <t>Sat Jun 06 11:49:56 PDT 2009</t>
  </si>
  <si>
    <t>Draxa</t>
  </si>
  <si>
    <t xml:space="preserve">@DAK04 good idea  Not so well ... 5 miles </t>
  </si>
  <si>
    <t xml:space="preserve">has cold feet </t>
  </si>
  <si>
    <t>Sat Jun 06 11:49:57 PDT 2009</t>
  </si>
  <si>
    <t xml:space="preserve">@nikolecamarae that she didnt wanna take me and get out of the house </t>
  </si>
  <si>
    <t>Sat Jun 06 11:50:40 PDT 2009</t>
  </si>
  <si>
    <t>chaelstenchever</t>
  </si>
  <si>
    <t>Graduation is today. I have to work until 3  what was i thinking?</t>
  </si>
  <si>
    <t>Cherishluvspink</t>
  </si>
  <si>
    <t xml:space="preserve">sadly PINK didn't come in size &amp;quot;GINORMOUS&amp;quot; so I had to settle for boring white. </t>
  </si>
  <si>
    <t>Sat Jun 06 11:50:41 PDT 2009</t>
  </si>
  <si>
    <t xml:space="preserve">@MikeyMcFly luv ur reporting abilities...thank u, plz keep updating.  i'll be watching....waiting </t>
  </si>
  <si>
    <t>Sat Jun 06 11:50:43 PDT 2009</t>
  </si>
  <si>
    <t>I MADE IT HOME!!! Right b4 the disaster... its as bad or worse than yesterday  lol</t>
  </si>
  <si>
    <t>Sat Jun 06 11:50:44 PDT 2009</t>
  </si>
  <si>
    <t>13simply13</t>
  </si>
  <si>
    <t>@mileycyrus oops sorry i messed it up  it's sugar_shoes_96</t>
  </si>
  <si>
    <t xml:space="preserve">@311SweetOne Take a guess!! One word, it starts with an &amp;quot;A&amp;quot; and ends in DISASTER! </t>
  </si>
  <si>
    <t>St3phCoff</t>
  </si>
  <si>
    <t xml:space="preserve">sytycd top 20 whaaat? </t>
  </si>
  <si>
    <t>Sat Jun 06 11:50:45 PDT 2009</t>
  </si>
  <si>
    <t>spin</t>
  </si>
  <si>
    <t xml:space="preserve">@BairdWilliamson I've been waiting for EMOTIV's EPOC forever, was on the list, Dec 08 was release. Nothing yet. Toys it will be, then. </t>
  </si>
  <si>
    <t>Sat Jun 06 11:50:51 PDT 2009</t>
  </si>
  <si>
    <t xml:space="preserve">Working 2 jobs and I still don't have enough money </t>
  </si>
  <si>
    <t>Sat Jun 06 11:50:52 PDT 2009</t>
  </si>
  <si>
    <t xml:space="preserve">my webcam is being gaaaaaaaaaaay! i wanna show cathy my outfit for tomorrow </t>
  </si>
  <si>
    <t>Sat Jun 06 11:50:54 PDT 2009</t>
  </si>
  <si>
    <t xml:space="preserve">I'm hungry. I pooped all those 7 plates of sushi I ate </t>
  </si>
  <si>
    <t>mindlessfool</t>
  </si>
  <si>
    <t xml:space="preserve">I bought a pack of cigs yesterday. Half the pack is gone. </t>
  </si>
  <si>
    <t>Rajeev Motwani de prof of Stanford univ passed away  he was a technical adviser to Google.Sergey Brin pays his tribute http://bit.ly/1JSnV</t>
  </si>
  <si>
    <t>Sat Jun 06 11:50:55 PDT 2009</t>
  </si>
  <si>
    <t xml:space="preserve">@RiskyBusinessMB i would...but you guys have no concerts near me. </t>
  </si>
  <si>
    <t>xprincess_amyx</t>
  </si>
  <si>
    <t xml:space="preserve">need a man in my life  so lonely </t>
  </si>
  <si>
    <t>Sat Jun 06 11:50:56 PDT 2009</t>
  </si>
  <si>
    <t>chloemykel</t>
  </si>
  <si>
    <t>@michaelalalaaa me tooooo!  that video well cheered me up though!!</t>
  </si>
  <si>
    <t>Sat Jun 06 11:50:57 PDT 2009</t>
  </si>
  <si>
    <t>jcarrico</t>
  </si>
  <si>
    <t xml:space="preserve">found a carb mounting  bolt had sheared off in the block of the mower engine - this will take more time to repair than first thought.  </t>
  </si>
  <si>
    <t>Sat Jun 06 11:50:59 PDT 2009</t>
  </si>
  <si>
    <t xml:space="preserve">just finished watching The Curious Case of Benjamin Button - &amp;lt;3 the movie but it brought me to tears, why must they make sad movies?! </t>
  </si>
  <si>
    <t>Sat Jun 06 11:51:00 PDT 2009</t>
  </si>
  <si>
    <t>nataliastefania</t>
  </si>
  <si>
    <t xml:space="preserve">have to stay home cuz im too sick to go anywhere...lame mom </t>
  </si>
  <si>
    <t>@Marcftsk its not a beautiful summer day hwre in the uk  just chilling watching tv with family</t>
  </si>
  <si>
    <t>Sat Jun 06 11:51:03 PDT 2009</t>
  </si>
  <si>
    <t>Salsalady19</t>
  </si>
  <si>
    <t xml:space="preserve">I just got sent to the naughty step by my daughter for buying giant chocolate buttons when I am on a diet </t>
  </si>
  <si>
    <t xml:space="preserve">@ConvertSpndthft in Calgary,Alberta. At least its not a lot of snow..i guess </t>
  </si>
  <si>
    <t>Sat Jun 06 11:51:05 PDT 2009</t>
  </si>
  <si>
    <t>at home, feeling rather sick on a saturday night  bugger.</t>
  </si>
  <si>
    <t>Sat Jun 06 11:51:06 PDT 2009</t>
  </si>
  <si>
    <t>AnjhaneeBaybee</t>
  </si>
  <si>
    <t xml:space="preserve">STILL watching Pearl Harbour! This movie makes me sad </t>
  </si>
  <si>
    <t>Sat Jun 06 11:51:07 PDT 2009</t>
  </si>
  <si>
    <t xml:space="preserve">i have done nooo revision today </t>
  </si>
  <si>
    <t>brunaxbalieiro</t>
  </si>
  <si>
    <t xml:space="preserve">im arm is abosolutely  in pain </t>
  </si>
  <si>
    <t>Sat Jun 06 11:51:08 PDT 2009</t>
  </si>
  <si>
    <t xml:space="preserve">@AlessaB okay ha...but I still don't understand it </t>
  </si>
  <si>
    <t>Sat Jun 06 11:51:11 PDT 2009</t>
  </si>
  <si>
    <t>JadeRhianna</t>
  </si>
  <si>
    <t xml:space="preserve">Really Want To See Miley Cyrus's Concert In December! Wish She Was Coming To Cardiff Though </t>
  </si>
  <si>
    <t>Sat Jun 06 11:51:13 PDT 2009</t>
  </si>
  <si>
    <t>Xarver</t>
  </si>
  <si>
    <t>Checking for guests; there are some; none of which will probably register  http://codegreenforum.nfshost.com</t>
  </si>
  <si>
    <t>Sat Jun 06 11:51:14 PDT 2009</t>
  </si>
  <si>
    <t>@TheScriptFan no im 2 young 4 oxegen  ! mum said when im older i can ! btw wat age do ya hav 2 b anyways 4 oxegen ? x</t>
  </si>
  <si>
    <t>Sat Jun 06 11:51:16 PDT 2009</t>
  </si>
  <si>
    <t>@Leanne0710 Sooo nice int they :o pure canny get them anywere but  ahaha</t>
  </si>
  <si>
    <t>Sat Jun 06 11:51:17 PDT 2009</t>
  </si>
  <si>
    <t xml:space="preserve">@Jen8or9 no, i missed an important step on youtube when we were learning to knit. because of that, your scarf turned out the way it did. </t>
  </si>
  <si>
    <t>Sat Jun 06 11:51:19 PDT 2009</t>
  </si>
  <si>
    <t xml:space="preserve">@westham999  oh NO!  That isnt s'posed to happen!  Get it tog. guys! </t>
  </si>
  <si>
    <t>Sat Jun 06 11:51:21 PDT 2009</t>
  </si>
  <si>
    <t>krazykoolkissez</t>
  </si>
  <si>
    <t xml:space="preserve">@NicholeSpath those things aren't available in my area </t>
  </si>
  <si>
    <t>Sat Jun 06 11:51:20 PDT 2009</t>
  </si>
  <si>
    <t>@klok_pm hoi! FYI, Beyrouth closed until 20 Juni..  u can't imagine my disappointment 2day when I went there (foolishly without calling)</t>
  </si>
  <si>
    <t>@Frank_the_Pug aren't they icky!-fake followers!   but u r ADORABLE! have a funfilled day of pug play cutie!!</t>
  </si>
  <si>
    <t>Sat Jun 06 11:51:24 PDT 2009</t>
  </si>
  <si>
    <t xml:space="preserve">@court4305 OMG. I haven't heard that in a while...wonder what happened to him. Not approved! </t>
  </si>
  <si>
    <t>Sat Jun 06 11:51:26 PDT 2009</t>
  </si>
  <si>
    <t>@littlepapercone haha go crazy and punch in a higher floor! I hope it didn't melt  why do I leave books in @tiggerwoods' car?!?!</t>
  </si>
  <si>
    <t xml:space="preserve">Looks like I was misinformed about Twister </t>
  </si>
  <si>
    <t>Sat Jun 06 11:51:27 PDT 2009</t>
  </si>
  <si>
    <t xml:space="preserve">@junelai a folding one didn't work with the pictures, they get creased </t>
  </si>
  <si>
    <t>Sat Jun 06 11:51:28 PDT 2009</t>
  </si>
  <si>
    <t xml:space="preserve">fuuuuuck my headache wont gp the fuck away! bad mood </t>
  </si>
  <si>
    <t>Sat Jun 06 11:51:29 PDT 2009</t>
  </si>
  <si>
    <t xml:space="preserve">gah. musical instruments. too many. buuuuurn them! i am tired of carrying them. </t>
  </si>
  <si>
    <t>Sat Jun 06 11:51:30 PDT 2009</t>
  </si>
  <si>
    <t>rarahrachel</t>
  </si>
  <si>
    <t xml:space="preserve">I'm so burnt from my afternoon at the farmers market and the pool. </t>
  </si>
  <si>
    <t>@AnnaAntell  oh well. At least it was fun!!</t>
  </si>
  <si>
    <t>Sat Jun 06 11:51:31 PDT 2009</t>
  </si>
  <si>
    <t>owenwarrell</t>
  </si>
  <si>
    <t xml:space="preserve">My arm is sore from bow-ing!  How can you be a merry man with a big bruise </t>
  </si>
  <si>
    <t>Sat Jun 06 11:51:33 PDT 2009</t>
  </si>
  <si>
    <t xml:space="preserve">Hello! Been in Dorset for day. My friend goes back to Toronto tomorrow </t>
  </si>
  <si>
    <t>my old point and shoot camera seems to not work as well as it used to. i'm sorry for dropping you.  arg, distraction, distractions.goodbye</t>
  </si>
  <si>
    <t>Sat Jun 06 11:51:34 PDT 2009</t>
  </si>
  <si>
    <t>sad no one has noticed my new haircut.  it's significantly shorter too.</t>
  </si>
  <si>
    <t>DiamondGirl825</t>
  </si>
  <si>
    <t xml:space="preserve">@aricciardi80 tv shows don't seem to be what they used to..nothing but reality shows lately </t>
  </si>
  <si>
    <t>naenae2605</t>
  </si>
  <si>
    <t xml:space="preserve">@ the Cambridge Side mall getting Zora's ears pierced! Yikes! I'm nervous for her </t>
  </si>
  <si>
    <t xml:space="preserve">Smiles is the longest word out of all English words because there's a mile between the 2 S's hahahaha..... I'm dead bored </t>
  </si>
  <si>
    <t xml:space="preserve">Babysitting! On A Saturday Night! </t>
  </si>
  <si>
    <t>Sat Jun 06 11:51:35 PDT 2009</t>
  </si>
  <si>
    <t>kjcarey</t>
  </si>
  <si>
    <t>@KerriAnnD yummmmmm...i wish i was seeing you tonight ...but i'm not  ...soooooon!</t>
  </si>
  <si>
    <t xml:space="preserve">@bcagirl88 which one i dont go out ever </t>
  </si>
  <si>
    <t>Sat Jun 06 11:51:37 PDT 2009</t>
  </si>
  <si>
    <t>missclarebbz</t>
  </si>
  <si>
    <t>awk, i miss my cheer buddies  can't wait to be back on the 15th. i love you guys.</t>
  </si>
  <si>
    <t>Sat Jun 06 11:51:38 PDT 2009</t>
  </si>
  <si>
    <t>MayraAleja</t>
  </si>
  <si>
    <t>OMG.! Why are saturdays SoOoo Boriing to mee.!?  Giive me sOome F.U.N.!</t>
  </si>
  <si>
    <t>Sat Jun 06 11:51:39 PDT 2009</t>
  </si>
  <si>
    <t xml:space="preserve">@ttd84 exactly what it sounds like! sounds sexy, right? :o i mostly do it on post-lipo people </t>
  </si>
  <si>
    <t>Sat Jun 06 11:51:40 PDT 2009</t>
  </si>
  <si>
    <t xml:space="preserve">having a stupid ass barbecue for my stupid ass friends to eat stupid ass food before we go to a stupid ass party later. </t>
  </si>
  <si>
    <t>Sat Jun 06 11:51:41 PDT 2009</t>
  </si>
  <si>
    <t>angierobert</t>
  </si>
  <si>
    <t xml:space="preserve">@stalwartcom KUSI called me at 10:30 wanting to come out.When I told them that people were likely done walking, they changed their minds. </t>
  </si>
  <si>
    <t>Sat Jun 06 11:51:44 PDT 2009</t>
  </si>
  <si>
    <t>@DebbieFletcher Tom's not in trending topics for me  Unless he changed his name to Jay-Z ?? Is Flumpy a rapper now? ;)</t>
  </si>
  <si>
    <t>Sat Jun 06 11:51:46 PDT 2009</t>
  </si>
  <si>
    <t xml:space="preserve">humor in estonia died after kreisi raadio ended... </t>
  </si>
  <si>
    <t>Sat Jun 06 11:51:48 PDT 2009</t>
  </si>
  <si>
    <t>KathrynColgate</t>
  </si>
  <si>
    <t>studying for the LSAT on Monday all day in the apartment  borinnggg</t>
  </si>
  <si>
    <t>Sat Jun 06 11:51:50 PDT 2009</t>
  </si>
  <si>
    <t>@dayglotm yeppppppp you can imagine my disappointment  x</t>
  </si>
  <si>
    <t>Sat Jun 06 11:51:51 PDT 2009</t>
  </si>
  <si>
    <t>Unknowntome</t>
  </si>
  <si>
    <t xml:space="preserve">@x_himynameisale I don't know... I'm sad </t>
  </si>
  <si>
    <t>Applesandoctopi</t>
  </si>
  <si>
    <t>@mcjx  that sounded so promising.</t>
  </si>
  <si>
    <t>Sat Jun 06 11:51:53 PDT 2009</t>
  </si>
  <si>
    <t xml:space="preserve">Twitter will not let me change my picture </t>
  </si>
  <si>
    <t>Sat Jun 06 11:51:55 PDT 2009</t>
  </si>
  <si>
    <t>xouranimegirl</t>
  </si>
  <si>
    <t xml:space="preserve">Well a pipe busted and now there is water all over the bathroom and travled to the kitchen </t>
  </si>
  <si>
    <t xml:space="preserve">I thought I didn't miss someone but I do. So much </t>
  </si>
  <si>
    <t>Sat Jun 06 11:51:57 PDT 2009</t>
  </si>
  <si>
    <t>s'okay. i hope you find her  good luck bb. im here if you need me</t>
  </si>
  <si>
    <t>Sat Jun 06 11:51:58 PDT 2009</t>
  </si>
  <si>
    <t xml:space="preserve">@whitneywhite87 probably dallas later in the year but right now only those two. </t>
  </si>
  <si>
    <t>supersgirl123</t>
  </si>
  <si>
    <t xml:space="preserve">@StewartKris Hi! I just got twitter and it's amazing I'm a big fan of yours, and I would love it if you would follow me. I only have 5 </t>
  </si>
  <si>
    <t>Sat Jun 06 11:52:00 PDT 2009</t>
  </si>
  <si>
    <t>xxzabrinaxx</t>
  </si>
  <si>
    <t xml:space="preserve">Why did the computer have to be in the basement? It's so cold down here </t>
  </si>
  <si>
    <t>Sat Jun 06 11:52:26 PDT 2009</t>
  </si>
  <si>
    <t>@GeezusHaberdash LMAO  In Barbados I got darker and a more even skin tone   ( I wanna go back  flights are $99) and clearer skin</t>
  </si>
  <si>
    <t>Sat Jun 06 11:52:27 PDT 2009</t>
  </si>
  <si>
    <t>@whatswhat_sian im doing the takeaway thingy too  couldnt be a***** cooking</t>
  </si>
  <si>
    <t>Sat Jun 06 11:52:29 PDT 2009</t>
  </si>
  <si>
    <t>heregoessteph</t>
  </si>
  <si>
    <t>@thearadburn oi shut up! it wasn't funny  lol ...love you too though</t>
  </si>
  <si>
    <t xml:space="preserve">@dmbdork There was a pt 3 &amp;amp; 4 but I think the guy who graciously did the first 2 parts got scared and has yet to upload those.  </t>
  </si>
  <si>
    <t>Sat Jun 06 11:52:32 PDT 2009</t>
  </si>
  <si>
    <t>@gtvone NOOOOOO i hate cold pizza so much  The only time i have kinda liked it was the other day at my video shoot- STARVING AT 1am,lol x</t>
  </si>
  <si>
    <t>armando03</t>
  </si>
  <si>
    <t>I woke up at 2:00  wasted my day already. and i was suppose to go the gym.</t>
  </si>
  <si>
    <t>Sat Jun 06 11:52:33 PDT 2009</t>
  </si>
  <si>
    <t>@deiknuo  And I've finished my steak too....</t>
  </si>
  <si>
    <t>Sat Jun 06 11:52:35 PDT 2009</t>
  </si>
  <si>
    <t>tazie27</t>
  </si>
  <si>
    <t xml:space="preserve">oh looks like the irish weather is back </t>
  </si>
  <si>
    <t>Sat Jun 06 11:52:36 PDT 2009</t>
  </si>
  <si>
    <t>At my gmas funeral.  *C-money$</t>
  </si>
  <si>
    <t>Yulaikys</t>
  </si>
  <si>
    <t>sooo sick  recooperating! dont feel good</t>
  </si>
  <si>
    <t>Sat Jun 06 11:52:38 PDT 2009</t>
  </si>
  <si>
    <t xml:space="preserve">@modbird Ah no way!! Too bad they're wwaaayyy too expensive for me </t>
  </si>
  <si>
    <t xml:space="preserve">It hasn't been okay for 2 grown men to dress alike since... NEVER!! I'm embarrassed for these two. They think its cute </t>
  </si>
  <si>
    <t>Cyrus_Sinn</t>
  </si>
  <si>
    <t xml:space="preserve">really glad i got to sleep properly had my babygirl with me not happy about this god forsaken British weather it sucks </t>
  </si>
  <si>
    <t>ariana300</t>
  </si>
  <si>
    <t xml:space="preserve">@pswope33 if u dont stop ignoreing my calls imma kick ur arse!!!!Not a very nice Sister </t>
  </si>
  <si>
    <t>Sat Jun 06 11:52:41 PDT 2009</t>
  </si>
  <si>
    <t xml:space="preserve">can i just have 1 month with no bills to catch up please?!? it feels like every time im squared up theres another thing i need to pay 4 </t>
  </si>
  <si>
    <t>also. ROFL my glasses broke last night  i need to find a screw</t>
  </si>
  <si>
    <t>SunKissedLVGame</t>
  </si>
  <si>
    <t xml:space="preserve">I have work 4-10 </t>
  </si>
  <si>
    <t>Sat Jun 06 11:52:43 PDT 2009</t>
  </si>
  <si>
    <t xml:space="preserve">Opening a wee bottle of Malbec, purely for medicinal reasons, not feeling too grand this weekend </t>
  </si>
  <si>
    <t>Sat Jun 06 11:52:46 PDT 2009</t>
  </si>
  <si>
    <t xml:space="preserve">@karleigh i know wednesday for me too!! yay!!! hey did u know that JB's youtube got suspended? </t>
  </si>
  <si>
    <t>Sat Jun 06 11:52:47 PDT 2009</t>
  </si>
  <si>
    <t>samir13k</t>
  </si>
  <si>
    <t>admittedly got owned at tennis by chris...  i could not serve to save my life</t>
  </si>
  <si>
    <t>Sat Jun 06 11:52:48 PDT 2009</t>
  </si>
  <si>
    <t>ramendoodles</t>
  </si>
  <si>
    <t>@AngieChan070707 you have my utmost sympathy  i dont know how you can stand it XP</t>
  </si>
  <si>
    <t>Sat Jun 06 11:52:52 PDT 2009</t>
  </si>
  <si>
    <t>b_thack</t>
  </si>
  <si>
    <t xml:space="preserve">Spending saturday afternoon at the urgent care center. Awesome. Not having insurance, even better </t>
  </si>
  <si>
    <t>Sat Jun 06 11:52:53 PDT 2009</t>
  </si>
  <si>
    <t xml:space="preserve">@trish0400 yup! Alex is not going on Summer Tour! Vid on  fod... I am sad! </t>
  </si>
  <si>
    <t>Sat Jun 06 11:52:54 PDT 2009</t>
  </si>
  <si>
    <t>Sat Jun 06 11:52:57 PDT 2009</t>
  </si>
  <si>
    <t xml:space="preserve">At work, my feet still have cuts on them and my work shoes are not helping. NEED BANDAIDS </t>
  </si>
  <si>
    <t>iloveyou_more</t>
  </si>
  <si>
    <t xml:space="preserve">@doshea522 I'm so happy you graduated and I don't have to see you at school anymore !! JK, IMMA MISS YOU !!!! </t>
  </si>
  <si>
    <t>yeaaashleyy</t>
  </si>
  <si>
    <t xml:space="preserve">i needed someone to rely on, you worked out for me, and youll never be that for me </t>
  </si>
  <si>
    <t>Sat Jun 06 11:53:01 PDT 2009</t>
  </si>
  <si>
    <t>The_Aus_Hulk</t>
  </si>
  <si>
    <t xml:space="preserve">@allgames i didn't get my code </t>
  </si>
  <si>
    <t xml:space="preserve">@roberthuskinson sorry I can't carry a guitar with cruches </t>
  </si>
  <si>
    <t>Sat Jun 06 11:53:03 PDT 2009</t>
  </si>
  <si>
    <t xml:space="preserve">Wow, I just got blasted </t>
  </si>
  <si>
    <t>Sat Jun 06 11:53:05 PDT 2009</t>
  </si>
  <si>
    <t>do someone know why youtube.com/jonasbrothersmusic says it does NOT exist??? aaaaaaaaaaaaa what's wrong???!!!!  @jonasbrothers</t>
  </si>
  <si>
    <t>Sat Jun 06 11:53:07 PDT 2009</t>
  </si>
  <si>
    <t>in the shower, its cold  i love hot water lol</t>
  </si>
  <si>
    <t xml:space="preserve">Its so cold </t>
  </si>
  <si>
    <t>amycharles</t>
  </si>
  <si>
    <t xml:space="preserve">attempting to dowload SIMS3... and failing </t>
  </si>
  <si>
    <t>Sat Jun 06 11:53:08 PDT 2009</t>
  </si>
  <si>
    <t>ALESHABELL</t>
  </si>
  <si>
    <t xml:space="preserve">@monae1130 yeah I'm so picky I don't want ANYBODY </t>
  </si>
  <si>
    <t>Sat Jun 06 11:53:09 PDT 2009</t>
  </si>
  <si>
    <t xml:space="preserve">Not going to see Terminator Salvation now, sad </t>
  </si>
  <si>
    <t>Sat Jun 06 11:53:11 PDT 2009</t>
  </si>
  <si>
    <t>candidpat</t>
  </si>
  <si>
    <t>I'm so tired now.. gotta sleep  Hope I can wake up for church at 9am. Tsk.</t>
  </si>
  <si>
    <t>Sat Jun 06 11:53:12 PDT 2009</t>
  </si>
  <si>
    <t>erika92_id</t>
  </si>
  <si>
    <t>he's breaking my heart  why he removed me just to be alone with his new girlfriend??? D=</t>
  </si>
  <si>
    <t xml:space="preserve">@Sourasith Mmm Gyoza, yum yum! I'm so hungry. I keep eating when I'm bored </t>
  </si>
  <si>
    <t>Sat Jun 06 11:53:14 PDT 2009</t>
  </si>
  <si>
    <t>danielaaavig</t>
  </si>
  <si>
    <t xml:space="preserve">I want to go to the beach! </t>
  </si>
  <si>
    <t>Persnikiti</t>
  </si>
  <si>
    <t xml:space="preserve">Just fell out of the shower and almost broke my legs </t>
  </si>
  <si>
    <t>Sat Jun 06 11:53:19 PDT 2009</t>
  </si>
  <si>
    <t>Ashlee_xxxx</t>
  </si>
  <si>
    <t xml:space="preserve">im ragin i cant find lydia </t>
  </si>
  <si>
    <t>Sat Jun 06 11:53:20 PDT 2009</t>
  </si>
  <si>
    <t xml:space="preserve">Getting my wet weather clothes ready for tomorrow </t>
  </si>
  <si>
    <t>Sat Jun 06 11:53:21 PDT 2009</t>
  </si>
  <si>
    <t xml:space="preserve">I am like a walking zombie. Oh so tired but I need something to eat </t>
  </si>
  <si>
    <t>Sat Jun 06 11:53:24 PDT 2009</t>
  </si>
  <si>
    <t>@peanutbutta30 you know who i wanna slap.&amp;amp; im mad i missed &amp;quot;Twitter Slap Saturday&amp;quot;  womp womp.</t>
  </si>
  <si>
    <t>mbowytz</t>
  </si>
  <si>
    <t xml:space="preserve">Beautiful and fun day at playground ended with tears as youngest took a tumble and got a face-ful of wood chips </t>
  </si>
  <si>
    <t xml:space="preserve">@tidal_wave which glasses? </t>
  </si>
  <si>
    <t>Sat Jun 06 11:53:27 PDT 2009</t>
  </si>
  <si>
    <t>On the way to southern Iowa - my iPhone doesn't work there  Good thing I actually like the place!</t>
  </si>
  <si>
    <t>Sat Jun 06 11:53:31 PDT 2009</t>
  </si>
  <si>
    <t>atllas</t>
  </si>
  <si>
    <t xml:space="preserve">@vickysecret You started getting them million dollar projects and forgot about the indie cats! lol </t>
  </si>
  <si>
    <t>Sat Jun 06 11:53:32 PDT 2009</t>
  </si>
  <si>
    <t>Tyeshia87</t>
  </si>
  <si>
    <t xml:space="preserve">Don't feel good, hope I'm not about to get sick... </t>
  </si>
  <si>
    <t>Sat Jun 06 11:53:34 PDT 2009</t>
  </si>
  <si>
    <t xml:space="preserve">and sims 3 doesn't want to work on my laptop </t>
  </si>
  <si>
    <t>Sat Jun 06 11:53:36 PDT 2009</t>
  </si>
  <si>
    <t xml:space="preserve">Not having a camera makes me sad. The sky and the light are beautiful right now, I could take a great picture. But no camera </t>
  </si>
  <si>
    <t>Sat Jun 06 11:53:40 PDT 2009</t>
  </si>
  <si>
    <t xml:space="preserve">ah crap the colour purple was on and i missed it </t>
  </si>
  <si>
    <t>Sat Jun 06 11:53:41 PDT 2009</t>
  </si>
  <si>
    <t>SarahSchumi1</t>
  </si>
  <si>
    <t>@xGaelic_Girlx thankx pet thou the savin starts here  roll on Augusto till we c sum certain Scottish lads  x</t>
  </si>
  <si>
    <t>@lionel_richie looks great on Saturday program with @grahamnorton how much I wish I was that lady right now  x</t>
  </si>
  <si>
    <t>Sat Jun 06 11:53:45 PDT 2009</t>
  </si>
  <si>
    <t xml:space="preserve">Brazil saiu do Treding Topics </t>
  </si>
  <si>
    <t>Sat Jun 06 11:53:47 PDT 2009</t>
  </si>
  <si>
    <t>faithiey</t>
  </si>
  <si>
    <t xml:space="preserve">@RUSTYJ9 u suck...i take it back u don't suck friend! ur wonderful! i'm going to miss you when i go to Korea </t>
  </si>
  <si>
    <t>Sat Jun 06 11:53:48 PDT 2009</t>
  </si>
  <si>
    <t>RyanPerezTHAN</t>
  </si>
  <si>
    <t xml:space="preserve">im bored at work. I don't want to work tonight </t>
  </si>
  <si>
    <t>Sat Jun 06 11:53:49 PDT 2009</t>
  </si>
  <si>
    <t>justbabel</t>
  </si>
  <si>
    <t>@dreabean13 i think of you everytime, too! i miss everything.  we JUST entered Ohio! you know I'll be there!</t>
  </si>
  <si>
    <t>Sat Jun 06 11:53:51 PDT 2009</t>
  </si>
  <si>
    <t>STFUitsJAY</t>
  </si>
  <si>
    <t xml:space="preserve">@cokacoka nOw YOU KNOWWWWWW how i feel about beyonce </t>
  </si>
  <si>
    <t xml:space="preserve">has pure pinapple hair. This is far from good times </t>
  </si>
  <si>
    <t>Sat Jun 06 11:53:52 PDT 2009</t>
  </si>
  <si>
    <t>Saraah1994</t>
  </si>
  <si>
    <t xml:space="preserve">i feel so bored, i need a new profilephoto, but i feel sick, my throat hurts, </t>
  </si>
  <si>
    <t>No I couldn't  I saw highlights of the game and I was so mad I missed it haha</t>
  </si>
  <si>
    <t xml:space="preserve">@JustenJusten oh boy could you manifest some headphones for me too? i have four pairs, all broken </t>
  </si>
  <si>
    <t xml:space="preserve">Just ate a whole loada junk and &amp;quot;probably&amp;quot; crashed her diet  grr why do I always do that?? </t>
  </si>
  <si>
    <t>Sat Jun 06 11:53:53 PDT 2009</t>
  </si>
  <si>
    <t xml:space="preserve">@GeorgiaGirl30  awww ur kiddin' me...how comes?have you asked her why? </t>
  </si>
  <si>
    <t>Sat Jun 06 11:53:54 PDT 2009</t>
  </si>
  <si>
    <t>fallsemo</t>
  </si>
  <si>
    <t xml:space="preserve">I'm going to add to the Hangover trend. I have one </t>
  </si>
  <si>
    <t>Sat Jun 06 11:53:56 PDT 2009</t>
  </si>
  <si>
    <t>bramcoppens</t>
  </si>
  <si>
    <t xml:space="preserve">Just arrived in Sankt-Moritz..... and it's raining </t>
  </si>
  <si>
    <t>Sat Jun 06 11:53:58 PDT 2009</t>
  </si>
  <si>
    <t>MafiaWarsAddict</t>
  </si>
  <si>
    <t xml:space="preserve">Mafia Wars is experiencing server problems, must be the Cuba upgrades? I know its to be expected, but when I wanna play, I wanna play </t>
  </si>
  <si>
    <t>Sat Jun 06 11:53:59 PDT 2009</t>
  </si>
  <si>
    <t>keelahh</t>
  </si>
  <si>
    <t xml:space="preserve">Oh mother of pearl. </t>
  </si>
  <si>
    <t>http://twitpic.com/6rgs3 - i blame zaynub . . i wasnt ready  hehe</t>
  </si>
  <si>
    <t>Sat Jun 06 11:54:00 PDT 2009</t>
  </si>
  <si>
    <t>My throat hurts  im just gonna stay inside and play sims 3 forever</t>
  </si>
  <si>
    <t>thekellychalk</t>
  </si>
  <si>
    <t xml:space="preserve">@Motraylie thanks </t>
  </si>
  <si>
    <t>_rodeokilla</t>
  </si>
  <si>
    <t xml:space="preserve">@da_riddlah I have no1 to dance with </t>
  </si>
  <si>
    <t>Sat Jun 06 11:54:01 PDT 2009</t>
  </si>
  <si>
    <t xml:space="preserve">finally know what's wrong with me got a form of mononucleosis again  thought i was done with it since i had it last year </t>
  </si>
  <si>
    <t>Sat Jun 06 11:54:23 PDT 2009</t>
  </si>
  <si>
    <t xml:space="preserve">@karleigh lucky you. here in Canada we have two more weeks, well one and then exams. </t>
  </si>
  <si>
    <t xml:space="preserve">@GordonVanDyke I bid them a RIP </t>
  </si>
  <si>
    <t>Sat Jun 06 11:54:25 PDT 2009</t>
  </si>
  <si>
    <t xml:space="preserve">what the FUCK like..... suspended you serious?? </t>
  </si>
  <si>
    <t>Sat Jun 06 11:54:30 PDT 2009</t>
  </si>
  <si>
    <t xml:space="preserve">Hella ugly out.. I wanted 2 walk to the mall </t>
  </si>
  <si>
    <t xml:space="preserve">@aims287 no car </t>
  </si>
  <si>
    <t>Sat Jun 06 11:54:31 PDT 2009</t>
  </si>
  <si>
    <t>what should i do today? its saturday. i dont have much fun choices  do hw, take sis to park, go to gramas, clean room. ugh nothing fun!</t>
  </si>
  <si>
    <t>hopeless_dreams</t>
  </si>
  <si>
    <t xml:space="preserve">Just spilled burning liquid on herself and is now burnt all over </t>
  </si>
  <si>
    <t>CharleneRedmond</t>
  </si>
  <si>
    <t xml:space="preserve">I Hate  moving day </t>
  </si>
  <si>
    <t>Sat Jun 06 11:54:32 PDT 2009</t>
  </si>
  <si>
    <t>Tautalamalu</t>
  </si>
  <si>
    <t xml:space="preserve">I broke my phone. </t>
  </si>
  <si>
    <t>Sat Jun 06 11:54:35 PDT 2009</t>
  </si>
  <si>
    <t xml:space="preserve">@iiLoveJBxOx they're are, judging by their tweet, lol! why the jb's youtube..why not mine </t>
  </si>
  <si>
    <t>Sat Jun 06 11:54:36 PDT 2009</t>
  </si>
  <si>
    <t>@LolaAM yes country music ... It's a big thing in the islands especially St.Lucia  I hate it !!!!!</t>
  </si>
  <si>
    <t xml:space="preserve">So  everyone has the weekends off but me!!!  </t>
  </si>
  <si>
    <t>Sat Jun 06 11:54:37 PDT 2009</t>
  </si>
  <si>
    <t xml:space="preserve">@Applecored awwwq don make fun o me </t>
  </si>
  <si>
    <t>Sat Jun 06 11:54:38 PDT 2009</t>
  </si>
  <si>
    <t>lisaben22</t>
  </si>
  <si>
    <t xml:space="preserve">people r complicated......... u think everythings fine but then u remember this is life not a happy ever after fairy tale </t>
  </si>
  <si>
    <t>Sat Jun 06 11:54:39 PDT 2009</t>
  </si>
  <si>
    <t>JustMarcy82</t>
  </si>
  <si>
    <t xml:space="preserve">Its absolutely GORGEOUS outside and I'm stuck in the house with a migraine </t>
  </si>
  <si>
    <t>Sat Jun 06 11:54:41 PDT 2009</t>
  </si>
  <si>
    <t>irishnutcase</t>
  </si>
  <si>
    <t xml:space="preserve">god damn rain </t>
  </si>
  <si>
    <t>Sat Jun 06 11:54:44 PDT 2009</t>
  </si>
  <si>
    <t xml:space="preserve">i miss my longer bangs. </t>
  </si>
  <si>
    <t>Sat Jun 06 11:54:45 PDT 2009</t>
  </si>
  <si>
    <t>thespac</t>
  </si>
  <si>
    <t>Crap, it looks like I'm not going to the movies today  another thunder storm till 3:30 now!</t>
  </si>
  <si>
    <t>Sat Jun 06 11:54:47 PDT 2009</t>
  </si>
  <si>
    <t>looshi212</t>
  </si>
  <si>
    <t xml:space="preserve">had a nice saturday. went to avenues and then il tetto. a good meal to end the weekend...work tomorrow bright and early </t>
  </si>
  <si>
    <t>Sat Jun 06 11:54:48 PDT 2009</t>
  </si>
  <si>
    <t xml:space="preserve">back from rugby offsa, didnt do as well as i hoped </t>
  </si>
  <si>
    <t>Sat Jun 06 11:54:52 PDT 2009</t>
  </si>
  <si>
    <t xml:space="preserve">@twisted4ddub good luck, our Bookman's down here isn't doing anything like that </t>
  </si>
  <si>
    <t>carynbaxter</t>
  </si>
  <si>
    <t xml:space="preserve">iPhone does not support java/flash in safari? rly? </t>
  </si>
  <si>
    <t>Sat Jun 06 11:54:53 PDT 2009</t>
  </si>
  <si>
    <t>puffandruffle</t>
  </si>
  <si>
    <t>@ohsoshiny  im sorry yo. That isn't fair. You still up to talk or is your mom there now?</t>
  </si>
  <si>
    <t>Sat Jun 06 11:54:55 PDT 2009</t>
  </si>
  <si>
    <t>nathenlei</t>
  </si>
  <si>
    <t>First twitter in days!! Ummmmmmmm.......I have fat fingers   Lol</t>
  </si>
  <si>
    <t xml:space="preserve">@tylercaulfield aww man that bites. I guess i need to go to the doctor then </t>
  </si>
  <si>
    <t>Sat Jun 06 11:55:00 PDT 2009</t>
  </si>
  <si>
    <t>BAMPictures</t>
  </si>
  <si>
    <t xml:space="preserve">i need new headphones for my ipod. i can't hear out of the right ear. i really liked those headphones 2. </t>
  </si>
  <si>
    <t>Sat Jun 06 11:55:01 PDT 2009</t>
  </si>
  <si>
    <t>MrAmazement</t>
  </si>
  <si>
    <t xml:space="preserve">Is Thinking, How Long Do I Have To W8 For Micheal McIntyre... It Seems So Endless.....     </t>
  </si>
  <si>
    <t>@prepchik07 i know!! lol not much at all  lol you? x</t>
  </si>
  <si>
    <t>Sat Jun 06 11:55:03 PDT 2009</t>
  </si>
  <si>
    <t xml:space="preserve">@chasegowan sucks </t>
  </si>
  <si>
    <t>Sat Jun 06 11:55:04 PDT 2009</t>
  </si>
  <si>
    <t xml:space="preserve">@LaRainbow That all sounds lovely. Jealous </t>
  </si>
  <si>
    <t>Sat Jun 06 11:55:05 PDT 2009</t>
  </si>
  <si>
    <t>MkMeWannaHolla</t>
  </si>
  <si>
    <t>@DreaBaby831 Hey Dre! Sorry we missed u yesterday.  We were really lookin 4ward 2 seein u. Hopefuly we can all get 2gether soon b4uleave</t>
  </si>
  <si>
    <t>Sat Jun 06 11:55:08 PDT 2009</t>
  </si>
  <si>
    <t>LeeWahGTR</t>
  </si>
  <si>
    <t xml:space="preserve">is chilling in London with friends.  Weather reminds me of Melbourne.  I kinda miss home </t>
  </si>
  <si>
    <t>Sat Jun 06 11:55:10 PDT 2009</t>
  </si>
  <si>
    <t>MikeNGarrett</t>
  </si>
  <si>
    <t>@modbird  I still can't even afford their cheapest item...</t>
  </si>
  <si>
    <t>Sat Jun 06 11:55:12 PDT 2009</t>
  </si>
  <si>
    <t>nikki_94_12</t>
  </si>
  <si>
    <t>mmmm, iced coffee... - â€¦that I still need to finish! Well I gotta clean my roomâ€¦  But I LOVE yew guys!!!!!!... http://tumblr.com/x2c1yw339</t>
  </si>
  <si>
    <t>Sat Jun 06 11:55:14 PDT 2009</t>
  </si>
  <si>
    <t>I think they need to invent floors that you bounce off  Quarry tile floor hurts!</t>
  </si>
  <si>
    <t>Sat Jun 06 11:55:19 PDT 2009</t>
  </si>
  <si>
    <t>Jacdias</t>
  </si>
  <si>
    <t xml:space="preserve">hahha i was cracking up @GinaMartush reading the song i loveeee u gurl u should be here too! </t>
  </si>
  <si>
    <t>Sat Jun 06 11:55:21 PDT 2009</t>
  </si>
  <si>
    <t>honeydip5</t>
  </si>
  <si>
    <t xml:space="preserve">SUCH A GLOOMY DAY </t>
  </si>
  <si>
    <t xml:space="preserve">@ginny4harry aw. </t>
  </si>
  <si>
    <t>Sat Jun 06 11:55:23 PDT 2009</t>
  </si>
  <si>
    <t>@justdaydreams not covered  Allstate or State Farm has a special plan for iphone....but not my company.</t>
  </si>
  <si>
    <t>Sat Jun 06 11:55:27 PDT 2009</t>
  </si>
  <si>
    <t xml:space="preserve">got to go in 5 miins </t>
  </si>
  <si>
    <t>Sat Jun 06 11:55:28 PDT 2009</t>
  </si>
  <si>
    <t xml:space="preserve">Eek they've found the body of a passenger who was on the air France flight that vanished </t>
  </si>
  <si>
    <t>missjazzy09</t>
  </si>
  <si>
    <t xml:space="preserve">I dnt have twitterberry anymore </t>
  </si>
  <si>
    <t>Sat Jun 06 11:55:29 PDT 2009</t>
  </si>
  <si>
    <t xml:space="preserve">Waiting to leave this place. I think I might have to go see a doctor... It still hurts... </t>
  </si>
  <si>
    <t xml:space="preserve">I so feel like watching edward scissor hands !! &amp;amp;&amp;amp; so sad I couldn't fine my secret garden vhs  </t>
  </si>
  <si>
    <t>Sat Jun 06 11:55:30 PDT 2009</t>
  </si>
  <si>
    <t xml:space="preserve">trying to get rid of the wasps that decided to call our house their &amp;quot;home&amp;quot; </t>
  </si>
  <si>
    <t xml:space="preserve">i wanna go downtown or to south street to find a outfit for beyonce  .. but i dont have any one to go wit </t>
  </si>
  <si>
    <t>Sat Jun 06 11:55:36 PDT 2009</t>
  </si>
  <si>
    <t xml:space="preserve">im still coughing </t>
  </si>
  <si>
    <t>Sat Jun 06 11:55:38 PDT 2009</t>
  </si>
  <si>
    <t>morganaoliveira</t>
  </si>
  <si>
    <t>@jessemccartney Heey! how the tour is going? I wish I could be on there  Please come to BRAZIL we love ya &amp;lt;3</t>
  </si>
  <si>
    <t>Sat Jun 06 11:55:42 PDT 2009</t>
  </si>
  <si>
    <t>now my nokia 5320 is dead, was trying to update the firmware  I need my phone back (</t>
  </si>
  <si>
    <t>Sat Jun 06 11:55:46 PDT 2009</t>
  </si>
  <si>
    <t>@rjakesdub I could only get normal   customization is brilliant!!</t>
  </si>
  <si>
    <t xml:space="preserve">@annyo84 oh nooo! He's not playing on the summer tour!? </t>
  </si>
  <si>
    <t>Sat Jun 06 11:55:47 PDT 2009</t>
  </si>
  <si>
    <t xml:space="preserve">My feet r killing me...cracked and sore from walking through all the water and mud last night </t>
  </si>
  <si>
    <t>Sat Jun 06 11:55:48 PDT 2009</t>
  </si>
  <si>
    <t xml:space="preserve">Everyone in Filipino 3 is writing on their Facebook's and not their final. I'm going to miss this class </t>
  </si>
  <si>
    <t>Sat Jun 06 11:55:50 PDT 2009</t>
  </si>
  <si>
    <t>pwincess_Emma</t>
  </si>
  <si>
    <t xml:space="preserve">is very sad today only have 6 followers nd to be honest their not even ppl just fakers, sooo m very up set </t>
  </si>
  <si>
    <t>Sat Jun 06 11:55:53 PDT 2009</t>
  </si>
  <si>
    <t xml:space="preserve">&amp;lt;--- has fallen in love... W/ a doxie mix @ dog adoptions 2day. He's currently sleepin curled up in my lap on the way back 2 the kennels </t>
  </si>
  <si>
    <t>Sat Jun 06 11:55:54 PDT 2009</t>
  </si>
  <si>
    <t>TashMusic</t>
  </si>
  <si>
    <t>I tried to do the kick thing for the day. But I went back to the heels.  what's wrong with me!! Lol</t>
  </si>
  <si>
    <t>Sat Jun 06 11:55:55 PDT 2009</t>
  </si>
  <si>
    <t xml:space="preserve">Life Can Be So Hard When You Know You Got A Lot Of Things To do and a lot Of Things On You Mind </t>
  </si>
  <si>
    <t>Sat Jun 06 11:55:56 PDT 2009</t>
  </si>
  <si>
    <t xml:space="preserve">I don't want India to lose </t>
  </si>
  <si>
    <t>Sat Jun 06 11:55:59 PDT 2009</t>
  </si>
  <si>
    <t>CHADRIVERS_09</t>
  </si>
  <si>
    <t xml:space="preserve">Fingers missing up again </t>
  </si>
  <si>
    <t>Sat Jun 06 11:56:27 PDT 2009</t>
  </si>
  <si>
    <t>crushkid</t>
  </si>
  <si>
    <t xml:space="preserve">@laurenmyrtle I wanted to go! So badly! But it was 3 hours away. </t>
  </si>
  <si>
    <t>Sat Jun 06 11:56:28 PDT 2009</t>
  </si>
  <si>
    <t>Wesss08</t>
  </si>
  <si>
    <t>@elized I don't have a beach!!   ..I just realized that right now.</t>
  </si>
  <si>
    <t>Sat Jun 06 11:56:30 PDT 2009</t>
  </si>
  <si>
    <t>I wish I watched it  haha</t>
  </si>
  <si>
    <t>Sat Jun 06 11:56:31 PDT 2009</t>
  </si>
  <si>
    <t xml:space="preserve">This sucks! </t>
  </si>
  <si>
    <t>Jake902</t>
  </si>
  <si>
    <t xml:space="preserve">@Graded Why would you do that? </t>
  </si>
  <si>
    <t>Sat Jun 06 11:56:32 PDT 2009</t>
  </si>
  <si>
    <t xml:space="preserve">On the sofa under my blanket watching a billion episodes of various Next Top Models. Feeling quite poorly so very quiet today </t>
  </si>
  <si>
    <t>Sat Jun 06 11:56:33 PDT 2009</t>
  </si>
  <si>
    <t>Just said goobye to @SMCAaron  Have a safe flight to LA love you! Take good care of him @Austincarlile &amp;amp; @Jaxinhall</t>
  </si>
  <si>
    <t>Sat Jun 06 11:56:34 PDT 2009</t>
  </si>
  <si>
    <t>real_exclusive</t>
  </si>
  <si>
    <t xml:space="preserve">headed to an open house and i cant drink any of the drinks bc i have work right after </t>
  </si>
  <si>
    <t>Sat Jun 06 11:56:35 PDT 2009</t>
  </si>
  <si>
    <t>anindaninda</t>
  </si>
  <si>
    <t xml:space="preserve">I can't sleep, as always. </t>
  </si>
  <si>
    <t>Sat Jun 06 11:56:36 PDT 2009</t>
  </si>
  <si>
    <t xml:space="preserve">I love t baby i assume u got off the computer </t>
  </si>
  <si>
    <t xml:space="preserve">@lucypaw exactly. It's so fucking funny. That pair ought to be so ashamed of themselves. Pair of bastards. </t>
  </si>
  <si>
    <t>Sat Jun 06 11:56:37 PDT 2009</t>
  </si>
  <si>
    <t xml:space="preserve">@GillyWillyWo0 'fraid not. ...its trying to find something decent to watch on TV and twitter....  </t>
  </si>
  <si>
    <t>Sat Jun 06 11:56:42 PDT 2009</t>
  </si>
  <si>
    <t>icanhasdinos</t>
  </si>
  <si>
    <t xml:space="preserve">oh god why am i so hungry today </t>
  </si>
  <si>
    <t>Sat Jun 06 11:56:43 PDT 2009</t>
  </si>
  <si>
    <t>Rlopez627</t>
  </si>
  <si>
    <t xml:space="preserve">At home alone watching a movie </t>
  </si>
  <si>
    <t>Sat Jun 06 11:56:45 PDT 2009</t>
  </si>
  <si>
    <t>simplybecks</t>
  </si>
  <si>
    <t xml:space="preserve">@ManniBoi yeaa its all thanks to RJ....to bad they lost </t>
  </si>
  <si>
    <t>Sat Jun 06 11:56:46 PDT 2009</t>
  </si>
  <si>
    <t xml:space="preserve">@soulresin </t>
  </si>
  <si>
    <t>Sat Jun 06 11:56:47 PDT 2009</t>
  </si>
  <si>
    <t>Gurrusquieta8</t>
  </si>
  <si>
    <t xml:space="preserve">Missed an important test. </t>
  </si>
  <si>
    <t>vickyxkx_121</t>
  </si>
  <si>
    <t xml:space="preserve">Is gutted sum one aint talking to her </t>
  </si>
  <si>
    <t>Sat Jun 06 11:56:50 PDT 2009</t>
  </si>
  <si>
    <t>Repona</t>
  </si>
  <si>
    <t xml:space="preserve">I'm learning to use twitter... too bad this is not yet popular in Finland. None of my friends are here </t>
  </si>
  <si>
    <t>Sat Jun 06 11:56:54 PDT 2009</t>
  </si>
  <si>
    <t xml:space="preserve">@donniesplaygirl  awww ur kiddin' me, have u asked her why? </t>
  </si>
  <si>
    <t>oh no! im back at 120 followers ... i lost my 121st  why would u unfollow my rack???</t>
  </si>
  <si>
    <t>Sat Jun 06 11:56:56 PDT 2009</t>
  </si>
  <si>
    <t>xoxBlOnDiE</t>
  </si>
  <si>
    <t>really bored.. hate this weather!! where has the sun gone  xxx</t>
  </si>
  <si>
    <t>Sat Jun 06 11:56:58 PDT 2009</t>
  </si>
  <si>
    <t xml:space="preserve">had soo much fun at megan's! really tired. walked from subway back to megan's mom's house </t>
  </si>
  <si>
    <t>Sat Jun 06 11:57:02 PDT 2009</t>
  </si>
  <si>
    <t>Luisa575</t>
  </si>
  <si>
    <t xml:space="preserve">I don't have money to pay for The Sims 3 </t>
  </si>
  <si>
    <t>Sat Jun 06 11:57:03 PDT 2009</t>
  </si>
  <si>
    <t>Tylerwpeace</t>
  </si>
  <si>
    <t>I am sad and i don't know what to do. Text me 2627581375 to get the full thing.  please help me if you can</t>
  </si>
  <si>
    <t>Sat Jun 06 11:57:04 PDT 2009</t>
  </si>
  <si>
    <t>had a really good time with the family shame my boyfriends not here  really miss him.</t>
  </si>
  <si>
    <t>Sat Jun 06 11:57:07 PDT 2009</t>
  </si>
  <si>
    <t xml:space="preserve">@TwoSteppinAnt i love it way more than &amp;quot;scenes&amp;quot;. it would be sad to have it lost to the annals of a TV station. </t>
  </si>
  <si>
    <t>LizStar69</t>
  </si>
  <si>
    <t>@KimKardashian  Yeah N when i saw it after i cut it i cried  SO think it ova Be4 u do it</t>
  </si>
  <si>
    <t>Sat Jun 06 11:57:08 PDT 2009</t>
  </si>
  <si>
    <t>Racyclist</t>
  </si>
  <si>
    <t xml:space="preserve">Rode alpine loop 4 the first time. It was colder than I thought.  My lips turned blue. </t>
  </si>
  <si>
    <t>Sat Jun 06 11:57:11 PDT 2009</t>
  </si>
  <si>
    <t>@TomCook24 Aww  I was in Manchester today in the pouring rain (Y) So glad that umbrellas exist  I saw it in the cinema. Didn't like it!</t>
  </si>
  <si>
    <t>Sat Jun 06 11:57:15 PDT 2009</t>
  </si>
  <si>
    <t xml:space="preserve">@shaunarawrr_x We should keep re-tweeting this. They've got to get it back. I might just cry </t>
  </si>
  <si>
    <t>Sat Jun 06 11:57:16 PDT 2009</t>
  </si>
  <si>
    <t>Jeffrro</t>
  </si>
  <si>
    <t xml:space="preserve">misses his princess </t>
  </si>
  <si>
    <t>Sat Jun 06 11:57:18 PDT 2009</t>
  </si>
  <si>
    <t xml:space="preserve">@Lover_Annie that's no good </t>
  </si>
  <si>
    <t>NicoleLewis</t>
  </si>
  <si>
    <t xml:space="preserve">@TheTinyJEWELBox I'm sick of the waether too...I want to go lay on in the sun.  </t>
  </si>
  <si>
    <t>Sat Jun 06 11:57:20 PDT 2009</t>
  </si>
  <si>
    <t xml:space="preserve">Going to Marysville Strawberry Fest old car show. Weather looks pretty iffy. Dang, no shorts today </t>
  </si>
  <si>
    <t>Sat Jun 06 11:57:22 PDT 2009</t>
  </si>
  <si>
    <t>missereed</t>
  </si>
  <si>
    <t xml:space="preserve">my blueberry muffins are blue, damn you blueberries </t>
  </si>
  <si>
    <t>bytera</t>
  </si>
  <si>
    <t>@mulesrule how sad  ... still we have the timeline, so.. resist!!</t>
  </si>
  <si>
    <t>Sat Jun 06 11:57:23 PDT 2009</t>
  </si>
  <si>
    <t xml:space="preserve">@tasya_d, i miss ur long hair btw </t>
  </si>
  <si>
    <t>Sat Jun 06 11:57:24 PDT 2009</t>
  </si>
  <si>
    <t>Jessiicake</t>
  </si>
  <si>
    <t xml:space="preserve">can't be dealing with a week of this right now!! </t>
  </si>
  <si>
    <t>Sat Jun 06 11:57:25 PDT 2009</t>
  </si>
  <si>
    <t xml:space="preserve">@CherishSolo : the one on my head..? yeah the worst part I did it twice  </t>
  </si>
  <si>
    <t>Sat Jun 06 11:57:26 PDT 2009</t>
  </si>
  <si>
    <t xml:space="preserve">@beckinelson awww honey </t>
  </si>
  <si>
    <t>Sat Jun 06 11:57:27 PDT 2009</t>
  </si>
  <si>
    <t xml:space="preserve">Worst summer and year ever im freaking sick like every two weeks </t>
  </si>
  <si>
    <t>Sat Jun 06 11:57:29 PDT 2009</t>
  </si>
  <si>
    <t xml:space="preserve">At work. Wish I had been able to stay in ATX and hang out with @raineflowers and screw around all day. </t>
  </si>
  <si>
    <t>Sat Jun 06 11:57:31 PDT 2009</t>
  </si>
  <si>
    <t xml:space="preserve">it looks like it's going 2 rain outside </t>
  </si>
  <si>
    <t>Sat Jun 06 11:57:32 PDT 2009</t>
  </si>
  <si>
    <t>nataliaberthet</t>
  </si>
  <si>
    <t>Martin and I are missing the Uruguay game.  Worth it, though, I hope.</t>
  </si>
  <si>
    <t>Sat Jun 06 11:57:33 PDT 2009</t>
  </si>
  <si>
    <t>I'm drinking Mountain Dew. I'm determined to make it the only pop that I drink today!  It has been so hard to drink just one pop *ugh*</t>
  </si>
  <si>
    <t>Sat Jun 06 11:57:34 PDT 2009</t>
  </si>
  <si>
    <t xml:space="preserve">i am such an idiot! there it goes another chance (bye bye chance) </t>
  </si>
  <si>
    <t>Sat Jun 06 11:57:35 PDT 2009</t>
  </si>
  <si>
    <t xml:space="preserve">@NickJoeKevin01 because some loser puter-freaked hackers who are just plain jealous of JBs lovelyness were bored </t>
  </si>
  <si>
    <t>Sat Jun 06 11:57:36 PDT 2009</t>
  </si>
  <si>
    <t xml:space="preserve">I can't handle this shit anymore.  When I move to St. Cloud, I think I'll come home even less than I do now.  I don't have a place in LF. </t>
  </si>
  <si>
    <t>Sat Jun 06 11:57:37 PDT 2009</t>
  </si>
  <si>
    <t>Reynolds79</t>
  </si>
  <si>
    <t xml:space="preserve">Waiting for a ride home, gay!  </t>
  </si>
  <si>
    <t>Sat Jun 06 11:57:39 PDT 2009</t>
  </si>
  <si>
    <t>ohhsokay</t>
  </si>
  <si>
    <t xml:space="preserve">@Jonasbrothers stupid haters got your youtube deleted wtf? </t>
  </si>
  <si>
    <t xml:space="preserve">wrong on so MANY levels... Might need therapy. </t>
  </si>
  <si>
    <t>Sat Jun 06 11:57:41 PDT 2009</t>
  </si>
  <si>
    <t>Lovebooger10</t>
  </si>
  <si>
    <t xml:space="preserve">@ashleytisdale: im jealous haha i want to go to italy so bad </t>
  </si>
  <si>
    <t>Sat Jun 06 11:57:42 PDT 2009</t>
  </si>
  <si>
    <t xml:space="preserve">I am actually fretting so much over Ant now, I hope to god he's okay </t>
  </si>
  <si>
    <t xml:space="preserve">@SamuraiKnitter Is true. I wish Sims 3 would run on my computer. </t>
  </si>
  <si>
    <t>Sat Jun 06 11:57:43 PDT 2009</t>
  </si>
  <si>
    <t xml:space="preserve">At Cinci zoo with Pam. Cat House should be renamed Sad Cat House. All of them made this face </t>
  </si>
  <si>
    <t>Sat Jun 06 11:57:45 PDT 2009</t>
  </si>
  <si>
    <t>@sc_mu tnxs 4the call.tired. a day 2 think. need to have life yep I  feel depressed     too much .</t>
  </si>
  <si>
    <t>Sat Jun 06 11:57:46 PDT 2009</t>
  </si>
  <si>
    <t xml:space="preserve">yayyyay!! i'm gonna c my bff who i miss them so much </t>
  </si>
  <si>
    <t>esteluk</t>
  </si>
  <si>
    <t xml:space="preserve">Good D-Day documentary on BBC Four. Old war documentaries are best, because there were so many more people alive to interview </t>
  </si>
  <si>
    <t>obitter</t>
  </si>
  <si>
    <t xml:space="preserve">It's a beautiful day in the neighborhood, unfortunately, I'm at work! </t>
  </si>
  <si>
    <t>Sat Jun 06 11:57:49 PDT 2009</t>
  </si>
  <si>
    <t xml:space="preserve">kids to bed, might nap, then hopefully might feel more awake later!... done zip today!  </t>
  </si>
  <si>
    <t>Sat Jun 06 11:57:48 PDT 2009</t>
  </si>
  <si>
    <t>queenjackie16</t>
  </si>
  <si>
    <t xml:space="preserve">Hahahaha I hate online classes!!!!!! Blah....leaving o-town at 4 </t>
  </si>
  <si>
    <t>Sat Jun 06 11:57:51 PDT 2009</t>
  </si>
  <si>
    <t>babytommy</t>
  </si>
  <si>
    <t xml:space="preserve">@robobabe hmm yes haha. seriously tho, if you get the chance, go and see it. anyway, what's the weekend had/got in store? it's raining </t>
  </si>
  <si>
    <t>Sat Jun 06 11:57:52 PDT 2009</t>
  </si>
  <si>
    <t xml:space="preserve">Alan carr just about to finish  don't know what to do now, just me and the fish for company </t>
  </si>
  <si>
    <t xml:space="preserve">@DebbieFletcher you can send me an autograph of his son? please.. XXx </t>
  </si>
  <si>
    <t>Sat Jun 06 11:57:53 PDT 2009</t>
  </si>
  <si>
    <t>allisonnjonas</t>
  </si>
  <si>
    <t>@maddyjonasx3 NOOO WAY! GOSHHHHHHHHHHHH  JB Has My &amp;lt;3</t>
  </si>
  <si>
    <t>Sat Jun 06 11:57:55 PDT 2009</t>
  </si>
  <si>
    <t>SteffSmith</t>
  </si>
  <si>
    <t xml:space="preserve">@jimbobeuropa they wont </t>
  </si>
  <si>
    <t>djbeatstreet</t>
  </si>
  <si>
    <t xml:space="preserve">@MsBrwnSkinPoppn hey how r ya!!! U never respond to my texts </t>
  </si>
  <si>
    <t>Sat Jun 06 11:57:56 PDT 2009</t>
  </si>
  <si>
    <t>CerebralEulogy</t>
  </si>
  <si>
    <t xml:space="preserve">RJ: I fucked up my picking arm pretty good in a lightsaber mishap late last night. Now I'm seeing Queensryche with a sling on my arm. </t>
  </si>
  <si>
    <t>@skellomingo Not til late fall  I'm so jealousss, ahh! Be safe and have the best time! I'll look you up when I get there ;) XX</t>
  </si>
  <si>
    <t>Sat Jun 06 11:57:57 PDT 2009</t>
  </si>
  <si>
    <t>ADRideau</t>
  </si>
  <si>
    <t xml:space="preserve">is not feeling well,...trying to bounce back. </t>
  </si>
  <si>
    <t>NicolaCassells</t>
  </si>
  <si>
    <t xml:space="preserve">my new dress doesnt like me </t>
  </si>
  <si>
    <t>Sat Jun 06 11:57:59 PDT 2009</t>
  </si>
  <si>
    <t xml:space="preserve">Finally got to the ticketing system.  $2,000 worth of tickets for the tourists, zero for me.  </t>
  </si>
  <si>
    <t xml:space="preserve">Lost in translation. I miss le Japon. </t>
  </si>
  <si>
    <t>ohmy_its_K3Ns3Y</t>
  </si>
  <si>
    <t>is home alone till tomorrow night  someone wanna come and stay with me!!!</t>
  </si>
  <si>
    <t>Sat Jun 06 11:58:03 PDT 2009</t>
  </si>
  <si>
    <t>janiNeDanieLLe</t>
  </si>
  <si>
    <t xml:space="preserve">my thoughts are with the Air France victim's family and friends </t>
  </si>
  <si>
    <t>Sat Jun 06 11:58:45 PDT 2009</t>
  </si>
  <si>
    <t xml:space="preserve">Hmm, twitpic never posted a couple of pictures that I uploaded last night </t>
  </si>
  <si>
    <t>Sat Jun 06 11:58:46 PDT 2009</t>
  </si>
  <si>
    <t>entroemcee</t>
  </si>
  <si>
    <t xml:space="preserve">has just been punked by a Sword Haven playing dead in the middle of the Machitehew! They barked at me and I screamed like Mariah Carey. </t>
  </si>
  <si>
    <t>Sat Jun 06 11:58:48 PDT 2009</t>
  </si>
  <si>
    <t>nickerbocker17</t>
  </si>
  <si>
    <t xml:space="preserve">Happy anniversary to myself and my hair. Its been exactly one year since I hacked it all off. A year later and its still the same length </t>
  </si>
  <si>
    <t>zwestbrook</t>
  </si>
  <si>
    <t>@Kelsie_love  Carita is down in San Antonio if you need someone to rough him up</t>
  </si>
  <si>
    <t>Sat Jun 06 11:58:52 PDT 2009</t>
  </si>
  <si>
    <t>mentallycracked</t>
  </si>
  <si>
    <t xml:space="preserve">studying for math finals </t>
  </si>
  <si>
    <t>@avril_tbdt  oh, no  Jenessa sweetie that sux! F*ck them, srsly. Screw them...they`re not truly your friends then. That`s so stupid. &amp;gt;:/</t>
  </si>
  <si>
    <t>Sat Jun 06 11:58:56 PDT 2009</t>
  </si>
  <si>
    <t xml:space="preserve">@lqqkout You're not at spank next weekend?? </t>
  </si>
  <si>
    <t>Sat Jun 06 11:58:57 PDT 2009</t>
  </si>
  <si>
    <t xml:space="preserve">it hurts. </t>
  </si>
  <si>
    <t>Sat Jun 06 11:58:58 PDT 2009</t>
  </si>
  <si>
    <t xml:space="preserve">Sittin at a ball game drinkin homemade sweet tea like my Memphis peeps make...ahh do i need 2 get bk home-miss my Mami's cookin </t>
  </si>
  <si>
    <t>Sat Jun 06 11:58:59 PDT 2009</t>
  </si>
  <si>
    <t>DrewFranzo</t>
  </si>
  <si>
    <t>Our yorkie has a hemetoma in her ear  in the vet for a week with surgery...</t>
  </si>
  <si>
    <t>brookecondolora</t>
  </si>
  <si>
    <t xml:space="preserve">@TylerDurdan It's a summer 2007 model, without AppleCare. I did have it checked out by a Genius, who replaced my battery with no luck. </t>
  </si>
  <si>
    <t xml:space="preserve">@gunsandbutter12 o yeah!!! I remeber u weren't happy bout that </t>
  </si>
  <si>
    <t>Sat Jun 06 11:59:02 PDT 2009</t>
  </si>
  <si>
    <t xml:space="preserve">Shit sims 3 fucked up my dads PC  now i'm on my brothers  and the fast foward is not fast at all </t>
  </si>
  <si>
    <t>Sat Jun 06 11:59:05 PDT 2009</t>
  </si>
  <si>
    <t>honorine10</t>
  </si>
  <si>
    <t xml:space="preserve">@beastie_child Not entirely sure...just a general wave of depression...maybe its lack of sun...and choco goodness </t>
  </si>
  <si>
    <t>Sat Jun 06 11:59:06 PDT 2009</t>
  </si>
  <si>
    <t xml:space="preserve">@ekalavyab we had about 50 this time... </t>
  </si>
  <si>
    <t>@TuneChe we do got real niggas in the Navy  lol...oh let me guess u must be in the Army.</t>
  </si>
  <si>
    <t>Sat Jun 06 11:59:07 PDT 2009</t>
  </si>
  <si>
    <t>freebirdsoul</t>
  </si>
  <si>
    <t xml:space="preserve">feels weird today </t>
  </si>
  <si>
    <t>Sat Jun 06 11:59:09 PDT 2009</t>
  </si>
  <si>
    <t>iblamefish</t>
  </si>
  <si>
    <t>That's a nasty sounding cat fight outside. I think pudding is involved  I'm going to have to put my hatred for him aside, hope he's ok!</t>
  </si>
  <si>
    <t>Sat Jun 06 11:59:10 PDT 2009</t>
  </si>
  <si>
    <t>franci_92</t>
  </si>
  <si>
    <t>Thats2OsInGoose</t>
  </si>
  <si>
    <t xml:space="preserve">I've been sick this whole week how am I not dead yet? Oh and it's a bitch keeping track of when to take 6 different medications. </t>
  </si>
  <si>
    <t>Sat Jun 06 11:59:12 PDT 2009</t>
  </si>
  <si>
    <t>ADRIANNEA</t>
  </si>
  <si>
    <t xml:space="preserve">@marxinurface I would've but my phone died. </t>
  </si>
  <si>
    <t>FollowYourFeet</t>
  </si>
  <si>
    <t xml:space="preserve">Andrew is dropping me off at CLT...I'll be back in CT by 1 am. Goodbye Charlotte... </t>
  </si>
  <si>
    <t xml:space="preserve">@badtzmapoo nah, can't cuz of work </t>
  </si>
  <si>
    <t>Sat Jun 06 11:59:13 PDT 2009</t>
  </si>
  <si>
    <t xml:space="preserve">@_tranquilize yeah its bad </t>
  </si>
  <si>
    <t>Sat Jun 06 11:59:15 PDT 2009</t>
  </si>
  <si>
    <t xml:space="preserve">@bcompton I am so sorry. Several friends have been through this. I know it can be devestating. Stay strong. </t>
  </si>
  <si>
    <t>Sat Jun 06 11:59:16 PDT 2009</t>
  </si>
  <si>
    <t xml:space="preserve">not too happy with the way he left my apartment, though, especially since he knocked my lush shelf in </t>
  </si>
  <si>
    <t>chelsearangerz</t>
  </si>
  <si>
    <t>little man, cashews, tacos, retard cat XD, transformers june 24th!!!!, nursing home, pokemon DP, tube socks, moms bruised boobie  2:59 pm</t>
  </si>
  <si>
    <t>Sat Jun 06 11:59:17 PDT 2009</t>
  </si>
  <si>
    <t xml:space="preserve">I hate puking. </t>
  </si>
  <si>
    <t>Sat Jun 06 11:59:18 PDT 2009</t>
  </si>
  <si>
    <t xml:space="preserve">Is there no #MargaritaMass tomorrow? </t>
  </si>
  <si>
    <t>Sat Jun 06 11:59:21 PDT 2009</t>
  </si>
  <si>
    <t>@msannmarierios Oooooh... that sucks... if it was liquor i'd say &amp;quot;hair of the dog&amp;quot;... but wine   hope you feel better soon mama!</t>
  </si>
  <si>
    <t>Sat Jun 06 11:59:22 PDT 2009</t>
  </si>
  <si>
    <t>@Mike_JF whateva.... u are neglectful  my feelings are hurt lol</t>
  </si>
  <si>
    <t>Sat Jun 06 11:59:23 PDT 2009</t>
  </si>
  <si>
    <t>@KatyCorbeil that suckssss  i'm freeezinnn!</t>
  </si>
  <si>
    <t>MegRiley17</t>
  </si>
  <si>
    <t xml:space="preserve">@Matt_Ro  good thing you spelled my name right! </t>
  </si>
  <si>
    <t>@KimilovesJB  I KNOW!!! I don't know what's wrong!!!!!!!!!! I'm a little afraid... damn...  no answer til now...</t>
  </si>
  <si>
    <t>Sat Jun 06 11:59:24 PDT 2009</t>
  </si>
  <si>
    <t>supergrrl311</t>
  </si>
  <si>
    <t xml:space="preserve">@xxSugarSpicexx   only in the US </t>
  </si>
  <si>
    <t xml:space="preserve">has just been punked by a Sword Heaven playing dead in the middle of the Machitehew! They barked at me and I screamed like Mariah Carey. </t>
  </si>
  <si>
    <t>Sat Jun 06 11:59:25 PDT 2009</t>
  </si>
  <si>
    <t>jennayJS</t>
  </si>
  <si>
    <t xml:space="preserve">yo estudio mucho para el examen de espanol. that probably is not right. </t>
  </si>
  <si>
    <t>Sat Jun 06 11:59:26 PDT 2009</t>
  </si>
  <si>
    <t>@ I want a little brother  this house is toooo quiet D:</t>
  </si>
  <si>
    <t>Sat Jun 06 11:59:28 PDT 2009</t>
  </si>
  <si>
    <t>driley747</t>
  </si>
  <si>
    <t xml:space="preserve">is waiting for my wife to get home and am helping coach job hunt....not many jobs out there </t>
  </si>
  <si>
    <t>Sat Jun 06 11:59:29 PDT 2009</t>
  </si>
  <si>
    <t>cjfinney</t>
  </si>
  <si>
    <t>i got 3 followers.....HELL YEAH.....but i think only 2 of them r real tho  lol</t>
  </si>
  <si>
    <t>Sat Jun 06 11:59:33 PDT 2009</t>
  </si>
  <si>
    <t>tRiS_StAr</t>
  </si>
  <si>
    <t>Lost my voice!! bloody sux  what a great boozy weeknd,had tha best time at my mates 21st's..</t>
  </si>
  <si>
    <t>Sat Jun 06 11:59:34 PDT 2009</t>
  </si>
  <si>
    <t>alt_ducky</t>
  </si>
  <si>
    <t>@landpirate636  doesn't mean you can't call more!</t>
  </si>
  <si>
    <t>Sat Jun 06 11:59:36 PDT 2009</t>
  </si>
  <si>
    <t>christapalooza</t>
  </si>
  <si>
    <t>Of course the sun comes out 1 hour before work  everything sucks</t>
  </si>
  <si>
    <t>Sat Jun 06 11:59:37 PDT 2009</t>
  </si>
  <si>
    <t>emilyeko</t>
  </si>
  <si>
    <t xml:space="preserve">I want to eat away my feelings </t>
  </si>
  <si>
    <t>Sat Jun 06 11:59:38 PDT 2009</t>
  </si>
  <si>
    <t>@barleyandbirch nope  off camping for a week so won't be able to let you know until we return.</t>
  </si>
  <si>
    <t>Sat Jun 06 11:59:42 PDT 2009</t>
  </si>
  <si>
    <t>has headache. slept till 2pm. It's still there  Oh well, not even a headache can stop me from celebrating @SweetMoses's graduation!</t>
  </si>
  <si>
    <t>LAR924</t>
  </si>
  <si>
    <t xml:space="preserve">I don't want to study anymore </t>
  </si>
  <si>
    <t>Sat Jun 06 11:59:43 PDT 2009</t>
  </si>
  <si>
    <t xml:space="preserve">When she's here, you don't feel it, but when she's not, then you know what you are missing.... </t>
  </si>
  <si>
    <t>Quintumply</t>
  </si>
  <si>
    <t xml:space="preserve">Damn, I drank my cup of tea faster than I thought </t>
  </si>
  <si>
    <t>Sat Jun 06 11:59:44 PDT 2009</t>
  </si>
  <si>
    <t xml:space="preserve">http://twitpic.com/6rhfh - &amp;quot;He might answer to baby&amp;quot; -That made me cry </t>
  </si>
  <si>
    <t xml:space="preserve">few the posy have arrived.. bedroom here i come. </t>
  </si>
  <si>
    <t>Sat Jun 06 11:59:45 PDT 2009</t>
  </si>
  <si>
    <t xml:space="preserve">http://twitpic.com/6rhfi - &amp;quot;He might answer to baby&amp;quot; -That made me cry </t>
  </si>
  <si>
    <t>Sat Jun 06 11:59:49 PDT 2009</t>
  </si>
  <si>
    <t>@gamgob Thanks for that! They don't have the style i'm looking for tho  and it didn't sound half-assed! you simply answered the question!</t>
  </si>
  <si>
    <t xml:space="preserve">@iKE_LOVE I have no one to go with </t>
  </si>
  <si>
    <t>Sat Jun 06 11:59:50 PDT 2009</t>
  </si>
  <si>
    <t>wolfpackbask13</t>
  </si>
  <si>
    <t xml:space="preserve">waiting on my brownies to get done..heading to chadleys later for some fun!! wish i could see my baby today </t>
  </si>
  <si>
    <t>Sat Jun 06 11:59:51 PDT 2009</t>
  </si>
  <si>
    <t>Nappilyevrafter</t>
  </si>
  <si>
    <t xml:space="preserve">i didnt get the ending </t>
  </si>
  <si>
    <t>bloody_nitemare</t>
  </si>
  <si>
    <t xml:space="preserve">Long day, friend got in a car crash... </t>
  </si>
  <si>
    <t>Sat Jun 06 11:59:52 PDT 2009</t>
  </si>
  <si>
    <t>Andalon</t>
  </si>
  <si>
    <t xml:space="preserve">Massive headache is massive </t>
  </si>
  <si>
    <t>lollipop_93</t>
  </si>
  <si>
    <t xml:space="preserve">@TeamDLovato noooo!! Who will I talk with?? Miss u.... </t>
  </si>
  <si>
    <t>Sat Jun 06 11:59:55 PDT 2009</t>
  </si>
  <si>
    <t>LindaSoliman</t>
  </si>
  <si>
    <t xml:space="preserve">Is sick as hell </t>
  </si>
  <si>
    <t xml:space="preserve">jonas brothers channel on yt got suspended </t>
  </si>
  <si>
    <t xml:space="preserve">At my favourite tea house. Soooo behind on tweets. </t>
  </si>
  <si>
    <t>Sat Jun 06 11:59:56 PDT 2009</t>
  </si>
  <si>
    <t xml:space="preserve">is on way to pampered chef party   leaving the boys alone. </t>
  </si>
  <si>
    <t>AlphonseBunter</t>
  </si>
  <si>
    <t xml:space="preserve">it's more then half-way through the year. How are your New Years' resolutions going? Mine: much less then halfway... </t>
  </si>
  <si>
    <t>Kathy_Pelaez</t>
  </si>
  <si>
    <t xml:space="preserve">@honorsociety come to chileeeeeeee ! </t>
  </si>
  <si>
    <t>Sat Jun 06 11:59:57 PDT 2009</t>
  </si>
  <si>
    <t>TheDramaDiva</t>
  </si>
  <si>
    <t>@TiaMowry was invited but is not here.  We miss you Tia!</t>
  </si>
  <si>
    <t>Sat Jun 06 12:00:02 PDT 2009</t>
  </si>
  <si>
    <t>@jinnah No! Because I was still expecting my cookies!  now I feel sad and depressed</t>
  </si>
  <si>
    <t>Sat Jun 06 12:00:04 PDT 2009</t>
  </si>
  <si>
    <t>whitneymarie118</t>
  </si>
  <si>
    <t xml:space="preserve">oh what a night, locked out of the house on the 2nd night living here! Sorry Babs </t>
  </si>
  <si>
    <t>babygirlff</t>
  </si>
  <si>
    <t xml:space="preserve">Yay yay! Jim &amp;amp; I are at Disneyland- too many people. I can't find the mouse. Lots of Goofy but no mouse </t>
  </si>
  <si>
    <t>Sat Jun 06 12:00:05 PDT 2009</t>
  </si>
  <si>
    <t xml:space="preserve">@otterale Oh you bad bad man! It's been tipping down here for hours!!  And  my new hairdo whats got all wet doesn't look cute no more!! </t>
  </si>
  <si>
    <t>Sat Jun 06 12:00:07 PDT 2009</t>
  </si>
  <si>
    <t>JCarbonneau</t>
  </si>
  <si>
    <t xml:space="preserve">bike is officially totalled </t>
  </si>
  <si>
    <t>Sat Jun 06 12:00:22 PDT 2009</t>
  </si>
  <si>
    <t xml:space="preserve">Aw, he's leaving now...see you in three weeks </t>
  </si>
  <si>
    <t>Sat Jun 06 12:00:23 PDT 2009</t>
  </si>
  <si>
    <t>amybpr</t>
  </si>
  <si>
    <t xml:space="preserve">@BWAYSPOTTED can only direct tweet if u are following me too </t>
  </si>
  <si>
    <t>Sat Jun 06 12:00:26 PDT 2009</t>
  </si>
  <si>
    <t>mashine_r</t>
  </si>
  <si>
    <t>is under pressure  i hate the fucking marketing waaa...UNDER PRESSURE SONG N. 6 QUEEN LIVE AT WEMBLEYYY</t>
  </si>
  <si>
    <t>cory i love u and miss you, its hard to believe ur gone...     kahner and joey stay strong you will be better soon enough! i love you all.</t>
  </si>
  <si>
    <t>Sat Jun 06 12:00:29 PDT 2009</t>
  </si>
  <si>
    <t xml:space="preserve">so SATs are a trending topic... wikipedia tells me that they're mainly multiple choice questions &amp;amp; answers?! americans are damn lucky </t>
  </si>
  <si>
    <t>Sat Jun 06 12:00:32 PDT 2009</t>
  </si>
  <si>
    <t>@SteveHealy I don't even have transport do to that! My car is having some work done  I wouldn't go 2d cinema alone anyway-screams WEIRDO!</t>
  </si>
  <si>
    <t>Sat Jun 06 12:00:37 PDT 2009</t>
  </si>
  <si>
    <t>RhiStarr</t>
  </si>
  <si>
    <t>how dare AC/DC not tell me they were in Barcelona tomorrow  oh well, their loss.......</t>
  </si>
  <si>
    <t>Sat Jun 06 12:00:38 PDT 2009</t>
  </si>
  <si>
    <t>nyonyo26</t>
  </si>
  <si>
    <t xml:space="preserve">@yonaa @bellamy urbandictionary.com denied! </t>
  </si>
  <si>
    <t>nikkied76</t>
  </si>
  <si>
    <t xml:space="preserve">needs a new phone already  </t>
  </si>
  <si>
    <t>Sat Jun 06 12:00:40 PDT 2009</t>
  </si>
  <si>
    <t>aepps1</t>
  </si>
  <si>
    <t>need to start packing up the dorm  &amp;amp; studying!!</t>
  </si>
  <si>
    <t>Sat Jun 06 12:00:44 PDT 2009</t>
  </si>
  <si>
    <t xml:space="preserve">Security just shoo us away </t>
  </si>
  <si>
    <t>Sat Jun 06 12:00:45 PDT 2009</t>
  </si>
  <si>
    <t xml:space="preserve">@emboosh. shitty,shitness. </t>
  </si>
  <si>
    <t>Sat Jun 06 12:00:46 PDT 2009</t>
  </si>
  <si>
    <t>Fucking work from 33O til 2 am again.  it fucking sucks.</t>
  </si>
  <si>
    <t xml:space="preserve">@simsslovenija LOL yea it is </t>
  </si>
  <si>
    <t>Sat Jun 06 12:00:47 PDT 2009</t>
  </si>
  <si>
    <t>stephcolao</t>
  </si>
  <si>
    <t xml:space="preserve">@Scott_Little holy crap! Hope he's ok! </t>
  </si>
  <si>
    <t>Sat Jun 06 12:00:48 PDT 2009</t>
  </si>
  <si>
    <t xml:space="preserve">about 2 start cleaning but not really motivated </t>
  </si>
  <si>
    <t>monicaistrashy</t>
  </si>
  <si>
    <t>such a bad headache. wheres katie?  tell her i'm stuck in tallatrashy without her. h8 maiiii lyf3.</t>
  </si>
  <si>
    <t>eml522</t>
  </si>
  <si>
    <t>working  bbbuuttt then I'm off to the barn to get my horsey ready for the show in Colombus, NE tomorrow!!! YAY</t>
  </si>
  <si>
    <t>Sat Jun 06 12:00:49 PDT 2009</t>
  </si>
  <si>
    <t>ballaghb</t>
  </si>
  <si>
    <t xml:space="preserve">it finally stopped rainy! AMEN! practicing for cheer tryouts.... im nervous </t>
  </si>
  <si>
    <t>Sat Jun 06 12:00:53 PDT 2009</t>
  </si>
  <si>
    <t>@JGDemas aww congratulations!! and thank you for the other message thats really sweet im not gonna be on twitter for 2wks from tues  xx</t>
  </si>
  <si>
    <t>Sat Jun 06 12:00:54 PDT 2009</t>
  </si>
  <si>
    <t>Ruvio</t>
  </si>
  <si>
    <t xml:space="preserve">i'm not feeling very well today...pity me </t>
  </si>
  <si>
    <t>Sat Jun 06 12:00:56 PDT 2009</t>
  </si>
  <si>
    <t>@Moriba_TheKing nothing much just doing laundry   U ?</t>
  </si>
  <si>
    <t>I want some coke, chocolate, and bread  Too sick to go out and sneeze on everyone. I hate being ill.</t>
  </si>
  <si>
    <t>Well thats that soccer is over   team picnic tonight.</t>
  </si>
  <si>
    <t>Sat Jun 06 12:00:58 PDT 2009</t>
  </si>
  <si>
    <t>itsMONICAA</t>
  </si>
  <si>
    <t xml:space="preserve">@KimKardashian i have! i had like really long hair almost to my butt but then the lady cut to my shoulders! i wanted to cry </t>
  </si>
  <si>
    <t>Sat Jun 06 12:00:59 PDT 2009</t>
  </si>
  <si>
    <t>fulnic</t>
  </si>
  <si>
    <t xml:space="preserve">Little Monster is in the bath now but he's off to bed soon. A short WoW session and then bed for us too! Am expecting another 5.30 start </t>
  </si>
  <si>
    <t>michellesidles</t>
  </si>
  <si>
    <t xml:space="preserve">@BriannaPhelan UGH!! </t>
  </si>
  <si>
    <t>Sat Jun 06 12:01:01 PDT 2009</t>
  </si>
  <si>
    <t xml:space="preserve">At in laws am sleeping here so sad without hubby </t>
  </si>
  <si>
    <t>Sat Jun 06 12:01:04 PDT 2009</t>
  </si>
  <si>
    <t xml:space="preserve">@Jayboo07 really? I didn't get it </t>
  </si>
  <si>
    <t>Sat Jun 06 12:01:08 PDT 2009</t>
  </si>
  <si>
    <t xml:space="preserve">Am I gonna need a jacket today? ? Totally messes my outfit up </t>
  </si>
  <si>
    <t>Sat Jun 06 12:01:11 PDT 2009</t>
  </si>
  <si>
    <t>EWWWWWWWW dead people all over the place  making me sick  there are backpacks hanging from the cieling and stuff, with bodies attached!!</t>
  </si>
  <si>
    <t>Sat Jun 06 12:01:16 PDT 2009</t>
  </si>
  <si>
    <t>MariaMcmillan</t>
  </si>
  <si>
    <t xml:space="preserve">work and a hang over down mix well </t>
  </si>
  <si>
    <t>@Rosiekonc  woke up with one already  i blame the rain!  feel better!</t>
  </si>
  <si>
    <t xml:space="preserve">aww iplayer HD doesn't work on this internet </t>
  </si>
  <si>
    <t>Gregbear</t>
  </si>
  <si>
    <t xml:space="preserve">Decided to try Graham Norton's new show Totally Saturday on BBC1/HD its quite Terrible Sadly </t>
  </si>
  <si>
    <t>@jonasobsessedx yea  haters reported their channel :'(</t>
  </si>
  <si>
    <t>Sat Jun 06 12:01:17 PDT 2009</t>
  </si>
  <si>
    <t>Leejr904</t>
  </si>
  <si>
    <t xml:space="preserve">Its raining in jacksonville again </t>
  </si>
  <si>
    <t>Sat Jun 06 12:01:18 PDT 2009</t>
  </si>
  <si>
    <t xml:space="preserve">@intelligentSHAY LOL!!! I barely understood that! The rum is all done </t>
  </si>
  <si>
    <t>Sat Jun 06 12:01:20 PDT 2009</t>
  </si>
  <si>
    <t xml:space="preserve">I wish people would come climb. </t>
  </si>
  <si>
    <t>Sat Jun 06 12:01:21 PDT 2009</t>
  </si>
  <si>
    <t xml:space="preserve">@ncpowell I love  it  dont want it to end </t>
  </si>
  <si>
    <t>Sat Jun 06 12:01:22 PDT 2009</t>
  </si>
  <si>
    <t>@emmy_563 I KNOW!!! I don't know what's wrong!!!!!!!!!! I'm a little afraid... damn...  no answer til now...</t>
  </si>
  <si>
    <t>1/5 of the way done with world studies.  blah. this is going to take me all day. Haha. o well.</t>
  </si>
  <si>
    <t>Sat Jun 06 12:01:23 PDT 2009</t>
  </si>
  <si>
    <t>alison_ruth</t>
  </si>
  <si>
    <t>Jump start fail.  AAA to the rescue!</t>
  </si>
  <si>
    <t>Sat Jun 06 12:01:24 PDT 2009</t>
  </si>
  <si>
    <t>Perspicacious01</t>
  </si>
  <si>
    <t xml:space="preserve">@stoya I don't believe in censorship. I was trying to compliment you about being so hot! and good at what you do. I'm sorry Stoya. </t>
  </si>
  <si>
    <t>Sat Jun 06 12:01:25 PDT 2009</t>
  </si>
  <si>
    <t>@dogboy55 I'm not allowed Chinese food  or much else that tastes good for that matter</t>
  </si>
  <si>
    <t>Sat Jun 06 12:01:26 PDT 2009</t>
  </si>
  <si>
    <t>rgwadey</t>
  </si>
  <si>
    <t xml:space="preserve">my cat is poorly. </t>
  </si>
  <si>
    <t>vsys22</t>
  </si>
  <si>
    <t xml:space="preserve">Currently at work on a Saturday! </t>
  </si>
  <si>
    <t>Sat Jun 06 12:01:31 PDT 2009</t>
  </si>
  <si>
    <t>@CraigVenables aww wouldn't u do that for me  xx</t>
  </si>
  <si>
    <t>Sat Jun 06 12:01:32 PDT 2009</t>
  </si>
  <si>
    <t xml:space="preserve">Do I really have to upload my 5 files selecting 1 at a time to SkyDrive, could  I not select all 5 in one go? I have 50 to upload </t>
  </si>
  <si>
    <t>Sat Jun 06 12:01:33 PDT 2009</t>
  </si>
  <si>
    <t>meganecox</t>
  </si>
  <si>
    <t>last volleyball game  hangin out, have to babysit tonight</t>
  </si>
  <si>
    <t>Sat Jun 06 12:01:36 PDT 2009</t>
  </si>
  <si>
    <t>My pet cat, cuddles, is so funny! When I leave the house she runs up to me and starts meowing like she don't want me to leave!  so cute...</t>
  </si>
  <si>
    <t>Sat Jun 06 12:01:40 PDT 2009</t>
  </si>
  <si>
    <t xml:space="preserve">@brooonagh its so arghhh! </t>
  </si>
  <si>
    <t>Sat Jun 06 12:01:41 PDT 2009</t>
  </si>
  <si>
    <t>millzz123</t>
  </si>
  <si>
    <t xml:space="preserve">my back is hurting </t>
  </si>
  <si>
    <t>LauraGordon1</t>
  </si>
  <si>
    <t xml:space="preserve">@stephenfry A reply from you would really make my week - have to give my dog away because he's too vicious around my nephew </t>
  </si>
  <si>
    <t>Sat Jun 06 12:01:47 PDT 2009</t>
  </si>
  <si>
    <t>@revolutionn eeek!! i know i didnt make it cause of the damn rain and our driver was sick  i was really looking forward to going out!!</t>
  </si>
  <si>
    <t>Sat Jun 06 12:01:49 PDT 2009</t>
  </si>
  <si>
    <t>@ElyjahRasta no I live in west covina so I guess it isn't the same mail man  lol  http://myloc.me/2OVl</t>
  </si>
  <si>
    <t xml:space="preserve">Might go lay down, headsche </t>
  </si>
  <si>
    <t>lemusic1451</t>
  </si>
  <si>
    <t>really really loves that site but they sell PETA stuff  too bad...</t>
  </si>
  <si>
    <t>Sat Jun 06 12:01:51 PDT 2009</t>
  </si>
  <si>
    <t>mark_mcer</t>
  </si>
  <si>
    <t xml:space="preserve">wheater is horrible </t>
  </si>
  <si>
    <t xml:space="preserve">just saw an amazing jacket that he looks damn hot in but can't afford it at Â£50 </t>
  </si>
  <si>
    <t>Sat Jun 06 12:01:54 PDT 2009</t>
  </si>
  <si>
    <t xml:space="preserve">WHAT???? </t>
  </si>
  <si>
    <t>Sat Jun 06 12:01:55 PDT 2009</t>
  </si>
  <si>
    <t>@lalachar lol i'm not sure how much he values his life at... mc was busy and big will-less  sad times</t>
  </si>
  <si>
    <t>Sat Jun 06 12:02:02 PDT 2009</t>
  </si>
  <si>
    <t>michelleemilie</t>
  </si>
  <si>
    <t>I've got a damn headache  wtf.</t>
  </si>
  <si>
    <t>Sat Jun 06 12:02:04 PDT 2009</t>
  </si>
  <si>
    <t xml:space="preserve">FT @nerdist: So jealous that @steveagee is with @phirm today.  I feel so alone today. I want to die! </t>
  </si>
  <si>
    <t>Sat Jun 06 12:02:06 PDT 2009</t>
  </si>
  <si>
    <t>Heather2988</t>
  </si>
  <si>
    <t xml:space="preserve">@Neeta_Alengaden @saralately idk how the poison ivy happened. Its not on my face now, but I keep finding new little spots every day. </t>
  </si>
  <si>
    <t>Sat Jun 06 12:02:07 PDT 2009</t>
  </si>
  <si>
    <t xml:space="preserve">http://twitpic.com/6rhok - I hate this working during #Artwalk. </t>
  </si>
  <si>
    <t>Sat Jun 06 12:02:08 PDT 2009</t>
  </si>
  <si>
    <t>aspadistra</t>
  </si>
  <si>
    <t xml:space="preserve">Ð±Ð°Ñ?ÐºÐµÑ€Ñ„ÐµÑ?Ñ‚ Ð¼Ðµ Ð½Ð°Ñ?Ñ‚Ð¸Ð½Ð°... goddamn those cold stairs and those cold beers </t>
  </si>
  <si>
    <t>LisaDee76</t>
  </si>
  <si>
    <t xml:space="preserve">Off into town with Kathryn Kiley in a few minutes. First time in about 15 years. Which makes me feel kinda old </t>
  </si>
  <si>
    <t>Sat Jun 06 12:02:09 PDT 2009</t>
  </si>
  <si>
    <t>VaaleaGG</t>
  </si>
  <si>
    <t xml:space="preserve">@GGSerena  the GG website doesn't work here either </t>
  </si>
  <si>
    <t xml:space="preserve">i am seriously so sad right now guys, my summer's going be so less funny </t>
  </si>
  <si>
    <t>Sat Jun 06 12:02:12 PDT 2009</t>
  </si>
  <si>
    <t>stfany13</t>
  </si>
  <si>
    <t xml:space="preserve">Officially i have no batery! Shit!!! </t>
  </si>
  <si>
    <t>ty_steel</t>
  </si>
  <si>
    <t xml:space="preserve">working at the HQ. raleigh weather sucks. &amp;quot;HH&amp;quot; is almost finished. my dear exile ... i will always love you. saying good-bye. hurting. </t>
  </si>
  <si>
    <t>vickiblahhh</t>
  </si>
  <si>
    <t xml:space="preserve">@csegismundo dude i miss you too </t>
  </si>
  <si>
    <t>Sat Jun 06 12:02:43 PDT 2009</t>
  </si>
  <si>
    <t xml:space="preserve">I wanna go to Disneyland. </t>
  </si>
  <si>
    <t>Sat Jun 06 12:02:45 PDT 2009</t>
  </si>
  <si>
    <t>damondominique</t>
  </si>
  <si>
    <t xml:space="preserve">On my way back from the tennis coaches workshop in MUNSTER.  A 3 hour drive... </t>
  </si>
  <si>
    <t>Sat Jun 06 12:02:47 PDT 2009</t>
  </si>
  <si>
    <t xml:space="preserve">I am already so sad to leave my family </t>
  </si>
  <si>
    <t>Sat Jun 06 12:02:48 PDT 2009</t>
  </si>
  <si>
    <t>kelsweetie113</t>
  </si>
  <si>
    <t xml:space="preserve">Going home on the bus </t>
  </si>
  <si>
    <t>Sat Jun 06 12:02:50 PDT 2009</t>
  </si>
  <si>
    <t xml:space="preserve">My dad broke my car </t>
  </si>
  <si>
    <t>Sat Jun 06 12:02:51 PDT 2009</t>
  </si>
  <si>
    <t>I NEED film for my Polaroid camera  Why did they have to discontinue?</t>
  </si>
  <si>
    <t>Sat Jun 06 12:02:53 PDT 2009</t>
  </si>
  <si>
    <t>@miszxashleyy yea i hope he does 2 : ] i'll let u kno the score later on | @alishanicole92 yea i kno they didnt  maybe 2day?</t>
  </si>
  <si>
    <t>Sat Jun 06 12:02:54 PDT 2009</t>
  </si>
  <si>
    <t xml:space="preserve">babe working here. feeling like im not part of the family. suprise. suprise. I need to get home. </t>
  </si>
  <si>
    <t>Sat Jun 06 12:02:57 PDT 2009</t>
  </si>
  <si>
    <t>soynicole</t>
  </si>
  <si>
    <t xml:space="preserve">2 bodies found from Air France flight 447 </t>
  </si>
  <si>
    <t>Sat Jun 06 12:02:56 PDT 2009</t>
  </si>
  <si>
    <t xml:space="preserve">my body hurts. this bus is uncomfortable </t>
  </si>
  <si>
    <t>Sat Jun 06 12:02:58 PDT 2009</t>
  </si>
  <si>
    <t xml:space="preserve">@xinternalcriesx uh oh..I dunno then </t>
  </si>
  <si>
    <t>Sat Jun 06 12:03:01 PDT 2009</t>
  </si>
  <si>
    <t>@therealsavannah I am trying to enter.. but i lost the conection  i want to see you there!!! you rock1 you are so so talented!!you rock</t>
  </si>
  <si>
    <t>@livingfearless Ha ha, your secret is safe with me!!  Why isn't HS coming to Idaho?   I would totes go if they brought the FMC tour here.</t>
  </si>
  <si>
    <t>Sat Jun 06 12:03:03 PDT 2009</t>
  </si>
  <si>
    <t xml:space="preserve">another slightly annoying thing about being in the presidential suite aside from planes at eye view - i see exactly how gorg it is out </t>
  </si>
  <si>
    <t>@DebbieFletcher liked the picture with TOM? is a montage  sorry my english. Xx</t>
  </si>
  <si>
    <t>Sat Jun 06 12:03:04 PDT 2009</t>
  </si>
  <si>
    <t>srkrkdr</t>
  </si>
  <si>
    <t xml:space="preserve">on break. five hours to go. </t>
  </si>
  <si>
    <t xml:space="preserve">Just got a call from the PD. Now it's obviously six people I knew who died in the air france plane ... rip </t>
  </si>
  <si>
    <t>Sat Jun 06 12:03:05 PDT 2009</t>
  </si>
  <si>
    <t>sternlii131</t>
  </si>
  <si>
    <t xml:space="preserve">@nicktansy Have that and my 21 days are over. </t>
  </si>
  <si>
    <t>Sat Jun 06 12:03:10 PDT 2009</t>
  </si>
  <si>
    <t xml:space="preserve">i hate when i cant breathe &amp;amp; my throat is itchy. i guess bed rest is the best remedy. its just so nice outside. i hate feeling like this </t>
  </si>
  <si>
    <t>Sat Jun 06 12:03:11 PDT 2009</t>
  </si>
  <si>
    <t>Fucking rain...  stuck at home...and last day with my phone... i miss phatty already! nobody's snores like yu lol</t>
  </si>
  <si>
    <t xml:space="preserve">--@illmaticP yall mad grimy for comin at his boo. &amp;amp; yessss im mad hungry. i would do something strange for a chicken wang... </t>
  </si>
  <si>
    <t>Sat Jun 06 12:03:13 PDT 2009</t>
  </si>
  <si>
    <t>arghbowl</t>
  </si>
  <si>
    <t xml:space="preserve">Back in binghamton for a while </t>
  </si>
  <si>
    <t>Sat Jun 06 12:03:14 PDT 2009</t>
  </si>
  <si>
    <t xml:space="preserve">iced espresso truffle = epic fail </t>
  </si>
  <si>
    <t>Sat Jun 06 12:03:15 PDT 2009</t>
  </si>
  <si>
    <t xml:space="preserve">@WordofMouthAtl whoever does it makes goodness for your soul. Yummy bean pies. They dnt sell them in my prt of town </t>
  </si>
  <si>
    <t>Sat Jun 06 12:03:16 PDT 2009</t>
  </si>
  <si>
    <t xml:space="preserve">Feel like I'm ready for bed again but going to try &amp;amp; stay awake till 10pm. What a party animal I am </t>
  </si>
  <si>
    <t>Sat Jun 06 12:03:18 PDT 2009</t>
  </si>
  <si>
    <t>BeeeLo</t>
  </si>
  <si>
    <t xml:space="preserve">Good bye RHJ </t>
  </si>
  <si>
    <t>Sat Jun 06 12:03:22 PDT 2009</t>
  </si>
  <si>
    <t xml:space="preserve">@Gastonator yea I know but still, it's not the same </t>
  </si>
  <si>
    <t>Sat Jun 06 12:03:23 PDT 2009</t>
  </si>
  <si>
    <t xml:space="preserve">watchin some of the yanks, then work </t>
  </si>
  <si>
    <t>@paulmason10538 aww thats great! ;) well i go away on tues wont be on twitter for two wks  have a lovely time!x x x</t>
  </si>
  <si>
    <t>Sat Jun 06 12:03:24 PDT 2009</t>
  </si>
  <si>
    <t>madisyncoy</t>
  </si>
  <si>
    <t xml:space="preserve">@saintnicholasj @GirliciousGirls where you going ? </t>
  </si>
  <si>
    <t>Sat Jun 06 12:03:26 PDT 2009</t>
  </si>
  <si>
    <t>@CatholicChicks NO  When I hear it advertised I always wish I could go Wld be a gr8 way 2 meet up with twitter ppl &amp;amp; be on pilgrimage 2</t>
  </si>
  <si>
    <t xml:space="preserve">@MelanieBrandt Yeah, thanks. Hoping I can get past this w/o antibiotics but my experience tells me I'll eventually be there. </t>
  </si>
  <si>
    <t>Sat Jun 06 12:03:27 PDT 2009</t>
  </si>
  <si>
    <t>jesse_f</t>
  </si>
  <si>
    <t xml:space="preserve">I'm waiting!  it's 3 mins late now... </t>
  </si>
  <si>
    <t>Sat Jun 06 12:03:28 PDT 2009</t>
  </si>
  <si>
    <t>I hate being without my phone  Whoever stole it KARMA SUCKS! I need ya'll phone NUmbers hit me with it!</t>
  </si>
  <si>
    <t>Sat Jun 06 12:03:30 PDT 2009</t>
  </si>
  <si>
    <t>@Uk_joedan_fan aww sucks  *sends virtual hot water bottle*</t>
  </si>
  <si>
    <t>Sat Jun 06 12:03:31 PDT 2009</t>
  </si>
  <si>
    <t>xSteffiix</t>
  </si>
  <si>
    <t xml:space="preserve">@OutOfLineJessi Me too.. </t>
  </si>
  <si>
    <t>Sat Jun 06 12:03:32 PDT 2009</t>
  </si>
  <si>
    <t xml:space="preserve">espresso machine broke today </t>
  </si>
  <si>
    <t>Sat Jun 06 12:03:36 PDT 2009</t>
  </si>
  <si>
    <t>Managed to break my iPhone today replacing the battery  what a numpty will assess it Monday after I calm down</t>
  </si>
  <si>
    <t>Sat Jun 06 12:03:38 PDT 2009</t>
  </si>
  <si>
    <t>Devindme</t>
  </si>
  <si>
    <t xml:space="preserve">@xMilesTayDemJBx yes i promise. i had to stop working on it </t>
  </si>
  <si>
    <t>Sat Jun 06 12:03:42 PDT 2009</t>
  </si>
  <si>
    <t xml:space="preserve">ughhhh still really siick ! </t>
  </si>
  <si>
    <t xml:space="preserve">@quinn_keshalyi @plsdontgogurl So bummed he didnt do BIBIY. someone said he kinda feels embarrassed to do d shirtless thing... </t>
  </si>
  <si>
    <t>Sat Jun 06 12:03:43 PDT 2009</t>
  </si>
  <si>
    <t>@SuffieOx yeah..  if they cant get all their videos back i will kill whoever did this.. :|</t>
  </si>
  <si>
    <t>Sat Jun 06 12:03:44 PDT 2009</t>
  </si>
  <si>
    <t xml:space="preserve">finally home! 12 books = 9 bucks. and i got a new iphone... resyncing everything is a bitch </t>
  </si>
  <si>
    <t>Sat Jun 06 12:03:46 PDT 2009</t>
  </si>
  <si>
    <t>@SakaraRoss1of1 Awww Sunshine  You and your family are in my prayers, love. Stay strong!!!</t>
  </si>
  <si>
    <t>Sat Jun 06 12:03:47 PDT 2009</t>
  </si>
  <si>
    <t xml:space="preserve">@kaliexann @ThisisGeero Yay you found me !!!! I could not find you </t>
  </si>
  <si>
    <t xml:space="preserve">knooooooooooc'... the summer isn't the same. </t>
  </si>
  <si>
    <t>Sat Jun 06 12:03:49 PDT 2009</t>
  </si>
  <si>
    <t xml:space="preserve">@GurpsK all good..a bit bored tho </t>
  </si>
  <si>
    <t>Sat Jun 06 12:03:50 PDT 2009</t>
  </si>
  <si>
    <t>jjfortheking</t>
  </si>
  <si>
    <t>@ryancweg Wowser, that's awful.  Get well soon!</t>
  </si>
  <si>
    <t>Sat Jun 06 12:03:51 PDT 2009</t>
  </si>
  <si>
    <t xml:space="preserve">@saintnicholasj where are you going ? </t>
  </si>
  <si>
    <t>Sat Jun 06 12:03:56 PDT 2009</t>
  </si>
  <si>
    <t xml:space="preserve">And I left my flat iron at my sis house.FML.Im not goin anywhere today. </t>
  </si>
  <si>
    <t>Sat Jun 06 12:03:58 PDT 2009</t>
  </si>
  <si>
    <t>RenoFunk</t>
  </si>
  <si>
    <t xml:space="preserve">Wishing I was in L.A. with him... </t>
  </si>
  <si>
    <t xml:space="preserve">@dashoff They're in Sarasota and George leaves for his trip in an hour so I have to wait until next week. </t>
  </si>
  <si>
    <t>Sat Jun 06 12:04:01 PDT 2009</t>
  </si>
  <si>
    <t xml:space="preserve"> I miss @nevamk, too. Let's play.</t>
  </si>
  <si>
    <t xml:space="preserve">@ellaannounce that's a shame what reason for cancellation? </t>
  </si>
  <si>
    <t>Sat Jun 06 12:04:02 PDT 2009</t>
  </si>
  <si>
    <t>krisztinatordai</t>
  </si>
  <si>
    <t>@SashaPanda  oooooooh....  hope you'll be better soon!!!</t>
  </si>
  <si>
    <t>Sat Jun 06 12:04:03 PDT 2009</t>
  </si>
  <si>
    <t xml:space="preserve">@imbeauty88 omgggg WTF we gonna do </t>
  </si>
  <si>
    <t xml:space="preserve">Apprentice final tomorrow, although sad to hear it will be Maraget's last show </t>
  </si>
  <si>
    <t>Sat Jun 06 12:04:05 PDT 2009</t>
  </si>
  <si>
    <t>blackgoat1</t>
  </si>
  <si>
    <t xml:space="preserve">I am disappointed </t>
  </si>
  <si>
    <t>Sat Jun 06 12:04:04 PDT 2009</t>
  </si>
  <si>
    <t>stelleykins</t>
  </si>
  <si>
    <t>its a nice day outside, and larissa's gone  lol. oh well, shoe shopping tmmrw</t>
  </si>
  <si>
    <t>Sat Jun 06 12:04:06 PDT 2009</t>
  </si>
  <si>
    <t>FrankieBarrett</t>
  </si>
  <si>
    <t>i wish i was rich  feel like im always skint and all my friends have nice things (n) x ah well</t>
  </si>
  <si>
    <t>Sat Jun 06 12:04:07 PDT 2009</t>
  </si>
  <si>
    <t>vooveth</t>
  </si>
  <si>
    <t xml:space="preserve">@ThatGirlMacey whats wronggg?! </t>
  </si>
  <si>
    <t>Sat Jun 06 12:04:13 PDT 2009</t>
  </si>
  <si>
    <t>tiftweets</t>
  </si>
  <si>
    <t xml:space="preserve">@entropygoddess I totally would ex. some stuff stays, some goes,&amp;amp; I'd prob end up w/no underwear or toothbrush if someone else packed 4me </t>
  </si>
  <si>
    <t>Sat Jun 06 12:04:15 PDT 2009</t>
  </si>
  <si>
    <t xml:space="preserve">@melika626 Ive never been to where you live and it makes me sad </t>
  </si>
  <si>
    <t xml:space="preserve">After a forced change of plans now we're gonna watch The Hangover. Since we were gonna get covered in blood we're in our worst clothes </t>
  </si>
  <si>
    <t>Sat Jun 06 12:04:16 PDT 2009</t>
  </si>
  <si>
    <t>XChristyGX</t>
  </si>
  <si>
    <t>@RosieWickers if he replies to you Greg offically hates me!  for some reason that just makes me laugh that he'll never reply to me lol</t>
  </si>
  <si>
    <t>Sat Jun 06 12:04:17 PDT 2009</t>
  </si>
  <si>
    <t>CfSDean</t>
  </si>
  <si>
    <t>@trent_reznor i was gonna go to your music show up in london on the 15th but then my friend sold his last ticket  i was not a happy bunny.</t>
  </si>
  <si>
    <t>Sat Jun 06 12:04:18 PDT 2009</t>
  </si>
  <si>
    <t>@TxPrincess31 I know.  It's been very busy so far.  I need a nap but have to get on a train   I can't believe no more PT for you at all!</t>
  </si>
  <si>
    <t>Sat Jun 06 12:05:02 PDT 2009</t>
  </si>
  <si>
    <t>@timwhitlock  You've been qwit by @andywhitlock - last seen Sat, 06 Jun 2009, 20:00</t>
  </si>
  <si>
    <t>Sat Jun 06 12:05:03 PDT 2009</t>
  </si>
  <si>
    <t>landpirate636</t>
  </si>
  <si>
    <t xml:space="preserve">@VaaleaGG at least im no tthe only one </t>
  </si>
  <si>
    <t>enthral</t>
  </si>
  <si>
    <t xml:space="preserve">Wow. That last pay cheque sure went fast. </t>
  </si>
  <si>
    <t>Sat Jun 06 12:05:05 PDT 2009</t>
  </si>
  <si>
    <t>@moniquejonas NEVER!  i cant be a good friend.</t>
  </si>
  <si>
    <t xml:space="preserve">OMG in all srsness wat is wrong with me?  I am crying my eyes out at the end of that... now the really sad ER ep is on </t>
  </si>
  <si>
    <t>Sat Jun 06 12:05:07 PDT 2009</t>
  </si>
  <si>
    <t xml:space="preserve">@Nahkeetuhh I know and I have friends there right now. I haven't been in over a decade. </t>
  </si>
  <si>
    <t>megballs</t>
  </si>
  <si>
    <t xml:space="preserve">@alexisjones Ha, I wish!  I'm still rocking my green machine.  </t>
  </si>
  <si>
    <t xml:space="preserve">@hot_burrito @and_so_we_are RIP </t>
  </si>
  <si>
    <t>@wtfuckk i'm fucking tired!  but i'm fine, anyway.</t>
  </si>
  <si>
    <t>Sat Jun 06 12:05:09 PDT 2009</t>
  </si>
  <si>
    <t>valvalthequeen</t>
  </si>
  <si>
    <t xml:space="preserve">Just read tweets from wethetravis and jackalltimelow; wish I was able to see ATL/ WTK together </t>
  </si>
  <si>
    <t>Sat Jun 06 12:05:08 PDT 2009</t>
  </si>
  <si>
    <t>seriously i don't feel well  !!!!!!</t>
  </si>
  <si>
    <t xml:space="preserve">@ringernation No </t>
  </si>
  <si>
    <t>Sat Jun 06 12:05:10 PDT 2009</t>
  </si>
  <si>
    <t>LiveYaLyfe813</t>
  </si>
  <si>
    <t xml:space="preserve">@clarkkent22 o dam my b fam....aint kno it was raining </t>
  </si>
  <si>
    <t>Sat Jun 06 12:05:12 PDT 2009</t>
  </si>
  <si>
    <t>JenniKnight</t>
  </si>
  <si>
    <t xml:space="preserve">@RetroRewind I am sorry to hear that Dave </t>
  </si>
  <si>
    <t>Oblivion</t>
  </si>
  <si>
    <t xml:space="preserve">@BleuCaldwell No, I'm actually coming down to your neck of the woods. Had prior plans w/ MDR's coworker tribe. </t>
  </si>
  <si>
    <t>Sat Jun 06 12:05:13 PDT 2009</t>
  </si>
  <si>
    <t>You're all jerks!  xD</t>
  </si>
  <si>
    <t>Sat Jun 06 12:05:15 PDT 2009</t>
  </si>
  <si>
    <t>@newO_nyboR LMFAO! I know yeah! If I had the money I would go and see her...but I don't have Â£60 to spare  @deanperry My mate haha</t>
  </si>
  <si>
    <t>Sat Jun 06 12:05:16 PDT 2009</t>
  </si>
  <si>
    <t>smihaialex</t>
  </si>
  <si>
    <t>Too little, too late...   @spauladrian</t>
  </si>
  <si>
    <t>flamingopants</t>
  </si>
  <si>
    <t xml:space="preserve">Wishes adam was here to carry me to the shop </t>
  </si>
  <si>
    <t>J_Spear</t>
  </si>
  <si>
    <t xml:space="preserve">Cloudy in the chi </t>
  </si>
  <si>
    <t>Sat Jun 06 12:05:21 PDT 2009</t>
  </si>
  <si>
    <t>abbyvsyou</t>
  </si>
  <si>
    <t xml:space="preserve">we can't decide what we want to eat...........so hungry! but both so indecisive.. </t>
  </si>
  <si>
    <t>Sat Jun 06 12:05:22 PDT 2009</t>
  </si>
  <si>
    <t>@This_is_MarLow left the dirty this mornin now I'm in LI workin all day  its od nice outside</t>
  </si>
  <si>
    <t xml:space="preserve">My pizza went cold </t>
  </si>
  <si>
    <t>Sat Jun 06 12:05:26 PDT 2009</t>
  </si>
  <si>
    <t>DrewG75</t>
  </si>
  <si>
    <t>Staying in because I a dicky tummy and feel a bit ill. Missing Sister Act The Musical.  Best not to go though.</t>
  </si>
  <si>
    <t>Sat Jun 06 12:05:27 PDT 2009</t>
  </si>
  <si>
    <t>@Beaniebanks I know  Dh is going away a week tomorrow too.</t>
  </si>
  <si>
    <t>Sat Jun 06 12:05:29 PDT 2009</t>
  </si>
  <si>
    <t xml:space="preserve">I can't believe the difference a week has made to the weather, last week I was soaking up the sun, this week we have thunder/lightning </t>
  </si>
  <si>
    <t>Sat Jun 06 12:05:30 PDT 2009</t>
  </si>
  <si>
    <t xml:space="preserve">@TLM26 Glad U got some rest! I am SO in need of some! I haven't been able 2 sleep the past 2 nights! I think it's from the pain meds </t>
  </si>
  <si>
    <t>xdeusxmachinax</t>
  </si>
  <si>
    <t>rain rain... go away. i was supposed to go to my cabin today.  cali digre's not okay... and now i have nothing else to say</t>
  </si>
  <si>
    <t>Sat Jun 06 12:05:31 PDT 2009</t>
  </si>
  <si>
    <t>NairneFLH</t>
  </si>
  <si>
    <t>Swivel chair and fit ball foot rest don't work.  took me 5 goes to work that out   Blonde or what!!</t>
  </si>
  <si>
    <t>Sat Jun 06 12:05:33 PDT 2009</t>
  </si>
  <si>
    <t>RochelleYanique</t>
  </si>
  <si>
    <t xml:space="preserve">@GlamorouslyFab u shouldnt leave </t>
  </si>
  <si>
    <t>XxLynMariexX</t>
  </si>
  <si>
    <t>Sittin at home...really wish I was goin camping but no dice!  That is so lame!!</t>
  </si>
  <si>
    <t>Sat Jun 06 12:05:38 PDT 2009</t>
  </si>
  <si>
    <t>aSh_idk</t>
  </si>
  <si>
    <t xml:space="preserve">if i don't;who will??? </t>
  </si>
  <si>
    <t xml:space="preserve">doing some not so awesome revision </t>
  </si>
  <si>
    <t>Sat Jun 06 12:05:39 PDT 2009</t>
  </si>
  <si>
    <t>Yay...my car is ready....Was about 2500 miles over on my oil change  yikes not good, worst part is only have to do it every 8k miles</t>
  </si>
  <si>
    <t xml:space="preserve">earthwormjimmy http://bit.ly/14L1Q1 : ahh crap your right, and i was so sure i was a rebel im an amature </t>
  </si>
  <si>
    <t>Bibyliline</t>
  </si>
  <si>
    <t xml:space="preserve">aime Ghost Whisperer / tin trop belle Jennifer Love Hewitt </t>
  </si>
  <si>
    <t>Sat Jun 06 12:05:40 PDT 2009</t>
  </si>
  <si>
    <t xml:space="preserve">i feel left out, all i did was eat and convrstations started without me! im all alone in the worlkd now </t>
  </si>
  <si>
    <t>Sat Jun 06 12:05:41 PDT 2009</t>
  </si>
  <si>
    <t>sillymagicstars</t>
  </si>
  <si>
    <t xml:space="preserve">the sun is gone </t>
  </si>
  <si>
    <t>Sat Jun 06 12:05:50 PDT 2009</t>
  </si>
  <si>
    <t>MeBonnieW</t>
  </si>
  <si>
    <t xml:space="preserve">Hey there, finally figured Twitter out! Filming Deathly Hallows is going great! So sad it's the last! </t>
  </si>
  <si>
    <t xml:space="preserve">This is the last weekend for skiing in Colorado for the 2008-09 season. http://tinyurl.com/o64d3a </t>
  </si>
  <si>
    <t xml:space="preserve">@concep WTF and u didn't invite us </t>
  </si>
  <si>
    <t>Sat Jun 06 12:05:53 PDT 2009</t>
  </si>
  <si>
    <t>JCharlesworth92</t>
  </si>
  <si>
    <t xml:space="preserve">Doesn't Know What To Do </t>
  </si>
  <si>
    <t>joyfulmess</t>
  </si>
  <si>
    <t xml:space="preserve">@SecretWormy You have THUNDER where you are? I miss thunder. </t>
  </si>
  <si>
    <t>Sat Jun 06 12:05:54 PDT 2009</t>
  </si>
  <si>
    <t>H34DSH07</t>
  </si>
  <si>
    <t xml:space="preserve">@Schwarzenegger Yo wish you could run for president </t>
  </si>
  <si>
    <t>maggiex3jonas</t>
  </si>
  <si>
    <t xml:space="preserve">@carlitatink no </t>
  </si>
  <si>
    <t>Sat Jun 06 12:05:55 PDT 2009</t>
  </si>
  <si>
    <t xml:space="preserve">@nickijo mine too, its super upsetting. im sorry sticky. </t>
  </si>
  <si>
    <t>Sat Jun 06 12:05:57 PDT 2009</t>
  </si>
  <si>
    <t>myhopeisyoux</t>
  </si>
  <si>
    <t xml:space="preserve">@jonasbrothers ; your youtube account got suspended. </t>
  </si>
  <si>
    <t>Sat Jun 06 12:05:58 PDT 2009</t>
  </si>
  <si>
    <t xml:space="preserve">@mitracorinne and we missed you </t>
  </si>
  <si>
    <t xml:space="preserve">wow I only have 7 followers </t>
  </si>
  <si>
    <t>Sat Jun 06 12:05:59 PDT 2009</t>
  </si>
  <si>
    <t>Missing the race  home alone! Come save me someone!!!! Helppppppppp!!!  Haha party at my house noooot!</t>
  </si>
  <si>
    <t>Sat Jun 06 12:06:04 PDT 2009</t>
  </si>
  <si>
    <t>_jenniifer</t>
  </si>
  <si>
    <t>@Zwinky101  I would help you but I can't get on Zwinky.</t>
  </si>
  <si>
    <t>@lizvengeance - i can't  i'm dieting again no sweet stuff</t>
  </si>
  <si>
    <t>Sat Jun 06 12:06:06 PDT 2009</t>
  </si>
  <si>
    <t>Karlhindle</t>
  </si>
  <si>
    <t xml:space="preserve">Drinking Earl Grey while watching &amp;quot;John Adams&amp;quot; and the Boston Tea Party - jeez, I have got to get some work done today </t>
  </si>
  <si>
    <t>Sat Jun 06 12:06:07 PDT 2009</t>
  </si>
  <si>
    <t>tortle30</t>
  </si>
  <si>
    <t xml:space="preserve">ouch i got bitten by a dog b4 the demo sniff sniff now have an inch gash down me finger </t>
  </si>
  <si>
    <t>Sat Jun 06 12:06:09 PDT 2009</t>
  </si>
  <si>
    <t>kimmykim09</t>
  </si>
  <si>
    <t>@OfficialBB Oh come on BB is it worth having cameras on the housemates 24/7 if we can't watch them  a few hours late @ night is not good!</t>
  </si>
  <si>
    <t>Sat Jun 06 12:06:12 PDT 2009</t>
  </si>
  <si>
    <t xml:space="preserve">@Hollywoodheat Nice song... never ehard this artist before.. I wish i cud blow an L to it... I stopped smoking tho </t>
  </si>
  <si>
    <t>Sat Jun 06 12:06:13 PDT 2009</t>
  </si>
  <si>
    <t xml:space="preserve">Dropped Iolaus off to get checked out. My laptop bag feels sad and empty without him. </t>
  </si>
  <si>
    <t>Sat Jun 06 12:06:14 PDT 2009</t>
  </si>
  <si>
    <t xml:space="preserve">At home horribly sick...no small plane ride and camping for me.  </t>
  </si>
  <si>
    <t>Sat Jun 06 12:06:15 PDT 2009</t>
  </si>
  <si>
    <t xml:space="preserve">it's raining on us </t>
  </si>
  <si>
    <t xml:space="preserve">@gwenonthereal i miss you so much....i feel empty </t>
  </si>
  <si>
    <t>Sat Jun 06 12:06:17 PDT 2009</t>
  </si>
  <si>
    <t>dianarhoskani</t>
  </si>
  <si>
    <t xml:space="preserve">GSS is here, and yet I can't shop!!! </t>
  </si>
  <si>
    <t>Sat Jun 06 12:06:18 PDT 2009</t>
  </si>
  <si>
    <t>chewie9769</t>
  </si>
  <si>
    <t xml:space="preserve">Ugh migraine headache </t>
  </si>
  <si>
    <t>Sat Jun 06 12:06:20 PDT 2009</t>
  </si>
  <si>
    <t>My Twitterpic's Are So Embarrassing  HaHa , Watchiin SkyOne  &amp;amp;&amp;amp; Just About Tew Get Food Yup ii'M Happy ;]] ..</t>
  </si>
  <si>
    <t>Sat Jun 06 12:06:38 PDT 2009</t>
  </si>
  <si>
    <t>spikemeo4</t>
  </si>
  <si>
    <t>@sillyyak11 oh my gosh.. friendly's is MY FAVORITE! but we don't have one in Illinois! dangit.  I hope you enjooooy it!</t>
  </si>
  <si>
    <t>PaulieSnowball</t>
  </si>
  <si>
    <t>Finnished Prison Break season 3 already!! It's cruel how it only had 13 episodes though  ...now i must get my arse in gear.</t>
  </si>
  <si>
    <t>Sat Jun 06 12:06:39 PDT 2009</t>
  </si>
  <si>
    <t>Lipss89</t>
  </si>
  <si>
    <t xml:space="preserve">trying to download back my pick but this dumb ass computer wont let me </t>
  </si>
  <si>
    <t>Sat Jun 06 12:06:42 PDT 2009</t>
  </si>
  <si>
    <t>I regret cutting my hair.    I knew I would, but I did it anyway.  Looks like I'm going to search for ways to grow my hair out faster.</t>
  </si>
  <si>
    <t>Sat Jun 06 12:06:44 PDT 2009</t>
  </si>
  <si>
    <t>MsNishiaG</t>
  </si>
  <si>
    <t xml:space="preserve">In tacoma. The weather sucks. Was supposed to go to wild waves </t>
  </si>
  <si>
    <t>Sat Jun 06 12:06:45 PDT 2009</t>
  </si>
  <si>
    <t xml:space="preserve">Can my girls do a GIRLS DAY DO-OVER Tue Nite? I won't be back from Miami till then </t>
  </si>
  <si>
    <t>Sat Jun 06 12:06:49 PDT 2009</t>
  </si>
  <si>
    <t>JordanCabral</t>
  </si>
  <si>
    <t xml:space="preserve">@JordanLeanne Me too! I hated that they got rid of the tomato soup! </t>
  </si>
  <si>
    <t>Sat Jun 06 12:06:51 PDT 2009</t>
  </si>
  <si>
    <t>sickofit90</t>
  </si>
  <si>
    <t xml:space="preserve">Sitting in class on a saturday is never fun. </t>
  </si>
  <si>
    <t>Sat Jun 06 12:06:52 PDT 2009</t>
  </si>
  <si>
    <t>@LeighLaBumba Hopefully   x</t>
  </si>
  <si>
    <t>Sat Jun 06 12:06:53 PDT 2009</t>
  </si>
  <si>
    <t xml:space="preserve">Typical ikea - get everything then on the last bit BAM out of stock... Do do do dooo do - I'm lovin' it </t>
  </si>
  <si>
    <t>Sat Jun 06 12:06:56 PDT 2009</t>
  </si>
  <si>
    <t>meganjonasx</t>
  </si>
  <si>
    <t xml:space="preserve">@IAMtheCOMMODORE im from michigan and i want to go sooooo bad!!!!! But..... My parents wont let me. </t>
  </si>
  <si>
    <t>m1ss_ashl3e</t>
  </si>
  <si>
    <t>dam im clumsy  who busts they ass walkin down stairs</t>
  </si>
  <si>
    <t>Sat Jun 06 12:06:58 PDT 2009</t>
  </si>
  <si>
    <t>AllieHundley</t>
  </si>
  <si>
    <t xml:space="preserve">Headed home.. Blehh my eyes feel like they're filled with grass...I'm allergic to grass </t>
  </si>
  <si>
    <t>Sat Jun 06 12:07:01 PDT 2009</t>
  </si>
  <si>
    <t>LeTrain</t>
  </si>
  <si>
    <t>The Palm Pre came out today, wish I was getting one  !</t>
  </si>
  <si>
    <t>schuyler22</t>
  </si>
  <si>
    <t xml:space="preserve">Headed WAY out to the country for a get-together this afternoon. Too bad it's raining... </t>
  </si>
  <si>
    <t>Sat Jun 06 12:07:02 PDT 2009</t>
  </si>
  <si>
    <t>JasmineEllen</t>
  </si>
  <si>
    <t xml:space="preserve">Is p!ssed off grrr </t>
  </si>
  <si>
    <t>Sat Jun 06 12:07:07 PDT 2009</t>
  </si>
  <si>
    <t xml:space="preserve">@Spencerisgross too bad that isnt real </t>
  </si>
  <si>
    <t>Sat Jun 06 12:07:09 PDT 2009</t>
  </si>
  <si>
    <t>BeeBeeKins</t>
  </si>
  <si>
    <t>@Caboth yuck sunburnt  No good! I'm alright just working and taking summer classes! EW</t>
  </si>
  <si>
    <t>Sat Jun 06 12:07:10 PDT 2009</t>
  </si>
  <si>
    <t>teenhearts</t>
  </si>
  <si>
    <t xml:space="preserve">@EmoPoe my favorite tattoo of mine is probably my scissors or my Andy Warhol banana. Or maybe my Drug Free one? I have too many favs </t>
  </si>
  <si>
    <t>xokrisda</t>
  </si>
  <si>
    <t xml:space="preserve">@Jonasbrothers why did your youtube get suspended? </t>
  </si>
  <si>
    <t>Sat Jun 06 12:07:12 PDT 2009</t>
  </si>
  <si>
    <t>tealbragg</t>
  </si>
  <si>
    <t xml:space="preserve">Wishing I were in the bean like I was supposed to be this wkend </t>
  </si>
  <si>
    <t>Bigmarq</t>
  </si>
  <si>
    <t xml:space="preserve">Chillin wit my nephew on his 2nd B-day....missing my daughter though </t>
  </si>
  <si>
    <t>Sat Jun 06 12:07:13 PDT 2009</t>
  </si>
  <si>
    <t>big_tino</t>
  </si>
  <si>
    <t xml:space="preserve">mmmmmtired. going to have a bath then eat fajitas. no time to nap i don't think </t>
  </si>
  <si>
    <t>samcollie</t>
  </si>
  <si>
    <t xml:space="preserve">@skyecollie yes she has been in a mood - she didn't even share the chocolates with me.  </t>
  </si>
  <si>
    <t>Sat Jun 06 12:07:14 PDT 2009</t>
  </si>
  <si>
    <t xml:space="preserve">@12thManRising still can't hear anything on the website </t>
  </si>
  <si>
    <t>Sat Jun 06 12:07:17 PDT 2009</t>
  </si>
  <si>
    <t>@ArunGeoJohn you still get last.fm ? My account expired last month or something  #lastfm #love</t>
  </si>
  <si>
    <t>Sat Jun 06 12:07:18 PDT 2009</t>
  </si>
  <si>
    <t xml:space="preserve">@DjZeeti word, the sa-ra production will do that to you lol.....stopped smoking is a positive lol @ </t>
  </si>
  <si>
    <t>Sat Jun 06 12:07:20 PDT 2009</t>
  </si>
  <si>
    <t>Busy_lizzi</t>
  </si>
  <si>
    <t xml:space="preserve">The kitchen has been taken over but I want dinner </t>
  </si>
  <si>
    <t>Sat Jun 06 12:07:21 PDT 2009</t>
  </si>
  <si>
    <t>KrisMichelle</t>
  </si>
  <si>
    <t xml:space="preserve">I have a headache, need a nap, and am sad the boy is leaving for a week tomorrow! </t>
  </si>
  <si>
    <t>Sat Jun 06 12:07:23 PDT 2009</t>
  </si>
  <si>
    <t xml:space="preserve">@RizzBoston I wish I was but gotta work </t>
  </si>
  <si>
    <t>Sat Jun 06 12:07:24 PDT 2009</t>
  </si>
  <si>
    <t>tlb71271</t>
  </si>
  <si>
    <t xml:space="preserve">game over; Warriors lose </t>
  </si>
  <si>
    <t>Irishsmurf</t>
  </si>
  <si>
    <t xml:space="preserve">@Nodren Monday called. They asked for maths study </t>
  </si>
  <si>
    <t>Sat Jun 06 12:07:27 PDT 2009</t>
  </si>
  <si>
    <t>mzvannamichelle</t>
  </si>
  <si>
    <t xml:space="preserve">dropping off my brother...he's leaving for a week </t>
  </si>
  <si>
    <t>StacyReign</t>
  </si>
  <si>
    <t>@BrandiAriel i know.  i gotta watch it at home now...UGH!!!</t>
  </si>
  <si>
    <t>Sat Jun 06 12:07:33 PDT 2009</t>
  </si>
  <si>
    <t>DeRosa_Photo</t>
  </si>
  <si>
    <t>All I get to shoot today is a wedding!   no Moto for me this weekend. I should be in Texas for the Nats.  Wish I was!!</t>
  </si>
  <si>
    <t>Sat Jun 06 12:07:32 PDT 2009</t>
  </si>
  <si>
    <t>DRanged1978</t>
  </si>
  <si>
    <t>@mynameismoe now that is like a smack in the face...   shitty deal ...</t>
  </si>
  <si>
    <t>Sat Jun 06 12:07:35 PDT 2009</t>
  </si>
  <si>
    <t xml:space="preserve">today seems like 1 of those very boring, slow, depressing days </t>
  </si>
  <si>
    <t>Sat Jun 06 12:07:38 PDT 2009</t>
  </si>
  <si>
    <t xml:space="preserve">left bobs going2 walmart I guess 2 get some food and home2 clean wish ppl were n better moods </t>
  </si>
  <si>
    <t>i'm not such a fan of my cheap electric kettle any more. drinking hot water without tea, i can taste the plastic  need a non-plastic one</t>
  </si>
  <si>
    <t>Sat Jun 06 12:07:41 PDT 2009</t>
  </si>
  <si>
    <t>jonasdemifan785</t>
  </si>
  <si>
    <t>THINKING ABOUT MY LIFE AND HOW ITS CHANGED ALOT   â™¥</t>
  </si>
  <si>
    <t>Sat Jun 06 12:07:42 PDT 2009</t>
  </si>
  <si>
    <t>PhoenixLouise</t>
  </si>
  <si>
    <t>http://twitpic.com/6riaq - Nickelback Were Seriously Good. Unfortunately No T-Shirts Were Fired Near Us  x</t>
  </si>
  <si>
    <t xml:space="preserve">Sick as a mofo  Maybe if I go out I'll feel better? Or maybe a Pens win tonight will make me feel better? </t>
  </si>
  <si>
    <t xml:space="preserve">@Amie__88 It does say delayed on the schedule. I only read the NEW part..LOL Guess I should have looked for the live. </t>
  </si>
  <si>
    <t>Sat Jun 06 12:07:43 PDT 2009</t>
  </si>
  <si>
    <t xml:space="preserve">OK I DIDN'T WASH YESTERDAY SO TODAY IS THE DAY </t>
  </si>
  <si>
    <t>Sat Jun 06 12:07:46 PDT 2009</t>
  </si>
  <si>
    <t xml:space="preserve">aw i'm sad about Alex leaving the band. i like him and he's really nice. i wonder if he's being replaced. </t>
  </si>
  <si>
    <t>Sat Jun 06 12:07:47 PDT 2009</t>
  </si>
  <si>
    <t>Lilipop3000</t>
  </si>
  <si>
    <t xml:space="preserve">hungry but dont want caf food. </t>
  </si>
  <si>
    <t>Sat Jun 06 12:07:48 PDT 2009</t>
  </si>
  <si>
    <t>jeanxskirt</t>
  </si>
  <si>
    <t xml:space="preserve">Giant &amp;quot;family&amp;quot; garage sale started @ 9, by 11 we arrived everything good was gone, didn't hang out to look @ clothes. </t>
  </si>
  <si>
    <t>Sat Jun 06 12:07:53 PDT 2009</t>
  </si>
  <si>
    <t xml:space="preserve">i really should get going...but im stuck on ebay! </t>
  </si>
  <si>
    <t>Sat Jun 06 12:07:54 PDT 2009</t>
  </si>
  <si>
    <t xml:space="preserve">@Jonasbrothers Guys why your channel in youtube dont work? </t>
  </si>
  <si>
    <t>Sat Jun 06 12:07:57 PDT 2009</t>
  </si>
  <si>
    <t>charlotte3bb</t>
  </si>
  <si>
    <t>my head is aching  and not even from a self induced hangover...how rubbish!</t>
  </si>
  <si>
    <t>Sat Jun 06 12:07:58 PDT 2009</t>
  </si>
  <si>
    <t xml:space="preserve">At home taking care of my baby#2... he might have to go to the hosp... </t>
  </si>
  <si>
    <t>Papercutsandink</t>
  </si>
  <si>
    <t>@Muffyn  it wasn't. A wreck it was a smidgeon of paint that's running my ass 240</t>
  </si>
  <si>
    <t>Sat Jun 06 12:07:59 PDT 2009</t>
  </si>
  <si>
    <t>cpreezy</t>
  </si>
  <si>
    <t xml:space="preserve">@priest801 weekend for you = work for me </t>
  </si>
  <si>
    <t>Sat Jun 06 12:08:01 PDT 2009</t>
  </si>
  <si>
    <t xml:space="preserve">@purplefangs Awe no i was making them for my end of show.. i will be dieting so won't be eating them myself </t>
  </si>
  <si>
    <t>Sat Jun 06 12:08:02 PDT 2009</t>
  </si>
  <si>
    <t>is has a sore throat  and is burningg up!!!</t>
  </si>
  <si>
    <t xml:space="preserve">@tonyhawk tell us who won! </t>
  </si>
  <si>
    <t>Sat Jun 06 12:08:03 PDT 2009</t>
  </si>
  <si>
    <t>KiaDivaSince87</t>
  </si>
  <si>
    <t xml:space="preserve">its a really nice day and im sittin at work </t>
  </si>
  <si>
    <t>Sat Jun 06 12:08:04 PDT 2009</t>
  </si>
  <si>
    <t>amypenciil</t>
  </si>
  <si>
    <t xml:space="preserve">makin some strawberry jelly but i dont think iuts workin </t>
  </si>
  <si>
    <t>Sat Jun 06 12:08:07 PDT 2009</t>
  </si>
  <si>
    <t xml:space="preserve">@cotntail I am lost. Please help me find a good home. </t>
  </si>
  <si>
    <t>Sat Jun 06 12:08:08 PDT 2009</t>
  </si>
  <si>
    <t>a40oz4Breakfast</t>
  </si>
  <si>
    <t xml:space="preserve">But THEN I GO BACK TO WORK TO CLOSE </t>
  </si>
  <si>
    <t>Sat Jun 06 12:08:09 PDT 2009</t>
  </si>
  <si>
    <t>Sent offour soldier  Wont see him again for at minimum 400 days. Very hard farewell</t>
  </si>
  <si>
    <t>Sat Jun 06 12:08:11 PDT 2009</t>
  </si>
  <si>
    <t>@RetroRewind i'm sorry to hear that!  that stinks!</t>
  </si>
  <si>
    <t>Sat Jun 06 12:08:12 PDT 2009</t>
  </si>
  <si>
    <t>http://twitpic.com/6ricd - Uh dog on the road. Limping.  what do we do.</t>
  </si>
  <si>
    <t>Sat Jun 06 12:08:16 PDT 2009</t>
  </si>
  <si>
    <t>So cold inside at work. Two more hours at work till the big day! But my stomach hurts.  damn sausage Mcmuffins. Haha. You know...</t>
  </si>
  <si>
    <t xml:space="preserve">TR @Umad80 LOL  You hoping he will answer if he will be on #LOST? Heard hes gonna be on another ABC show instead tho </t>
  </si>
  <si>
    <t>LucyPricex</t>
  </si>
  <si>
    <t xml:space="preserve">wants to go out tonighttt!! </t>
  </si>
  <si>
    <t>Sat Jun 06 12:08:17 PDT 2009</t>
  </si>
  <si>
    <t>nicolsonrachel</t>
  </si>
  <si>
    <t>@stefeni well im worse only 2 following me  haha..you and jemma!</t>
  </si>
  <si>
    <t>Sat Jun 06 12:08:19 PDT 2009</t>
  </si>
  <si>
    <t xml:space="preserve">My phone battery is below 20%. Going into power saving mode. </t>
  </si>
  <si>
    <t>@francesxo FRANCES! Can u come on fb? I NEED to talk to you, message me, not on fb chat, I'm in hospital  I love u oxox</t>
  </si>
  <si>
    <t xml:space="preserve">@TonyLetts Acquired taste??????  What on earth could you mean?  I'm shocked and saddened Mr Letts </t>
  </si>
  <si>
    <t>Sat Jun 06 12:08:37 PDT 2009</t>
  </si>
  <si>
    <t>aliciacherie</t>
  </si>
  <si>
    <t>missing my man   can't wait till august</t>
  </si>
  <si>
    <t>Sat Jun 06 12:08:42 PDT 2009</t>
  </si>
  <si>
    <t xml:space="preserve">first time i sat down all day.... i need a break from life </t>
  </si>
  <si>
    <t>Sat Jun 06 12:08:44 PDT 2009</t>
  </si>
  <si>
    <t xml:space="preserve">@DCbigpappa i signed up to volunteer and offer some of my PR skills and emailed and never heard back... you all didn't want me </t>
  </si>
  <si>
    <t>Sat Jun 06 12:08:46 PDT 2009</t>
  </si>
  <si>
    <t>JFoutch</t>
  </si>
  <si>
    <t>Coach B I just saw ur msg you were n okc!!!  4059239095!!! Call me sometime</t>
  </si>
  <si>
    <t>Sat Jun 06 12:08:47 PDT 2009</t>
  </si>
  <si>
    <t>@maggiex3jonas awww  , she is so lucky</t>
  </si>
  <si>
    <t>Sat Jun 06 12:08:48 PDT 2009</t>
  </si>
  <si>
    <t xml:space="preserve">@sebastianbach hello back from Peterborough, Ontario...hope things go well </t>
  </si>
  <si>
    <t>Sat Jun 06 12:08:50 PDT 2009</t>
  </si>
  <si>
    <t>Sat Jun 06 12:08:51 PDT 2009</t>
  </si>
  <si>
    <t>m00nd0g</t>
  </si>
  <si>
    <t xml:space="preserve">Damn, SourceForge is down just when I want to download The Gimp </t>
  </si>
  <si>
    <t>Sat Jun 06 12:08:52 PDT 2009</t>
  </si>
  <si>
    <t>soosixty</t>
  </si>
  <si>
    <t xml:space="preserve">is back from Stockholm and missing @anders_pj's birthday party </t>
  </si>
  <si>
    <t>Sat Jun 06 12:08:54 PDT 2009</t>
  </si>
  <si>
    <t xml:space="preserve">will watch mando diao on rock am ring later but only on TV </t>
  </si>
  <si>
    <t>Sat Jun 06 12:08:55 PDT 2009</t>
  </si>
  <si>
    <t>dinosarecute</t>
  </si>
  <si>
    <t xml:space="preserve">so it must be true about david carradines erotic hanging thingy if my mom told me about it </t>
  </si>
  <si>
    <t>Sat Jun 06 12:08:56 PDT 2009</t>
  </si>
  <si>
    <t xml:space="preserve">@yafavhoodstar why you hatin on my twitpic? </t>
  </si>
  <si>
    <t>@lezbejka  That sucks</t>
  </si>
  <si>
    <t>Sat Jun 06 12:09:00 PDT 2009</t>
  </si>
  <si>
    <t>sillyPanicluvr</t>
  </si>
  <si>
    <t>Dance was fun! I don't care what others think. I had a good time. I'm going to miss a lot of people!!   &amp;lt;3</t>
  </si>
  <si>
    <t>Sat Jun 06 12:09:04 PDT 2009</t>
  </si>
  <si>
    <t xml:space="preserve">Oh goodness i think my london is catchin a cold </t>
  </si>
  <si>
    <t>xoxlillizaxox</t>
  </si>
  <si>
    <t>Im quite anoyed as in the UK vodafone only let u twit on ure fone   grrrr bt its okay 8)</t>
  </si>
  <si>
    <t>Sat Jun 06 12:09:06 PDT 2009</t>
  </si>
  <si>
    <t xml:space="preserve">@eunice007 Wow!! We got the storm here  No sun for this weekend. Btw, hope  both of you have fun!!! </t>
  </si>
  <si>
    <t>Sat Jun 06 12:09:08 PDT 2009</t>
  </si>
  <si>
    <t>zaclovertje</t>
  </si>
  <si>
    <t>@ashleytisdale  will you not come to belgium    ???? x</t>
  </si>
  <si>
    <t>Sat Jun 06 12:09:09 PDT 2009</t>
  </si>
  <si>
    <t>FayEgo1</t>
  </si>
  <si>
    <t xml:space="preserve">Supposed to rain tonight. Gonna be wet tigers game </t>
  </si>
  <si>
    <t xml:space="preserve">@brooonagh nope honor society arent doing any of the europe dates </t>
  </si>
  <si>
    <t>Sat Jun 06 12:09:11 PDT 2009</t>
  </si>
  <si>
    <t>brocktologist</t>
  </si>
  <si>
    <t xml:space="preserve">@LeCastleVania i would be sad that I've never made it to FUCK YESS!  </t>
  </si>
  <si>
    <t>Sat Jun 06 12:09:12 PDT 2009</t>
  </si>
  <si>
    <t>neblik</t>
  </si>
  <si>
    <t xml:space="preserve">i should probably go to sleep then. but it's not dark yet </t>
  </si>
  <si>
    <t>supertovah</t>
  </si>
  <si>
    <t xml:space="preserve">Up was awesome! Back to Ansted soon </t>
  </si>
  <si>
    <t>Sat Jun 06 12:09:13 PDT 2009</t>
  </si>
  <si>
    <t>LuciusPastime</t>
  </si>
  <si>
    <t xml:space="preserve">@Equestrian90 ooc: He's such a git, isn't it? Poor @DionysusHornby! </t>
  </si>
  <si>
    <t>Sat Jun 06 12:09:16 PDT 2009</t>
  </si>
  <si>
    <t>@cathybaron Whaaaat? You're younger than me? I feel so unaccomplished now  haha Happy Birthday tomorrow!</t>
  </si>
  <si>
    <t>Sat Jun 06 12:09:17 PDT 2009</t>
  </si>
  <si>
    <t>@RetroRewind awww that sucks  thinking of you x</t>
  </si>
  <si>
    <t>Sat Jun 06 12:09:18 PDT 2009</t>
  </si>
  <si>
    <t>JennJennSays</t>
  </si>
  <si>
    <t>chilly day  think i'll ride my bicycle anywayzzzz</t>
  </si>
  <si>
    <t>Sat Jun 06 12:09:19 PDT 2009</t>
  </si>
  <si>
    <t>KamikaziCrlyFry</t>
  </si>
  <si>
    <t xml:space="preserve">Off work and im fuckin hungry but im a broke bitch again </t>
  </si>
  <si>
    <t>Sat Jun 06 12:09:20 PDT 2009</t>
  </si>
  <si>
    <t>xxcupcakerawrxx</t>
  </si>
  <si>
    <t xml:space="preserve">@Eliberg3  aww that stinks </t>
  </si>
  <si>
    <t>Sat Jun 06 12:09:24 PDT 2009</t>
  </si>
  <si>
    <t>SkatingStfne</t>
  </si>
  <si>
    <t>darn can't bid for auction item on ebay - got to go to work!  It's no good working nights lol</t>
  </si>
  <si>
    <t>Sat Jun 06 12:09:26 PDT 2009</t>
  </si>
  <si>
    <t xml:space="preserve">Going to run... I haven't exercised in a week.     ... walking around at E3 doesn't count.  </t>
  </si>
  <si>
    <t>Sat Jun 06 12:09:27 PDT 2009</t>
  </si>
  <si>
    <t>Viiickiiie</t>
  </si>
  <si>
    <t xml:space="preserve">@thebrandicyrus so I guess that means your not going to be at your dads show tonight </t>
  </si>
  <si>
    <t>Sat Jun 06 12:09:29 PDT 2009</t>
  </si>
  <si>
    <t xml:space="preserve">Is transferring almost 20 GB of pictures and videos onto CDs so that I can format my hard drive </t>
  </si>
  <si>
    <t>Sat Jun 06 12:09:31 PDT 2009</t>
  </si>
  <si>
    <t>BigDoug72</t>
  </si>
  <si>
    <t xml:space="preserve">All my illadelph peoples moved out the 215... now I have zero access to trees </t>
  </si>
  <si>
    <t>Sat Jun 06 12:09:33 PDT 2009</t>
  </si>
  <si>
    <t>zenkitteh</t>
  </si>
  <si>
    <t>Ah fuck my allergies are horrible today!!!  I keep sneezing my head off  #fb</t>
  </si>
  <si>
    <t>Sat Jun 06 12:09:36 PDT 2009</t>
  </si>
  <si>
    <t xml:space="preserve">@Zammie255 my cookleta weekend is gonna be without alex </t>
  </si>
  <si>
    <t>Sat Jun 06 12:09:38 PDT 2009</t>
  </si>
  <si>
    <t xml:space="preserve">Ohh man! Im aching all down one arm and i swear ive done sumat to it cos it kills when i lift things </t>
  </si>
  <si>
    <t>Sat Jun 06 12:09:39 PDT 2009</t>
  </si>
  <si>
    <t>@Kiwidarling  I'm sorry. you doing anything today around 3? We could go to coffee/icecream/a movie something to cheer you up.</t>
  </si>
  <si>
    <t>Sat Jun 06 12:09:41 PDT 2009</t>
  </si>
  <si>
    <t>Stargirlxoxo</t>
  </si>
  <si>
    <t>Hates the fuckin rain :@ the road is flooded on the broadway and the motorway is closed  and i need to be somewhere!!</t>
  </si>
  <si>
    <t>Sat Jun 06 12:09:42 PDT 2009</t>
  </si>
  <si>
    <t>@JustUrAvgJoe its ok  i'm still going to 4 events. but the opening ceremony is the big deal. boo.</t>
  </si>
  <si>
    <t>Sat Jun 06 12:09:43 PDT 2009</t>
  </si>
  <si>
    <t>iamwendi</t>
  </si>
  <si>
    <t xml:space="preserve">@kungfoodpanda no more in-n-out...for a while </t>
  </si>
  <si>
    <t>Sat Jun 06 12:09:47 PDT 2009</t>
  </si>
  <si>
    <t>@suzannerod Boo   I have a Donnie Band-Aid...you want it?  Lol...</t>
  </si>
  <si>
    <t>Sat Jun 06 12:09:51 PDT 2009</t>
  </si>
  <si>
    <t>taayuh</t>
  </si>
  <si>
    <t xml:space="preserve">fck @mileycyrus for being in a dark room w nick ! turn the lights on! </t>
  </si>
  <si>
    <t>Sat Jun 06 12:09:53 PDT 2009</t>
  </si>
  <si>
    <t>nik_nak85</t>
  </si>
  <si>
    <t>i wanna take a nap nap but i can't can't because of prom hair  sad</t>
  </si>
  <si>
    <t>Sat Jun 06 12:09:52 PDT 2009</t>
  </si>
  <si>
    <t>42rulesbooks</t>
  </si>
  <si>
    <t xml:space="preserve">@fontosaurus   so sorry...don't know what else to say except  sorry </t>
  </si>
  <si>
    <t>Sat Jun 06 12:09:55 PDT 2009</t>
  </si>
  <si>
    <t>MilezDemiSelFan</t>
  </si>
  <si>
    <t xml:space="preserve">listen tooOO sisters broken heart </t>
  </si>
  <si>
    <t>time to get ready for one of that last places on earth that i want to go  not fun anyone willing to switch places with me?</t>
  </si>
  <si>
    <t xml:space="preserve">@Jayman888 Just alittle tweet, 4 when you get home. Hope it was a good day. Been really quiet in tweet world 2day. </t>
  </si>
  <si>
    <t>Sat Jun 06 12:09:57 PDT 2009</t>
  </si>
  <si>
    <t xml:space="preserve">Chilled to the bone </t>
  </si>
  <si>
    <t>Sat Jun 06 12:09:58 PDT 2009</t>
  </si>
  <si>
    <t>lovingjordan</t>
  </si>
  <si>
    <t xml:space="preserve">Drag me to Hell hmmmm not too good </t>
  </si>
  <si>
    <t>Sat Jun 06 12:10:03 PDT 2009</t>
  </si>
  <si>
    <t xml:space="preserve">All week and no Crunchy Nut Clusters makes Louis a sad bunny! </t>
  </si>
  <si>
    <t>Sat Jun 06 12:10:04 PDT 2009</t>
  </si>
  <si>
    <t xml:space="preserve">Totally ballsed the songs. My head is elsewhere </t>
  </si>
  <si>
    <t>Sat Jun 06 12:10:06 PDT 2009</t>
  </si>
  <si>
    <t>RKason</t>
  </si>
  <si>
    <t xml:space="preserve">I really wanna go to rainforest cafe. </t>
  </si>
  <si>
    <t>Sat Jun 06 12:10:07 PDT 2009</t>
  </si>
  <si>
    <t xml:space="preserve">@Sampalm  yes i hate fake tweeters toothey r so stupid </t>
  </si>
  <si>
    <t>Sat Jun 06 12:10:10 PDT 2009</t>
  </si>
  <si>
    <t>CadenceRyanne</t>
  </si>
  <si>
    <t xml:space="preserve">wishes the Bissell would just work properly. </t>
  </si>
  <si>
    <t>InloveWithLaura</t>
  </si>
  <si>
    <t xml:space="preserve">Just finished watching my son's All Star Baseball Team Play Parlier.  They lost big.  </t>
  </si>
  <si>
    <t>Sat Jun 06 12:10:13 PDT 2009</t>
  </si>
  <si>
    <t>claaudiiaa</t>
  </si>
  <si>
    <t xml:space="preserve">ooo  only 137 updates </t>
  </si>
  <si>
    <t>Sat Jun 06 12:10:15 PDT 2009</t>
  </si>
  <si>
    <t xml:space="preserve">@ijerusalem  no i havent, last time i got cpu, mobo, ram, psu for like 250. i was kinda hoping my next comp would be corei7 for like 1500 </t>
  </si>
  <si>
    <t>Sat Jun 06 12:10:18 PDT 2009</t>
  </si>
  <si>
    <t>Also i am in Costa Mesa and have no idea how to get home  FML!</t>
  </si>
  <si>
    <t>Sat Jun 06 12:10:19 PDT 2009</t>
  </si>
  <si>
    <t xml:space="preserve">geez louise this day stinks my mom is yelling at me over an umbrella im getting rained on and i cant hang out with anyone </t>
  </si>
  <si>
    <t>Sat Jun 06 12:10:20 PDT 2009</t>
  </si>
  <si>
    <t>amber_0X</t>
  </si>
  <si>
    <t xml:space="preserve">should've been seeing the saturdays tonight </t>
  </si>
  <si>
    <t>Sat Jun 06 12:10:21 PDT 2009</t>
  </si>
  <si>
    <t>schnille</t>
  </si>
  <si>
    <t xml:space="preserve">@henryandfriends Hey Henry, how was your Saturday? The weather over here is pretty bad, it kept raining all day long! </t>
  </si>
  <si>
    <t xml:space="preserve">Argh! Rose was over half way to getting level 8 and an email made her lose it all!! She's 63 so there's no way she'll be a master now. </t>
  </si>
  <si>
    <t>lillard</t>
  </si>
  <si>
    <t xml:space="preserve">@frodjo and all day im waiting for bruno he went off suddenly yesterday  and i dunno what has happened </t>
  </si>
  <si>
    <t xml:space="preserve">@AmandaJansson Do you wanna see the Mcfly video that I talked about earlier?? (Danny up close) I just wish it was me... </t>
  </si>
  <si>
    <t>Sat Jun 06 12:10:22 PDT 2009</t>
  </si>
  <si>
    <t>LoreniaCarranza</t>
  </si>
  <si>
    <t xml:space="preserve">@greendazzle         lost lost lost i miss you i miss talk with u </t>
  </si>
  <si>
    <t>Sat Jun 06 12:10:23 PDT 2009</t>
  </si>
  <si>
    <t>miss_lolo24</t>
  </si>
  <si>
    <t xml:space="preserve">Workin on a weekend...sux </t>
  </si>
  <si>
    <t>Sat Jun 06 12:10:24 PDT 2009</t>
  </si>
  <si>
    <t xml:space="preserve">stupid facebook games still not working   </t>
  </si>
  <si>
    <t>Sat Jun 06 12:10:51 PDT 2009</t>
  </si>
  <si>
    <t xml:space="preserve">NOOOOOOOOOOOOOOOOOO!!!!!!!!!! The JB official YouTube channel is suspended! What happened?????? </t>
  </si>
  <si>
    <t>FlipSparrow</t>
  </si>
  <si>
    <t xml:space="preserve">@ijustine How could you want the Pre anyways if you know a new iPhone is being announced at WWDC on Monday? </t>
  </si>
  <si>
    <t>Sat Jun 06 12:10:55 PDT 2009</t>
  </si>
  <si>
    <t xml:space="preserve">My internets are going verrrry slowwwwlllyyy. </t>
  </si>
  <si>
    <t>Sat Jun 06 12:10:58 PDT 2009</t>
  </si>
  <si>
    <t>sidred419</t>
  </si>
  <si>
    <t xml:space="preserve">too much bud last night lol Gym time but not feeling like going </t>
  </si>
  <si>
    <t>taylormonique</t>
  </si>
  <si>
    <t xml:space="preserve">just woke up from nap. I'm kinds hunrgy but not really. I wanna do something!!! </t>
  </si>
  <si>
    <t>Sat Jun 06 12:10:59 PDT 2009</t>
  </si>
  <si>
    <t xml:space="preserve">I don't like people. </t>
  </si>
  <si>
    <t>COCKYxBARBiiE69</t>
  </si>
  <si>
    <t xml:space="preserve">It feels like he's in the darkness&amp;amp;I help bring the sun out.  That could be true or not. Either way that's how he makes me feel.  </t>
  </si>
  <si>
    <t xml:space="preserve">AAHHH!!!! that is all impossible! I cant believe it! help me!!!!! </t>
  </si>
  <si>
    <t>Sat Jun 06 12:11:00 PDT 2009</t>
  </si>
  <si>
    <t xml:space="preserve">@Melaniie_xo i said i love you to the jonas brothers and they never responded. wth </t>
  </si>
  <si>
    <t>Sat Jun 06 12:11:01 PDT 2009</t>
  </si>
  <si>
    <t xml:space="preserve">@Kevirus Shit. Now I don't know whether or not I'm shocked. </t>
  </si>
  <si>
    <t>Sat Jun 06 12:11:03 PDT 2009</t>
  </si>
  <si>
    <t xml:space="preserve">@muSicFienDkiCks LOL that's what Rhi did and she still got her ass whopped </t>
  </si>
  <si>
    <t>Sat Jun 06 12:11:04 PDT 2009</t>
  </si>
  <si>
    <t>@starleigh2000  I knowww  all I wanted to know was if Russ was busting some moves on the dancefloor.</t>
  </si>
  <si>
    <t xml:space="preserve">Bored at work! </t>
  </si>
  <si>
    <t>Sat Jun 06 12:11:05 PDT 2009</t>
  </si>
  <si>
    <t>Crtbsktbll</t>
  </si>
  <si>
    <t xml:space="preserve">@MrMattWard unfortunately me too... </t>
  </si>
  <si>
    <t>Sat Jun 06 12:11:08 PDT 2009</t>
  </si>
  <si>
    <t>kristyvo</t>
  </si>
  <si>
    <t xml:space="preserve">SATs were ridiculously hard. Well maybe that's because I didn't review or study or anything. But wow! Hard </t>
  </si>
  <si>
    <t>Sat Jun 06 12:11:11 PDT 2009</t>
  </si>
  <si>
    <t>@kNikkiM I am so jealous of your sammiches  I wish I could eat bread!!! *cries a river of tears*</t>
  </si>
  <si>
    <t xml:space="preserve">@ModernSassy girrrrllll I got you... Lol but ur the only one that replied so far, so I don't think its a go </t>
  </si>
  <si>
    <t>laura_lopez888</t>
  </si>
  <si>
    <t>I'm so cold...I've been working all morning...I miss enjoying my wkends....  tear...</t>
  </si>
  <si>
    <t>Sat Jun 06 12:11:13 PDT 2009</t>
  </si>
  <si>
    <t xml:space="preserve">@marcowill Sorry for cheating on you, doll. You dissed me to hang out with your mom. </t>
  </si>
  <si>
    <t xml:space="preserve">MAN! you make me feel like fucking shit. FUCK THIS LIFE HARDCORE! </t>
  </si>
  <si>
    <t>Sat Jun 06 12:11:14 PDT 2009</t>
  </si>
  <si>
    <t>mandee86</t>
  </si>
  <si>
    <t>sooo hot &amp;amp; burnt! big exam tomoro  followed by the sats :-D! x http://twurl.nl/zyrqml</t>
  </si>
  <si>
    <t xml:space="preserve">@purplefangs gotta lose at least a stone before i go see game 3stone for rebellion if i make it .. soo pooor </t>
  </si>
  <si>
    <t xml:space="preserve">@wtfuckk 'cause i woke up 5:30 a.m today. </t>
  </si>
  <si>
    <t>Sat Jun 06 12:11:21 PDT 2009</t>
  </si>
  <si>
    <t>Dizzinator</t>
  </si>
  <si>
    <t xml:space="preserve">If I keep losing followers, I will be in that 80 Percent Of Accounts too </t>
  </si>
  <si>
    <t>Sat Jun 06 12:11:22 PDT 2009</t>
  </si>
  <si>
    <t>@CSI_PrintChick  girl me n C were tryna wake u up!</t>
  </si>
  <si>
    <t>Sat Jun 06 12:11:23 PDT 2009</t>
  </si>
  <si>
    <t>@MSPMike my boyfriend just flew DFW &amp;gt;&amp;gt; SJC &amp;gt;&amp;gt; SNA and as far as I know, there was no singing   You are on SW though? then it could happen!</t>
  </si>
  <si>
    <t>Sat Jun 06 12:11:24 PDT 2009</t>
  </si>
  <si>
    <t>xoxMarthaxox</t>
  </si>
  <si>
    <t xml:space="preserve">Today has been so tiring. And it doesnt help my hayfever is doing my head in. </t>
  </si>
  <si>
    <t>jodiestephens</t>
  </si>
  <si>
    <t xml:space="preserve">thinking about taking a nap, didn't sleep well doing too much thinking.  How can a guy not want to know his first born son??? That hurts </t>
  </si>
  <si>
    <t>Coletteface</t>
  </si>
  <si>
    <t xml:space="preserve">I hate moving, especially by myself. </t>
  </si>
  <si>
    <t>Sat Jun 06 12:11:25 PDT 2009</t>
  </si>
  <si>
    <t>crazy_gal_17</t>
  </si>
  <si>
    <t xml:space="preserve">at home bored nothin to do </t>
  </si>
  <si>
    <t>WRESTLEGASM</t>
  </si>
  <si>
    <t xml:space="preserve">Still feeling rubbish. Note to self: swimming does note cure pain, it makes it worse. </t>
  </si>
  <si>
    <t>Sat Jun 06 12:11:28 PDT 2009</t>
  </si>
  <si>
    <t>the_real_juany</t>
  </si>
  <si>
    <t xml:space="preserve">@onelove10 doesn't mean its not hot man! The A/C isn't workin. </t>
  </si>
  <si>
    <t>Sat Jun 06 12:11:29 PDT 2009</t>
  </si>
  <si>
    <t xml:space="preserve">Up all night with Kittens being born. Lying on bed with laptop. Not happy no Big Brother Forums or live feed this year </t>
  </si>
  <si>
    <t>Sat Jun 06 12:11:30 PDT 2009</t>
  </si>
  <si>
    <t xml:space="preserve"> theres something wrong with mum. shes all worried and crying and wont tell me or claire whats wrong. tbh, im a lil scared.</t>
  </si>
  <si>
    <t>Sat Jun 06 12:11:32 PDT 2009</t>
  </si>
  <si>
    <t>chriscendana</t>
  </si>
  <si>
    <t xml:space="preserve">In traffic </t>
  </si>
  <si>
    <t>Sat Jun 06 12:11:34 PDT 2009</t>
  </si>
  <si>
    <t>SavannahAisa</t>
  </si>
  <si>
    <t xml:space="preserve">@therealsavannah savannah i didn't get to hear you because my computer was slow </t>
  </si>
  <si>
    <t xml:space="preserve">Boring car show </t>
  </si>
  <si>
    <t>Sat Jun 06 12:11:36 PDT 2009</t>
  </si>
  <si>
    <t xml:space="preserve">I had a dream that matt came home early and i woke up superrrr excited. Then i realized it wasnt real </t>
  </si>
  <si>
    <t>@DeathroW22 I havent had the chance to try it yet.  God damn Sony</t>
  </si>
  <si>
    <t>jagkrh</t>
  </si>
  <si>
    <t>He's off to last game  and we are off to nations! Yummy yummy!</t>
  </si>
  <si>
    <t>Sat Jun 06 12:11:39 PDT 2009</t>
  </si>
  <si>
    <t xml:space="preserve">a plague upon my mother, who did curse me with sickness </t>
  </si>
  <si>
    <t>@Seanyybear is it any good on the iTouch? cant believe i lost mine  getting a new one though :/ lmao!</t>
  </si>
  <si>
    <t>Sat Jun 06 12:11:40 PDT 2009</t>
  </si>
  <si>
    <t xml:space="preserve">@Melissa808 aww I thought you guys were really gonna come- all chinese are related somehow.. </t>
  </si>
  <si>
    <t>Sat Jun 06 12:11:41 PDT 2009</t>
  </si>
  <si>
    <t xml:space="preserve">I wish I could find a nice boyfriend </t>
  </si>
  <si>
    <t>Sat Jun 06 12:11:42 PDT 2009</t>
  </si>
  <si>
    <t>ChaunteLeBlanc</t>
  </si>
  <si>
    <t xml:space="preserve">@abbylinne wtf are you doing? i miss you </t>
  </si>
  <si>
    <t>Sat Jun 06 12:11:43 PDT 2009</t>
  </si>
  <si>
    <t xml:space="preserve">Wants to go to arby's subway mcdonalds or dq or something </t>
  </si>
  <si>
    <t>krrrissa</t>
  </si>
  <si>
    <t xml:space="preserve">One more final to go.  Only 11 chapters to study in 48 hours.  NBD? </t>
  </si>
  <si>
    <t>Sat Jun 06 12:11:44 PDT 2009</t>
  </si>
  <si>
    <t>SheenaCakes</t>
  </si>
  <si>
    <t xml:space="preserve">Vibrating razors are no bueno esp for the pits. I shanked em good </t>
  </si>
  <si>
    <t>Sat Jun 06 12:11:45 PDT 2009</t>
  </si>
  <si>
    <t>eLroche</t>
  </si>
  <si>
    <t xml:space="preserve">It's too late now to realize I don't want to leave </t>
  </si>
  <si>
    <t>Sat Jun 06 12:11:46 PDT 2009</t>
  </si>
  <si>
    <t>VoodooAngie</t>
  </si>
  <si>
    <t>@nicattack Im sorry - Same here   maybe we made out in a dream and got each other sick *lol*</t>
  </si>
  <si>
    <t>Sat Jun 06 12:11:47 PDT 2009</t>
  </si>
  <si>
    <t xml:space="preserve">@Marcftsk i have to go to work </t>
  </si>
  <si>
    <t>Sat Jun 06 12:11:49 PDT 2009</t>
  </si>
  <si>
    <t>karencofresi</t>
  </si>
  <si>
    <t xml:space="preserve">They don't fit WTF </t>
  </si>
  <si>
    <t>Sat Jun 06 12:11:50 PDT 2009</t>
  </si>
  <si>
    <t>My fucking friend got me it trouble for him looking at porn. Omg.  tthomasgalassoo</t>
  </si>
  <si>
    <t>Sat Jun 06 12:11:51 PDT 2009</t>
  </si>
  <si>
    <t>kianto</t>
  </si>
  <si>
    <t>Morning world! Now I have to go to work  hopefully my hangover doesn't kick in till 4 o'clock</t>
  </si>
  <si>
    <t>Sat Jun 06 12:11:54 PDT 2009</t>
  </si>
  <si>
    <t xml:space="preserve">@djkus Around 10:30 - 11:30. Having great fun trying to force a double buggy through the crowds..! </t>
  </si>
  <si>
    <t>Sat Jun 06 12:11:57 PDT 2009</t>
  </si>
  <si>
    <t>photographyluvr</t>
  </si>
  <si>
    <t xml:space="preserve">Its summer and im wearing a hoodie </t>
  </si>
  <si>
    <t>Sat Jun 06 12:11:58 PDT 2009</t>
  </si>
  <si>
    <t>lilsblmnl</t>
  </si>
  <si>
    <t xml:space="preserve">T is off twitter, which means I'm flying solo </t>
  </si>
  <si>
    <t>Sat Jun 06 12:11:59 PDT 2009</t>
  </si>
  <si>
    <t>... Paid for the parking ticket, and the barriers were up.  karma?</t>
  </si>
  <si>
    <t>Sat Jun 06 12:12:00 PDT 2009</t>
  </si>
  <si>
    <t>angelstarfoster</t>
  </si>
  <si>
    <t>wondering why im not getting the call ive been waiting on  ... its making me kinda sad... FUCK ... this is annoying</t>
  </si>
  <si>
    <t>9wicked9s</t>
  </si>
  <si>
    <t xml:space="preserve">Trying to stay awake, even though sickness makes me want to sleep.  Too much sleep is bad for this old body! </t>
  </si>
  <si>
    <t>Sat Jun 06 12:12:02 PDT 2009</t>
  </si>
  <si>
    <t>britanni10</t>
  </si>
  <si>
    <t>Omg now im really gonna miss all my 09ers *tear*   *Brit@nny*</t>
  </si>
  <si>
    <t>Sat Jun 06 12:12:04 PDT 2009</t>
  </si>
  <si>
    <t>ChrisIsSnowie</t>
  </si>
  <si>
    <t>@techiekat Damn I want a TARDIS  we could bugger off to Disneyland or somewhere and just go f***Ing nuts :-P</t>
  </si>
  <si>
    <t>Sat Jun 06 12:12:03 PDT 2009</t>
  </si>
  <si>
    <t>studmufffin</t>
  </si>
  <si>
    <t xml:space="preserve">so faaar summmmer SUCKS /: i wannna do somethiing fuun alreadddy &amp;amp; i got tha worst news last night </t>
  </si>
  <si>
    <t>shanparis</t>
  </si>
  <si>
    <t xml:space="preserve">tomora is goin 2 be borin  2day  has  been borin  wht can i du </t>
  </si>
  <si>
    <t>Sat Jun 06 12:12:05 PDT 2009</t>
  </si>
  <si>
    <t>ReBeckers84</t>
  </si>
  <si>
    <t xml:space="preserve">REALLY REALLY REALLY wants to go to another Magic game............ </t>
  </si>
  <si>
    <t>TahirDuckett</t>
  </si>
  <si>
    <t xml:space="preserve">@n1rm @taylorkline @alysekraus for the faillll </t>
  </si>
  <si>
    <t>Sat Jun 06 12:12:06 PDT 2009</t>
  </si>
  <si>
    <t>writer4stars</t>
  </si>
  <si>
    <t xml:space="preserve">@Jayde_Nicole It's raining in miami 2 </t>
  </si>
  <si>
    <t>Sat Jun 06 12:12:07 PDT 2009</t>
  </si>
  <si>
    <t>i_am_BoomBoom</t>
  </si>
  <si>
    <t xml:space="preserve">@morningmoe Have fun at the TFC game! I had to miss it today. </t>
  </si>
  <si>
    <t>Sat Jun 06 12:12:09 PDT 2009</t>
  </si>
  <si>
    <t xml:space="preserve">@waymonhudson I was shocked to read what @SOCMagic said to you. Shocked and saddened. Poor spelling and ignorance make me cry. </t>
  </si>
  <si>
    <t>Sat Jun 06 12:12:13 PDT 2009</t>
  </si>
  <si>
    <t>alecp763</t>
  </si>
  <si>
    <t>stupid minnesotan weather means no valleyfair today  takin a trip to mall of america is pretty legit tho! sitting in line for chipotle!</t>
  </si>
  <si>
    <t>BitchinWallaby</t>
  </si>
  <si>
    <t xml:space="preserve">All my mates are &amp;quot;In Love&amp;quot; sadly, no love being passed onto me, well, by people who I like anyway </t>
  </si>
  <si>
    <t>Sat Jun 06 12:12:21 PDT 2009</t>
  </si>
  <si>
    <t xml:space="preserve">He knows everyone's birthday, but mine </t>
  </si>
  <si>
    <t xml:space="preserve">It's great to spend some time with family I haven't seen in a few years. If only my and kids could have made the trip to SFO </t>
  </si>
  <si>
    <t>Sat Jun 06 12:12:22 PDT 2009</t>
  </si>
  <si>
    <t>Taking 5   Is been a long day.</t>
  </si>
  <si>
    <t>Sat Jun 06 12:12:25 PDT 2009</t>
  </si>
  <si>
    <t xml:space="preserve">Feeling reallyy reallyy sick </t>
  </si>
  <si>
    <t>Sat Jun 06 12:12:26 PDT 2009</t>
  </si>
  <si>
    <t>MicaelaC329</t>
  </si>
  <si>
    <t xml:space="preserve">@amandastaley Did you graduate? i havent seen you this summer? </t>
  </si>
  <si>
    <t>Sat Jun 06 12:13:14 PDT 2009</t>
  </si>
  <si>
    <t>hellaknee</t>
  </si>
  <si>
    <t xml:space="preserve">my darling betsy is leaving today </t>
  </si>
  <si>
    <t>Sat Jun 06 12:13:15 PDT 2009</t>
  </si>
  <si>
    <t>JB'S youtube is suspended???  What the hell?? Why.............  I wanted to show someone 'Single Ladies'</t>
  </si>
  <si>
    <t xml:space="preserve">@barleyandbirch didn't like to say but mine has never arrived either </t>
  </si>
  <si>
    <t>Sat Jun 06 12:13:16 PDT 2009</t>
  </si>
  <si>
    <t>ickle_nickle</t>
  </si>
  <si>
    <t>Sat Jun 06 12:13:17 PDT 2009</t>
  </si>
  <si>
    <t>Raptor464</t>
  </si>
  <si>
    <t xml:space="preserve">Finshed cleaning my car and now I think its going to rain </t>
  </si>
  <si>
    <t>NicoleD09</t>
  </si>
  <si>
    <t>home from the bahamas  i already miss it</t>
  </si>
  <si>
    <t>Sat Jun 06 12:13:19 PDT 2009</t>
  </si>
  <si>
    <t xml:space="preserve">@NNDEAN Sorry </t>
  </si>
  <si>
    <t>Sat Jun 06 12:13:20 PDT 2009</t>
  </si>
  <si>
    <t>@allison__ yeah sadly  well the movie was in our cinemas in january and yours earlier. i guess its because of all the synchronization</t>
  </si>
  <si>
    <t>MsPatriceMack</t>
  </si>
  <si>
    <t xml:space="preserve">I'm so freaking confused. </t>
  </si>
  <si>
    <t xml:space="preserve">i feel like a piece of crap right now. 324 dollars and 4 cents wasted. </t>
  </si>
  <si>
    <t>Sat Jun 06 12:13:23 PDT 2009</t>
  </si>
  <si>
    <t>Sat Jun 06 12:13:25 PDT 2009</t>
  </si>
  <si>
    <t>@prinsezha aww, you left! we didn't even get to go swimming  how was your flight? missing you already.</t>
  </si>
  <si>
    <t>Sat Jun 06 12:13:26 PDT 2009</t>
  </si>
  <si>
    <t>Jay_12</t>
  </si>
  <si>
    <t xml:space="preserve">@chrismistybelle true, but I don't have a working car to get me to Indy </t>
  </si>
  <si>
    <t>ms_cedes</t>
  </si>
  <si>
    <t xml:space="preserve"> My necklace just broke again ..... Last thing still attatchd to wit the ex. I miss him soo much</t>
  </si>
  <si>
    <t xml:space="preserve">That was a MISERABLE RG Final! Poor Dinara...ending w/ a DF </t>
  </si>
  <si>
    <t>Sat Jun 06 12:13:27 PDT 2009</t>
  </si>
  <si>
    <t xml:space="preserve">Palm Pre is out today.  I am sad because I will not get to have mine until September </t>
  </si>
  <si>
    <t>Sat Jun 06 12:13:32 PDT 2009</t>
  </si>
  <si>
    <t>whistlerbase</t>
  </si>
  <si>
    <t xml:space="preserve">@2010Tweets What's with getting kicked out of the site back into the waiting room half way through checking out? No warning </t>
  </si>
  <si>
    <t>Sat Jun 06 12:13:35 PDT 2009</t>
  </si>
  <si>
    <t>jbotdesign</t>
  </si>
  <si>
    <t>is making pancakes, eggs, but no bacon... O my...  The sacrifices I make with this small fridge...</t>
  </si>
  <si>
    <t>Sat Jun 06 12:13:38 PDT 2009</t>
  </si>
  <si>
    <t>Erinbar1</t>
  </si>
  <si>
    <t xml:space="preserve">Hanging out at the hospital is much more fun when your having a baby </t>
  </si>
  <si>
    <t>@eddieli sorry our AT&amp;amp;T service sucks and we kept getting dropped  have fun hiking w @dizzyizzy thanks again!</t>
  </si>
  <si>
    <t>caiiiiiiitlyn</t>
  </si>
  <si>
    <t>@BrookeMcVey brooke we NEED to hang out before i leave for NC in 6 days  ...and i feel like a loser when i'm on here hahaha</t>
  </si>
  <si>
    <t>Sat Jun 06 12:13:40 PDT 2009</t>
  </si>
  <si>
    <t>Came home and my Aunty had brought me Jonas! He's so small &amp;amp; cute, but I miss Dougie  Lol.</t>
  </si>
  <si>
    <t>Sat Jun 06 12:13:42 PDT 2009</t>
  </si>
  <si>
    <t>ec10condemned</t>
  </si>
  <si>
    <t xml:space="preserve">Stuck at the car dealership while they hopefully install the part. Please let it have been the problem. Need some special key todo brakes </t>
  </si>
  <si>
    <t xml:space="preserve">got sent home from work as she isnt very well </t>
  </si>
  <si>
    <t>Sat Jun 06 12:13:46 PDT 2009</t>
  </si>
  <si>
    <t xml:space="preserve">@abaksh Awww...okay.Hey maybe we could go T-mall tuesday also??Hmm.I'll talk to Q.Or you have class?! O_o hope not... </t>
  </si>
  <si>
    <t>Sat Jun 06 12:13:47 PDT 2009</t>
  </si>
  <si>
    <t>Wainting McFLY at Sheraton Hotel, but did not turn out, we froze  http://yfrog.com/6pd12j</t>
  </si>
  <si>
    <t>echeng</t>
  </si>
  <si>
    <t xml:space="preserve">Hrm. Penguin Planet and captive bald eagle at the Charleston aquarium = sad. No room at all. </t>
  </si>
  <si>
    <t>NexyMimy</t>
  </si>
  <si>
    <t>Palm Pre is out today.  I am sad because I will not get to have mine until September  http://bit.ly/6KNmeh</t>
  </si>
  <si>
    <t>Sat Jun 06 12:13:48 PDT 2009</t>
  </si>
  <si>
    <t xml:space="preserve">@Twistedlilkitty I hate the weather </t>
  </si>
  <si>
    <t>mk9391</t>
  </si>
  <si>
    <t xml:space="preserve">This is so sad </t>
  </si>
  <si>
    <t>Sat Jun 06 12:13:51 PDT 2009</t>
  </si>
  <si>
    <t>carlos3644</t>
  </si>
  <si>
    <t xml:space="preserve">@gmonsterr i know lol. As soon as i get there, i'm gonna remember everything. </t>
  </si>
  <si>
    <t>Sat Jun 06 12:13:53 PDT 2009</t>
  </si>
  <si>
    <t>Today got caught in the rain and a runaway shopping trolly took out my wing mirror  sad day for Gary</t>
  </si>
  <si>
    <t>Sat Jun 06 12:13:54 PDT 2009</t>
  </si>
  <si>
    <t>thee_1_n_onli</t>
  </si>
  <si>
    <t xml:space="preserve">Wish more of my friend had twitter </t>
  </si>
  <si>
    <t>SGAngeL</t>
  </si>
  <si>
    <t xml:space="preserve">@helen_d_ YUM! It's hard to find good alt and vinegar chips here </t>
  </si>
  <si>
    <t>Sat Jun 06 12:13:55 PDT 2009</t>
  </si>
  <si>
    <t>LorretMuus</t>
  </si>
  <si>
    <t>If I keep losing followers, I will be in that 80 Percent Of Accounts too  http://bit.ly/l1YZJV</t>
  </si>
  <si>
    <t>georgiabayliss</t>
  </si>
  <si>
    <t xml:space="preserve">cant tan in clouds </t>
  </si>
  <si>
    <t>Sat Jun 06 12:13:56 PDT 2009</t>
  </si>
  <si>
    <t>bad hangover this morning  .. @imegs sorry for the drunk chatter last night</t>
  </si>
  <si>
    <t>Sat Jun 06 12:13:58 PDT 2009</t>
  </si>
  <si>
    <t>@AbbieFletcher_ is it rainin?  x</t>
  </si>
  <si>
    <t>Sat Jun 06 12:14:00 PDT 2009</t>
  </si>
  <si>
    <t xml:space="preserve">I take my food update back...everything was eatable BUT the soup!the 1 thing I've been wanting the last 4 days tastes like dirty water! </t>
  </si>
  <si>
    <t>Sat Jun 06 12:14:02 PDT 2009</t>
  </si>
  <si>
    <t>squirrelsohno</t>
  </si>
  <si>
    <t xml:space="preserve">@enjoyyourbunny Yeah, that's like...three and a half hours at least from me </t>
  </si>
  <si>
    <t xml:space="preserve">Ok important message, always check the opening hours at the gym! Closes early weekends so no time for gym,just 60 lengths of pool &amp;amp; sauna </t>
  </si>
  <si>
    <t>VeeIchik</t>
  </si>
  <si>
    <t>In pain  sucks</t>
  </si>
  <si>
    <t>@quandrab girl I forgot to tell yu he got more time !!  (tear) !!</t>
  </si>
  <si>
    <t xml:space="preserve">@Br0wnBerry that's what I keep telling myself </t>
  </si>
  <si>
    <t>Sat Jun 06 12:14:05 PDT 2009</t>
  </si>
  <si>
    <t xml:space="preserve">everyone either has the iphone or blackberry. im stuck with my razor for another year </t>
  </si>
  <si>
    <t>laurenbella</t>
  </si>
  <si>
    <t xml:space="preserve">going to work on this gorgeous day </t>
  </si>
  <si>
    <t>Sat Jun 06 12:14:06 PDT 2009</t>
  </si>
  <si>
    <t xml:space="preserve">@TheKibblets Link won't load </t>
  </si>
  <si>
    <t>Sat Jun 06 12:14:07 PDT 2009</t>
  </si>
  <si>
    <t>Arukeni</t>
  </si>
  <si>
    <t>@Xandromas Why can't you be a pen pal?  I'll give you a translation later on MSN.</t>
  </si>
  <si>
    <t xml:space="preserve">my bank just txt me an update... bummer cuz I was hopin it was someone else. </t>
  </si>
  <si>
    <t xml:space="preserve">@AllureOnFire but ur not on a pc </t>
  </si>
  <si>
    <t>Sat Jun 06 12:14:08 PDT 2009</t>
  </si>
  <si>
    <t>Bidibulon</t>
  </si>
  <si>
    <t xml:space="preserve">doing homework again... </t>
  </si>
  <si>
    <t>Sat Jun 06 12:14:12 PDT 2009</t>
  </si>
  <si>
    <t>goalieca</t>
  </si>
  <si>
    <t xml:space="preserve">I have been pegged as a &amp;quot;capable developper&amp;quot; in my lab. In academia that is rare and now I will be stuck doing all the hard work </t>
  </si>
  <si>
    <t>veganwrocker</t>
  </si>
  <si>
    <t xml:space="preserve">just had 2nd meeting of my HPA group. Seriously, people need to start coming!  We're planning some awesome things and ppl are missing it. </t>
  </si>
  <si>
    <t xml:space="preserve">sick a week before my b-day and also i have to study science... excellent ! </t>
  </si>
  <si>
    <t xml:space="preserve">oh webam why do you hate me? </t>
  </si>
  <si>
    <t>Sat Jun 06 12:14:13 PDT 2009</t>
  </si>
  <si>
    <t>nickgaro</t>
  </si>
  <si>
    <t xml:space="preserve">calculator died on SATs </t>
  </si>
  <si>
    <t>kristyelizabeth</t>
  </si>
  <si>
    <t>Flight is delayed.  Had a good cry, and now I'm going to find some ice cream. I'm unspeakably ready to be home. Unspeakably.</t>
  </si>
  <si>
    <t>Sat Jun 06 12:14:17 PDT 2009</t>
  </si>
  <si>
    <t xml:space="preserve">Crazyyy stalker chick always at my house dont come home brain if yu get this </t>
  </si>
  <si>
    <t>@prinsezha ~ aww, you left! we didn't even get to go swimming  how was your flight? missing you already.</t>
  </si>
  <si>
    <t>Sat Jun 06 12:14:20 PDT 2009</t>
  </si>
  <si>
    <t>Mz_Surreal</t>
  </si>
  <si>
    <t xml:space="preserve">At work waiting on boo to pick me up because we have reservations at the Hard Rock. However my phone is off and his is dead. </t>
  </si>
  <si>
    <t>@PussyPrevails she got my aim too  and she got my cell number... but I wish that girl would txt me Ima GPS dat ass &amp;amp; slap some sense n her</t>
  </si>
  <si>
    <t>Sat Jun 06 12:14:21 PDT 2009</t>
  </si>
  <si>
    <t>2bluntcc</t>
  </si>
  <si>
    <t xml:space="preserve">On to another dealership! Not much of a selection! </t>
  </si>
  <si>
    <t>Sat Jun 06 12:14:23 PDT 2009</t>
  </si>
  <si>
    <t xml:space="preserve">They are tearing out the wall in my bedroom. Where am i going to sleep? </t>
  </si>
  <si>
    <t>Sat Jun 06 12:14:24 PDT 2009</t>
  </si>
  <si>
    <t xml:space="preserve">I left out the house without setting my dvr to tape Coco last night </t>
  </si>
  <si>
    <t>laurenburrell</t>
  </si>
  <si>
    <t xml:space="preserve">@nicksantino I'm really upset you're not coming to detroit </t>
  </si>
  <si>
    <t>Sat Jun 06 12:14:26 PDT 2009</t>
  </si>
  <si>
    <t>HiN3</t>
  </si>
  <si>
    <t xml:space="preserve">@Zenithfilms  oootroooon the discriminator of achvts </t>
  </si>
  <si>
    <t>@jacquelinalexis I know.  I wish I had money.    ha.</t>
  </si>
  <si>
    <t>Sat Jun 06 12:14:27 PDT 2009</t>
  </si>
  <si>
    <t xml:space="preserve">@Giggles1242  STILL   thats gay </t>
  </si>
  <si>
    <t>Sat Jun 06 12:15:04 PDT 2009</t>
  </si>
  <si>
    <t xml:space="preserve">@RichardSession I'm sorry. Just know that I do feel bad about it </t>
  </si>
  <si>
    <t>MichaelR82</t>
  </si>
  <si>
    <t xml:space="preserve">no raving this weekend . study for art finals coming up!! </t>
  </si>
  <si>
    <t>Sat Jun 06 12:15:08 PDT 2009</t>
  </si>
  <si>
    <t>i know i can have both....as can he but it's going to be difficult  OK STOP THINKING ABOUT THE FUTURE LISSY</t>
  </si>
  <si>
    <t>jonasfan0713</t>
  </si>
  <si>
    <t xml:space="preserve">@Jonasbrothers your youtube account was shut down!!!!!! </t>
  </si>
  <si>
    <t>Sat Jun 06 12:15:09 PDT 2009</t>
  </si>
  <si>
    <t>@becksbissell im fine..been painting furniture all day..cat sadly still not come home  glad things are better with your new boss..</t>
  </si>
  <si>
    <t xml:space="preserve">@Ucsmiles He'll just be here a few days, but that's better than nothing!  He's not moving home this summer </t>
  </si>
  <si>
    <t>Sat Jun 06 12:15:11 PDT 2009</t>
  </si>
  <si>
    <t xml:space="preserve">wow what was David thinking or doing ? </t>
  </si>
  <si>
    <t>Sat Jun 06 12:15:16 PDT 2009</t>
  </si>
  <si>
    <t>is still not feeling too good  ...maybe i need another drink to recover fully? ;)</t>
  </si>
  <si>
    <t>Sat Jun 06 12:15:18 PDT 2009</t>
  </si>
  <si>
    <t xml:space="preserve">@Amy_E_W I know </t>
  </si>
  <si>
    <t>Sat Jun 06 12:15:19 PDT 2009</t>
  </si>
  <si>
    <t xml:space="preserve">fuck!  The Invader Zim DVDs have been discontinued and are crazy expensive </t>
  </si>
  <si>
    <t xml:space="preserve">No, I don't think it does...  Can't find it if it does.  Oh well.  </t>
  </si>
  <si>
    <t xml:space="preserve">@KorrieM what is up with everyone watching The Sandlot? I'm jealous  Lost that DVD when I moved </t>
  </si>
  <si>
    <t>Sat Jun 06 12:15:20 PDT 2009</t>
  </si>
  <si>
    <t>@louiiseeeeee ohhh  take me with you?! haha. :O you'd love it, its actually amazing haha, when's it out down theree?</t>
  </si>
  <si>
    <t>Sat Jun 06 12:15:21 PDT 2009</t>
  </si>
  <si>
    <t>@purplefangs u lost loads already... awe  a baby tiger cub just died... his mom accidentally rolled on it in the night and it died</t>
  </si>
  <si>
    <t>Sat Jun 06 12:15:22 PDT 2009</t>
  </si>
  <si>
    <t xml:space="preserve">@redasthesea must be nice </t>
  </si>
  <si>
    <t>Sat Jun 06 12:15:24 PDT 2009</t>
  </si>
  <si>
    <t xml:space="preserve">An A on my math test... </t>
  </si>
  <si>
    <t>Sat Jun 06 12:15:25 PDT 2009</t>
  </si>
  <si>
    <t>RoyalRadio1063</t>
  </si>
  <si>
    <t>smh @chanloo (she hates me!!!!!   .............)</t>
  </si>
  <si>
    <t>Sat Jun 06 12:15:26 PDT 2009</t>
  </si>
  <si>
    <t xml:space="preserve">Anyone wanna tell me what happen with /Jonasbrothersmusic? </t>
  </si>
  <si>
    <t>Sat Jun 06 12:15:27 PDT 2009</t>
  </si>
  <si>
    <t>AshleyRFoster</t>
  </si>
  <si>
    <t xml:space="preserve">@jennyovadia yea i have potatoes left but i only have regular eggs </t>
  </si>
  <si>
    <t>Sat Jun 06 12:15:28 PDT 2009</t>
  </si>
  <si>
    <t xml:space="preserve">#jbyoutubesuspended try and get this trending people.. </t>
  </si>
  <si>
    <t xml:space="preserve">Yawnnnnn!!! Boring saturday ... didnt know i had so much of sleep debt ... slept like a log thru the day .... and still sleepy </t>
  </si>
  <si>
    <t>Sat Jun 06 12:15:33 PDT 2009</t>
  </si>
  <si>
    <t>otibml</t>
  </si>
  <si>
    <t xml:space="preserve">Not that I mind roughhousin, playin, but S is getting strong, big &amp;amp; heavy &amp;amp; he flattens me. Askd their dad 2 do more sports w S. No go. </t>
  </si>
  <si>
    <t>Sat Jun 06 12:15:34 PDT 2009</t>
  </si>
  <si>
    <t>roxannaislam</t>
  </si>
  <si>
    <t xml:space="preserve">poor danielle (real housewives)! so many rumors about her! i know how that is </t>
  </si>
  <si>
    <t>Sat Jun 06 12:15:35 PDT 2009</t>
  </si>
  <si>
    <t>zicu</t>
  </si>
  <si>
    <t xml:space="preserve">btw: no  #himym and #tbbt for weeks makes me sad </t>
  </si>
  <si>
    <t>@CindiCupcaking wtf? all dway n SF? WE won't make it! WE should go 2m after d gurlie thing. WE'll pick vivi up or you go without me  today</t>
  </si>
  <si>
    <t>Sat Jun 06 12:15:36 PDT 2009</t>
  </si>
  <si>
    <t xml:space="preserve">STOKED that Stefano FINALLY called out that BITCH Nicole. Hate that my girl @Ali_Sweeney is n so much pain. I got chills in both episodes </t>
  </si>
  <si>
    <t>Sat Jun 06 12:15:37 PDT 2009</t>
  </si>
  <si>
    <t xml:space="preserve">Sitting at work, waiting for backup to get here &amp;amp; take over my shift. We all knew this would happen. I miss enjoying my job </t>
  </si>
  <si>
    <t>@jasminelaurenxo  youll be fine. your mum will sort it out ?xx</t>
  </si>
  <si>
    <t xml:space="preserve">Today feels like a ugh kind of day, and on top of that ugh </t>
  </si>
  <si>
    <t>Sat Jun 06 12:15:38 PDT 2009</t>
  </si>
  <si>
    <t>Sat Jun 06 12:15:39 PDT 2009</t>
  </si>
  <si>
    <t>@miskellaneous  ok, next time then! Hope planning goes  well x</t>
  </si>
  <si>
    <t>Sat Jun 06 12:15:40 PDT 2009</t>
  </si>
  <si>
    <t xml:space="preserve">My ears are too small for my ipod earphones! They hurt!! </t>
  </si>
  <si>
    <t>Sat Jun 06 12:15:42 PDT 2009</t>
  </si>
  <si>
    <t xml:space="preserve">is finally home from work, 2 hours late &amp;amp; bloody well knackered! </t>
  </si>
  <si>
    <t>Sat Jun 06 12:15:46 PDT 2009</t>
  </si>
  <si>
    <t>MrsJames_Waters</t>
  </si>
  <si>
    <t xml:space="preserve">@James_Waters Yeah. </t>
  </si>
  <si>
    <t>Sat Jun 06 12:15:47 PDT 2009</t>
  </si>
  <si>
    <t>serelia</t>
  </si>
  <si>
    <t xml:space="preserve">just got back from the townwide yardsale, found free shoes (japanese converse) that fit, and my mum wouldn't let me get them!!!! </t>
  </si>
  <si>
    <t>Sat Jun 06 12:15:49 PDT 2009</t>
  </si>
  <si>
    <t xml:space="preserve">Im lonely </t>
  </si>
  <si>
    <t>Sat Jun 06 12:15:51 PDT 2009</t>
  </si>
  <si>
    <t>rakka</t>
  </si>
  <si>
    <t>@MarisaNakasone i wanted the interviews to be more than they were. edited badly.  THANKS about the deer project! you're too kind!</t>
  </si>
  <si>
    <t>Sat Jun 06 12:15:52 PDT 2009</t>
  </si>
  <si>
    <t>terrellturner</t>
  </si>
  <si>
    <t xml:space="preserve">DirecTV is a GREAT company but my cables out cause of the wind blowin the dish  im sad..i wont be able to see jonas, hannah or swac! </t>
  </si>
  <si>
    <t>Sat Jun 06 12:15:53 PDT 2009</t>
  </si>
  <si>
    <t>sarahbob</t>
  </si>
  <si>
    <t xml:space="preserve">really wants chinese =/ not happy today </t>
  </si>
  <si>
    <t xml:space="preserve">@tatr16 ; oh dang girl Im sorry! hope it's better today. my first day of work went well.. now IMa about to have to leave to babysit </t>
  </si>
  <si>
    <t>Sat Jun 06 12:15:56 PDT 2009</t>
  </si>
  <si>
    <t xml:space="preserve">Going crazy my tweeples! I can't remember reagents and conditions. Any techniques? Just wanna start on my business now </t>
  </si>
  <si>
    <t>Sat Jun 06 12:16:00 PDT 2009</t>
  </si>
  <si>
    <t>rycher</t>
  </si>
  <si>
    <t>Being a quitter is easy. Unless you're talking about smoking. Been more than 3 months &amp;amp; I still want to smoke sometimes.  Does it end?</t>
  </si>
  <si>
    <t>Sat Jun 06 12:16:03 PDT 2009</t>
  </si>
  <si>
    <t xml:space="preserve">ok, now iv eaten too many mikado! </t>
  </si>
  <si>
    <t>Sat Jun 06 12:16:04 PDT 2009</t>
  </si>
  <si>
    <t>@JoeJGirl2009 Are you serious? It got suspended? Oh my goodness  Stupid haters are probably responsible for that.</t>
  </si>
  <si>
    <t xml:space="preserve">@blueyoyo08 i know  its not the same anymore </t>
  </si>
  <si>
    <t xml:space="preserve">@justdaydreams no laughing at me....on my phone.....I was just able to click retweet </t>
  </si>
  <si>
    <t xml:space="preserve">@feveligante cuz the dumb asses at rent a center put my music on a DVD &amp;amp; idk how to get it off! </t>
  </si>
  <si>
    <t>Plzzzz!! If I see another Ugly bitch ima Cry!!  **This is the White Party Ladies!!  where r the &amp;quot;REAL&amp;quot; models! Smh!</t>
  </si>
  <si>
    <t>Sat Jun 06 12:16:07 PDT 2009</t>
  </si>
  <si>
    <t>@MathildaSofia Sadly, they didn't  x</t>
  </si>
  <si>
    <t>izzy719</t>
  </si>
  <si>
    <t xml:space="preserve">@projectjoy is it on Tuesday?? I have a final that day </t>
  </si>
  <si>
    <t>Sat Jun 06 12:16:08 PDT 2009</t>
  </si>
  <si>
    <t xml:space="preserve">@jonasbrothers Guys what happened to your official YouTube channel?? </t>
  </si>
  <si>
    <t>Sat Jun 06 12:16:09 PDT 2009</t>
  </si>
  <si>
    <t>@overloved my dear Nadita! I'm so excited to see the vid!maybe later  I'm so glad for you!!!!it's so amazing!! u r the best fan ever baby!</t>
  </si>
  <si>
    <t>Sat Jun 06 12:16:12 PDT 2009</t>
  </si>
  <si>
    <t>wheninRoma</t>
  </si>
  <si>
    <t>Picking up mom at the airport at 5, still have to clean the whole house.  BUUUUT Bryan and Str8 are going to winners bracket round 3!</t>
  </si>
  <si>
    <t>Sat Jun 06 12:16:13 PDT 2009</t>
  </si>
  <si>
    <t xml:space="preserve">@nathanpriest aww hunny! i am soooooooo bored!!! </t>
  </si>
  <si>
    <t>Sat Jun 06 12:16:14 PDT 2009</t>
  </si>
  <si>
    <t>vicky_000</t>
  </si>
  <si>
    <t>Sat Jun 06 12:16:15 PDT 2009</t>
  </si>
  <si>
    <t>working night shift tonight. 2am - 8am  should probably have got some sleep this afternoon...</t>
  </si>
  <si>
    <t>Sat Jun 06 12:16:16 PDT 2009</t>
  </si>
  <si>
    <t>andhilarysays</t>
  </si>
  <si>
    <t>Muffins empty room  http://yfrog.com/beidej</t>
  </si>
  <si>
    <t>Sat Jun 06 12:16:19 PDT 2009</t>
  </si>
  <si>
    <t>devil</t>
  </si>
  <si>
    <t xml:space="preserve">@_VeniVidiVici_ I am sick too </t>
  </si>
  <si>
    <t>Sat Jun 06 12:16:20 PDT 2009</t>
  </si>
  <si>
    <t>Kyraxx3</t>
  </si>
  <si>
    <t>LOOOL!! Jonasbrothersmusic , the youtube account got SUSPENDED!  Poor Them.</t>
  </si>
  <si>
    <t>Sat Jun 06 12:16:21 PDT 2009</t>
  </si>
  <si>
    <t xml:space="preserve">@chereseluv Are You Not Fuckin Wit Me Nomore ? </t>
  </si>
  <si>
    <t>Sat Jun 06 12:16:22 PDT 2009</t>
  </si>
  <si>
    <t>kirstypoos</t>
  </si>
  <si>
    <t xml:space="preserve">@Sion71 me too </t>
  </si>
  <si>
    <t>Sat Jun 06 12:16:57 PDT 2009</t>
  </si>
  <si>
    <t>lauren_was_hur</t>
  </si>
  <si>
    <t xml:space="preserve">@dirtyslut my boyfriend is just being a jerk off, he likes to txt when im with him, but when im not he doesn't want to txt me </t>
  </si>
  <si>
    <t>Sat Jun 06 12:16:58 PDT 2009</t>
  </si>
  <si>
    <t xml:space="preserve">@TyraRenee heyyy boo! Didn't make the box office in time </t>
  </si>
  <si>
    <t>Sat Jun 06 12:16:59 PDT 2009</t>
  </si>
  <si>
    <t xml:space="preserve">@Megannnnn so does my mum </t>
  </si>
  <si>
    <t xml:space="preserve">super hungry at 3am </t>
  </si>
  <si>
    <t>davidmcn</t>
  </si>
  <si>
    <t xml:space="preserve">@msraa she says it would be naughty </t>
  </si>
  <si>
    <t>Sat Jun 06 12:17:00 PDT 2009</t>
  </si>
  <si>
    <t xml:space="preserve">Working another double today </t>
  </si>
  <si>
    <t>Sat Jun 06 12:17:02 PDT 2009</t>
  </si>
  <si>
    <t xml:space="preserve">Not having cable, I miss Mythbusters. I'll also miss True Blood when it starts </t>
  </si>
  <si>
    <t>Sat Jun 06 12:17:04 PDT 2009</t>
  </si>
  <si>
    <t xml:space="preserve">@JoeJonas1Fan1 i love Turn Right and Don't Speak do u know that their youtube channel got suspended waaa </t>
  </si>
  <si>
    <t xml:space="preserve">anyone get google analytics for #umbraco working... my tree is empty </t>
  </si>
  <si>
    <t>Sat Jun 06 12:17:05 PDT 2009</t>
  </si>
  <si>
    <t>thomasjo</t>
  </si>
  <si>
    <t xml:space="preserve">Anyone happen to have a link to a mirror containing the latest version of #TortoiseSVN? SourceForge is down, and I need to upgrade it </t>
  </si>
  <si>
    <t>Sat Jun 06 12:17:07 PDT 2009</t>
  </si>
  <si>
    <t xml:space="preserve">Cat was right - the lack of Battlestar Galactica has left a hole in our hearts that just cannot be filled </t>
  </si>
  <si>
    <t>Sat Jun 06 12:17:10 PDT 2009</t>
  </si>
  <si>
    <t>@wtfuckk i can't  i need take a shower and eat something!</t>
  </si>
  <si>
    <t>Sat Jun 06 12:17:14 PDT 2009</t>
  </si>
  <si>
    <t>yoyodutch</t>
  </si>
  <si>
    <t xml:space="preserve">My poor baby has fleas and a huge cut on his arm that he had to get a shot for. I miss my kitty </t>
  </si>
  <si>
    <t>Sat Jun 06 12:17:16 PDT 2009</t>
  </si>
  <si>
    <t>PrincessP13</t>
  </si>
  <si>
    <t xml:space="preserve">is sick  with a cold.... </t>
  </si>
  <si>
    <t>Sat Jun 06 12:17:17 PDT 2009</t>
  </si>
  <si>
    <t>@JamMusic13 No i didn't notice . BUT NOOO .  stupid yt.</t>
  </si>
  <si>
    <t>Sat Jun 06 12:17:18 PDT 2009</t>
  </si>
  <si>
    <t xml:space="preserve">@VickyMinor I'm not here the end of July </t>
  </si>
  <si>
    <t>Sat Jun 06 12:17:19 PDT 2009</t>
  </si>
  <si>
    <t>jesusmorales</t>
  </si>
  <si>
    <t>sooo hot &amp;amp; burnt! big exam tomoro  followed by the sats :-D! x http://tinyurl.com/BL0yVxZlP</t>
  </si>
  <si>
    <t>Sat Jun 06 12:17:20 PDT 2009</t>
  </si>
  <si>
    <t>The Blowfish game on the iPhone sucks.  Fun idea, but it feels inaccurate and choppy at the most frustrating times! No more, I say!</t>
  </si>
  <si>
    <t>Sat Jun 06 12:17:24 PDT 2009</t>
  </si>
  <si>
    <t>kmccaa</t>
  </si>
  <si>
    <t>@smoothcutmusic I was there but no seats outside   so went in &amp;amp; ate so only got to hear the end of one song, but what I heard was AWESOME!</t>
  </si>
  <si>
    <t>Just listened to the Lines Vines and Trying Times album preview  Nick Sounds like a dying animal. I miss their real voices &amp;lt;3</t>
  </si>
  <si>
    <t>Sat Jun 06 12:17:26 PDT 2009</t>
  </si>
  <si>
    <t>THEREALROYALTEE</t>
  </si>
  <si>
    <t>@yourdaydream Umm... I didnt Even get Mine   lol</t>
  </si>
  <si>
    <t>Sat Jun 06 12:17:27 PDT 2009</t>
  </si>
  <si>
    <t xml:space="preserve">didnt get any sunglasses or earbuds either !!!!!!!! </t>
  </si>
  <si>
    <t>Sat Jun 06 12:17:28 PDT 2009</t>
  </si>
  <si>
    <t>HannaKel</t>
  </si>
  <si>
    <t xml:space="preserve">No more believing...only praying... </t>
  </si>
  <si>
    <t>Sat Jun 06 12:17:30 PDT 2009</t>
  </si>
  <si>
    <t xml:space="preserve">my neck is killing me </t>
  </si>
  <si>
    <t>Sat Jun 06 12:17:31 PDT 2009</t>
  </si>
  <si>
    <t>katie0katie</t>
  </si>
  <si>
    <t xml:space="preserve">Laundry needs to be done. Why did i not bring more clothing home? And why did the weather guy decide it wouldn't be sunny all weekend? </t>
  </si>
  <si>
    <t>Sat Jun 06 12:17:32 PDT 2009</t>
  </si>
  <si>
    <t xml:space="preserve">It needs to be shot time </t>
  </si>
  <si>
    <t>matthew_robert</t>
  </si>
  <si>
    <t xml:space="preserve">is home annnnd room all back to normal, walls still vandalized by @_peaches buuuuut not happy i lost both my tv remotes </t>
  </si>
  <si>
    <t>Awww Chapter 50  i miss them..</t>
  </si>
  <si>
    <t>Sat Jun 06 12:17:33 PDT 2009</t>
  </si>
  <si>
    <t>ricefool62</t>
  </si>
  <si>
    <t xml:space="preserve">packing is a sad experience </t>
  </si>
  <si>
    <t>Sat Jun 06 12:17:35 PDT 2009</t>
  </si>
  <si>
    <t>Smitherd</t>
  </si>
  <si>
    <t xml:space="preserve">@whitneystone About the tick: Wow, that sucks. About the pool: shame you're like 45 minutes away. It makes me sad. </t>
  </si>
  <si>
    <t>MarikaGrace</t>
  </si>
  <si>
    <t xml:space="preserve">@sweetiestar7174 This internship.. I have an interview next Wednesday! Are you okay? You seem stressed </t>
  </si>
  <si>
    <t>Sat Jun 06 12:17:36 PDT 2009</t>
  </si>
  <si>
    <t>JRGarner</t>
  </si>
  <si>
    <t>Lazying around the pool. No one here but me  - http://mobypicture.com/?639j3x</t>
  </si>
  <si>
    <t>Sat Jun 06 12:17:37 PDT 2009</t>
  </si>
  <si>
    <t xml:space="preserve">@darch4ever aww, that suckss! well..  i can't go to the blink-182 concert because they sold out! </t>
  </si>
  <si>
    <t>Sat Jun 06 12:17:38 PDT 2009</t>
  </si>
  <si>
    <t>Izzyray</t>
  </si>
  <si>
    <t xml:space="preserve">Too sleepy to be up and working. </t>
  </si>
  <si>
    <t>Sat Jun 06 12:17:40 PDT 2009</t>
  </si>
  <si>
    <t xml:space="preserve">@jonasobsessedx urgh i know, it sucks so bad </t>
  </si>
  <si>
    <t>frvsweet</t>
  </si>
  <si>
    <t xml:space="preserve">y am i feelin depressed??? </t>
  </si>
  <si>
    <t>Sat Jun 06 12:17:43 PDT 2009</t>
  </si>
  <si>
    <t xml:space="preserve">The drinks have been on the table about 8 seconds before Rachael spilt Irn Bru everywhere. It's cool though, most of it landed on me </t>
  </si>
  <si>
    <t>Sat Jun 06 12:17:44 PDT 2009</t>
  </si>
  <si>
    <t xml:space="preserve">There is nothing to do today. </t>
  </si>
  <si>
    <t>artchimin</t>
  </si>
  <si>
    <t xml:space="preserve">I have a root canal that needs to be done and I already had one extracted... </t>
  </si>
  <si>
    <t>Sat Jun 06 12:17:45 PDT 2009</t>
  </si>
  <si>
    <t>i can't find my sims game!! this is upsetting. now i have nothing to do.  lol</t>
  </si>
  <si>
    <t>Sat Jun 06 12:17:47 PDT 2009</t>
  </si>
  <si>
    <t>@lalaz1ski @spooksworldwide @bananahut don't be sheep!   http://bit.ly/puiia</t>
  </si>
  <si>
    <t>@mugluf it looks like our telepathy is one way only  x</t>
  </si>
  <si>
    <t>Sat Jun 06 12:17:48 PDT 2009</t>
  </si>
  <si>
    <t>bgalindo20</t>
  </si>
  <si>
    <t xml:space="preserve">@KimKardashian I've cut my hair real short in the past....and YES! You'll definetly miss that long beautiful hair! </t>
  </si>
  <si>
    <t>Sat Jun 06 12:17:50 PDT 2009</t>
  </si>
  <si>
    <t>BeautifulVee</t>
  </si>
  <si>
    <t>@JustShyann I haven't ordered shoes in 3 weeks! Bought clothes but no shoes  The weddin ate up all my dough but I'm back! Imma check evans</t>
  </si>
  <si>
    <t>Sat Jun 06 12:17:51 PDT 2009</t>
  </si>
  <si>
    <t>LucyGeater</t>
  </si>
  <si>
    <t>wishes it was last saturday again  but also wishes it was september! x</t>
  </si>
  <si>
    <t>@LoveAriHerstand no  driving through rainy Indiana on route back to Minneapolis</t>
  </si>
  <si>
    <t>AScotsman</t>
  </si>
  <si>
    <t xml:space="preserve">sat  not 100% </t>
  </si>
  <si>
    <t>@overloved I'm so proud of youuuu!!! I die to se the vid!!! have no time now! ...   I'm still teaching...!!!</t>
  </si>
  <si>
    <t>Sat Jun 06 12:17:55 PDT 2009</t>
  </si>
  <si>
    <t xml:space="preserve">I didn't get paid today after all... </t>
  </si>
  <si>
    <t>Sat Jun 06 12:17:56 PDT 2009</t>
  </si>
  <si>
    <t>cecamy</t>
  </si>
  <si>
    <t xml:space="preserve">officially failin physics </t>
  </si>
  <si>
    <t>Sat Jun 06 12:17:57 PDT 2009</t>
  </si>
  <si>
    <t>HonorDavis</t>
  </si>
  <si>
    <t>No wreck beach - cloudy   BBQ and Tweet instead</t>
  </si>
  <si>
    <t>Sat Jun 06 12:17:58 PDT 2009</t>
  </si>
  <si>
    <t>home from awards breakfast. super hungry &amp;amp; now doing a stupid essay  blehhhhh</t>
  </si>
  <si>
    <t>Sat Jun 06 12:18:00 PDT 2009</t>
  </si>
  <si>
    <t>danschulz</t>
  </si>
  <si>
    <t xml:space="preserve">Note to self.  TweetDeck is VERY sensitive on this laptop. </t>
  </si>
  <si>
    <t>Sat Jun 06 12:18:01 PDT 2009</t>
  </si>
  <si>
    <t>@fullofwednesday  Hope you feel better soon!! &amp;lt;3</t>
  </si>
  <si>
    <t>dposchinger</t>
  </si>
  <si>
    <t xml:space="preserve">Twitter App in Facebook... klappt bei mir nicht </t>
  </si>
  <si>
    <t>ROBBIEEEEE</t>
  </si>
  <si>
    <t xml:space="preserve">stupid every avenue album wont download </t>
  </si>
  <si>
    <t>Sat Jun 06 12:18:04 PDT 2009</t>
  </si>
  <si>
    <t xml:space="preserve">Our trip to Houma has turned into &amp;quot;run errands for the family&amp;quot; day </t>
  </si>
  <si>
    <t>Sat Jun 06 12:18:07 PDT 2009</t>
  </si>
  <si>
    <t xml:space="preserve">@digitalmaverick @alfredtwo strangely, UK Bing has dolphins </t>
  </si>
  <si>
    <t>@spahkleprincess don't feel bad! @jonathanrknight's never DM'd me...I'm not loved...just 1 of the little people  but he's dm'd @jksgirlx2</t>
  </si>
  <si>
    <t>Sat Jun 06 12:18:08 PDT 2009</t>
  </si>
  <si>
    <t>cathyannemarie</t>
  </si>
  <si>
    <t xml:space="preserve">I wish my cell carrier had more smartphone options.  Only blackberry &amp;amp; one Windows mobile phone.  I don't want either.  I want a Palm </t>
  </si>
  <si>
    <t>Sat Jun 06 12:18:09 PDT 2009</t>
  </si>
  <si>
    <t>@Iridescent1980 yeah tell me about it  3 weeks ago, she seemed fine. Apptly, she'd been hiding it from her family for about a year!</t>
  </si>
  <si>
    <t>Sat Jun 06 12:18:11 PDT 2009</t>
  </si>
  <si>
    <t xml:space="preserve">am feeling down </t>
  </si>
  <si>
    <t>Sat Jun 06 12:18:12 PDT 2009</t>
  </si>
  <si>
    <t>tefi_3107</t>
  </si>
  <si>
    <t xml:space="preserve">The family is very supportive at this time! I miss you mama!!!! hurry up! :S </t>
  </si>
  <si>
    <t>Sat Jun 06 12:18:13 PDT 2009</t>
  </si>
  <si>
    <t>LoveMyHun</t>
  </si>
  <si>
    <t xml:space="preserve"> i think he's cheating on me...will post story on @061004     T_T</t>
  </si>
  <si>
    <t>canhewin</t>
  </si>
  <si>
    <t xml:space="preserve">Christi is leaving me </t>
  </si>
  <si>
    <t>Sat Jun 06 12:18:16 PDT 2009</t>
  </si>
  <si>
    <t xml:space="preserve">@CupcakeJonasBro can you try and help us get #jbyoutubesuspended trending? we need answers.. </t>
  </si>
  <si>
    <t>Sat Jun 06 12:18:17 PDT 2009</t>
  </si>
  <si>
    <t xml:space="preserve">@Tivity </t>
  </si>
  <si>
    <t>Sat Jun 06 12:18:19 PDT 2009</t>
  </si>
  <si>
    <t>i'm so bored! tomorrow had better not fall through  i need to get out and have a laugh!</t>
  </si>
  <si>
    <t>Sat Jun 06 12:18:21 PDT 2009</t>
  </si>
  <si>
    <t>skankityspence</t>
  </si>
  <si>
    <t>maxed out my ipod touch. What a tragedy.  Good thing I still have my 30 GB video ipod.</t>
  </si>
  <si>
    <t>Sat Jun 06 12:18:22 PDT 2009</t>
  </si>
  <si>
    <t>MrPenguinLoveMe</t>
  </si>
  <si>
    <t>Betty has to go away, she keeps breaking.  Went on a church float trip, no one but Meg talked to me.  But I found chocolate in my room!</t>
  </si>
  <si>
    <t>KatrinaJoAdair</t>
  </si>
  <si>
    <t>Damn I can not sleep....  http://tinyurl.com/qppvfe</t>
  </si>
  <si>
    <t>Sat Jun 06 12:18:25 PDT 2009</t>
  </si>
  <si>
    <t>I miss SO much my best friend. Why isn't she talking to me for about a week now ? What's the problem.  !!!</t>
  </si>
  <si>
    <t>Sat Jun 06 12:18:26 PDT 2009</t>
  </si>
  <si>
    <t>@rebeccao372 nope  me=loner tonight  lol xx</t>
  </si>
  <si>
    <t>Monigah</t>
  </si>
  <si>
    <t>@TattooAftercare. I'm trying  I don't feel 100%. Are you guys sending me positive vibes or what??</t>
  </si>
  <si>
    <t>Sat Jun 06 12:18:48 PDT 2009</t>
  </si>
  <si>
    <t>kirstywhitelock</t>
  </si>
  <si>
    <t>@alexbatcupx YESSSS :L! , hope its not a fake tho  xxx</t>
  </si>
  <si>
    <t>harveyvillarica</t>
  </si>
  <si>
    <t xml:space="preserve">Airline lost my luggage! </t>
  </si>
  <si>
    <t>ladyprock</t>
  </si>
  <si>
    <t>http://twitpic.com/6rjix - my lil man thats about 2 be 1 on the 23  time sure dose fly by</t>
  </si>
  <si>
    <t>Sat Jun 06 12:18:50 PDT 2009</t>
  </si>
  <si>
    <t xml:space="preserve">had an awful dream about being on paris hiltons new bff or whatever its called </t>
  </si>
  <si>
    <t>Rhonnybay</t>
  </si>
  <si>
    <t>@family2point0  I wasnt   Any pics?</t>
  </si>
  <si>
    <t>Sat Jun 06 12:18:55 PDT 2009</t>
  </si>
  <si>
    <t>@Suze_W yeah went shopping in belfast today and it was miserable  things are good, could do wit an early night tho lol. how's u?</t>
  </si>
  <si>
    <t>Sat Jun 06 12:19:01 PDT 2009</t>
  </si>
  <si>
    <t>AliciaLaraLA</t>
  </si>
  <si>
    <t xml:space="preserve">@PennyPirate The Marilyn Monroe one--...kiss but don't love, listen but don't believe...   </t>
  </si>
  <si>
    <t>Sat Jun 06 12:19:05 PDT 2009</t>
  </si>
  <si>
    <t>miss_r0ss</t>
  </si>
  <si>
    <t xml:space="preserve">http://twitpic.com/6rjjr - Came across this picture and it brought tears to my eyes. It's not the same without her </t>
  </si>
  <si>
    <t>Sat Jun 06 12:19:06 PDT 2009</t>
  </si>
  <si>
    <t xml:space="preserve">@mynameisjc: i practically know the way since my sis used to go there. But im nowhere near legal </t>
  </si>
  <si>
    <t>Sat Jun 06 12:19:08 PDT 2009</t>
  </si>
  <si>
    <t xml:space="preserve">Eugh. Hungover. Afternoon drinking bad. Hubby out at a gig, so home alone </t>
  </si>
  <si>
    <t>Sat Jun 06 12:19:13 PDT 2009</t>
  </si>
  <si>
    <t>JustinEugene</t>
  </si>
  <si>
    <t xml:space="preserve">so my knee is swollen... this sucks </t>
  </si>
  <si>
    <t>fifi821</t>
  </si>
  <si>
    <t xml:space="preserve">chatting on msn, today is sooo boring </t>
  </si>
  <si>
    <t>drofpain</t>
  </si>
  <si>
    <t xml:space="preserve">@vegasjeff I don't know.  I have good and bad days.  It's just an ego booster but doesn't really amount to anything. </t>
  </si>
  <si>
    <t>Sat Jun 06 12:19:14 PDT 2009</t>
  </si>
  <si>
    <t xml:space="preserve">now i need to get ma room back together now  </t>
  </si>
  <si>
    <t>Sat Jun 06 12:19:15 PDT 2009</t>
  </si>
  <si>
    <t>staciestallings</t>
  </si>
  <si>
    <t xml:space="preserve">Went to babys r us with donna and her kids'.. Im thinking now it may have been a bad idea </t>
  </si>
  <si>
    <t>Sat Jun 06 12:19:16 PDT 2009</t>
  </si>
  <si>
    <t>jasdonwar</t>
  </si>
  <si>
    <t>@muzzling Ouch dude.  How?</t>
  </si>
  <si>
    <t>Sat Jun 06 12:19:19 PDT 2009</t>
  </si>
  <si>
    <t xml:space="preserve">@KevinSpacey awww so sorry, i will surely miss seeing u on there </t>
  </si>
  <si>
    <t>Sat Jun 06 12:19:20 PDT 2009</t>
  </si>
  <si>
    <t>Nithya271</t>
  </si>
  <si>
    <t>does not understand the concept of twitter at all !  and is absolutely confused</t>
  </si>
  <si>
    <t>Sat Jun 06 12:19:23 PDT 2009</t>
  </si>
  <si>
    <t xml:space="preserve">@Leafybear No, it's not good   Really not happy with him, but getting upset won't bring it all back so... Lost hundreds of photos </t>
  </si>
  <si>
    <t>Sat Jun 06 12:19:24 PDT 2009</t>
  </si>
  <si>
    <t>Tom_Donnelly</t>
  </si>
  <si>
    <t>@db0y8199 I'm not drunk lol I drove couldn't drink like I wanted  I only had 1 an I'm not a light weight.. http://is.gd/QAAp</t>
  </si>
  <si>
    <t>Sat Jun 06 12:19:27 PDT 2009</t>
  </si>
  <si>
    <t>@Zammie255 he's not touring with David this summer cause he doesn't wanna be away from his fam that long.  he made a vid for FOD</t>
  </si>
  <si>
    <t>Getting ready to leave  sad.</t>
  </si>
  <si>
    <t>Sat Jun 06 12:19:32 PDT 2009</t>
  </si>
  <si>
    <t xml:space="preserve">My mac is so ridiculously slow I can't actually get any work done now that I've eventually got to my desk. Not what I need today </t>
  </si>
  <si>
    <t xml:space="preserve">Airport trouble, safe zones an terminals make me tired </t>
  </si>
  <si>
    <t>Sat Jun 06 12:19:35 PDT 2009</t>
  </si>
  <si>
    <t>darkasnight</t>
  </si>
  <si>
    <t xml:space="preserve">@dino101 I miss Los Angeles </t>
  </si>
  <si>
    <t>Sat Jun 06 12:19:37 PDT 2009</t>
  </si>
  <si>
    <t xml:space="preserve">Dropped his piece of chicken on da floor </t>
  </si>
  <si>
    <t>Sat Jun 06 12:19:38 PDT 2009</t>
  </si>
  <si>
    <t>YaraShyr</t>
  </si>
  <si>
    <t xml:space="preserve">Sick @ home . I dont understand how you get a cold in the summer </t>
  </si>
  <si>
    <t>Sat Jun 06 12:19:39 PDT 2009</t>
  </si>
  <si>
    <t>evanstruble</t>
  </si>
  <si>
    <t xml:space="preserve">@jmason78 it also used to be CHEAP! </t>
  </si>
  <si>
    <t>Sat Jun 06 12:19:40 PDT 2009</t>
  </si>
  <si>
    <t xml:space="preserve">Brrrr... coooold.... </t>
  </si>
  <si>
    <t>mireyamayor</t>
  </si>
  <si>
    <t xml:space="preserve">Will be in Congo during political elections. Never a good idea. </t>
  </si>
  <si>
    <t>Sat Jun 06 12:19:41 PDT 2009</t>
  </si>
  <si>
    <t>CheekinBurrito</t>
  </si>
  <si>
    <t xml:space="preserve">@StewartKris i love you. i leave to new york in 5 days. i'm so nervous and even more excited. ahh. wish me luck on the scare plane </t>
  </si>
  <si>
    <t xml:space="preserve">@redrawsounds He is good and might be useful for us but unfortunately SAF are letting him go. </t>
  </si>
  <si>
    <t>kajoodle</t>
  </si>
  <si>
    <t xml:space="preserve">i miss gg and oth </t>
  </si>
  <si>
    <t>Sat Jun 06 12:19:42 PDT 2009</t>
  </si>
  <si>
    <t>Now walking UP crescent heights. No cum this time  gonna shop on Melrose today with @amber_nicole3</t>
  </si>
  <si>
    <t>Sat Jun 06 12:19:43 PDT 2009</t>
  </si>
  <si>
    <t>FoxxieAngel</t>
  </si>
  <si>
    <t xml:space="preserve">The weather here is terrible. It's knocked my internet out </t>
  </si>
  <si>
    <t>Sat Jun 06 12:19:44 PDT 2009</t>
  </si>
  <si>
    <t>@JCookOnline stupid haters...  YT has been working very weird lately...</t>
  </si>
  <si>
    <t xml:space="preserve">@ticoberry omg! i want to buy pink converse for like EVER!!! and every time i have money they dont have my shoe sizeee </t>
  </si>
  <si>
    <t>Sat Jun 06 12:19:45 PDT 2009</t>
  </si>
  <si>
    <t>meeksie_DEEKSIE</t>
  </si>
  <si>
    <t xml:space="preserve">aww my uncles cat died </t>
  </si>
  <si>
    <t>Sat Jun 06 12:19:47 PDT 2009</t>
  </si>
  <si>
    <t>@emzyjonas aww  they broke up</t>
  </si>
  <si>
    <t>Sat Jun 06 12:19:48 PDT 2009</t>
  </si>
  <si>
    <t>ill be leaving for Kasauli tomorrow early morning, around 4-5.  have so many blog post to write.</t>
  </si>
  <si>
    <t>Sat Jun 06 12:19:49 PDT 2009</t>
  </si>
  <si>
    <t>COCAINEJAYNE</t>
  </si>
  <si>
    <t xml:space="preserve">I ERASED ALL MY PICS AND SHIT OFF MY PHONE THINKIN THEY WASNT GONNA TRANSFER IT TO THE NEW ONE </t>
  </si>
  <si>
    <t>tamster1328</t>
  </si>
  <si>
    <t xml:space="preserve">@ITTO88 thanks becky! and have fun tonight. plus, I wish I could be at your yard sale </t>
  </si>
  <si>
    <t>Sat Jun 06 12:19:50 PDT 2009</t>
  </si>
  <si>
    <t xml:space="preserve">Who wants to help me get Oingo Biongo back together?? I think it can be done  why oh why wasnt I born a decade earlier to witness them </t>
  </si>
  <si>
    <t>Sat Jun 06 12:19:52 PDT 2009</t>
  </si>
  <si>
    <t xml:space="preserve">@ddlovaato http://twitpic.com/6fe11 - MY NAME IS CLAUDIA AND I LOVE YOU SO MUCH..PLEASE..SEND ME A KISSS </t>
  </si>
  <si>
    <t>Sat Jun 06 12:19:56 PDT 2009</t>
  </si>
  <si>
    <t xml:space="preserve">@kevinlove21 help get #jbyoutubesuspended trending, we need to find out what happened.. </t>
  </si>
  <si>
    <t>Sat Jun 06 12:19:58 PDT 2009</t>
  </si>
  <si>
    <t>andyymn</t>
  </si>
  <si>
    <t xml:space="preserve">Just learned a desturbing thing about my car. God Damn You Deny Hecker!!! </t>
  </si>
  <si>
    <t>is soooooo sick  I feel like I'm dying :/</t>
  </si>
  <si>
    <t>Sat Jun 06 12:20:00 PDT 2009</t>
  </si>
  <si>
    <t xml:space="preserve">@helengregory If only I was in Manchester tonight </t>
  </si>
  <si>
    <t>Sat Jun 06 12:20:02 PDT 2009</t>
  </si>
  <si>
    <t>@DanaCortez  Hope you get to hug him and kiss him soon.</t>
  </si>
  <si>
    <t>Sat Jun 06 12:20:06 PDT 2009</t>
  </si>
  <si>
    <t xml:space="preserve">Taking it easy tonight. Sims 3, curry, documentaries &amp;amp; possibly some of The #Wire. Can't afford any more nights out for at least 2 weeks </t>
  </si>
  <si>
    <t>Weezlo</t>
  </si>
  <si>
    <t xml:space="preserve">i stubbed my toe playing kickball and scraped  a bunch of skin off and now it is bleeding all over         . . . owwww </t>
  </si>
  <si>
    <t>Sat Jun 06 12:20:07 PDT 2009</t>
  </si>
  <si>
    <t>SerenityLove</t>
  </si>
  <si>
    <t xml:space="preserve">Cleaning day .. boo!  </t>
  </si>
  <si>
    <t>Sat Jun 06 12:20:08 PDT 2009</t>
  </si>
  <si>
    <t xml:space="preserve">@jamiefarhat What?! Bite your tongue heathen! Don't say that! </t>
  </si>
  <si>
    <t xml:space="preserve">@discoterie LOL but if have no dimples like damn poser man </t>
  </si>
  <si>
    <t>Sat Jun 06 12:20:10 PDT 2009</t>
  </si>
  <si>
    <t>so hungary and has nothing to eat  boo</t>
  </si>
  <si>
    <t>Out of a steaming bath, feeling sick. I want to go home and lie on my bedroom floor, 'cause I can't do that here!  It's too small!</t>
  </si>
  <si>
    <t>Sammiboo517</t>
  </si>
  <si>
    <t xml:space="preserve"> sad...found da perfect shoe fada perfect price...but ov course dey dun got ma size</t>
  </si>
  <si>
    <t>Sat Jun 06 12:20:11 PDT 2009</t>
  </si>
  <si>
    <t xml:space="preserve">@tonyhawk hey Tony, I sent that same answer before they did, check my page if you must. </t>
  </si>
  <si>
    <t xml:space="preserve">@louiiseeeeee apparently it probably won't becuase of all the 3D effects and everything, so they have to change it all </t>
  </si>
  <si>
    <t>Sat Jun 06 12:20:12 PDT 2009</t>
  </si>
  <si>
    <t xml:space="preserve">@cassidyblog LU-KEY!  I wanna be @ the lake... </t>
  </si>
  <si>
    <t>Sat Jun 06 12:20:13 PDT 2009</t>
  </si>
  <si>
    <t>V_niqueCestChic</t>
  </si>
  <si>
    <t xml:space="preserve">:I think I've got swine flu....... </t>
  </si>
  <si>
    <t>Sat Jun 06 12:20:16 PDT 2009</t>
  </si>
  <si>
    <t>bitsplitter</t>
  </si>
  <si>
    <t xml:space="preserve">Competing for couch-space with my wife. She has the bigger laptop </t>
  </si>
  <si>
    <t>Sat Jun 06 12:20:17 PDT 2009</t>
  </si>
  <si>
    <t xml:space="preserve">@AnneBeanVA Oh, I'm so sorry. You and your family are in my thoughts. </t>
  </si>
  <si>
    <t>Sat Jun 06 12:20:19 PDT 2009</t>
  </si>
  <si>
    <t>and i was hurtin my self  because i wanted to go somewhere but couldnt  but then more dogs appeared out of no where</t>
  </si>
  <si>
    <t xml:space="preserve">@TierraShante aww my dear...i wish we could hang out but i have to go to HHS grad and a grad party </t>
  </si>
  <si>
    <t>Sat Jun 06 12:20:23 PDT 2009</t>
  </si>
  <si>
    <t xml:space="preserve">@djd1414 I am lost. Please help me find a good home. </t>
  </si>
  <si>
    <t>Sat Jun 06 12:20:24 PDT 2009</t>
  </si>
  <si>
    <t>has just realised it's D-day. How awful of me not to have remembered  blame the anglo saxons.</t>
  </si>
  <si>
    <t>Sat Jun 06 12:20:26 PDT 2009</t>
  </si>
  <si>
    <t>itsryankennedy</t>
  </si>
  <si>
    <t xml:space="preserve">You can't always be heading to a party </t>
  </si>
  <si>
    <t>Sat Jun 06 12:20:27 PDT 2009</t>
  </si>
  <si>
    <t>xOutMichelle</t>
  </si>
  <si>
    <t xml:space="preserve">rain delay. been waiting for like an hour -.- i wanna go home </t>
  </si>
  <si>
    <t>Sat Jun 06 12:20:28 PDT 2009</t>
  </si>
  <si>
    <t xml:space="preserve">@manic_nimrod I know, I hate ITV for it </t>
  </si>
  <si>
    <t>Sat Jun 06 12:21:04 PDT 2009</t>
  </si>
  <si>
    <t>jon_ybanez</t>
  </si>
  <si>
    <t xml:space="preserve">@patzilla83 ...and i would have X's for eyes </t>
  </si>
  <si>
    <t>@tiffanyjenae I'm gonna miss Lethal Whoopin  Have fun tonight &amp;amp; if ya get a chance tell her Eddie from Austin is gonna miss her. Go Dollz!</t>
  </si>
  <si>
    <t>Sat Jun 06 12:21:07 PDT 2009</t>
  </si>
  <si>
    <t xml:space="preserve">Really full from chipotle. Don't wanna work </t>
  </si>
  <si>
    <t>Sat Jun 06 12:21:08 PDT 2009</t>
  </si>
  <si>
    <t>ErnestoOchoa</t>
  </si>
  <si>
    <t xml:space="preserve">I left work yesterday at 5 and this is the first time i have touched my MacBook! I missed you </t>
  </si>
  <si>
    <t>Sat Jun 06 12:21:09 PDT 2009</t>
  </si>
  <si>
    <t>Akilah22</t>
  </si>
  <si>
    <t xml:space="preserve">NOTORIOUS was Awesome! I almost squeezed out a tear. I'm Halfway through my Chicago vacay...uh oh another tear. </t>
  </si>
  <si>
    <t>NYTMAREPRINCEZZ</t>
  </si>
  <si>
    <t xml:space="preserve">U GOTTA BE FUCKIN KIDDIN EVERYONE IS IN LOVE WHAT HAS MY LIL WORLD COME TOO...IM LONELY NOW </t>
  </si>
  <si>
    <t>Sat Jun 06 12:21:10 PDT 2009</t>
  </si>
  <si>
    <t xml:space="preserve">@mamastony yyyyyyyyeah, poppin excedrin migraine. </t>
  </si>
  <si>
    <t>Sat Jun 06 12:21:12 PDT 2009</t>
  </si>
  <si>
    <t>DonnieLeeB</t>
  </si>
  <si>
    <t xml:space="preserve">OMG it is june !!! summer , but oh hell no not in Green Bay, WI...no gotta be chilly and actually need a freaking jacket </t>
  </si>
  <si>
    <t>karamaloney</t>
  </si>
  <si>
    <t xml:space="preserve">So excited for today's festivities but wishes her best friend @ciaoJackieG was coming with! </t>
  </si>
  <si>
    <t>PennyPirate</t>
  </si>
  <si>
    <t xml:space="preserve">@AliciaLaraLA Your exactly right.  </t>
  </si>
  <si>
    <t>Sat Jun 06 12:21:14 PDT 2009</t>
  </si>
  <si>
    <t>StrivingToBe</t>
  </si>
  <si>
    <t>Karis: still in NICU. Levels back to her highest #' yet.  Beth: skipping more feedings to sleep. Me: exhausted as well. Loooong week 4 all</t>
  </si>
  <si>
    <t>Sat Jun 06 12:21:15 PDT 2009</t>
  </si>
  <si>
    <t xml:space="preserve">@tommyreyes im serious.. it looks like it will be a bad one today too... the streets are a MESS... cars messed up, trees broken... </t>
  </si>
  <si>
    <t>Sat Jun 06 12:21:16 PDT 2009</t>
  </si>
  <si>
    <t>kelseylife</t>
  </si>
  <si>
    <t xml:space="preserve">noooo i dont wanna clean bathrooms </t>
  </si>
  <si>
    <t>Sat Jun 06 12:21:19 PDT 2009</t>
  </si>
  <si>
    <t>pramau</t>
  </si>
  <si>
    <t xml:space="preserve">Thank u Gayle for beating Aussssies..Just take them out of this tournament!! SL is beating them again on Sunday..go home aussies </t>
  </si>
  <si>
    <t>Sat Jun 06 12:21:20 PDT 2009</t>
  </si>
  <si>
    <t>aahaahron</t>
  </si>
  <si>
    <t>Changed oil with dad and refilled air in some tires. I love my car but it needs so much work.  It still needs new brakes and windows fixed</t>
  </si>
  <si>
    <t>Sat Jun 06 12:21:22 PDT 2009</t>
  </si>
  <si>
    <t>whitley97</t>
  </si>
  <si>
    <t xml:space="preserve">i want to win the sweetstakes to get the free gear plz god let me i will love rob dyrdek 4 ever plz dont leave rob dyrdek plz </t>
  </si>
  <si>
    <t>Sat Jun 06 12:21:23 PDT 2009</t>
  </si>
  <si>
    <t>1 HOUR..until i go to work. oh fun.  I dont wanna go.</t>
  </si>
  <si>
    <t>Sat Jun 06 12:21:24 PDT 2009</t>
  </si>
  <si>
    <t xml:space="preserve">I don't wanna work today!!!  haaapppy birthday shirleeezzzzzy beezy! Hope you had a blast last night! </t>
  </si>
  <si>
    <t>jamietweets</t>
  </si>
  <si>
    <t>just got home from a family friend's dad's funeral mass..R.I.P Mr.Garcia..gosh I hate that feeling..  seeing people cry is contagious</t>
  </si>
  <si>
    <t xml:space="preserve">maybe i should just still go on blogtv even though i dont have 100 followers? </t>
  </si>
  <si>
    <t>Sat Jun 06 12:21:25 PDT 2009</t>
  </si>
  <si>
    <t>tearsinrain</t>
  </si>
  <si>
    <t xml:space="preserve">@Twitter thanks for kicking some #pornaddict #spammers, they were following me, some still follow me! </t>
  </si>
  <si>
    <t>Sat Jun 06 12:21:27 PDT 2009</t>
  </si>
  <si>
    <t>@arwen04 nowhere  got an interveiw tuesday tho  xx</t>
  </si>
  <si>
    <t>ajswagga</t>
  </si>
  <si>
    <t xml:space="preserve">just woke up from the worst nightmare. Ugh. </t>
  </si>
  <si>
    <t>Sat Jun 06 12:21:29 PDT 2009</t>
  </si>
  <si>
    <t xml:space="preserve">Off to workkkk </t>
  </si>
  <si>
    <t>lilMissMari</t>
  </si>
  <si>
    <t xml:space="preserve">im soooo tired! gotta cut the grass </t>
  </si>
  <si>
    <t>gorjessbetch</t>
  </si>
  <si>
    <t xml:space="preserve">Am I really that bad of a person??? Why do all people eventually hurt me? </t>
  </si>
  <si>
    <t>Sat Jun 06 12:21:33 PDT 2009</t>
  </si>
  <si>
    <t xml:space="preserve">@justjosephjonas ohh that one. well he doesn't love me! you can ask him. im in a depressing song mood! i'm sad </t>
  </si>
  <si>
    <t>Sat Jun 06 12:21:34 PDT 2009</t>
  </si>
  <si>
    <t>idkidm</t>
  </si>
  <si>
    <t xml:space="preserve">my cat died </t>
  </si>
  <si>
    <t>Sat Jun 06 12:21:37 PDT 2009</t>
  </si>
  <si>
    <t>@summernags ik and so is everything from hollywood records  i may cry no single ladys!</t>
  </si>
  <si>
    <t>Sat Jun 06 12:21:42 PDT 2009</t>
  </si>
  <si>
    <t>master_v12</t>
  </si>
  <si>
    <t xml:space="preserve">my cabeza hurts! </t>
  </si>
  <si>
    <t xml:space="preserve">I really don't think I like today </t>
  </si>
  <si>
    <t>Sat Jun 06 12:21:43 PDT 2009</t>
  </si>
  <si>
    <t>AmandaMarie814</t>
  </si>
  <si>
    <t>@DJ_Z  sucks    i need a vaca</t>
  </si>
  <si>
    <t>Sat Jun 06 12:21:44 PDT 2009</t>
  </si>
  <si>
    <t>bigbaldyroy</t>
  </si>
  <si>
    <t>@CHRISDJMOYLES http://twitpic.com/6rgkk - Some people dont have a choice with a hairstyle...You still have loads more than me   Grey t ...</t>
  </si>
  <si>
    <t>Sat Jun 06 12:21:45 PDT 2009</t>
  </si>
  <si>
    <t>Doctorrodders</t>
  </si>
  <si>
    <t xml:space="preserve">@Jamie881 who knows. I think it will be up when its up. We cant rush them. the rushed the update and look what happened </t>
  </si>
  <si>
    <t>Sat Jun 06 12:21:48 PDT 2009</t>
  </si>
  <si>
    <t>I apologize to my followers for me freaking out. I did not win the contest either  sad. Only two hours at work left!</t>
  </si>
  <si>
    <t>Slwstar</t>
  </si>
  <si>
    <t xml:space="preserve">oh boy what can happen next, i hope everything works out ok for my car </t>
  </si>
  <si>
    <t>Sat Jun 06 12:21:50 PDT 2009</t>
  </si>
  <si>
    <t xml:space="preserve">so sad steph can't talk 2 me now i really need someone 2 talk 2 and by someone i mean steph </t>
  </si>
  <si>
    <t>Sat Jun 06 12:21:51 PDT 2009</t>
  </si>
  <si>
    <t>I want him!!!!!! His name is Shorty. Owner give up and has been abused  how? How can people do that?  http://mypict.me/2P0U</t>
  </si>
  <si>
    <t>Sat Jun 06 12:21:52 PDT 2009</t>
  </si>
  <si>
    <t>lilmzNHU</t>
  </si>
  <si>
    <t>@yelyahwilliams you have grandparents in NC?? cuz i do too!!! hahaa i live here..u shuld visit...oh wait u r..but i can't see u  but i ...</t>
  </si>
  <si>
    <t>jdowl21</t>
  </si>
  <si>
    <t xml:space="preserve">@SassyQuita....I wanna move to Dallas too! </t>
  </si>
  <si>
    <t>Sat Jun 06 12:21:53 PDT 2009</t>
  </si>
  <si>
    <t>@NickJoeKevin01 ThatS Basically it, yup!  x</t>
  </si>
  <si>
    <t>Sat Jun 06 12:21:54 PDT 2009</t>
  </si>
  <si>
    <t xml:space="preserve">@brooonagh nope </t>
  </si>
  <si>
    <t>Sat Jun 06 12:21:55 PDT 2009</t>
  </si>
  <si>
    <t>@ChantiParnell i think i read somewere camilla was retiring  but yeh shit area :/ i mean the only thing we have is robin hood (Y)</t>
  </si>
  <si>
    <t>Sat Jun 06 12:21:56 PDT 2009</t>
  </si>
  <si>
    <t>just had the most embarassing day of her life  X_X</t>
  </si>
  <si>
    <t>Sat Jun 06 12:21:57 PDT 2009</t>
  </si>
  <si>
    <t>Dorkney007</t>
  </si>
  <si>
    <t xml:space="preserve">Any iPhone eficionados out there that know how to fix it when it freezes? ARG! It vibrates when someone calls..but that's it. It's broke. </t>
  </si>
  <si>
    <t>SJohnson85</t>
  </si>
  <si>
    <t>@joe2cool55 I saw that.  My Mom ended up booking the cruise already...</t>
  </si>
  <si>
    <t>Sat Jun 06 12:22:01 PDT 2009</t>
  </si>
  <si>
    <t xml:space="preserve">@LeslieRosales we were on the same schedule this mornin. Lol. Sleep at 6 &amp;amp; up at 1030. But the patron didn't have me feelin so refreshed! </t>
  </si>
  <si>
    <t>Sat Jun 06 12:22:03 PDT 2009</t>
  </si>
  <si>
    <t>jennyvilleda</t>
  </si>
  <si>
    <t>Not that good looking.  we tried.</t>
  </si>
  <si>
    <t>Sat Jun 06 12:22:05 PDT 2009</t>
  </si>
  <si>
    <t xml:space="preserve">this day sucks </t>
  </si>
  <si>
    <t xml:space="preserve">Danny the ape man died  evil women :@ poor Danny </t>
  </si>
  <si>
    <t>Sat Jun 06 12:22:06 PDT 2009</t>
  </si>
  <si>
    <t>@JustinMGaston  hope youre feeling better!!</t>
  </si>
  <si>
    <t>uvtrick</t>
  </si>
  <si>
    <t xml:space="preserve">Even with the snore extractor I'm tired </t>
  </si>
  <si>
    <t>kaygray1</t>
  </si>
  <si>
    <t xml:space="preserve">I feel horrible so I have to cancel my plans on this beautiful Sunday afternoon! </t>
  </si>
  <si>
    <t>Sat Jun 06 12:22:09 PDT 2009</t>
  </si>
  <si>
    <t>Bonesfan47</t>
  </si>
  <si>
    <t xml:space="preserve">@HartHanson on the list of options to choose from </t>
  </si>
  <si>
    <t>Sat Jun 06 12:22:11 PDT 2009</t>
  </si>
  <si>
    <t xml:space="preserve">at work. hung over </t>
  </si>
  <si>
    <t>Sat Jun 06 12:22:13 PDT 2009</t>
  </si>
  <si>
    <t>@MissEllieMae RAWR!!!!! Can't believe I have to wait till Monday to pick up my Shakespeare Restored essay  So far away!!!</t>
  </si>
  <si>
    <t>Sat Jun 06 12:22:14 PDT 2009</t>
  </si>
  <si>
    <t xml:space="preserve">@joejonas1876 help make #jbyoutubesuspended trending. </t>
  </si>
  <si>
    <t>Sat Jun 06 12:22:15 PDT 2009</t>
  </si>
  <si>
    <t>ugh_biters</t>
  </si>
  <si>
    <t xml:space="preserve">me &amp;amp; theQUEENoQUEENS are the only ppl who understand the need for sims 3 </t>
  </si>
  <si>
    <t xml:space="preserve">@seille i got frikkin locked in the bathroom n it wouldnt turn...unless im slow </t>
  </si>
  <si>
    <t>MorganAshlynn</t>
  </si>
  <si>
    <t>Ughh im so mad. I saw that the sandlot was on and i turned it there and its over.  thats like one of my favorite movies</t>
  </si>
  <si>
    <t>Sat Jun 06 12:22:17 PDT 2009</t>
  </si>
  <si>
    <t xml:space="preserve">scratch the gym..i dont know how to workout-havent exercised since cheerleading in h.s. </t>
  </si>
  <si>
    <t xml:space="preserve">@joe_doll You're such a mover, lol!! Shame about the shoe </t>
  </si>
  <si>
    <t>Sat Jun 06 12:22:20 PDT 2009</t>
  </si>
  <si>
    <t>PeaceTraining</t>
  </si>
  <si>
    <t xml:space="preserve">I can't stand that I get all giggly about Robert Pattinson. I'm supposed to be an adult. </t>
  </si>
  <si>
    <t>Sat Jun 06 12:22:22 PDT 2009</t>
  </si>
  <si>
    <t>otakudante</t>
  </si>
  <si>
    <t xml:space="preserve">i failed at my attempt to beat my record. i beat 99 characters in survival mode, and the 100 character Ultimate Rugal defeated me </t>
  </si>
  <si>
    <t>Sat Jun 06 12:22:26 PDT 2009</t>
  </si>
  <si>
    <t>i cant believe muse sold out,  no muse ticket=very sad lauren.</t>
  </si>
  <si>
    <t>Sat Jun 06 12:22:27 PDT 2009</t>
  </si>
  <si>
    <t xml:space="preserve">so dizzy and sick of throwing up </t>
  </si>
  <si>
    <t>_Alisha_Jordan_</t>
  </si>
  <si>
    <t xml:space="preserve">My lifes fallin apart slowly... </t>
  </si>
  <si>
    <t>Sat Jun 06 12:22:28 PDT 2009</t>
  </si>
  <si>
    <t>eveningfaces</t>
  </si>
  <si>
    <t xml:space="preserve">last day in como. too bad it was rainy </t>
  </si>
  <si>
    <t xml:space="preserve">@lil_beb I can't either! I have no words! </t>
  </si>
  <si>
    <t>Sat Jun 06 12:23:05 PDT 2009</t>
  </si>
  <si>
    <t>@manykham I wanna eat pho today  but I can't flake on antony anymore..grr. Haha oh well, we're going to lolitas.</t>
  </si>
  <si>
    <t>Sat Jun 06 12:23:06 PDT 2009</t>
  </si>
  <si>
    <t xml:space="preserve">@lemondrop60 oh man that is a hard life... So summer school isn't looking to good... richland never e-mailed me back... </t>
  </si>
  <si>
    <t>Sat Jun 06 12:23:10 PDT 2009</t>
  </si>
  <si>
    <t xml:space="preserve">@jesssicaraymond its my nans birthday who died at the end ov last year </t>
  </si>
  <si>
    <t xml:space="preserve">@RaNTeLLDaT GIRL I DONT EVEN REMEMBER THE LAST TIME I WORKED OUT IF U DONT COUNT SWIMMIN LOL AND U LEAVIN ME TO GO TO DALLAS ANYWAYS </t>
  </si>
  <si>
    <t>Sat Jun 06 12:23:11 PDT 2009</t>
  </si>
  <si>
    <t xml:space="preserve">@giusoares i'm still alive \o/ hahahaah mas fui mal, anyway. </t>
  </si>
  <si>
    <t>Sat Jun 06 12:23:13 PDT 2009</t>
  </si>
  <si>
    <t>@ohheyitsmeg letter in the mail today that says it has to be paid by Wednesday. So I have to tell her.   very sad panda.</t>
  </si>
  <si>
    <t>atwoodcc</t>
  </si>
  <si>
    <t xml:space="preserve">Work. Saying adios to my BFF. </t>
  </si>
  <si>
    <t>Sat Jun 06 12:23:20 PDT 2009</t>
  </si>
  <si>
    <t xml:space="preserve">@BlowhornOz I don't think I'll be staying up that late anymore </t>
  </si>
  <si>
    <t>annie_sanchez</t>
  </si>
  <si>
    <t>its a puny day! no beach  maybe a drive to the co-op would make me feel better. im so bored!!!</t>
  </si>
  <si>
    <t>Sat Jun 06 12:23:21 PDT 2009</t>
  </si>
  <si>
    <t xml:space="preserve">@sammysainjsane ohh, it was aweful, i'm starting to like the cut but the colour's gross </t>
  </si>
  <si>
    <t>Sat Jun 06 12:23:23 PDT 2009</t>
  </si>
  <si>
    <t xml:space="preserve">And the invasion begins </t>
  </si>
  <si>
    <t>Sat Jun 06 12:23:24 PDT 2009</t>
  </si>
  <si>
    <t xml:space="preserve">thinks her braces should stop cutting her lips! </t>
  </si>
  <si>
    <t>Sat Jun 06 12:23:25 PDT 2009</t>
  </si>
  <si>
    <t>marisatangorra</t>
  </si>
  <si>
    <t xml:space="preserve">I wish I was with @mileycyrus @ddlovato @selena gomez and @jonasbrothers </t>
  </si>
  <si>
    <t xml:space="preserve">@ginalu84 can't open it now.  </t>
  </si>
  <si>
    <t xml:space="preserve">It's a saturday night and I'm at home studying boo </t>
  </si>
  <si>
    <t>Sat Jun 06 12:23:27 PDT 2009</t>
  </si>
  <si>
    <t xml:space="preserve">Now its only 7 I think twidroid drains my phone </t>
  </si>
  <si>
    <t>Sat Jun 06 12:23:28 PDT 2009</t>
  </si>
  <si>
    <t xml:space="preserve">My 6 year old cousin keeps calling our house and it's really annoying to talk about Mario Kart Wii continuously </t>
  </si>
  <si>
    <t>Sat Jun 06 12:23:30 PDT 2009</t>
  </si>
  <si>
    <t>lauraistheeshiz</t>
  </si>
  <si>
    <t xml:space="preserve">At target. Trying to find a gooood shirt fo tonite. Looks like i'm arriving alone </t>
  </si>
  <si>
    <t>Sat Jun 06 12:23:31 PDT 2009</t>
  </si>
  <si>
    <t xml:space="preserve">@Marielhemingway thanks so much for going to Ft. Lewis you're so nice my son is in the 62nd Medical Brigade FST going to Iraq in Dec. </t>
  </si>
  <si>
    <t>@voidstuff You're going on Hiatus?  I'm being rather slow today! xxx</t>
  </si>
  <si>
    <t>Sat Jun 06 12:23:33 PDT 2009</t>
  </si>
  <si>
    <t xml:space="preserve">Plus, I'm predicting that my internet is going to cut out in 37 minutes </t>
  </si>
  <si>
    <t xml:space="preserve">i want a cover for my bb </t>
  </si>
  <si>
    <t>Sat Jun 06 12:23:34 PDT 2009</t>
  </si>
  <si>
    <t>debfong</t>
  </si>
  <si>
    <t>@jayelleenelial nope i didnt sadly  i'm also having my damn exams urgh :s and it has been already 3 weeks! one more week till freedom!</t>
  </si>
  <si>
    <t>Sat Jun 06 12:23:38 PDT 2009</t>
  </si>
  <si>
    <t>MissKillah</t>
  </si>
  <si>
    <t xml:space="preserve">@RowLatupeirissa Thank you! And no haven't been rolling lately cos the weather sucked!! </t>
  </si>
  <si>
    <t>Sat Jun 06 12:23:39 PDT 2009</t>
  </si>
  <si>
    <t>sarahsilveri</t>
  </si>
  <si>
    <t xml:space="preserve">thanks for the $250 birthday gift that was your presence @semcg15 </t>
  </si>
  <si>
    <t>Sat Jun 06 12:23:41 PDT 2009</t>
  </si>
  <si>
    <t xml:space="preserve">damn... work till like midnight... </t>
  </si>
  <si>
    <t>Sat Jun 06 12:23:42 PDT 2009</t>
  </si>
  <si>
    <t>RachAnn87</t>
  </si>
  <si>
    <t xml:space="preserve">Windsor Drive is leaving </t>
  </si>
  <si>
    <t xml:space="preserve">@coffeebreakdmv hi lady. I'm well. Had hoped to actually co-pilot my trip in a Cessna, but cldnt swing it at the last minute </t>
  </si>
  <si>
    <t>Sat Jun 06 12:23:43 PDT 2009</t>
  </si>
  <si>
    <t xml:space="preserve">@ChantiParnell http://bit.ly/lMpDx  it says at the bottom of the paragraph </t>
  </si>
  <si>
    <t>Sat Jun 06 12:23:44 PDT 2009</t>
  </si>
  <si>
    <t>raedragon</t>
  </si>
  <si>
    <t>Sat Jun 06 12:23:47 PDT 2009</t>
  </si>
  <si>
    <t>MsquietShay</t>
  </si>
  <si>
    <t xml:space="preserve">damn cnt rememba the last time i sang 4real.. but rite now im wishin somebody can sing 2 me </t>
  </si>
  <si>
    <t xml:space="preserve">@thekid416 no idea bud - i can't remember if my sms's restored after jailbreaking.... no clue </t>
  </si>
  <si>
    <t>Sat Jun 06 12:23:49 PDT 2009</t>
  </si>
  <si>
    <t xml:space="preserve">I wish I was with @mileycyrus @ddlovato @selenagomez and @jonasbrothers </t>
  </si>
  <si>
    <t xml:space="preserve">Going out yay!  I should be happy?)  Mmm...n0p </t>
  </si>
  <si>
    <t>Sat Jun 06 12:23:51 PDT 2009</t>
  </si>
  <si>
    <t xml:space="preserve">@JonDoll i know i am very sad about my shoe </t>
  </si>
  <si>
    <t>Sat Jun 06 12:23:52 PDT 2009</t>
  </si>
  <si>
    <t>Hannah2kwe</t>
  </si>
  <si>
    <t xml:space="preserve">When i grow up i want to be a famouse singer but i dount think I will </t>
  </si>
  <si>
    <t>Sat Jun 06 12:23:53 PDT 2009</t>
  </si>
  <si>
    <t>MsVFAB</t>
  </si>
  <si>
    <t>@yogich It's a great job! I just hope Cap&amp;amp;Trade doesn't kill it.  #tcot</t>
  </si>
  <si>
    <t>princearies</t>
  </si>
  <si>
    <t>@rondadeann  that sucks. i suppose it'll only get easier? wish you the best!</t>
  </si>
  <si>
    <t>Sat Jun 06 12:23:55 PDT 2009</t>
  </si>
  <si>
    <t>milkinabottle</t>
  </si>
  <si>
    <t xml:space="preserve">got a headache from wearing my beanie hat too long. </t>
  </si>
  <si>
    <t>Sat Jun 06 12:23:58 PDT 2009</t>
  </si>
  <si>
    <t>hanaselly</t>
  </si>
  <si>
    <t xml:space="preserve">My weekends are spent being a hermit </t>
  </si>
  <si>
    <t>Sat Jun 06 12:23:59 PDT 2009</t>
  </si>
  <si>
    <t>Diana_Blakney</t>
  </si>
  <si>
    <t xml:space="preserve">i want to fast forward to next saturday.. pretty please? </t>
  </si>
  <si>
    <t>Sat Jun 06 12:24:02 PDT 2009</t>
  </si>
  <si>
    <t xml:space="preserve">@sln25373  yeh i kno </t>
  </si>
  <si>
    <t xml:space="preserve">Is pissed cause the color in his hair is being stupid. Ugh. </t>
  </si>
  <si>
    <t>Sat Jun 06 12:24:03 PDT 2009</t>
  </si>
  <si>
    <t>Davo_McFlavo</t>
  </si>
  <si>
    <t xml:space="preserve">Hangover was freakin hilarious! Might be the funniest movie Ive watched period! Ps work is gonna mess up my whole day spent in my boxers </t>
  </si>
  <si>
    <t>Sat Jun 06 12:24:04 PDT 2009</t>
  </si>
  <si>
    <t>@wantit  I once contacted a friend I hadn't talked to in ages and asked after her, making a joke about his name, and he'd died that day!</t>
  </si>
  <si>
    <t>daydreamz</t>
  </si>
  <si>
    <t>@lyteforce nope  Tried to get tickets to same game you got, but pressed back accidently. Now I'm in the waiting room again!!</t>
  </si>
  <si>
    <t>Sat Jun 06 12:24:05 PDT 2009</t>
  </si>
  <si>
    <t>@Jessica_Stanley aw that sucks it's cloudy here not sunny  but ya we have good weather I guess what are u doing today ?</t>
  </si>
  <si>
    <t>Sat Jun 06 12:24:06 PDT 2009</t>
  </si>
  <si>
    <t xml:space="preserve">Chicken licken! Why did that evil fox eat you! </t>
  </si>
  <si>
    <t>Sat Jun 06 12:24:08 PDT 2009</t>
  </si>
  <si>
    <t xml:space="preserve">Still cleaning  almost done.. ish </t>
  </si>
  <si>
    <t>cat4evaah</t>
  </si>
  <si>
    <t>Is sick of english coursework and sick of maths revision for her test in June  HELP!</t>
  </si>
  <si>
    <t>Sat Jun 06 12:24:09 PDT 2009</t>
  </si>
  <si>
    <t xml:space="preserve">@LittleDishy Very bad allergies today.  Worst for ages.  Feeling v sorry for myself </t>
  </si>
  <si>
    <t>Sat Jun 06 12:24:10 PDT 2009</t>
  </si>
  <si>
    <t>MissBarry</t>
  </si>
  <si>
    <t xml:space="preserve">right, finished work (or think i have). bed soon, another early start for me </t>
  </si>
  <si>
    <t>Sat Jun 06 12:24:12 PDT 2009</t>
  </si>
  <si>
    <t>jenniem33</t>
  </si>
  <si>
    <t xml:space="preserve">@KimKardashian don't do it!!! You'll regret !!! I know I did </t>
  </si>
  <si>
    <t>Sat Jun 06 12:24:13 PDT 2009</t>
  </si>
  <si>
    <t>i still have not seen the hangover   hopefully i can catch it tomorrow morning before work. as for now, im off to work. woe is me.</t>
  </si>
  <si>
    <t xml:space="preserve"> bestee went to get pamperd wit out me (sike) she invited me but me not in the mood. i still &amp;lt;3 her tho!!!!</t>
  </si>
  <si>
    <t>Sat Jun 06 12:24:15 PDT 2009</t>
  </si>
  <si>
    <t>CrystalSartison</t>
  </si>
  <si>
    <t>wahaha.. ONE week no Stagecoach  I love to act ; dance and sing.</t>
  </si>
  <si>
    <t>Sat Jun 06 12:24:16 PDT 2009</t>
  </si>
  <si>
    <t xml:space="preserve">@littlebead yea someone is unwell. Was a large stand too so harder for me to fill the space </t>
  </si>
  <si>
    <t>Sat Jun 06 12:24:19 PDT 2009</t>
  </si>
  <si>
    <t>caffeinesparks</t>
  </si>
  <si>
    <t xml:space="preserve">omg, email from on of my students - rene pareÃ±as , sumilao farmer leader and paralegal, shot dead june 5. </t>
  </si>
  <si>
    <t>At the fucking girl scout store  femistic cult</t>
  </si>
  <si>
    <t>Sat Jun 06 12:24:21 PDT 2009</t>
  </si>
  <si>
    <t>laylock</t>
  </si>
  <si>
    <t xml:space="preserve">Now that I'm in Turkey, all the mail I've been expecting has been arriving in the UK. Booo. </t>
  </si>
  <si>
    <t>Playin with my new palm pre but I have no contacts  send me ur numbers!</t>
  </si>
  <si>
    <t>Sat Jun 06 12:24:22 PDT 2009</t>
  </si>
  <si>
    <t>samner</t>
  </si>
  <si>
    <t xml:space="preserve">threw my back out... like i can't walk. brushing my teeth none the less. this has never happened b4. there goes my impromptu day of fun </t>
  </si>
  <si>
    <t>Sat Jun 06 12:24:23 PDT 2009</t>
  </si>
  <si>
    <t>*Sigh* doesn't look like I'll be going out tonight now  Guess I'll just stay in and play on sims 3</t>
  </si>
  <si>
    <t>Sat Jun 06 12:24:24 PDT 2009</t>
  </si>
  <si>
    <t>Ingunn_Norway</t>
  </si>
  <si>
    <t xml:space="preserve">Ugh! I've got something in my eye and it won't stop hurting! It's like someone's sticking a fork in it </t>
  </si>
  <si>
    <t>Sat Jun 06 12:24:25 PDT 2009</t>
  </si>
  <si>
    <t>marinawalker</t>
  </si>
  <si>
    <t xml:space="preserve">..You never realize how hot boiled water is until you actually spill it on yourself </t>
  </si>
  <si>
    <t>Sat Jun 06 12:24:29 PDT 2009</t>
  </si>
  <si>
    <t>shrivesy</t>
  </si>
  <si>
    <t xml:space="preserve">missing out the football for work xD what a drag </t>
  </si>
  <si>
    <t>Sat Jun 06 12:24:45 PDT 2009</t>
  </si>
  <si>
    <t xml:space="preserve">@viver211 awh i'm going to my cousins with lizeth today i was hoping to hang out with you as well but you work </t>
  </si>
  <si>
    <t>Sat Jun 06 12:24:48 PDT 2009</t>
  </si>
  <si>
    <t>@shaunarawrr_x We've got to get #jbyoutubesuspended into a trending topic - and we will. Just keep doing it  #jbyoutubesuspended</t>
  </si>
  <si>
    <t xml:space="preserve">Shoulda took my ass to IHOP in da first place!! </t>
  </si>
  <si>
    <t>Sat Jun 06 12:24:50 PDT 2009</t>
  </si>
  <si>
    <t xml:space="preserve">@RiteEreWitRose some stupid hater obviously.. &amp;gt; it might be cause they didnt have permission to use single ladies or sumit :S </t>
  </si>
  <si>
    <t>Sat Jun 06 12:24:52 PDT 2009</t>
  </si>
  <si>
    <t xml:space="preserve">I really wanna make these cupcakes, but I don't think I have enough time... </t>
  </si>
  <si>
    <t>Sat Jun 06 12:24:53 PDT 2009</t>
  </si>
  <si>
    <t>Sat Jun 06 12:24:54 PDT 2009</t>
  </si>
  <si>
    <t>mannymovies</t>
  </si>
  <si>
    <t xml:space="preserve">I cried like a baby watching MY SISTER'S KEEPER </t>
  </si>
  <si>
    <t>Sat Jun 06 12:24:57 PDT 2009</t>
  </si>
  <si>
    <t xml:space="preserve">@sevfurneaux Nah, but it was pretty hot in there... I have white spots every time I blink </t>
  </si>
  <si>
    <t>Sat Jun 06 12:25:00 PDT 2009</t>
  </si>
  <si>
    <t xml:space="preserve">listenin to Sonny's remixes and waiting for my dinner to get done </t>
  </si>
  <si>
    <t>Sat Jun 06 12:25:04 PDT 2009</t>
  </si>
  <si>
    <t>@robinbankzz Yes iiT Really iiS  Theres Nothin To D Cos iiTs So Bad Out o_0 , Where Yew From  ?? . . .</t>
  </si>
  <si>
    <t>Sat Jun 06 12:25:06 PDT 2009</t>
  </si>
  <si>
    <t>athanasiaxo</t>
  </si>
  <si>
    <t>Sat Jun 06 12:25:08 PDT 2009</t>
  </si>
  <si>
    <t>colettebennett</t>
  </si>
  <si>
    <t>@ninjasistah I know.  It's always so busy!</t>
  </si>
  <si>
    <t>Sat Jun 06 12:25:09 PDT 2009</t>
  </si>
  <si>
    <t xml:space="preserve">i hate mowing the lawn. </t>
  </si>
  <si>
    <t>Sat Jun 06 12:25:11 PDT 2009</t>
  </si>
  <si>
    <t>musiqismylif3</t>
  </si>
  <si>
    <t>Cleanin windows....  Not fun....</t>
  </si>
  <si>
    <t>Sat Jun 06 12:25:12 PDT 2009</t>
  </si>
  <si>
    <t>ashleighrocks</t>
  </si>
  <si>
    <t>Sat Jun 06 12:25:14 PDT 2009</t>
  </si>
  <si>
    <t>soemo</t>
  </si>
  <si>
    <t xml:space="preserve">im at the library trying to do school work but my home school program froze up..  </t>
  </si>
  <si>
    <t xml:space="preserve">@the_apostate not so bad now, although i've injured a wing and keep hitting it off things </t>
  </si>
  <si>
    <t>Sat Jun 06 12:25:18 PDT 2009</t>
  </si>
  <si>
    <t xml:space="preserve">@officialnjonas What happen with /JonasBrothersmusic? </t>
  </si>
  <si>
    <t>Sat Jun 06 12:25:23 PDT 2009</t>
  </si>
  <si>
    <t>pbw</t>
  </si>
  <si>
    <t xml:space="preserve">I hate it when I forget to charge my iPod.  I don't have any tunes yet on the iPhone.  </t>
  </si>
  <si>
    <t>Sat Jun 06 12:25:24 PDT 2009</t>
  </si>
  <si>
    <t>hengdeg</t>
  </si>
  <si>
    <t xml:space="preserve">just fell in love with lip service. WHY AM I SO POOR </t>
  </si>
  <si>
    <t>@gregorywilson mine is like that too  that's why I'm switching to MAC later this summer! Better security and that's what my school uses</t>
  </si>
  <si>
    <t>Sat Jun 06 12:25:26 PDT 2009</t>
  </si>
  <si>
    <t>@yLLiS He's not Amish  He's clockwork orange! ... well, now that I look at it again... DHell Yah, Amish!)</t>
  </si>
  <si>
    <t>Sat Jun 06 12:25:28 PDT 2009</t>
  </si>
  <si>
    <t xml:space="preserve">@gillyboyxo those nightmares are the WORST!!   </t>
  </si>
  <si>
    <t>wtfSTFUlivi</t>
  </si>
  <si>
    <t xml:space="preserve">blehhh, i need a nap. i'm so friggin tired all the time. </t>
  </si>
  <si>
    <t>Sat Jun 06 12:25:30 PDT 2009</t>
  </si>
  <si>
    <t xml:space="preserve">I cant even get out of my bed. And i have west side tonight. Lord help me </t>
  </si>
  <si>
    <t>Sat Jun 06 12:25:31 PDT 2009</t>
  </si>
  <si>
    <t>wk 3pm-1am. and its a beautiful day!!  its ok iam renting a boat next weekend, muahahaha!!</t>
  </si>
  <si>
    <t>Sat Jun 06 12:25:32 PDT 2009</t>
  </si>
  <si>
    <t xml:space="preserve">@mrhankmanthe3rd </t>
  </si>
  <si>
    <t>Youth_Attack</t>
  </si>
  <si>
    <t xml:space="preserve">Just got really excited when I misread 'Road Wars' as 'Robot Wars' on TV </t>
  </si>
  <si>
    <t xml:space="preserve">John Sterling toys with my Yankee feelings </t>
  </si>
  <si>
    <t>Sat Jun 06 12:25:33 PDT 2009</t>
  </si>
  <si>
    <t xml:space="preserve">headache ! ! ! </t>
  </si>
  <si>
    <t>Sat Jun 06 12:25:37 PDT 2009</t>
  </si>
  <si>
    <t>tllanes</t>
  </si>
  <si>
    <t xml:space="preserve">Oooh, my head...  </t>
  </si>
  <si>
    <t>Sat Jun 06 12:25:39 PDT 2009</t>
  </si>
  <si>
    <t xml:space="preserve">i'm burning up...i'm very hot...my shoulders are burning </t>
  </si>
  <si>
    <t>Sat Jun 06 12:25:40 PDT 2009</t>
  </si>
  <si>
    <t xml:space="preserve"> I feel like my ipod is gonna die on me today. (The apple of my eye-double pun)</t>
  </si>
  <si>
    <t>Sat Jun 06 12:25:41 PDT 2009</t>
  </si>
  <si>
    <t xml:space="preserve">Meeting cool people: my social skills inversely proportional to their cool </t>
  </si>
  <si>
    <t>Sat Jun 06 12:25:45 PDT 2009</t>
  </si>
  <si>
    <t>cnallen</t>
  </si>
  <si>
    <t xml:space="preserve">No bargains to be found </t>
  </si>
  <si>
    <t>Sat Jun 06 12:25:46 PDT 2009</t>
  </si>
  <si>
    <t>katiebra</t>
  </si>
  <si>
    <t xml:space="preserve">i hate exams.. but I love summer.. but still studying </t>
  </si>
  <si>
    <t>Texnomic</t>
  </si>
  <si>
    <t xml:space="preserve">Windows Home Server RDC always times-out and i got tired </t>
  </si>
  <si>
    <t xml:space="preserve">I think i need some new friends...  No one ever wants to talk to me these days </t>
  </si>
  <si>
    <t>Sat Jun 06 12:25:47 PDT 2009</t>
  </si>
  <si>
    <t xml:space="preserve">@Canterburymusic our pool table at work has gone now... I miss it </t>
  </si>
  <si>
    <t>Just had dinner and im still hungry  hmmm... somethings not right there.</t>
  </si>
  <si>
    <t>Sat Jun 06 12:25:48 PDT 2009</t>
  </si>
  <si>
    <t xml:space="preserve">@LeanneBarbery DAM! @countingcrows are my fave band ever I won tix on here to see them and couldnt go </t>
  </si>
  <si>
    <t>Sat Jun 06 12:25:50 PDT 2009</t>
  </si>
  <si>
    <t xml:space="preserve">@starsmilee You are talking about the babies in Mexico right ? </t>
  </si>
  <si>
    <t>Sat Jun 06 12:25:52 PDT 2009</t>
  </si>
  <si>
    <t xml:space="preserve">@ladygbd Ah I've had a blog since before I joined Twitter, but I've been slacking on it for a couple months </t>
  </si>
  <si>
    <t>Sat Jun 06 12:25:53 PDT 2009</t>
  </si>
  <si>
    <t xml:space="preserve">http://twitpic.com/6rk9v - coming home from work with no money makes me feel like this.. </t>
  </si>
  <si>
    <t>Sat Jun 06 12:25:54 PDT 2009</t>
  </si>
  <si>
    <t>@Lucy_nessa oh my gosh same! a year today since our dear ellis left us for the bigger and better broadway  but not really, west end wins.</t>
  </si>
  <si>
    <t>Sat Jun 06 12:25:57 PDT 2009</t>
  </si>
  <si>
    <t xml:space="preserve">@bodbod Whatever happened to the first footage they made years ago, with the actress with long hair? That was a great trailer, I loved it </t>
  </si>
  <si>
    <t xml:space="preserve">@pricelessrock  my fever is gone!!! Now I'm just trying to get my energy back...I sweated and coughed so much I'm drained </t>
  </si>
  <si>
    <t>Sat Jun 06 12:25:59 PDT 2009</t>
  </si>
  <si>
    <t xml:space="preserve">@fearless__ se magari Ã§Ã§ no nn Ã¨ vicino x niente </t>
  </si>
  <si>
    <t>Sat Jun 06 12:26:01 PDT 2009</t>
  </si>
  <si>
    <t xml:space="preserve">@mandyxclear Nah, it should be fine. We've hit a little from accidents. but we should be fine now. Muh butt hurtz </t>
  </si>
  <si>
    <t>Sat Jun 06 12:26:03 PDT 2009</t>
  </si>
  <si>
    <t>erinsunday</t>
  </si>
  <si>
    <t xml:space="preserve">@willvastine I'm sorry. </t>
  </si>
  <si>
    <t>Sat Jun 06 12:26:13 PDT 2009</t>
  </si>
  <si>
    <t xml:space="preserve">Was doing a shoot yesterday and I started smelling something burning... I officially don't have anymore studio lights.  </t>
  </si>
  <si>
    <t>Sat Jun 06 12:26:14 PDT 2009</t>
  </si>
  <si>
    <t>ClaudiaPichardo</t>
  </si>
  <si>
    <t xml:space="preserve">bored and no plans for tonight, bah </t>
  </si>
  <si>
    <t>Sat Jun 06 12:26:15 PDT 2009</t>
  </si>
  <si>
    <t>Shelbybells</t>
  </si>
  <si>
    <t>@KidnapDavey Mmm maybe... yes.  Good reason and good fun though!</t>
  </si>
  <si>
    <t>having a quick shower, saying goodbye to the family! and then Im off.. Will miss them all lots!  I hate having to leave them!!</t>
  </si>
  <si>
    <t>Sat Jun 06 12:26:16 PDT 2009</t>
  </si>
  <si>
    <t>amchaudhry</t>
  </si>
  <si>
    <t xml:space="preserve">it's a gorgeous day in Toronto! Yet I'm watching the Simpsons and cleaning house ahead of the family's visit tomorrow </t>
  </si>
  <si>
    <t>wil_182</t>
  </si>
  <si>
    <t xml:space="preserve">@markhoppus sweet to bad i`m in britain </t>
  </si>
  <si>
    <t>Sat Jun 06 12:26:20 PDT 2009</t>
  </si>
  <si>
    <t xml:space="preserve">@Chiere still not possible? </t>
  </si>
  <si>
    <t xml:space="preserve">Stupid cough never seems to leave me </t>
  </si>
  <si>
    <t>Sat Jun 06 12:26:21 PDT 2009</t>
  </si>
  <si>
    <t>angiesda</t>
  </si>
  <si>
    <t xml:space="preserve">Last night, Finally watched the movie &amp;quot;Marley &amp;amp; Me&amp;quot;, the ending was so depressing!!! I could not stop the tears. </t>
  </si>
  <si>
    <t>DaisyGirL83</t>
  </si>
  <si>
    <t>@MattCali i wish i live to far away  i would love to be were u are right now lol</t>
  </si>
  <si>
    <t>Sat Jun 06 12:26:23 PDT 2009</t>
  </si>
  <si>
    <t>xstephanx</t>
  </si>
  <si>
    <t xml:space="preserve">Loosing my soulmate... </t>
  </si>
  <si>
    <t>Sat Jun 06 12:26:24 PDT 2009</t>
  </si>
  <si>
    <t xml:space="preserve">@tinchystryder thats ageeeeeees </t>
  </si>
  <si>
    <t>Sat Jun 06 12:26:25 PDT 2009</t>
  </si>
  <si>
    <t xml:space="preserve">@IamDonJuan Don Juan I notice sumthing me and my crew are helping u get more followers and your not following any of us LOL </t>
  </si>
  <si>
    <t>Sat Jun 06 12:26:28 PDT 2009</t>
  </si>
  <si>
    <t xml:space="preserve">@beckie0 sorry i missed it but the computer is crashed and I have to use my ipod touch which doesnt let you have flashplayer </t>
  </si>
  <si>
    <t>Sat Jun 06 12:26:48 PDT 2009</t>
  </si>
  <si>
    <t>OliviaParadis</t>
  </si>
  <si>
    <t xml:space="preserve">@Tylomichael i have your lighter you left it here last night. No cigarettes though </t>
  </si>
  <si>
    <t>Sat Jun 06 12:26:49 PDT 2009</t>
  </si>
  <si>
    <t>vbrake</t>
  </si>
  <si>
    <t xml:space="preserve">In philly on the way to DC. Wish i had time to go to china town and get vegan sesame chicken. </t>
  </si>
  <si>
    <t>Sat Jun 06 12:26:51 PDT 2009</t>
  </si>
  <si>
    <t xml:space="preserve">So those earrings I bought yesterday WERE NOT STERLING SILVER thanks liars...now my ears are semi infected. </t>
  </si>
  <si>
    <t>Sat Jun 06 12:26:54 PDT 2009</t>
  </si>
  <si>
    <t>My body aches  I will fight the stupid cold or whatever is trying to get me lol</t>
  </si>
  <si>
    <t>Sat Jun 06 12:26:56 PDT 2009</t>
  </si>
  <si>
    <t>I don't want to die. . . .  i got so much to do. Like fallin in LOVE, change the world by bringin PEACE, write n publish a book.</t>
  </si>
  <si>
    <t>Sat Jun 06 12:26:59 PDT 2009</t>
  </si>
  <si>
    <t>MelissaErinDodd</t>
  </si>
  <si>
    <t xml:space="preserve">It's one of those weekends where you have only 1 thing going and it takes up your whole weekend. </t>
  </si>
  <si>
    <t>Sat Jun 06 12:27:00 PDT 2009</t>
  </si>
  <si>
    <t xml:space="preserve">MY PICTURE BROKE </t>
  </si>
  <si>
    <t>Sat Jun 06 12:27:01 PDT 2009</t>
  </si>
  <si>
    <t>I've been on the treadmill over an hour my legs and my little ass hurts  and I'm still not getting off the machine</t>
  </si>
  <si>
    <t xml:space="preserve">It's a beautiful sunny day and I can't go outside cause of my anti-biotics say to stay out of the sun. WTF </t>
  </si>
  <si>
    <t>Sat Jun 06 12:27:02 PDT 2009</t>
  </si>
  <si>
    <t xml:space="preserve">Screwed!..dis woman got a bottle of nuvo in one hand n a pair of scissors in the other WTF! n I  said 'o do w/e to my hair' too!!..o dear </t>
  </si>
  <si>
    <t>Sat Jun 06 12:27:03 PDT 2009</t>
  </si>
  <si>
    <t>@musicstr7 Oh no!  Feel better soon!</t>
  </si>
  <si>
    <t xml:space="preserve">my sunburnes hurt </t>
  </si>
  <si>
    <t>Sat Jun 06 12:27:06 PDT 2009</t>
  </si>
  <si>
    <t>OrangeChickster</t>
  </si>
  <si>
    <t>time to go to a wedding....that makes me want to get married even moreso  wahhhhh! haha</t>
  </si>
  <si>
    <t>Sat Jun 06 12:27:09 PDT 2009</t>
  </si>
  <si>
    <t xml:space="preserve">i rember the day so clearly </t>
  </si>
  <si>
    <t>Sat Jun 06 12:27:10 PDT 2009</t>
  </si>
  <si>
    <t xml:space="preserve">I really want to go to the beach today, but it's raining </t>
  </si>
  <si>
    <t>Sat Jun 06 12:27:11 PDT 2009</t>
  </si>
  <si>
    <t>sp3nca</t>
  </si>
  <si>
    <t>@ijustine  i got one and like it</t>
  </si>
  <si>
    <t>Sat Jun 06 12:27:14 PDT 2009</t>
  </si>
  <si>
    <t>NicoleLWatson</t>
  </si>
  <si>
    <t xml:space="preserve">God bless the Hermosillo Day Care center children </t>
  </si>
  <si>
    <t>Sat Jun 06 12:27:16 PDT 2009</t>
  </si>
  <si>
    <t xml:space="preserve">@CupcakeJonasBro keep tweeting #jbyoutubesuspended to find out what happened.. </t>
  </si>
  <si>
    <t>Sat Jun 06 12:27:17 PDT 2009</t>
  </si>
  <si>
    <t>desssaid</t>
  </si>
  <si>
    <t xml:space="preserve">!what the eff is going on with me?! save me bf </t>
  </si>
  <si>
    <t>Sat Jun 06 12:27:18 PDT 2009</t>
  </si>
  <si>
    <t>skittlesmn</t>
  </si>
  <si>
    <t xml:space="preserve">It still sucks that I weren't allowed to go to Normandy with school because the bus was full &amp;gt;.&amp;lt; everyone says that it was awesome </t>
  </si>
  <si>
    <t>Sat Jun 06 12:27:19 PDT 2009</t>
  </si>
  <si>
    <t>AshuJoshi</t>
  </si>
  <si>
    <t xml:space="preserve">Had a good time #pcampatl thanks for organizing @jbrett - had to leave early </t>
  </si>
  <si>
    <t xml:space="preserve">holy fudgecakes...i think my TwitPic got hacked </t>
  </si>
  <si>
    <t>vankho</t>
  </si>
  <si>
    <t xml:space="preserve">Getting lost in L.A. with Mom, Looking for a random lunch find. I wish I had a canon G10. </t>
  </si>
  <si>
    <t>Sat Jun 06 12:27:20 PDT 2009</t>
  </si>
  <si>
    <t>@emmarossx awk soz  well he was gd n pretty hot if a do say so masel</t>
  </si>
  <si>
    <t xml:space="preserve">wow! saturday and i have no plans! wtfffff? is it a sign of me getting old??? </t>
  </si>
  <si>
    <t>Sat Jun 06 12:27:21 PDT 2009</t>
  </si>
  <si>
    <t>babiigirl9109</t>
  </si>
  <si>
    <t xml:space="preserve">I GRADUATED HIGHSCHOOL TODAY!!!! GO DEKALB HIGHSHOOL CLASS OF '09 BABY THE BEST CLASS EVER..  i cried my eyes out </t>
  </si>
  <si>
    <t>Coachvolleyball</t>
  </si>
  <si>
    <t>@jordanknight My friend and I are going to take the day off and see if we can come and find you.  We couldn't afford the 5 star  HUGS</t>
  </si>
  <si>
    <t>Sat Jun 06 12:27:22 PDT 2009</t>
  </si>
  <si>
    <t>laurlaur616</t>
  </si>
  <si>
    <t>at work  -hopefully something fun tonight!</t>
  </si>
  <si>
    <t>Sat Jun 06 12:27:25 PDT 2009</t>
  </si>
  <si>
    <t xml:space="preserve"> funny how quick yr mood can change.</t>
  </si>
  <si>
    <t>Sat Jun 06 12:27:27 PDT 2009</t>
  </si>
  <si>
    <t>@Emmaroo i can only say bitch  oh ass too, i think. And &amp;quot;kiss my ass!&amp;quot;</t>
  </si>
  <si>
    <t>Sat Jun 06 12:27:31 PDT 2009</t>
  </si>
  <si>
    <t>Needs 600$  what the fuck I hate this stupid bank. No rent money  I need a damn job.</t>
  </si>
  <si>
    <t>Sat Jun 06 12:27:32 PDT 2009</t>
  </si>
  <si>
    <t>kimmpotter</t>
  </si>
  <si>
    <t xml:space="preserve">@binktink sorry I couldn't make it </t>
  </si>
  <si>
    <t>@hairdryer hmm dya think that means retirement from SCD, Mind you it doesnt say that  oh no</t>
  </si>
  <si>
    <t>Sat Jun 06 12:27:33 PDT 2009</t>
  </si>
  <si>
    <t>StAcEyK1990</t>
  </si>
  <si>
    <t xml:space="preserve">9 hours in work is tooo long </t>
  </si>
  <si>
    <t>Sat Jun 06 12:27:34 PDT 2009</t>
  </si>
  <si>
    <t>freezola75</t>
  </si>
  <si>
    <t xml:space="preserve">someone help me understand this twitter shit again </t>
  </si>
  <si>
    <t>Sat Jun 06 12:27:37 PDT 2009</t>
  </si>
  <si>
    <t>still been ignoring twitter.  in the summer i wil be more faithful, i promise</t>
  </si>
  <si>
    <t>Sat Jun 06 12:27:42 PDT 2009</t>
  </si>
  <si>
    <t>michaelbanovsky</t>
  </si>
  <si>
    <t>@jestdempsey Like, driven it? Yes, I'm not a fan.  #camaro. I think @dkreindler says it best: http://cli.gs/NpBHdL</t>
  </si>
  <si>
    <t>kaospunk</t>
  </si>
  <si>
    <t xml:space="preserve">@gattaca wow.  That is horrible about that overheard conversation.  Sad </t>
  </si>
  <si>
    <t>Sat Jun 06 12:27:43 PDT 2009</t>
  </si>
  <si>
    <t>@DonnieWahlberg My friend and I are going to take the day off and see if we can come and find you. We couldn't afford the 5 star  HUGS</t>
  </si>
  <si>
    <t>Sat Jun 06 12:27:45 PDT 2009</t>
  </si>
  <si>
    <t>dudeitsangie</t>
  </si>
  <si>
    <t>my back hurts.  and I can't fucking download any Set It Off songs because my computer is an ass. Fuck you, laptop.</t>
  </si>
  <si>
    <t>Sat Jun 06 12:27:50 PDT 2009</t>
  </si>
  <si>
    <t>Maaaaan Seattle, where'd you put all that sunshine?  I am not liking this overcast crap.</t>
  </si>
  <si>
    <t>Sat Jun 06 12:27:53 PDT 2009</t>
  </si>
  <si>
    <t xml:space="preserve">primeval was no where near as good as i hoped </t>
  </si>
  <si>
    <t>Sat Jun 06 12:27:54 PDT 2009</t>
  </si>
  <si>
    <t>@emzstars MINE TOO  BOO!! TALK TALK'S RUBBISH</t>
  </si>
  <si>
    <t>Sat Jun 06 12:27:55 PDT 2009</t>
  </si>
  <si>
    <t>@joeymcintyre My friend and I are going to take the day off and see if we can come and find you. We couldn't afford the 5 star  HUGS</t>
  </si>
  <si>
    <t>Sat Jun 06 12:27:56 PDT 2009</t>
  </si>
  <si>
    <t xml:space="preserve">the adapter for my laptop is ofiicially fucked. im going to need to get a new one, to the tune of $150. wooh! more things i cant afford </t>
  </si>
  <si>
    <t>Sat Jun 06 12:27:59 PDT 2009</t>
  </si>
  <si>
    <t xml:space="preserve">@CupcakeJonasBro #jbyoutubesuspended  Retweet as you have been doing - we're going to get it back! </t>
  </si>
  <si>
    <t>Sat Jun 06 12:28:00 PDT 2009</t>
  </si>
  <si>
    <t xml:space="preserve">Grad party today, then @Jo_Sway and I are watching season 4 of Prison Break...oh and since we won't be here I'll be TiVoing the US game </t>
  </si>
  <si>
    <t>Bballforlife27</t>
  </si>
  <si>
    <t xml:space="preserve">The dog took a crap in my room </t>
  </si>
  <si>
    <t>Sat Jun 06 12:28:02 PDT 2009</t>
  </si>
  <si>
    <t xml:space="preserve">@itstayloryall aww taylor you're so cute! XD I feel really old now </t>
  </si>
  <si>
    <t>Sat Jun 06 12:28:05 PDT 2009</t>
  </si>
  <si>
    <t xml:space="preserve">@eddieishere Oh How i miss tayto cheese and onion crisps </t>
  </si>
  <si>
    <t>Sat Jun 06 12:28:06 PDT 2009</t>
  </si>
  <si>
    <t>Throat still fucked  in bed watching Italy vs n Ireland , bored bored bored , wanna be getting fucked up !</t>
  </si>
  <si>
    <t>Sat Jun 06 12:28:07 PDT 2009</t>
  </si>
  <si>
    <t xml:space="preserve">@Populazzi4ever well you had to click on &amp;quot;play&amp;quot;. but the chat is already done </t>
  </si>
  <si>
    <t>Sat Jun 06 12:28:08 PDT 2009</t>
  </si>
  <si>
    <t>boys  nothing tragic lol sorry if it seemed like that!</t>
  </si>
  <si>
    <t>mahes</t>
  </si>
  <si>
    <t xml:space="preserve">HIGH SCHOOL IS OVER!!!!!!, im kinda sad, im going to miss my friends, but i will bring a lot of good memories to college!   </t>
  </si>
  <si>
    <t>Sat Jun 06 12:28:10 PDT 2009</t>
  </si>
  <si>
    <t>LouiseCowling</t>
  </si>
  <si>
    <t>wants to see demi  lavato in her summer concert , but carn't  X</t>
  </si>
  <si>
    <t>Sat Jun 06 12:28:11 PDT 2009</t>
  </si>
  <si>
    <t>GuardianOfHoshi</t>
  </si>
  <si>
    <t xml:space="preserve">@maskalade YOU HAVE SIMS 3 TOO - although I can't play it until my compy's back xD Also I know but still </t>
  </si>
  <si>
    <t>Sat Jun 06 12:28:14 PDT 2009</t>
  </si>
  <si>
    <t>jenstern</t>
  </si>
  <si>
    <t xml:space="preserve">now feelis like a good point to stop reading QC and get drunk for much the same reasons Marten is. Alas i have very little alchohol </t>
  </si>
  <si>
    <t>torrylike</t>
  </si>
  <si>
    <t>Sat Jun 06 12:28:15 PDT 2009</t>
  </si>
  <si>
    <t>lilmonkeybrat</t>
  </si>
  <si>
    <t>3rd day of calling out sick. i hope they dont fire me  fuck!</t>
  </si>
  <si>
    <t>Sat Jun 06 12:28:17 PDT 2009</t>
  </si>
  <si>
    <t>@harknesslabs @mpr312 @mikestern am unable to &amp;quot;allow&amp;quot; video access 2 adobe flash player in tinychat.  I have ff on ubuntu 8.04. any help?</t>
  </si>
  <si>
    <t xml:space="preserve">#WT20 How is kumble as a commentator? I am on cricinfo, so no clue </t>
  </si>
  <si>
    <t>192harrington</t>
  </si>
  <si>
    <t xml:space="preserve">tummy is hurting to much now, </t>
  </si>
  <si>
    <t>Sat Jun 06 12:28:18 PDT 2009</t>
  </si>
  <si>
    <t>tanukichu</t>
  </si>
  <si>
    <t xml:space="preserve">@samuraigrind PS. I still have that extra ticket for Paint It Black/Ceremony on Friday if you're interested.  No one wants to go with me </t>
  </si>
  <si>
    <t>Sat Jun 06 12:28:21 PDT 2009</t>
  </si>
  <si>
    <t xml:space="preserve">my stomach hurts like hell!!! </t>
  </si>
  <si>
    <t>Sat Jun 06 12:28:22 PDT 2009</t>
  </si>
  <si>
    <t>SmileySueS</t>
  </si>
  <si>
    <t xml:space="preserve">â™¥ OMG sooo not fair!!!! My mum said i have to wait till Monday to get The Sims 3 </t>
  </si>
  <si>
    <t>Sat Jun 06 12:28:24 PDT 2009</t>
  </si>
  <si>
    <t>TerrelliC</t>
  </si>
  <si>
    <t>Awe...even BIGGER dorkassed hugz  @RileyRavage u need a chumming around kinda buddy  hope u finds a BFF soon babes!</t>
  </si>
  <si>
    <t>Sat Jun 06 12:28:26 PDT 2009</t>
  </si>
  <si>
    <t>Elizabeth_C</t>
  </si>
  <si>
    <t>Two more shifts till the &amp;quot;weekend&amp;quot;  my life is so boring</t>
  </si>
  <si>
    <t xml:space="preserve">Working out. Ah so sore </t>
  </si>
  <si>
    <t>Sat Jun 06 12:28:29 PDT 2009</t>
  </si>
  <si>
    <t>jayshafiq</t>
  </si>
  <si>
    <t xml:space="preserve">is sitting in the library on a saturday night studying optimization techniques </t>
  </si>
  <si>
    <t>@louiiseeeeee thats what the director of the film said  hopefully it will, but it kinda' is better in 3D</t>
  </si>
  <si>
    <t>Sat Jun 06 12:29:02 PDT 2009</t>
  </si>
  <si>
    <t>katelynkestner</t>
  </si>
  <si>
    <t xml:space="preserve">Bout to witness wolves fight. </t>
  </si>
  <si>
    <t>Sat Jun 06 12:29:03 PDT 2009</t>
  </si>
  <si>
    <t>Hubby missed train. Now not gonna get to party til 10pm! Not even in the mood for it now  Feeling very anti social and unsmiley (</t>
  </si>
  <si>
    <t>Sat Jun 06 12:29:04 PDT 2009</t>
  </si>
  <si>
    <t>Jenniferjl</t>
  </si>
  <si>
    <t>I guess i better head over to kinkos   lol</t>
  </si>
  <si>
    <t>Sat Jun 06 12:29:05 PDT 2009</t>
  </si>
  <si>
    <t xml:space="preserve">i have hiccups </t>
  </si>
  <si>
    <t>Sat Jun 06 12:29:06 PDT 2009</t>
  </si>
  <si>
    <t xml:space="preserve">@Tay_Tay305 yu aint offer me???lol </t>
  </si>
  <si>
    <t xml:space="preserve">GAH! What a way to end it. I want a 4th season </t>
  </si>
  <si>
    <t xml:space="preserve">aww i have un-followers that hurts my feelings people </t>
  </si>
  <si>
    <t>Sat Jun 06 12:29:07 PDT 2009</t>
  </si>
  <si>
    <t xml:space="preserve">@thegaydreamer can you tell me which gadget you added to your Blogger page please?  Can't get any of the twitter gadgets to work </t>
  </si>
  <si>
    <t xml:space="preserve">What a miserable night!! Hope we at least see a bit of sunshine in Ireland </t>
  </si>
  <si>
    <t>witness_23</t>
  </si>
  <si>
    <t xml:space="preserve">Chinatown is no longer in existence in 6leveland... </t>
  </si>
  <si>
    <t>Sat Jun 06 12:29:12 PDT 2009</t>
  </si>
  <si>
    <t>rfox316</t>
  </si>
  <si>
    <t xml:space="preserve">has nothing 2 do right now and i dont like it.... </t>
  </si>
  <si>
    <t>Sat Jun 06 12:29:20 PDT 2009</t>
  </si>
  <si>
    <t>shelbyt00</t>
  </si>
  <si>
    <t xml:space="preserve">Just finished working in the yard </t>
  </si>
  <si>
    <t>Sat Jun 06 12:29:22 PDT 2009</t>
  </si>
  <si>
    <t>geospizafortis</t>
  </si>
  <si>
    <t xml:space="preserve">@deanoshoes Trying to finish up my PhD...we all have really odd working hours right now </t>
  </si>
  <si>
    <t>Sat Jun 06 12:29:23 PDT 2009</t>
  </si>
  <si>
    <t xml:space="preserve">@jqueyriaux awww... I miss Target </t>
  </si>
  <si>
    <t>ShoeGal007</t>
  </si>
  <si>
    <t xml:space="preserve">@elliottbeth always a good time for a wee voddie-because you're worth it ;) crazy week, but I'm good. miss y'all - no time to tweet! </t>
  </si>
  <si>
    <t>Sat Jun 06 12:29:25 PDT 2009</t>
  </si>
  <si>
    <t>almagill</t>
  </si>
  <si>
    <t>What a weak ending. But hurrah for more hominids.  No confirmation of Se4...just a blurb for Buy Our DVD set   #Primeval #abbyspants</t>
  </si>
  <si>
    <t>Sat Jun 06 12:29:26 PDT 2009</t>
  </si>
  <si>
    <t>TAnetts</t>
  </si>
  <si>
    <t xml:space="preserve">hates History and politics revision </t>
  </si>
  <si>
    <t>Sat Jun 06 12:29:29 PDT 2009</t>
  </si>
  <si>
    <t>1001cranes</t>
  </si>
  <si>
    <t xml:space="preserve">@thelemic oh, that *bites* I'm sorry bb </t>
  </si>
  <si>
    <t>Sat Jun 06 12:29:30 PDT 2009</t>
  </si>
  <si>
    <t>julieannepeters</t>
  </si>
  <si>
    <t xml:space="preserve">is getting two sickly foster kittens today. I hate it when they're sick </t>
  </si>
  <si>
    <t>Sat Jun 06 12:29:33 PDT 2009</t>
  </si>
  <si>
    <t>freewaygirl07</t>
  </si>
  <si>
    <t xml:space="preserve">Can't find the perfect dvd authoring software </t>
  </si>
  <si>
    <t>Sat Jun 06 12:29:34 PDT 2009</t>
  </si>
  <si>
    <t xml:space="preserve">Sleeping in the car was not a great idea. Because now my neck hurts </t>
  </si>
  <si>
    <t xml:space="preserve">@Jonasbrothers hey ... why is your youtube account locked??? i can't watch any of your videos   </t>
  </si>
  <si>
    <t>Sat Jun 06 12:29:36 PDT 2009</t>
  </si>
  <si>
    <t>: I feel so sorry for what I did a while ago. I shouldn't do that. Mean me.  http://plurk.com/p/yxzbw</t>
  </si>
  <si>
    <t>Sat Jun 06 12:29:38 PDT 2009</t>
  </si>
  <si>
    <t>lilhippyjme</t>
  </si>
  <si>
    <t xml:space="preserve">nothing like getting sick at your best friends shower </t>
  </si>
  <si>
    <t>Sat Jun 06 12:29:48 PDT 2009</t>
  </si>
  <si>
    <t>am i a brat?  my mom says i really am an other ppl say i am too! im soo not that</t>
  </si>
  <si>
    <t>David_George</t>
  </si>
  <si>
    <t xml:space="preserve">@jestes12 ouch to your answer to my ? 3 days ago. i struggle w/ pride for no reason. comp crashed Fri. </t>
  </si>
  <si>
    <t>beeeeeg</t>
  </si>
  <si>
    <t>outside too long for my extremely pale self  dinner by johnL and hanging with ak and a later.</t>
  </si>
  <si>
    <t>Sat Jun 06 12:29:50 PDT 2009</t>
  </si>
  <si>
    <t>@paaulamc I miss you so much  come backkkk paula Â¬.Â¬ &amp;lt;3</t>
  </si>
  <si>
    <t xml:space="preserve">i have hccups.. </t>
  </si>
  <si>
    <t>Sat Jun 06 12:29:51 PDT 2009</t>
  </si>
  <si>
    <t xml:space="preserve">@quickoffice I bought Quickword today. I can't see any picture, table, text box. I *must* see &amp;amp; edit them... </t>
  </si>
  <si>
    <t>Sat Jun 06 12:29:52 PDT 2009</t>
  </si>
  <si>
    <t xml:space="preserve">being sick freaking suckss </t>
  </si>
  <si>
    <t>Sat Jun 06 12:29:53 PDT 2009</t>
  </si>
  <si>
    <t>Snow in june  http://yfrog.com/7gth1ij</t>
  </si>
  <si>
    <t>@puppaz aw  poor thing.</t>
  </si>
  <si>
    <t>Sat Jun 06 12:29:55 PDT 2009</t>
  </si>
  <si>
    <t>@SuffieOx yeahh.. im tweeting all the jonas fans out there to rt it.. this is so annoying!!   #jbyoutubesuspended</t>
  </si>
  <si>
    <t>chaaaany</t>
  </si>
  <si>
    <t xml:space="preserve">i'm gonna go crazy from being home alone on a saturday... WTF! </t>
  </si>
  <si>
    <t>Sat Jun 06 12:29:57 PDT 2009</t>
  </si>
  <si>
    <t>hellodenysia</t>
  </si>
  <si>
    <t xml:space="preserve">im super bummed! i was too late to the marc jacobs online sale!!! nooooooooo!!! </t>
  </si>
  <si>
    <t>Sat Jun 06 12:29:59 PDT 2009</t>
  </si>
  <si>
    <t>forcedreaction</t>
  </si>
  <si>
    <t xml:space="preserve">@elevature I tried to vote but it's closed now </t>
  </si>
  <si>
    <t>Sat Jun 06 12:30:00 PDT 2009</t>
  </si>
  <si>
    <t xml:space="preserve">@KevinJonasJr : What happened ? </t>
  </si>
  <si>
    <t>Sat Jun 06 12:30:01 PDT 2009</t>
  </si>
  <si>
    <t>nuser</t>
  </si>
  <si>
    <t xml:space="preserve">@platinumforests that used to be the best part! If you could get a little drop...now they put pestscides all over em so I steer clear </t>
  </si>
  <si>
    <t>Sat Jun 06 12:30:02 PDT 2009</t>
  </si>
  <si>
    <t>Nininator</t>
  </si>
  <si>
    <t xml:space="preserve">@atgm613 Good luck with the JLPT! I was thinking about taking it myself, but now I forgot too many things to be able to do well. </t>
  </si>
  <si>
    <t>Sat Jun 06 12:30:03 PDT 2009</t>
  </si>
  <si>
    <t>Frenchii_Anne</t>
  </si>
  <si>
    <t xml:space="preserve">blah... I can't play Guitar Hero for nothing. I don't know why I suck that bad! </t>
  </si>
  <si>
    <t>Sat Jun 06 12:30:04 PDT 2009</t>
  </si>
  <si>
    <t>rohit_khurana</t>
  </si>
  <si>
    <t xml:space="preserve">sometimes a 10 minutes task will take more than an hour to complete, for me, that sometime is today </t>
  </si>
  <si>
    <t>Sat Jun 06 12:30:05 PDT 2009</t>
  </si>
  <si>
    <t xml:space="preserve">@davidhastopee poor buddy! </t>
  </si>
  <si>
    <t>Sat Jun 06 12:30:06 PDT 2009</t>
  </si>
  <si>
    <t>phetched</t>
  </si>
  <si>
    <t xml:space="preserve">Recession = very few freebies at the dog events these days. </t>
  </si>
  <si>
    <t xml:space="preserve">@talesin what did I do that you're not following me anymore? </t>
  </si>
  <si>
    <t>Sat Jun 06 12:30:07 PDT 2009</t>
  </si>
  <si>
    <t>jordan_x3</t>
  </si>
  <si>
    <t xml:space="preserve">This graduation was depressing! next time it will be me and my friends... my gosh life comes at you fast </t>
  </si>
  <si>
    <t xml:space="preserve">leavinq my babe (@x_clusive) </t>
  </si>
  <si>
    <t>Sat Jun 06 12:30:09 PDT 2009</t>
  </si>
  <si>
    <t>blueeyesangel18</t>
  </si>
  <si>
    <t xml:space="preserve">It is miserable out today </t>
  </si>
  <si>
    <t>Sat Jun 06 12:30:10 PDT 2009</t>
  </si>
  <si>
    <t xml:space="preserve">@fearfuldogs interesting idea. I think Susan Salo's method of jump placement has proven most effective so could B 100% my bad throwing </t>
  </si>
  <si>
    <t>Sat Jun 06 12:30:11 PDT 2009</t>
  </si>
  <si>
    <t xml:space="preserve">Damn I didn't know Tetris is twenty-five....time flies I feel old </t>
  </si>
  <si>
    <t>Sat Jun 06 12:30:13 PDT 2009</t>
  </si>
  <si>
    <t xml:space="preserve">Just got back from Chinatown - its a tough place to wander about in when your vegetarian </t>
  </si>
  <si>
    <t>jeanster4now</t>
  </si>
  <si>
    <t xml:space="preserve">Sick of being sick.  Boo for not being able to go to Napa </t>
  </si>
  <si>
    <t>Sat Jun 06 12:30:15 PDT 2009</t>
  </si>
  <si>
    <t xml:space="preserve">@i_am_lisa It's just, you know, not that unreasonable for me to suppose they have it ready! But I guess I am just WRONG and KNOW NOTHING. </t>
  </si>
  <si>
    <t>Sat Jun 06 12:30:16 PDT 2009</t>
  </si>
  <si>
    <t xml:space="preserve">@Dezaray_Dawn I know </t>
  </si>
  <si>
    <t>Sat Jun 06 12:30:18 PDT 2009</t>
  </si>
  <si>
    <t>opti88</t>
  </si>
  <si>
    <t>Ama - still nothing moving- belly getting bigger- they have to do the NG tube again     not happy but drugs just took, so alittle better</t>
  </si>
  <si>
    <t>Sat Jun 06 12:30:20 PDT 2009</t>
  </si>
  <si>
    <t>felicityjade</t>
  </si>
  <si>
    <t xml:space="preserve">kam sucks! i have a huge bruise thanks to him </t>
  </si>
  <si>
    <t>Sat Jun 06 12:30:22 PDT 2009</t>
  </si>
  <si>
    <t>ADThEKidD</t>
  </si>
  <si>
    <t xml:space="preserve">DAMN I WISH I WAS OFF IN THIS LOVELY DAY </t>
  </si>
  <si>
    <t>Sat Jun 06 12:30:28 PDT 2009</t>
  </si>
  <si>
    <t>paolapescara</t>
  </si>
  <si>
    <t>How i'd like to be with Nick Jonas at now...  Nick, I can't wait to see you again !</t>
  </si>
  <si>
    <t>Sat Jun 06 12:30:31 PDT 2009</t>
  </si>
  <si>
    <t>joemillz</t>
  </si>
  <si>
    <t xml:space="preserve">@Shay_Marie its cool though....... </t>
  </si>
  <si>
    <t>Sat Jun 06 12:30:32 PDT 2009</t>
  </si>
  <si>
    <t>@ChantiParnell thats what i thought at first.. but idk  but it isnt said on her website, or any other soo (yn)</t>
  </si>
  <si>
    <t>Sat Jun 06 12:30:33 PDT 2009</t>
  </si>
  <si>
    <t>anie23</t>
  </si>
  <si>
    <t xml:space="preserve">OMG jonas brothers youtube account has been suspended!!! </t>
  </si>
  <si>
    <t>Sat Jun 06 12:30:34 PDT 2009</t>
  </si>
  <si>
    <t>obsessionjobros</t>
  </si>
  <si>
    <t>i wanna see the Single Ladies dance by Joe  but, the account is suspended :|</t>
  </si>
  <si>
    <t>Sat Jun 06 12:30:35 PDT 2009</t>
  </si>
  <si>
    <t>laura_lloyd</t>
  </si>
  <si>
    <t xml:space="preserve">They don't have this awesome dress in a small </t>
  </si>
  <si>
    <t>Sat Jun 06 12:31:08 PDT 2009</t>
  </si>
  <si>
    <t>JimmyTerrorist</t>
  </si>
  <si>
    <t xml:space="preserve">Oops.  Guess mommy didn't want that hosta dug up. </t>
  </si>
  <si>
    <t>Sat Jun 06 12:31:09 PDT 2009</t>
  </si>
  <si>
    <t xml:space="preserve">FFFF... no Web Design II class for the fall. </t>
  </si>
  <si>
    <t xml:space="preserve">@EuanDewar and the @ key is in the wrong place </t>
  </si>
  <si>
    <t>Sat Jun 06 12:31:10 PDT 2009</t>
  </si>
  <si>
    <t xml:space="preserve">@ROGIZOID not playin </t>
  </si>
  <si>
    <t xml:space="preserve">@DebbieFletcher oh and ofcourse i need to fly with them. with my couse... and go to McFLY show.. *but dreams not alwayz coming true* </t>
  </si>
  <si>
    <t>Sat Jun 06 12:31:15 PDT 2009</t>
  </si>
  <si>
    <t>Jeeverz</t>
  </si>
  <si>
    <t xml:space="preserve">@christycarritt Wish it was that easy ! I have to be at work </t>
  </si>
  <si>
    <t>Sat Jun 06 12:31:16 PDT 2009</t>
  </si>
  <si>
    <t xml:space="preserve">Stupid tower in the water is mostly non-accessible now </t>
  </si>
  <si>
    <t>Sat Jun 06 12:31:24 PDT 2009</t>
  </si>
  <si>
    <t xml:space="preserve">really wanna go out after a LONG week at wrk... bt no money what so ever </t>
  </si>
  <si>
    <t xml:space="preserve">@Samm_xo fucking youtube muted ur audio! </t>
  </si>
  <si>
    <t>Sat Jun 06 12:31:27 PDT 2009</t>
  </si>
  <si>
    <t>@pensblogtweet Haha no.. I am pumped. But i've been in bed all day cause I'm sick  Tonight I won't be as quiet.</t>
  </si>
  <si>
    <t>Sat Jun 06 12:31:28 PDT 2009</t>
  </si>
  <si>
    <t xml:space="preserve">@crystal Could really use a hand as 3 of my support tickets were ignored, would love to just get a real person for just one minute! HELP! </t>
  </si>
  <si>
    <t>Sat Jun 06 12:31:29 PDT 2009</t>
  </si>
  <si>
    <t>brandnewsome1</t>
  </si>
  <si>
    <t xml:space="preserve">no one wants to sit next to me on the metro </t>
  </si>
  <si>
    <t>Sat Jun 06 12:31:30 PDT 2009</t>
  </si>
  <si>
    <t>alamora03</t>
  </si>
  <si>
    <t xml:space="preserve">already missing Amyia. A week is a long time </t>
  </si>
  <si>
    <t>Drop_Dead_Eka</t>
  </si>
  <si>
    <t>Taking meds  I'm sick</t>
  </si>
  <si>
    <t>kouroshdini</t>
  </si>
  <si>
    <t xml:space="preserve">@secondteaparty sounds like a lot of fun, but I won't be able to make it </t>
  </si>
  <si>
    <t>Sat Jun 06 12:31:31 PDT 2009</t>
  </si>
  <si>
    <t>DaiquizzyOnDeck</t>
  </si>
  <si>
    <t>loll aww bri uu don't gotta do all that  thanks th0</t>
  </si>
  <si>
    <t>Sat Jun 06 12:31:32 PDT 2009</t>
  </si>
  <si>
    <t>APYRy</t>
  </si>
  <si>
    <t>is now home from work  and has started drinking oh oh oh oh yes.... wooop</t>
  </si>
  <si>
    <t xml:space="preserve">@sm63 Yes Sir, on way back but would be back again shortly </t>
  </si>
  <si>
    <t>Sat Jun 06 12:31:35 PDT 2009</t>
  </si>
  <si>
    <t>skifree</t>
  </si>
  <si>
    <t xml:space="preserve">Today is a sad day. I threw away my circuit city jordans </t>
  </si>
  <si>
    <t xml:space="preserve">@mandyxclear and my butt still hurtz </t>
  </si>
  <si>
    <t>Sat Jun 06 12:31:36 PDT 2009</t>
  </si>
  <si>
    <t>sweetnix81</t>
  </si>
  <si>
    <t xml:space="preserve">is sitting in a very empty apartment </t>
  </si>
  <si>
    <t xml:space="preserve">@LoboGris1 I havent' gotten any videos </t>
  </si>
  <si>
    <t>Sat Jun 06 12:31:40 PDT 2009</t>
  </si>
  <si>
    <t xml:space="preserve">@BJennings3 wanna know whats sucks the bay area's sixflags of california changed into Discovery Kingdom all because of the debt problems </t>
  </si>
  <si>
    <t>Star Trek; half the people I was seeing it with got beamed away!  Oh well, I hear it's good so hopefully it'll be worth the loneliness!</t>
  </si>
  <si>
    <t>Sat Jun 06 12:31:41 PDT 2009</t>
  </si>
  <si>
    <t>Missy_Sousa</t>
  </si>
  <si>
    <t xml:space="preserve">reeeeeeeally hoping i can leave work early tonight!!! </t>
  </si>
  <si>
    <t>Sat Jun 06 12:31:43 PDT 2009</t>
  </si>
  <si>
    <t>Lizzerama</t>
  </si>
  <si>
    <t xml:space="preserve">anyone ever divided &amp;amp; frozen egg beaters? do you think it would work? i can never use them up in a week after opening </t>
  </si>
  <si>
    <t>Sat Jun 06 12:31:44 PDT 2009</t>
  </si>
  <si>
    <t xml:space="preserve">Looks like I'm going to have a permanent scar from Baileys scissor stab </t>
  </si>
  <si>
    <t>Sat Jun 06 12:31:49 PDT 2009</t>
  </si>
  <si>
    <t>raptattention</t>
  </si>
  <si>
    <t>No Tony Hawk skate board for me  Oh well..it might have helped had i read the directions a little closer...lol</t>
  </si>
  <si>
    <t>neilp56</t>
  </si>
  <si>
    <t xml:space="preserve">finding ways to save money </t>
  </si>
  <si>
    <t>Sat Jun 06 12:31:50 PDT 2009</t>
  </si>
  <si>
    <t xml:space="preserve">@blackcatplus won't work. Online purchase only &amp;amp; he'd remember what they look like </t>
  </si>
  <si>
    <t xml:space="preserve">@RocketMinx Urgh just been playing TP again - managed to destroy the LCD TV but that bastard van at the end of lv3 finishes me every time </t>
  </si>
  <si>
    <t>Sat Jun 06 12:31:51 PDT 2009</t>
  </si>
  <si>
    <t>gillyboyxo</t>
  </si>
  <si>
    <t>@engeedays I know  you wake and be like wtf !</t>
  </si>
  <si>
    <t>Sat Jun 06 12:31:52 PDT 2009</t>
  </si>
  <si>
    <t xml:space="preserve">Shattered whirlwind Cali trip! on way back to SanFran for London flight </t>
  </si>
  <si>
    <t>Sat Jun 06 12:31:55 PDT 2009</t>
  </si>
  <si>
    <t xml:space="preserve">Don't know why... </t>
  </si>
  <si>
    <t>WISDOMisSUPREME</t>
  </si>
  <si>
    <t>NO DYNASTY SHOW TONIGHT  @therawbeef messed up his wrist. so as soon as his wrist is fine we will make up that show.</t>
  </si>
  <si>
    <t>Sat Jun 06 12:31:56 PDT 2009</t>
  </si>
  <si>
    <t xml:space="preserve">@ladiilana Where have you been?! You never write me anymore </t>
  </si>
  <si>
    <t>Sat Jun 06 12:31:59 PDT 2009</t>
  </si>
  <si>
    <t>@LollyxThexPop Awwww.... This made me smile so gleeeeefully. Still though, had no messages from other people  hehe</t>
  </si>
  <si>
    <t>Richard_0</t>
  </si>
  <si>
    <t xml:space="preserve">oh and chloe is telling me no too </t>
  </si>
  <si>
    <t>Sat Jun 06 12:32:01 PDT 2009</t>
  </si>
  <si>
    <t>@LexaDawn I still haven't sent your SS gift omg. Kill me now. I'm sorry  you'll have it soon. I promise!</t>
  </si>
  <si>
    <t>Sat Jun 06 12:32:03 PDT 2009</t>
  </si>
  <si>
    <t>TasteofKaos</t>
  </si>
  <si>
    <t xml:space="preserve">@xxSh0rtcakexx lol yea im sure he will be bakc when im not on here cant be on at nite on the weekends </t>
  </si>
  <si>
    <t>Sat Jun 06 12:32:04 PDT 2009</t>
  </si>
  <si>
    <t xml:space="preserve">allergies are no fun  runny nose n runny eyes suck </t>
  </si>
  <si>
    <t>Sat Jun 06 12:32:06 PDT 2009</t>
  </si>
  <si>
    <t xml:space="preserve">@Twistedlilkitty how're ya feelin? Up to owt tonight? Dunno if we're going out tonight, @megron isn't well </t>
  </si>
  <si>
    <t>Sat Jun 06 12:32:07 PDT 2009</t>
  </si>
  <si>
    <t>@letteapplejuice it was fabulous to meet u also! Great day-just home now  shouldve gone to ur friends talk-ours was a bit dull...</t>
  </si>
  <si>
    <t xml:space="preserve">Crap. I should probably start getting ready to go. </t>
  </si>
  <si>
    <t>Sat Jun 06 12:32:09 PDT 2009</t>
  </si>
  <si>
    <t>3_KJM</t>
  </si>
  <si>
    <t>I dont want study leave to end  I love waking up whenever I want, I don't think I can deal with getting up at 7:30</t>
  </si>
  <si>
    <t>Sat Jun 06 12:32:10 PDT 2009</t>
  </si>
  <si>
    <t>clarissaaaaaaa</t>
  </si>
  <si>
    <t xml:space="preserve">walking around with a messed up knee. suckie </t>
  </si>
  <si>
    <t>Sat Jun 06 12:32:14 PDT 2009</t>
  </si>
  <si>
    <t>@Sergiy_Cane but it is signed! and it used to tweet my blips, now it doesn't  and I didn't change the settings</t>
  </si>
  <si>
    <t>Sat Jun 06 12:32:16 PDT 2009</t>
  </si>
  <si>
    <t>malakiesleo</t>
  </si>
  <si>
    <t xml:space="preserve">no money today from adsense.. </t>
  </si>
  <si>
    <t>Sat Jun 06 12:32:17 PDT 2009</t>
  </si>
  <si>
    <t>sirjorgexxx</t>
  </si>
  <si>
    <t xml:space="preserve">man i wish i was rich so i ca fly to puebla for some mole been craving it for years now </t>
  </si>
  <si>
    <t>colleensez</t>
  </si>
  <si>
    <t xml:space="preserve">@kimkardashian. Dont cut it off, just get a decent wig. I cut 17 inches off of my hair last year and itsjust past my shoulders right now </t>
  </si>
  <si>
    <t xml:space="preserve">Sick still, miserating. @mingandping Pick me and my boo up and take us to LA </t>
  </si>
  <si>
    <t>Sat Jun 06 12:32:19 PDT 2009</t>
  </si>
  <si>
    <t>@MadJulia Oh nooo! My poor dear! :'( I'm so sorry.  Love you! &amp;lt;3 Go gonna make it through!</t>
  </si>
  <si>
    <t>Sat Jun 06 12:32:20 PDT 2009</t>
  </si>
  <si>
    <t>smoshe813</t>
  </si>
  <si>
    <t xml:space="preserve">@Jonasbrothers why is ur youtube account suspended </t>
  </si>
  <si>
    <t>Savage81</t>
  </si>
  <si>
    <t xml:space="preserve">Hurt my toe today, hurts like I keep slaming it in the door every 5 mind </t>
  </si>
  <si>
    <t>Sat Jun 06 12:32:21 PDT 2009</t>
  </si>
  <si>
    <t>So happy! cuz u talked with my bff @lisahopecyrus gosh i missed her so bad but right now i can't talk!  but later i'll talk with her</t>
  </si>
  <si>
    <t>Sat Jun 06 12:32:24 PDT 2009</t>
  </si>
  <si>
    <t xml:space="preserve">@ashleytisdale I LOVE U SO MUCH </t>
  </si>
  <si>
    <t>Mz_MG</t>
  </si>
  <si>
    <t>ugh... time to clean  ttyl tweets!</t>
  </si>
  <si>
    <t xml:space="preserve">I hate that feeling, that feeling when you want to help someone, but you just don't know how </t>
  </si>
  <si>
    <t>digquickly</t>
  </si>
  <si>
    <t xml:space="preserve">If the weather doesn't improve we're going to miss tonight's occultation of Antares </t>
  </si>
  <si>
    <t>Sat Jun 06 12:32:25 PDT 2009</t>
  </si>
  <si>
    <t>awgillispie</t>
  </si>
  <si>
    <t xml:space="preserve">@ work taking hour lunch </t>
  </si>
  <si>
    <t>Sat Jun 06 12:32:27 PDT 2009</t>
  </si>
  <si>
    <t>aMAYricanIdol</t>
  </si>
  <si>
    <t xml:space="preserve">@IamBarbiePink i have to clean up too and its like 80 degrees </t>
  </si>
  <si>
    <t>Sat Jun 06 12:32:30 PDT 2009</t>
  </si>
  <si>
    <t xml:space="preserve">Aww, I wish I had a copy of &amp;quot;The Sims 3&amp;quot;. Everybody else has one. </t>
  </si>
  <si>
    <t>kokobb</t>
  </si>
  <si>
    <t xml:space="preserve">but sometimes it is no fun that the one you love is being strict to you, telling what to do and setting a deadline for it </t>
  </si>
  <si>
    <t>Sat Jun 06 12:32:31 PDT 2009</t>
  </si>
  <si>
    <t xml:space="preserve">@nicholaswyoung again I'm sorry I'm being such a pain. </t>
  </si>
  <si>
    <t>Sat Jun 06 12:32:33 PDT 2009</t>
  </si>
  <si>
    <t>Chatmandu</t>
  </si>
  <si>
    <t xml:space="preserve">@dom209 shit news mate </t>
  </si>
  <si>
    <t>Sat Jun 06 12:32:34 PDT 2009</t>
  </si>
  <si>
    <t>rchledgar</t>
  </si>
  <si>
    <t xml:space="preserve">Lost my sunglasses in the ocean! </t>
  </si>
  <si>
    <t>Sat Jun 06 12:33:15 PDT 2009</t>
  </si>
  <si>
    <t xml:space="preserve">@cfdj71 oh yum! mine is New Zealand Mount Cass Sauvignon Blanc....wish I had some sunshine to go with it though </t>
  </si>
  <si>
    <t>Sat Jun 06 12:33:16 PDT 2009</t>
  </si>
  <si>
    <t xml:space="preserve">Working today. Closing. 2 - 11. Missing out on Ming's birthday dinner/party. </t>
  </si>
  <si>
    <t>Sat Jun 06 12:33:17 PDT 2009</t>
  </si>
  <si>
    <t xml:space="preserve">i'm sooo tired. been up since 9am and since then running errands and stuff. i wanted to go out tonight but i think i'll fall asleep soon. </t>
  </si>
  <si>
    <t>ashajonas</t>
  </si>
  <si>
    <t>@JuliaMielczarek  I AM BORED. AND YOU KNOW WHAT. WE GOTTA HANG. CALL MY CELL! PRONTO! unless you hate me and dont want to hang  CALL ME!!</t>
  </si>
  <si>
    <t>ashleyyryan</t>
  </si>
  <si>
    <t xml:space="preserve">the jb youtube is suspended. </t>
  </si>
  <si>
    <t>Sat Jun 06 12:33:22 PDT 2009</t>
  </si>
  <si>
    <t>thegirlsworld</t>
  </si>
  <si>
    <t>@jenenclark couldn't find any shoes   Not sure where to shop around here for inexpensive cute shoes... I knew my way around Sac- feel lost</t>
  </si>
  <si>
    <t>Sat Jun 06 12:33:26 PDT 2009</t>
  </si>
  <si>
    <t>ab15</t>
  </si>
  <si>
    <t xml:space="preserve">@examancer How's the new phone? I almost got one til found out I had to have everything plan. </t>
  </si>
  <si>
    <t>Sat Jun 06 12:33:28 PDT 2009</t>
  </si>
  <si>
    <t>IceAngel85</t>
  </si>
  <si>
    <t xml:space="preserve">@Forum_Messiah True, I just wish there was enough time in the world for me to update my twitter as well. </t>
  </si>
  <si>
    <t>Sat Jun 06 12:33:29 PDT 2009</t>
  </si>
  <si>
    <t xml:space="preserve">No one is texting me  i been up all night because i couldn't sleep im so bored even Devan wont text me back </t>
  </si>
  <si>
    <t>@felicia__nicole       It's exciting though.. sounds like you had a blast</t>
  </si>
  <si>
    <t>Sat Jun 06 12:33:31 PDT 2009</t>
  </si>
  <si>
    <t xml:space="preserve">but sometimes it is no fun that the one you love is being strict to you, telling you what you shud do and setting a deadline for it </t>
  </si>
  <si>
    <t>Sat Jun 06 12:33:32 PDT 2009</t>
  </si>
  <si>
    <t>J_Stroud</t>
  </si>
  <si>
    <t xml:space="preserve">is bored and on a downer </t>
  </si>
  <si>
    <t xml:space="preserve">@chrismistybelle I don't even know honestly, hopefully it's fixed by the time I get back. It'll suck to be stuck at home for a month </t>
  </si>
  <si>
    <t xml:space="preserve">i hate to have to sell these shoes on ebay. SMH @JustShyann for buying shoes and not trying them on. its a year later, i cant return them </t>
  </si>
  <si>
    <t>Sat Jun 06 12:33:33 PDT 2009</t>
  </si>
  <si>
    <t xml:space="preserve">Ugh, day after pt is the worst </t>
  </si>
  <si>
    <t>stylingbritt</t>
  </si>
  <si>
    <t xml:space="preserve">Home alone. In the rain. Bored. </t>
  </si>
  <si>
    <t>Sat Jun 06 12:33:35 PDT 2009</t>
  </si>
  <si>
    <t>@joshgard nah stuyding for finals  lol lame. i know. yay sbux</t>
  </si>
  <si>
    <t>Sat Jun 06 12:33:37 PDT 2009</t>
  </si>
  <si>
    <t xml:space="preserve">@tim_kirby @dnas2 I often wonder why we do comms for some events. Next Sunday I'm being picked up at 04:00 for Windsor Triathlon </t>
  </si>
  <si>
    <t>Sat Jun 06 12:33:40 PDT 2009</t>
  </si>
  <si>
    <t>#jbyoutubesuspended  #jbyoutubesuspended #jbyoutubesuspended #jbyoutubesuspended  #jbyoutubesuspended  #jbyoutubesuspended :'(</t>
  </si>
  <si>
    <t xml:space="preserve">@katiedidituk hi, the wedding is still going ahead so still can't make it </t>
  </si>
  <si>
    <t>CHRISTLYN</t>
  </si>
  <si>
    <t>@augustusian up your butt &amp;amp; around the corner.  jk. haha</t>
  </si>
  <si>
    <t>Sat Jun 06 12:33:49 PDT 2009</t>
  </si>
  <si>
    <t>ToddQFawx</t>
  </si>
  <si>
    <t xml:space="preserve">And now work </t>
  </si>
  <si>
    <t>Sat Jun 06 12:33:51 PDT 2009</t>
  </si>
  <si>
    <t xml:space="preserve">Wants a huggle </t>
  </si>
  <si>
    <t>K__Lunk</t>
  </si>
  <si>
    <t xml:space="preserve">mowed the backyard jungle again- 3,764,502,915 dandelions just met their maker! Got a lil burn-boo-boo from soem hot thingy majig tho </t>
  </si>
  <si>
    <t>Sat Jun 06 12:33:52 PDT 2009</t>
  </si>
  <si>
    <t>Court8311</t>
  </si>
  <si>
    <t xml:space="preserve">@MissJia ok so i can't access missjia.com </t>
  </si>
  <si>
    <t>Sat Jun 06 12:33:53 PDT 2009</t>
  </si>
  <si>
    <t xml:space="preserve">It's raining sooo hard! I can't even go out... I hope it stops or at least slows down a bit </t>
  </si>
  <si>
    <t>Sat Jun 06 12:33:55 PDT 2009</t>
  </si>
  <si>
    <t>mattsmartt</t>
  </si>
  <si>
    <t xml:space="preserve">@mattbott I missed you man, got your txt like an hour too late, sorry man </t>
  </si>
  <si>
    <t xml:space="preserve">@Super_Star_Lady Cause you can't. </t>
  </si>
  <si>
    <t xml:space="preserve">@JessicasCupcake Hope you feel better soon. Both my girlies have been poorly with a sick bug today, must be doing the rounds </t>
  </si>
  <si>
    <t>Sat Jun 06 12:33:57 PDT 2009</t>
  </si>
  <si>
    <t>In_Excess</t>
  </si>
  <si>
    <t xml:space="preserve">@verwon Yes I thought as much... in a jiffy, will just bake a batch of a few dozen for the trip.. oh heck I'm gonna miss you </t>
  </si>
  <si>
    <t>Sat Jun 06 12:33:58 PDT 2009</t>
  </si>
  <si>
    <t xml:space="preserve">@MusterBuster What happened to FreeStuffFriday, waited a whole night in hope of possible Uncharted 2 code </t>
  </si>
  <si>
    <t>Loonyluna00</t>
  </si>
  <si>
    <t xml:space="preserve">@ebeck123 why whats wrong </t>
  </si>
  <si>
    <t>Sat Jun 06 12:33:59 PDT 2009</t>
  </si>
  <si>
    <t>denali00</t>
  </si>
  <si>
    <t xml:space="preserve">Mom said we did GREAT in dressage, but then she got the score and said we've some 'things' to work out. but I was so good! </t>
  </si>
  <si>
    <t xml:space="preserve">OMG!! youtube just suspended JB's acount! I'm soo mad right now </t>
  </si>
  <si>
    <t>Sat Jun 06 12:34:00 PDT 2009</t>
  </si>
  <si>
    <t>tramngn</t>
  </si>
  <si>
    <t xml:space="preserve">Wish my sunglasses werent broken right about now </t>
  </si>
  <si>
    <t xml:space="preserve">Sitting in kmart just about ready to finish myself off. </t>
  </si>
  <si>
    <t>@emmarossx yeh hha tht was hilarious!!!!!!!!!!!!!!!!!!!!!!!! am bored  unbore me</t>
  </si>
  <si>
    <t>Sat Jun 06 12:34:01 PDT 2009</t>
  </si>
  <si>
    <t>inthestarz101</t>
  </si>
  <si>
    <t xml:space="preserve">What they got suspended </t>
  </si>
  <si>
    <t xml:space="preserve">@SmooothieRider my best friend is moving to conway next month </t>
  </si>
  <si>
    <t>Sat Jun 06 12:34:04 PDT 2009</t>
  </si>
  <si>
    <t>matthewbeams</t>
  </si>
  <si>
    <t xml:space="preserve">@tkurek I want to call you right now and sing happy birthday,  but I don't have your number somehow. </t>
  </si>
  <si>
    <t>Sat Jun 06 12:34:07 PDT 2009</t>
  </si>
  <si>
    <t xml:space="preserve">@muertecaramelo thank you! I'll post a twitpic if I end up liking my hair cut.. otherwise ponytails are gonna be my bff this summer. </t>
  </si>
  <si>
    <t>James_Freeman</t>
  </si>
  <si>
    <t xml:space="preserve">Why doesn't anyone want to do a Synergy HL2-EP2 marathon </t>
  </si>
  <si>
    <t>damn... drop by 1  68. wabuf.com</t>
  </si>
  <si>
    <t>Sat Jun 06 12:34:08 PDT 2009</t>
  </si>
  <si>
    <t>come on... drop by 1  69. twitter.com</t>
  </si>
  <si>
    <t>Sat Jun 06 12:34:09 PDT 2009</t>
  </si>
  <si>
    <t>liamross1993</t>
  </si>
  <si>
    <t xml:space="preserve">Geography revision is soooooooooo boring </t>
  </si>
  <si>
    <t>sasugar</t>
  </si>
  <si>
    <t xml:space="preserve">well, better go prepare myself for the 'hell hole'...oh yay </t>
  </si>
  <si>
    <t>Sat Jun 06 12:34:10 PDT 2009</t>
  </si>
  <si>
    <t>@starsmilee Omg .. that's so sad    , i love babies too .. why happend this? so sad.</t>
  </si>
  <si>
    <t>Sat Jun 06 12:34:13 PDT 2009</t>
  </si>
  <si>
    <t xml:space="preserve">Just took a very cold bath..now i feel sorta better...my head still hurts tho.. </t>
  </si>
  <si>
    <t>Sat Jun 06 12:34:14 PDT 2009</t>
  </si>
  <si>
    <t>Smixen</t>
  </si>
  <si>
    <t xml:space="preserve">A whole week without Justin...I miss him already </t>
  </si>
  <si>
    <t>Sat Jun 06 12:34:15 PDT 2009</t>
  </si>
  <si>
    <t>sherrieholmes</t>
  </si>
  <si>
    <t xml:space="preserve">Yikes! Hastily unfollowing a new follower. I'm sure she's a nice, decent person, but 82 Tweets in 4 hrs is more than I can handle. Sorry. </t>
  </si>
  <si>
    <t>Sat Jun 06 12:34:18 PDT 2009</t>
  </si>
  <si>
    <t>laurrraelena</t>
  </si>
  <si>
    <t>is going to her sister's for lunch today =] and then accounting it is. i feel pretty sick  i hope i dont have a fever ='[</t>
  </si>
  <si>
    <t>Sat Jun 06 12:34:19 PDT 2009</t>
  </si>
  <si>
    <t xml:space="preserve">i wanna be at fiesta filipino. foood! </t>
  </si>
  <si>
    <t xml:space="preserve">Trying really hard to stay upbeat &amp;amp; positive, but feeling really down tonight. Am exhausted after DS's party &amp;amp; struggling with DH's mood </t>
  </si>
  <si>
    <t>Sat Jun 06 12:34:21 PDT 2009</t>
  </si>
  <si>
    <t xml:space="preserve">They wouldnt let up wait at the place so we walked around tin corner to some restaurant. Of course, dripped fucking sauce on me. Stained. </t>
  </si>
  <si>
    <t xml:space="preserve">@Crustyfur yeh - only got up to 49 though  tried get them to circle round like they do in real life but it doesn't seem to work </t>
  </si>
  <si>
    <t>Sat Jun 06 12:34:22 PDT 2009</t>
  </si>
  <si>
    <t xml:space="preserve">@iPenginBrijhe hey why did @verwon block me? </t>
  </si>
  <si>
    <t>Sat Jun 06 12:34:24 PDT 2009</t>
  </si>
  <si>
    <t>BaDoingg</t>
  </si>
  <si>
    <t>i got sunburned  on my SHINS! how does that happen!?</t>
  </si>
  <si>
    <t xml:space="preserve">Twitterfon hates me... My limit has been exceted ... Whatever that means... </t>
  </si>
  <si>
    <t>Sat Jun 06 12:34:26 PDT 2009</t>
  </si>
  <si>
    <t>theewerewolf</t>
  </si>
  <si>
    <t xml:space="preserve">wishing i could drive </t>
  </si>
  <si>
    <t>Sat Jun 06 12:34:30 PDT 2009</t>
  </si>
  <si>
    <t xml:space="preserve">@jennzipher: My aunt Leah is down from Oregon and we're having dinner so I'm not going to be able to </t>
  </si>
  <si>
    <t xml:space="preserve">@Diana_Rosalien I'd really love to know why you arent online!!! baaah msn is boring without you </t>
  </si>
  <si>
    <t>Sat Jun 06 12:34:31 PDT 2009</t>
  </si>
  <si>
    <t>yzadoraMatos</t>
  </si>
  <si>
    <t>Oh! Baby I feel so down    ...[strokes]</t>
  </si>
  <si>
    <t>lo_blomlie</t>
  </si>
  <si>
    <t>taking a nap.. I need a cuddle buddy  hmmm @tross24? hehe</t>
  </si>
  <si>
    <t>Sat Jun 06 12:34:32 PDT 2009</t>
  </si>
  <si>
    <t xml:space="preserve">david attenborough, planet earth makes me want to cry!  The poor animals get eaten!   </t>
  </si>
  <si>
    <t>Sat Jun 06 12:34:34 PDT 2009</t>
  </si>
  <si>
    <t>@Moriba_TheKing LOL i'm sure it's not but she's not my cup of tea  I don't mess with gimmicks lol</t>
  </si>
  <si>
    <t>Sat Jun 06 12:34:33 PDT 2009</t>
  </si>
  <si>
    <t>RickMalambri</t>
  </si>
  <si>
    <t xml:space="preserve">Shizzzzzz!!! Woke up this morning and my Blackberry had committed suicide!...R.I.P. Bold...heading to ATT for a new one </t>
  </si>
  <si>
    <t>is busy  guess I will have to try bak l8r.... Â«::BREAKING NEWS - MY GMA JUST INFORMED ME THAT SHEZ ON FACEBOOK NOW LOL!::Â»</t>
  </si>
  <si>
    <t>Sat Jun 06 12:34:35 PDT 2009</t>
  </si>
  <si>
    <t>@kevinlove21 im not sure.. i think it's something about the single ladies video  #jbyoutubesuspended</t>
  </si>
  <si>
    <t>Sat Jun 06 12:34:54 PDT 2009</t>
  </si>
  <si>
    <t>RicciKrassa</t>
  </si>
  <si>
    <t xml:space="preserve">If you were to stick it where the sun doesn't shine, it would be AZ 2day!  </t>
  </si>
  <si>
    <t xml:space="preserve">@RetroRewind so sorry. I know that feeling of heartbreak </t>
  </si>
  <si>
    <t>Sat Jun 06 12:34:55 PDT 2009</t>
  </si>
  <si>
    <t>Machawtyhawt</t>
  </si>
  <si>
    <t>I eat rice with my kfc chicken.....WTF who doesn't! Feels fat....  but never will be. Going to work. Lol gunna sing with queenie all shift</t>
  </si>
  <si>
    <t>Sat Jun 06 12:34:58 PDT 2009</t>
  </si>
  <si>
    <t>Arabe11a</t>
  </si>
  <si>
    <t>@Aries962 I haven't seen any  I keep clicking in different areas, should I stay on one page?</t>
  </si>
  <si>
    <t>Sat Jun 06 12:34:59 PDT 2009</t>
  </si>
  <si>
    <t xml:space="preserve">why is it the day when I need people the most, I feel the most alone? </t>
  </si>
  <si>
    <t>Sat Jun 06 12:35:04 PDT 2009</t>
  </si>
  <si>
    <t>@grantklein  I call it Wheel of Misfortune.</t>
  </si>
  <si>
    <t>rainbowclay</t>
  </si>
  <si>
    <t xml:space="preserve">My parents make fun of me because tonight i was drunk </t>
  </si>
  <si>
    <t>Sat Jun 06 12:35:05 PDT 2009</t>
  </si>
  <si>
    <t>sshhhitzasecret</t>
  </si>
  <si>
    <t xml:space="preserve">my summer is busier and more tiring than school </t>
  </si>
  <si>
    <t>Sat Jun 06 12:35:06 PDT 2009</t>
  </si>
  <si>
    <t xml:space="preserve">@chillybreck Me </t>
  </si>
  <si>
    <t>Sat Jun 06 12:35:10 PDT 2009</t>
  </si>
  <si>
    <t xml:space="preserve">@karinab6 a friend paid for my tix for me, as a loan since I don't have my SSI yet. I feel so grateful! </t>
  </si>
  <si>
    <t>Sat Jun 06 12:35:13 PDT 2009</t>
  </si>
  <si>
    <t>@brigwyn Heh thanks..  I forgot to bring my heating pad to Vegas with me /sigh</t>
  </si>
  <si>
    <t>Sat Jun 06 12:35:12 PDT 2009</t>
  </si>
  <si>
    <t>Darkhoe</t>
  </si>
  <si>
    <t>@Starrgirlxo ...but now i have to go eat pizza  sorry..</t>
  </si>
  <si>
    <t>Sat Jun 06 12:35:14 PDT 2009</t>
  </si>
  <si>
    <t>huds759</t>
  </si>
  <si>
    <t>We lost   Bad coaching, so hopefully flag in the fall will be much better!  Sun burnt and lovin Ohio weather right now.</t>
  </si>
  <si>
    <t>Sat Jun 06 12:35:17 PDT 2009</t>
  </si>
  <si>
    <t>hold_fast_hope</t>
  </si>
  <si>
    <t xml:space="preserve">@lyoko37 on my way to work right now. </t>
  </si>
  <si>
    <t>Sat Jun 06 12:35:18 PDT 2009</t>
  </si>
  <si>
    <t>JasonHoward1985</t>
  </si>
  <si>
    <t xml:space="preserve">I am at work...on a Saturday night </t>
  </si>
  <si>
    <t>Sat Jun 06 12:35:19 PDT 2009</t>
  </si>
  <si>
    <t>jstef11</t>
  </si>
  <si>
    <t xml:space="preserve">@Hatz94 Just order it lol. That's alot easier. I've never cooked, it's hard. Um.. yeah, im a loser </t>
  </si>
  <si>
    <t>Alliex413</t>
  </si>
  <si>
    <t xml:space="preserve">Last day with my grandparents before they go back to Italy </t>
  </si>
  <si>
    <t>chloster09</t>
  </si>
  <si>
    <t>The parental units r makin me turn off @taylorswift13  i wish i had head phones 4 my phone</t>
  </si>
  <si>
    <t>Sat Jun 06 12:35:22 PDT 2009</t>
  </si>
  <si>
    <t xml:space="preserve">Whats my fucking problem. </t>
  </si>
  <si>
    <t>Sat Jun 06 12:35:26 PDT 2009</t>
  </si>
  <si>
    <t xml:space="preserve">this Air France stuff is reeeally not helping me get over the fear of flying before we go </t>
  </si>
  <si>
    <t>laguna247</t>
  </si>
  <si>
    <t xml:space="preserve">i'm am sad that lauren is leaving the hills but i'm also excited to find out what the next season will be like without her! </t>
  </si>
  <si>
    <t>Sat Jun 06 12:35:27 PDT 2009</t>
  </si>
  <si>
    <t>crystalschippa</t>
  </si>
  <si>
    <t xml:space="preserve">Nude sunbathing doesn't work well when u have neighbors in their 70's </t>
  </si>
  <si>
    <t>Andrea_B_</t>
  </si>
  <si>
    <t xml:space="preserve">twittter was being mean it said i updated wayyy tooo much so i couldnt update fer hours </t>
  </si>
  <si>
    <t>Sat Jun 06 12:35:29 PDT 2009</t>
  </si>
  <si>
    <t>Biggmarsh</t>
  </si>
  <si>
    <t xml:space="preserve">Just getting something to eat and trying to stay on it but its not much here....got chicken but it not the best </t>
  </si>
  <si>
    <t>Sat Jun 06 12:35:31 PDT 2009</t>
  </si>
  <si>
    <t>joelypollie</t>
  </si>
  <si>
    <t xml:space="preserve">helpin my mom and dad....gunna miss my baby tonight! </t>
  </si>
  <si>
    <t>@ShoeGal007 it *will* change tho! ;)) Great you're having such lovely weather! Over here it's cold and wet again...  xx back 2 u!</t>
  </si>
  <si>
    <t>Sat Jun 06 12:35:32 PDT 2009</t>
  </si>
  <si>
    <t>roseahmad</t>
  </si>
  <si>
    <t>@mayasatterwhite Yeah I am, it suckks. I really don't wanna go, but my mom's making mee  ughh</t>
  </si>
  <si>
    <t>Zachtastic7</t>
  </si>
  <si>
    <t xml:space="preserve">Sorry about that, I'm still confused on twitter. </t>
  </si>
  <si>
    <t>Sat Jun 06 12:35:36 PDT 2009</t>
  </si>
  <si>
    <t>Jamaree</t>
  </si>
  <si>
    <t xml:space="preserve">@sakvong I tried to take pictures of joe bidden. I was really close to him but the glare messed up my pics. </t>
  </si>
  <si>
    <t>Sat Jun 06 12:35:37 PDT 2009</t>
  </si>
  <si>
    <t>mrs_unreal</t>
  </si>
  <si>
    <t xml:space="preserve">tomorrow i shall be leaving birmingham for the summer </t>
  </si>
  <si>
    <t>Sat Jun 06 12:35:38 PDT 2009</t>
  </si>
  <si>
    <t xml:space="preserve">@matt_hero That's a shame </t>
  </si>
  <si>
    <t xml:space="preserve">Finding myself in a quiet house cos everyone else is out...kinda nice. Now just to get rid of mouth ulcer pain before tomorrow morning </t>
  </si>
  <si>
    <t>Sat Jun 06 12:35:40 PDT 2009</t>
  </si>
  <si>
    <t xml:space="preserve">@BW101 I ask myself the same question </t>
  </si>
  <si>
    <t>Sat Jun 06 12:35:41 PDT 2009</t>
  </si>
  <si>
    <t xml:space="preserve">@violetbakes The twins were arguing over an orange gogo, so enforced a no-go-go policy for the hour b4 bed </t>
  </si>
  <si>
    <t>Sat Jun 06 12:35:43 PDT 2009</t>
  </si>
  <si>
    <t xml:space="preserve">@Graciouskisay stop sayin that lance .... Were nt all the same </t>
  </si>
  <si>
    <t>Sat Jun 06 12:35:46 PDT 2009</t>
  </si>
  <si>
    <t xml:space="preserve">Went to Borders, was going to buy Black and White by Jackie Kessler &amp;amp; Caitlin Kittredge. None to be had!  </t>
  </si>
  <si>
    <t>Sat Jun 06 12:35:47 PDT 2009</t>
  </si>
  <si>
    <t>Itshayleyx</t>
  </si>
  <si>
    <t>The Only Problem Is....She Might Be A Nobody To You But She Is A Somebody To Me  I Hate Her</t>
  </si>
  <si>
    <t>Sat Jun 06 12:35:54 PDT 2009</t>
  </si>
  <si>
    <t>@dpodolsky yup  There was another BBC briefing news just after the one I sent you : 1st 'evidence' of crash just found on shore</t>
  </si>
  <si>
    <t>Sat Jun 06 12:35:58 PDT 2009</t>
  </si>
  <si>
    <t xml:space="preserve">@xxlusivekidd i want it too but it wont work on my computer </t>
  </si>
  <si>
    <t>Sat Jun 06 12:35:59 PDT 2009</t>
  </si>
  <si>
    <t xml:space="preserve">Goodbye idyllwild... </t>
  </si>
  <si>
    <t xml:space="preserve">nothing to do and nowhere to go. </t>
  </si>
  <si>
    <t>Sat Jun 06 12:36:05 PDT 2009</t>
  </si>
  <si>
    <t xml:space="preserve">Daughter water-boarded the Harmony remote. Time of death: 7:30am. Bought new one with money I don't have. Not thrilled. </t>
  </si>
  <si>
    <t>Sat Jun 06 12:36:07 PDT 2009</t>
  </si>
  <si>
    <t>damn... drop by 1  72. kcbtours.com</t>
  </si>
  <si>
    <t>Sat Jun 06 12:36:08 PDT 2009</t>
  </si>
  <si>
    <t>owww god, drop by 1  73. nanzurezuta.com</t>
  </si>
  <si>
    <t>AjayMilan</t>
  </si>
  <si>
    <t xml:space="preserve">@KingJames773 Hey how doing? Its cold so I cant show off my beach body today </t>
  </si>
  <si>
    <t>laotralamisma</t>
  </si>
  <si>
    <t xml:space="preserve">Nobody wants to go to the Alamo </t>
  </si>
  <si>
    <t>Sat Jun 06 12:36:09 PDT 2009</t>
  </si>
  <si>
    <t>Taylor_A</t>
  </si>
  <si>
    <t xml:space="preserve">sooo much homework </t>
  </si>
  <si>
    <t>Sat Jun 06 12:36:10 PDT 2009</t>
  </si>
  <si>
    <t xml:space="preserve">Home... Headache from the sun &amp;amp; drowning in sadness I just wish he would call me!!!!!!!!! </t>
  </si>
  <si>
    <t>Sat Jun 06 12:36:11 PDT 2009</t>
  </si>
  <si>
    <t>@ChristinaDolan fuck what? making it there before 4? well yeah now it's not gonna happen  i rly want sushi.</t>
  </si>
  <si>
    <t>Sat Jun 06 12:36:12 PDT 2009</t>
  </si>
  <si>
    <t>traceywolfle</t>
  </si>
  <si>
    <t xml:space="preserve">is very sad because she upset someone today...if they didn't care so much i may not have...didn't mean to and i HATE that i did </t>
  </si>
  <si>
    <t>MySuperego</t>
  </si>
  <si>
    <t xml:space="preserve">@drewcipher No, I'm in sunny socal. Have skool next weekend so can't make it up after all. </t>
  </si>
  <si>
    <t>Sat Jun 06 12:36:13 PDT 2009</t>
  </si>
  <si>
    <t>Isshy</t>
  </si>
  <si>
    <t xml:space="preserve">@rachelmcdonald ahahah lucky duck </t>
  </si>
  <si>
    <t>Sat Jun 06 12:36:14 PDT 2009</t>
  </si>
  <si>
    <t xml:space="preserve">school always has to ruin everything </t>
  </si>
  <si>
    <t xml:space="preserve">@Calibanie Boys are mean </t>
  </si>
  <si>
    <t>@xLeonieLeix was a bit of a disappointment wasn't it?!  was looking forward to it all day as well  xx</t>
  </si>
  <si>
    <t>Sat Jun 06 12:36:15 PDT 2009</t>
  </si>
  <si>
    <t>pretzeldog</t>
  </si>
  <si>
    <t>dad got this &amp;quot;palm pre&amp;quot; thing... now he's ignoring me  sigh</t>
  </si>
  <si>
    <t>Sat Jun 06 12:36:16 PDT 2009</t>
  </si>
  <si>
    <t xml:space="preserve">Back off miley, BACK OFF! NICK'S NOT YOURS ANYMORE! I'm so upset and sad and omg i'm gonna cry... </t>
  </si>
  <si>
    <t>Sat Jun 06 12:36:17 PDT 2009</t>
  </si>
  <si>
    <t>@georgeward - what is your plan for tomorrow.  I hate to even admit it, but I am considering bailing out   I could certainly be swayed tho</t>
  </si>
  <si>
    <t>Sat Jun 06 12:36:18 PDT 2009</t>
  </si>
  <si>
    <t xml:space="preserve">@KimKardashian i used to have long hair and i cut it way short and now i regret it!! Dont Cut it!! it takes forever to grow back </t>
  </si>
  <si>
    <t>Sat Jun 06 12:36:19 PDT 2009</t>
  </si>
  <si>
    <t>I'm scared to take a shower I saw the drain n it freaked me out  I feel like IT is gunna get me :'-( http://mypict.me/2P9V</t>
  </si>
  <si>
    <t>Sat Jun 06 12:36:21 PDT 2009</t>
  </si>
  <si>
    <t xml:space="preserve">@Beaniebanks I'm okish. I think it's possibly baby blues combined with uncontrolled pain. Can't take my meds anymore as I'm breastfeeding </t>
  </si>
  <si>
    <t>Sat Jun 06 12:36:23 PDT 2009</t>
  </si>
  <si>
    <t>i want @supermac18 to follow meeee  i would cry if he did</t>
  </si>
  <si>
    <t>Sat Jun 06 12:36:24 PDT 2009</t>
  </si>
  <si>
    <t xml:space="preserve">wow I have wayy too many clothes it took forever to clean my closet and dresser </t>
  </si>
  <si>
    <t>Sat Jun 06 12:36:25 PDT 2009</t>
  </si>
  <si>
    <t xml:space="preserve">@mundah i couldn't find you on facebook. </t>
  </si>
  <si>
    <t>Sat Jun 06 12:36:28 PDT 2009</t>
  </si>
  <si>
    <t xml:space="preserve">getting ready for work.3:30 to 12:00am.im never working this shift again! </t>
  </si>
  <si>
    <t>Sat Jun 06 12:36:29 PDT 2009</t>
  </si>
  <si>
    <t>@jchutchins But I don't want to hold off!  Good luck. :p</t>
  </si>
  <si>
    <t>Sat Jun 06 12:36:33 PDT 2009</t>
  </si>
  <si>
    <t>ambboogie</t>
  </si>
  <si>
    <t>@skinnyblackgirl the song &amp;quot;giving up' makes me tear up  this is such a sad story.</t>
  </si>
  <si>
    <t>Sat Jun 06 12:36:34 PDT 2009</t>
  </si>
  <si>
    <t>babiixgirlo7</t>
  </si>
  <si>
    <t xml:space="preserve">was supposed to go to my cottage today but is staying home now </t>
  </si>
  <si>
    <t>Sat Jun 06 12:36:35 PDT 2009</t>
  </si>
  <si>
    <t xml:space="preserve">ER is making me cry. </t>
  </si>
  <si>
    <t xml:space="preserve">@cracksauce I was testing out the camera </t>
  </si>
  <si>
    <t>Sat Jun 06 12:37:01 PDT 2009</t>
  </si>
  <si>
    <t>jeremyjerk</t>
  </si>
  <si>
    <t xml:space="preserve">i wanna sleep but i can't sleep! this is soo f***ed up </t>
  </si>
  <si>
    <t>Sat Jun 06 12:37:03 PDT 2009</t>
  </si>
  <si>
    <t xml:space="preserve">I love you.  Unfortunately I think our secret romance is going to become public knowledge. </t>
  </si>
  <si>
    <t>Sat Jun 06 12:37:04 PDT 2009</t>
  </si>
  <si>
    <t>@morriswm I did not know.  Put a twitter thingie on AMV, pweeze?</t>
  </si>
  <si>
    <t>vickiyohe</t>
  </si>
  <si>
    <t xml:space="preserve">standing in line at chick -fil-a....at the airport. man pickin his nose in front of me...i am about to offer him a tissue..unreal </t>
  </si>
  <si>
    <t>Sat Jun 06 12:37:05 PDT 2009</t>
  </si>
  <si>
    <t>@TatieKatie Cool. He was really nice. And warm when I got a hug! LOL. Yea shame she wasn't there  would have been really nice</t>
  </si>
  <si>
    <t>Sat Jun 06 12:37:08 PDT 2009</t>
  </si>
  <si>
    <t xml:space="preserve">feeling emotional </t>
  </si>
  <si>
    <t>JazzGP</t>
  </si>
  <si>
    <t xml:space="preserve">Denmark scored in the first half of the game, it sucks big time </t>
  </si>
  <si>
    <t>Sat Jun 06 12:37:09 PDT 2009</t>
  </si>
  <si>
    <t>atomicAdam</t>
  </si>
  <si>
    <t xml:space="preserve">@ihatebikes trails vs. $$$$ - u are right....ill prob go....but have been hit with about $700 in unforeseen bills this month.... </t>
  </si>
  <si>
    <t>ericpickens</t>
  </si>
  <si>
    <t xml:space="preserve">I usually only take naps in the middle of the day about 2 times a year.  About to take my 2nd one right now, maybe I'm getting older. </t>
  </si>
  <si>
    <t>Sat Jun 06 12:37:10 PDT 2009</t>
  </si>
  <si>
    <t>jakialc</t>
  </si>
  <si>
    <t xml:space="preserve">today is not a very nice day for me </t>
  </si>
  <si>
    <t>Sat Jun 06 12:37:12 PDT 2009</t>
  </si>
  <si>
    <t xml:space="preserve">ADOPT a pet.   i know i want to! </t>
  </si>
  <si>
    <t>Sat Jun 06 12:37:13 PDT 2009</t>
  </si>
  <si>
    <t xml:space="preserve">I'm at Jessica's house again today. We're going by Jennifer's later because Caroline's in the hospital and her cancer's killing her </t>
  </si>
  <si>
    <t>joshmbuk</t>
  </si>
  <si>
    <t xml:space="preserve">REVISING! </t>
  </si>
  <si>
    <t>Sat Jun 06 12:37:14 PDT 2009</t>
  </si>
  <si>
    <t xml:space="preserve">@ribside We missed Woolies for the first time today </t>
  </si>
  <si>
    <t>Sat Jun 06 12:37:15 PDT 2009</t>
  </si>
  <si>
    <t>i have to wear a nice shirt for this thing.  and pants  shoot me now</t>
  </si>
  <si>
    <t>Sat Jun 06 12:37:17 PDT 2009</t>
  </si>
  <si>
    <t>Benman1998</t>
  </si>
  <si>
    <t xml:space="preserve">i am really bored and its summer vacation what a thrill </t>
  </si>
  <si>
    <t>Sat Jun 06 12:37:20 PDT 2009</t>
  </si>
  <si>
    <t>IfImNotFamous</t>
  </si>
  <si>
    <t>@fourzerotwo aw i wish i got that uncharted beta  cant wait to get the game</t>
  </si>
  <si>
    <t>Sat Jun 06 12:37:22 PDT 2009</t>
  </si>
  <si>
    <t>rich2</t>
  </si>
  <si>
    <t xml:space="preserve">@serbellishious I downgraded from my subaru.. </t>
  </si>
  <si>
    <t>Sat Jun 06 12:37:24 PDT 2009</t>
  </si>
  <si>
    <t>@cher3408 I agree   I'll keep dancing ;-)</t>
  </si>
  <si>
    <t>timbuckteeth</t>
  </si>
  <si>
    <t xml:space="preserve">@simfin I would be emotionally disturbed if I ever flew back into the UK and found it wasn't raining </t>
  </si>
  <si>
    <t>Sat Jun 06 12:37:25 PDT 2009</t>
  </si>
  <si>
    <t>osojazy</t>
  </si>
  <si>
    <t xml:space="preserve">@JerineYvonne i dnt think ill be able to mk it; sabrinas bby shower is today .. </t>
  </si>
  <si>
    <t>Sat Jun 06 12:37:26 PDT 2009</t>
  </si>
  <si>
    <t>random_chick101</t>
  </si>
  <si>
    <t>@JonasBrother_s my friends had a party with out me  lol yea i no stupid reason bt it still makes me sad</t>
  </si>
  <si>
    <t>Sat Jun 06 12:37:27 PDT 2009</t>
  </si>
  <si>
    <t xml:space="preserve">chillin with my boy. I dont want him to leave </t>
  </si>
  <si>
    <t>Sat Jun 06 12:37:34 PDT 2009</t>
  </si>
  <si>
    <t>samgambino</t>
  </si>
  <si>
    <t xml:space="preserve">doesn't feel so great </t>
  </si>
  <si>
    <t>Sat Jun 06 12:37:35 PDT 2009</t>
  </si>
  <si>
    <t>AllietheKidd</t>
  </si>
  <si>
    <t xml:space="preserve">Fell in love at first site with a girl driving next to me... Ill never see her again </t>
  </si>
  <si>
    <t>@charlotte__mae i was unsure as to whether i'd like it or not so i went for chocolate and it weren't as good as it used to be  xxxxxx</t>
  </si>
  <si>
    <t>Sat Jun 06 12:37:37 PDT 2009</t>
  </si>
  <si>
    <t>wootenb32</t>
  </si>
  <si>
    <t xml:space="preserve">Laundry done, working on tan now. Cubs game at 6, game 2 after that. Might go run if I find time. Need to pay some bills too </t>
  </si>
  <si>
    <t>Sat Jun 06 12:37:40 PDT 2009</t>
  </si>
  <si>
    <t xml:space="preserve">Tears are still a flowin...  </t>
  </si>
  <si>
    <t>Sat Jun 06 12:37:41 PDT 2009</t>
  </si>
  <si>
    <t>@mileycyrus why arnt you doing a full UK tour  only going to 3 places!</t>
  </si>
  <si>
    <t>Sat Jun 06 12:37:42 PDT 2009</t>
  </si>
  <si>
    <t>@ctanker HaHa I know, right?!! Wish y'all were here though  Having so much fun, but miss y'all lots!!!</t>
  </si>
  <si>
    <t>Sat Jun 06 12:37:45 PDT 2009</t>
  </si>
  <si>
    <t xml:space="preserve">Also mrs has a bad cough, so I'm sleeping in the spare room tonite.. </t>
  </si>
  <si>
    <t>I slept 3 times today.  Morning. Lunch. Afternoon nap. Tea. Sleep. Dinner.</t>
  </si>
  <si>
    <t>Sat Jun 06 12:37:46 PDT 2009</t>
  </si>
  <si>
    <t>Stace15</t>
  </si>
  <si>
    <t xml:space="preserve">@Twitprentice it's been great! you always tweet what I have been thinking, will be sad after sunday when it's finifshed </t>
  </si>
  <si>
    <t>Sat Jun 06 12:37:48 PDT 2009</t>
  </si>
  <si>
    <t xml:space="preserve">God there were so many police on the max. I hate them so much and they were all standing near me </t>
  </si>
  <si>
    <t>Sat Jun 06 12:37:49 PDT 2009</t>
  </si>
  <si>
    <t>@emmarossx probably :^) unlike us  is greg comin tomor?</t>
  </si>
  <si>
    <t>Sat Jun 06 12:37:51 PDT 2009</t>
  </si>
  <si>
    <t xml:space="preserve">Kevin Smith, Stocky Night in Canada is tonight. Sold out.  Yay! Though I have to miss Ohbijou. </t>
  </si>
  <si>
    <t>wynchester76</t>
  </si>
  <si>
    <t>Argh all my hairs gone! Hair lady said it was split dry etc  it's sooo short  http://twitpic.com/6rlmf</t>
  </si>
  <si>
    <t>Sat Jun 06 12:37:53 PDT 2009</t>
  </si>
  <si>
    <t>ashleyl0ves</t>
  </si>
  <si>
    <t xml:space="preserve">@greenwindex i miss you tooooo. i want soup </t>
  </si>
  <si>
    <t>Sat Jun 06 12:37:54 PDT 2009</t>
  </si>
  <si>
    <t xml:space="preserve">I'm in the bathroom trying to pee in the stall next to someone taking a shit....she smells so bad my bladder is shy </t>
  </si>
  <si>
    <t>Sat Jun 06 12:37:57 PDT 2009</t>
  </si>
  <si>
    <t xml:space="preserve">I dont think so either </t>
  </si>
  <si>
    <t>Sat Jun 06 12:37:59 PDT 2009</t>
  </si>
  <si>
    <t>DaniLarrabure</t>
  </si>
  <si>
    <t>@db0y8199 I'm not drunk lol I drove couldn't drink like I wanted  I only had 1 an I'm not a light weight.. http://twurl.nl/c5ttm4</t>
  </si>
  <si>
    <t>JrRoc23</t>
  </si>
  <si>
    <t xml:space="preserve">Finally got dressed now im off to work on such a beautiful day </t>
  </si>
  <si>
    <t>Sat Jun 06 12:38:01 PDT 2009</t>
  </si>
  <si>
    <t>look at me it means he's lying...      what do you think?!</t>
  </si>
  <si>
    <t>elysiane</t>
  </si>
  <si>
    <t xml:space="preserve">Wipe le two. Activated hardmode &amp;amp; promptly died. Too little healing, people confusing directions, no killing sparks. Our healers, L2P plz </t>
  </si>
  <si>
    <t>Sat Jun 06 12:38:04 PDT 2009</t>
  </si>
  <si>
    <t>r_rafii</t>
  </si>
  <si>
    <t xml:space="preserve">@Dannymcfly http://twitpic.com/6mbxx - In Argentina any can happen lol We miss u </t>
  </si>
  <si>
    <t>Sat Jun 06 12:38:05 PDT 2009</t>
  </si>
  <si>
    <t>nilchameleons</t>
  </si>
  <si>
    <t xml:space="preserve">http://is.gd/QEDU We have to put No Fail on less, because these are NOT my best scores </t>
  </si>
  <si>
    <t xml:space="preserve">And some charv has just vommed next to me </t>
  </si>
  <si>
    <t>Sat Jun 06 12:38:06 PDT 2009</t>
  </si>
  <si>
    <t xml:space="preserve">@amandaexoxo its catching on!! &amp;amp; im sorry ur starbs was janky </t>
  </si>
  <si>
    <t>F**K! drop by 1  75. blogtopsites.com</t>
  </si>
  <si>
    <t>Sat Jun 06 12:38:07 PDT 2009</t>
  </si>
  <si>
    <t xml:space="preserve">But I actully slept for 8 hours without waking up but woke up to find my heart rate very high and in mid-panic attack </t>
  </si>
  <si>
    <t xml:space="preserve">@DeathbyVolcano I want to party </t>
  </si>
  <si>
    <t>Sat Jun 06 12:38:08 PDT 2009</t>
  </si>
  <si>
    <t>Annaurban</t>
  </si>
  <si>
    <t>My has has a flat  but not for long!  http://yfrog.com/1586hj</t>
  </si>
  <si>
    <t>Sat Jun 06 12:38:10 PDT 2009</t>
  </si>
  <si>
    <t>heatherharkin</t>
  </si>
  <si>
    <t xml:space="preserve">is crying because she can't have her own Keith </t>
  </si>
  <si>
    <t>Sat Jun 06 12:38:11 PDT 2009</t>
  </si>
  <si>
    <t>BekkiKimRenai</t>
  </si>
  <si>
    <t xml:space="preserve">got a banging headache and can't stop shivering,  think i might be coming down with something </t>
  </si>
  <si>
    <t>@EllaPaigeBabe hi babe! how are u? why didnt u come online since ages?  u just tweet once in a whole day! u used to be more on a month ago</t>
  </si>
  <si>
    <t>Sat Jun 06 12:38:13 PDT 2009</t>
  </si>
  <si>
    <t xml:space="preserve">Right now i'm reading William Gibson's &amp;quot;Neuromancer&amp;quot;, but I really want to go get Guillermo Del Toro's &amp;quot;The Strain&amp;quot;but i'm POOR til Wed. </t>
  </si>
  <si>
    <t>@BabyBree96 missed it cuz I went outta town not to mention my fuckin car got left in sobe cuz dat shit under waterrrr  but next week 4sho</t>
  </si>
  <si>
    <t>Sat Jun 06 12:38:15 PDT 2009</t>
  </si>
  <si>
    <t xml:space="preserve">Addendum: I hate it when people can't accept that I'll tweet in three different languages and two different alphabets. </t>
  </si>
  <si>
    <t>I'm ready to scream! OMG, dinosaur already  its so big  I wish dinosaurs were still alive! i wud have a pet T-REX! that would be awesome</t>
  </si>
  <si>
    <t>Sat Jun 06 12:38:17 PDT 2009</t>
  </si>
  <si>
    <t>morgan019</t>
  </si>
  <si>
    <t xml:space="preserve">@justinphillip no, i have another week and a day. then regents and finals start </t>
  </si>
  <si>
    <t>Sat Jun 06 12:38:18 PDT 2009</t>
  </si>
  <si>
    <t>alyssalovelyy</t>
  </si>
  <si>
    <t xml:space="preserve">Today would be a perfect day at the beach </t>
  </si>
  <si>
    <t xml:space="preserve">Hates life so much. Wishing i wasnt here </t>
  </si>
  <si>
    <t>Sat Jun 06 12:38:19 PDT 2009</t>
  </si>
  <si>
    <t>GiddyGaddy</t>
  </si>
  <si>
    <t xml:space="preserve">@jackalopekid I sure hope so!  It's so discouraging to see them going up again.  </t>
  </si>
  <si>
    <t>Sat Jun 06 12:38:20 PDT 2009</t>
  </si>
  <si>
    <t xml:space="preserve">listening to the pixies, packing for spain on monday - i'm so organized and a tad sunburnt </t>
  </si>
  <si>
    <t>Sat Jun 06 12:38:21 PDT 2009</t>
  </si>
  <si>
    <t xml:space="preserve">@Leannnee yeahhh you,... well im feelin a bit ill </t>
  </si>
  <si>
    <t>Sat Jun 06 12:38:23 PDT 2009</t>
  </si>
  <si>
    <t>how can I just switch on the TV and witness the moment of Pratt's death!  That episode should be banned. Am babysitting</t>
  </si>
  <si>
    <t>minahb53</t>
  </si>
  <si>
    <t>Sat Jun 06 12:38:26 PDT 2009</t>
  </si>
  <si>
    <t xml:space="preserve">@graywolf ugh. not liking the sounds of your WP upgrade experience. something new for me to dread adding to my to do list </t>
  </si>
  <si>
    <t>Grrr @TheMaineNews_ doesn't let me get free ring tones cuz I'm sprint! ? What is this?  there was 25 FREE ring tones. Come on</t>
  </si>
  <si>
    <t>Sat Jun 06 12:38:27 PDT 2009</t>
  </si>
  <si>
    <t>savannahperkins</t>
  </si>
  <si>
    <t>weird how dead-on this song describes my current life situation ha  fuckkkk. i'm gonna go clean, it always keeps my mind off things</t>
  </si>
  <si>
    <t>Sat Jun 06 12:38:29 PDT 2009</t>
  </si>
  <si>
    <t>@FindZara awww... I'm sorry girl  Are you feeling better? A trip is always good. If you can afford it, don't hesitate to do. You know?</t>
  </si>
  <si>
    <t>Sat Jun 06 12:38:31 PDT 2009</t>
  </si>
  <si>
    <t>SalCurcuru</t>
  </si>
  <si>
    <t xml:space="preserve">Old Man Curcuru is headed to his nephew's college graduation party.  Didn't I just finish college...12 years ago </t>
  </si>
  <si>
    <t>Sat Jun 06 12:38:33 PDT 2009</t>
  </si>
  <si>
    <t xml:space="preserve">Seeing Tiger Woods beat a bunch of old white guys at a sport they invented, makes me smile </t>
  </si>
  <si>
    <t>Sat Jun 06 12:38:36 PDT 2009</t>
  </si>
  <si>
    <t xml:space="preserve">I dont feel good    </t>
  </si>
  <si>
    <t xml:space="preserve">I feel like i'm starting to get sick. Eh. </t>
  </si>
  <si>
    <t>@Ainz90 u had to ruin it !!  pfft ok I don't watch ER but u never know! I might in the future.. lol</t>
  </si>
  <si>
    <t>Sat Jun 06 12:39:22 PDT 2009</t>
  </si>
  <si>
    <t>StewartWade</t>
  </si>
  <si>
    <t xml:space="preserve">@crystalchappell  It's a bit rainy here in the Sunshine State.  </t>
  </si>
  <si>
    <t>Sat Jun 06 12:39:24 PDT 2009</t>
  </si>
  <si>
    <t xml:space="preserve">@Tynesha :O the ending makes me </t>
  </si>
  <si>
    <t>Sat Jun 06 12:39:25 PDT 2009</t>
  </si>
  <si>
    <t>@AndrewDearling  I would if i could.. living up north does cause problems though! haha. xo</t>
  </si>
  <si>
    <t>@bayhustla its here I'm on it!!! you can come get it on the 11th  I'm so sad to see it go.</t>
  </si>
  <si>
    <t>Sat Jun 06 12:39:29 PDT 2009</t>
  </si>
  <si>
    <t xml:space="preserve">I think I'm getting a bug </t>
  </si>
  <si>
    <t>Sat Jun 06 12:39:31 PDT 2009</t>
  </si>
  <si>
    <t>cyakel</t>
  </si>
  <si>
    <t xml:space="preserve">@lindsey_gayle oh my goodness! Really? I'm so sorry! I said it was ok and we'd do it a night this next week! </t>
  </si>
  <si>
    <t>Sat Jun 06 12:39:32 PDT 2009</t>
  </si>
  <si>
    <t xml:space="preserve">@gigi4462 what happened to the days when I could sit and tweet with you all for hours uninterrupted  </t>
  </si>
  <si>
    <t xml:space="preserve">Jonas Brothers deleted their youtube? i'm so sad. </t>
  </si>
  <si>
    <t>Sat Jun 06 12:39:35 PDT 2009</t>
  </si>
  <si>
    <t>mis_chiff</t>
  </si>
  <si>
    <t xml:space="preserve">@daveincarthage LOL - I run a motel, most people steal the shampoo and coffee, it's the dishes and towels that gets annoying </t>
  </si>
  <si>
    <t>Sat Jun 06 12:39:37 PDT 2009</t>
  </si>
  <si>
    <t xml:space="preserve">OMG ER just made me cry </t>
  </si>
  <si>
    <t>madisonaubrey</t>
  </si>
  <si>
    <t xml:space="preserve">54... wants to go somewhere again tonight... but i haven't slept in my bed in 2 days and i miss it </t>
  </si>
  <si>
    <t>Sat Jun 06 12:39:39 PDT 2009</t>
  </si>
  <si>
    <t xml:space="preserve">3:30pm....guess I should start laundry......  </t>
  </si>
  <si>
    <t>Sat Jun 06 12:39:42 PDT 2009</t>
  </si>
  <si>
    <t>RyanBoudreau</t>
  </si>
  <si>
    <t xml:space="preserve">I sold a broken iPod to a 9 year old kid for 20$, I'm a very bad person </t>
  </si>
  <si>
    <t>Sat Jun 06 12:39:44 PDT 2009</t>
  </si>
  <si>
    <t xml:space="preserve">Lots of homework 2 do... &amp;amp; i wanted 2 go out w/@lucy_g </t>
  </si>
  <si>
    <t>Lindseyyx3</t>
  </si>
  <si>
    <t xml:space="preserve">Ah okay, who knows how to block phone numbers? </t>
  </si>
  <si>
    <t>Sat Jun 06 12:39:45 PDT 2009</t>
  </si>
  <si>
    <t>john_diaz</t>
  </si>
  <si>
    <t xml:space="preserve">its is 3:39 pm on a saturday afternoon and i have nothing to do...I'M SO BORING </t>
  </si>
  <si>
    <t>Sat Jun 06 12:39:47 PDT 2009</t>
  </si>
  <si>
    <t>confidentina</t>
  </si>
  <si>
    <t xml:space="preserve"> bandom has spoiled me rotten and now I'm feeling very emo. WHY SO FEW GOOD FRUITS BASKET FICS WHY.</t>
  </si>
  <si>
    <t>claytonroche</t>
  </si>
  <si>
    <t xml:space="preserve">@AmySchlosser re: mgd 64- Go ahead and try it, but know that it only has 2.8% alcohol!! </t>
  </si>
  <si>
    <t>Sat Jun 06 12:39:48 PDT 2009</t>
  </si>
  <si>
    <t>funkyholly6</t>
  </si>
  <si>
    <t xml:space="preserve">@CarrinaSophia Although my friend stole my mask </t>
  </si>
  <si>
    <t>Sat Jun 06 12:39:51 PDT 2009</t>
  </si>
  <si>
    <t>jackiecombs</t>
  </si>
  <si>
    <t xml:space="preserve">MUST STOP WATCHING @NKOTB VIDEOS ON YOUTUBE. Just depressing myself that I wont be at the show tomorrow night when I was supposed to be. </t>
  </si>
  <si>
    <t>Sat Jun 06 12:39:50 PDT 2009</t>
  </si>
  <si>
    <t xml:space="preserve">I need some entertainment... Not a lot of people online and it's crap on TV </t>
  </si>
  <si>
    <t>Sat Jun 06 12:39:52 PDT 2009</t>
  </si>
  <si>
    <t xml:space="preserve">@Sarafiena Depressed because Bitch won't take me!  Not even with a bag over my head!  I begged her for a mercy-fuck and she said no!  </t>
  </si>
  <si>
    <t>Gblanco77</t>
  </si>
  <si>
    <t xml:space="preserve">I wish I was talented enough to do spoken words.... </t>
  </si>
  <si>
    <t>Sat Jun 06 12:39:58 PDT 2009</t>
  </si>
  <si>
    <t>megavideo fail  i have to wait 54 minutes to watch more video?!</t>
  </si>
  <si>
    <t>seejay3</t>
  </si>
  <si>
    <t>@GOSTBRAND (Y) dunno how long it'll take though  england to america :S lol could take a while :/ but you'll get it . . . i hope! :L</t>
  </si>
  <si>
    <t>Sat Jun 06 12:39:59 PDT 2009</t>
  </si>
  <si>
    <t>Divine_Layla</t>
  </si>
  <si>
    <t xml:space="preserve">today with Karla to study Shakespeare and Marlowe...i'm exausted </t>
  </si>
  <si>
    <t>Sat Jun 06 12:40:00 PDT 2009</t>
  </si>
  <si>
    <t>IndieFairy</t>
  </si>
  <si>
    <t xml:space="preserve">@Campaspe I keep meaning to fill mine out, but it's scary </t>
  </si>
  <si>
    <t>Sat Jun 06 12:40:01 PDT 2009</t>
  </si>
  <si>
    <t>blondeotaku425</t>
  </si>
  <si>
    <t xml:space="preserve">missing travis while he's in guatamala... i cant talk to him for a week </t>
  </si>
  <si>
    <t xml:space="preserve">@therealsavannah How was the chat?? I don't see today. </t>
  </si>
  <si>
    <t>#hiccup cures help!!!  *hiccup*</t>
  </si>
  <si>
    <t>shygurl513</t>
  </si>
  <si>
    <t xml:space="preserve">I miss my fiance, can't wait for him to come home from work </t>
  </si>
  <si>
    <t>Sat Jun 06 12:40:03 PDT 2009</t>
  </si>
  <si>
    <t>sugarsweet02</t>
  </si>
  <si>
    <t xml:space="preserve">Making want to get married </t>
  </si>
  <si>
    <t>Sat Jun 06 12:40:05 PDT 2009</t>
  </si>
  <si>
    <t xml:space="preserve">@MistyEyes182 I read that Vegas is sold out btw .. </t>
  </si>
  <si>
    <t>mandylim84</t>
  </si>
  <si>
    <t xml:space="preserve">woke up at 8am, slept again at 1pm, woke up at 6pm, awake now at 3.37am. should order mcdonalds at 4am? i want hotcakes. </t>
  </si>
  <si>
    <t>Sat Jun 06 12:40:06 PDT 2009</t>
  </si>
  <si>
    <t xml:space="preserve">I have gotten too addicted to Gaiaonline </t>
  </si>
  <si>
    <t>@JessLuvsTay mee too!... and when peple wear flip flops and socks  blah</t>
  </si>
  <si>
    <t>Sat Jun 06 12:40:08 PDT 2009</t>
  </si>
  <si>
    <t>FAIL Tweets: megavideo fail  i have to wait 54 minutes to watch more video?!: megavideo fail  i .. http://tinyurl.com/ryshmt</t>
  </si>
  <si>
    <t xml:space="preserve">Dosing up on meds I still have a killer headache </t>
  </si>
  <si>
    <t>Miss_Clariss</t>
  </si>
  <si>
    <t xml:space="preserve">@kimberly_mang no i do not </t>
  </si>
  <si>
    <t>Sat Jun 06 12:40:09 PDT 2009</t>
  </si>
  <si>
    <t xml:space="preserve">@mmmmarvin for real! my omelette was bomb tho. cheap beer no bueno </t>
  </si>
  <si>
    <t>bobbimoreland</t>
  </si>
  <si>
    <t xml:space="preserve">omg! their is a wasp in my house </t>
  </si>
  <si>
    <t>laurenb360</t>
  </si>
  <si>
    <t>leasing apartments... slow Saturday   ...</t>
  </si>
  <si>
    <t>Sat Jun 06 12:40:10 PDT 2009</t>
  </si>
  <si>
    <t>abfo</t>
  </si>
  <si>
    <t xml:space="preserve">It's always the nannaberry that holds everything up </t>
  </si>
  <si>
    <t>Sat Jun 06 12:40:15 PDT 2009</t>
  </si>
  <si>
    <t xml:space="preserve">I hit the wrong button and went from listening to Def Leppard to some shitty metal song Justin put on my PC </t>
  </si>
  <si>
    <t>deadbeatdavid</t>
  </si>
  <si>
    <t xml:space="preserve">As if I didnt hate flying before this whole air france thing has me seriously reconsidering my trip to Jodan with @aurosan 2 see my dad </t>
  </si>
  <si>
    <t>Sat Jun 06 12:40:16 PDT 2009</t>
  </si>
  <si>
    <t>krismon</t>
  </si>
  <si>
    <t xml:space="preserve">Still no exchange love for the pre </t>
  </si>
  <si>
    <t>SnackMantis</t>
  </si>
  <si>
    <t xml:space="preserve">@littlebloop BTW, my version of time does not have that ad. </t>
  </si>
  <si>
    <t>Sat Jun 06 12:40:17 PDT 2009</t>
  </si>
  <si>
    <t>just left the pool  sooo sad but I've gotta make that $ Off to cater a wedding in belle meade! Catch yall on the flip side!</t>
  </si>
  <si>
    <t>@aliciavr6 yeah  I could of used one tomorrow.  http://myloc.me/2PbF</t>
  </si>
  <si>
    <t>Sat Jun 06 12:40:20 PDT 2009</t>
  </si>
  <si>
    <t>LISAD70</t>
  </si>
  <si>
    <t>MISSING MY SCHOOL REUNION TONIGHT....  OH WELL, JUST HAVE TO WATCH BB, NOT QUITE THE SAME</t>
  </si>
  <si>
    <t>Sat Jun 06 12:40:23 PDT 2009</t>
  </si>
  <si>
    <t>LawyerAtlanta</t>
  </si>
  <si>
    <t xml:space="preserve">@audreycnn  If i tweeted more you'd know that Sometimes our lives are too parallel.  Just left a kids party.  No wine. </t>
  </si>
  <si>
    <t xml:space="preserve">@the_apostate Make trifle.  That's what I do when I hate the cakes I bake.  We eat a lot of trifle in my house!!! </t>
  </si>
  <si>
    <t>cinthiabby</t>
  </si>
  <si>
    <t xml:space="preserve">Going home early couldn't take the pain. Grr stupid stomach flu </t>
  </si>
  <si>
    <t>Sat Jun 06 12:40:24 PDT 2009</t>
  </si>
  <si>
    <t>Uffstice</t>
  </si>
  <si>
    <t xml:space="preserve">Everythings merging together! I feel dizzy </t>
  </si>
  <si>
    <t>ikki_Vikki</t>
  </si>
  <si>
    <t xml:space="preserve">We delted the Account we have together </t>
  </si>
  <si>
    <t>Sat Jun 06 12:40:26 PDT 2009</t>
  </si>
  <si>
    <t xml:space="preserve">Takin' a study break to grab lunch w/zee momma at my favorite veggie place!  I wish they had 'em out in LA! </t>
  </si>
  <si>
    <t xml:space="preserve">@pennynash welcome to my world </t>
  </si>
  <si>
    <t>Sat Jun 06 12:40:28 PDT 2009</t>
  </si>
  <si>
    <t xml:space="preserve">@Kamakacci_Juice i miss lifted saturdays lol and dream fridaYS </t>
  </si>
  <si>
    <t>Sat Jun 06 12:40:29 PDT 2009</t>
  </si>
  <si>
    <t>indy_yu</t>
  </si>
  <si>
    <t xml:space="preserve">Why don't I get to go everywhere you go. I'm a sad Indy.  </t>
  </si>
  <si>
    <t>Sat Jun 06 12:40:30 PDT 2009</t>
  </si>
  <si>
    <t xml:space="preserve">@jklee2009 me neither </t>
  </si>
  <si>
    <t>Sat Jun 06 12:40:32 PDT 2009</t>
  </si>
  <si>
    <t>Kizatelynn</t>
  </si>
  <si>
    <t>Icing my knee  ZUMBAthon was awesome -- raising $$ for Children's Miracle Network = awesome. Lasted 2 1/2 hours.</t>
  </si>
  <si>
    <t>brenda_foo</t>
  </si>
  <si>
    <t>@JaseDahilwitit jasonn  lol nigga I'm sad like a bitch cuz my mama says she's goin to church on mon. And I wrkd hella hard 4 her. Its  ...</t>
  </si>
  <si>
    <t>ethankillett</t>
  </si>
  <si>
    <t xml:space="preserve">@christinastrain  Hahaha That's funny. How are ya these days? Coloring still is looking fantastic. I think Dre's in Colorado now! </t>
  </si>
  <si>
    <t>Sat Jun 06 12:40:33 PDT 2009</t>
  </si>
  <si>
    <t xml:space="preserve">Listening to my dog cry... we don't know why he does it... its sad. </t>
  </si>
  <si>
    <t>Lil_Dollar</t>
  </si>
  <si>
    <t xml:space="preserve">hmmm... upgrade 80 songs to DRM Free for $74? I think not </t>
  </si>
  <si>
    <t>noubaguy</t>
  </si>
  <si>
    <t xml:space="preserve">car wont start...I think its something with the gear shift. will be late to work </t>
  </si>
  <si>
    <t xml:space="preserve">just been watching the first episode of the final series of er...how emotional was dr pratts death? tears were rolling down my cheek </t>
  </si>
  <si>
    <t>Sat Jun 06 12:40:34 PDT 2009</t>
  </si>
  <si>
    <t xml:space="preserve">@Jwyl oh dear  you still get to go to SantaBarbara later or is that cancelled now? Still, you get hugs and scrummy food </t>
  </si>
  <si>
    <t>Sat Jun 06 12:40:37 PDT 2009</t>
  </si>
  <si>
    <t xml:space="preserve">is worried as her laptop has gone all funny all of a sudden! </t>
  </si>
  <si>
    <t>Sat Jun 06 12:40:38 PDT 2009</t>
  </si>
  <si>
    <t>dianaycarlos</t>
  </si>
  <si>
    <t xml:space="preserve">somedays all i want to be is a missing person .... </t>
  </si>
  <si>
    <t>@edenjames sad face  I heart you all! Hope you had a great conference!</t>
  </si>
  <si>
    <t>Sat Jun 06 12:40:39 PDT 2009</t>
  </si>
  <si>
    <t xml:space="preserve">@babyvtec Oh no, you're playing spymaster too? </t>
  </si>
  <si>
    <t xml:space="preserve">@amysav83 uff u would be in England </t>
  </si>
  <si>
    <t>Sat Jun 06 12:41:05 PDT 2009</t>
  </si>
  <si>
    <t xml:space="preserve">@maddiequus Shes a no go for the show. Shes staying home to get a bunch of things done. </t>
  </si>
  <si>
    <t>Sat Jun 06 12:41:12 PDT 2009</t>
  </si>
  <si>
    <t>chickwithpencil</t>
  </si>
  <si>
    <t xml:space="preserve">@rilana I did the same a few weeks ago cause my game kept freezing up. Too many testing cheats and hacked objects, I think. </t>
  </si>
  <si>
    <t>Sat Jun 06 12:41:13 PDT 2009</t>
  </si>
  <si>
    <t>robsicle</t>
  </si>
  <si>
    <t xml:space="preserve">@randirobot crap I dont get out til 6 </t>
  </si>
  <si>
    <t>Sat Jun 06 12:41:15 PDT 2009</t>
  </si>
  <si>
    <t>tperki</t>
  </si>
  <si>
    <t xml:space="preserve">Been building a house all day. installing insulation and now have glass particles all over me </t>
  </si>
  <si>
    <t xml:space="preserve">Damnn I miss my mowhawk </t>
  </si>
  <si>
    <t>Sat Jun 06 12:41:18 PDT 2009</t>
  </si>
  <si>
    <t>Criss_Ittermann</t>
  </si>
  <si>
    <t>Found kitty &amp;quot;Gizmo&amp;quot; is sleeping, full belly.  Starting to rehydrate. A real looker, but her nose &amp;amp; mouth are hurt   2 tired 2B frisky :/</t>
  </si>
  <si>
    <t>Sat Jun 06 12:41:19 PDT 2009</t>
  </si>
  <si>
    <t xml:space="preserve">got a headache from wearing my beanie hat for too long. </t>
  </si>
  <si>
    <t xml:space="preserve">still waiting on that dinner </t>
  </si>
  <si>
    <t>Sat Jun 06 12:41:20 PDT 2009</t>
  </si>
  <si>
    <t>@graemeskelly that's quite sad  haha</t>
  </si>
  <si>
    <t>PERFECT. when he wants me. I don't want him. When i want him. He doesn't want me.  wahhhhhhh</t>
  </si>
  <si>
    <t>Sat Jun 06 12:41:24 PDT 2009</t>
  </si>
  <si>
    <t>@VeeVonnie Thanks Vonnie!!! I will miss you at work tonight  You and Austin are lame lame lame, but I still love you. Have a good week!!!</t>
  </si>
  <si>
    <t>phutta</t>
  </si>
  <si>
    <t xml:space="preserve">It's very busy </t>
  </si>
  <si>
    <t>Sat Jun 06 12:41:27 PDT 2009</t>
  </si>
  <si>
    <t>Wants this week to be over.  A-levels. (N)</t>
  </si>
  <si>
    <t>unforgiven22</t>
  </si>
  <si>
    <t xml:space="preserve">so slow it is.............its sucking literally.......   </t>
  </si>
  <si>
    <t>Sat Jun 06 12:41:28 PDT 2009</t>
  </si>
  <si>
    <t>@ItsJustDi still in bed  still Hilo  kainis!!!</t>
  </si>
  <si>
    <t>Sat Jun 06 12:41:29 PDT 2009</t>
  </si>
  <si>
    <t>Heath_bluebird</t>
  </si>
  <si>
    <t>-- Daniel Powter Bad day http://bit.ly/ezAuU   i m NOT at COLDPLAY 2-nite in NASH...</t>
  </si>
  <si>
    <t>Sat Jun 06 12:41:32 PDT 2009</t>
  </si>
  <si>
    <t xml:space="preserve">I just sneezed and shit my pants. </t>
  </si>
  <si>
    <t xml:space="preserve">@cianw I've never really been able to eat mussels etc since dissecting them at uni and realising what is actually inside them.. </t>
  </si>
  <si>
    <t>Sat Jun 06 12:41:35 PDT 2009</t>
  </si>
  <si>
    <t>@NatalieGolding awwww haha bless :p i need to see her and Ash live!!!  x</t>
  </si>
  <si>
    <t>Sat Jun 06 12:41:36 PDT 2009</t>
  </si>
  <si>
    <t>_YoureMyHeroine</t>
  </si>
  <si>
    <t>@CeliineElise aahww sucks! And yeah I'm sorry about your father  he shouldn't be like that to you and your mother..</t>
  </si>
  <si>
    <t>Sat Jun 06 12:41:39 PDT 2009</t>
  </si>
  <si>
    <t xml:space="preserve">@suethomas True enough. It's easy to forget the use of services outside of the US/UK. Google generally excludes their results from search </t>
  </si>
  <si>
    <t>Sat Jun 06 12:41:40 PDT 2009</t>
  </si>
  <si>
    <t>Mrs3ts</t>
  </si>
  <si>
    <t xml:space="preserve">Still recovering from a week long cold.  Aaaaaaaggggghhh....  I hate being sick! </t>
  </si>
  <si>
    <t xml:space="preserve">watching The City!  until my mom goes out to a party so i can talk with yall </t>
  </si>
  <si>
    <t>Sat Jun 06 12:41:41 PDT 2009</t>
  </si>
  <si>
    <t>LxMarie</t>
  </si>
  <si>
    <t xml:space="preserve">i need to go food shopping... ugh </t>
  </si>
  <si>
    <t>Sat Jun 06 12:41:42 PDT 2009</t>
  </si>
  <si>
    <t xml:space="preserve">I think I need to teach Germany about bacon </t>
  </si>
  <si>
    <t>Sat Jun 06 12:41:43 PDT 2009</t>
  </si>
  <si>
    <t>jennlaxsitup</t>
  </si>
  <si>
    <t>Jammin to the dave songs he DIDNT PLAY LAST NIGHT  on the way to our last game..</t>
  </si>
  <si>
    <t>Sat Jun 06 12:41:44 PDT 2009</t>
  </si>
  <si>
    <t xml:space="preserve">moving is like a vacation but at the end of the week you want to go home but you can't </t>
  </si>
  <si>
    <t>Sat Jun 06 12:41:45 PDT 2009</t>
  </si>
  <si>
    <t xml:space="preserve">@ayanojennifer are u alive? We haven't heard from you in over a day. </t>
  </si>
  <si>
    <t>Sat Jun 06 12:41:46 PDT 2009</t>
  </si>
  <si>
    <t xml:space="preserve">@ThePISTOL can't call you! i'm from mexico </t>
  </si>
  <si>
    <t>daniflow</t>
  </si>
  <si>
    <t xml:space="preserve">Nine years down the drain because of twitter, i'm gonna get fired for this </t>
  </si>
  <si>
    <t>Sat Jun 06 12:41:50 PDT 2009</t>
  </si>
  <si>
    <t>philbalchin</t>
  </si>
  <si>
    <t xml:space="preserve">Just dislocated little finger playing cricket </t>
  </si>
  <si>
    <t>ashotofnatalie</t>
  </si>
  <si>
    <t>hangover  broke. work five to 930.</t>
  </si>
  <si>
    <t>sunnyemlie</t>
  </si>
  <si>
    <t xml:space="preserve">@Sharonyy That's not very nice of her at all  but maybe she doesent meen it so litterally </t>
  </si>
  <si>
    <t>Sat Jun 06 12:41:52 PDT 2009</t>
  </si>
  <si>
    <t>etherb0x</t>
  </si>
  <si>
    <t xml:space="preserve">@layerframe Recordings are fucking weird, whenever you/left channel gets too loud, it kicks down Anthony/the rest of the band - sadface.. </t>
  </si>
  <si>
    <t>Sat Jun 06 12:41:54 PDT 2009</t>
  </si>
  <si>
    <t xml:space="preserve">Doesnt want to go to work tonite </t>
  </si>
  <si>
    <t>Sat Jun 06 12:41:56 PDT 2009</t>
  </si>
  <si>
    <t>monki_monkman</t>
  </si>
  <si>
    <t xml:space="preserve">got in frm work @ 7. sitten in my local curry waiten 4 a takeaway. work 2mro again, no night out 4 me </t>
  </si>
  <si>
    <t>@Jonas_Fans yes...  I can't understand why. What did happen?</t>
  </si>
  <si>
    <t>Sat Jun 06 12:41:57 PDT 2009</t>
  </si>
  <si>
    <t>bbhgeneral08</t>
  </si>
  <si>
    <t>I FEEL NEGLECTED  SOMEBODY JUST LOVE ME PLEASE</t>
  </si>
  <si>
    <t>Sat Jun 06 12:41:58 PDT 2009</t>
  </si>
  <si>
    <t>gemmajaynee</t>
  </si>
  <si>
    <t xml:space="preserve">@LittleFletcher http://twitpic.com/6rjqn - i have them  in white too (: i broke my black ones </t>
  </si>
  <si>
    <t>Sat Jun 06 12:41:59 PDT 2009</t>
  </si>
  <si>
    <t xml:space="preserve">@brookebaughman I'm sorry boo </t>
  </si>
  <si>
    <t>Sat Jun 06 12:42:01 PDT 2009</t>
  </si>
  <si>
    <t xml:space="preserve">@MadisonMitchell why are you crying </t>
  </si>
  <si>
    <t>jennahoeflirt</t>
  </si>
  <si>
    <t xml:space="preserve">I've only been working with brenda for 40 minutes and i'm already going out of my mind! Only 5 hours and 20 minutes left </t>
  </si>
  <si>
    <t>Sat Jun 06 12:42:05 PDT 2009</t>
  </si>
  <si>
    <t>iMaxw3ll</t>
  </si>
  <si>
    <t xml:space="preserve">Oh My GOD! BORED </t>
  </si>
  <si>
    <t>Sat Jun 06 12:42:06 PDT 2009</t>
  </si>
  <si>
    <t>@Evelyncharmz I'm jealous  the weather over here is not very good.. But you girls enjoy! Get your tan on! ;)</t>
  </si>
  <si>
    <t xml:space="preserve">@Twitprentice Noone can replace Margaret  </t>
  </si>
  <si>
    <t>Sat Jun 06 12:42:07 PDT 2009</t>
  </si>
  <si>
    <t xml:space="preserve">Bad news came in today...good friend was killed. Boarding a plane to Austin now... </t>
  </si>
  <si>
    <t xml:space="preserve">oh no! jobros youtube account has been suspended! </t>
  </si>
  <si>
    <t>kt_marie_roach</t>
  </si>
  <si>
    <t xml:space="preserve">@lady_yan lol yeah I had a blasty blast! but sadly its over </t>
  </si>
  <si>
    <t xml:space="preserve">@deeeelasoul i kno the feeling! I hate when i have 2 leave </t>
  </si>
  <si>
    <t>Sat Jun 06 12:42:08 PDT 2009</t>
  </si>
  <si>
    <t xml:space="preserve">These clouds are nasty looking </t>
  </si>
  <si>
    <t>Sat Jun 06 12:42:09 PDT 2009</t>
  </si>
  <si>
    <t xml:space="preserve">i dont feel well at all </t>
  </si>
  <si>
    <t>Uggs 2 working @ 5pm 2day. But time is $$  n we ina recession.   plus I need a new sound system 4 the whipo .</t>
  </si>
  <si>
    <t>itzamybaby</t>
  </si>
  <si>
    <t xml:space="preserve">I'm sure I failed. Oh well </t>
  </si>
  <si>
    <t>Sat Jun 06 12:42:14 PDT 2009</t>
  </si>
  <si>
    <t xml:space="preserve">Went to jimmy johns w/ becca, then went to Nelsons, now about to take a nap cuz becca woke me up at 945 </t>
  </si>
  <si>
    <t xml:space="preserve">I've been watchin tv for 5 mins and just realized its in spanish </t>
  </si>
  <si>
    <t>Sat Jun 06 12:42:20 PDT 2009</t>
  </si>
  <si>
    <t xml:space="preserve">Ukraine 2 Croatia 2 after 68 minutes.  </t>
  </si>
  <si>
    <t>pray4tidalwaves</t>
  </si>
  <si>
    <t>aunt &amp;amp; uncle coming over Tuesday, parents have a list of cleaning CRAP for me to do  in         land right now.</t>
  </si>
  <si>
    <t>Sat Jun 06 12:42:21 PDT 2009</t>
  </si>
  <si>
    <t xml:space="preserve">@christinelam they won't pick up! </t>
  </si>
  <si>
    <t>Sat Jun 06 12:42:22 PDT 2009</t>
  </si>
  <si>
    <t>@Kalofagas my other gpa died from lung cancer  so I'm passionate about it</t>
  </si>
  <si>
    <t>Sat Jun 06 12:42:24 PDT 2009</t>
  </si>
  <si>
    <t>PrettiiAndPaid</t>
  </si>
  <si>
    <t>4 More Hours At Work  But tonight is something to look forward to.</t>
  </si>
  <si>
    <t>Sat Jun 06 12:42:27 PDT 2009</t>
  </si>
  <si>
    <t>alice_316</t>
  </si>
  <si>
    <t xml:space="preserve">going to graduation tonight..seeing al my peeps for one last time...but hopefully not </t>
  </si>
  <si>
    <t>Sat Jun 06 12:42:28 PDT 2009</t>
  </si>
  <si>
    <t>velosnaps</t>
  </si>
  <si>
    <t xml:space="preserve">@terynjay Cliff says even a 17 might be too big for you.  he's 5'9&amp;quot; and would ride a 17. </t>
  </si>
  <si>
    <t>Sat Jun 06 12:42:30 PDT 2009</t>
  </si>
  <si>
    <t>Baltotrav</t>
  </si>
  <si>
    <t xml:space="preserve">@konabess Be there Tuesday...sorry </t>
  </si>
  <si>
    <t xml:space="preserve">We're all separating </t>
  </si>
  <si>
    <t>Sat Jun 06 12:42:31 PDT 2009</t>
  </si>
  <si>
    <t xml:space="preserve">@gunducci  yeah i installed on my mem card and it still doesn't install </t>
  </si>
  <si>
    <t>Sat Jun 06 12:42:33 PDT 2009</t>
  </si>
  <si>
    <t>Just went through my sent messages and realized what a drunken train wreck i was last night   *Relly Rell*</t>
  </si>
  <si>
    <t>Sat Jun 06 12:42:36 PDT 2009</t>
  </si>
  <si>
    <t xml:space="preserve">Thank God for Midol </t>
  </si>
  <si>
    <t xml:space="preserve">come visit me at work! </t>
  </si>
  <si>
    <t>Sat Jun 06 12:42:37 PDT 2009</t>
  </si>
  <si>
    <t xml:space="preserve">finished 6 episodes! How can i get up early to go to the examination on time today? really don't wannna participate in this exam </t>
  </si>
  <si>
    <t>Sat Jun 06 12:42:38 PDT 2009</t>
  </si>
  <si>
    <t>BethanRx</t>
  </si>
  <si>
    <t xml:space="preserve">is sick of eating icecream </t>
  </si>
  <si>
    <t>Sat Jun 06 12:42:40 PDT 2009</t>
  </si>
  <si>
    <t>@speakforme get out before it gets you. Dude. I have a serious problem. I'm contemplating having chocolate milk.  what should I do?</t>
  </si>
  <si>
    <t>Sat Jun 06 12:43:12 PDT 2009</t>
  </si>
  <si>
    <t xml:space="preserve">@MrsDDoubleU haha.. none whatsoever. Wish you had been there with me </t>
  </si>
  <si>
    <t>Sat Jun 06 12:43:13 PDT 2009</t>
  </si>
  <si>
    <t>@A_True_Diamond.  comeeee already. Sheesh. I Might go to l a in 2 weeks but idk. Its a guy situation thing. Kinda dnt wanna be obligated</t>
  </si>
  <si>
    <t xml:space="preserve">http://twitpic.com/6rm72 - we miss @bobbysofamous. </t>
  </si>
  <si>
    <t>Sat Jun 06 12:43:14 PDT 2009</t>
  </si>
  <si>
    <t xml:space="preserve">Clearly the internet lords heard my discontent with today's fixtures. My internet has been out for the longest. I was gonna watch Zlatan </t>
  </si>
  <si>
    <t>the_macca</t>
  </si>
  <si>
    <t xml:space="preserve">so tired and feels like shit... </t>
  </si>
  <si>
    <t>Sat Jun 06 12:43:15 PDT 2009</t>
  </si>
  <si>
    <t>Ughh, don't wanna have this slumber party anymore! My friends are sucking!   So pissed!</t>
  </si>
  <si>
    <t>Sat Jun 06 12:43:16 PDT 2009</t>
  </si>
  <si>
    <t xml:space="preserve">My lips hurt </t>
  </si>
  <si>
    <t xml:space="preserve">my world is crumbling...so is sofias &amp;amp; her friend..what are we going to do </t>
  </si>
  <si>
    <t>Sat Jun 06 12:43:17 PDT 2009</t>
  </si>
  <si>
    <t>tdwilkerson</t>
  </si>
  <si>
    <t>Really rainy    http://tinyurl.com/lxrng5</t>
  </si>
  <si>
    <t xml:space="preserve">@Unusual_Peanut @AdellesLover I will do anything for someone to give me a ship! I don't like being left out of the shipiness. </t>
  </si>
  <si>
    <t>Sat Jun 06 12:43:18 PDT 2009</t>
  </si>
  <si>
    <t>i really want to go out, but i've just washed all those dresses for tomorrow  @jack_ono go out then? @oliviakateslack love you dickhead xx</t>
  </si>
  <si>
    <t>Sat Jun 06 12:43:19 PDT 2009</t>
  </si>
  <si>
    <t>wangpeiyi</t>
  </si>
  <si>
    <t>Sat Jun 06 12:43:20 PDT 2009</t>
  </si>
  <si>
    <t xml:space="preserve">Fallen Over Hurt Myy Wrist .. </t>
  </si>
  <si>
    <t>cherrera710</t>
  </si>
  <si>
    <t>Sat Jun 06 12:43:21 PDT 2009</t>
  </si>
  <si>
    <t xml:space="preserve">I've neglected twitter these past few days </t>
  </si>
  <si>
    <t>Sat Jun 06 12:43:23 PDT 2009</t>
  </si>
  <si>
    <t>funkymonkeyfoto</t>
  </si>
  <si>
    <t xml:space="preserve">My daughter (3 year old) just cut her hair, to the skin on the right side. All those gorgeous blond strands had to be cut off today! </t>
  </si>
  <si>
    <t>Sat Jun 06 12:43:24 PDT 2009</t>
  </si>
  <si>
    <t>KarenAlloy</t>
  </si>
  <si>
    <t xml:space="preserve">I hate socks- but I do have 1 fav pair that are cushiony and comfy and I can't find them.  </t>
  </si>
  <si>
    <t>Sat Jun 06 12:43:25 PDT 2009</t>
  </si>
  <si>
    <t xml:space="preserve">@BaileeJane i tried but my computer is working! </t>
  </si>
  <si>
    <t>Sat Jun 06 12:43:28 PDT 2009</t>
  </si>
  <si>
    <t xml:space="preserve">@gfalcone601 that is seriously freaky but i wish my phone did that </t>
  </si>
  <si>
    <t>Sat Jun 06 12:43:30 PDT 2009</t>
  </si>
  <si>
    <t xml:space="preserve">@Claudia91 I know now we have no Jonas videos to watch </t>
  </si>
  <si>
    <t>Sat Jun 06 12:43:31 PDT 2009</t>
  </si>
  <si>
    <t>NaeNia_</t>
  </si>
  <si>
    <t>0hh, damn I'm sick  i hate it :@</t>
  </si>
  <si>
    <t>Sat Jun 06 12:43:34 PDT 2009</t>
  </si>
  <si>
    <t>Iris472</t>
  </si>
  <si>
    <t>@guilty_ would LOVE to get my hands on The Fragile vinyl but i'm all tapped out.   but glad to have already made a $300 donation for #eric</t>
  </si>
  <si>
    <t>Sat Jun 06 12:43:35 PDT 2009</t>
  </si>
  <si>
    <t>arianven49</t>
  </si>
  <si>
    <t xml:space="preserve">Muss off </t>
  </si>
  <si>
    <t>Sat Jun 06 12:43:37 PDT 2009</t>
  </si>
  <si>
    <t>jbrocks1fan243</t>
  </si>
  <si>
    <t xml:space="preserve">@Jonasbrothers-JB what do we do now? Your youtube account has been suspended!!! </t>
  </si>
  <si>
    <t>Sat Jun 06 12:43:44 PDT 2009</t>
  </si>
  <si>
    <t xml:space="preserve">@Valilor I don't raid with my guild. I'm stuck with a schedule of suck and get barred from most of the main raid hours. </t>
  </si>
  <si>
    <t>@hautecoutureash I'm home now  I'm not comin back out. I'm sleep 2day away. But save me a piece of cake.</t>
  </si>
  <si>
    <t>Sat Jun 06 12:43:45 PDT 2009</t>
  </si>
  <si>
    <t>SClarkin</t>
  </si>
  <si>
    <t>How quickly the day turns from good to bad  R.I.P Glen</t>
  </si>
  <si>
    <t>Im fixn 2 bash my friends right now bucz im sad and depressed.  My life is so sad.</t>
  </si>
  <si>
    <t>Sat Jun 06 12:43:47 PDT 2009</t>
  </si>
  <si>
    <t xml:space="preserve">@kendalbeatty What's wrong Kendal? </t>
  </si>
  <si>
    <t>Sat Jun 06 12:43:49 PDT 2009</t>
  </si>
  <si>
    <t xml:space="preserve">watching sex and the city. its gettting to the worst part where he leaves her at the alter </t>
  </si>
  <si>
    <t>Sat Jun 06 12:43:51 PDT 2009</t>
  </si>
  <si>
    <t>wishing she could be out enjoying the sun  sick</t>
  </si>
  <si>
    <t>ssteph24</t>
  </si>
  <si>
    <t xml:space="preserve">What is going on with Yahoo Mail? it's not working properly and looks v strange!! Oh on a dif matter, Margaret has quit the Apprentice!! </t>
  </si>
  <si>
    <t>Sat Jun 06 12:43:52 PDT 2009</t>
  </si>
  <si>
    <t>GreenEyedEnigma</t>
  </si>
  <si>
    <t xml:space="preserve">omw i hate it when people think i did something i didnt. im really sorry anyway!!! XX sorry </t>
  </si>
  <si>
    <t>Sat Jun 06 12:43:57 PDT 2009</t>
  </si>
  <si>
    <t xml:space="preserve">My teachers are so nice! I'm gonna miss them </t>
  </si>
  <si>
    <t>Sat Jun 06 12:44:00 PDT 2009</t>
  </si>
  <si>
    <t>xladyjoannex</t>
  </si>
  <si>
    <t>Ok, Im not sure how this works, Im devo'd about Katie and Pete's Split  they must feel awful! I still love em BOTH! good luck to them! x</t>
  </si>
  <si>
    <t>Sat Jun 06 12:44:02 PDT 2009</t>
  </si>
  <si>
    <t>lyddddiaemily</t>
  </si>
  <si>
    <t xml:space="preserve">has a crippled iPod!! </t>
  </si>
  <si>
    <t>Sat Jun 06 12:44:04 PDT 2009</t>
  </si>
  <si>
    <t xml:space="preserve">ill-ish </t>
  </si>
  <si>
    <t>Sat Jun 06 12:44:06 PDT 2009</t>
  </si>
  <si>
    <t>Persil1984</t>
  </si>
  <si>
    <t xml:space="preserve">sitting bored on the computer </t>
  </si>
  <si>
    <t>Sat Jun 06 12:44:07 PDT 2009</t>
  </si>
  <si>
    <t xml:space="preserve">@j0emccray i wish i could get to ShakaCon - unfortunately I am studying in Italy and am lacking funds </t>
  </si>
  <si>
    <t xml:space="preserve">Trying 2 not let Baby have her dummy nemore 2 go sleep - its taking me ages 2 get her off! </t>
  </si>
  <si>
    <t>Sat Jun 06 12:44:08 PDT 2009</t>
  </si>
  <si>
    <t>CDisneyMedia</t>
  </si>
  <si>
    <t xml:space="preserve">JONAS BROTHERS YOUTUBR ACCOUNT GOT SUSPENDED! </t>
  </si>
  <si>
    <t>Sat Jun 06 12:44:10 PDT 2009</t>
  </si>
  <si>
    <t xml:space="preserve">@honorsociety it wont let me call in </t>
  </si>
  <si>
    <t xml:space="preserve">@AwesomeArianna Hey! don't forget CD's! I didn't have enough money to get some </t>
  </si>
  <si>
    <t>Sat Jun 06 12:44:11 PDT 2009</t>
  </si>
  <si>
    <t>wardcoster</t>
  </si>
  <si>
    <t xml:space="preserve">woahh tetris is 25 , i remember when it came out ........ wait im too young </t>
  </si>
  <si>
    <t>Sat Jun 06 12:44:13 PDT 2009</t>
  </si>
  <si>
    <t xml:space="preserve">@DOOMBUG Maybe it's not so bad for other folks, but for someone who gets phone updates it's the freakin devil. </t>
  </si>
  <si>
    <t>Sat Jun 06 12:44:14 PDT 2009</t>
  </si>
  <si>
    <t>TRying to upload new apps to my BB, not working  stupid phone!!! :@</t>
  </si>
  <si>
    <t>Sat Jun 06 12:44:17 PDT 2009</t>
  </si>
  <si>
    <t>krispykrunky</t>
  </si>
  <si>
    <t>wants to go to festival but all my buddies are working....  darn growing up</t>
  </si>
  <si>
    <t xml:space="preserve">@lawrencebrown I am so sorry pal, Things didnt plan out, Please forgive me </t>
  </si>
  <si>
    <t>Sat Jun 06 12:44:21 PDT 2009</t>
  </si>
  <si>
    <t xml:space="preserve">http://twitpic.com/6rmby - another sculpture.......didn't have time to fire it </t>
  </si>
  <si>
    <t>Sat Jun 06 12:44:24 PDT 2009</t>
  </si>
  <si>
    <t>looking after a cat is hard work  have to go get her to sleep noww. listening to: futures - jimmy eat world &amp;lt;33</t>
  </si>
  <si>
    <t>Sat Jun 06 12:44:25 PDT 2009</t>
  </si>
  <si>
    <t>TheRealist871</t>
  </si>
  <si>
    <t xml:space="preserve">Let's see, San Diego...versus Maine. Yeah, I wanna go back to SD. </t>
  </si>
  <si>
    <t>Sat Jun 06 12:44:26 PDT 2009</t>
  </si>
  <si>
    <t>clau_mexico</t>
  </si>
  <si>
    <t xml:space="preserve">@Jonasbrothers,, guuys! why your youtube account has been suspended?? </t>
  </si>
  <si>
    <t>Sat Jun 06 12:44:27 PDT 2009</t>
  </si>
  <si>
    <t>ninastephanieox</t>
  </si>
  <si>
    <t>@omjchristinaaa awwwwe  i wish i was there</t>
  </si>
  <si>
    <t>Liiessbeth</t>
  </si>
  <si>
    <t xml:space="preserve">@jonasbrothers Your YouTube channel has been suspended. Weird. </t>
  </si>
  <si>
    <t>Sat Jun 06 12:44:28 PDT 2009</t>
  </si>
  <si>
    <t>@Rray88 I don't get it  haha</t>
  </si>
  <si>
    <t>Sat Jun 06 12:44:29 PDT 2009</t>
  </si>
  <si>
    <t>ilovegirlsaloud</t>
  </si>
  <si>
    <t xml:space="preserve">Wishing I was at OOC right now  didn't get to see it at all </t>
  </si>
  <si>
    <t>Sat Jun 06 12:44:30 PDT 2009</t>
  </si>
  <si>
    <t>mikmckna</t>
  </si>
  <si>
    <t xml:space="preserve">@KRose82 oh... I miss the chick </t>
  </si>
  <si>
    <t>Sat Jun 06 12:44:31 PDT 2009</t>
  </si>
  <si>
    <t>kannibalKoi</t>
  </si>
  <si>
    <t xml:space="preserve">so mutha effin bored </t>
  </si>
  <si>
    <t>Sat Jun 06 12:44:33 PDT 2009</t>
  </si>
  <si>
    <t xml:space="preserve">@CallaLilies83 not at all...I've spent most of the afternoon in the bathroom! </t>
  </si>
  <si>
    <t>Sat Jun 06 12:44:34 PDT 2009</t>
  </si>
  <si>
    <t xml:space="preserve">@GiGisOssum :/ My entire friggin family?  There's nothing to check though. &amp;gt;_&amp;lt;  I'm Asian and Catholic.  I'm disciplined and religious. </t>
  </si>
  <si>
    <t xml:space="preserve">I absolutely &amp;lt;3 sleeping in on saturdays. I gotta find something to keep the sharpie on my TBS shirt. I got a little chocolate on it, too </t>
  </si>
  <si>
    <t>meganleahhall</t>
  </si>
  <si>
    <t xml:space="preserve">is a little upset at the moment </t>
  </si>
  <si>
    <t>Sat Jun 06 12:44:35 PDT 2009</t>
  </si>
  <si>
    <t>FredrikSjoo</t>
  </si>
  <si>
    <t xml:space="preserve">Booze And soccer, but Sweden is fucking losing </t>
  </si>
  <si>
    <t xml:space="preserve">@nicksantino ohh harry potter. I need the 4th and 5th to complete my set right now </t>
  </si>
  <si>
    <t>Sat Jun 06 12:44:38 PDT 2009</t>
  </si>
  <si>
    <t>c_jones88</t>
  </si>
  <si>
    <t xml:space="preserve">i dont got tiiiiiime </t>
  </si>
  <si>
    <t>Sat Jun 06 12:44:39 PDT 2009</t>
  </si>
  <si>
    <t xml:space="preserve">but i do still like her and want to see her in concert </t>
  </si>
  <si>
    <t>Sat Jun 06 12:44:43 PDT 2009</t>
  </si>
  <si>
    <t>@omjchristinaaa awwwwe  i wish i was there http://tinyurl.com/ogg9tu</t>
  </si>
  <si>
    <t>Sat Jun 06 12:45:34 PDT 2009</t>
  </si>
  <si>
    <t>mahaffeyb</t>
  </si>
  <si>
    <t xml:space="preserve">watching tv and relaxing. but charlie has to go to work at 5pm </t>
  </si>
  <si>
    <t>Sat Jun 06 12:45:35 PDT 2009</t>
  </si>
  <si>
    <t xml:space="preserve">@Anjeebaby  Hope it wasn't me. </t>
  </si>
  <si>
    <t>Sat Jun 06 12:45:36 PDT 2009</t>
  </si>
  <si>
    <t>Rosered0331</t>
  </si>
  <si>
    <t xml:space="preserve">my poor baby phillip has an ear infection,is on meds </t>
  </si>
  <si>
    <t>Sat Jun 06 12:45:37 PDT 2009</t>
  </si>
  <si>
    <t>xoxoAnika</t>
  </si>
  <si>
    <t xml:space="preserve">weekend is almost over.. school starts again </t>
  </si>
  <si>
    <t xml:space="preserve">Just woke up. Wasted my day. Now getting ready for work!! </t>
  </si>
  <si>
    <t>Sat Jun 06 12:45:39 PDT 2009</t>
  </si>
  <si>
    <t xml:space="preserve">@WhipassChick nearly, LOl at you lot gossiping about it though, although I'm totally confused at why Tony just gone off at me </t>
  </si>
  <si>
    <t xml:space="preserve">Working a double today </t>
  </si>
  <si>
    <t>JerzeeGrlDee</t>
  </si>
  <si>
    <t xml:space="preserve">so rico just left to head back to philly i didnt cry like i thought i would it will hit me later   </t>
  </si>
  <si>
    <t>Sat Jun 06 12:45:40 PDT 2009</t>
  </si>
  <si>
    <t xml:space="preserve">We're finally in the Theatre on San Pedro Square. OF COURSE I showed up late. </t>
  </si>
  <si>
    <t>Sat Jun 06 12:45:42 PDT 2009</t>
  </si>
  <si>
    <t xml:space="preserve">@StewartKris That is pretty funny, but it wouldn't have happened if people wouldn't have hacked yall's accounts. Sorry about that </t>
  </si>
  <si>
    <t>Sat Jun 06 12:45:43 PDT 2009</t>
  </si>
  <si>
    <t xml:space="preserve">@ameeface Oh God, definately an actual club, based in the library, and everybody has to wear shirts. I need a life outside Sunset Valley </t>
  </si>
  <si>
    <t>Sat Jun 06 12:45:45 PDT 2009</t>
  </si>
  <si>
    <t>lesliethesquid</t>
  </si>
  <si>
    <t xml:space="preserve">My foot is so itchy. Ughhh. </t>
  </si>
  <si>
    <t>I just watched the German dubbed trailer of Star Trek. MY EARS ARE BLEEDING, PPL!  Everyone sounds the same, it creeps me out.</t>
  </si>
  <si>
    <t>Sat Jun 06 12:45:46 PDT 2009</t>
  </si>
  <si>
    <t>theurchiness</t>
  </si>
  <si>
    <t xml:space="preserve">My other balloon belly died!!!  </t>
  </si>
  <si>
    <t>Sat Jun 06 12:45:47 PDT 2009</t>
  </si>
  <si>
    <t xml:space="preserve">Misses how he wud come all the way ova jus to hold me at night. </t>
  </si>
  <si>
    <t>Sat Jun 06 12:45:48 PDT 2009</t>
  </si>
  <si>
    <t xml:space="preserve">@Aerocles sleeping til 11 on a Saturday is allowed, unless it's raining out...which is my current case. </t>
  </si>
  <si>
    <t>Mandie_Lynn</t>
  </si>
  <si>
    <t xml:space="preserve">My leg hurts so bad I might cry... Need ibprofen... Mindy doesn't have any </t>
  </si>
  <si>
    <t>Why's Twitter so addictive? Very cold  I may go watch America's got talent in a bit.</t>
  </si>
  <si>
    <t>Sat Jun 06 12:45:49 PDT 2009</t>
  </si>
  <si>
    <t>Sorting through my digital music collection. Currently at 32Gb and 6713 tracks  Another 20Gb on a spare disk to go through yet too.</t>
  </si>
  <si>
    <t>Sat Jun 06 12:45:52 PDT 2009</t>
  </si>
  <si>
    <t>bedposts</t>
  </si>
  <si>
    <t xml:space="preserve">I have to stay another day in the hospital </t>
  </si>
  <si>
    <t>omg , @jonas brothers youtube account was suspended cause of the beyonce's single ladies video they did.  messed up...</t>
  </si>
  <si>
    <t>I think IÂ´ll become sick  *hust*</t>
  </si>
  <si>
    <t>McCakin</t>
  </si>
  <si>
    <t xml:space="preserve">had the best niqht cuddlinq and kissin my boo last niqht. sad he's in cali </t>
  </si>
  <si>
    <t>Sat Jun 06 12:45:53 PDT 2009</t>
  </si>
  <si>
    <t>rachelemmahayes</t>
  </si>
  <si>
    <t>@ohmymandy Hey, great thanks! Wooo, Nope Im not  but im going to see the jonas brothers in november and in march im going to america,  ...</t>
  </si>
  <si>
    <t>mylittlehalo123</t>
  </si>
  <si>
    <t xml:space="preserve">wasting my life </t>
  </si>
  <si>
    <t xml:space="preserve">@monikaaaaaa My feet still hurt like crazy </t>
  </si>
  <si>
    <t>Sat Jun 06 12:45:55 PDT 2009</t>
  </si>
  <si>
    <t>DrNTG</t>
  </si>
  <si>
    <t xml:space="preserve">Baltimore is officially the king/queendom of locs!!! I feel so ordinary </t>
  </si>
  <si>
    <t>Sat Jun 06 12:45:58 PDT 2009</t>
  </si>
  <si>
    <t>ChickadeeMusic</t>
  </si>
  <si>
    <t>wrapping tonight on &amp;quot;Getting That Girl&amp;quot;  !!</t>
  </si>
  <si>
    <t>Sat Jun 06 12:45:59 PDT 2009</t>
  </si>
  <si>
    <t>debitraub</t>
  </si>
  <si>
    <t xml:space="preserve">Enjoying the weather and wondering if tomorrow will be a washout </t>
  </si>
  <si>
    <t xml:space="preserve">My bead box was spilled ALL over the floor. ....if that's now a way to totally lose motivation, I don't know what is. </t>
  </si>
  <si>
    <t>Sat Jun 06 12:46:01 PDT 2009</t>
  </si>
  <si>
    <t>FREEZING. wh yis it anytime imon the pc it suddenly becoms so clod i have to wear like 4 of andyroos jumpers  ?</t>
  </si>
  <si>
    <t>Sat Jun 06 12:46:02 PDT 2009</t>
  </si>
  <si>
    <t>xJustxDancex123</t>
  </si>
  <si>
    <t xml:space="preserve">sims 3 just overheated my computer. &amp;amp; i couldnt save the game </t>
  </si>
  <si>
    <t>Sat Jun 06 12:46:04 PDT 2009</t>
  </si>
  <si>
    <t>zaccpowell</t>
  </si>
  <si>
    <t xml:space="preserve">Aw I'm sorry that you're sick </t>
  </si>
  <si>
    <t>Sat Jun 06 12:46:05 PDT 2009</t>
  </si>
  <si>
    <t>@worshiptheram I'm in interest just by putting goth and country in the same sentence... however, I cannot go.  my mom decided to show up.</t>
  </si>
  <si>
    <t>Sat Jun 06 12:46:06 PDT 2009</t>
  </si>
  <si>
    <t>@_nicmac um whatever you feel like paying. and ummm hahah its not my fault im poor.  i will be able to go if you help ;);););))</t>
  </si>
  <si>
    <t>Sat Jun 06 12:46:08 PDT 2009</t>
  </si>
  <si>
    <t>acehawkblade</t>
  </si>
  <si>
    <t xml:space="preserve">@Saresa finding the keys is the easy part. It's the whole flying quest that comes afterwards that I always fail at </t>
  </si>
  <si>
    <t xml:space="preserve">@stuartsharpe Dear Extremely Calm, I didn't know guitars had teeth. Hope both get fixed. Wasn't deliberate. One of *those * things. </t>
  </si>
  <si>
    <t>Sat Jun 06 12:46:09 PDT 2009</t>
  </si>
  <si>
    <t>saturday chores  aim me.</t>
  </si>
  <si>
    <t>Sat Jun 06 12:46:10 PDT 2009</t>
  </si>
  <si>
    <t>daniemie</t>
  </si>
  <si>
    <t xml:space="preserve">i hate my tv...he want's to die. </t>
  </si>
  <si>
    <t>Sat Jun 06 12:46:11 PDT 2009</t>
  </si>
  <si>
    <t xml:space="preserve">i wanna go to my cousin's houseee </t>
  </si>
  <si>
    <t>omg , @jonasbrothers youtube account was suspended cause of the beyonce's single ladies video they did.  messed up...</t>
  </si>
  <si>
    <t>Sat Jun 06 12:46:12 PDT 2009</t>
  </si>
  <si>
    <t>@PrinceRheeyan i miss you back  hows boston</t>
  </si>
  <si>
    <t>Sat Jun 06 12:46:15 PDT 2009</t>
  </si>
  <si>
    <t xml:space="preserve">Checked out THE Pre, I've been anticpating for MONTHS, and its really weird. I'm not feeling it....not absolutley set in stone yet. </t>
  </si>
  <si>
    <t>Sat Jun 06 12:46:19 PDT 2009</t>
  </si>
  <si>
    <t>jonasfan3345</t>
  </si>
  <si>
    <t xml:space="preserve"> @jonasbrothers Why is your YouTube account suspended? lol Single Ladies dance? I NEED TO WATCH IT AGAIN!</t>
  </si>
  <si>
    <t>Sat Jun 06 12:46:20 PDT 2009</t>
  </si>
  <si>
    <t>@maureenjohnson Meeting Jule Andrews a dream of mine! (PS somehow I got outside the main chat room  )</t>
  </si>
  <si>
    <t xml:space="preserve">@burbujaspy OMG! uta ve esto: Now I see everything I'd ever need, its the girl in front of me, she's much better. lo puso nicky </t>
  </si>
  <si>
    <t>Sat Jun 06 12:46:21 PDT 2009</t>
  </si>
  <si>
    <t xml:space="preserve">GOD, I want my memory back. I need it. Please. </t>
  </si>
  <si>
    <t>Sat Jun 06 12:46:22 PDT 2009</t>
  </si>
  <si>
    <t>HumbleGoddess23</t>
  </si>
  <si>
    <t>@soveryunique dude what happened?  I hope everything works out.</t>
  </si>
  <si>
    <t>@DebbieFletcher hey debbie, how r u ? brazil miss tom  we love him, and i love ya! haha fletcher family is the best hahah xx</t>
  </si>
  <si>
    <t>Maylicious</t>
  </si>
  <si>
    <t>@iamtetel I think im gonna let peter go now  i've been hanging on for quite a long time..as u know very well and i cant wait forever...</t>
  </si>
  <si>
    <t>Sat Jun 06 12:46:23 PDT 2009</t>
  </si>
  <si>
    <t>Mali_Gos</t>
  </si>
  <si>
    <t xml:space="preserve">Back from london.... Went to harrods again... Saw these reaallly awesome cupcakes. Realised that they are too expensive and went sad </t>
  </si>
  <si>
    <t>Sat Jun 06 12:46:24 PDT 2009</t>
  </si>
  <si>
    <t xml:space="preserve">Never ever EVER have duck a l'orange </t>
  </si>
  <si>
    <t>Well my plans for tonight have been cancelled  Volunteers, to make me feel better and let me drip hot candle wax on them....?</t>
  </si>
  <si>
    <t>Sat Jun 06 12:46:25 PDT 2009</t>
  </si>
  <si>
    <t>Uhhh, there's someone on JB.SG calling herself 'S'. For a moment, I kept thinking it was S, S  I miss admiring S in ze bus.</t>
  </si>
  <si>
    <t xml:space="preserve">@chrys73 Yes. School will be over on Tuesday...4 children....not 4 me!!! </t>
  </si>
  <si>
    <t>Re-pinging @evettevictoria: @ExotikGoddess lol i know it does....man i wanted lumpia and pancit  oh well....--Ill try 2 get u a plate</t>
  </si>
  <si>
    <t>Sat Jun 06 12:46:26 PDT 2009</t>
  </si>
  <si>
    <t xml:space="preserve">Also anybody got a cool hotel to stay at in NY? like cool boutique spot or something...too much planning for my brain </t>
  </si>
  <si>
    <t>Sat Jun 06 12:46:27 PDT 2009</t>
  </si>
  <si>
    <t>AaronianKenrod</t>
  </si>
  <si>
    <t xml:space="preserve">@rubicund i hope so </t>
  </si>
  <si>
    <t>Sat Jun 06 12:46:28 PDT 2009</t>
  </si>
  <si>
    <t>I officially hate JB haters!!!The brothers youtube account just got suspended!!  Why?! haters? probably...</t>
  </si>
  <si>
    <t>Candyflip_17</t>
  </si>
  <si>
    <t>@db0y8199 I'm not drunk lol I drove couldn't drink like I wanted  I only had 1 an I'm not a light weight.. http://twurl.nl/vqrl1x</t>
  </si>
  <si>
    <t>Sat Jun 06 12:46:29 PDT 2009</t>
  </si>
  <si>
    <t xml:space="preserve">Long day at work. Want to relax.. But cant </t>
  </si>
  <si>
    <t>Sat Jun 06 12:46:30 PDT 2009</t>
  </si>
  <si>
    <t>ChalistaaBabyy</t>
  </si>
  <si>
    <t xml:space="preserve">@cindyjonas i know! this sucks! </t>
  </si>
  <si>
    <t>Sat Jun 06 12:46:31 PDT 2009</t>
  </si>
  <si>
    <t xml:space="preserve">@mrsjoemac I thought it was boring. Couldn't get into it </t>
  </si>
  <si>
    <t>Sat Jun 06 12:46:33 PDT 2009</t>
  </si>
  <si>
    <t xml:space="preserve">Alrighty, im done tlkin 4 awhile...was jus a lil upset... </t>
  </si>
  <si>
    <t>Sat Jun 06 12:46:34 PDT 2009</t>
  </si>
  <si>
    <t>@predschickidee If it wasn't in my current situation, I would go.  But my concert trips is &amp;quot;On Hold&amp;quot; until somebody hires me (I hope!  ).</t>
  </si>
  <si>
    <t>jrhien</t>
  </si>
  <si>
    <t xml:space="preserve">wait, what am i doing in Idaho this week?! I belong in Tennessee! </t>
  </si>
  <si>
    <t>Sat Jun 06 12:46:35 PDT 2009</t>
  </si>
  <si>
    <t>iamcaterina</t>
  </si>
  <si>
    <t>@tommcfly i won't go to your concert in Chile,South America tomorrow.  i'm so sad  hope see you one day, love you&amp;lt;3</t>
  </si>
  <si>
    <t>Sat Jun 06 12:46:37 PDT 2009</t>
  </si>
  <si>
    <t>jennifer_reeves</t>
  </si>
  <si>
    <t>is so very tired!  ..runnin some errands!</t>
  </si>
  <si>
    <t>LoudMimeDave</t>
  </si>
  <si>
    <t xml:space="preserve">What up homedoggs? T:S was ok, no plot but shit gets trashed so it's pretty sweet. Am alone tonight, bad times. Anyone coming round? </t>
  </si>
  <si>
    <t>Sat Jun 06 12:46:38 PDT 2009</t>
  </si>
  <si>
    <t>RachelPat</t>
  </si>
  <si>
    <t xml:space="preserve">Went to see Night atthe Museum 2 today, it was awesome  I'm bored though now </t>
  </si>
  <si>
    <t>lifterbaron</t>
  </si>
  <si>
    <t>I have like a hundred things I want to show off, but none of which are complete yet...  Fuck. Time travel would be rad right now.</t>
  </si>
  <si>
    <t>Sat Jun 06 12:46:39 PDT 2009</t>
  </si>
  <si>
    <t>Urgh damn hayfever  my eyes are soooo itchy.  *rubs eye madly*</t>
  </si>
  <si>
    <t>Sat Jun 06 12:46:40 PDT 2009</t>
  </si>
  <si>
    <t>RuthGarrity</t>
  </si>
  <si>
    <t xml:space="preserve">missing my hubby today........... </t>
  </si>
  <si>
    <t>Sam_Jones_</t>
  </si>
  <si>
    <t>@elizabethx3 i wish. But my parents said no.  blasphamey.</t>
  </si>
  <si>
    <t>AnthonyHud</t>
  </si>
  <si>
    <t xml:space="preserve">@jessi lyn but we have to prefunk and get ready for tonight so we cant </t>
  </si>
  <si>
    <t>Sat Jun 06 12:46:42 PDT 2009</t>
  </si>
  <si>
    <t xml:space="preserve">@mossyrants Also, in his first weeks there (as only boy) some girls kept telling him boys weren't allowed, was girls-only class, etc. </t>
  </si>
  <si>
    <t>Sat Jun 06 12:46:45 PDT 2009</t>
  </si>
  <si>
    <t>Cheri2809</t>
  </si>
  <si>
    <t xml:space="preserve">I give up   </t>
  </si>
  <si>
    <t xml:space="preserve">@mollyblock  oh yuck!!! I know how that goes </t>
  </si>
  <si>
    <t>Sat Jun 06 12:47:21 PDT 2009</t>
  </si>
  <si>
    <t xml:space="preserve">@kalinx3 i know. </t>
  </si>
  <si>
    <t>Sat Jun 06 12:47:22 PDT 2009</t>
  </si>
  <si>
    <t>smartassredhead</t>
  </si>
  <si>
    <t xml:space="preserve">At Prairie Park Nature Center. Someone just hit a fawn near the wetlands and brought it in. It's dying. </t>
  </si>
  <si>
    <t xml:space="preserve">Playing regular old Sims 2 </t>
  </si>
  <si>
    <t>Sat Jun 06 12:47:23 PDT 2009</t>
  </si>
  <si>
    <t>BryceRabbits</t>
  </si>
  <si>
    <t xml:space="preserve">@maebeth sorry </t>
  </si>
  <si>
    <t>Sat Jun 06 12:47:28 PDT 2009</t>
  </si>
  <si>
    <t>shannenmcnamara</t>
  </si>
  <si>
    <t>home, been in the gym. training tommorow  i have no time</t>
  </si>
  <si>
    <t>Sat Jun 06 12:47:29 PDT 2009</t>
  </si>
  <si>
    <t>i'm off to cuz's to swim... so much fun!!! i â™¥ swimming!!! â˜ºâ˜»â™¥!!! my plants are doing well, but some are dying...  i â™¥ cuz and 3oh3</t>
  </si>
  <si>
    <t>Naners</t>
  </si>
  <si>
    <t xml:space="preserve">wondering why the eonline videos hate my computers. </t>
  </si>
  <si>
    <t>Sat Jun 06 12:47:30 PDT 2009</t>
  </si>
  <si>
    <t xml:space="preserve">not going to the market, too wet </t>
  </si>
  <si>
    <t>Dayleane</t>
  </si>
  <si>
    <t xml:space="preserve">My shower is broken </t>
  </si>
  <si>
    <t>Sat Jun 06 12:47:35 PDT 2009</t>
  </si>
  <si>
    <t>AlexaAllowe</t>
  </si>
  <si>
    <t xml:space="preserve">@lulusdotcom is out of all the stuff i was planning on buying </t>
  </si>
  <si>
    <t>Sat Jun 06 12:47:39 PDT 2009</t>
  </si>
  <si>
    <t>seanmacdo</t>
  </si>
  <si>
    <t xml:space="preserve">@foxyalfy unfortunately I think some people would </t>
  </si>
  <si>
    <t>Sat Jun 06 12:47:40 PDT 2009</t>
  </si>
  <si>
    <t>@cdurham23 oh hon I'm sorry your last pics were really good  hope your ILAA pics come out well. What u up to the weekend?</t>
  </si>
  <si>
    <t>Sat Jun 06 12:47:41 PDT 2009</t>
  </si>
  <si>
    <t>BeccidawsonXxXx</t>
  </si>
  <si>
    <t xml:space="preserve">Baby sitting my 3 year old brother who will not go to sleep </t>
  </si>
  <si>
    <t>Sat Jun 06 12:47:42 PDT 2009</t>
  </si>
  <si>
    <t xml:space="preserve">What's up twitter? I'm gonna be very domestic today and work on the house now that my morning was so abruptly ended. </t>
  </si>
  <si>
    <t>Sat Jun 06 12:47:43 PDT 2009</t>
  </si>
  <si>
    <t>RoniMedan</t>
  </si>
  <si>
    <t xml:space="preserve">I got somethiing:life sucks!!!!! </t>
  </si>
  <si>
    <t>Sat Jun 06 12:47:44 PDT 2009</t>
  </si>
  <si>
    <t>Stepherrrs</t>
  </si>
  <si>
    <t xml:space="preserve">soo sad I can't meet jesse mccartney BUT I STILL GET TO SEE HIM ....i guess that's good enough </t>
  </si>
  <si>
    <t xml:space="preserve">@heartsdesire456 YES! Actually no. Actually I DONT KNOW. :| Fuck. Dude, i'm stuck on my writing. Fml. </t>
  </si>
  <si>
    <t>Sat Jun 06 12:47:45 PDT 2009</t>
  </si>
  <si>
    <t xml:space="preserve">@allheartalways please dont cry...if you do you will probably gonna make me cry </t>
  </si>
  <si>
    <t>Sat Jun 06 12:47:46 PDT 2009</t>
  </si>
  <si>
    <t>@HaylieK damn!I dont want to see him die  that looks good, it comes out in France 2 days before the USA, ill enjoy it!</t>
  </si>
  <si>
    <t>Sat Jun 06 12:47:47 PDT 2009</t>
  </si>
  <si>
    <t>sexxymeghan</t>
  </si>
  <si>
    <t>@columbuswatts missed you at graduation   drove all that way and didn't get to see my favorite leadership teacher</t>
  </si>
  <si>
    <t>Sat Jun 06 12:47:48 PDT 2009</t>
  </si>
  <si>
    <t>HappyGreg</t>
  </si>
  <si>
    <t>time to grind level 4 caldari navy missions in eve online            : /   :0</t>
  </si>
  <si>
    <t>countrygirl_xo</t>
  </si>
  <si>
    <t>I got a huge return last night..  i'm so broke right now. And pretty upset.</t>
  </si>
  <si>
    <t>Sat Jun 06 12:47:49 PDT 2009</t>
  </si>
  <si>
    <t>@Timmy_Dog i hopes so, buts he isn't coming backs as he's moved away  sad.</t>
  </si>
  <si>
    <t>Sat Jun 06 12:47:50 PDT 2009</t>
  </si>
  <si>
    <t>efronlover94</t>
  </si>
  <si>
    <t>AAAAAAAAAMMMMMMMMMMMMMMMYYYYYYYY  COMR BACK   TEAR TEAR TEAR</t>
  </si>
  <si>
    <t>Sat Jun 06 12:47:51 PDT 2009</t>
  </si>
  <si>
    <t xml:space="preserve">Doing more maths homework </t>
  </si>
  <si>
    <t>Sat Jun 06 12:47:53 PDT 2009</t>
  </si>
  <si>
    <t xml:space="preserve">Raspberry lemonade at auntie em's. I feel gross and tired. </t>
  </si>
  <si>
    <t xml:space="preserve">@HoptonHouseBnB Hmm, I noticed the tweets earlier. </t>
  </si>
  <si>
    <t xml:space="preserve">In a sad mood </t>
  </si>
  <si>
    <t>Sat Jun 06 12:47:55 PDT 2009</t>
  </si>
  <si>
    <t>nothing_in_vain</t>
  </si>
  <si>
    <t xml:space="preserve">Poor Chris has the symptoms of either strep or tonsillitis. Wish I could make him feel better </t>
  </si>
  <si>
    <t>Sat Jun 06 12:47:57 PDT 2009</t>
  </si>
  <si>
    <t>jengy</t>
  </si>
  <si>
    <t>Sat Jun 06 12:47:58 PDT 2009</t>
  </si>
  <si>
    <t>hollyk</t>
  </si>
  <si>
    <t xml:space="preserve">@joshclauss Yes on mercy rule, which they invoked at 24-4 while still in third inning. Team played great but felt bad for the other </t>
  </si>
  <si>
    <t>Sat Jun 06 12:47:59 PDT 2009</t>
  </si>
  <si>
    <t xml:space="preserve">@FDoTNiTTi hell nowhere. its fckn boring.n I wanna go home but I'm stuck over here </t>
  </si>
  <si>
    <t xml:space="preserve">Drats.  I can't seem to type anymore at #wcchicago </t>
  </si>
  <si>
    <t>Sat Jun 06 12:48:00 PDT 2009</t>
  </si>
  <si>
    <t xml:space="preserve">@lucypaw the whole thing is fucked. What's really sad though is a lot of people *do* think like that about their kids. </t>
  </si>
  <si>
    <t>Sat Jun 06 12:48:01 PDT 2009</t>
  </si>
  <si>
    <t>afonalaw</t>
  </si>
  <si>
    <t>dusted off mircosoft works! Excel not to be found on computer  helping my dad with some data entry cuz he hates the copy/paste repetitive</t>
  </si>
  <si>
    <t>Sat Jun 06 12:48:02 PDT 2009</t>
  </si>
  <si>
    <t xml:space="preserve">@Tsaksonakis Just bemoaning how pricey it is to go &amp;amp; watch. Son &amp;amp; I gutted but will watch on telly </t>
  </si>
  <si>
    <t>Sat Jun 06 12:48:03 PDT 2009</t>
  </si>
  <si>
    <t>heyfrancis</t>
  </si>
  <si>
    <t xml:space="preserve">Damnit. My mp3 got washed. </t>
  </si>
  <si>
    <t>Sat Jun 06 12:48:04 PDT 2009</t>
  </si>
  <si>
    <t>KayLori</t>
  </si>
  <si>
    <t>GOOD FOR YOU, RAECHEL.  I'm so proud of you for finishing the job!  Yard work doesn't stay done either    But then what does??</t>
  </si>
  <si>
    <t>Sat Jun 06 12:48:08 PDT 2009</t>
  </si>
  <si>
    <t>niccicohen</t>
  </si>
  <si>
    <t xml:space="preserve">@MissKatiePrice your horse in the US was gorg! Did you bring him back? Made me want to event again </t>
  </si>
  <si>
    <t>Sat Jun 06 12:48:12 PDT 2009</t>
  </si>
  <si>
    <t>Getting ready to take food to my lover. Hmm I have to skip kick boxing...  ah @josejj. The things I do for you</t>
  </si>
  <si>
    <t>Sat Jun 06 12:48:15 PDT 2009</t>
  </si>
  <si>
    <t>paulinavictoria</t>
  </si>
  <si>
    <t>Sat Jun 06 12:48:16 PDT 2009</t>
  </si>
  <si>
    <t>MartinaFanatic</t>
  </si>
  <si>
    <t xml:space="preserve">Too bad we forgot Val's hat!! </t>
  </si>
  <si>
    <t>Sat Jun 06 12:48:18 PDT 2009</t>
  </si>
  <si>
    <t xml:space="preserve">@leahblonde I'm jealous that Peter's is doing free shakes, thats one spot I miss. </t>
  </si>
  <si>
    <t>Sat Jun 06 12:48:21 PDT 2009</t>
  </si>
  <si>
    <t>LeshaKoenning</t>
  </si>
  <si>
    <t xml:space="preserve">Spending a fun filled Saturday at the library </t>
  </si>
  <si>
    <t>Sat Jun 06 12:48:29 PDT 2009</t>
  </si>
  <si>
    <t>@oliviakateslack HAHAHAHAAAA AT WHAT YOU SAID TO @Georgecraigono! i know i cannot wait to see you either! seems ages away though  xxxxxxxx</t>
  </si>
  <si>
    <t>IamRobHollyWood</t>
  </si>
  <si>
    <t xml:space="preserve">@suggalipps still no essence huh? </t>
  </si>
  <si>
    <t>Sat Jun 06 12:48:31 PDT 2009</t>
  </si>
  <si>
    <t xml:space="preserve">Watchin candyman -- I'm hella late! ... </t>
  </si>
  <si>
    <t>Sat Jun 06 12:48:32 PDT 2009</t>
  </si>
  <si>
    <t xml:space="preserve">@Jonasbrothers Why Did Your Youtube Account Get Suspended </t>
  </si>
  <si>
    <t>Sat Jun 06 12:48:33 PDT 2009</t>
  </si>
  <si>
    <t>Is having an O.C marathon.. Oh how I wish this show wasn't cancelled  4 seasons just isn't enough</t>
  </si>
  <si>
    <t>Sat Jun 06 12:48:36 PDT 2009</t>
  </si>
  <si>
    <t>nanshe_of_nina</t>
  </si>
  <si>
    <t xml:space="preserve">My thighs are killing me I don't know why. This freaking sucks. </t>
  </si>
  <si>
    <t xml:space="preserve">I feel lonely. Why won't anybody talk to me? </t>
  </si>
  <si>
    <t>Sat Jun 06 12:48:37 PDT 2009</t>
  </si>
  <si>
    <t>jgilyeat</t>
  </si>
  <si>
    <t xml:space="preserve">Why isn't the caffeine fixing my headache... </t>
  </si>
  <si>
    <t xml:space="preserve">utterly poo day. Why are Brits so obnoxious &amp;amp; rude to anyone doing a customer service role? I'm a Brit myself and I just don't get it </t>
  </si>
  <si>
    <t>Sat Jun 06 12:48:39 PDT 2009</t>
  </si>
  <si>
    <t xml:space="preserve">@xxkatiexxhey nobody wants to talk to me </t>
  </si>
  <si>
    <t>shanenixon</t>
  </si>
  <si>
    <t xml:space="preserve">Sittin at home. Watching obsessed. Gotta go deliver an order in a while. </t>
  </si>
  <si>
    <t>Sat Jun 06 12:48:41 PDT 2009</t>
  </si>
  <si>
    <t xml:space="preserve">Like, I did actually hear of someone in real life who said that if their kid wanted a doll he'd kick it out of him. </t>
  </si>
  <si>
    <t xml:space="preserve">There was def just an ant on my towel ugh </t>
  </si>
  <si>
    <t>Sat Jun 06 12:48:42 PDT 2009</t>
  </si>
  <si>
    <t xml:space="preserve">@its_a_spork thanks for the #followfriday love - even if it's a little late for me to post back </t>
  </si>
  <si>
    <t>Sat Jun 06 12:48:44 PDT 2009</t>
  </si>
  <si>
    <t xml:space="preserve">Funfact: I'm getting a shower! And ripping the PS3 out of the Bravia. I don't like things not being mine. </t>
  </si>
  <si>
    <t xml:space="preserve">As if I didnt hate flying before, this whole air france thing has me seriously reconsidering my trip to Jordan w @aurosan 2 see my dad </t>
  </si>
  <si>
    <t>Sat Jun 06 12:49:21 PDT 2009</t>
  </si>
  <si>
    <t xml:space="preserve">Sorry about the angry tweet, it's just really pissing me off  Why would someone want to get them suspended... </t>
  </si>
  <si>
    <t>Sat Jun 06 12:49:22 PDT 2009</t>
  </si>
  <si>
    <t xml:space="preserve"> no one to go shopping with</t>
  </si>
  <si>
    <t xml:space="preserve">Sitting here playing with Final Cut Express and wishing I was at WordCamp </t>
  </si>
  <si>
    <t>Sat Jun 06 12:49:23 PDT 2009</t>
  </si>
  <si>
    <t>megan_mccabe</t>
  </si>
  <si>
    <t>#pacsun til close.  missing westfest tonight   wish i was back in michigan</t>
  </si>
  <si>
    <t>It's nearly 6am, I'm still upset  can't sleep.</t>
  </si>
  <si>
    <t>@WooopJess Thanks jess some girl told me everybody hates me so  xx</t>
  </si>
  <si>
    <t>Sat Jun 06 12:49:25 PDT 2009</t>
  </si>
  <si>
    <t xml:space="preserve">wishing i was at the lake house party instead of being stuck at the rec. </t>
  </si>
  <si>
    <t>Sat Jun 06 12:49:26 PDT 2009</t>
  </si>
  <si>
    <t xml:space="preserve">Is finally back in a signal area. I felt so lonely. </t>
  </si>
  <si>
    <t xml:space="preserve">_ugh. i hate this. </t>
  </si>
  <si>
    <t>Sat Jun 06 12:49:28 PDT 2009</t>
  </si>
  <si>
    <t>omg eve online server full      i guess 46,229 players online on one server will do that : /</t>
  </si>
  <si>
    <t>JacobKarl</t>
  </si>
  <si>
    <t>Cleaning out camper to get ready for camping this year we're staying in arizona for both trips  aw well</t>
  </si>
  <si>
    <t>Sat Jun 06 12:49:31 PDT 2009</t>
  </si>
  <si>
    <t xml:space="preserve">@Orchidflower Keira Knightley is my ultimate but I think Im a bit common for her </t>
  </si>
  <si>
    <t>Sat Jun 06 12:49:30 PDT 2009</t>
  </si>
  <si>
    <t>Charmed4u</t>
  </si>
  <si>
    <t xml:space="preserve">waiting for my last clients of the day. Ready to start the weekend. Not much to do..... Sick kid at home. </t>
  </si>
  <si>
    <t>Sat Jun 06 12:49:36 PDT 2009</t>
  </si>
  <si>
    <t xml:space="preserve">Youtube is getting bgoder on buzzing right now. Suspended is boldest #jbyoutubesuspended  Come on JoBro fans </t>
  </si>
  <si>
    <t>Sat Jun 06 12:49:37 PDT 2009</t>
  </si>
  <si>
    <t xml:space="preserve">Hogs are stressing me out </t>
  </si>
  <si>
    <t>Sat Jun 06 12:49:41 PDT 2009</t>
  </si>
  <si>
    <t>vinceruth</t>
  </si>
  <si>
    <t xml:space="preserve">@drinkmoxie @grantimahara - oh sure! we're huge fans of the busters of myth - we tried to do something for the new season, but timing was </t>
  </si>
  <si>
    <t xml:space="preserve">@lawzspoken gray+showers off and on and def not warm </t>
  </si>
  <si>
    <t>Sat Jun 06 12:49:42 PDT 2009</t>
  </si>
  <si>
    <t>owllove4u</t>
  </si>
  <si>
    <t>Went to gun range.. but chickend out when i saw the fire..  maybe next time.</t>
  </si>
  <si>
    <t>Sat Jun 06 12:49:43 PDT 2009</t>
  </si>
  <si>
    <t xml:space="preserve">@AndreaDG Wawa my bedmate. Dont infect me </t>
  </si>
  <si>
    <t>Sat Jun 06 12:49:45 PDT 2009</t>
  </si>
  <si>
    <t>Beccahglind</t>
  </si>
  <si>
    <t>I want to go home to my mommy  saw her yesterday but missinÂ´ her crazy.</t>
  </si>
  <si>
    <t>Sat Jun 06 12:49:48 PDT 2009</t>
  </si>
  <si>
    <t>lakelso</t>
  </si>
  <si>
    <t xml:space="preserve">doesn't want to work tomorrow </t>
  </si>
  <si>
    <t>vinod14</t>
  </si>
  <si>
    <t xml:space="preserve">google sync update did not work for me.. </t>
  </si>
  <si>
    <t>Sat Jun 06 12:49:49 PDT 2009</t>
  </si>
  <si>
    <t>debofwinnipeg</t>
  </si>
  <si>
    <t xml:space="preserve">Wow another anniversay for Normandy, so many years ago and it looks like some of us still haven't learned that war just ain't worth it </t>
  </si>
  <si>
    <t>Sat Jun 06 12:49:52 PDT 2009</t>
  </si>
  <si>
    <t>missing westfest tonight   wish i was back in michigan.  #pacsun til close</t>
  </si>
  <si>
    <t>xcaroline</t>
  </si>
  <si>
    <t xml:space="preserve">@vickyfoshizzle OMG i'm so jealous </t>
  </si>
  <si>
    <t>Sat Jun 06 12:49:53 PDT 2009</t>
  </si>
  <si>
    <t xml:space="preserve">@ThisisDavina oh no I'm going to miss it </t>
  </si>
  <si>
    <t xml:space="preserve">hates the morning after a really great night out because the better the night was, the worse I look and feel in the morning. Its not fair </t>
  </si>
  <si>
    <t>Sat Jun 06 12:49:54 PDT 2009</t>
  </si>
  <si>
    <t>stechentin</t>
  </si>
  <si>
    <t xml:space="preserve">Wow,there r a lot of hockey people on twitter that r fakes </t>
  </si>
  <si>
    <t xml:space="preserve">I need help? What do you say to someone after youve raged at them but you still want to be friends? i'm stuck </t>
  </si>
  <si>
    <t>Sat Jun 06 12:49:56 PDT 2009</t>
  </si>
  <si>
    <t xml:space="preserve">FUCK jake pretended like he was puking everywhere and i started freaking out and then he laughed at me </t>
  </si>
  <si>
    <t xml:space="preserve">@ADrunkReaper yeah it is, but Hooded's not going to be back for a bit and I haven't played with you in ages. </t>
  </si>
  <si>
    <t>Sat Jun 06 12:49:59 PDT 2009</t>
  </si>
  <si>
    <t xml:space="preserve">I'm boreddd. Working 5pm-2am tonighttt </t>
  </si>
  <si>
    <t>Sat Jun 06 12:50:00 PDT 2009</t>
  </si>
  <si>
    <t>holliann16</t>
  </si>
  <si>
    <t xml:space="preserve">Wants to go swimming </t>
  </si>
  <si>
    <t>Sat Jun 06 12:50:01 PDT 2009</t>
  </si>
  <si>
    <t xml:space="preserve">@americannamor Oh noes </t>
  </si>
  <si>
    <t xml:space="preserve">@dwttsarah11 taking a strawberry break. Made another strawberry pie &amp;amp; 2 batches of jam--they are SO tiny this year </t>
  </si>
  <si>
    <t>comparingapples</t>
  </si>
  <si>
    <t xml:space="preserve">@EthanW87 haha, i'm usually bill but zoey works too. body feels better from workout but i feel very drained. ears hurt too. </t>
  </si>
  <si>
    <t>Sat Jun 06 12:50:04 PDT 2009</t>
  </si>
  <si>
    <t>twittov</t>
  </si>
  <si>
    <t xml:space="preserve">@orrnyereg On my way to the Cathedral School. I'd have to do laundry. Yay. </t>
  </si>
  <si>
    <t>Sat Jun 06 12:50:06 PDT 2009</t>
  </si>
  <si>
    <t>TotallyLauren</t>
  </si>
  <si>
    <t xml:space="preserve">My friends are useless and my ex sucks!, ughh just wish i could get away from everyone!  </t>
  </si>
  <si>
    <t>TomFardon</t>
  </si>
  <si>
    <t xml:space="preserve">@lukeando - Buffalo Exchange.  Nice idea.  So the closest one to me is in.... Alberquerque.  </t>
  </si>
  <si>
    <t>Sat Jun 06 12:50:07 PDT 2009</t>
  </si>
  <si>
    <t xml:space="preserve">teenage girls give me headaches... </t>
  </si>
  <si>
    <t xml:space="preserve">Lucky u @therealberg i want 2 lay on sunny beaches 2 </t>
  </si>
  <si>
    <t>Sat Jun 06 12:50:08 PDT 2009</t>
  </si>
  <si>
    <t xml:space="preserve">Got done canoeing and lost my new sunglasses andrew got me for my bday </t>
  </si>
  <si>
    <t>RosiieR</t>
  </si>
  <si>
    <t xml:space="preserve">@MeliiAnn Why were you crying last night? I'm sorry about last nite. </t>
  </si>
  <si>
    <t>Sat Jun 06 12:50:10 PDT 2009</t>
  </si>
  <si>
    <t>xbubbakx</t>
  </si>
  <si>
    <t xml:space="preserve">I was gonna go to the movies but nothing hot is screened, so we rented some DVDs. Ice cream and movies. Forgot about Hemendex </t>
  </si>
  <si>
    <t>Sat Jun 06 12:50:11 PDT 2009</t>
  </si>
  <si>
    <t>NecroTempus</t>
  </si>
  <si>
    <t xml:space="preserve">got a blister on my finger </t>
  </si>
  <si>
    <t>Sat Jun 06 12:50:12 PDT 2009</t>
  </si>
  <si>
    <t>@GerryGreek I absolutely LOVED you in BB!  I wanted you to win aswell  i was crying when you had to go  I LOVE YOU GERRY! XD â™¥</t>
  </si>
  <si>
    <t>Sat Jun 06 12:50:13 PDT 2009</t>
  </si>
  <si>
    <t>Kaylee_Evo</t>
  </si>
  <si>
    <t xml:space="preserve">@sophielambert ARE YOU GONNA DO THAT THING WITH THE BREAD WHERE YOU PUT IT IN THE BOX AND BURN IT?! Miss you lad, miss the flat </t>
  </si>
  <si>
    <t>Merylania18</t>
  </si>
  <si>
    <t xml:space="preserve">its saturday and once again ill be at work like every effin saturday.. </t>
  </si>
  <si>
    <t>Sat Jun 06 12:50:14 PDT 2009</t>
  </si>
  <si>
    <t>connyf</t>
  </si>
  <si>
    <t>I have a headache    ...</t>
  </si>
  <si>
    <t xml:space="preserve">I REALLY want 3.0 released Monday! Please Apple! These Preple are making fun of me </t>
  </si>
  <si>
    <t>Sat Jun 06 12:50:16 PDT 2009</t>
  </si>
  <si>
    <t xml:space="preserve">agg cold wet hair </t>
  </si>
  <si>
    <t>I swear, I wanna start recording my own demos, everybody loves me as a writer it's just that I can't sing  Imma start using Autotune haha</t>
  </si>
  <si>
    <t>Sat Jun 06 12:50:18 PDT 2009</t>
  </si>
  <si>
    <t>FoundHer</t>
  </si>
  <si>
    <t xml:space="preserve">@SongzYuuup you betta be in a comma...you have been pretty quiet today... </t>
  </si>
  <si>
    <t>Sat Jun 06 12:50:21 PDT 2009</t>
  </si>
  <si>
    <t xml:space="preserve">y cant we wear nail polish 2work?????????????????????? </t>
  </si>
  <si>
    <t>Sat Jun 06 12:50:23 PDT 2009</t>
  </si>
  <si>
    <t>dennis_187</t>
  </si>
  <si>
    <t>boring  and waitin'</t>
  </si>
  <si>
    <t>Sat Jun 06 12:50:24 PDT 2009</t>
  </si>
  <si>
    <t>coricrash</t>
  </si>
  <si>
    <t>@Jonasbrothers Hey guys, what happened to your YouTube account!?  It says it's suspended.</t>
  </si>
  <si>
    <t>e_c_c125</t>
  </si>
  <si>
    <t>Bomshel girls were so sweet.. They wanted to give us backstage passes but @chuckwicks took them all  ~Baseball is Love ~</t>
  </si>
  <si>
    <t>Sat Jun 06 12:50:26 PDT 2009</t>
  </si>
  <si>
    <t>cbcoleman</t>
  </si>
  <si>
    <t xml:space="preserve">not going to musikfest anymore </t>
  </si>
  <si>
    <t>I miss Las Vegas and San Francisco  will I ever see you again?</t>
  </si>
  <si>
    <t>Sat Jun 06 12:50:29 PDT 2009</t>
  </si>
  <si>
    <t xml:space="preserve">@crystalchappell YOUR TWEET WOKE ME UP...Thank you! (I'd have slept all day-can't have that!) x-D Haha Enjoy the sun! It's clouds n Neb. </t>
  </si>
  <si>
    <t>Sat Jun 06 12:50:32 PDT 2009</t>
  </si>
  <si>
    <t xml:space="preserve">@CcCatastrophe its beginning to annoy me </t>
  </si>
  <si>
    <t>Sat Jun 06 12:50:34 PDT 2009</t>
  </si>
  <si>
    <t xml:space="preserve">Dad wants me to tell my grandma about coming home next year. I don't know if i can today. Am so nervous </t>
  </si>
  <si>
    <t>Sat Jun 06 12:50:36 PDT 2009</t>
  </si>
  <si>
    <t>nome0071</t>
  </si>
  <si>
    <t xml:space="preserve">@JohnnyThomson2 I agree, and the Met is too full and expensive to go out </t>
  </si>
  <si>
    <t xml:space="preserve">i wanna learn the dirty dancing lift.. </t>
  </si>
  <si>
    <t>Sat Jun 06 12:50:38 PDT 2009</t>
  </si>
  <si>
    <t>Home from the party.  Had a HUGE LOAD OF FUN THO. But I'm getting ready for tunstalls graduation now.</t>
  </si>
  <si>
    <t xml:space="preserve">@groggits hehe ...I wasn't allowed to take pics of leonard nemoy </t>
  </si>
  <si>
    <t>Sat Jun 06 12:50:40 PDT 2009</t>
  </si>
  <si>
    <t xml:space="preserve">@Triona Have just switched to o2 for better service. Vodafone only axed roaming for summer months. Ends in Sept </t>
  </si>
  <si>
    <t>Sat Jun 06 12:50:41 PDT 2009</t>
  </si>
  <si>
    <t>@PunkFreak29  good bye!! thanks!!! ttyl!</t>
  </si>
  <si>
    <t>Sat Jun 06 12:50:42 PDT 2009</t>
  </si>
  <si>
    <t>TheVictoriaRdgz</t>
  </si>
  <si>
    <t>@xoxokhemixoxo far  julianne isn't performing anymore</t>
  </si>
  <si>
    <t>azzman1984</t>
  </si>
  <si>
    <t xml:space="preserve">Fucking bored at home at the moment, Coventry sucks balls </t>
  </si>
  <si>
    <t>Sat Jun 06 12:50:43 PDT 2009</t>
  </si>
  <si>
    <t xml:space="preserve">Incredibly tired, got no idea what to do next </t>
  </si>
  <si>
    <t>Sat Jun 06 12:50:45 PDT 2009</t>
  </si>
  <si>
    <t>ski_bunny</t>
  </si>
  <si>
    <t xml:space="preserve">At the beach for the weekend.  Why's it gotta be so windy? </t>
  </si>
  <si>
    <t>Sat Jun 06 12:51:06 PDT 2009</t>
  </si>
  <si>
    <t xml:space="preserve">@lrnn i havent had any yet u know </t>
  </si>
  <si>
    <t>Sat Jun 06 12:51:05 PDT 2009</t>
  </si>
  <si>
    <t xml:space="preserve">@cattysheba LOL  yes , hehe uhm.. I didn't know .. It's a musical !! </t>
  </si>
  <si>
    <t>Sat Jun 06 12:51:07 PDT 2009</t>
  </si>
  <si>
    <t>Fused138</t>
  </si>
  <si>
    <t xml:space="preserve">@linkwolf34 u are real mean </t>
  </si>
  <si>
    <t>Sat Jun 06 12:51:08 PDT 2009</t>
  </si>
  <si>
    <t xml:space="preserve">@iheartmonster AHH!! not cool!!! </t>
  </si>
  <si>
    <t>Sat Jun 06 12:51:11 PDT 2009</t>
  </si>
  <si>
    <t>@Jesseketchum   i'm all cut up  it stings. But i rocked at tennisoftball!</t>
  </si>
  <si>
    <t>Sat Jun 06 12:51:12 PDT 2009</t>
  </si>
  <si>
    <t xml:space="preserve">finally home ! im dying </t>
  </si>
  <si>
    <t>Sat Jun 06 12:51:13 PDT 2009</t>
  </si>
  <si>
    <t>ReginaRoyan</t>
  </si>
  <si>
    <t xml:space="preserve">I need to get my tonsils outtt! </t>
  </si>
  <si>
    <t>Sat Jun 06 12:51:17 PDT 2009</t>
  </si>
  <si>
    <t xml:space="preserve">iI woke up to the sound of rain today it wasn't very nice </t>
  </si>
  <si>
    <t>heycaitie</t>
  </si>
  <si>
    <t xml:space="preserve">@BlondeNklutzi Indeed, ma'am. You need to come out next time </t>
  </si>
  <si>
    <t>Sat Jun 06 12:51:19 PDT 2009</t>
  </si>
  <si>
    <t>@skankyfish r u serious?!  definitely call the cops! that is Bullsh*t! I thought I moved in2 a nice place but apparently ppl get evicted!</t>
  </si>
  <si>
    <t>EthanW87</t>
  </si>
  <si>
    <t xml:space="preserve"> aww that sucks...don't know what's on for tonight</t>
  </si>
  <si>
    <t>Sat Jun 06 12:51:20 PDT 2009</t>
  </si>
  <si>
    <t>EPLESE</t>
  </si>
  <si>
    <t>@taniacee well, hilarie and sophia are awesome... but i lovelovelove some other people on the show, too - don't forget about them  tehe</t>
  </si>
  <si>
    <t>Sat Jun 06 12:51:22 PDT 2009</t>
  </si>
  <si>
    <t xml:space="preserve">waaaaah i'm 59 126 out of 71 742 for popularity on twitter </t>
  </si>
  <si>
    <t>Sat Jun 06 12:51:23 PDT 2009</t>
  </si>
  <si>
    <t>Mserita</t>
  </si>
  <si>
    <t xml:space="preserve">I wonder if it's raining in Mishicot too.... </t>
  </si>
  <si>
    <t>Sat Jun 06 12:51:24 PDT 2009</t>
  </si>
  <si>
    <t>Paynexkiller</t>
  </si>
  <si>
    <t xml:space="preserve">Watching TNA on Bravo, looking through my pictures of me at the TNA Event from London. if only I hadn't of closed my eyes with JB... </t>
  </si>
  <si>
    <t>Sat Jun 06 12:51:25 PDT 2009</t>
  </si>
  <si>
    <t xml:space="preserve">ugh in class!! let me change my keybord this one is old! </t>
  </si>
  <si>
    <t xml:space="preserve">I want a Palm Pre </t>
  </si>
  <si>
    <t>Sat Jun 06 12:51:31 PDT 2009</t>
  </si>
  <si>
    <t>zeusyp</t>
  </si>
  <si>
    <t xml:space="preserve">@lilyroseallen i hope that someday u can follow me </t>
  </si>
  <si>
    <t>Sat Jun 06 12:51:33 PDT 2009</t>
  </si>
  <si>
    <t>Minnowmeow</t>
  </si>
  <si>
    <t xml:space="preserve">Talking about gypsy and belly dance clothes and suddenly super duper miss my mama!!!! </t>
  </si>
  <si>
    <t>Sat Jun 06 12:51:35 PDT 2009</t>
  </si>
  <si>
    <t>darren_lee</t>
  </si>
  <si>
    <t>@lemonfacee BUY SIMS 3!!!! I got it... But... I realized it runs kinda slow because the There isn't enough RAM.  it still works...</t>
  </si>
  <si>
    <t>Sat Jun 06 12:51:38 PDT 2009</t>
  </si>
  <si>
    <t xml:space="preserve">damnit mentioning that isnt going to keep britney spear's sextape from following me. FML </t>
  </si>
  <si>
    <t xml:space="preserve">@Indiechicken Is bump giving you grief. </t>
  </si>
  <si>
    <t>Rey_Kay</t>
  </si>
  <si>
    <t xml:space="preserve">On my way 2 work...aint ate nuthin </t>
  </si>
  <si>
    <t>Sat Jun 06 12:51:40 PDT 2009</t>
  </si>
  <si>
    <t>LeeMcCarty</t>
  </si>
  <si>
    <t xml:space="preserve">Just finished doing the &amp;quot;street appeal&amp;quot; to the front for the Open House tomorrow. Had to do it myself since the Stagers didn't come down! </t>
  </si>
  <si>
    <t>iSpellcaster</t>
  </si>
  <si>
    <t xml:space="preserve">Is there a way to view panorama photos on the iPhone? If I turn the phone sideways, the photo rotates which doesn't help </t>
  </si>
  <si>
    <t>Sat Jun 06 12:51:41 PDT 2009</t>
  </si>
  <si>
    <t>lynn_jonas</t>
  </si>
  <si>
    <t>@milliemieles I'm SUPER bored millie-sita  I've got writer's block and the A.D.D of a squirrel</t>
  </si>
  <si>
    <t>Sat Jun 06 12:51:42 PDT 2009</t>
  </si>
  <si>
    <t>stpvince</t>
  </si>
  <si>
    <t xml:space="preserve">Yay...!!! I'm outside in this rain at work </t>
  </si>
  <si>
    <t>Sat Jun 06 12:51:44 PDT 2009</t>
  </si>
  <si>
    <t xml:space="preserve">Noone loves me today </t>
  </si>
  <si>
    <t>Sat Jun 06 12:51:46 PDT 2009</t>
  </si>
  <si>
    <t xml:space="preserve">@zuzluz WHAT?! </t>
  </si>
  <si>
    <t>Sat Jun 06 12:51:48 PDT 2009</t>
  </si>
  <si>
    <t xml:space="preserve">Mcdonalds for breakfast. Gotta get ready for work... </t>
  </si>
  <si>
    <t>Sat Jun 06 12:51:51 PDT 2009</t>
  </si>
  <si>
    <t>MayaPapayaa</t>
  </si>
  <si>
    <t xml:space="preserve">awh the jonas brothers youtube account was suspended....BOO YOUTUBE! </t>
  </si>
  <si>
    <t>Sat Jun 06 12:51:53 PDT 2009</t>
  </si>
  <si>
    <t xml:space="preserve">@MaschaD we are going to dumber's parents, the kids are there so I shall be playing football or colouring in! Got some work to do too </t>
  </si>
  <si>
    <t>Sat Jun 06 12:51:59 PDT 2009</t>
  </si>
  <si>
    <t xml:space="preserve">@SmooothieRider its only stupid cause she leavin me </t>
  </si>
  <si>
    <t>Sat Jun 06 12:52:00 PDT 2009</t>
  </si>
  <si>
    <t xml:space="preserve">I need a job. Super bad. Hmphhh </t>
  </si>
  <si>
    <t>Sat Jun 06 12:52:01 PDT 2009</t>
  </si>
  <si>
    <t xml:space="preserve">@KrystalSwoboda yes it did! My car is a total loss still no power for 24 hrs </t>
  </si>
  <si>
    <t>Sat Jun 06 12:52:03 PDT 2009</t>
  </si>
  <si>
    <t>xnonaponesx</t>
  </si>
  <si>
    <t xml:space="preserve">i think that possibly, maybe im falling for you, and it hurts so bad </t>
  </si>
  <si>
    <t>danielleledoux</t>
  </si>
  <si>
    <t xml:space="preserve">@kailielovesyou baha i just came back from thuur D: i woulld but im going out in a feew. </t>
  </si>
  <si>
    <t>Sat Jun 06 12:52:04 PDT 2009</t>
  </si>
  <si>
    <t>Hard drive failure on my MBP. At second Apple store of the day. HDD has to me replaced  Thank God for Time Machine backup. Hope it works!</t>
  </si>
  <si>
    <t>Sat Jun 06 12:52:07 PDT 2009</t>
  </si>
  <si>
    <t>rahulpopat</t>
  </si>
  <si>
    <t xml:space="preserve">Met white tigers t'day... he was bsy sleeping but </t>
  </si>
  <si>
    <t>urbandna</t>
  </si>
  <si>
    <t>Sat Jun 06 12:52:08 PDT 2009</t>
  </si>
  <si>
    <t>Maxbrain0</t>
  </si>
  <si>
    <t xml:space="preserve">I like for the #USMNT to experiment a little, but they can't play around today. Just time to get back to business tonight. No Bradley </t>
  </si>
  <si>
    <t>Sat Jun 06 12:52:10 PDT 2009</t>
  </si>
  <si>
    <t xml:space="preserve">@burbujaspy @officialnjonas ahi </t>
  </si>
  <si>
    <t>Sat Jun 06 12:52:14 PDT 2009</t>
  </si>
  <si>
    <t xml:space="preserve">chemistry is making my head spinnnnnnnnnnnnnnnn </t>
  </si>
  <si>
    <t>Sat Jun 06 12:52:15 PDT 2009</t>
  </si>
  <si>
    <t>Kalay</t>
  </si>
  <si>
    <t xml:space="preserve">has a sorfe throat </t>
  </si>
  <si>
    <t>@_amberlovely I know you could  I thought you were going to... then my fish wouldn't have come out the way it did. Smileys ok though!</t>
  </si>
  <si>
    <t>Sat Jun 06 12:52:16 PDT 2009</t>
  </si>
  <si>
    <t xml:space="preserve">@jesskasays booooooo! it's a one time only thing, too, joe and eric (dan's brothers) live in montana, and they're going home on monday </t>
  </si>
  <si>
    <t>Sat Jun 06 12:52:17 PDT 2009</t>
  </si>
  <si>
    <t xml:space="preserve">@RoRoATL me too!! </t>
  </si>
  <si>
    <t>emilymaez</t>
  </si>
  <si>
    <t xml:space="preserve">Sittin in the room watchin baseball cuz james fell asleep w/ the remote. </t>
  </si>
  <si>
    <t>Sat Jun 06 12:52:19 PDT 2009</t>
  </si>
  <si>
    <t>FourOctave</t>
  </si>
  <si>
    <t xml:space="preserve">@hurt138 SoM still is scrambled and IlG locks it up. No difference with the names </t>
  </si>
  <si>
    <t>Sat Jun 06 12:52:20 PDT 2009</t>
  </si>
  <si>
    <t>Bunny4u2nv</t>
  </si>
  <si>
    <t>@Digital_Ian I am truly sorry for your guys' loss. That's terrible  I hope your week goes a little better. *hugs*</t>
  </si>
  <si>
    <t>Sat Jun 06 12:52:21 PDT 2009</t>
  </si>
  <si>
    <t xml:space="preserve">damnit mentioning that isnt going to help keep britney spear's sextape from following me. FML </t>
  </si>
  <si>
    <t>Sat Jun 06 12:52:23 PDT 2009</t>
  </si>
  <si>
    <t>@ItsNeet Yup,on it now, just had 2 try 2 start it 5x before it actually turned on.  It does it about 5 seconds into starting up. *sigh*</t>
  </si>
  <si>
    <t>Sat Jun 06 12:52:25 PDT 2009</t>
  </si>
  <si>
    <t>M4M4CR0W</t>
  </si>
  <si>
    <t xml:space="preserve">@dominicandrew_ i miss you both so much ! </t>
  </si>
  <si>
    <t>RnbwBluEyes_5</t>
  </si>
  <si>
    <t xml:space="preserve">Thought for the day: Girls suck sometimes! </t>
  </si>
  <si>
    <t>Sat Jun 06 12:52:26 PDT 2009</t>
  </si>
  <si>
    <t>ohitsclaire</t>
  </si>
  <si>
    <t>headache 9.0.    boo</t>
  </si>
  <si>
    <t>luco101</t>
  </si>
  <si>
    <t xml:space="preserve">working is not fun. </t>
  </si>
  <si>
    <t>Sat Jun 06 12:52:29 PDT 2009</t>
  </si>
  <si>
    <t>Today not such a good day ...  !!!!  Sickly !!! Bout to nap !!!</t>
  </si>
  <si>
    <t>Sat Jun 06 12:52:30 PDT 2009</t>
  </si>
  <si>
    <t>SylviadeBoer</t>
  </si>
  <si>
    <t xml:space="preserve">DAMN! Theatreshows from comedians Guido Weijers and Jochem Meijer are already soled out for next theatreseason! </t>
  </si>
  <si>
    <t>Sat Jun 06 12:52:31 PDT 2009</t>
  </si>
  <si>
    <t xml:space="preserve">i feel like shit n i didn't even drink last nite. </t>
  </si>
  <si>
    <t>Sat Jun 06 12:52:33 PDT 2009</t>
  </si>
  <si>
    <t xml:space="preserve">@racso143 Hi my friend....how've u been? I miss everyone from school... </t>
  </si>
  <si>
    <t xml:space="preserve">finished homework   now i don't know what to do </t>
  </si>
  <si>
    <t>Sat Jun 06 12:52:34 PDT 2009</t>
  </si>
  <si>
    <t xml:space="preserve">time check: 3:51 AM and I'm still awake. Oh I hate the the word &amp;quot;analysis&amp;quot; now. Me wants to get some sleep, but I can't. </t>
  </si>
  <si>
    <t>Saartje_VH</t>
  </si>
  <si>
    <t xml:space="preserve">2 weeks and 4 days....so tired of studying </t>
  </si>
  <si>
    <t>Sat Jun 06 12:52:37 PDT 2009</t>
  </si>
  <si>
    <t>sskim93</t>
  </si>
  <si>
    <t>Okay.. fine.. be that way... exams.. just be that way.. i'll pay you back someday.. by burning you!!! MUHAHAHAHA!!!......  freakin exams..</t>
  </si>
  <si>
    <t>Sat Jun 06 12:52:38 PDT 2009</t>
  </si>
  <si>
    <t>junneee</t>
  </si>
  <si>
    <t xml:space="preserve">my nail polish drawer just completely fell out and one of the opi ones shattered and it's all over the floor </t>
  </si>
  <si>
    <t>Sat Jun 06 12:52:39 PDT 2009</t>
  </si>
  <si>
    <t xml:space="preserve">Home from the SAT, work at 5.. </t>
  </si>
  <si>
    <t>Sat Jun 06 12:52:41 PDT 2009</t>
  </si>
  <si>
    <t>@empiremagazine Alas, maybe ITV2 assumes people don't know who Sam Neill is   Travesty!</t>
  </si>
  <si>
    <t xml:space="preserve">@jetsam whoops I read your tweet wrong. I had SATs </t>
  </si>
  <si>
    <t>Sat Jun 06 12:52:45 PDT 2009</t>
  </si>
  <si>
    <t xml:space="preserve">Thanks for the sympathy ;-) It's not *broken* broken. It can still be played, but the bridge has cracked; the E and A strings now buzz. </t>
  </si>
  <si>
    <t xml:space="preserve">Afraid, very afraid. Need to know what is happening between you </t>
  </si>
  <si>
    <t>Sat Jun 06 12:53:14 PDT 2009</t>
  </si>
  <si>
    <t>When the weather is horrible it puts me in a bad mood  i wish it was sunny all summer but no stupid irish weather!!</t>
  </si>
  <si>
    <t>Sat Jun 06 12:53:15 PDT 2009</t>
  </si>
  <si>
    <t xml:space="preserve">what the hell, the jonas brothers youtube account is suspended? that's so stupid now i can't watch joe's single ladies dance </t>
  </si>
  <si>
    <t>Sat Jun 06 12:53:17 PDT 2009</t>
  </si>
  <si>
    <t>megkath</t>
  </si>
  <si>
    <t xml:space="preserve">Going to the movies with my mommy. She's dragging me to the new Nia Vardalos movie. At least I'm not paying. I gotta DVR the game though </t>
  </si>
  <si>
    <t>katieheartsjls</t>
  </si>
  <si>
    <t>@Alisha2009 aww lol  dw babe i couldnt get tickets  i was well depressed ha still am  xx</t>
  </si>
  <si>
    <t>Sat Jun 06 12:53:20 PDT 2009</t>
  </si>
  <si>
    <t>julesxo98</t>
  </si>
  <si>
    <t>wishing i could've built the globe all day...  show 2 tonight</t>
  </si>
  <si>
    <t>Sat Jun 06 12:53:22 PDT 2009</t>
  </si>
  <si>
    <t>psurisque</t>
  </si>
  <si>
    <t>Finally sunny and 78 in Happy Valley and where am I? Stuck indoors in front of a computer.  Wa-waaaaa.</t>
  </si>
  <si>
    <t>Sat Jun 06 12:53:25 PDT 2009</t>
  </si>
  <si>
    <t xml:space="preserve">sorry you guys had to experience it. </t>
  </si>
  <si>
    <t>Sat Jun 06 12:53:26 PDT 2009</t>
  </si>
  <si>
    <t>Verokacie</t>
  </si>
  <si>
    <t>hey, i dont know whut to do!!!  i've wanted to be a singer for as long as i can remember!!!  and i cant get a record label!!!i'm good!</t>
  </si>
  <si>
    <t>Sat Jun 06 12:53:27 PDT 2009</t>
  </si>
  <si>
    <t xml:space="preserve">@EricaBeth miss u too! </t>
  </si>
  <si>
    <t>Sat Jun 06 12:53:29 PDT 2009</t>
  </si>
  <si>
    <t xml:space="preserve">Hamster funerals are really sad. </t>
  </si>
  <si>
    <t>joeybahamas</t>
  </si>
  <si>
    <t xml:space="preserve">@lomooutloud nooooo I'm gonna be in LA for work </t>
  </si>
  <si>
    <t>Sat Jun 06 12:53:31 PDT 2009</t>
  </si>
  <si>
    <t xml:space="preserve">They are gone .. </t>
  </si>
  <si>
    <t>zhintia_alexa</t>
  </si>
  <si>
    <t>I can't play voleyball today!!  I have to go to the doctor</t>
  </si>
  <si>
    <t>Sat Jun 06 12:53:39 PDT 2009</t>
  </si>
  <si>
    <t>GaramondTheCat</t>
  </si>
  <si>
    <t xml:space="preserve">@epiloguefilms im sorry your kitty went to go play with the big scratching post in the sky </t>
  </si>
  <si>
    <t xml:space="preserve">Getting ready for party tonite. No so animated rite nw cause mom been screaming at me </t>
  </si>
  <si>
    <t>stephster</t>
  </si>
  <si>
    <t>lAPTOP died on me  ugh guess i won't be on for awhile, call me if anything.</t>
  </si>
  <si>
    <t>DontEffinBiteMe</t>
  </si>
  <si>
    <t>My hair is a disaster... I just realized that I'm not important enough for a Twitter page.  Buit who cares? Oh. Nevermind...</t>
  </si>
  <si>
    <t>Sat Jun 06 12:53:41 PDT 2009</t>
  </si>
  <si>
    <t>andreija</t>
  </si>
  <si>
    <t xml:space="preserve">Thinking of doing an anti-rain-dance...it has to stop! I have to go outside </t>
  </si>
  <si>
    <t>cariquinn</t>
  </si>
  <si>
    <t>@ashleynewcomb I know allll about kinks.  Will be emailing your crit prob 2morrow b/c I'll be gone next wknd.Hope it starts flowing soon!</t>
  </si>
  <si>
    <t>flygemini</t>
  </si>
  <si>
    <t>Back from son's LL game, they lost  Settling in 4 an afternoon nap n #Phillies #Dodgers game..then 2 the movies w/ the kids.  Life is ...</t>
  </si>
  <si>
    <t>Sat Jun 06 12:53:46 PDT 2009</t>
  </si>
  <si>
    <t xml:space="preserve">Holy crap, I'm so achey </t>
  </si>
  <si>
    <t>Sat Jun 06 12:53:47 PDT 2009</t>
  </si>
  <si>
    <t xml:space="preserve">@ShanteCurtis LMAO I used to stare at them like that too!  It's so different now.  Since it's Rosetta stone it's easy to procrastinate </t>
  </si>
  <si>
    <t>Sat Jun 06 12:53:52 PDT 2009</t>
  </si>
  <si>
    <t>@adrienne_bailon , wish i could invite myself! lol...but im on da couch sick   . HAVE FUN!</t>
  </si>
  <si>
    <t>Sat Jun 06 12:53:54 PDT 2009</t>
  </si>
  <si>
    <t>The house is quiet. . . Chloe is injured  and its just me and my hubby tonight! Its been awhile since the house was empty</t>
  </si>
  <si>
    <t>Tink3788</t>
  </si>
  <si>
    <t xml:space="preserve">So the puppy we wanted was gone when we went back 20 mins later </t>
  </si>
  <si>
    <t>Sat Jun 06 12:53:56 PDT 2009</t>
  </si>
  <si>
    <t>xdilemma</t>
  </si>
  <si>
    <t xml:space="preserve">got rid of one of the x's in my name because i felt like a tool. wish i could get rid of both, but that's already taken. </t>
  </si>
  <si>
    <t>Sat Jun 06 12:53:57 PDT 2009</t>
  </si>
  <si>
    <t>Moonpye</t>
  </si>
  <si>
    <t xml:space="preserve">Gotta find some chow to feed my machine...baked tater or chopped salad? I would prefer a cheeseburger, but those days are gone. </t>
  </si>
  <si>
    <t>Sat Jun 06 12:53:59 PDT 2009</t>
  </si>
  <si>
    <t>ank0</t>
  </si>
  <si>
    <t xml:space="preserve">I'm so gonna miss band practice today </t>
  </si>
  <si>
    <t>andrewbors</t>
  </si>
  <si>
    <t xml:space="preserve">Vegetarian japanese food = &amp;lt;3... Shipment for 5hrs = </t>
  </si>
  <si>
    <t>Sat Jun 06 12:54:00 PDT 2009</t>
  </si>
  <si>
    <t xml:space="preserve">@damienrandle no offense. i just dont like hiphop anymore </t>
  </si>
  <si>
    <t>Sat Jun 06 12:54:02 PDT 2009</t>
  </si>
  <si>
    <t>@JessicaNorin noo  It's the worst feeling E V E R! and the feeling when you know that you'll never going to meet him with the big H either</t>
  </si>
  <si>
    <t>Sat Jun 06 12:54:05 PDT 2009</t>
  </si>
  <si>
    <t>electropirate</t>
  </si>
  <si>
    <t xml:space="preserve">@jar9284 I did?! Apologies if I did </t>
  </si>
  <si>
    <t>Sat Jun 06 12:54:07 PDT 2009</t>
  </si>
  <si>
    <t xml:space="preserve">At the airport checking in... Vacation is officially over </t>
  </si>
  <si>
    <t xml:space="preserve">@manansinghi What gprs ru using? My voda gprs never liked tinytwitter </t>
  </si>
  <si>
    <t xml:space="preserve">I'm seeing Escalades everywhere! XD I want one so bad. </t>
  </si>
  <si>
    <t>Sat Jun 06 12:54:10 PDT 2009</t>
  </si>
  <si>
    <t>Chloe3c</t>
  </si>
  <si>
    <t>awshit. I still have a pile of clothes on my floor to fix  dammit</t>
  </si>
  <si>
    <t>starzskymoon</t>
  </si>
  <si>
    <t>Crap!!! Momma FAT groundhog is back in my yard    grrrrr. Time to break out the 22 again!</t>
  </si>
  <si>
    <t>Sat Jun 06 12:54:11 PDT 2009</t>
  </si>
  <si>
    <t>KarateConchTony</t>
  </si>
  <si>
    <t xml:space="preserve">Gettin ready 4 party still.......people gettin here in bout 8-10 minutes...........................TWEET!!!!  Sorry @Toe u can't b here </t>
  </si>
  <si>
    <t>Sat Jun 06 12:54:12 PDT 2009</t>
  </si>
  <si>
    <t xml:space="preserve">@vchat how is it? I'm sad I missed it </t>
  </si>
  <si>
    <t>Omg! This song is scary!  Its creeping me out big style....</t>
  </si>
  <si>
    <t>Sat Jun 06 12:54:14 PDT 2009</t>
  </si>
  <si>
    <t xml:space="preserve">@if__fi Ð½Ðµ Ñ?Ñ‚Ð°Ð²Ð° Ð·Ð° Ð½Ð°Ð²Ð°ÐºÑ?Ð²Ð°Ð½Ðµ, Ð¾Ñ‰Ðµ Ñ?Ð½Ð¾Ñ‰Ð¸ Ñ?Ð¸ Ð¾Ð¿ÐµÐºÐ¾Ñ… Ñ„Ð¸Ð¸Ð´Ð° ÐºÐ°ÐºÑ‚Ð¾ Ð¾Ð±Ñ?Ñ?Ð½Ð¸ - Ð½Ðµ Ñ?Ðµ Ð¿Ð¾Ñ?Ð²Ñ?Ð²Ð° ÐºÑƒÐ»Ñ‚ÑƒÑ€Ð½Ð¾ Ð² google reader </t>
  </si>
  <si>
    <t xml:space="preserve">@ShanteCurtis Were it an actual class I'd have more accountability.  But I had no choice, there are no Japanese classes anywhere near me </t>
  </si>
  <si>
    <t>Sat Jun 06 12:54:15 PDT 2009</t>
  </si>
  <si>
    <t>kekelindsey</t>
  </si>
  <si>
    <t>found out that my best friend since childhood is moving  ..... TO WYOMING, that makes it worse. what the hell is in WYOMING????</t>
  </si>
  <si>
    <t>Sat Jun 06 12:54:16 PDT 2009</t>
  </si>
  <si>
    <t>luconrado</t>
  </si>
  <si>
    <t xml:space="preserve">Eu quero jogar the sims 3!!! </t>
  </si>
  <si>
    <t>Sat Jun 06 12:54:20 PDT 2009</t>
  </si>
  <si>
    <t xml:space="preserve">@Skratchy_ video doesnt play </t>
  </si>
  <si>
    <t>Sat Jun 06 12:54:21 PDT 2009</t>
  </si>
  <si>
    <t xml:space="preserve">@historybooks i took a picture! as you can also see, the normal weather of belfast has returned </t>
  </si>
  <si>
    <t xml:space="preserve">@bubblegumneko thats exactly what i wanted to hear. </t>
  </si>
  <si>
    <t>Sat Jun 06 12:54:22 PDT 2009</t>
  </si>
  <si>
    <t>kristenfaber</t>
  </si>
  <si>
    <t xml:space="preserve">Laying around Dave's house like a bum. Matt's at 6, totally getting a buffalo burger. The Christmas Tree Shop is weird. Opening tomorrow. </t>
  </si>
  <si>
    <t xml:space="preserve"> becca told me i would start to feel better after food. Still stressing about this exam...more revision in a bit.</t>
  </si>
  <si>
    <t>Sat Jun 06 12:54:23 PDT 2009</t>
  </si>
  <si>
    <t>sallyalyce</t>
  </si>
  <si>
    <t>So I have a job..goodbye to unemployment, it was awesome for the past month or so though Its snowing again  damn its supposed to be summer</t>
  </si>
  <si>
    <t xml:space="preserve">I'm finally recovering from last nigt! Champagne patron and vodka...I was askin for it </t>
  </si>
  <si>
    <t>Sat Jun 06 12:54:24 PDT 2009</t>
  </si>
  <si>
    <t xml:space="preserve">I'm sooo sleepy but my back pain is not helpin me finish my training preperation </t>
  </si>
  <si>
    <t>Sat Jun 06 12:54:25 PDT 2009</t>
  </si>
  <si>
    <t>@STEVENFELIX awww...i missed it. sadness  next time im definitely going. no pre-partying for me! im glad u had a great time</t>
  </si>
  <si>
    <t xml:space="preserve">xokristinaxo ouch sorry to hear that dear. i am sad for u </t>
  </si>
  <si>
    <t>I fail at life  fml</t>
  </si>
  <si>
    <t>Sat Jun 06 12:54:27 PDT 2009</t>
  </si>
  <si>
    <t xml:space="preserve">Omg.  pictures make me cry </t>
  </si>
  <si>
    <t>Sat Jun 06 12:54:28 PDT 2009</t>
  </si>
  <si>
    <t>@arwen04 no news just need to talk to people  lol xx</t>
  </si>
  <si>
    <t>Sat Jun 06 12:54:30 PDT 2009</t>
  </si>
  <si>
    <t>FlamingoGirl312</t>
  </si>
  <si>
    <t>Just give me a bit babe, fam is stiill pretty mad..  then we will.</t>
  </si>
  <si>
    <t>Sat Jun 06 12:54:33 PDT 2009</t>
  </si>
  <si>
    <t xml:space="preserve">This weather makes sad! I want a boyfriend </t>
  </si>
  <si>
    <t>Sat Jun 06 12:54:34 PDT 2009</t>
  </si>
  <si>
    <t xml:space="preserve">@blottedcopybook I know where you are coming from, I had the breastfeeding/pain thing with dd1- it was my sacroiliac joint-  poor you </t>
  </si>
  <si>
    <t>JustLikeKimK</t>
  </si>
  <si>
    <t xml:space="preserve">@bigwos where eryone beeeeeen ..jero n toosey </t>
  </si>
  <si>
    <t>Sat Jun 06 12:54:35 PDT 2009</t>
  </si>
  <si>
    <t>FreyaLeeA1</t>
  </si>
  <si>
    <t>OMG the 1st show of Kendra in the UK is 14th June and so is my fav tweeter, Alan Carr - I will lose sleep over this - HELP!      Freya xx</t>
  </si>
  <si>
    <t>Sat Jun 06 12:54:36 PDT 2009</t>
  </si>
  <si>
    <t>poleenc</t>
  </si>
  <si>
    <t xml:space="preserve">wish I could go to dragon*con </t>
  </si>
  <si>
    <t>Sat Jun 06 12:54:38 PDT 2009</t>
  </si>
  <si>
    <t xml:space="preserve">i think i'm guna cry YouTube Sort it out </t>
  </si>
  <si>
    <t xml:space="preserve">Oh Charlotte and Dan, how cute you were. PLEASE COME BACK   </t>
  </si>
  <si>
    <t>Sat Jun 06 12:54:40 PDT 2009</t>
  </si>
  <si>
    <t>cococutie4u</t>
  </si>
  <si>
    <t xml:space="preserve">The kids zone tickets are a rip off tho </t>
  </si>
  <si>
    <t>Sat Jun 06 12:54:42 PDT 2009</t>
  </si>
  <si>
    <t>Weather is awesome am ready for rollerbladin got my blades and all but got to resist and rest for tonight  one day off fitness won't hurt</t>
  </si>
  <si>
    <t>ferrenm</t>
  </si>
  <si>
    <t>Night at the Museum II: Save your money   Very disappointed. Two chuckles and I literally had to fight to stay awake several times.</t>
  </si>
  <si>
    <t>Sat Jun 06 12:54:43 PDT 2009</t>
  </si>
  <si>
    <t>_BigK_</t>
  </si>
  <si>
    <t>@quints21 hurts so bad I've been throwing up  hoping to keep a compizine and a firocet down</t>
  </si>
  <si>
    <t xml:space="preserve">Ughhh no moree baseball </t>
  </si>
  <si>
    <t>Sat Jun 06 12:54:46 PDT 2009</t>
  </si>
  <si>
    <t xml:space="preserve">@RiahLoren ohh yeah omg I'm on a diet </t>
  </si>
  <si>
    <t>Sat Jun 06 12:54:48 PDT 2009</t>
  </si>
  <si>
    <t>@CATRIONAT7 Pretty sure i hada fitt... or Nearly Hada Heart attack  Lol I Forgot To Tell Yaaa When I Called.</t>
  </si>
  <si>
    <t>Sat Jun 06 12:55:30 PDT 2009</t>
  </si>
  <si>
    <t>chriswhitfield</t>
  </si>
  <si>
    <t xml:space="preserve">@DJCynnaMixx because you still aren't following me... </t>
  </si>
  <si>
    <t>Sat Jun 06 12:55:33 PDT 2009</t>
  </si>
  <si>
    <t>anotherandrew</t>
  </si>
  <si>
    <t xml:space="preserve">Watching Hugh Laurie on Jonathan Ross. Very good but Ross selling House like it's something new in the UK. Grrr Mr @Wossy. </t>
  </si>
  <si>
    <t>Sat Jun 06 12:55:32 PDT 2009</t>
  </si>
  <si>
    <t xml:space="preserve">wish i were in on buying olympic tickets today </t>
  </si>
  <si>
    <t>Sat Jun 06 12:55:35 PDT 2009</t>
  </si>
  <si>
    <t xml:space="preserve">theres a spider the size of a small african country  on the wall - heeeeeeeeeelp me someone!!! </t>
  </si>
  <si>
    <t>Sat Jun 06 12:55:37 PDT 2009</t>
  </si>
  <si>
    <t>Janell_Gibbons</t>
  </si>
  <si>
    <t xml:space="preserve">Last day in LA. </t>
  </si>
  <si>
    <t>@twilit_bomb  are you going to duluth or no</t>
  </si>
  <si>
    <t xml:space="preserve">@lilmo4ever I'm good mama. Just working hard I don't neva really get to enjoy the weekends cuz I work. </t>
  </si>
  <si>
    <t>Sat Jun 06 12:55:45 PDT 2009</t>
  </si>
  <si>
    <t>StefanieHeden</t>
  </si>
  <si>
    <t xml:space="preserve">I can't believe it :O Denmark won over Sweden for the first time in 13 years - this is a disaster </t>
  </si>
  <si>
    <t>Sat Jun 06 12:55:49 PDT 2009</t>
  </si>
  <si>
    <t>@kevinlove21 i know. we gotta get them back on there!!  #jbyoutubesuspended</t>
  </si>
  <si>
    <t>AntonLerp</t>
  </si>
  <si>
    <t xml:space="preserve">Bollox, didn't want to know rugby score but sky box was still on sky sports </t>
  </si>
  <si>
    <t>Sat Jun 06 12:55:52 PDT 2009</t>
  </si>
  <si>
    <t>LilyStarbuck</t>
  </si>
  <si>
    <t xml:space="preserve">*sniff* #ER was so sad! why do tv shows always kill off the cool, hot characters??? it sucks </t>
  </si>
  <si>
    <t>Sat Jun 06 12:55:53 PDT 2009</t>
  </si>
  <si>
    <t>franzenealthea</t>
  </si>
  <si>
    <t xml:space="preserve">Missing GalaTrio&amp;lt;3 Wish you guys were here </t>
  </si>
  <si>
    <t>Sat Jun 06 12:55:57 PDT 2009</t>
  </si>
  <si>
    <t>TheFilmStage</t>
  </si>
  <si>
    <t xml:space="preserve">&amp;quot;Thanks for the adventure--now go have a new one!'' -gets me every time </t>
  </si>
  <si>
    <t>Sat Jun 06 12:56:00 PDT 2009</t>
  </si>
  <si>
    <t>jenevieve1975</t>
  </si>
  <si>
    <t xml:space="preserve">is home from vacation . . . why is regular life such drudgery?!? </t>
  </si>
  <si>
    <t>Sat Jun 06 12:56:01 PDT 2009</t>
  </si>
  <si>
    <t>amandac_87</t>
  </si>
  <si>
    <t xml:space="preserve">Im bored, sitting waiting for something exciting to happen. No chance of that though!! </t>
  </si>
  <si>
    <t>Sat Jun 06 12:56:02 PDT 2009</t>
  </si>
  <si>
    <t>LParisi</t>
  </si>
  <si>
    <t xml:space="preserve">Major laptop issues.  And DH deleted the newest image.  So have to go with an old image and spend time reloading all. </t>
  </si>
  <si>
    <t>Sat Jun 06 12:56:05 PDT 2009</t>
  </si>
  <si>
    <t>HarjotBajwa</t>
  </si>
  <si>
    <t xml:space="preserve">I'm at a skate rink and I don't have my jacket </t>
  </si>
  <si>
    <t xml:space="preserve">almost finished breaking dawn </t>
  </si>
  <si>
    <t>Sat Jun 06 12:56:06 PDT 2009</t>
  </si>
  <si>
    <t>nikki_dw</t>
  </si>
  <si>
    <t xml:space="preserve">@aprylegotjokes yeah, nothing was wrong. i just forgot to call when i got back from pooler. sorry they bothered you </t>
  </si>
  <si>
    <t>Sat Jun 06 12:56:07 PDT 2009</t>
  </si>
  <si>
    <t xml:space="preserve">@Phillythaboss i do </t>
  </si>
  <si>
    <t>Sat Jun 06 12:56:08 PDT 2009</t>
  </si>
  <si>
    <t>1 exam done...went ok - headache=MASSIVE OW  http://tinyurl.com/qzhc4r</t>
  </si>
  <si>
    <t>Sat Jun 06 12:56:10 PDT 2009</t>
  </si>
  <si>
    <t xml:space="preserve">has been vicariously living life through dawson's creek. i've only got 2 more seasons left?! </t>
  </si>
  <si>
    <t xml:space="preserve">@buckhollywood Noooo </t>
  </si>
  <si>
    <t>Sat Jun 06 12:56:11 PDT 2009</t>
  </si>
  <si>
    <t>lanalocke</t>
  </si>
  <si>
    <t xml:space="preserve">Is it bad to have a first date in the same pub you once had a break up? Grimace. Nose wrinkle. Shrug of discomfort. </t>
  </si>
  <si>
    <t>Sat Jun 06 12:56:12 PDT 2009</t>
  </si>
  <si>
    <t xml:space="preserve">@emmaclairesmyth we can't get on at all </t>
  </si>
  <si>
    <t>Sat Jun 06 12:56:13 PDT 2009</t>
  </si>
  <si>
    <t xml:space="preserve">Trying to fight off a migrane. Lovely! I want lay down and try to sleep it off.... but nooo... I have to deal with this stuff. </t>
  </si>
  <si>
    <t>Sat Jun 06 12:56:14 PDT 2009</t>
  </si>
  <si>
    <t xml:space="preserve">time for a chinese with the family, then watching Primeval (dinosaurs) - then back to work </t>
  </si>
  <si>
    <t xml:space="preserve">@rockinrose lol, wait add who? :S Sorry I got confused.  And Good luck with your exams!!!!  My exams don't start 'till after 2 weeks. </t>
  </si>
  <si>
    <t>Sat Jun 06 12:56:15 PDT 2009</t>
  </si>
  <si>
    <t>TimotheosOK</t>
  </si>
  <si>
    <t>@mykl4 sorry  i was totally getting rev'd about the whole thing too</t>
  </si>
  <si>
    <t>Sat Jun 06 12:56:16 PDT 2009</t>
  </si>
  <si>
    <t>@NoelClarke I missed you on T4 I'm hurt  Can I...have a hug??? Virtual one of course HA!</t>
  </si>
  <si>
    <t>Dalinian_girl</t>
  </si>
  <si>
    <t xml:space="preserve">bored out my mind with all this damn LEED studying!!... </t>
  </si>
  <si>
    <t>Sat Jun 06 12:56:17 PDT 2009</t>
  </si>
  <si>
    <t xml:space="preserve">@jasonboche that is a pain in the arse and goes back to v.1.x some peeps can't really restart the service that easily </t>
  </si>
  <si>
    <t xml:space="preserve">haha i'm watching take that at the o2 oh i miss it </t>
  </si>
  <si>
    <t>Sat Jun 06 12:56:19 PDT 2009</t>
  </si>
  <si>
    <t>@dizzybunny um what is she hideing lol i dont know what to tell you about it all  id come play britney at ur party</t>
  </si>
  <si>
    <t>Sat Jun 06 12:56:20 PDT 2009</t>
  </si>
  <si>
    <t>milagrosUrbina</t>
  </si>
  <si>
    <t xml:space="preserve">http://twitpic.com/6rnpc - maryorieee miss you.. </t>
  </si>
  <si>
    <t>Sat Jun 06 12:56:23 PDT 2009</t>
  </si>
  <si>
    <t>@hautecoutureash yea I kno tht image. I'm rlly bored.  &amp;amp; @sbsisi is actin like a bitch -_-</t>
  </si>
  <si>
    <t>Sat Jun 06 12:56:24 PDT 2009</t>
  </si>
  <si>
    <t xml:space="preserve">@mekkanikal yeah... that was awesome... now it's stupid.. 50 x Walls, 50 x Vadilal, 50 x Mother Dairy redis everywhr </t>
  </si>
  <si>
    <t>Sat Jun 06 12:56:25 PDT 2009</t>
  </si>
  <si>
    <t xml:space="preserve">feeling much better after my nap!  Tried a new Vodka last night.  I don't think I like Kettle One </t>
  </si>
  <si>
    <t>Sat Jun 06 12:56:26 PDT 2009</t>
  </si>
  <si>
    <t>LadyCaspia</t>
  </si>
  <si>
    <t xml:space="preserve">Sitting at home wishing my surgery was over and done with. I hate being in pain! </t>
  </si>
  <si>
    <t>neverheardofher</t>
  </si>
  <si>
    <t xml:space="preserve">@MrsBeckie actually i really don't, but I like Davina! Just trying to get a star to talk to me </t>
  </si>
  <si>
    <t>Sat Jun 06 12:56:27 PDT 2009</t>
  </si>
  <si>
    <t>nickstrite</t>
  </si>
  <si>
    <t xml:space="preserve">*sigh* work 130 to 1030 I have to miss outbreak </t>
  </si>
  <si>
    <t>archangel4ever</t>
  </si>
  <si>
    <t>@DavidArchie BTW, I wish I was there to hear you sing the NA live   Have fun tonight!</t>
  </si>
  <si>
    <t>Sat Jun 06 12:56:28 PDT 2009</t>
  </si>
  <si>
    <t>smfisher</t>
  </si>
  <si>
    <t xml:space="preserve">Redlands farmers market only from 7-10am </t>
  </si>
  <si>
    <t>Jaymees379</t>
  </si>
  <si>
    <t xml:space="preserve">Somebody tlk to me please </t>
  </si>
  <si>
    <t xml:space="preserve">@Laney_Jane exams. i cba. if i dont do it i am like grounded forever </t>
  </si>
  <si>
    <t>Sat Jun 06 12:56:29 PDT 2009</t>
  </si>
  <si>
    <t>OMG the 1st show of Kendra in the UK is 14th June @ 10pm n  so is my fav tweeter Alan Carr - I'ill lose sleep over this! HELP!   Freya xx</t>
  </si>
  <si>
    <t>Sat Jun 06 12:56:30 PDT 2009</t>
  </si>
  <si>
    <t>@Laney_Jane im okayish thanks just not really lookin forward to tomorow  how are you??</t>
  </si>
  <si>
    <t>Sat Jun 06 12:56:32 PDT 2009</t>
  </si>
  <si>
    <t>@AhmNoHere   what's it about?</t>
  </si>
  <si>
    <t>Sat Jun 06 12:56:34 PDT 2009</t>
  </si>
  <si>
    <t>I net a little girl today. Her name is maddy and she's an angel.....who has cancer  so we're putting on a benefit for her</t>
  </si>
  <si>
    <t>Sat Jun 06 12:56:37 PDT 2009</t>
  </si>
  <si>
    <t xml:space="preserve">@stravednsl33py so that means I won't be seeing you for awhile </t>
  </si>
  <si>
    <t>Sat Jun 06 12:56:38 PDT 2009</t>
  </si>
  <si>
    <t xml:space="preserve">@symphnysldr you have no idea how excited i am to see you guys again!for bamboozle i didn't get to meet anyone except alex johnson </t>
  </si>
  <si>
    <t>Sat Jun 06 12:56:42 PDT 2009</t>
  </si>
  <si>
    <t xml:space="preserve">I'm worried about @jessiimiica </t>
  </si>
  <si>
    <t>Sat Jun 06 12:56:43 PDT 2009</t>
  </si>
  <si>
    <t>beecs</t>
  </si>
  <si>
    <t xml:space="preserve">@buckhollywood tht sexy ladies video was amazing i really want it on my iphone bummer </t>
  </si>
  <si>
    <t>Sat Jun 06 12:56:44 PDT 2009</t>
  </si>
  <si>
    <t>packmentality</t>
  </si>
  <si>
    <t xml:space="preserve">my sunglasses broke. I'm going to go blind. </t>
  </si>
  <si>
    <t>@M45TH I'd hang but... I'm not there  Master P says hi, tho!</t>
  </si>
  <si>
    <t xml:space="preserve">really wanna watch tinselworm tonight, unfortunatley it was sold out at xmas. probs be in bed by then, still ill </t>
  </si>
  <si>
    <t>Sat Jun 06 12:56:46 PDT 2009</t>
  </si>
  <si>
    <t>Claireblossom</t>
  </si>
  <si>
    <t xml:space="preserve">Have an awfull headache right now </t>
  </si>
  <si>
    <t>I_am_so_awesome</t>
  </si>
  <si>
    <t xml:space="preserve">@MzBriRenae my friends grad party  </t>
  </si>
  <si>
    <t>Sat Jun 06 12:56:48 PDT 2009</t>
  </si>
  <si>
    <t xml:space="preserve">has been reading since 12, it never ends </t>
  </si>
  <si>
    <t>Sat Jun 06 12:56:49 PDT 2009</t>
  </si>
  <si>
    <t xml:space="preserve">@TheMadderHat I hate when that happens. </t>
  </si>
  <si>
    <t>Sat Jun 06 12:57:13 PDT 2009</t>
  </si>
  <si>
    <t>lolzatbrianna</t>
  </si>
  <si>
    <t xml:space="preserve">had lunch with my boyfriend, just woke up from my nap, and going to work at 4:30 </t>
  </si>
  <si>
    <t xml:space="preserve">Denmark won against Sweden with 1-0 </t>
  </si>
  <si>
    <t xml:space="preserve">ooft, never fell asleep watching a movie during the day before. Underworld: Rise of the Lycans was a bit pants compared to the first two </t>
  </si>
  <si>
    <t>Sat Jun 06 12:57:14 PDT 2009</t>
  </si>
  <si>
    <t>andrea07w</t>
  </si>
  <si>
    <t xml:space="preserve">i'm so hungry...and i don't know what i should eat </t>
  </si>
  <si>
    <t>Sat Jun 06 12:57:18 PDT 2009</t>
  </si>
  <si>
    <t xml:space="preserve">@nkaddict she's having a panic attack  getting all stressed out  about it  so if they tour I'm doing m&amp;amp;g and all alone !  </t>
  </si>
  <si>
    <t xml:space="preserve">grrrrrrrrrrrrrrrrrrr so cross! I'm such a twit </t>
  </si>
  <si>
    <t>Sat Jun 06 12:57:19 PDT 2009</t>
  </si>
  <si>
    <t>bmariska</t>
  </si>
  <si>
    <t xml:space="preserve">likes http://www.eventful.com - but it reminds me how i have to drive at least an hour to find anything fun/interesting to do </t>
  </si>
  <si>
    <t>Sat Jun 06 12:57:21 PDT 2009</t>
  </si>
  <si>
    <t>meghanpie</t>
  </si>
  <si>
    <t xml:space="preserve">I'm selling my bug today </t>
  </si>
  <si>
    <t>eightsevinnyne</t>
  </si>
  <si>
    <t xml:space="preserve">can't feel half my mouth. thanks dentist! </t>
  </si>
  <si>
    <t>Sat Jun 06 12:57:23 PDT 2009</t>
  </si>
  <si>
    <t xml:space="preserve">REALLLLLLLYYY hoping they visit!!!!!!!!! sitting at work bored as hell. </t>
  </si>
  <si>
    <t>Sat Jun 06 12:57:22 PDT 2009</t>
  </si>
  <si>
    <t>JoanneOConnor</t>
  </si>
  <si>
    <t>finale of greys...  i dont think i can bear it...</t>
  </si>
  <si>
    <t>jillian_kay</t>
  </si>
  <si>
    <t xml:space="preserve">http://twitpic.com/6rntr - my little step brother graduated! </t>
  </si>
  <si>
    <t>Sat Jun 06 12:57:24 PDT 2009</t>
  </si>
  <si>
    <t>raidergrl93</t>
  </si>
  <si>
    <t xml:space="preserve">chillaxin. grounded </t>
  </si>
  <si>
    <t>Sat Jun 06 12:57:25 PDT 2009</t>
  </si>
  <si>
    <t>GeorgeColvan</t>
  </si>
  <si>
    <t xml:space="preserve">Sat evening still no holiday booked looks like no sun tan for me </t>
  </si>
  <si>
    <t>Sat Jun 06 12:57:27 PDT 2009</t>
  </si>
  <si>
    <t>sheepdean</t>
  </si>
  <si>
    <t xml:space="preserve">@x_yasemin_x Well you're never on twitter, I want to talk to you on it but I never can </t>
  </si>
  <si>
    <t>hjanabanana</t>
  </si>
  <si>
    <t>you know whats NOT fun, getting home at like 1 and then waking up at 7 to go to a 4 hour saturday. ughhhhh  im sleepyyyy</t>
  </si>
  <si>
    <t xml:space="preserve">Got back from shopping. im superrr tired. and about to have ice creaammm and then do school work. ughhh i really need to get it finished </t>
  </si>
  <si>
    <t>Sat Jun 06 12:57:28 PDT 2009</t>
  </si>
  <si>
    <t xml:space="preserve">hmmmm, i guess i hav to leave  </t>
  </si>
  <si>
    <t xml:space="preserve">http://twitpic.com/6rnu1 This day just keeps getting better </t>
  </si>
  <si>
    <t>Sat Jun 06 12:57:37 PDT 2009</t>
  </si>
  <si>
    <t>anikakhan</t>
  </si>
  <si>
    <t xml:space="preserve">Missing  Lahore </t>
  </si>
  <si>
    <t>Sat Jun 06 12:57:38 PDT 2009</t>
  </si>
  <si>
    <t>Rulxscoty</t>
  </si>
  <si>
    <t xml:space="preserve">@Gates20  thanks, but the tv is on now so meh lol, but seriously i shouldnt watch it </t>
  </si>
  <si>
    <t>Sat Jun 06 12:57:39 PDT 2009</t>
  </si>
  <si>
    <t>@jonasbrothers youtube account is suspended  single ladies was too popular &amp;lt;/3 what am i gonna do all day ?!</t>
  </si>
  <si>
    <t>Sat Jun 06 12:57:40 PDT 2009</t>
  </si>
  <si>
    <t>@ButterflyNova  thats unfortunate honey! i am super grateful my dad is a mechanic. ill keep my fingers crossed that they do you right.</t>
  </si>
  <si>
    <t>Sat Jun 06 12:57:41 PDT 2009</t>
  </si>
  <si>
    <t xml:space="preserve">Looks like no beach today..this weather sucks </t>
  </si>
  <si>
    <t>Sat Jun 06 12:57:44 PDT 2009</t>
  </si>
  <si>
    <t>aiobe</t>
  </si>
  <si>
    <t xml:space="preserve">Looks like sourceforge.net is down </t>
  </si>
  <si>
    <t>Sat Jun 06 12:57:45 PDT 2009</t>
  </si>
  <si>
    <t>rachaelmuldrow</t>
  </si>
  <si>
    <t xml:space="preserve">Wonders why I am hungry </t>
  </si>
  <si>
    <t>Sat Jun 06 12:57:47 PDT 2009</t>
  </si>
  <si>
    <t>fuckalover</t>
  </si>
  <si>
    <t>just broke up with my rbffl  now i'm looking for a new one if i cant get my old one back! I'm pulling a Paris!</t>
  </si>
  <si>
    <t>Sat Jun 06 12:57:48 PDT 2009</t>
  </si>
  <si>
    <t>@lovelindaxo i wish you could come to italy  lol i talk about you, laci, and my mom a lot to my italy family</t>
  </si>
  <si>
    <t>Sat Jun 06 12:57:52 PDT 2009</t>
  </si>
  <si>
    <t>UISProphet</t>
  </si>
  <si>
    <t xml:space="preserve">I Was not talked into renting the Hannah Montana game... but did have to rent the Madagascar 2 game.  No trophies  though </t>
  </si>
  <si>
    <t>Sat Jun 06 12:57:56 PDT 2009</t>
  </si>
  <si>
    <t>BeyoncezHubby</t>
  </si>
  <si>
    <t>About to go to the doctors  my finger STILL hurts so bad</t>
  </si>
  <si>
    <t xml:space="preserve">how to sleep at nite? bad syndrom comes to me huxx </t>
  </si>
  <si>
    <t>Sat Jun 06 12:57:58 PDT 2009</t>
  </si>
  <si>
    <t xml:space="preserve">I wanna go to the Gucci Cafe. </t>
  </si>
  <si>
    <t>Sat Jun 06 12:58:01 PDT 2009</t>
  </si>
  <si>
    <t>earthmama2k</t>
  </si>
  <si>
    <t xml:space="preserve">isn't having any luck finding a linux program that's compatible with ichat. </t>
  </si>
  <si>
    <t>treehugslove</t>
  </si>
  <si>
    <t xml:space="preserve">@TechnologicNow  yea, three day weekend... without me </t>
  </si>
  <si>
    <t>Sat Jun 06 12:58:04 PDT 2009</t>
  </si>
  <si>
    <t xml:space="preserve">@gimboland Unfortunately not! </t>
  </si>
  <si>
    <t>ElisaEve</t>
  </si>
  <si>
    <t xml:space="preserve">@_JuliaB_ I miss you way too much </t>
  </si>
  <si>
    <t>Sat Jun 06 12:58:06 PDT 2009</t>
  </si>
  <si>
    <t>StdBankCricket</t>
  </si>
  <si>
    <t xml:space="preserve">Bangadesh 130-7, needing 51 off 12 </t>
  </si>
  <si>
    <t>Sat Jun 06 12:58:11 PDT 2009</t>
  </si>
  <si>
    <t>scottmccloud</t>
  </si>
  <si>
    <t xml:space="preserve">@deanmeistr Sadly no. </t>
  </si>
  <si>
    <t xml:space="preserve">Had this song on repeat since 7am. Its givin me a headache tho. But I dnt wanna change itttt </t>
  </si>
  <si>
    <t>Sat Jun 06 12:58:12 PDT 2009</t>
  </si>
  <si>
    <t xml:space="preserve">I am super bored, i want to go to the movies with my friends, but they left without me </t>
  </si>
  <si>
    <t>Sat Jun 06 12:58:13 PDT 2009</t>
  </si>
  <si>
    <t>EdenLog</t>
  </si>
  <si>
    <t xml:space="preserve">@langfordperry Are u the one I look for? </t>
  </si>
  <si>
    <t>Sat Jun 06 12:58:14 PDT 2009</t>
  </si>
  <si>
    <t xml:space="preserve">Bah, one of the new tattoos getting infected after switching to Lubriderm.  Hopefully a little neosporin for the infection won't hurt it </t>
  </si>
  <si>
    <t>eaglepigeondeer</t>
  </si>
  <si>
    <t xml:space="preserve">wont b able to see the hockey game tonite  </t>
  </si>
  <si>
    <t>bbnugent</t>
  </si>
  <si>
    <t>hm... off 2 bedfidsha nighty night not really brothers coming on  bye x</t>
  </si>
  <si>
    <t>Sat Jun 06 12:58:16 PDT 2009</t>
  </si>
  <si>
    <t>@electrcspacegrl aargh! so behind on the office  ive only seen through season 4 and im waiting for more on dvd.</t>
  </si>
  <si>
    <t>Sat Jun 06 12:58:15 PDT 2009</t>
  </si>
  <si>
    <t xml:space="preserve">@x_maricca_x i don't have any alcohol </t>
  </si>
  <si>
    <t>@Toyaofficial really i want to be a disney star to people at school lol at me tho  but who will lol-ing when im on t.v</t>
  </si>
  <si>
    <t>Sat Jun 06 12:58:17 PDT 2009</t>
  </si>
  <si>
    <t xml:space="preserve">@laurawhittle_21 i already have a sore throat </t>
  </si>
  <si>
    <t>gmaziarz</t>
  </si>
  <si>
    <t xml:space="preserve">@AKGovSarahPalin Well said. And  if they saw comments from Obama inspired Trolls infecting your FB site they'd be sad. </t>
  </si>
  <si>
    <t>Sat Jun 06 12:58:19 PDT 2009</t>
  </si>
  <si>
    <t>mdumlao</t>
  </si>
  <si>
    <t>so tired...key is too much at night  love her to death but need a vacay to be on my own</t>
  </si>
  <si>
    <t>Sat Jun 06 12:58:22 PDT 2009</t>
  </si>
  <si>
    <t>hollzieanne</t>
  </si>
  <si>
    <t>my hearts breaking for those families who lost their child/children in the daycare fire  35 babies gone.. I can't even begin to imagine.</t>
  </si>
  <si>
    <t>Sat Jun 06 12:58:25 PDT 2009</t>
  </si>
  <si>
    <t xml:space="preserve">They need an Avenue and a Fashion Bug outlet at the outlet mall. </t>
  </si>
  <si>
    <t>Sat Jun 06 12:58:27 PDT 2009</t>
  </si>
  <si>
    <t>jeweleee</t>
  </si>
  <si>
    <t xml:space="preserve">busy day today! stupid weather </t>
  </si>
  <si>
    <t>Sat Jun 06 12:58:28 PDT 2009</t>
  </si>
  <si>
    <t>these little dears are gone tomorrow  http://www.twitpic.com/6c46c</t>
  </si>
  <si>
    <t>eridenour</t>
  </si>
  <si>
    <t xml:space="preserve">Has anyone else been dealing with constant loan delays and extended closings lately? it's really getting aggravating on all sides </t>
  </si>
  <si>
    <t>I_Eat_Yo_Face</t>
  </si>
  <si>
    <t xml:space="preserve">Back from Georgetown. Bored, </t>
  </si>
  <si>
    <t>Sat Jun 06 12:58:30 PDT 2009</t>
  </si>
  <si>
    <t>RobbiedaKid</t>
  </si>
  <si>
    <t xml:space="preserve">Sorry you couldn't go swimming...  </t>
  </si>
  <si>
    <t>Sat Jun 06 12:58:31 PDT 2009</t>
  </si>
  <si>
    <t>kivlinnnnn</t>
  </si>
  <si>
    <t xml:space="preserve">is so bored that she is considering watching big brother tonight! how cool am i! </t>
  </si>
  <si>
    <t>Sat Jun 06 12:58:33 PDT 2009</t>
  </si>
  <si>
    <t>HesRazzle</t>
  </si>
  <si>
    <t xml:space="preserve">Cleaning out my desk at work.. Its my last week here. </t>
  </si>
  <si>
    <t>Sat Jun 06 12:58:35 PDT 2009</t>
  </si>
  <si>
    <t>lassooftruth</t>
  </si>
  <si>
    <t xml:space="preserve">I feel bad, the one on her finger is particularly bothering her. </t>
  </si>
  <si>
    <t xml:space="preserve">Just talked to my cousin Vaughn. He is so down! Why does he have to live in friggin Sacto </t>
  </si>
  <si>
    <t>Sat Jun 06 12:58:38 PDT 2009</t>
  </si>
  <si>
    <t>allisonchica</t>
  </si>
  <si>
    <t xml:space="preserve">@officialnjonas: yeahh...it is </t>
  </si>
  <si>
    <t>Sat Jun 06 12:58:39 PDT 2009</t>
  </si>
  <si>
    <t xml:space="preserve">Sweden lost to Denmark in fotball just now. 1-0 to Denmark. That sucked and we didn't play very well if I should be completely honest. </t>
  </si>
  <si>
    <t>Sat Jun 06 12:58:41 PDT 2009</t>
  </si>
  <si>
    <t>@azrael aww ur in lv and I missed u again  cuz once again I'm in PA lol</t>
  </si>
  <si>
    <t>Sat Jun 06 12:58:46 PDT 2009</t>
  </si>
  <si>
    <t>@DanyCarey aww  Mariah?</t>
  </si>
  <si>
    <t>Sat Jun 06 12:58:47 PDT 2009</t>
  </si>
  <si>
    <t>@rustybuckets http://www.speedtest.net/result/490119884.png   vs. 11Mb/s down and 1mb/s up</t>
  </si>
  <si>
    <t>Sat Jun 06 12:59:20 PDT 2009</t>
  </si>
  <si>
    <t xml:space="preserve">@omar10points woooork </t>
  </si>
  <si>
    <t>Sat Jun 06 12:59:22 PDT 2009</t>
  </si>
  <si>
    <t>@biankis but YOU did! I never get my online class. and I waited up for you last night  what happened?</t>
  </si>
  <si>
    <t>Sat Jun 06 12:59:23 PDT 2009</t>
  </si>
  <si>
    <t>DMOODY127899</t>
  </si>
  <si>
    <t xml:space="preserve">@qsmith17 u don't call, u don't write!  </t>
  </si>
  <si>
    <t>Sat Jun 06 12:59:26 PDT 2009</t>
  </si>
  <si>
    <t xml:space="preserve">still mad that martha made got us to dun outta round table like we were on a episode of the phone..poor chris and his hawaiian pizza! </t>
  </si>
  <si>
    <t xml:space="preserve">has an aweful cold </t>
  </si>
  <si>
    <t>Sat Jun 06 12:59:28 PDT 2009</t>
  </si>
  <si>
    <t xml:space="preserve">I have lost a memory card! oh-noes </t>
  </si>
  <si>
    <t xml:space="preserve">Was going to tweet something amazing, but I got distracted and forgot what it was.   </t>
  </si>
  <si>
    <t>Sat Jun 06 12:59:30 PDT 2009</t>
  </si>
  <si>
    <t xml:space="preserve">@jbaksaxoxo ew i only see me on your background! (twitter) chaange it </t>
  </si>
  <si>
    <t>@ShawnKing Tried to go out on scooter today. Was foiled by constant stalling. Didn't make it out if parking lot.  I'll try again tomorrow</t>
  </si>
  <si>
    <t xml:space="preserve">@allyheman i know  i have thrown up twice </t>
  </si>
  <si>
    <t>Sat Jun 06 12:59:31 PDT 2009</t>
  </si>
  <si>
    <t xml:space="preserve">@singleparentdad ha, no, a proper grown up, posh food &amp;amp; fizz sleepover party! Too knackered tho, sadly </t>
  </si>
  <si>
    <t>piscestiff</t>
  </si>
  <si>
    <t>Somebody broke my camera!!!  http://post.ly/lrT</t>
  </si>
  <si>
    <t>Sat Jun 06 12:59:32 PDT 2009</t>
  </si>
  <si>
    <t>bradyo2</t>
  </si>
  <si>
    <t>Sat Jun 06 12:59:33 PDT 2009</t>
  </si>
  <si>
    <t>@xMoonyx yep sure is  lol im tryna stay calm!! think i will just go ahead and plan and ignore every1 else hehe x</t>
  </si>
  <si>
    <t>clionakane</t>
  </si>
  <si>
    <t xml:space="preserve">Snuggled up in a blanket infront of the tv. Wish i was going out </t>
  </si>
  <si>
    <t>Sat Jun 06 12:59:35 PDT 2009</t>
  </si>
  <si>
    <t xml:space="preserve">Deliriously composing a FOTC/Disney songs medley in my head. This is the day that just won't end. </t>
  </si>
  <si>
    <t>Sat Jun 06 12:59:37 PDT 2009</t>
  </si>
  <si>
    <t>a_austin</t>
  </si>
  <si>
    <t xml:space="preserve">Headed home from Indy. It's been a long but spectacular day...excet for my SCALP getting sunburned.  </t>
  </si>
  <si>
    <t>Sat Jun 06 12:59:40 PDT 2009</t>
  </si>
  <si>
    <t>loveisntmade</t>
  </si>
  <si>
    <t xml:space="preserve">Is at home. All good things most come to an end right? </t>
  </si>
  <si>
    <t>Sat Jun 06 12:59:42 PDT 2009</t>
  </si>
  <si>
    <t>karina9414</t>
  </si>
  <si>
    <t>aaw the @jonasbrothers  suspend they account on youtube  why guys\?@jonasbrothers</t>
  </si>
  <si>
    <t>Sat Jun 06 12:59:44 PDT 2009</t>
  </si>
  <si>
    <t>NikkiSorrow</t>
  </si>
  <si>
    <t xml:space="preserve">My Northern Downpour membership expired today </t>
  </si>
  <si>
    <t>Sat Jun 06 12:59:45 PDT 2009</t>
  </si>
  <si>
    <t xml:space="preserve">@MKRob Looks that way.  So sorry I cannot watch. </t>
  </si>
  <si>
    <t>Sat Jun 06 12:59:47 PDT 2009</t>
  </si>
  <si>
    <t>Awesome_kat</t>
  </si>
  <si>
    <t>no  gave away my tickets since i had no one to go with</t>
  </si>
  <si>
    <t>Sat Jun 06 12:59:48 PDT 2009</t>
  </si>
  <si>
    <t>RachelMacGregor</t>
  </si>
  <si>
    <t xml:space="preserve">@james__buckley is your sims 3 on a laptop? Can't get it to work on a proper computer </t>
  </si>
  <si>
    <t xml:space="preserve">Down with fever   </t>
  </si>
  <si>
    <t>Sat Jun 06 12:59:51 PDT 2009</t>
  </si>
  <si>
    <t>lurkrealclose</t>
  </si>
  <si>
    <t xml:space="preserve">Have downloaded TweetDeck and do not love it as much as I want to </t>
  </si>
  <si>
    <t>:S received two speedingtickets today  A sad new record</t>
  </si>
  <si>
    <t>Sat Jun 06 12:59:52 PDT 2009</t>
  </si>
  <si>
    <t>Maroulaki_G</t>
  </si>
  <si>
    <t xml:space="preserve">I want SIMS 3!!          </t>
  </si>
  <si>
    <t>Sat Jun 06 12:59:55 PDT 2009</t>
  </si>
  <si>
    <t xml:space="preserve">have to go to the bed now itÂ´s really late. Tomorrow a day full of learning </t>
  </si>
  <si>
    <t>Sat Jun 06 12:59:56 PDT 2009</t>
  </si>
  <si>
    <t xml:space="preserve">@Lyzee42 Aw crap, that sucks </t>
  </si>
  <si>
    <t>Sat Jun 06 12:59:57 PDT 2009</t>
  </si>
  <si>
    <t>apleaforaaron</t>
  </si>
  <si>
    <t>Eating at china king in sterling by myself  I miss @meghanmcpherson</t>
  </si>
  <si>
    <t>Sat Jun 06 12:59:58 PDT 2009</t>
  </si>
  <si>
    <t xml:space="preserve">@tkisses lol im jus sayin tho man. &amp;amp;&amp;amp; i get my car back 2day so maybe 2morrow  cuz my wkdays r ridiculous ! </t>
  </si>
  <si>
    <t xml:space="preserve">still mad that martha made got us to run outta round table like we were on a episode of the phone..poor chris and his hawaiian pizza! </t>
  </si>
  <si>
    <t xml:space="preserve">Pain is excruciating. Really just want to curl up in a ball and sleep till it goes away </t>
  </si>
  <si>
    <t>Sat Jun 06 12:59:59 PDT 2009</t>
  </si>
  <si>
    <t xml:space="preserve">I really need to stop sneezing out my mouth- my throat is on fire </t>
  </si>
  <si>
    <t>@meowmistidawn YES! but i'm waaaay over on the other coast  i'll just fantasize about your slumber party instead ;)</t>
  </si>
  <si>
    <t xml:space="preserve">@twosoups they won't go for it </t>
  </si>
  <si>
    <t>gia4334</t>
  </si>
  <si>
    <t>misses lauren, manda, felicia, katie, ami and other friends...  ready to come home!</t>
  </si>
  <si>
    <t>Sat Jun 06 13:00:00 PDT 2009</t>
  </si>
  <si>
    <t>san_heth</t>
  </si>
  <si>
    <t xml:space="preserve">Watching night at the museum 1 with other ppls kids. Why? For money of course </t>
  </si>
  <si>
    <t>Sat Jun 06 13:00:01 PDT 2009</t>
  </si>
  <si>
    <t xml:space="preserve">@JadoreNolo I'm in the house reading all these Roots picnic tweets. Why aren't we there again? </t>
  </si>
  <si>
    <t>Sat Jun 06 13:00:02 PDT 2009</t>
  </si>
  <si>
    <t xml:space="preserve">http://twitpic.com/6ro3v We're hereeeee!!!!! Long ass line blaaaaahhhhhh </t>
  </si>
  <si>
    <t>Sat Jun 06 13:00:03 PDT 2009</t>
  </si>
  <si>
    <t xml:space="preserve">@brookelovesyoux I think the sun shines on all but the UK... lol.. We did have some nice sun.. but typical... It was replaced by rain.. </t>
  </si>
  <si>
    <t>Sat Jun 06 13:00:05 PDT 2009</t>
  </si>
  <si>
    <t>cerizz</t>
  </si>
  <si>
    <t xml:space="preserve">why so sad ? </t>
  </si>
  <si>
    <t>Sat Jun 06 13:00:06 PDT 2009</t>
  </si>
  <si>
    <t>tehchrister</t>
  </si>
  <si>
    <t xml:space="preserve">@barelybritt Yeah you can't get 'em around here either.  Unless you make it yourself but it's just not the same </t>
  </si>
  <si>
    <t xml:space="preserve">@purplefangs awww!!! Its sad  how fuck up that was?? </t>
  </si>
  <si>
    <t>Sat Jun 06 13:00:14 PDT 2009</t>
  </si>
  <si>
    <t>savedbykolb</t>
  </si>
  <si>
    <t xml:space="preserve">Workin' for the weekend! </t>
  </si>
  <si>
    <t xml:space="preserve">@AhmNoHere lol hahaha I'm starting to get bored about all the medical shows around there! hahah </t>
  </si>
  <si>
    <t>Sat Jun 06 13:00:15 PDT 2009</t>
  </si>
  <si>
    <t xml:space="preserve">should stop reading the sad statuses of the ppl leaving MLM-its as if it was happening to me a 2nd time. almost no links left w/ SE now.. </t>
  </si>
  <si>
    <t>rouseymousey</t>
  </si>
  <si>
    <t xml:space="preserve">@aamwilliams Oh that sucks, nothing should get in the way of a day full of gaming! How disappointing </t>
  </si>
  <si>
    <t>Sat Jun 06 13:00:18 PDT 2009</t>
  </si>
  <si>
    <t>_genser</t>
  </si>
  <si>
    <t xml:space="preserve">I'm not feeling to great.... i'm sick </t>
  </si>
  <si>
    <t>lydiaelizabethh</t>
  </si>
  <si>
    <t xml:space="preserve">wanting to go out. boreddddddddddddddd </t>
  </si>
  <si>
    <t>lanaki7</t>
  </si>
  <si>
    <t xml:space="preserve">That's 3 nights in a row i've seen the sun rise before i actually go to sleep and im still awake before noon....... </t>
  </si>
  <si>
    <t>Sat Jun 06 13:00:21 PDT 2009</t>
  </si>
  <si>
    <t>GergB</t>
  </si>
  <si>
    <t xml:space="preserve">Me and Patrick need something to do. </t>
  </si>
  <si>
    <t>Sat Jun 06 13:00:24 PDT 2009</t>
  </si>
  <si>
    <t>Im out of town and i have to run interference w/other peoples drama! Grrr...im sooooo sorry B  ill fix it when i get back i promise!</t>
  </si>
  <si>
    <t>Sat Jun 06 13:00:26 PDT 2009</t>
  </si>
  <si>
    <t>Headache  it's really hot!</t>
  </si>
  <si>
    <t>Sat Jun 06 13:00:27 PDT 2009</t>
  </si>
  <si>
    <t xml:space="preserve">still mad that martha got us to run outta round table like we were on a episode of the phone..poor chris and his hawaiian pizza! </t>
  </si>
  <si>
    <t>WeLoveSummer</t>
  </si>
  <si>
    <t xml:space="preserve">after this weird emmy news, i hope Summer will get her next Saturn </t>
  </si>
  <si>
    <t xml:space="preserve">How come I'm always so lazy on Saturdays. Sorry for bailing </t>
  </si>
  <si>
    <t>Sat Jun 06 13:00:28 PDT 2009</t>
  </si>
  <si>
    <t xml:space="preserve">This is the best lunch ever! Yum yum yum...now back to work </t>
  </si>
  <si>
    <t>Sat Jun 06 13:00:29 PDT 2009</t>
  </si>
  <si>
    <t xml:space="preserve">@melodyjai sigh. I'll still be working </t>
  </si>
  <si>
    <t>Sat Jun 06 13:00:30 PDT 2009</t>
  </si>
  <si>
    <t xml:space="preserve">Gotta work again </t>
  </si>
  <si>
    <t>Sat Jun 06 13:00:31 PDT 2009</t>
  </si>
  <si>
    <t>@tootsietoniyo twitter disabled my photo uploads  i dnt think they believe its me lol i always had da yellow pic u took</t>
  </si>
  <si>
    <t>Sat Jun 06 13:00:36 PDT 2009</t>
  </si>
  <si>
    <t>pinkpeacock</t>
  </si>
  <si>
    <t xml:space="preserve">need some lunch...can't survive on Good &amp;amp; Plenty </t>
  </si>
  <si>
    <t>@HoptonHouseBnB Our first cat - she was my Mum's originally - was bonkers for hunting - all sorts of stuff  Never liked it but....</t>
  </si>
  <si>
    <t>Sat Jun 06 13:00:37 PDT 2009</t>
  </si>
  <si>
    <t>chrissiwilling</t>
  </si>
  <si>
    <t xml:space="preserve">gnight everyone i have to get up at 5 am 2morrow morning </t>
  </si>
  <si>
    <t>Sat Jun 06 13:00:38 PDT 2009</t>
  </si>
  <si>
    <t>pikchrpfct</t>
  </si>
  <si>
    <t>@siddNullus  I agree.</t>
  </si>
  <si>
    <t xml:space="preserve">@DutchieDude i hate not having an iPhone </t>
  </si>
  <si>
    <t>Sat Jun 06 13:00:40 PDT 2009</t>
  </si>
  <si>
    <t>Neeneexx</t>
  </si>
  <si>
    <t>@fluffyflo aww man  ahwell ay, good weekend was it? still in love are ya? :L xxxx</t>
  </si>
  <si>
    <t>Sat Jun 06 13:00:41 PDT 2009</t>
  </si>
  <si>
    <t>TanyaAZ1217</t>
  </si>
  <si>
    <t xml:space="preserve">@KimKardashian yes my hair was super long and i had it cut right below my ears and it was the worst hair mistake i ever made  </t>
  </si>
  <si>
    <t>Sat Jun 06 13:00:44 PDT 2009</t>
  </si>
  <si>
    <t>onsted24</t>
  </si>
  <si>
    <t>i am just hanging with my friend paige at her house we were going to the movies but know we arnt  ohh well i guess</t>
  </si>
  <si>
    <t>Sat Jun 06 13:00:45 PDT 2009</t>
  </si>
  <si>
    <t>RCKJx</t>
  </si>
  <si>
    <t>@karaobrien92 Argh, its really confusing, took me ages to find out how to write this! Yeah we need to meet up soooooon, i miss my kk  xxxx</t>
  </si>
  <si>
    <t>Sat Jun 06 13:00:46 PDT 2009</t>
  </si>
  <si>
    <t>deadflowers5</t>
  </si>
  <si>
    <t xml:space="preserve">@trueshellz PCST too </t>
  </si>
  <si>
    <t>Sat Jun 06 13:01:16 PDT 2009</t>
  </si>
  <si>
    <t>leanne_watkins</t>
  </si>
  <si>
    <t>Worked out, laid out by the pool... now I must get ready for work  ... Where did the day go?</t>
  </si>
  <si>
    <t>Sat Jun 06 13:01:15 PDT 2009</t>
  </si>
  <si>
    <t>CHANDLER_RENEA</t>
  </si>
  <si>
    <t>Aww, I'm parked by this butcher shop and there is a 'deer drop off'  that makes me sad.</t>
  </si>
  <si>
    <t>@JessicaNorin I don't know how to handle the feeling  ... you feel so helpless ;o</t>
  </si>
  <si>
    <t>jaybudder</t>
  </si>
  <si>
    <t>Got up early to get Glenn a Palm PRE. We were 4th in line! Best buy only had 2!   All is not lost., order from kiosk, should arrive Mon.</t>
  </si>
  <si>
    <t xml:space="preserve">I am really starting to worry about economic future of UK </t>
  </si>
  <si>
    <t>dayglotm</t>
  </si>
  <si>
    <t xml:space="preserve">Shoppings done i have had such a shit day thanks to her seriously she told me i belong in abortion bin </t>
  </si>
  <si>
    <t>HandsomeRich</t>
  </si>
  <si>
    <t>My Lexus is thirsty  Ugh. I hate stopping to get gas, as you can tell.  http://twitpic.com/6ro93</t>
  </si>
  <si>
    <t>Sat Jun 06 13:01:17 PDT 2009</t>
  </si>
  <si>
    <t>Fefe_music</t>
  </si>
  <si>
    <t xml:space="preserve">wants that this amazing girls @Lisa_Veronica &amp;amp; @Jessicaveronica come in Italy...   </t>
  </si>
  <si>
    <t>Sat Jun 06 13:01:18 PDT 2009</t>
  </si>
  <si>
    <t xml:space="preserve">@DuckyPorkchop me too! But nobody is wanting to sell me one... </t>
  </si>
  <si>
    <t>Sat Jun 06 13:01:19 PDT 2009</t>
  </si>
  <si>
    <t>how weird, i can still send haha. tweetdeck isnt updating  twitter.com here i come</t>
  </si>
  <si>
    <t>Sat Jun 06 13:01:21 PDT 2009</t>
  </si>
  <si>
    <t>Cassywhoaoh</t>
  </si>
  <si>
    <t>@jonasbrothers   I hope you get your videos back up on your account  I'll be so sad if you don't.</t>
  </si>
  <si>
    <t>Sat Jun 06 13:01:22 PDT 2009</t>
  </si>
  <si>
    <t>pastryKelsey</t>
  </si>
  <si>
    <t>@ashleytisdale hope you like pasta and pizza, girl ;) i'm so sad, i can't come tomorrow, but i wanna meet you  love you &amp;lt;3</t>
  </si>
  <si>
    <t>_hellotiffy</t>
  </si>
  <si>
    <t xml:space="preserve">@diffaaa that's my every morning (if i even eat) </t>
  </si>
  <si>
    <t>Sat Jun 06 13:01:23 PDT 2009</t>
  </si>
  <si>
    <t xml:space="preserve">it was like a river going through my house. i dunno when i'll be online again...my internet router was ruined from all the water. </t>
  </si>
  <si>
    <t>Sat Jun 06 13:01:24 PDT 2009</t>
  </si>
  <si>
    <t>DaynaRoselli</t>
  </si>
  <si>
    <t>Cubs lost today   Dave says the team played well though.  They only lost 18-17.  There's always next season!</t>
  </si>
  <si>
    <t>BMFkatee</t>
  </si>
  <si>
    <t xml:space="preserve">Boo. My parents never pay library fines so I cant ever go to the library </t>
  </si>
  <si>
    <t>Sat Jun 06 13:01:25 PDT 2009</t>
  </si>
  <si>
    <t>olistephe</t>
  </si>
  <si>
    <t xml:space="preserve">Working is not so much fun </t>
  </si>
  <si>
    <t>Sat Jun 06 13:01:29 PDT 2009</t>
  </si>
  <si>
    <t>Why are Google ads so rubbish .. no one clicks on them anymore  http://bit.ly/5e8SN #money</t>
  </si>
  <si>
    <t>Sat Jun 06 13:01:30 PDT 2009</t>
  </si>
  <si>
    <t>I've got to get to work...  TayHO</t>
  </si>
  <si>
    <t xml:space="preserve">i cant believe what happened with the jonas' youtube account!!!    </t>
  </si>
  <si>
    <t>Sat Jun 06 13:01:34 PDT 2009</t>
  </si>
  <si>
    <t>EmilyCampagna</t>
  </si>
  <si>
    <t xml:space="preserve">Starbucks with alex. Just took SATs </t>
  </si>
  <si>
    <t>Sat Jun 06 13:01:35 PDT 2009</t>
  </si>
  <si>
    <t>i bet Heidi &amp;amp; Spencer grow up to become Alex &amp;amp; Simson  http://bit.ly/yE4TC</t>
  </si>
  <si>
    <t>Sat Jun 06 13:01:37 PDT 2009</t>
  </si>
  <si>
    <t>Shamwow7</t>
  </si>
  <si>
    <t xml:space="preserve">@hotpocketed my hair is gone </t>
  </si>
  <si>
    <t xml:space="preserve">@jhorneman as the austrians say, it's &amp;quot;pretty OK.&amp;quot; i have been forever ruined by the (unbelievable) sushi in the pacific northwest. </t>
  </si>
  <si>
    <t>Sat Jun 06 13:01:39 PDT 2009</t>
  </si>
  <si>
    <t>nicoleleigh383</t>
  </si>
  <si>
    <t xml:space="preserve">Well that is just so crappy... Arkansas is going to omaha </t>
  </si>
  <si>
    <t>cocochiller</t>
  </si>
  <si>
    <t xml:space="preserve">noooo starbucks stopped selling their lemon tarts! I died a little bit today  </t>
  </si>
  <si>
    <t>@x_Beckiie_x lol :L im well angry my  m8 gets to go to2 JB concerts  x</t>
  </si>
  <si>
    <t>Sat Jun 06 13:01:42 PDT 2009</t>
  </si>
  <si>
    <t xml:space="preserve">is having a fun weekend away but missing my Dolce! </t>
  </si>
  <si>
    <t>Sat Jun 06 13:01:43 PDT 2009</t>
  </si>
  <si>
    <t xml:space="preserve">Feeling really chilly at home - very different compared to this time last week!  Going to turn up the heating as my toes are frozen </t>
  </si>
  <si>
    <t>Sat Jun 06 13:01:46 PDT 2009</t>
  </si>
  <si>
    <t>sarah_ryder_</t>
  </si>
  <si>
    <t>@KimKardashian dont cur your hair short  its lovley long</t>
  </si>
  <si>
    <t>awhite419</t>
  </si>
  <si>
    <t>@whitneyatoi HOOKAH!! I miss it  Loveyouuu</t>
  </si>
  <si>
    <t>Sat Jun 06 13:01:47 PDT 2009</t>
  </si>
  <si>
    <t>kerosan</t>
  </si>
  <si>
    <t xml:space="preserve">it's time to get fucksing serious </t>
  </si>
  <si>
    <t>Sat Jun 06 13:01:50 PDT 2009</t>
  </si>
  <si>
    <t xml:space="preserve">why does this s**t not work </t>
  </si>
  <si>
    <t>JonasRoxMyWorld</t>
  </si>
  <si>
    <t xml:space="preserve">@honorsociety awh i called and got the machine </t>
  </si>
  <si>
    <t>Sat Jun 06 13:01:51 PDT 2009</t>
  </si>
  <si>
    <t xml:space="preserve">wish i could go to the Full Moon Crazy tour! </t>
  </si>
  <si>
    <t>Sat Jun 06 13:01:53 PDT 2009</t>
  </si>
  <si>
    <t>keeley_gibbs</t>
  </si>
  <si>
    <t>is think y r some people so sad 2 give u crap n make things up about u when they dnt even no u  x</t>
  </si>
  <si>
    <t>Sat Jun 06 13:01:54 PDT 2009</t>
  </si>
  <si>
    <t xml:space="preserve">@LaDiEBoSSRaNnA lmao @ da jam! lol i miss u more! wtf we slippin!! nah i was gonna go but i didnt see my boo's name so i decided not to! </t>
  </si>
  <si>
    <t>Sat Jun 06 13:01:55 PDT 2009</t>
  </si>
  <si>
    <t>Days turning out horrible when I'm trying to make it a good one  why do I always have the worst luck? Ugh</t>
  </si>
  <si>
    <t>Sat Jun 06 13:01:58 PDT 2009</t>
  </si>
  <si>
    <t>Daytips</t>
  </si>
  <si>
    <t xml:space="preserve">Hi Some one followe me </t>
  </si>
  <si>
    <t>bangfalse</t>
  </si>
  <si>
    <t>@klsargent Yeah, I'm sick  Do people chug NyQuil at other times? I can't imagine that delicious green death flavor when not ill.</t>
  </si>
  <si>
    <t>Sat Jun 06 13:02:01 PDT 2009</t>
  </si>
  <si>
    <t>princessaruth</t>
  </si>
  <si>
    <t>Omg study study study  i wanna go out with him and him and him lmao hahaha</t>
  </si>
  <si>
    <t>Sat Jun 06 13:02:02 PDT 2009</t>
  </si>
  <si>
    <t xml:space="preserve">thanks for the responses but when is it really lol some say today some say tomor  r yall toyin wit me </t>
  </si>
  <si>
    <t>Sat Jun 06 13:02:04 PDT 2009</t>
  </si>
  <si>
    <t>TheReason11488</t>
  </si>
  <si>
    <t>hatin on my moms new fone  ..buts it all good cause I'm gonna be alright lol</t>
  </si>
  <si>
    <t xml:space="preserve">ARG!!! I was making my book report! At saturday! Seriously, I need to do more homework during class </t>
  </si>
  <si>
    <t>Sat Jun 06 13:02:06 PDT 2009</t>
  </si>
  <si>
    <t>sirloynes</t>
  </si>
  <si>
    <t>@sakemono30 Thanks hun! I'm trying desperately to nurse him back to health, not sure if it will work    Miss you tons XOXO</t>
  </si>
  <si>
    <t xml:space="preserve">@KourtneyKardash I wasn't  invited </t>
  </si>
  <si>
    <t>Sat Jun 06 13:02:07 PDT 2009</t>
  </si>
  <si>
    <t>Just watched Drag me to Hell &amp;amp; it was the first time I was actually scared  haha</t>
  </si>
  <si>
    <t>Sat Jun 06 13:02:08 PDT 2009</t>
  </si>
  <si>
    <t xml:space="preserve">Should be getting ready for Jenny's thing </t>
  </si>
  <si>
    <t>Sat Jun 06 13:02:09 PDT 2009</t>
  </si>
  <si>
    <t>@joeleck   no Delaware ? LOL</t>
  </si>
  <si>
    <t>Sat Jun 06 13:02:10 PDT 2009</t>
  </si>
  <si>
    <t>Lack of pitching does the seminoles in  They lose 9-8</t>
  </si>
  <si>
    <t>SaileshR</t>
  </si>
  <si>
    <t>@pauljchambers haha hope you're in the pub and not prison. Shame bout no BBQ   had beers &amp;amp; pringles ready and &amp;quot;everything&amp;quot;...</t>
  </si>
  <si>
    <t xml:space="preserve">I REALLY REALLY REALLY REALLY REALLY WANT TO SEE &amp;quot;UP&amp;quot; AT THE CINEMAS </t>
  </si>
  <si>
    <t>GemmaJamesD</t>
  </si>
  <si>
    <t>watching big brother after giving my son the best birthday ever he's now 2!!!  he's so big now</t>
  </si>
  <si>
    <t>Sat Jun 06 13:02:11 PDT 2009</t>
  </si>
  <si>
    <t>LisaDiamond</t>
  </si>
  <si>
    <t xml:space="preserve">@cbvas717 how did our one and only fav show begin to fall apart? </t>
  </si>
  <si>
    <t>Sat Jun 06 13:02:13 PDT 2009</t>
  </si>
  <si>
    <t xml:space="preserve">needs @beckybuckwild to be back home </t>
  </si>
  <si>
    <t>Sat Jun 06 13:02:14 PDT 2009</t>
  </si>
  <si>
    <t>cheekymagpie</t>
  </si>
  <si>
    <t xml:space="preserve">Mowing hay, er, the grass on a windy pollen filled day. </t>
  </si>
  <si>
    <t>Sat Jun 06 13:02:15 PDT 2009</t>
  </si>
  <si>
    <t xml:space="preserve">@__Kizzle Lol Lucky you...I wanted to sleep but was woken up around 10. </t>
  </si>
  <si>
    <t>Sat Jun 06 13:02:19 PDT 2009</t>
  </si>
  <si>
    <t xml:space="preserve">wow peeps feels like i aint twitteed in a while been real busy, n my internet gt cut off  nt to worry, im all gd hope all yall r gd 2 </t>
  </si>
  <si>
    <t>Sat Jun 06 13:02:18 PDT 2009</t>
  </si>
  <si>
    <t>Brittneyondich</t>
  </si>
  <si>
    <t xml:space="preserve">Grad party and then a soriee. I wish I was at BFD </t>
  </si>
  <si>
    <t>I don't like watching my youtube videos from last year or even a few months ago because I see the difference in my weight  bwahaha.</t>
  </si>
  <si>
    <t>Sat Jun 06 13:02:23 PDT 2009</t>
  </si>
  <si>
    <t>loads of my family are sick not from flu or anything but so worried bout them so depressed  everyones so upset</t>
  </si>
  <si>
    <t>adotnon</t>
  </si>
  <si>
    <t xml:space="preserve">@sengseng - the &amp;quot;woman as trophy&amp;quot; thing - so sad it's still around </t>
  </si>
  <si>
    <t>Sat Jun 06 13:02:24 PDT 2009</t>
  </si>
  <si>
    <t xml:space="preserve">I'm very sad n hurtin rite now I want be left alone </t>
  </si>
  <si>
    <t>@Sprite_3  I cant believe you dont! Well.. im thankful to the U.K on this occasion lol xo</t>
  </si>
  <si>
    <t xml:space="preserve">@zHundred would like a hamburger and liquor but i dont wanna look lost by being there </t>
  </si>
  <si>
    <t>@xoshannon25 I'm so jealous you're there!  was suppose to go. now, I'm stuck at home, bored! :'(</t>
  </si>
  <si>
    <t>Sat Jun 06 13:02:30 PDT 2009</t>
  </si>
  <si>
    <t>bijoubleu</t>
  </si>
  <si>
    <t>Dear Castle Rock Hostel: Why do you block the use of YouTube and chat? It makes me sad.  How do people live here?</t>
  </si>
  <si>
    <t>Sat Jun 06 13:02:32 PDT 2009</t>
  </si>
  <si>
    <t>@nicole_b86 awk same :O hes the nicest guy in there lol  #hateperez</t>
  </si>
  <si>
    <t>Sat Jun 06 13:02:33 PDT 2009</t>
  </si>
  <si>
    <t xml:space="preserve">@tantamani &amp;gt;.&amp;gt; rather you than me! i'll be feeling your pain while am at work </t>
  </si>
  <si>
    <t>Sat Jun 06 13:02:37 PDT 2009</t>
  </si>
  <si>
    <t>rade0091</t>
  </si>
  <si>
    <t>@theodormaghrak feel better  eat some soup and saltines. Do/did you present today?</t>
  </si>
  <si>
    <t>Sat Jun 06 13:02:38 PDT 2009</t>
  </si>
  <si>
    <t>heybestfriend</t>
  </si>
  <si>
    <t xml:space="preserve"> today is gonna suck.</t>
  </si>
  <si>
    <t>Sat Jun 06 13:02:41 PDT 2009</t>
  </si>
  <si>
    <t>xeroyass</t>
  </si>
  <si>
    <t>@xxAnnaSxx yeah  did you check the photo i posted XDD</t>
  </si>
  <si>
    <t>Sat Jun 06 13:02:42 PDT 2009</t>
  </si>
  <si>
    <t>@mauhra it has this opening that leads out to a catwalk with no door  hard to explain loft was designed by this artist guy...</t>
  </si>
  <si>
    <t>Sat Jun 06 13:02:43 PDT 2009</t>
  </si>
  <si>
    <t>Ive never known anyone to tweet like me  Im all alone in the world!</t>
  </si>
  <si>
    <t>My internet is mega slow again and ruining my @maureenjohnson blogtv time  BOOOO!</t>
  </si>
  <si>
    <t xml:space="preserve">@Bubbles86 *raises hand* / *puts hand down* I forgot, I'm already at work </t>
  </si>
  <si>
    <t>Sat Jun 06 13:02:44 PDT 2009</t>
  </si>
  <si>
    <t xml:space="preserve">Revising again </t>
  </si>
  <si>
    <t>Sat Jun 06 13:02:47 PDT 2009</t>
  </si>
  <si>
    <t>MissPlush</t>
  </si>
  <si>
    <t xml:space="preserve">Watching episodes of sex and the city feeling a lil out of it I completely lost my voice hopefully I don't have bronchitis </t>
  </si>
  <si>
    <t>Sat Jun 06 13:02:48 PDT 2009</t>
  </si>
  <si>
    <t>BFriaz</t>
  </si>
  <si>
    <t xml:space="preserve">Studying For Exams </t>
  </si>
  <si>
    <t>@Kathrynnaomi they didn't come out as well as I expected.  they shrink a lot though.</t>
  </si>
  <si>
    <t>Sat Jun 06 13:02:50 PDT 2009</t>
  </si>
  <si>
    <t xml:space="preserve">is so full after that barbeque. my diet is down the drain </t>
  </si>
  <si>
    <t>Sat Jun 06 13:03:04 PDT 2009</t>
  </si>
  <si>
    <t>MegsterEllie</t>
  </si>
  <si>
    <t xml:space="preserve">Going to my cousions graduation. His last name starts with A. Which means after he walks by 2 hours of boredom </t>
  </si>
  <si>
    <t xml:space="preserve">@Connyyy aawww yeah just been thinking bout that song! It almost makes me cry all the time I think bout it!! U know bcuz of whom </t>
  </si>
  <si>
    <t>Sat Jun 06 13:03:06 PDT 2009</t>
  </si>
  <si>
    <t>giggles007</t>
  </si>
  <si>
    <t xml:space="preserve">Oh man woke up 2bad news looks like its time 2take the funeral outfit out &amp;amp; pay some respects </t>
  </si>
  <si>
    <t>Sat Jun 06 13:03:07 PDT 2009</t>
  </si>
  <si>
    <t>brendarreyes</t>
  </si>
  <si>
    <t xml:space="preserve">its as hot as heck outside </t>
  </si>
  <si>
    <t>Sat Jun 06 13:03:08 PDT 2009</t>
  </si>
  <si>
    <t xml:space="preserve">@furutajunko denmark &amp;amp; holland produce amazing music, i swear. recommend some swedish artists, i only know... one </t>
  </si>
  <si>
    <t xml:space="preserve">@ThatMrWrongDude you are lucky to be going to NYC in 3 days...I have to wait 4 months </t>
  </si>
  <si>
    <t>Sat Jun 06 13:03:09 PDT 2009</t>
  </si>
  <si>
    <t>JBfansforever</t>
  </si>
  <si>
    <t>@emzyjonas really oooo :O well its on mininova but I dont think it downloads  x</t>
  </si>
  <si>
    <t>Sat Jun 06 13:03:11 PDT 2009</t>
  </si>
  <si>
    <t xml:space="preserve">A mate just gave me his ticket to Muse in November because I didn't get one. I don't feel worthy of anything in comparison to such an act </t>
  </si>
  <si>
    <t xml:space="preserve">oops! flooded my bathroom a bit. stupid shower </t>
  </si>
  <si>
    <t>Sat Jun 06 13:03:12 PDT 2009</t>
  </si>
  <si>
    <t>BabyBrenna</t>
  </si>
  <si>
    <t>Hahaha. I Think Its funny that everyone hates me now but kelsee and britney there are the only people that get me   Brenna&amp;amp;Kota=Bff</t>
  </si>
  <si>
    <t>Sat Jun 06 13:03:13 PDT 2009</t>
  </si>
  <si>
    <t>beccatron</t>
  </si>
  <si>
    <t>@hermine_ no  i really want to though, he is simply divine.</t>
  </si>
  <si>
    <t>Sat Jun 06 13:03:16 PDT 2009</t>
  </si>
  <si>
    <t>Does anyone want me around anymore...cause i dont want me around...  *shawna*</t>
  </si>
  <si>
    <t>Sat Jun 06 13:03:17 PDT 2009</t>
  </si>
  <si>
    <t xml:space="preserve">@agthekid </t>
  </si>
  <si>
    <t>Sat Jun 06 13:03:19 PDT 2009</t>
  </si>
  <si>
    <t>DannBrook</t>
  </si>
  <si>
    <t xml:space="preserve">http://www.zshare.net/audio/610338627055a23c/ New training mix uploaded!!! Bit of everything in here, sorry for the CD skip in the middle </t>
  </si>
  <si>
    <t>Sat Jun 06 13:03:20 PDT 2009</t>
  </si>
  <si>
    <t xml:space="preserve">hungry, but nothing sounds good </t>
  </si>
  <si>
    <t xml:space="preserve">Watching 'The worst week of my life'. Love this series. On the last one though </t>
  </si>
  <si>
    <t>Sat Jun 06 13:03:25 PDT 2009</t>
  </si>
  <si>
    <t xml:space="preserve">@gigi4462: did it dissappear ?? It was up earlier Grrr </t>
  </si>
  <si>
    <t>Sat Jun 06 13:03:27 PDT 2009</t>
  </si>
  <si>
    <t>@hautecoutureash yep shake your head @sbsisi she deserves it.   I'm gonna go cry now</t>
  </si>
  <si>
    <t>Sat Jun 06 13:03:28 PDT 2009</t>
  </si>
  <si>
    <t>BritStarr</t>
  </si>
  <si>
    <t xml:space="preserve">Not so happy about having to stay an extra 3 hours over.. </t>
  </si>
  <si>
    <t>Sat Jun 06 13:03:32 PDT 2009</t>
  </si>
  <si>
    <t xml:space="preserve">boored...there is nothing going on today </t>
  </si>
  <si>
    <t>Sat Jun 06 13:03:33 PDT 2009</t>
  </si>
  <si>
    <t>M3M3boo</t>
  </si>
  <si>
    <t xml:space="preserve">@prowlb dont even think bout poor memeboo </t>
  </si>
  <si>
    <t>Sat Jun 06 13:03:36 PDT 2009</t>
  </si>
  <si>
    <t>Ok I miss my baby now, I should went with him  http://myloc.me/2Pln</t>
  </si>
  <si>
    <t>Sat Jun 06 13:03:40 PDT 2009</t>
  </si>
  <si>
    <t xml:space="preserve">every time I try it bites me back in the ass. turning my swag off for the weekend. </t>
  </si>
  <si>
    <t>Sat Jun 06 13:03:41 PDT 2009</t>
  </si>
  <si>
    <t>@howlertwit Ooops.....    I'm never gonna win, am I ?  lol</t>
  </si>
  <si>
    <t xml:space="preserve">Not my day. First traffic killed a trip to see Star Trek, now InFamous has crashed after 2 hours of play. What happened to autosave? </t>
  </si>
  <si>
    <t>Sat Jun 06 13:03:42 PDT 2009</t>
  </si>
  <si>
    <t>heathur4</t>
  </si>
  <si>
    <t xml:space="preserve">freezing.. gonna curl up &amp;amp; take a nap, then shower, then go to bed haha. work in th morning </t>
  </si>
  <si>
    <t>Sat Jun 06 13:03:43 PDT 2009</t>
  </si>
  <si>
    <t>Irawk1</t>
  </si>
  <si>
    <t xml:space="preserve">What is wrong with me, my stomach drops and my heart skips a beat when I see her name </t>
  </si>
  <si>
    <t>@spacebetween41 it didnt work 4 me  i'll keep playing tho</t>
  </si>
  <si>
    <t>Sat Jun 06 13:03:44 PDT 2009</t>
  </si>
  <si>
    <t xml:space="preserve">on my way to parker for a funeral </t>
  </si>
  <si>
    <t>Sat Jun 06 13:03:45 PDT 2009</t>
  </si>
  <si>
    <t>jennybeanx</t>
  </si>
  <si>
    <t xml:space="preserve">ahh, sims 3 is good. however i cant play on it as often as i would like because its on my brothers laptop, meaning i get limited access </t>
  </si>
  <si>
    <t>Sat Jun 06 13:03:46 PDT 2009</t>
  </si>
  <si>
    <t>kikistar</t>
  </si>
  <si>
    <t xml:space="preserve">In a day and a half I'll be 39. Where'd all the time go? First birthday without my parents. Oh how I miss them </t>
  </si>
  <si>
    <t>Sat Jun 06 13:03:51 PDT 2009</t>
  </si>
  <si>
    <t xml:space="preserve">Have to work until 3am at the bar! Ughh why Im I doing this </t>
  </si>
  <si>
    <t>Sat Jun 06 13:03:53 PDT 2009</t>
  </si>
  <si>
    <t xml:space="preserve">now i'm sad because @jonasbrothers youtube account got suspended! it's not fair. stupid haters </t>
  </si>
  <si>
    <t>Sat Jun 06 13:03:54 PDT 2009</t>
  </si>
  <si>
    <t xml:space="preserve">@kat_n  this dude doesnt drink! was going to go to a party but i cba none of the ladies were going </t>
  </si>
  <si>
    <t>Sat Jun 06 13:03:58 PDT 2009</t>
  </si>
  <si>
    <t>raissamuskita</t>
  </si>
  <si>
    <t xml:space="preserve">It's 3 am, and I can't sleep. Cause everybody are still having fun out there </t>
  </si>
  <si>
    <t>Sat Jun 06 13:04:00 PDT 2009</t>
  </si>
  <si>
    <t>dopeysoap9</t>
  </si>
  <si>
    <t xml:space="preserve">is at home on a saturday night watching TV </t>
  </si>
  <si>
    <t>bhbeak</t>
  </si>
  <si>
    <t xml:space="preserve">Off to see Angels and Demons, then dinner with friends.. So much for hanging out in the nice Summer weather in Chicago. Cloudy and 60s </t>
  </si>
  <si>
    <t>Sat Jun 06 13:04:04 PDT 2009</t>
  </si>
  <si>
    <t>jacobitos</t>
  </si>
  <si>
    <t>@ThisisDavina BB10's 1st weekend has corresponded with nightshifts. Haven't seen a single second  From Monday, a BB catch up eye orgy!</t>
  </si>
  <si>
    <t>Sat Jun 06 13:04:07 PDT 2009</t>
  </si>
  <si>
    <t>@xDorianGrayx  i wanna go! ugh! dude i think we should get this reviews site set up soon!</t>
  </si>
  <si>
    <t>Should go to bed right now I have a bad headache  good night twitters!! @Hypers_Starr LOVE YA HONEY! God bless you and your family!</t>
  </si>
  <si>
    <t>Sat Jun 06 13:04:09 PDT 2009</t>
  </si>
  <si>
    <t>NicolaWilts</t>
  </si>
  <si>
    <t xml:space="preserve">@KevinSpacey at  @bgl2010 No, I head right into shooting next film, Father of Invention. No rest for the weary. ---Not good  </t>
  </si>
  <si>
    <t>Sat Jun 06 13:04:10 PDT 2009</t>
  </si>
  <si>
    <t>jasib</t>
  </si>
  <si>
    <t xml:space="preserve">@ShaneAugustus awwwwww it's First Saturday! I completely forgot </t>
  </si>
  <si>
    <t>Sat Jun 06 13:04:12 PDT 2009</t>
  </si>
  <si>
    <t xml:space="preserve">Missing my long Goldilocks. </t>
  </si>
  <si>
    <t>Sat Jun 06 13:04:13 PDT 2009</t>
  </si>
  <si>
    <t>JGFMK</t>
  </si>
  <si>
    <t>#Grails Plugins blog of @lucastex :http://tinyurl.com/cbwpp9 Thought I'd hit jackpot. Articles beneath are Spanish  English too please!</t>
  </si>
  <si>
    <t>On our way back to modesto   8 hours of shitty music and cold air. @stillhiro408 mwah hope to see you soon. Idk tho</t>
  </si>
  <si>
    <t>Sat Jun 06 13:04:14 PDT 2009</t>
  </si>
  <si>
    <t>@Leanne0710 Anoooo man  that accent :o luvin it lololol #hateperez</t>
  </si>
  <si>
    <t>Sat Jun 06 13:04:15 PDT 2009</t>
  </si>
  <si>
    <t xml:space="preserve">sick with worry; can't even keep cherry green and blacks down </t>
  </si>
  <si>
    <t>Sat Jun 06 13:04:17 PDT 2009</t>
  </si>
  <si>
    <t>How i wish I could go back to the Philippines... I miss my friends... and I also miss him too...  Of to lunch.... Salad and Banana juice!</t>
  </si>
  <si>
    <t>Sat Jun 06 13:04:18 PDT 2009</t>
  </si>
  <si>
    <t xml:space="preserve">mr_mcfox it exploded on me </t>
  </si>
  <si>
    <t>@whymommy Wow... I'm so very sorry that you had to go through that &amp;amp; that you were treated so badly  I hope you feel better soon!</t>
  </si>
  <si>
    <t>Sat Jun 06 13:04:20 PDT 2009</t>
  </si>
  <si>
    <t>@claudiamcfly gah i have to miss it. theyre on wii fit  mitchell here i come ;)</t>
  </si>
  <si>
    <t>Sat Jun 06 13:04:24 PDT 2009</t>
  </si>
  <si>
    <t>HalleyAliceRuth</t>
  </si>
  <si>
    <t>everyone wants pizza for lunch jack doesnt... We arent getting pizza  lame ~HU?H~</t>
  </si>
  <si>
    <t>Sat Jun 06 13:04:28 PDT 2009</t>
  </si>
  <si>
    <t>@DanaXDanger I KNOW !! WHAT THE HELL IS GOING ON! i can't survive without that youtube page  x</t>
  </si>
  <si>
    <t>lordsipper</t>
  </si>
  <si>
    <t>I'm sick and have to work tomorrow  feel sorry for me!</t>
  </si>
  <si>
    <t>Sat Jun 06 13:04:30 PDT 2009</t>
  </si>
  <si>
    <t>LOLchels</t>
  </si>
  <si>
    <t>@deexo haha too bad she doesnt have a twitter  fuckinnngg freshman.</t>
  </si>
  <si>
    <t>Sat Jun 06 13:04:32 PDT 2009</t>
  </si>
  <si>
    <t>crystal_craziie</t>
  </si>
  <si>
    <t xml:space="preserve">im bawling.. i just watched marley nme </t>
  </si>
  <si>
    <t>Sat Jun 06 13:04:34 PDT 2009</t>
  </si>
  <si>
    <t xml:space="preserve">@AutumnAmes I would, but I'm housesitting this weekend </t>
  </si>
  <si>
    <t>Sat Jun 06 13:04:37 PDT 2009</t>
  </si>
  <si>
    <t>gritsjessi</t>
  </si>
  <si>
    <t xml:space="preserve">Sorry 2 c everybody go but I could use a long nap!! Wrk 2marrow </t>
  </si>
  <si>
    <t>Sat Jun 06 13:04:38 PDT 2009</t>
  </si>
  <si>
    <t xml:space="preserve">@mojo_girl I think that academic freedom should extend to high ed prof associations too, however, tht doesn't mean tht it does or will. </t>
  </si>
  <si>
    <t>Sat Jun 06 13:04:41 PDT 2009</t>
  </si>
  <si>
    <t xml:space="preserve">happy weekend everybody, i miss having the time to talk to everyone here </t>
  </si>
  <si>
    <t>Sat Jun 06 13:04:42 PDT 2009</t>
  </si>
  <si>
    <t>luliw</t>
  </si>
  <si>
    <t>was a lie, I love them ^ but I am tired and I gotta go, I would love to write but can not   Byee</t>
  </si>
  <si>
    <t>Sat Jun 06 13:04:45 PDT 2009</t>
  </si>
  <si>
    <t>yomichael</t>
  </si>
  <si>
    <t xml:space="preserve">@RyanCrowTV stuck at the airport </t>
  </si>
  <si>
    <t>Sat Jun 06 13:04:46 PDT 2009</t>
  </si>
  <si>
    <t xml:space="preserve">@EMMAKATE76 Neither am I. I've got a really bad headache and my neighbours are playing crap music very loud </t>
  </si>
  <si>
    <t>Sat Jun 06 13:04:47 PDT 2009</t>
  </si>
  <si>
    <t>im up showered and now im gonna make breakfast! then working on research paper all day!  text me.</t>
  </si>
  <si>
    <t>Sat Jun 06 13:04:48 PDT 2009</t>
  </si>
  <si>
    <t>@LeMonjat Nothing happened. just bloody neghbour comes round every sat and it's getting very annoying cos I just wanna watch casualty  !!</t>
  </si>
  <si>
    <t>Sat Jun 06 13:04:50 PDT 2009</t>
  </si>
  <si>
    <t>renerbl</t>
  </si>
  <si>
    <t>@JessicaViberg I didn't know you could feel this way about a person you don't know.. and my heart is broken  .. it hurts..</t>
  </si>
  <si>
    <t>Sat Jun 06 13:04:51 PDT 2009</t>
  </si>
  <si>
    <t>azureblue21</t>
  </si>
  <si>
    <t xml:space="preserve">I need to start something new!! I came to the point that I am bored of myself!!  </t>
  </si>
  <si>
    <t>Sat Jun 06 13:04:52 PDT 2009</t>
  </si>
  <si>
    <t>jeffkloy</t>
  </si>
  <si>
    <t>No one wanted to go to the shore with me  - http://twt.fm/145566</t>
  </si>
  <si>
    <t>Sat Jun 06 13:05:15 PDT 2009</t>
  </si>
  <si>
    <t xml:space="preserve">@KrinaR come back to the forum </t>
  </si>
  <si>
    <t>Sat Jun 06 13:05:16 PDT 2009</t>
  </si>
  <si>
    <t xml:space="preserve">@violetbakes That's a good one (well - apart from for the pigeon). I once had a bird flying round the living room - that was enough </t>
  </si>
  <si>
    <t>Sat Jun 06 13:05:17 PDT 2009</t>
  </si>
  <si>
    <t xml:space="preserve">@jesssicababesss I never cry for that one... I think this is like the second song ive ever cried to </t>
  </si>
  <si>
    <t>Sat Jun 06 13:05:20 PDT 2009</t>
  </si>
  <si>
    <t>jeremyfsu</t>
  </si>
  <si>
    <t xml:space="preserve">Argh. Noles. Oh well. </t>
  </si>
  <si>
    <t>Sat Jun 06 13:05:21 PDT 2009</t>
  </si>
  <si>
    <t>laurenmccombs</t>
  </si>
  <si>
    <t xml:space="preserve">just home from work. started at half 11. nackered. </t>
  </si>
  <si>
    <t xml:space="preserve">I always cry when bubba dies in forrest gump. </t>
  </si>
  <si>
    <t>xTrevorxDowdx</t>
  </si>
  <si>
    <t xml:space="preserve">Is Mad My White Shoes Are Getting Dirty. And I Got Paint On My Shirt </t>
  </si>
  <si>
    <t>Sat Jun 06 13:05:22 PDT 2009</t>
  </si>
  <si>
    <t xml:space="preserve">Wife is out of town for the weekend! That means party time!! Aka I become the soccer mom </t>
  </si>
  <si>
    <t>Sat Jun 06 13:05:24 PDT 2009</t>
  </si>
  <si>
    <t xml:space="preserve">@Applecored woa... i donno how to feel.. good.. bad.. sorry? </t>
  </si>
  <si>
    <t>Sat Jun 06 13:05:26 PDT 2009</t>
  </si>
  <si>
    <t xml:space="preserve">@keymah boyfriend #2 u doin wit me </t>
  </si>
  <si>
    <t>Sat Jun 06 13:05:29 PDT 2009</t>
  </si>
  <si>
    <t xml:space="preserve">Oh dear, my favorite pet place in LA went out of business. I want to cry. RIP Helen's Pet Depot </t>
  </si>
  <si>
    <t>Sat Jun 06 13:05:32 PDT 2009</t>
  </si>
  <si>
    <t>staci5498</t>
  </si>
  <si>
    <t xml:space="preserve">I really want Sims 3 </t>
  </si>
  <si>
    <t>Sat Jun 06 13:05:33 PDT 2009</t>
  </si>
  <si>
    <t>@nicole_b86 ano man am pure bored  a hope we get tht perez thing up aha  #hateperez</t>
  </si>
  <si>
    <t xml:space="preserve">@MissChriis http://twitpic.com/6rnyk - it fits you perfectly! you're so cute. oh and about PCDworld i hope you're not mad at me. </t>
  </si>
  <si>
    <t>Sat Jun 06 13:05:34 PDT 2009</t>
  </si>
  <si>
    <t>raupengirl</t>
  </si>
  <si>
    <t xml:space="preserve">Browsing the web with my mother. Hungry </t>
  </si>
  <si>
    <t>Sat Jun 06 13:05:36 PDT 2009</t>
  </si>
  <si>
    <t xml:space="preserve">@lrnn unf unf unf i could eat u rn. Ive not eaten like since 10 </t>
  </si>
  <si>
    <t>Sat Jun 06 13:05:38 PDT 2009</t>
  </si>
  <si>
    <t>Chillin... Found out 5 min later that my hs crush got murdered last night  http://mypict.me/2PkP</t>
  </si>
  <si>
    <t>aggiexv</t>
  </si>
  <si>
    <t xml:space="preserve">urgh... thats what i call a mindless slut </t>
  </si>
  <si>
    <t>kopolee11</t>
  </si>
  <si>
    <t>The party yesterday was fun, but I got tired fast. Wanted to see Caroline, but couldn't.  Today's job hunting was mostly a fail.</t>
  </si>
  <si>
    <t>Sat Jun 06 13:05:39 PDT 2009</t>
  </si>
  <si>
    <t xml:space="preserve">We gave up </t>
  </si>
  <si>
    <t>Sat Jun 06 13:05:40 PDT 2009</t>
  </si>
  <si>
    <t>titixox</t>
  </si>
  <si>
    <t>just 5 more hours without water!!  NO WATER for the whole city.. well not 0 water available, but almost nothing.</t>
  </si>
  <si>
    <t xml:space="preserve">no welchs grape soda </t>
  </si>
  <si>
    <t>Sat Jun 06 13:05:41 PDT 2009</t>
  </si>
  <si>
    <t>wyndhamheart</t>
  </si>
  <si>
    <t xml:space="preserve">No hot water today </t>
  </si>
  <si>
    <t xml:space="preserve">I could be at the TT show at the minute! gutted! </t>
  </si>
  <si>
    <t>Sat Jun 06 13:05:43 PDT 2009</t>
  </si>
  <si>
    <t>juskewitch</t>
  </si>
  <si>
    <t xml:space="preserve">If you leave Daddy in the car, Daddy gets bored. </t>
  </si>
  <si>
    <t>Sat Jun 06 13:05:44 PDT 2009</t>
  </si>
  <si>
    <t xml:space="preserve">@JVC341 I woke up at like 4 am and I couldn't get back to sleep. </t>
  </si>
  <si>
    <t>Sat Jun 06 13:05:46 PDT 2009</t>
  </si>
  <si>
    <t>MissSaraNicole</t>
  </si>
  <si>
    <t xml:space="preserve">just wants to be in her baby's arms </t>
  </si>
  <si>
    <t>Sat Jun 06 13:05:47 PDT 2009</t>
  </si>
  <si>
    <t xml:space="preserve">@iStuhler It's true. I just checked. Their account has been suspended, stripped of its picture, the whole nine yards. </t>
  </si>
  <si>
    <t>Sat Jun 06 13:05:50 PDT 2009</t>
  </si>
  <si>
    <t>DerekMassacre</t>
  </si>
  <si>
    <t xml:space="preserve">@ashrageous poor riley </t>
  </si>
  <si>
    <t>annie_92</t>
  </si>
  <si>
    <t xml:space="preserve">@gingerrox098 heya... I love NILEY too...they look so good together...i just wish they are back together but i don't think they are.. </t>
  </si>
  <si>
    <t>Sat Jun 06 13:05:51 PDT 2009</t>
  </si>
  <si>
    <t>dannilovesyouux</t>
  </si>
  <si>
    <t>omg where has that sun gone  im not likeing the rain that has been forcast for the next 5 days !</t>
  </si>
  <si>
    <t>TypeTrapper</t>
  </si>
  <si>
    <t>@blitzentrapper Ill be in Portland June 16thru21, but you won't!  Come back to DC!</t>
  </si>
  <si>
    <t>Sat Jun 06 13:05:52 PDT 2009</t>
  </si>
  <si>
    <t>cracknaces</t>
  </si>
  <si>
    <t xml:space="preserve">@ckbwop after some deep thought, no, if Caesars had O /8 you would still run bad </t>
  </si>
  <si>
    <t>Sat Jun 06 13:05:53 PDT 2009</t>
  </si>
  <si>
    <t xml:space="preserve">@MizzTeeze Yep....got locked out for a bit this afternoon....was watching footie at time and hardley tweeting! Go figure! </t>
  </si>
  <si>
    <t>Sat Jun 06 13:05:54 PDT 2009</t>
  </si>
  <si>
    <t>justinwarfield</t>
  </si>
  <si>
    <t xml:space="preserve">@TheDudeAbides remake underway. </t>
  </si>
  <si>
    <t>Sat Jun 06 13:05:55 PDT 2009</t>
  </si>
  <si>
    <t>blackbarbi3</t>
  </si>
  <si>
    <t xml:space="preserve">@SylveeJones omg! There's no friendly's in brooklyn. I could really go for some ice cream too </t>
  </si>
  <si>
    <t>Sat Jun 06 13:05:58 PDT 2009</t>
  </si>
  <si>
    <t>Urggggg idk if I can't make kalebs blogtv  I'm going to my friends house it study. It matters how fast I get bored.. I really wanted to go</t>
  </si>
  <si>
    <t>Sat Jun 06 13:05:59 PDT 2009</t>
  </si>
  <si>
    <t xml:space="preserve">@XbellamuerteX I wish they were more recognised over here, then maybe they'd do some concerts </t>
  </si>
  <si>
    <t>Sat Jun 06 13:06:00 PDT 2009</t>
  </si>
  <si>
    <t xml:space="preserve">On Skype to Nataliiee  Can't believe JB's youtube got suspended WTF lyk.... </t>
  </si>
  <si>
    <t>Shoppin_Diva</t>
  </si>
  <si>
    <t xml:space="preserve">I just realized why I don't do picnics. too many dang bugs. ugh  </t>
  </si>
  <si>
    <t>Sat Jun 06 13:06:01 PDT 2009</t>
  </si>
  <si>
    <t xml:space="preserve"> no more Miami this weekend!! Boooo I'm officially a workaholic wooo</t>
  </si>
  <si>
    <t>Sat Jun 06 13:06:02 PDT 2009</t>
  </si>
  <si>
    <t>la_Mali</t>
  </si>
  <si>
    <t xml:space="preserve">why is &amp;quot;rock am ring&amp;quot; so expensive? I would heve gone, but I just can't afford it... </t>
  </si>
  <si>
    <t>Sat Jun 06 13:06:04 PDT 2009</t>
  </si>
  <si>
    <t xml:space="preserve">@katriord  so sad ~~~ I can't even imagine this kind of loss </t>
  </si>
  <si>
    <t>Sat Jun 06 13:06:05 PDT 2009</t>
  </si>
  <si>
    <t>brandonvivo</t>
  </si>
  <si>
    <t xml:space="preserve">I wish I would have charged my computer before heading to the graduation. It's almost dead. </t>
  </si>
  <si>
    <t>Sat Jun 06 13:06:08 PDT 2009</t>
  </si>
  <si>
    <t>gotammygo</t>
  </si>
  <si>
    <t xml:space="preserve">Changing all the radio settings in the rental is like spraying perfume over poop...radio stations all stiiink! KLOS is kinda ok...iPoood </t>
  </si>
  <si>
    <t>@maureenjohnson Hi from the waiting room! I want in the main room  . I was there but something happened and now...I'm not....</t>
  </si>
  <si>
    <t>Sat Jun 06 13:06:09 PDT 2009</t>
  </si>
  <si>
    <t xml:space="preserve">Off to Edinburgh to enjoy what's left of my youth!! But lost my carmex!! So no kissing tonight! </t>
  </si>
  <si>
    <t>Sat Jun 06 13:06:10 PDT 2009</t>
  </si>
  <si>
    <t>thebitchbabes</t>
  </si>
  <si>
    <t xml:space="preserve">i want more people to follow me. </t>
  </si>
  <si>
    <t>Sat Jun 06 13:06:12 PDT 2009</t>
  </si>
  <si>
    <t>taperjean</t>
  </si>
  <si>
    <t xml:space="preserve">@MrsMcWatters I really like jimmy-john &amp;amp; marcus but Glenn said no </t>
  </si>
  <si>
    <t xml:space="preserve">Going to the strawberry fest and then out for Sara's birthday... Only til 11 though, have to work at midnight </t>
  </si>
  <si>
    <t>Sat Jun 06 13:06:14 PDT 2009</t>
  </si>
  <si>
    <t xml:space="preserve">I just want to sleep... but I need to get some work out of the way </t>
  </si>
  <si>
    <t>Sat Jun 06 13:06:15 PDT 2009</t>
  </si>
  <si>
    <t>@mattmcnabb I so upset I missed your call  Try me again at 1:00 am your time and I should be available</t>
  </si>
  <si>
    <t>Sat Jun 06 13:06:18 PDT 2009</t>
  </si>
  <si>
    <t>Very dark movie ( musical )   , it would be better without the singing , no?</t>
  </si>
  <si>
    <t>Sat Jun 06 13:06:19 PDT 2009</t>
  </si>
  <si>
    <t>crissys</t>
  </si>
  <si>
    <t>Drank sum..&amp;quot;JOOSE&amp;quot;.. Neva again its nasty! And now my head kills me..  but I'm still outside on my grill.. Wanta piece of jerk chicken?..</t>
  </si>
  <si>
    <t>Sat Jun 06 13:06:21 PDT 2009</t>
  </si>
  <si>
    <t xml:space="preserve">@mikehamlyn Trying to work on something now but not working </t>
  </si>
  <si>
    <t>Sat Jun 06 13:06:22 PDT 2009</t>
  </si>
  <si>
    <t xml:space="preserve">@iloveWTCC4life haha yeh wel i have to go back in all next week to finish my state exams! </t>
  </si>
  <si>
    <t xml:space="preserve">@krakatoakatie I want to come and play </t>
  </si>
  <si>
    <t>Sat Jun 06 13:06:23 PDT 2009</t>
  </si>
  <si>
    <t>DinaMcGrate</t>
  </si>
  <si>
    <t>Demi loves Selena better than Miley?? I miss a demzi and lena vlog  check it: http://bit.ly/84DZX</t>
  </si>
  <si>
    <t>Sat Jun 06 13:06:24 PDT 2009</t>
  </si>
  <si>
    <t xml:space="preserve">Pleased to report Karla actually quite gd and not as harrowing as expected. ER on the other hand made me cry. </t>
  </si>
  <si>
    <t>Sat Jun 06 13:06:26 PDT 2009</t>
  </si>
  <si>
    <t>@nmhrbrtsn argh  why didn't you bring food for megabus! sillly.</t>
  </si>
  <si>
    <t>Sat Jun 06 13:06:29 PDT 2009</t>
  </si>
  <si>
    <t xml:space="preserve">Sent H in on his own to visit his brother; feel a bit guilty but my stress levels already up -- can't take much more today </t>
  </si>
  <si>
    <t>Sat Jun 06 13:06:32 PDT 2009</t>
  </si>
  <si>
    <t>LeylaE</t>
  </si>
  <si>
    <t xml:space="preserve">it is such a beautiful day and i have been released from the dark chamber of SAT death. i am so so hungry </t>
  </si>
  <si>
    <t>Sat Jun 06 13:06:33 PDT 2009</t>
  </si>
  <si>
    <t>@robobabe I haven't read it properly yet, just skimmed through to make the notes i had to. i'm such a state...  ha.</t>
  </si>
  <si>
    <t>Sat Jun 06 13:06:34 PDT 2009</t>
  </si>
  <si>
    <t>@edeyking aww im so jealous, i want a picture like that  i wish i was as photogenic as you.</t>
  </si>
  <si>
    <t>Sat Jun 06 13:06:35 PDT 2009</t>
  </si>
  <si>
    <t>bcjanes</t>
  </si>
  <si>
    <t xml:space="preserve">@pibby I'm jealous! It's 55 and overcast and threatening to rain here. Typical Portland June </t>
  </si>
  <si>
    <t>Sat Jun 06 13:06:36 PDT 2009</t>
  </si>
  <si>
    <t xml:space="preserve">@reecefairy </t>
  </si>
  <si>
    <t>Sat Jun 06 13:06:37 PDT 2009</t>
  </si>
  <si>
    <t>BFH_Cookie_Man</t>
  </si>
  <si>
    <t>Now I'm just have booooring  . If bfh has benn online, have I played it now! But, tomorrow I will have fun! I have FOOTBALLMATCH !!!!!!!!!</t>
  </si>
  <si>
    <t>Sat Jun 06 13:06:43 PDT 2009</t>
  </si>
  <si>
    <t>kcapp02</t>
  </si>
  <si>
    <t xml:space="preserve">@ Im jealous . . Who works on saturday </t>
  </si>
  <si>
    <t>Sat Jun 06 13:06:46 PDT 2009</t>
  </si>
  <si>
    <t>phoenixneu</t>
  </si>
  <si>
    <t xml:space="preserve">@mmmar Hahaha. If I have to go I have to go.  I can't hold anything in anymore hahaha. .. I wish u could come to our graduation! </t>
  </si>
  <si>
    <t>Sat Jun 06 13:06:47 PDT 2009</t>
  </si>
  <si>
    <t xml:space="preserve">@joelkonecny I think you took the cold weather down with you from Minnesota </t>
  </si>
  <si>
    <t>Sat Jun 06 13:06:48 PDT 2009</t>
  </si>
  <si>
    <t>ninjarosie</t>
  </si>
  <si>
    <t>@genifur not anymore  we used to have a bulletin board at the old store but we don't have one here</t>
  </si>
  <si>
    <t>Sat Jun 06 13:06:49 PDT 2009</t>
  </si>
  <si>
    <t xml:space="preserve">@TheArtOfKaren Did our Yankees lose? </t>
  </si>
  <si>
    <t>Sat Jun 06 13:06:50 PDT 2009</t>
  </si>
  <si>
    <t xml:space="preserve">@SylFabulous lollll too late. I left </t>
  </si>
  <si>
    <t>Sat Jun 06 13:06:51 PDT 2009</t>
  </si>
  <si>
    <t>@sabbathdei Doh!!  Shattered all my hopes and dreams   lol x</t>
  </si>
  <si>
    <t>Sat Jun 06 13:07:15 PDT 2009</t>
  </si>
  <si>
    <t>littlemisssun</t>
  </si>
  <si>
    <t xml:space="preserve">@burghbaby don't be embarrassed! I've been trying to go for two years! Three different cities, multiple dates, no dice. </t>
  </si>
  <si>
    <t>Sat Jun 06 13:07:16 PDT 2009</t>
  </si>
  <si>
    <t>yimar007</t>
  </si>
  <si>
    <t>@KevinJonasJr that is sad   What happened???</t>
  </si>
  <si>
    <t>Sat Jun 06 13:07:18 PDT 2009</t>
  </si>
  <si>
    <t>Ugh all the other kids got to leave but me  haha we are planning on having another fundraiser on the 17th pretty sure I wont be there : P</t>
  </si>
  <si>
    <t>Sat Jun 06 13:07:19 PDT 2009</t>
  </si>
  <si>
    <t>one more chapter of this stupid macroeconomics then i'm caught up...until next week  so many chapterssssss</t>
  </si>
  <si>
    <t>Sat Jun 06 13:07:21 PDT 2009</t>
  </si>
  <si>
    <t>Bitty224</t>
  </si>
  <si>
    <t>rock am ring!!!!! und ich bin nich da...  ... i wanna be at rock am ring!!!!!</t>
  </si>
  <si>
    <t>Sat Jun 06 13:07:22 PDT 2009</t>
  </si>
  <si>
    <t>@iliv4hm   only Ryan music on the rypod from now on, ok;)</t>
  </si>
  <si>
    <t xml:space="preserve">had a rubish korfball match </t>
  </si>
  <si>
    <t xml:space="preserve">Crap pizza really takes the shine off a day  Going to buy booze </t>
  </si>
  <si>
    <t>Sat Jun 06 13:07:23 PDT 2009</t>
  </si>
  <si>
    <t xml:space="preserve">@jcp22187 what's wrong my love? </t>
  </si>
  <si>
    <t>Sat Jun 06 13:07:27 PDT 2009</t>
  </si>
  <si>
    <t>DragonMia</t>
  </si>
  <si>
    <t xml:space="preserve">was having a good day by now isn't so great </t>
  </si>
  <si>
    <t>Sat Jun 06 13:07:28 PDT 2009</t>
  </si>
  <si>
    <t>tarabosch</t>
  </si>
  <si>
    <t>has no ride anywhere   and WANTS TO GO TO BLINK 182 SO BADLY !</t>
  </si>
  <si>
    <t>Sat Jun 06 13:07:32 PDT 2009</t>
  </si>
  <si>
    <t>claytonstamm</t>
  </si>
  <si>
    <t xml:space="preserve">If anyone's not working tonight and would like to see Tyler Read play, Nancy's needs someone to go with.  I'm working... </t>
  </si>
  <si>
    <t xml:space="preserve">@gebrauchslyrik I knew about Stephen already! The other great dames aren't her tho </t>
  </si>
  <si>
    <t>Sat Jun 06 13:07:33 PDT 2009</t>
  </si>
  <si>
    <t>glasser</t>
  </si>
  <si>
    <t>Sent away my SLR camera for repairs  It'll give me a chance to catch up on processing and uploading, I guess.</t>
  </si>
  <si>
    <t>Sat Jun 06 13:07:34 PDT 2009</t>
  </si>
  <si>
    <t xml:space="preserve">@DebbieFletcher tom will win it,and gio too,who knows...we can have a royal couple on twitterworld!would be amazing.i think u miss ur boy </t>
  </si>
  <si>
    <t>@Lhriangel I wish I could, but I can't receive DMs.  I'm on the wrong network for twitter in the UK  #harpersglobe</t>
  </si>
  <si>
    <t>Sat Jun 06 13:07:35 PDT 2009</t>
  </si>
  <si>
    <t>dbhatesyou</t>
  </si>
  <si>
    <t xml:space="preserve">meh why are the people on xda such nubs... i mean some shit goes over my head but most of this is &amp;quot;how can i read&amp;quot; makes me cry. </t>
  </si>
  <si>
    <t>Sat Jun 06 13:07:36 PDT 2009</t>
  </si>
  <si>
    <t xml:space="preserve">Another great yr @ the Lori Foster event.  Didn't win a pretty basket though </t>
  </si>
  <si>
    <t>Sat Jun 06 13:07:37 PDT 2009</t>
  </si>
  <si>
    <t>GoFranks</t>
  </si>
  <si>
    <t xml:space="preserve">Lake sand gets everywhere. </t>
  </si>
  <si>
    <t>Sat Jun 06 13:07:38 PDT 2009</t>
  </si>
  <si>
    <t>@vanessatx  And rightly so. He SHOULD mention TX first. but nope, no PA.   Yeah wtf @edhenrycnn. Me loves you 2. At least I did. lol</t>
  </si>
  <si>
    <t>Sat Jun 06 13:07:39 PDT 2009</t>
  </si>
  <si>
    <t xml:space="preserve">@jongalloway oh brewery! I need to find an excuse to go to San Diego soon!! I was there last weekend </t>
  </si>
  <si>
    <t>Sat Jun 06 13:07:40 PDT 2009</t>
  </si>
  <si>
    <t>@eviljonasbros ahh, Joe appeared in my dreams today  hahahaha</t>
  </si>
  <si>
    <t>Sat Jun 06 13:07:46 PDT 2009</t>
  </si>
  <si>
    <t>the_roxmaniac</t>
  </si>
  <si>
    <t xml:space="preserve">@crystalchappell Sad because Sweden lost the soccergame to Denmark 1-0 </t>
  </si>
  <si>
    <t>Sat Jun 06 13:07:47 PDT 2009</t>
  </si>
  <si>
    <t xml:space="preserve">going to go work for two hours </t>
  </si>
  <si>
    <t>Sat Jun 06 13:07:49 PDT 2009</t>
  </si>
  <si>
    <t xml:space="preserve">@Mandums A little bummed...ppl are saying they received emails about their logos...i got nuthin </t>
  </si>
  <si>
    <t>Sat Jun 06 13:07:52 PDT 2009</t>
  </si>
  <si>
    <t>edelled</t>
  </si>
  <si>
    <t>@whoisray hahahaha nice one!! whats it like then? i thought there might have been a bit of virtual reality in it but no  worth buying?</t>
  </si>
  <si>
    <t>Sat Jun 06 13:07:53 PDT 2009</t>
  </si>
  <si>
    <t>@lrnn idk  when i bring food i tend to never eat it :|</t>
  </si>
  <si>
    <t>Sat Jun 06 13:07:57 PDT 2009</t>
  </si>
  <si>
    <t>kaykayqt</t>
  </si>
  <si>
    <t>going to a concert tonight ...but with bad hair  oh well it'll be dark lost a pound</t>
  </si>
  <si>
    <t>Sat Jun 06 13:08:00 PDT 2009</t>
  </si>
  <si>
    <t xml:space="preserve">i slept for almost 12 hours. i still feel like shit </t>
  </si>
  <si>
    <t>Sat Jun 06 13:08:04 PDT 2009</t>
  </si>
  <si>
    <t>vero_ribb</t>
  </si>
  <si>
    <t xml:space="preserve">frustrated with the day :/ feel like im being held back </t>
  </si>
  <si>
    <t>bexiebaby</t>
  </si>
  <si>
    <t xml:space="preserve">wait over now got to wait for 8pm sunday night!! went too quickly </t>
  </si>
  <si>
    <t>Sat Jun 06 13:08:05 PDT 2009</t>
  </si>
  <si>
    <t>curtainsfallin</t>
  </si>
  <si>
    <t xml:space="preserve">cried like a big baby while watching end of ER. v sad. what will i be like when it finishes for good?? BAHHHHH </t>
  </si>
  <si>
    <t>Sat Jun 06 13:08:06 PDT 2009</t>
  </si>
  <si>
    <t>frannyfbaby</t>
  </si>
  <si>
    <t xml:space="preserve">back from the carribean... i miss it </t>
  </si>
  <si>
    <t xml:space="preserve">I don't know it...looked on youtube and blip...can't find it. </t>
  </si>
  <si>
    <t>ChrisGribble</t>
  </si>
  <si>
    <t xml:space="preserve">@intruth </t>
  </si>
  <si>
    <t>Sat Jun 06 13:08:07 PDT 2009</t>
  </si>
  <si>
    <t xml:space="preserve">@gigarcia Oh that is suuuuucky! </t>
  </si>
  <si>
    <t>Sat Jun 06 13:08:08 PDT 2009</t>
  </si>
  <si>
    <t xml:space="preserve">Just dropped daughter off at birthday/pool party.  Gone are the days I had to stay and keep an eye on her in the pool.  Kinda sad though </t>
  </si>
  <si>
    <t xml:space="preserve">Kevin's the only Jonas that hasn't been trended now </t>
  </si>
  <si>
    <t>Sat Jun 06 13:08:09 PDT 2009</t>
  </si>
  <si>
    <t xml:space="preserve">@DebbieFletcher I'm not managed to vote more often, gives error, revolting </t>
  </si>
  <si>
    <t>Sat Jun 06 13:08:10 PDT 2009</t>
  </si>
  <si>
    <t xml:space="preserve">@GeekTwisT BTW I heard Land of the Lost wasn't very good </t>
  </si>
  <si>
    <t>Sat Jun 06 13:08:11 PDT 2009</t>
  </si>
  <si>
    <t>Damn couldn't find a white dress  but I did find some inappropriate shorts n a top lol</t>
  </si>
  <si>
    <t>Sat Jun 06 13:08:13 PDT 2009</t>
  </si>
  <si>
    <t>BooshGirl4Life</t>
  </si>
  <si>
    <t>Was ment to be goin pub but not goin now  gonna cheer myself up and watch The Mighty Boosh! Cnt wait for the Pocket Book Of Boosh tobe out</t>
  </si>
  <si>
    <t>Sat Jun 06 13:08:16 PDT 2009</t>
  </si>
  <si>
    <t>@MammaZOOM Me too.   steezing all the time and a constance runny nose. my nose is reallly sore of wiping it all the time.</t>
  </si>
  <si>
    <t>jesuszebralover</t>
  </si>
  <si>
    <t xml:space="preserve">@EmelyPringRocks awwwwwww youngin! lol jk. i feel like i am older than all of you cause i started college so early. i graduated 07 </t>
  </si>
  <si>
    <t>Sat Jun 06 13:08:17 PDT 2009</t>
  </si>
  <si>
    <t>Amberlauren08</t>
  </si>
  <si>
    <t xml:space="preserve">working three weekends in a row. four in six weekends. fml. </t>
  </si>
  <si>
    <t>Sat Jun 06 13:08:21 PDT 2009</t>
  </si>
  <si>
    <t>hannahnewlin</t>
  </si>
  <si>
    <t xml:space="preserve">@ChadLemke Oh no!!!  I'm sorry... </t>
  </si>
  <si>
    <t>Sat Jun 06 13:08:23 PDT 2009</t>
  </si>
  <si>
    <t xml:space="preserve">@LILBOOTY24 dang, i still aint seen it yet..i feel left out. </t>
  </si>
  <si>
    <t xml:space="preserve">@jonasobsessedx damn hes still at the bottom </t>
  </si>
  <si>
    <t>Sat Jun 06 13:08:24 PDT 2009</t>
  </si>
  <si>
    <t xml:space="preserve">runny nose all day </t>
  </si>
  <si>
    <t>Sat Jun 06 13:08:26 PDT 2009</t>
  </si>
  <si>
    <t>@madserette yes! I just saw them leaving  they are going to Chile now..</t>
  </si>
  <si>
    <t>Sat Jun 06 13:08:27 PDT 2009</t>
  </si>
  <si>
    <t>NicoleeeXD</t>
  </si>
  <si>
    <t xml:space="preserve">I love tyler so so so so so so so so so so much! Even though he's a jerk &amp;amp;  wont let me twitter for him.... </t>
  </si>
  <si>
    <t>Sat Jun 06 13:08:28 PDT 2009</t>
  </si>
  <si>
    <t>SouthernBella33</t>
  </si>
  <si>
    <t>Just finished lunch, touring Shiner more now. Just wish my hubby felt better. He keeps feeling sick.    i wish we could stay here!</t>
  </si>
  <si>
    <t>beauknows</t>
  </si>
  <si>
    <t xml:space="preserve">wakey wakey eggs and bakey..minus the eggs and bakey </t>
  </si>
  <si>
    <t>Sat Jun 06 13:08:30 PDT 2009</t>
  </si>
  <si>
    <t>QueenofHouston</t>
  </si>
  <si>
    <t xml:space="preserve">Today just turned to a bad day, thanks a lot family... </t>
  </si>
  <si>
    <t>Sat Jun 06 13:08:32 PDT 2009</t>
  </si>
  <si>
    <t>LockwoodKatie</t>
  </si>
  <si>
    <t>So, what did we get up to today? It rained here  ....... Xx</t>
  </si>
  <si>
    <t>Sat Jun 06 13:08:33 PDT 2009</t>
  </si>
  <si>
    <t>Lovely53097</t>
  </si>
  <si>
    <t xml:space="preserve">wants to go to the mall!!!!!!!!! </t>
  </si>
  <si>
    <t>Sat Jun 06 13:08:34 PDT 2009</t>
  </si>
  <si>
    <t xml:space="preserve">@jjjohannaaa TOO MANY TEARS </t>
  </si>
  <si>
    <t>Sat Jun 06 13:08:39 PDT 2009</t>
  </si>
  <si>
    <t xml:space="preserve">@Ninadutchess jealous </t>
  </si>
  <si>
    <t>Sat Jun 06 13:08:40 PDT 2009</t>
  </si>
  <si>
    <t>Nioniel</t>
  </si>
  <si>
    <t xml:space="preserve">@MizzLolly That live stream's not working tonight, guess I will be watching tomorrow </t>
  </si>
  <si>
    <t>Sat Jun 06 13:08:41 PDT 2009</t>
  </si>
  <si>
    <t>Not going to a cookout and going to work instead  sucks!</t>
  </si>
  <si>
    <t xml:space="preserve">@HowardCosell Ha!! L is short for Grimy? Hilarious! Give me some type of scoop right quick. You got me feeling all raw again! Hate that! </t>
  </si>
  <si>
    <t>Sat Jun 06 13:08:42 PDT 2009</t>
  </si>
  <si>
    <t>HollyAmberRio</t>
  </si>
  <si>
    <t>is laid looking at my computer screen through my hands cos my head hurts baaaddd  cheer me up</t>
  </si>
  <si>
    <t>@nicole_b86 anoooo  its always the gay ones lolol  #hateperez</t>
  </si>
  <si>
    <t>Sat Jun 06 13:08:43 PDT 2009</t>
  </si>
  <si>
    <t xml:space="preserve">@iMarkWilliamson me to! except I got  9 days at work in a row! they stiched me up rotten </t>
  </si>
  <si>
    <t>tsilvestri</t>
  </si>
  <si>
    <t xml:space="preserve">Dear AT&amp;amp;T, I'm breaking up w/you. It's not me, it's you.  1st, you drop too many of my calls. 2nd, I haven't had an edge conn. in 3 days. </t>
  </si>
  <si>
    <t>Sat Jun 06 13:08:44 PDT 2009</t>
  </si>
  <si>
    <t>@MizZLina0 awwwww mannn!!! That's gonna deter me from my grown up thing!!!  I'm totally blaming you!!! ;)</t>
  </si>
  <si>
    <t>Sat Jun 06 13:08:47 PDT 2009</t>
  </si>
  <si>
    <t>Gigi91</t>
  </si>
  <si>
    <t xml:space="preserve">Weather is so gloomy, I feel so gloomy </t>
  </si>
  <si>
    <t>Sat Jun 06 13:08:48 PDT 2009</t>
  </si>
  <si>
    <t>BozeM81</t>
  </si>
  <si>
    <t xml:space="preserve">sometimes pooping sucks </t>
  </si>
  <si>
    <t>Sat Jun 06 13:08:51 PDT 2009</t>
  </si>
  <si>
    <t xml:space="preserve">should stop following everyone for a little while </t>
  </si>
  <si>
    <t>Sat Jun 06 13:08:50 PDT 2009</t>
  </si>
  <si>
    <t>marceik3</t>
  </si>
  <si>
    <t xml:space="preserve">watching uruguay-brazil.. we need a miracle... </t>
  </si>
  <si>
    <t xml:space="preserve"> Will have to wait to next week to meet C and N because of trip to Tokyo, darnit. Can't wait to meet them. Congratulations, Heidi babes!</t>
  </si>
  <si>
    <t>Sat Jun 06 13:09:22 PDT 2009</t>
  </si>
  <si>
    <t xml:space="preserve">Hmmmm...its been 3 days and I havnt heard black and gold yet. I mustve forgotten to put MY ALL TIME FAVE SNG on my new shuffle. </t>
  </si>
  <si>
    <t>Sat Jun 06 13:09:28 PDT 2009</t>
  </si>
  <si>
    <t>lalasilvag</t>
  </si>
  <si>
    <t xml:space="preserve">feeling really sick i need mi mommy </t>
  </si>
  <si>
    <t>Sat Jun 06 13:09:29 PDT 2009</t>
  </si>
  <si>
    <t>liveinlove852</t>
  </si>
  <si>
    <t xml:space="preserve">@jonasbrothers your youtube channel is suspended </t>
  </si>
  <si>
    <t>Sat Jun 06 13:09:30 PDT 2009</t>
  </si>
  <si>
    <t xml:space="preserve">whistling while I work...whistling terribly...terribly hard at work... </t>
  </si>
  <si>
    <t>trentyou</t>
  </si>
  <si>
    <t xml:space="preserve">@alickshiu i would go if i weren't stuck at hilltop </t>
  </si>
  <si>
    <t>Sat Jun 06 13:09:31 PDT 2009</t>
  </si>
  <si>
    <t>@traceysolomon poor thing!  we had 2 syringe feed our kitty for 2 weeks last winter - hope your Bella recovers quickly!</t>
  </si>
  <si>
    <t>Sat Jun 06 13:09:32 PDT 2009</t>
  </si>
  <si>
    <t xml:space="preserve">@AdieJonas Same.... it's really sweet &amp;amp; his comment earlier that he can see a friend talking to someone who will hurt her... </t>
  </si>
  <si>
    <t>Sat Jun 06 13:09:33 PDT 2009</t>
  </si>
  <si>
    <t xml:space="preserve">@_secretgarden_ Hey there. How's you? Guess the weather today isn't great for you </t>
  </si>
  <si>
    <t>Sat Jun 06 13:09:34 PDT 2009</t>
  </si>
  <si>
    <t xml:space="preserve">Rad. Just had a full-minute convo with the girl on drive-thru on everything that they DON'T have available today... including Dr Pepper </t>
  </si>
  <si>
    <t>Sat Jun 06 13:09:36 PDT 2009</t>
  </si>
  <si>
    <t>witheiler</t>
  </si>
  <si>
    <t xml:space="preserve">Remorseful I didn't get the Pre when I had the chance and now it's sold out in Boston </t>
  </si>
  <si>
    <t>Sat Jun 06 13:09:37 PDT 2009</t>
  </si>
  <si>
    <t>@mynameiscal I'm doing nothing  I'm DEAD BORED. Tell me what to do.</t>
  </si>
  <si>
    <t>Sat Jun 06 13:09:39 PDT 2009</t>
  </si>
  <si>
    <t>amanda_w101</t>
  </si>
  <si>
    <t xml:space="preserve">god im freakin bored, im at home with nothin to do </t>
  </si>
  <si>
    <t>Sat Jun 06 13:09:40 PDT 2009</t>
  </si>
  <si>
    <t>brendabethman</t>
  </si>
  <si>
    <t xml:space="preserve">@nwsa Ouch! That does not look like fun </t>
  </si>
  <si>
    <t>Sat Jun 06 13:09:43 PDT 2009</t>
  </si>
  <si>
    <t>tmitch22</t>
  </si>
  <si>
    <t xml:space="preserve">sleepingg!..before going back to work at 5. </t>
  </si>
  <si>
    <t>Sat Jun 06 13:09:44 PDT 2009</t>
  </si>
  <si>
    <t>@CarpoCarp im not even a fan but i am even jealous...buy it off u for a tenner..... i dont even have a tenner  tld u tings wud luk up</t>
  </si>
  <si>
    <t>Sat Jun 06 13:09:45 PDT 2009</t>
  </si>
  <si>
    <t xml:space="preserve">NKOTB is hip hop. Take that! @SUGARVampChick: @damienrandle no offense. i just dont like hiphop anymore </t>
  </si>
  <si>
    <t xml:space="preserve">A thousand miles is on the radio. Reminds me of acm. </t>
  </si>
  <si>
    <t>Sat Jun 06 13:09:47 PDT 2009</t>
  </si>
  <si>
    <t xml:space="preserve">@TheRealMadison so come upstairs and practice soon, maybe not today, u'd have to ask Ceez if he can play, he's sick </t>
  </si>
  <si>
    <t>N_ROSEBUD</t>
  </si>
  <si>
    <t xml:space="preserve">@JohnCleese I want to create new choco-biscuits named &amp;quot;CHOC-CHOK&amp;quot; , and I will give one to u if u show me ur cock..just kidding.. </t>
  </si>
  <si>
    <t>Sat Jun 06 13:09:50 PDT 2009</t>
  </si>
  <si>
    <t xml:space="preserve">daddys jacuzzi jets just scared me </t>
  </si>
  <si>
    <t>Sat Jun 06 13:09:53 PDT 2009</t>
  </si>
  <si>
    <t xml:space="preserve">My ass hurtssss I been in this chair for like 3 hours </t>
  </si>
  <si>
    <t>Sat Jun 06 13:09:55 PDT 2009</t>
  </si>
  <si>
    <t xml:space="preserve">HEADACHE </t>
  </si>
  <si>
    <t>xtreme001</t>
  </si>
  <si>
    <t>twitter is like dead 2nite perhaps im the only one not going out  oh well, im sat on the sofa with a nice can of larger. ahhhhhhh</t>
  </si>
  <si>
    <t>ammaanndda</t>
  </si>
  <si>
    <t>been crying for about 30 minutes now. i found a promising acting biz, BUT THEY SAID NO CUZ I HAVE BROWN EYES! it wasnt fair! :'(  :'(!!!!</t>
  </si>
  <si>
    <t xml:space="preserve">@NeverYouNeverI @LISAAASTHOUGHTS - pleeeeease, don't spam twitter again </t>
  </si>
  <si>
    <t>Sat Jun 06 13:09:56 PDT 2009</t>
  </si>
  <si>
    <t xml:space="preserve">bittersweet finish to first year of teaching.... &amp;quot;ms. tsang, i'm going to miss you.&amp;quot; .... awwwww... </t>
  </si>
  <si>
    <t>Sat Jun 06 13:09:57 PDT 2009</t>
  </si>
  <si>
    <t>@Mickie_1 They were out  waiting list of like 20 or so. I just gonna have to wait. Also pondering iphone...</t>
  </si>
  <si>
    <t>Sat Jun 06 13:09:58 PDT 2009</t>
  </si>
  <si>
    <t>bwine08</t>
  </si>
  <si>
    <t xml:space="preserve">Must not be my day </t>
  </si>
  <si>
    <t>Sat Jun 06 13:10:03 PDT 2009</t>
  </si>
  <si>
    <t>JSircle</t>
  </si>
  <si>
    <t>MY LAPTOP IS BROKEN. SUM1 DROPPED IT SO I'LL BE OUT FOR A WHILE.  *b-bye interwebs*</t>
  </si>
  <si>
    <t>Sat Jun 06 13:10:04 PDT 2009</t>
  </si>
  <si>
    <t>BigDave469</t>
  </si>
  <si>
    <t xml:space="preserve">Pixar rules! They did it &amp;quot;UP&amp;quot; again big time! I almost cried at parts... </t>
  </si>
  <si>
    <t>Sat Jun 06 13:10:05 PDT 2009</t>
  </si>
  <si>
    <t>@Leah_Pie I don't have that movie....  I haven't even seen it! I'm missing out!</t>
  </si>
  <si>
    <t>Sat Jun 06 13:10:07 PDT 2009</t>
  </si>
  <si>
    <t>lolzjkomg</t>
  </si>
  <si>
    <t xml:space="preserve">@Jesuslover797 AWWW!! u saw it without me  how could u well tell daddy im dissapointed that u 2 couldn't wait............. </t>
  </si>
  <si>
    <t>Sat Jun 06 13:10:09 PDT 2009</t>
  </si>
  <si>
    <t xml:space="preserve">@digitalruse man, I wish we lived close to you guys. I have nothing to do and I would love to help out with the new house </t>
  </si>
  <si>
    <t>Sat Jun 06 13:10:12 PDT 2009</t>
  </si>
  <si>
    <t>auburnelle</t>
  </si>
  <si>
    <t>Mini-crises handled, but killed my run.  Off down the peninsula to weddingness.</t>
  </si>
  <si>
    <t>Sat Jun 06 13:10:14 PDT 2009</t>
  </si>
  <si>
    <t>CAG79</t>
  </si>
  <si>
    <t xml:space="preserve">Great, my car broke down. It might the starter. Remind me never to buy american cars again. I miss my Mitsubishi Eclipse. </t>
  </si>
  <si>
    <t xml:space="preserve">my dad cleaned the carpets last night. i had 2 clean out my room. i was stupid &amp;amp; put everything on my bed and i had to sleep on the couch </t>
  </si>
  <si>
    <t>Sat Jun 06 13:10:15 PDT 2009</t>
  </si>
  <si>
    <t xml:space="preserve">@FloodedLungs Ahaha, ikr? I wish our arch cards had Joe Jonas on them. </t>
  </si>
  <si>
    <t>missmonkee</t>
  </si>
  <si>
    <t xml:space="preserve">God damn it. Cant get in to Marilyn Manson. Too many people!!!! Its closed </t>
  </si>
  <si>
    <t xml:space="preserve">@LtGenPanda The Digg link takes me to a TinyPic page and there's no pic </t>
  </si>
  <si>
    <t>Sat Jun 06 13:10:16 PDT 2009</t>
  </si>
  <si>
    <t xml:space="preserve">@kimmmxo i'm not gonna be in town </t>
  </si>
  <si>
    <t>Sat Jun 06 13:10:18 PDT 2009</t>
  </si>
  <si>
    <t>MMstarZ1</t>
  </si>
  <si>
    <t xml:space="preserve">wants to go back in time and save the best cat in the world GiGi! I miss her so much </t>
  </si>
  <si>
    <t>takeitgreen</t>
  </si>
  <si>
    <t xml:space="preserve">is so bored &amp;amp; doesn't know what to watch </t>
  </si>
  <si>
    <t>Sat Jun 06 13:10:20 PDT 2009</t>
  </si>
  <si>
    <t xml:space="preserve">Neflix commercial on TV just reminded me I have a video from FamilyVideo that's a week &amp;amp; half late. Fukdge! Probably owe 10 bucks. </t>
  </si>
  <si>
    <t>Sat Jun 06 13:10:22 PDT 2009</t>
  </si>
  <si>
    <t xml:space="preserve">@SethSimonds oh... yes. Red is Manhattan. New England is White. You probably knew this. why you messing with me? </t>
  </si>
  <si>
    <t>@JessicaSimpson I heard from several places u&amp;amp;Ken were gonna be on QVC yesterday&amp;amp;today &amp;amp;now you're not on  I hope all is well. Much love!</t>
  </si>
  <si>
    <t>Sat Jun 06 13:10:24 PDT 2009</t>
  </si>
  <si>
    <t xml:space="preserve">500 updates to badd its not 500 folllowes x </t>
  </si>
  <si>
    <t>Sat Jun 06 13:10:27 PDT 2009</t>
  </si>
  <si>
    <t>CaitlinBurch</t>
  </si>
  <si>
    <t xml:space="preserve">lost my bberry storm last night i set it on top of my car forgot and drove away. SUCKS. i saved for 3 months for that </t>
  </si>
  <si>
    <t>Sat Jun 06 13:10:28 PDT 2009</t>
  </si>
  <si>
    <t xml:space="preserve">Haha I'm not there! So it's not 'everyone' ..but I don't count..I'm a nobody. </t>
  </si>
  <si>
    <t>Sat Jun 06 13:10:30 PDT 2009</t>
  </si>
  <si>
    <t xml:space="preserve">@chemicalzombie you don't like emo </t>
  </si>
  <si>
    <t>Sat Jun 06 13:10:31 PDT 2009</t>
  </si>
  <si>
    <t xml:space="preserve">@Djnastynas LOL sounds fun!! I'm so bored here </t>
  </si>
  <si>
    <t xml:space="preserve">devins helpin me study. lots to do. what a yucky day for grad parties  nine days </t>
  </si>
  <si>
    <t>Sat Jun 06 13:10:33 PDT 2009</t>
  </si>
  <si>
    <t>ooLaurenn</t>
  </si>
  <si>
    <t xml:space="preserve">ohh and im a right loner to be honesttt </t>
  </si>
  <si>
    <t>Sat Jun 06 13:10:34 PDT 2009</t>
  </si>
  <si>
    <t xml:space="preserve">tried to get Michael Macintyre tickets for Norwich at end of July, went on sale yesterday and sold out already </t>
  </si>
  <si>
    <t>Sat Jun 06 13:10:35 PDT 2009</t>
  </si>
  <si>
    <t xml:space="preserve">@moondancemandy omg you should call me during one of their songs </t>
  </si>
  <si>
    <t>Sat Jun 06 13:10:39 PDT 2009</t>
  </si>
  <si>
    <t xml:space="preserve">Oh snap! @jonasbrothers YouTube acct got suspended. I'm sure Joe's Single Ladies dance is to blame. </t>
  </si>
  <si>
    <t>Sat Jun 06 13:10:40 PDT 2009</t>
  </si>
  <si>
    <t xml:space="preserve">@BlkwithWhtStrpz yu too far BTF it wud only be a tease, </t>
  </si>
  <si>
    <t>Sat Jun 06 13:10:43 PDT 2009</t>
  </si>
  <si>
    <t>MariiReis</t>
  </si>
  <si>
    <t xml:space="preserve">@jakebowles_ kkk, sorry out if something wrong, the English translator </t>
  </si>
  <si>
    <t>Sat Jun 06 13:10:45 PDT 2009</t>
  </si>
  <si>
    <t xml:space="preserve">Hate how they dont have the &amp;quot;coming up&amp;quot; bit on Big Brother anymore </t>
  </si>
  <si>
    <t>Sat Jun 06 13:10:47 PDT 2009</t>
  </si>
  <si>
    <t>@mileycyrus tell nick that their youtube account got suspended  jonasbrothersmusic @jonasbrothers</t>
  </si>
  <si>
    <t>jp_powers</t>
  </si>
  <si>
    <t xml:space="preserve">painters are in the living room, they unplugged the modem. I'm sad face panda over this one </t>
  </si>
  <si>
    <t>Sat Jun 06 13:10:50 PDT 2009</t>
  </si>
  <si>
    <t xml:space="preserve">@aniqa_x thanks! still need to do loads more though. i honestly feel like i know NOTHING about A2 chemistry... </t>
  </si>
  <si>
    <t xml:space="preserve">@Poshpinkla i motherfreakin missh you! </t>
  </si>
  <si>
    <t>Sat Jun 06 13:10:51 PDT 2009</t>
  </si>
  <si>
    <t>vicovico</t>
  </si>
  <si>
    <t xml:space="preserve">jaavi i miss you girl </t>
  </si>
  <si>
    <t>Sat Jun 06 13:10:54 PDT 2009</t>
  </si>
  <si>
    <t>@quartetship that's so depressing  I'm glad that I downloaded it while I had the chance. Lmao.</t>
  </si>
  <si>
    <t>Sat Jun 06 13:10:55 PDT 2009</t>
  </si>
  <si>
    <t>Alexcialexi</t>
  </si>
  <si>
    <t xml:space="preserve">My eyes feelin a lil better but my left one is pink again!! </t>
  </si>
  <si>
    <t>Sat Jun 06 13:11:31 PDT 2009</t>
  </si>
  <si>
    <t>This weather sucks  its raining I can't wait to get home and take a steamy bath.</t>
  </si>
  <si>
    <t>MichelleeAmber</t>
  </si>
  <si>
    <t xml:space="preserve">Last night with Alex tonight </t>
  </si>
  <si>
    <t>did i say grilling? i meant burning  gosh dang it!</t>
  </si>
  <si>
    <t>Sat Jun 06 13:11:34 PDT 2009</t>
  </si>
  <si>
    <t>JniceLOVE</t>
  </si>
  <si>
    <t xml:space="preserve">Eating funnel cake outside while its windy is not the bidness. Got powdered sugar on my jeans. </t>
  </si>
  <si>
    <t>Sat Jun 06 13:11:35 PDT 2009</t>
  </si>
  <si>
    <t>TONYfresco</t>
  </si>
  <si>
    <t xml:space="preserve">Gotta knock this laundry out </t>
  </si>
  <si>
    <t>Sat Jun 06 13:11:36 PDT 2009</t>
  </si>
  <si>
    <t xml:space="preserve">twitpic not loadingv </t>
  </si>
  <si>
    <t xml:space="preserve">@cuethedanger I knew I was gunna get a parking ticket at your house </t>
  </si>
  <si>
    <t>Sat Jun 06 13:11:37 PDT 2009</t>
  </si>
  <si>
    <t xml:space="preserve">missin' someone special as hell! ...is he thinkin' of me 2? </t>
  </si>
  <si>
    <t>jaekay</t>
  </si>
  <si>
    <t>@Bill_Cameron I understand we won't get our results until 9pm tomorrow.  Ages yet. The Netherlands managed to get them on Friday.</t>
  </si>
  <si>
    <t>dani_departed</t>
  </si>
  <si>
    <t xml:space="preserve">pretty saturday, with nothing to do </t>
  </si>
  <si>
    <t>Sat Jun 06 13:11:40 PDT 2009</t>
  </si>
  <si>
    <t xml:space="preserve">I literally LOVE the &amp;quot;Live At Wembley&amp;quot;-DVD! It kicks Just My Luck down to second place.. God it's amazing!!! Wish I was there tho... </t>
  </si>
  <si>
    <t>Sat Jun 06 13:11:44 PDT 2009</t>
  </si>
  <si>
    <t xml:space="preserve">Off to work.   </t>
  </si>
  <si>
    <t>fibrefairy</t>
  </si>
  <si>
    <t xml:space="preserve">visiting chooks have left  glad that friends' DD is out of hosp of course, but sad to C hens go. T seems no further persuaded. double </t>
  </si>
  <si>
    <t>Sat Jun 06 13:11:45 PDT 2009</t>
  </si>
  <si>
    <t>dhruba_b</t>
  </si>
  <si>
    <t xml:space="preserve">At fire and stone now after watching terminator. Film was ... not like terminator classics. It could have been so much more. </t>
  </si>
  <si>
    <t>Sat Jun 06 13:11:46 PDT 2009</t>
  </si>
  <si>
    <t>Walking to the bus stop and i just realised i'm singing along to my ipod outloud  ha. X</t>
  </si>
  <si>
    <t>Sat Jun 06 13:11:47 PDT 2009</t>
  </si>
  <si>
    <t xml:space="preserve">@KWEE79 Im glad I'm not the only 1 wit that down fall </t>
  </si>
  <si>
    <t>Ajs93</t>
  </si>
  <si>
    <t>@laurenconrad http://twitpic.com/4wh4d - stunning i love you Lauren n i cant believe your leaving the hills it wont be the same  your  ...</t>
  </si>
  <si>
    <t>Sat Jun 06 13:11:48 PDT 2009</t>
  </si>
  <si>
    <t xml:space="preserve">There goes my favorite hoodie and new wallet. And all it's contents. </t>
  </si>
  <si>
    <t>Sat Jun 06 13:11:50 PDT 2009</t>
  </si>
  <si>
    <t xml:space="preserve">@purplefangs imagen me at the movies crying , I was where's my tissue </t>
  </si>
  <si>
    <t>Sat Jun 06 13:11:51 PDT 2009</t>
  </si>
  <si>
    <t xml:space="preserve">@Leena24 nope I can't  </t>
  </si>
  <si>
    <t>Sat Jun 06 13:11:56 PDT 2009</t>
  </si>
  <si>
    <t xml:space="preserve">ewww mah chocolate is all nastyyy </t>
  </si>
  <si>
    <t>they never fucking played ftsk  so we never got to do our smexy dance! gutteddd</t>
  </si>
  <si>
    <t>Sat Jun 06 13:11:58 PDT 2009</t>
  </si>
  <si>
    <t>Bumblegigit</t>
  </si>
  <si>
    <t>It's 35F today and raining and snowing at the same time  This weather is just nuts. Lightning storm yesterday kept me off my computer.</t>
  </si>
  <si>
    <t>Sat Jun 06 13:11:59 PDT 2009</t>
  </si>
  <si>
    <t xml:space="preserve">WOW! I'm actually in my living room! :O I havnt been out of my bed in like 3 days cause I can't walk!  but I'm doing a bit better! </t>
  </si>
  <si>
    <t>Sat Jun 06 13:12:00 PDT 2009</t>
  </si>
  <si>
    <t>farialk</t>
  </si>
  <si>
    <t xml:space="preserve">@Twi_Heart cool, but i had to change my picture back  my other one was MUCH cooler </t>
  </si>
  <si>
    <t>Sat Jun 06 13:12:01 PDT 2009</t>
  </si>
  <si>
    <t>smctweet</t>
  </si>
  <si>
    <t>Back in London after a relaxing weekend at home. Just one more week left in halls, how sad    had better enjoy it then! ;)</t>
  </si>
  <si>
    <t>Sat Jun 06 13:12:03 PDT 2009</t>
  </si>
  <si>
    <t>heavenlysecret</t>
  </si>
  <si>
    <t xml:space="preserve">@tamaryn Um... really weird! I loved Thore running through the woods and Andreas looking fine in that park though! Where is Jo? </t>
  </si>
  <si>
    <t>Sat Jun 06 13:12:09 PDT 2009</t>
  </si>
  <si>
    <t>lozzaV</t>
  </si>
  <si>
    <t xml:space="preserve">@Jessybaby1 oooooooooohhh ha that i do not know. i feel so friendless and lonely on here </t>
  </si>
  <si>
    <t>Sat Jun 06 13:12:10 PDT 2009</t>
  </si>
  <si>
    <t xml:space="preserve">    I'll be working when Pottercast/Lupins/Willows come near me.  FAIL.</t>
  </si>
  <si>
    <t>Sat Jun 06 13:12:12 PDT 2009</t>
  </si>
  <si>
    <t>daisydaniels</t>
  </si>
  <si>
    <t xml:space="preserve">@marty2810 I'm sorry </t>
  </si>
  <si>
    <t xml:space="preserve">Off to have dinner. Don't feel too good at all </t>
  </si>
  <si>
    <t>Sat Jun 06 13:12:14 PDT 2009</t>
  </si>
  <si>
    <t>claudialusby</t>
  </si>
  <si>
    <t xml:space="preserve">why will no one play badmitton with me?!?!?!?! </t>
  </si>
  <si>
    <t>Sat Jun 06 13:12:16 PDT 2009</t>
  </si>
  <si>
    <t>@azandiaMJBB I guess it just wasn't meant 2b  oh wellll...we'll always have twitter. #babealertCEO</t>
  </si>
  <si>
    <t>Sat Jun 06 13:12:17 PDT 2009</t>
  </si>
  <si>
    <t xml:space="preserve">The people that make the planograms need to get new jobs where intelligence is not required... STRESS!!! </t>
  </si>
  <si>
    <t>absolutely_m</t>
  </si>
  <si>
    <t xml:space="preserve">cooking macaroni &amp;amp; chesse...btw there's nothing good on tv </t>
  </si>
  <si>
    <t>Sat Jun 06 13:12:20 PDT 2009</t>
  </si>
  <si>
    <t>3. @marvwon reppin for Team Darkies. &amp;amp; do i get a say in this Drake thing? oh, wait.. Im a light bright now   this is all so wrong. *sigh*</t>
  </si>
  <si>
    <t>Sat Jun 06 13:12:22 PDT 2009</t>
  </si>
  <si>
    <t>got my fabric - Yay! didn't get my U bar - Booo!  girls coming round - Yay! ;). Also had a lovely (although unexpected) day with daddy x</t>
  </si>
  <si>
    <t>Sat Jun 06 13:12:24 PDT 2009</t>
  </si>
  <si>
    <t>Epictation</t>
  </si>
  <si>
    <t xml:space="preserve">Maybe I should get a book on lucid dreaming so I can remember them more often, that was a flippin good song </t>
  </si>
  <si>
    <t>Hcorona111</t>
  </si>
  <si>
    <t xml:space="preserve">Its a ugly day in Hacienda Heights </t>
  </si>
  <si>
    <t>ben_sullins</t>
  </si>
  <si>
    <t xml:space="preserve">http://twitpic.com/6rpgd - Blown out today </t>
  </si>
  <si>
    <t>Sat Jun 06 13:12:25 PDT 2009</t>
  </si>
  <si>
    <t xml:space="preserve">@onti1 yes I need a ride </t>
  </si>
  <si>
    <t>Sat Jun 06 13:12:26 PDT 2009</t>
  </si>
  <si>
    <t>@gegiizsodope definitely...    --- so it has been a rough couple of days for me... and whats wrong with u?</t>
  </si>
  <si>
    <t>Sat Jun 06 13:12:27 PDT 2009</t>
  </si>
  <si>
    <t>@MsKellanLautner aww. That relly sux  #71Hockey=Life</t>
  </si>
  <si>
    <t>PennieJade</t>
  </si>
  <si>
    <t>Just Got Home And Is Drenched..  FREEZING.</t>
  </si>
  <si>
    <t>Sat Jun 06 13:12:33 PDT 2009</t>
  </si>
  <si>
    <t>Zita_S</t>
  </si>
  <si>
    <t xml:space="preserve">@twixnurse72 yeah that would be awesome but it wonÂ´t happen unfortunately and thatÂ´s for sure now. </t>
  </si>
  <si>
    <t>Sat Jun 06 13:12:36 PDT 2009</t>
  </si>
  <si>
    <t>Ella_luvs_Jonas</t>
  </si>
  <si>
    <t xml:space="preserve">my lifee sux compaired to Demi's and Miley's! i wish i was best friends with them! </t>
  </si>
  <si>
    <t>Sat Jun 06 13:12:37 PDT 2009</t>
  </si>
  <si>
    <t xml:space="preserve">Motherfucker! I just scratched my phone... Aggg and I was doing so good </t>
  </si>
  <si>
    <t>Sat Jun 06 13:12:41 PDT 2009</t>
  </si>
  <si>
    <t>isabelpinkskull</t>
  </si>
  <si>
    <t>so much to do today, and i dont look forward to do any of it  someone bring out a good plan!</t>
  </si>
  <si>
    <t>Sat Jun 06 13:12:42 PDT 2009</t>
  </si>
  <si>
    <t xml:space="preserve">no one knows? </t>
  </si>
  <si>
    <t>Sat Jun 06 13:12:43 PDT 2009</t>
  </si>
  <si>
    <t>Sheisdivine</t>
  </si>
  <si>
    <t xml:space="preserve">rewind..sushi was NOT  all dat </t>
  </si>
  <si>
    <t>Sat Jun 06 13:12:46 PDT 2009</t>
  </si>
  <si>
    <t xml:space="preserve">Sitting in bed. Feeling emotionaly and physicaly crappy. I feel like crying </t>
  </si>
  <si>
    <t>nittwitsea</t>
  </si>
  <si>
    <t xml:space="preserve">@guarros i'll be back second week of July - but you will be gone . .   </t>
  </si>
  <si>
    <t>Sat Jun 06 13:12:51 PDT 2009</t>
  </si>
  <si>
    <t xml:space="preserve">@topgold I only really need it for email and some internet sites. Has been ok before. You've got me worried now </t>
  </si>
  <si>
    <t>Sat Jun 06 13:12:52 PDT 2009</t>
  </si>
  <si>
    <t>@DebbieFletcher its like really annoying  is tom still winning ? xx</t>
  </si>
  <si>
    <t>Sat Jun 06 13:12:54 PDT 2009</t>
  </si>
  <si>
    <t xml:space="preserve">Damn I think LaserDisc Database (http://www.lddb.com) ate one of my submissions. Lot of work &amp;amp; little reward I guess </t>
  </si>
  <si>
    <t>Sat Jun 06 13:12:55 PDT 2009</t>
  </si>
  <si>
    <t xml:space="preserve">So, in 20 min. I'll be home alone w/ no vehicle. Suck. I wanted to go to the outlet mall. </t>
  </si>
  <si>
    <t>mishellkara</t>
  </si>
  <si>
    <t>working for the rest of the weekend.... boo!     stop by and visit me</t>
  </si>
  <si>
    <t>zakhoke</t>
  </si>
  <si>
    <t xml:space="preserve">Seduction exhibit at F.I.T.  Sorry, no pics allowed </t>
  </si>
  <si>
    <t xml:space="preserve">waiting for my chinese yum yum. I just cannot get into BB this year...bit gutted about it really </t>
  </si>
  <si>
    <t>Sat Jun 06 13:12:56 PDT 2009</t>
  </si>
  <si>
    <t>AmandaLenns</t>
  </si>
  <si>
    <t xml:space="preserve">Packing...moving from Upper East Side to Union Square! </t>
  </si>
  <si>
    <t>Sat Jun 06 13:13:13 PDT 2009</t>
  </si>
  <si>
    <t>Manda486</t>
  </si>
  <si>
    <t xml:space="preserve">On our way home from nyc a little early..miss jaz too much </t>
  </si>
  <si>
    <t>Sat Jun 06 13:13:14 PDT 2009</t>
  </si>
  <si>
    <t xml:space="preserve">@iloveWTCC4life yep i know! this week was the easy subjects! next week is the hard ones! </t>
  </si>
  <si>
    <t>Sat Jun 06 13:13:16 PDT 2009</t>
  </si>
  <si>
    <t>Mzgohard21</t>
  </si>
  <si>
    <t>@diazofbf HEY :-P sorry to hear about your friend  hope everything is ok. I'm almost done w my Mgmt class, so I'll be sending notes soon!</t>
  </si>
  <si>
    <t>@Lisendral  definitely Monday.</t>
  </si>
  <si>
    <t>Sat Jun 06 13:13:18 PDT 2009</t>
  </si>
  <si>
    <t>FeefTheHippy</t>
  </si>
  <si>
    <t xml:space="preserve">@goldengirlsnews Really wish I could go.  I miss Bea </t>
  </si>
  <si>
    <t xml:space="preserve">@mhictire Yeah it was &amp;quot;cute&amp;quot; but not great. I'll probably try out a another episode. First one didn't wow me. </t>
  </si>
  <si>
    <t>jerseydylan</t>
  </si>
  <si>
    <t xml:space="preserve">Awww Jonas Brothers Youtube account suspended </t>
  </si>
  <si>
    <t>Sat Jun 06 13:13:25 PDT 2009</t>
  </si>
  <si>
    <t>lovehim2009</t>
  </si>
  <si>
    <t xml:space="preserve">babysittin today and not happy that I am not going to see him now!!! </t>
  </si>
  <si>
    <t>Sat Jun 06 13:13:26 PDT 2009</t>
  </si>
  <si>
    <t>@mrstu69 yikes!! Been there done that with the tent  at least the first half was glorious.  X</t>
  </si>
  <si>
    <t xml:space="preserve">wishes she was back at oasis </t>
  </si>
  <si>
    <t>Sat Jun 06 13:13:31 PDT 2009</t>
  </si>
  <si>
    <t>Mzmunzy</t>
  </si>
  <si>
    <t xml:space="preserve">Oh man I hate my life </t>
  </si>
  <si>
    <t>Sat Jun 06 13:13:32 PDT 2009</t>
  </si>
  <si>
    <t>SleepingBluety</t>
  </si>
  <si>
    <t xml:space="preserve">wishes she was in DC.  At least if I'm bored there I could go and harass the gang </t>
  </si>
  <si>
    <t>Sat Jun 06 13:13:33 PDT 2009</t>
  </si>
  <si>
    <t>toriemichelle</t>
  </si>
  <si>
    <t xml:space="preserve">back from the bahamas...back in atlanta </t>
  </si>
  <si>
    <t>Sat Jun 06 13:13:34 PDT 2009</t>
  </si>
  <si>
    <t>Eb00GiE8Co0KieS</t>
  </si>
  <si>
    <t xml:space="preserve">got heartburn sumthin brazy...anyone have any suggestions how to get rid of it? </t>
  </si>
  <si>
    <t>Sat Jun 06 13:13:36 PDT 2009</t>
  </si>
  <si>
    <t>CiakyAAR</t>
  </si>
  <si>
    <t>it's raining,,ggrrr..storming right now  better to turn off this pc..b back home in 4 hours..have a wonderful day!! hugs &amp;amp; kisses</t>
  </si>
  <si>
    <t>jonesybunny</t>
  </si>
  <si>
    <t xml:space="preserve">Got the confirmation letter. Am leaving my job on the 12th. That's very very soon. Bit of a shock, need to say goodbye to so many people. </t>
  </si>
  <si>
    <t>revpafc</t>
  </si>
  <si>
    <t xml:space="preserve">@ejblackburn How I wish he was still on the Board - him and Warren </t>
  </si>
  <si>
    <t xml:space="preserve">People are still making fun of my pink msn font,  </t>
  </si>
  <si>
    <t>Sat Jun 06 13:13:38 PDT 2009</t>
  </si>
  <si>
    <t xml:space="preserve">@olesyarulin Heyy !how are you?!long time no see </t>
  </si>
  <si>
    <t>Sat Jun 06 13:13:39 PDT 2009</t>
  </si>
  <si>
    <t>xmillyxxx</t>
  </si>
  <si>
    <t>@malakeas .. nope! Hes out so can't send him on chocolate run  .. Have found Digestives so am coping!! (( hugs )) xx</t>
  </si>
  <si>
    <t>Sat Jun 06 13:13:40 PDT 2009</t>
  </si>
  <si>
    <t>BusTalkMag</t>
  </si>
  <si>
    <t>@adampeters   got a late start.   No UP for me today         counselor party?</t>
  </si>
  <si>
    <t>Sat Jun 06 13:13:44 PDT 2009</t>
  </si>
  <si>
    <t>WitchyWriter</t>
  </si>
  <si>
    <t xml:space="preserve">@LuvJanelly Two days ago, my sweet. This is the first time I haven't been blue about the whole thing. </t>
  </si>
  <si>
    <t>Sat Jun 06 13:13:45 PDT 2009</t>
  </si>
  <si>
    <t xml:space="preserve">@namecheap Spain - thats a guess </t>
  </si>
  <si>
    <t>Sat Jun 06 13:13:46 PDT 2009</t>
  </si>
  <si>
    <t>kickasspetrick</t>
  </si>
  <si>
    <t xml:space="preserve">Got 12 hours of sleep and im still tired </t>
  </si>
  <si>
    <t>johannajoie</t>
  </si>
  <si>
    <t xml:space="preserve">@Becky_x_x_ my god, ok i def. do NOT like the trace thing now... Demis gonna get hurt </t>
  </si>
  <si>
    <t>Sat Jun 06 13:13:47 PDT 2009</t>
  </si>
  <si>
    <t xml:space="preserve">@sally1962 I tried.  I couldn't fall asleep. </t>
  </si>
  <si>
    <t xml:space="preserve">@DebbieFletcher the links not working for me </t>
  </si>
  <si>
    <t>Sat Jun 06 13:13:48 PDT 2009</t>
  </si>
  <si>
    <t xml:space="preserve">My friend Loz is very happy about being the cake judge!!! Wah. I don't think my muffins will stand up against the rival ginger cake </t>
  </si>
  <si>
    <t>Sat Jun 06 13:13:49 PDT 2009</t>
  </si>
  <si>
    <t xml:space="preserve">i wanna play mario party 8 </t>
  </si>
  <si>
    <t>Sat Jun 06 13:13:50 PDT 2009</t>
  </si>
  <si>
    <t>mpoppel</t>
  </si>
  <si>
    <t xml:space="preserve">Ughhh. Had to do two corrections for that last tweet </t>
  </si>
  <si>
    <t>Sat Jun 06 13:13:54 PDT 2009</t>
  </si>
  <si>
    <t xml:space="preserve">@Shirin_Dubbin yep. Have you looked at it yet. She told me if I can't stand her harshness to stop writing </t>
  </si>
  <si>
    <t>Sat Jun 06 13:13:55 PDT 2009</t>
  </si>
  <si>
    <t xml:space="preserve">i am depressed </t>
  </si>
  <si>
    <t>b1uci11e</t>
  </si>
  <si>
    <t xml:space="preserve">omg... today is PERFECT beach weather... to bad I'm no where near a beach. </t>
  </si>
  <si>
    <t>Sat Jun 06 13:13:57 PDT 2009</t>
  </si>
  <si>
    <t>kcfirstlady</t>
  </si>
  <si>
    <t>Ahhhhh! Misses @cinthyalovebugg  It's been what 3-4 weeks now? :o</t>
  </si>
  <si>
    <t>Sat Jun 06 13:13:58 PDT 2009</t>
  </si>
  <si>
    <t>superic</t>
  </si>
  <si>
    <t xml:space="preserve">@sigv doesn't follow me and it breaks my heart </t>
  </si>
  <si>
    <t>RebeccaDavison</t>
  </si>
  <si>
    <t xml:space="preserve">Last day at the job. Very sad </t>
  </si>
  <si>
    <t>@DebbieFletcher hey! (: what you been up to today?x its been very dull, benn raining for 2 days straight !   xx</t>
  </si>
  <si>
    <t>Sat Jun 06 13:13:59 PDT 2009</t>
  </si>
  <si>
    <t xml:space="preserve">I want a soft side ! i dont want to be a cold-hearted Btchh anymore !! </t>
  </si>
  <si>
    <t>Sat Jun 06 13:14:03 PDT 2009</t>
  </si>
  <si>
    <t>i-tunes is fucked up  new cds, rihanna and the fray, re-downloading twilight soundtrack</t>
  </si>
  <si>
    <t>Sat Jun 06 13:14:07 PDT 2009</t>
  </si>
  <si>
    <t>MattDrManhattan</t>
  </si>
  <si>
    <t xml:space="preserve">@Jeneexo I still don't know..  </t>
  </si>
  <si>
    <t>Sat Jun 06 13:14:08 PDT 2009</t>
  </si>
  <si>
    <t>spiderteo</t>
  </si>
  <si>
    <t>Sat Jun 06 13:14:11 PDT 2009</t>
  </si>
  <si>
    <t xml:space="preserve">I'm so over this rain already, but unfortunately hurricane season has just begun! </t>
  </si>
  <si>
    <t>Sat Jun 06 13:14:12 PDT 2009</t>
  </si>
  <si>
    <t>SelGomezFans</t>
  </si>
  <si>
    <t xml:space="preserve">@TeenCelebBuzz no problem it's me @JoeJisthebest on my other twitter please follow me i had to many tweets </t>
  </si>
  <si>
    <t>@iStuhler Oh, that's good! I didn't  And Chillow hasn't seen it yet, so that sucks.</t>
  </si>
  <si>
    <t>Sat Jun 06 13:14:14 PDT 2009</t>
  </si>
  <si>
    <t xml:space="preserve">Love how tomorrow's supposed to be &amp;quot;off&amp;quot; yet I have to wake up at 6am. I'm gonna be useless by Thursday. </t>
  </si>
  <si>
    <t>Sat Jun 06 13:14:15 PDT 2009</t>
  </si>
  <si>
    <t xml:space="preserve">@feltbeats I can't get the site to work on my phone </t>
  </si>
  <si>
    <t>Sat Jun 06 13:14:17 PDT 2009</t>
  </si>
  <si>
    <t xml:space="preserve">I can find hearing aid batteries for every hearing aid I've ever had except for my current one! Stoopid bloody quiet television machine. </t>
  </si>
  <si>
    <t xml:space="preserve">Aw, Primeval was amazing. Sad it's finished tho </t>
  </si>
  <si>
    <t>Sat Jun 06 13:14:18 PDT 2009</t>
  </si>
  <si>
    <t xml:space="preserve">@violetbakes We all avoided the Twilight Zone at the Zoo last week - none of us here like Bats </t>
  </si>
  <si>
    <t>Sat Jun 06 13:14:20 PDT 2009</t>
  </si>
  <si>
    <t xml:space="preserve">hmmm maybe a band of brothers marathon is in need...but it makes me so sad </t>
  </si>
  <si>
    <t>Sat Jun 06 13:14:22 PDT 2009</t>
  </si>
  <si>
    <t>Johngriff999</t>
  </si>
  <si>
    <t xml:space="preserve">just walked 22 miles. nakered </t>
  </si>
  <si>
    <t xml:space="preserve">What i hate about my phone is that it keeps freezing on me </t>
  </si>
  <si>
    <t>Sat Jun 06 13:14:24 PDT 2009</t>
  </si>
  <si>
    <t xml:space="preserve">i have the hiccups </t>
  </si>
  <si>
    <t>Sat Jun 06 13:14:26 PDT 2009</t>
  </si>
  <si>
    <t>prettyeyes2001</t>
  </si>
  <si>
    <t>Brainstorming on some ideas to write about. Looking outside my window feeling down cuz it looks like it's going to rain  I hate michig ...</t>
  </si>
  <si>
    <t>coda</t>
  </si>
  <si>
    <t xml:space="preserve">@edcasey Well, two today. Two yesterday. Two high school kids in May. Almost another one two days ago. One in San Diego yesterday. </t>
  </si>
  <si>
    <t xml:space="preserve">the @jonasbrothers ' you tube account was suspended </t>
  </si>
  <si>
    <t>Sat Jun 06 13:14:27 PDT 2009</t>
  </si>
  <si>
    <t xml:space="preserve">Never Been Kissed on E4; they were so mean to Josie Grossie in HS </t>
  </si>
  <si>
    <t>Sat Jun 06 13:14:29 PDT 2009</t>
  </si>
  <si>
    <t>@ionwen hello sugar how are you how was your day ***happy face *** I miss you when you're not here  I love your tweets they make me  x</t>
  </si>
  <si>
    <t>Shredders92</t>
  </si>
  <si>
    <t>Was held upside down at work tdai  stupid immature paul lol</t>
  </si>
  <si>
    <t>Sat Jun 06 13:14:31 PDT 2009</t>
  </si>
  <si>
    <t>aisforadorable</t>
  </si>
  <si>
    <t xml:space="preserve">my aunt Suzy is leaving us! its so sad. I miss her already </t>
  </si>
  <si>
    <t>LizJ23</t>
  </si>
  <si>
    <t xml:space="preserve">Stomach fluuuu thingy. Ugh. Really tummy? </t>
  </si>
  <si>
    <t>Sat Jun 06 13:14:35 PDT 2009</t>
  </si>
  <si>
    <t>brianna_nicolee</t>
  </si>
  <si>
    <t xml:space="preserve">doingg more homeworkk </t>
  </si>
  <si>
    <t>Sat Jun 06 13:14:37 PDT 2009</t>
  </si>
  <si>
    <t>lindseydeer</t>
  </si>
  <si>
    <t xml:space="preserve">Cody is in Dallas for the George Strait concert and I got to see him for two hours today!! Two hours out of five weeks </t>
  </si>
  <si>
    <t>SyndieHere</t>
  </si>
  <si>
    <t xml:space="preserve">Crap......I have a ragin cold now </t>
  </si>
  <si>
    <t>Sat Jun 06 13:14:38 PDT 2009</t>
  </si>
  <si>
    <t>ProfPatD</t>
  </si>
  <si>
    <t xml:space="preserve">Getting ready for last Sat. performance of &amp;quot;My Favorite Year&amp;quot; at Broadhollow in Elmont... getting misty-eyed  </t>
  </si>
  <si>
    <t>Sat Jun 06 13:14:42 PDT 2009</t>
  </si>
  <si>
    <t xml:space="preserve">@Marcftsk working </t>
  </si>
  <si>
    <t>mltsb</t>
  </si>
  <si>
    <t xml:space="preserve">@EmilyAdelle i'm not allowed to do that because the first ice cream man i had was a molester </t>
  </si>
  <si>
    <t>Sat Jun 06 13:14:44 PDT 2009</t>
  </si>
  <si>
    <t xml:space="preserve">@superdeluxxx He has a point, what are you meant to do with the hat? Awful lot of pineapple goes to waste by virtue of being inedible </t>
  </si>
  <si>
    <t>Sat Jun 06 13:14:46 PDT 2009</t>
  </si>
  <si>
    <t>suzymcben</t>
  </si>
  <si>
    <t>@joeymcintyre don't rub it in     i wanna be there!!!!!!!!!!!!!!!!!!! miss ya xx</t>
  </si>
  <si>
    <t>Sat Jun 06 13:14:47 PDT 2009</t>
  </si>
  <si>
    <t xml:space="preserve">Sims 3 keeps crashing! </t>
  </si>
  <si>
    <t>mejialabi</t>
  </si>
  <si>
    <t xml:space="preserve">@markdavidson i know that feeling. </t>
  </si>
  <si>
    <t>Sat Jun 06 13:14:50 PDT 2009</t>
  </si>
  <si>
    <t xml:space="preserve">@Edica yeah...i gotta look it up tho cuz what i heard is hearsay. Its more so da shock da body tkes2 the impact but they were ejected so </t>
  </si>
  <si>
    <t>Sat Jun 06 13:14:51 PDT 2009</t>
  </si>
  <si>
    <t>ManuelRG</t>
  </si>
  <si>
    <t>recalling my days as a model, that sad  , I want to continue working as a model</t>
  </si>
  <si>
    <t>Sat Jun 06 13:14:57 PDT 2009</t>
  </si>
  <si>
    <t>chatting and chilling tomorrow learn  at monday agaiin school OMG ////</t>
  </si>
  <si>
    <t>Sat Jun 06 13:15:26 PDT 2009</t>
  </si>
  <si>
    <t>ashleyobsession</t>
  </si>
  <si>
    <t xml:space="preserve">&amp;amp;&amp;amp; it always seems to happen to me...around eating ice cream alone </t>
  </si>
  <si>
    <t xml:space="preserve">*Begins to slowly cry* My story is no longer in the top 5 because an older story was put back on that had more votes. </t>
  </si>
  <si>
    <t>Sat Jun 06 13:15:29 PDT 2009</t>
  </si>
  <si>
    <t>Been shopping... bought some shizzle... nearly packed. WESTBOURNE PARK here I come!!! Aurevior NYC    I don't want to go yet!!</t>
  </si>
  <si>
    <t>Sat Jun 06 13:15:32 PDT 2009</t>
  </si>
  <si>
    <t xml:space="preserve">Home alone again </t>
  </si>
  <si>
    <t>pinchipendeja06</t>
  </si>
  <si>
    <t xml:space="preserve">Good bye robert and kristen...we thought you were real </t>
  </si>
  <si>
    <t>Sat Jun 06 13:15:33 PDT 2009</t>
  </si>
  <si>
    <t xml:space="preserve">Your device does not meet the system requirements that are needed to support BlackBerry Messenger for Software Versions 4.0 and 4.1. WTF! </t>
  </si>
  <si>
    <t>Sat Jun 06 13:15:35 PDT 2009</t>
  </si>
  <si>
    <t>GenevaRenee</t>
  </si>
  <si>
    <t xml:space="preserve">I need to get out of Alpharetta and into Albany cuz this is not the summer I planned....i'd rather be @ school!!!!!!!! </t>
  </si>
  <si>
    <t>Sat Jun 06 13:15:36 PDT 2009</t>
  </si>
  <si>
    <t>julieDLT</t>
  </si>
  <si>
    <t>uggggh, do i have swine flu or what?  i hate being sick in june</t>
  </si>
  <si>
    <t>@PookieB You figuring out that spymaster huh? Mine's not working right, can't do any tasks   #spymaster</t>
  </si>
  <si>
    <t>Sat Jun 06 13:15:37 PDT 2009</t>
  </si>
  <si>
    <t>@mamacoosah, if I wasn't so far away I'd pick you up in an instant  I don't want to be at home at all today :/</t>
  </si>
  <si>
    <t>Sat Jun 06 13:15:39 PDT 2009</t>
  </si>
  <si>
    <t xml:space="preserve">JB's youtube account is suspended </t>
  </si>
  <si>
    <t xml:space="preserve">@lonejohnny dude Johnny, why you hatin on Spymaster? </t>
  </si>
  <si>
    <t>Sat Jun 06 13:15:40 PDT 2009</t>
  </si>
  <si>
    <t xml:space="preserve">@SomeKuwaitiya moo faj2aa baas was relaying on a guy to help me with it turns out he dont know anything </t>
  </si>
  <si>
    <t>@theBrandiCyrus me 2  please please please please please please please please please please follow me @ my other twitter @JoeJisthebest</t>
  </si>
  <si>
    <t>Sat Jun 06 13:15:42 PDT 2009</t>
  </si>
  <si>
    <t>Monolithium</t>
  </si>
  <si>
    <t xml:space="preserve">oh no, Harvey Danger broke up </t>
  </si>
  <si>
    <t>Sat Jun 06 13:15:45 PDT 2009</t>
  </si>
  <si>
    <t xml:space="preserve">@jonasbrothers Joe, they took down your single ladies dance </t>
  </si>
  <si>
    <t>Sat Jun 06 13:15:47 PDT 2009</t>
  </si>
  <si>
    <t xml:space="preserve">@geesmyangel Lol I was actually really quite pissed off that I couldn't join in </t>
  </si>
  <si>
    <t>Sat Jun 06 13:15:48 PDT 2009</t>
  </si>
  <si>
    <t>helterskelterX</t>
  </si>
  <si>
    <t>My Zune is on the fritz.  Luckily, I still have my Ipod Shuffle. So I can have music while creating my darkroom! Insert evil laugh here.</t>
  </si>
  <si>
    <t>Sat Jun 06 13:15:49 PDT 2009</t>
  </si>
  <si>
    <t>Working a double today  i'm already tired but i need the $. Just looking forward to the party tonight!</t>
  </si>
  <si>
    <t>Sat Jun 06 13:15:51 PDT 2009</t>
  </si>
  <si>
    <t xml:space="preserve">@JayElectronica I can't imagine ditchin my berry!! </t>
  </si>
  <si>
    <t>IamChrisBlair</t>
  </si>
  <si>
    <t>so Up 3d is sold out  . but its all good Land of the Lost lis gonna be Awesome!!!</t>
  </si>
  <si>
    <t>Sat Jun 06 13:15:54 PDT 2009</t>
  </si>
  <si>
    <t>amieejo</t>
  </si>
  <si>
    <t xml:space="preserve">hopes dad is ok and his car too! sorry dad </t>
  </si>
  <si>
    <t>Sat Jun 06 13:15:55 PDT 2009</t>
  </si>
  <si>
    <t>i dnt like the fact iphones die quick  buhh then again i do keep playin around with it</t>
  </si>
  <si>
    <t>Sat Jun 06 13:15:56 PDT 2009</t>
  </si>
  <si>
    <t>mikefeimster</t>
  </si>
  <si>
    <t xml:space="preserve">Took a nap after graduation and lunch. Overslept. Missed my window for a run this afternoon. </t>
  </si>
  <si>
    <t>luna324</t>
  </si>
  <si>
    <t>just had work on a saturday.. never again! totally ruined my weekend  i need a nap.</t>
  </si>
  <si>
    <t>Sat Jun 06 13:15:57 PDT 2009</t>
  </si>
  <si>
    <t xml:space="preserve">this diet sucks. during the day, all i basicly eat is salad. and i hate most things in salad. i miss pasta </t>
  </si>
  <si>
    <t>@misswissy oh no, takes all the joy out of shopping  Did you get nice dress though?</t>
  </si>
  <si>
    <t>Sat Jun 06 13:15:58 PDT 2009</t>
  </si>
  <si>
    <t>gusfo</t>
  </si>
  <si>
    <t xml:space="preserve">whaaa.... brazil 3 uruguay 0 </t>
  </si>
  <si>
    <t>Sat Jun 06 13:15:59 PDT 2009</t>
  </si>
  <si>
    <t xml:space="preserve">Seriously bored with the whole summertime lockdown weather. Minor flooding around the woods </t>
  </si>
  <si>
    <t>Sat Jun 06 13:16:00 PDT 2009</t>
  </si>
  <si>
    <t xml:space="preserve">Lunch is taking too long I'm starving </t>
  </si>
  <si>
    <t>Sat Jun 06 13:16:01 PDT 2009</t>
  </si>
  <si>
    <t xml:space="preserve">back to working </t>
  </si>
  <si>
    <t>Sat Jun 06 13:16:09 PDT 2009</t>
  </si>
  <si>
    <t>Schubenski30</t>
  </si>
  <si>
    <t xml:space="preserve">heading to the field to hit some baseballs....then wildthings game tonight .....missing my girl </t>
  </si>
  <si>
    <t>@M_Cherry_R Haha... IDK, I'm broke foo! No money for booze tonight   lol.</t>
  </si>
  <si>
    <t>Sat Jun 06 13:16:10 PDT 2009</t>
  </si>
  <si>
    <t xml:space="preserve">NOW 2 Noodle Theory locations! OAK &amp;amp; now SF: Chestnut &amp;amp; Lombard! I wish I knew I would've save Bridge Toll! </t>
  </si>
  <si>
    <t>Sat Jun 06 13:16:12 PDT 2009</t>
  </si>
  <si>
    <t>AWal_1066</t>
  </si>
  <si>
    <t xml:space="preserve">The otters will not come out to play for me. </t>
  </si>
  <si>
    <t xml:space="preserve">my eye is swollen shut so I had to postpone a bride and groom consultation. It hasn't been a very good morning! </t>
  </si>
  <si>
    <t>Sat Jun 06 13:16:15 PDT 2009</t>
  </si>
  <si>
    <t>Boo_93</t>
  </si>
  <si>
    <t xml:space="preserve">@samantharonson i tried to listen to one of you myspace songs of the day and i cant, your facebook won't let me unless im your friend </t>
  </si>
  <si>
    <t>Sat Jun 06 13:16:16 PDT 2009</t>
  </si>
  <si>
    <t>GoogathePirate</t>
  </si>
  <si>
    <t>So I found out yesterday from the doctor I need ankle surgery  fragment broke lose and they have to remove it and drill holes into bone</t>
  </si>
  <si>
    <t>Sat Jun 06 13:16:19 PDT 2009</t>
  </si>
  <si>
    <t>0behindblueyes0</t>
  </si>
  <si>
    <t xml:space="preserve">@Mrs_Correia mornin hun! strange sleep...my dad had an accident comin home lnite(but hes ok)&amp;amp;then i had a dream about peeps from d past </t>
  </si>
  <si>
    <t xml:space="preserve">Huge will call line. </t>
  </si>
  <si>
    <t>Sat Jun 06 13:16:25 PDT 2009</t>
  </si>
  <si>
    <t>Raining here and the window aren't done yet  almost to wet and cold to work. Need to get some more wood cut.. then maybe go to mass</t>
  </si>
  <si>
    <t>danisanna</t>
  </si>
  <si>
    <t>@Galadriel1010 now I'm gonna eel bad about writing the Jack torture scenes  #GetWellSoonJB</t>
  </si>
  <si>
    <t>Sofluid</t>
  </si>
  <si>
    <t>@NathanFillion Hope stadium was warmer 4 u 2day!Was lovely meeting you!I was a bit starstruck &amp;amp; couldn't say much  But I think you're fab!</t>
  </si>
  <si>
    <t>Sat Jun 06 13:16:26 PDT 2009</t>
  </si>
  <si>
    <t>KeelaMarie</t>
  </si>
  <si>
    <t xml:space="preserve">T-Mobile's data network is down in my area! Thought it was just me, but evidently everyone else is suffering too! </t>
  </si>
  <si>
    <t>Sat Jun 06 13:16:28 PDT 2009</t>
  </si>
  <si>
    <t>peroxidedreams</t>
  </si>
  <si>
    <t xml:space="preserve">worried about people </t>
  </si>
  <si>
    <t>JOJOMJFREAK</t>
  </si>
  <si>
    <t xml:space="preserve">I just finished playing tackle football with my friends. I didn't hurt nobody </t>
  </si>
  <si>
    <t>Sat Jun 06 13:16:29 PDT 2009</t>
  </si>
  <si>
    <t>jacktennesee</t>
  </si>
  <si>
    <t xml:space="preserve">had my ears stitched back yesterday,they are killig right now </t>
  </si>
  <si>
    <t>Sat Jun 06 13:16:30 PDT 2009</t>
  </si>
  <si>
    <t xml:space="preserve">@annkur my snaps...  from APTW...  have still not reached me.. </t>
  </si>
  <si>
    <t>Sat Jun 06 13:16:31 PDT 2009</t>
  </si>
  <si>
    <t>cephalopinguin</t>
  </si>
  <si>
    <t xml:space="preserve">Packing. Studying. Procrastinating. Packing. Studying. Procrastinating. Eating. Packing. Studying. Procrastinating. What a boring life!  </t>
  </si>
  <si>
    <t>Sat Jun 06 13:16:32 PDT 2009</t>
  </si>
  <si>
    <t>ronyam</t>
  </si>
  <si>
    <t xml:space="preserve">@itsjustjeni awwwww. I'm sawrie!!! I haven't gone on twitter! </t>
  </si>
  <si>
    <t>Sat Jun 06 13:16:34 PDT 2009</t>
  </si>
  <si>
    <t>Jessiedawn30</t>
  </si>
  <si>
    <t xml:space="preserve">I'm so bored and nobody to talk to </t>
  </si>
  <si>
    <t>No work grrr  wow jesus must have some bomb plans4me cuz nothing is going my way today.</t>
  </si>
  <si>
    <t>@hollie__ my poor jeffery  I do love the paramedics though!</t>
  </si>
  <si>
    <t>Still at the office working ....  . I swear Im leaving in a couple hours. Hope everyones having a fantastic Saturday!!!!!</t>
  </si>
  <si>
    <t>Still 2-0  Come on guys, run for your millions http://twitpic.com/6rpw9</t>
  </si>
  <si>
    <t>Sat Jun 06 13:16:36 PDT 2009</t>
  </si>
  <si>
    <t>@emmakid that's happened to me before  I'm sorry! how long is this trip you speak of? and where are you going? Denton?</t>
  </si>
  <si>
    <t>Sat Jun 06 13:16:37 PDT 2009</t>
  </si>
  <si>
    <t xml:space="preserve">@KOREYWILSON_EWD I hope you have fun on your trip. A nap does sound good, but I have so much to do. </t>
  </si>
  <si>
    <t>@Leaferbyblood I decided to be responsible and pay bills instead  *sigh*</t>
  </si>
  <si>
    <t>Sat Jun 06 13:16:39 PDT 2009</t>
  </si>
  <si>
    <t>JakeyBoiiiii</t>
  </si>
  <si>
    <t>Sat Jun 06 13:16:40 PDT 2009</t>
  </si>
  <si>
    <t>jamesmurray30</t>
  </si>
  <si>
    <t xml:space="preserve">Eaten waaaaay too much Thai food..awsome though. Zoolander now...can't actually drink beer too full. </t>
  </si>
  <si>
    <t>@nicole_b86 a dnt like them haha  #hateperez</t>
  </si>
  <si>
    <t>Sat Jun 06 13:16:44 PDT 2009</t>
  </si>
  <si>
    <t>moldenbo</t>
  </si>
  <si>
    <t xml:space="preserve">done cloud hoppin' until dec. thank goodness. i felt sick by the last flight. </t>
  </si>
  <si>
    <t>Sat Jun 06 13:16:51 PDT 2009</t>
  </si>
  <si>
    <t xml:space="preserve">Husband's shop stuff has taken over porch. I'm left taking my stuff to barn. Huge wasted areas-this property was stupidly designed </t>
  </si>
  <si>
    <t>Sat Jun 06 13:16:54 PDT 2009</t>
  </si>
  <si>
    <t xml:space="preserve">@j0nnny sigh.  </t>
  </si>
  <si>
    <t xml:space="preserve">where is everyone!!!!!!!!!!!! </t>
  </si>
  <si>
    <t>I'm liking Saffia but can't understand how she could leave her young baby  #bb10</t>
  </si>
  <si>
    <t>julredsox211</t>
  </si>
  <si>
    <t xml:space="preserve">is @ work....10 till 6.....this is going to be a long day...... </t>
  </si>
  <si>
    <t>Sat Jun 06 13:16:55 PDT 2009</t>
  </si>
  <si>
    <t>dionbarker</t>
  </si>
  <si>
    <t xml:space="preserve">@ahj bonkers ! didnt know if i should reply on here or facebook. shame im not going to norwich </t>
  </si>
  <si>
    <t>Sat Jun 06 13:16:57 PDT 2009</t>
  </si>
  <si>
    <t xml:space="preserve">I need starbucks! </t>
  </si>
  <si>
    <t>Sat Jun 06 13:16:59 PDT 2009</t>
  </si>
  <si>
    <t>igregjones</t>
  </si>
  <si>
    <t>Damn. My fish and chips, and shuffle board have been ruined by a damn movie filming.   in Jacksonville, FL http://loopt.us/kUFUQQ.t</t>
  </si>
  <si>
    <t>Sat Jun 06 13:17:34 PDT 2009</t>
  </si>
  <si>
    <t xml:space="preserve">@Zita_S No I haven`t...now I get really sad...   </t>
  </si>
  <si>
    <t>Sat Jun 06 13:17:35 PDT 2009</t>
  </si>
  <si>
    <t xml:space="preserve">@AbbieFletcher_ cudnt find em </t>
  </si>
  <si>
    <t>Sat Jun 06 13:17:39 PDT 2009</t>
  </si>
  <si>
    <t>jzfallows</t>
  </si>
  <si>
    <t>@SMcSorley bdubs was awesome.  I had a blast.  Missed you though  it's not the same without you here.</t>
  </si>
  <si>
    <t>Saraiepoo</t>
  </si>
  <si>
    <t>Got to see aaron last nite. now he's on his way to Florida.  Goin to work</t>
  </si>
  <si>
    <t>Sat Jun 06 13:17:40 PDT 2009</t>
  </si>
  <si>
    <t xml:space="preserve">@nocaptainyet yea duh! And bridge to terabithia is sad </t>
  </si>
  <si>
    <t>Sat Jun 06 13:17:43 PDT 2009</t>
  </si>
  <si>
    <t>ashermendelsohn</t>
  </si>
  <si>
    <t>@db0y8199 I'm not drunk lol I drove couldn't drink like I wanted  I only had 1 an I'm not a light weight.. http://twurl.nl/hovyyr</t>
  </si>
  <si>
    <t xml:space="preserve">omg only two weeks till FACETIME!!! IM SOOOOOO SAD....Last show for me this year....BOOOOOO </t>
  </si>
  <si>
    <t>Sat Jun 06 13:17:45 PDT 2009</t>
  </si>
  <si>
    <t>xxkroseexx</t>
  </si>
  <si>
    <t xml:space="preserve">grrr why does it have to be raining out. </t>
  </si>
  <si>
    <t>Sat Jun 06 13:17:46 PDT 2009</t>
  </si>
  <si>
    <t>Galdzz</t>
  </si>
  <si>
    <t xml:space="preserve">Needs to have a hyper spasm </t>
  </si>
  <si>
    <t>Sat Jun 06 13:17:47 PDT 2009</t>
  </si>
  <si>
    <t>@Rorzshach Are you sure? I'm worried  -hugs-</t>
  </si>
  <si>
    <t>ailemaru</t>
  </si>
  <si>
    <t>@Lainey_Grace thanks girl! I gotta be back tomorrow  then im off for 2 days! Hoo-ray!</t>
  </si>
  <si>
    <t>Sat Jun 06 13:17:48 PDT 2009</t>
  </si>
  <si>
    <t>ninjaphile</t>
  </si>
  <si>
    <t xml:space="preserve">@VikngEyez182 Commons? But nevermind- has been turned down. Maybe some peeps would like to go to Lake Hope? I wanna swim but not alone </t>
  </si>
  <si>
    <t>Sat Jun 06 13:17:49 PDT 2009</t>
  </si>
  <si>
    <t>amoebaspleez</t>
  </si>
  <si>
    <t xml:space="preserve">The State College life has been pretty damn good since mid-April, which makes leaving that much harder.  </t>
  </si>
  <si>
    <t>Sat Jun 06 13:17:51 PDT 2009</t>
  </si>
  <si>
    <t>@missxseptember hey wifey!  &amp;lt;3</t>
  </si>
  <si>
    <t>Sat Jun 06 13:17:53 PDT 2009</t>
  </si>
  <si>
    <t>Angelmomsplace</t>
  </si>
  <si>
    <t>MaxwellBrand</t>
  </si>
  <si>
    <t>@_youcantdecide_      Two weeks?!</t>
  </si>
  <si>
    <t>Sat Jun 06 13:17:55 PDT 2009</t>
  </si>
  <si>
    <t>lvictory31</t>
  </si>
  <si>
    <t xml:space="preserve">One of jeremys friends was just killed in a motorcycle accident he's still laying on the side of the road </t>
  </si>
  <si>
    <t>@ruberama A draw I cant believe it!  Niko to score at Wembley again pls! Cant believe how much we miss him. Sorry to hear about S.Marino</t>
  </si>
  <si>
    <t>Sat Jun 06 13:17:56 PDT 2009</t>
  </si>
  <si>
    <t>@DDubsTweetheart  I'll try not to.</t>
  </si>
  <si>
    <t>_rriz</t>
  </si>
  <si>
    <t xml:space="preserve">just got home from doha, abt to go to bed... or should i revise? blahhhh </t>
  </si>
  <si>
    <t>Sat Jun 06 13:17:57 PDT 2009</t>
  </si>
  <si>
    <t>yellowtreats</t>
  </si>
  <si>
    <t>@tryptamines schedule's free. no job yet  need to out and hunt for one. how bout you?</t>
  </si>
  <si>
    <t>Sat Jun 06 13:17:58 PDT 2009</t>
  </si>
  <si>
    <t xml:space="preserve">@ejr44 I'm feeling pessimistic abt the world's futur also </t>
  </si>
  <si>
    <t>Sat Jun 06 13:17:59 PDT 2009</t>
  </si>
  <si>
    <t>yoitrobert</t>
  </si>
  <si>
    <t xml:space="preserve">@ashlley damn </t>
  </si>
  <si>
    <t>Sat Jun 06 13:18:01 PDT 2009</t>
  </si>
  <si>
    <t>Oh_Karly</t>
  </si>
  <si>
    <t>Eff my phone doesnt till me it keeps taking money from my account. Eight dollars the past day  five dollars is suppose to last 16days</t>
  </si>
  <si>
    <t>Sat Jun 06 13:18:04 PDT 2009</t>
  </si>
  <si>
    <t xml:space="preserve">130$. Is it worth it to see Blink &amp;amp; Fall Out Boy? Alone... idkk. I need help deciding </t>
  </si>
  <si>
    <t>Sat Jun 06 13:18:06 PDT 2009</t>
  </si>
  <si>
    <t>Bethanyc09xoxo</t>
  </si>
  <si>
    <t xml:space="preserve">goinggg to the premire offf drag me to hell , im soo nervousss </t>
  </si>
  <si>
    <t>Sat Jun 06 13:18:07 PDT 2009</t>
  </si>
  <si>
    <t xml:space="preserve">@Karine_Mtl we are both attending CT and Mansfield..I couldnt make Jb work </t>
  </si>
  <si>
    <t>Sat Jun 06 13:18:08 PDT 2009</t>
  </si>
  <si>
    <t>@fromeelargo If you call finding music for my father's wedding and not being paid a &amp;quot;gig,&amp;quot; sure. (tl;dr: No.  Sadly.)</t>
  </si>
  <si>
    <t xml:space="preserve">@andreacampos01 tubings so much. Damn me for not have cash monies </t>
  </si>
  <si>
    <t>Sat Jun 06 13:18:11 PDT 2009</t>
  </si>
  <si>
    <t xml:space="preserve">I think i pulled a muscle on my neck </t>
  </si>
  <si>
    <t xml:space="preserve">@Twi_Heart yea... i know.............. im sad </t>
  </si>
  <si>
    <t xml:space="preserve">My thumb's still swollen </t>
  </si>
  <si>
    <t>T-Mobile's data network is down in my area! Thought it was just me, but evidently everyone else is suffering too!  Glad there's Wi-Fi!</t>
  </si>
  <si>
    <t>Sat Jun 06 13:18:12 PDT 2009</t>
  </si>
  <si>
    <t>rodriguezequal</t>
  </si>
  <si>
    <t>@BrendaBea Don't rush into having kids unless you're ready  You guys have time. Daniel and I are Agnostic, but lean toward Atheist views</t>
  </si>
  <si>
    <t>jillian_z</t>
  </si>
  <si>
    <t xml:space="preserve">had my last basketball game today </t>
  </si>
  <si>
    <t>Sat Jun 06 13:18:13 PDT 2009</t>
  </si>
  <si>
    <t>JBfan284345</t>
  </si>
  <si>
    <t xml:space="preserve">Sad that JB's youtube is suspended  listening to Paranoid by them </t>
  </si>
  <si>
    <t>Sat Jun 06 13:18:15 PDT 2009</t>
  </si>
  <si>
    <t>long time no tweet  Heading to Bham w/friends to see Bon Iver.</t>
  </si>
  <si>
    <t>Sat Jun 06 13:18:18 PDT 2009</t>
  </si>
  <si>
    <t>sydneyjaneee</t>
  </si>
  <si>
    <t xml:space="preserve">only a couple more days before i have to go to faggot summer school </t>
  </si>
  <si>
    <t>Sat Jun 06 13:18:20 PDT 2009</t>
  </si>
  <si>
    <t xml:space="preserve">@JenniferWrong No need for the coarse language </t>
  </si>
  <si>
    <t>Sat Jun 06 13:18:19 PDT 2009</t>
  </si>
  <si>
    <t xml:space="preserve">@CreoleInDC  next yr i'm gonna look as fly as u lady! this yr i was all tears, all day. </t>
  </si>
  <si>
    <t>Sat Jun 06 13:18:23 PDT 2009</t>
  </si>
  <si>
    <t>mistyleek</t>
  </si>
  <si>
    <t>@gcelloboi i am so sick today.  its stupid i cant stop coughin</t>
  </si>
  <si>
    <t>Sat Jun 06 13:18:24 PDT 2009</t>
  </si>
  <si>
    <t>beckythegoat</t>
  </si>
  <si>
    <t>@Robert_Robles AWH  it's okay if you can't make it  i understand :/</t>
  </si>
  <si>
    <t>feels so bad  can't sleep... hopefully tomorrow's gonna be a good one... http://plurk.com/p/yy2vv</t>
  </si>
  <si>
    <t>Sat Jun 06 13:18:26 PDT 2009</t>
  </si>
  <si>
    <t>Watching casualty. No ones txting me back  LOL</t>
  </si>
  <si>
    <t>Sat Jun 06 13:18:27 PDT 2009</t>
  </si>
  <si>
    <t>@JeniPoynter_x aww dani couldnt text you back he had no credit  Xx</t>
  </si>
  <si>
    <t>Sat Jun 06 13:18:29 PDT 2009</t>
  </si>
  <si>
    <t>medmouad</t>
  </si>
  <si>
    <t xml:space="preserve">No where to go. I don't have the mood to go out. </t>
  </si>
  <si>
    <t>m0nkfunk</t>
  </si>
  <si>
    <t>@orJAAASmic oh no! I hope I didn't get you sick  I thought I wasn't contagious because I got sick from my allergies..</t>
  </si>
  <si>
    <t>Sat Jun 06 13:18:30 PDT 2009</t>
  </si>
  <si>
    <t>JonasGirlRocks</t>
  </si>
  <si>
    <t xml:space="preserve">reuniting with my old bestfriend aww i missed her we were like sisters then we departured </t>
  </si>
  <si>
    <t>Sat Jun 06 13:18:34 PDT 2009</t>
  </si>
  <si>
    <t xml:space="preserve">&amp;quot;she peaked in grade 4&amp;quot; </t>
  </si>
  <si>
    <t>VincentPerea</t>
  </si>
  <si>
    <t>R.I.P. Taco Zone, so sorry you got sacrificed to the food God's by Hoodlums   tis a sad day indeed</t>
  </si>
  <si>
    <t xml:space="preserve">Joe refuses to get a twitter </t>
  </si>
  <si>
    <t>Sat Jun 06 13:18:36 PDT 2009</t>
  </si>
  <si>
    <t>Heiheidi</t>
  </si>
  <si>
    <t>Just saw Makedonia-Norway (Football/Soccer)...  we will never make it to South-Africa!!</t>
  </si>
  <si>
    <t>Sat Jun 06 13:18:38 PDT 2009</t>
  </si>
  <si>
    <t>brown_boy1980</t>
  </si>
  <si>
    <t xml:space="preserve">Segway's have a weigh limit of 260 </t>
  </si>
  <si>
    <t>syren_writer</t>
  </si>
  <si>
    <t xml:space="preserve">@honeybearbee ME NEITHER. </t>
  </si>
  <si>
    <t>Sat Jun 06 13:18:41 PDT 2009</t>
  </si>
  <si>
    <t xml:space="preserve">@geesmyangel I know, they said they'd fit it in with different time zones but obviously not for us </t>
  </si>
  <si>
    <t>Sat Jun 06 13:18:42 PDT 2009</t>
  </si>
  <si>
    <t xml:space="preserve">Gah! Squished my hat! </t>
  </si>
  <si>
    <t>GingerBrandon</t>
  </si>
  <si>
    <t xml:space="preserve">@aaronrva I am so jeal!  I'm sorry I had to leave early </t>
  </si>
  <si>
    <t>Sat Jun 06 13:18:45 PDT 2009</t>
  </si>
  <si>
    <t>@matalatine yeaa lol. It doesn't have a webcam  its like 6 or 7 yrs old. I'm debating on getting a dell.</t>
  </si>
  <si>
    <t>LOVEVCL</t>
  </si>
  <si>
    <t xml:space="preserve">Sitting alone in the waiting room outside the ICU at the hospital. </t>
  </si>
  <si>
    <t>Sat Jun 06 13:18:48 PDT 2009</t>
  </si>
  <si>
    <t xml:space="preserve">@allielikewoah ughhhhhhh I know what you mean. I'm working a double today and I feel like it's 10 o'clock at night already. </t>
  </si>
  <si>
    <t xml:space="preserve">@chriscobler I didn't even know there was one! I'm so out of the loop. </t>
  </si>
  <si>
    <t>Sat Jun 06 13:18:49 PDT 2009</t>
  </si>
  <si>
    <t>themegano</t>
  </si>
  <si>
    <t xml:space="preserve">@Jackieisgreat I guess it's too late though </t>
  </si>
  <si>
    <t>@asiakadoodle sadly, no  we HAVE to all hang out again one night with macaroni and plastic ducks. i pretty much live with meme now.</t>
  </si>
  <si>
    <t>Sat Jun 06 13:18:51 PDT 2009</t>
  </si>
  <si>
    <t>skylarking_18</t>
  </si>
  <si>
    <t xml:space="preserve">@KalebNation ups i was seeing a recored blog </t>
  </si>
  <si>
    <t>Sat Jun 06 13:18:57 PDT 2009</t>
  </si>
  <si>
    <t>LiveLaughLove08</t>
  </si>
  <si>
    <t xml:space="preserve">Power went out and its not even storming. </t>
  </si>
  <si>
    <t>Sat Jun 06 13:19:32 PDT 2009</t>
  </si>
  <si>
    <t>KiraIsAwesome</t>
  </si>
  <si>
    <t xml:space="preserve">I hate how in ireland the rain is rainier than everwhere else!! </t>
  </si>
  <si>
    <t>Sat Jun 06 13:19:33 PDT 2009</t>
  </si>
  <si>
    <t>I still feel you when you sleep next to me!!!!!!!  I wish I could feel that!!!! :'(</t>
  </si>
  <si>
    <t>Sat Jun 06 13:19:36 PDT 2009</t>
  </si>
  <si>
    <t xml:space="preserve">Just woke up  Last nights Dodger game was on da chain ! Ninth inning comeback win gets no better then that ! Shout out 2 Andre Either </t>
  </si>
  <si>
    <t>Sat Jun 06 13:19:37 PDT 2009</t>
  </si>
  <si>
    <t>HennesseyFrost</t>
  </si>
  <si>
    <t xml:space="preserve">@Mithzan </t>
  </si>
  <si>
    <t xml:space="preserve">@Prettystellar but I wanted to see a puppy...  </t>
  </si>
  <si>
    <t>FrancheskaRios</t>
  </si>
  <si>
    <t xml:space="preserve">Need to get some pills to get better </t>
  </si>
  <si>
    <t>Sat Jun 06 13:19:38 PDT 2009</t>
  </si>
  <si>
    <t>jessnuss</t>
  </si>
  <si>
    <t xml:space="preserve">catching-up on harper's island. i can't resist a good who dunnit! sad it's not getting better ratings </t>
  </si>
  <si>
    <t>Sat Jun 06 13:19:41 PDT 2009</t>
  </si>
  <si>
    <t xml:space="preserve">@marginatasnaily lol i was chucked of 4 times in 24 hours ysterday!! We call it the 'sin bin' you can look from the sides but not play!! </t>
  </si>
  <si>
    <t>Sat Jun 06 13:19:43 PDT 2009</t>
  </si>
  <si>
    <t xml:space="preserve">Really not feeling great today, sore head, sore throat, bit queezy... typical as I start 2 wks holiday </t>
  </si>
  <si>
    <t>Sat Jun 06 13:19:44 PDT 2009</t>
  </si>
  <si>
    <t xml:space="preserve">@redspyda01 no it doesn't. just do it </t>
  </si>
  <si>
    <t>Sat Jun 06 13:19:45 PDT 2009</t>
  </si>
  <si>
    <t>@RocketMinx yarr it's a bitch - eyes are bloodshot despite drops  I knew there was a reason I hated summer! And in ff7 I forgot where I am</t>
  </si>
  <si>
    <t>Sat Jun 06 13:19:46 PDT 2009</t>
  </si>
  <si>
    <t>I'm up, but it is way too early, I sometimes don't even get up at this time on a school day. besides that, I like had 4 hours sleep,  LOL!</t>
  </si>
  <si>
    <t>Skvallerbyttan</t>
  </si>
  <si>
    <t>Sweden lost to Denmark in the World Cup Qualifying game.  One man can't make a team! Change the f***king coach!</t>
  </si>
  <si>
    <t>Sat Jun 06 13:19:48 PDT 2009</t>
  </si>
  <si>
    <t xml:space="preserve">I took so many photos. @dearhummingbird shall be happy to know I have several of Armitage &amp;amp; Care's bums. &amp;amp; only 2 of Taits </t>
  </si>
  <si>
    <t>jenannpham</t>
  </si>
  <si>
    <t xml:space="preserve">Yay falafels with kim kim! I hope were not late to rehearsal </t>
  </si>
  <si>
    <t>Sat Jun 06 13:19:51 PDT 2009</t>
  </si>
  <si>
    <t xml:space="preserve">@nick_carter Love, where are youuuuuuuuuuuuuuuuuuuuuuuuu???? </t>
  </si>
  <si>
    <t>nanzdeaux</t>
  </si>
  <si>
    <t xml:space="preserve">Alkaline Trio is playing today &amp;amp; I am not going to see them </t>
  </si>
  <si>
    <t>Sat Jun 06 13:19:53 PDT 2009</t>
  </si>
  <si>
    <t xml:space="preserve">   Goodnight   </t>
  </si>
  <si>
    <t>Sat Jun 06 13:19:52 PDT 2009</t>
  </si>
  <si>
    <t>no skydiving today cause of the stupid rain and snow  LAME</t>
  </si>
  <si>
    <t>Sat Jun 06 13:19:55 PDT 2009</t>
  </si>
  <si>
    <t>@Pauline_x Aye am nae bad. Well a say nae bad, fit a mean is av been takin dizzy spells again  and ye? xxxxxxxx</t>
  </si>
  <si>
    <t>DTH95</t>
  </si>
  <si>
    <t xml:space="preserve">Aww, bit of a disappointment. was goin to watch a film but cant no more. </t>
  </si>
  <si>
    <t>Sat Jun 06 13:19:58 PDT 2009</t>
  </si>
  <si>
    <t>@donttrythis Very disappointed people didn't know what CTW was.    That was a huge slice of my childhood.</t>
  </si>
  <si>
    <t xml:space="preserve">AMAZING day. martin, selina and laura i love u...  zaynab? we found it </t>
  </si>
  <si>
    <t>Sat Jun 06 13:19:59 PDT 2009</t>
  </si>
  <si>
    <t>ccorkell</t>
  </si>
  <si>
    <t xml:space="preserve">stepped in a hole and fell to my knees, wow its gonna hurt later </t>
  </si>
  <si>
    <t>Sat Jun 06 13:20:02 PDT 2009</t>
  </si>
  <si>
    <t>BunnyDae</t>
  </si>
  <si>
    <t xml:space="preserve">@futureguru100 u can't make me feel better. </t>
  </si>
  <si>
    <t>Rose_Graphics</t>
  </si>
  <si>
    <t>CRAP! They released the Palm Pre today...I'm going to be working double time tomorrow answering questions  WAH!!! I don't wanna go to work</t>
  </si>
  <si>
    <t>Sat Jun 06 13:20:03 PDT 2009</t>
  </si>
  <si>
    <t>meyamoben</t>
  </si>
  <si>
    <t xml:space="preserve">Just saw the flight attendants board the plane. Not impressed, what a let down </t>
  </si>
  <si>
    <t>techshark09</t>
  </si>
  <si>
    <t xml:space="preserve">nds-roms.com is down the downloader doesnt work </t>
  </si>
  <si>
    <t>Sat Jun 06 13:20:04 PDT 2009</t>
  </si>
  <si>
    <t>allieshuman</t>
  </si>
  <si>
    <t xml:space="preserve">@lillianmensah girlllll, me too. </t>
  </si>
  <si>
    <t xml:space="preserve">Well, we lost the super regionals. Oh well. </t>
  </si>
  <si>
    <t>Sat Jun 06 13:20:06 PDT 2009</t>
  </si>
  <si>
    <t xml:space="preserve">@hummingbird604 my fave of all faves? I dunno... </t>
  </si>
  <si>
    <t>Sat Jun 06 13:20:08 PDT 2009</t>
  </si>
  <si>
    <t>rebbyxcore</t>
  </si>
  <si>
    <t xml:space="preserve">@mental_a dont be mean ive waited a year for sims3; i cant play it cuz, when i goto create a sim, the people are shadowy and black. </t>
  </si>
  <si>
    <t>emmarocks12</t>
  </si>
  <si>
    <t>@selenagomez u know cuz ur ex nick jonas is there and all!  pretty darn sad really how all u girls fuck each othe over on disney</t>
  </si>
  <si>
    <t>@xChristeena How DARE you say that  That is a terribly mean thing to say. Why would you say that?</t>
  </si>
  <si>
    <t>Sat Jun 06 13:20:13 PDT 2009</t>
  </si>
  <si>
    <t xml:space="preserve">@sojufied yes I'm ok. Got hit by a car behind </t>
  </si>
  <si>
    <t>Sat Jun 06 13:20:17 PDT 2009</t>
  </si>
  <si>
    <t>AMY_TAYLOR_XD</t>
  </si>
  <si>
    <t xml:space="preserve">so bored ri now </t>
  </si>
  <si>
    <t>Matt_Bonno9</t>
  </si>
  <si>
    <t>@Gazz18 yea i went to the one back in Leic wen i went home the other week , just that its flaired up again  hows u been anyway all good?</t>
  </si>
  <si>
    <t>Sat Jun 06 13:20:19 PDT 2009</t>
  </si>
  <si>
    <t>i wish i could go out 2night. im so depressed,man its killing me   &amp;amp; i got too much on my mind.</t>
  </si>
  <si>
    <t>Sat Jun 06 13:20:20 PDT 2009</t>
  </si>
  <si>
    <t>jaleesa88</t>
  </si>
  <si>
    <t>at dans gloomy day  love saturday</t>
  </si>
  <si>
    <t>Sat Jun 06 13:20:23 PDT 2009</t>
  </si>
  <si>
    <t>Ugh,friiggin andrew! Hahaa -.- he keep meesssing up my hair  hahaha.</t>
  </si>
  <si>
    <t>Sat Jun 06 13:20:31 PDT 2009</t>
  </si>
  <si>
    <t xml:space="preserve"> @ jonas brothers youtube bein suspended</t>
  </si>
  <si>
    <t>Fefi_Doesit</t>
  </si>
  <si>
    <t>@HollandML Heyyy mama! Late n all.. i havent been feelin' well   how u doin'?</t>
  </si>
  <si>
    <t>Sat Jun 06 13:20:32 PDT 2009</t>
  </si>
  <si>
    <t>Deenaaa</t>
  </si>
  <si>
    <t xml:space="preserve">heck yea bbq .  i'm supposed to be studying my ass off right now </t>
  </si>
  <si>
    <t>Sat Jun 06 13:20:33 PDT 2009</t>
  </si>
  <si>
    <t>seswa</t>
  </si>
  <si>
    <t xml:space="preserve">thinks Mafia Wars is damned addictive </t>
  </si>
  <si>
    <t>@rosieet ahhh no worries, my nonna wasn't feeling well  She;s good tho ! Btw, i missed you fridaaaaaaay &amp;lt;3..we need to chill soooon!</t>
  </si>
  <si>
    <t>Sat Jun 06 13:20:34 PDT 2009</t>
  </si>
  <si>
    <t xml:space="preserve">sumthn has bit ma leg... and possibly ma foot... itchy... </t>
  </si>
  <si>
    <t xml:space="preserve">@snatalia @xxfriendxx my mum won't let me! They're fir my sisters orchestra </t>
  </si>
  <si>
    <t>Sat Jun 06 13:20:37 PDT 2009</t>
  </si>
  <si>
    <t>sammydearr</t>
  </si>
  <si>
    <t xml:space="preserve">i'm really bored </t>
  </si>
  <si>
    <t>Sat Jun 06 13:20:38 PDT 2009</t>
  </si>
  <si>
    <t>At the market in my sweats  i feel so sick.  im buying Tylenol . Shouldnt a guy be doing this for me ?</t>
  </si>
  <si>
    <t>pauabraila</t>
  </si>
  <si>
    <t>@katgoesmoo I hope  I'm afraid I can't use this thing well hahaha! well..my name is paula hahaha nice to meet you ^^</t>
  </si>
  <si>
    <t>Sat Jun 06 13:20:39 PDT 2009</t>
  </si>
  <si>
    <t>meganxanne</t>
  </si>
  <si>
    <t>@jacobhoggard this link doesn't work  plz fix it, i want bonus tracks!</t>
  </si>
  <si>
    <t>Sat Jun 06 13:20:40 PDT 2009</t>
  </si>
  <si>
    <t xml:space="preserve">@floppybelly Man, I'm jealous!  In that case, there was no reason for my theater not to show it, so I feel cheated </t>
  </si>
  <si>
    <t>Sat Jun 06 13:20:41 PDT 2009</t>
  </si>
  <si>
    <t>kimmorrall</t>
  </si>
  <si>
    <t xml:space="preserve">Ahhh, my porno follower has stopped following me! So sad! </t>
  </si>
  <si>
    <t>Kevin_Vincent</t>
  </si>
  <si>
    <t xml:space="preserve"> now I can't go to reds game</t>
  </si>
  <si>
    <t>Sat Jun 06 13:20:43 PDT 2009</t>
  </si>
  <si>
    <t xml:space="preserve">@jinnah I have my chocolate! Apparently me+AHLlive = bad luck </t>
  </si>
  <si>
    <t>Sat Jun 06 13:20:44 PDT 2009</t>
  </si>
  <si>
    <t>LJHatton</t>
  </si>
  <si>
    <t xml:space="preserve">@StaciaKane  That sounds ominous. </t>
  </si>
  <si>
    <t>@IAMtheCOMMODORE i hope i can get through later! i NEVER get through. it makes me sad  i get depressed D:</t>
  </si>
  <si>
    <t>Sat Jun 06 13:20:47 PDT 2009</t>
  </si>
  <si>
    <t xml:space="preserve">NEW digital camera taking BLURRY photos, so I cannot tweetpic. </t>
  </si>
  <si>
    <t>Sat Jun 06 13:20:45 PDT 2009</t>
  </si>
  <si>
    <t>dsandoval1988</t>
  </si>
  <si>
    <t xml:space="preserve">had a carwash and it started to rain!! </t>
  </si>
  <si>
    <t>Sat Jun 06 13:20:50 PDT 2009</t>
  </si>
  <si>
    <t>joywecker</t>
  </si>
  <si>
    <t xml:space="preserve">sleeeeepy all dressed up and no where to go </t>
  </si>
  <si>
    <t xml:space="preserve">just added 40 list items to my todo list </t>
  </si>
  <si>
    <t>Sat Jun 06 13:20:56 PDT 2009</t>
  </si>
  <si>
    <t>AriannaSalazar</t>
  </si>
  <si>
    <t>I donÂ´t like winter  Jummm..! What a sad day!</t>
  </si>
  <si>
    <t>Sat Jun 06 13:20:57 PDT 2009</t>
  </si>
  <si>
    <t>N3ssaLuv</t>
  </si>
  <si>
    <t xml:space="preserve">ILY bae...Missing HiiM </t>
  </si>
  <si>
    <t>Sat Jun 06 13:21:20 PDT 2009</t>
  </si>
  <si>
    <t xml:space="preserve">@Jade_Stone My friend's laptop has a webcam build in it. I love my friend's laptop. It's so fun. Sadly, it needs to be repaired. </t>
  </si>
  <si>
    <t>Sat Jun 06 13:21:19 PDT 2009</t>
  </si>
  <si>
    <t>andreagelman</t>
  </si>
  <si>
    <t>Nothing to do  Bored outta my mind.</t>
  </si>
  <si>
    <t>CasperHR</t>
  </si>
  <si>
    <t xml:space="preserve">Cleanin </t>
  </si>
  <si>
    <t>Sat Jun 06 13:21:22 PDT 2009</t>
  </si>
  <si>
    <t>davondaking22</t>
  </si>
  <si>
    <t xml:space="preserve">Smashed the shit outta my finger at work...now my finger nail is all black </t>
  </si>
  <si>
    <t>Sat Jun 06 13:21:23 PDT 2009</t>
  </si>
  <si>
    <t>DjLiden</t>
  </si>
  <si>
    <t xml:space="preserve">Between no shower after practice, sneeze face, bloody knuckle and kleenex pants, i'm the grossest person alive right now </t>
  </si>
  <si>
    <t>Sat Jun 06 13:21:24 PDT 2009</t>
  </si>
  <si>
    <t>@MusicGroupie03 Aw.  *hugs*</t>
  </si>
  <si>
    <t>migs_karlo</t>
  </si>
  <si>
    <t xml:space="preserve">@leomaersk Gawd. Umulan dito buong araw. I hate the cold. </t>
  </si>
  <si>
    <t>Sat Jun 06 13:21:25 PDT 2009</t>
  </si>
  <si>
    <t xml:space="preserve">@britttnicole Jbs youtube account got suspended?? I wonder how!! Now all there videos are GONE!! </t>
  </si>
  <si>
    <t>Sat Jun 06 13:21:28 PDT 2009</t>
  </si>
  <si>
    <t>becca95xo</t>
  </si>
  <si>
    <t xml:space="preserve">Yardsalers packed up their stuff early. Losers, I was hoping to find a life for my sisters bf </t>
  </si>
  <si>
    <t>Sat Jun 06 13:21:29 PDT 2009</t>
  </si>
  <si>
    <t xml:space="preserve">@Lindascrush from my cell no can do </t>
  </si>
  <si>
    <t>chavalahh</t>
  </si>
  <si>
    <t>sine may be too small for us!  got here too late to even eat, woe</t>
  </si>
  <si>
    <t>Sat Jun 06 13:21:32 PDT 2009</t>
  </si>
  <si>
    <t>travistefft</t>
  </si>
  <si>
    <t xml:space="preserve">@Pittyfang yes I think we def do. I'm gonna play with iMovie tonight and see how it edits 30p, they say it can't edit 24p cinema mode </t>
  </si>
  <si>
    <t>Sat Jun 06 13:21:33 PDT 2009</t>
  </si>
  <si>
    <t>ChristiannaV</t>
  </si>
  <si>
    <t>@johnlegend wish i was back in NY  have a good day!</t>
  </si>
  <si>
    <t xml:space="preserve">@mrscrob No seriously - i have a shot knee that would fail the physical... </t>
  </si>
  <si>
    <t>Sat Jun 06 13:21:35 PDT 2009</t>
  </si>
  <si>
    <t>BenjirockS</t>
  </si>
  <si>
    <t>@GorgeousLannie miss you too babe   http://myloc.me/2Pt7</t>
  </si>
  <si>
    <t>Sat Jun 06 13:21:39 PDT 2009</t>
  </si>
  <si>
    <t xml:space="preserve">@alexsheppard Poor the @zairesheppard ! Wearing heels going to be NO fun tonight </t>
  </si>
  <si>
    <t>@syntaxoflife No strawberry season where I am!!   Too hot to grow anything here. I've a sudden craving for strawberry ice cream tho'! (;</t>
  </si>
  <si>
    <t>Sat Jun 06 13:21:40 PDT 2009</t>
  </si>
  <si>
    <t>dannydefreitas</t>
  </si>
  <si>
    <t xml:space="preserve">holy shit its already 4!! omfg what a waste of a saturday </t>
  </si>
  <si>
    <t>This game has took a bad turn  but hey we still get another at bat</t>
  </si>
  <si>
    <t>watching never been kissed it seriousily makes me wanna cry  how can people be soo mean :,(</t>
  </si>
  <si>
    <t>Sat Jun 06 13:21:41 PDT 2009</t>
  </si>
  <si>
    <t>@jamesguanzon can't remember all the names  i know i suck....but i'm really good at it</t>
  </si>
  <si>
    <t>Sat Jun 06 13:21:42 PDT 2009</t>
  </si>
  <si>
    <t>@lizlouisee NOOO  we drove down to the friendly's by school and the line was like CRAZYY long haha.</t>
  </si>
  <si>
    <t>Sat Jun 06 13:21:43 PDT 2009</t>
  </si>
  <si>
    <t>lovesmiles</t>
  </si>
  <si>
    <t xml:space="preserve">shit! fuckin fever, fuckin body ..think im gonna die if my head starts hurtin as yesterday </t>
  </si>
  <si>
    <t>DanielxCody</t>
  </si>
  <si>
    <t xml:space="preserve">On my way home.. Dammit that rope fucked up my hands </t>
  </si>
  <si>
    <t>Sat Jun 06 13:21:46 PDT 2009</t>
  </si>
  <si>
    <t>@joeymcintyre i only know how 2 do it on tweetdeck!  thanx again 4 picking me as vol xoxo</t>
  </si>
  <si>
    <t>Sat Jun 06 13:21:49 PDT 2009</t>
  </si>
  <si>
    <t xml:space="preserve">Evening All, have chronic back ache so feeling sorry for myself </t>
  </si>
  <si>
    <t xml:space="preserve">@scottrmcgrew you sad? </t>
  </si>
  <si>
    <t>Sat Jun 06 13:21:50 PDT 2009</t>
  </si>
  <si>
    <t>Mileyfan1694</t>
  </si>
  <si>
    <t xml:space="preserve">@Jonasbrothers how come your youtube account is suspended?!?! </t>
  </si>
  <si>
    <t>Sat Jun 06 13:21:55 PDT 2009</t>
  </si>
  <si>
    <t xml:space="preserve">@hollie__ awwww yeah! I do like a few people, but mehness. </t>
  </si>
  <si>
    <t>Sat Jun 06 13:21:57 PDT 2009</t>
  </si>
  <si>
    <t>Alexa_L</t>
  </si>
  <si>
    <t>Jazz performance tonight, AKA our last performance of the year.  Agh, I am going to miss concert, jazz and wind ensemble.</t>
  </si>
  <si>
    <t>Sat Jun 06 13:21:58 PDT 2009</t>
  </si>
  <si>
    <t>kellyyyhunterr</t>
  </si>
  <si>
    <t xml:space="preserve">Dinner dance was awesome! Good job to everyone at awards night...official graduation today. I will miss you class of 2009 </t>
  </si>
  <si>
    <t>Sat Jun 06 13:22:01 PDT 2009</t>
  </si>
  <si>
    <t>DevilSkull27</t>
  </si>
  <si>
    <t>my art classes are FULL  i have to wait until july 27</t>
  </si>
  <si>
    <t>Sat Jun 06 13:22:02 PDT 2009</t>
  </si>
  <si>
    <t>apeisDUHmazingg</t>
  </si>
  <si>
    <t>@IAMtheCOMMODORE i can't ever get through  and i get charged. ha.</t>
  </si>
  <si>
    <t xml:space="preserve">@MatchesMalone So am I! Doh!! </t>
  </si>
  <si>
    <t>Sat Jun 06 13:22:03 PDT 2009</t>
  </si>
  <si>
    <t>JuicyGang</t>
  </si>
  <si>
    <t xml:space="preserve">@TaylorBlack what, I was thinking the same thing </t>
  </si>
  <si>
    <t>Sat Jun 06 13:22:09 PDT 2009</t>
  </si>
  <si>
    <t>MelSwellMel</t>
  </si>
  <si>
    <t xml:space="preserve">Watching &amp;quot;Why Did I Get Married?&amp;quot;. Contemplating never getting married... Good thing nobody's asking. </t>
  </si>
  <si>
    <t>Sat Jun 06 13:22:16 PDT 2009</t>
  </si>
  <si>
    <t>@nerak35 haha but that's the problem  there's not good music, and they always make BBQ and it's a temptation for me!</t>
  </si>
  <si>
    <t>Sat Jun 06 13:22:17 PDT 2009</t>
  </si>
  <si>
    <t xml:space="preserve">Why don't I ever feel rested?? I'm so exhausted ALL the time!  </t>
  </si>
  <si>
    <t>Sat Jun 06 13:22:20 PDT 2009</t>
  </si>
  <si>
    <t>xlettylongox</t>
  </si>
  <si>
    <t>GOSH. Freaking out. Where's Felipe?  I have to send something to Dylan &amp;lt;O&amp;gt;</t>
  </si>
  <si>
    <t xml:space="preserve">...sick doggies can change a well planned day in a heartbeat! </t>
  </si>
  <si>
    <t>Sat Jun 06 13:22:21 PDT 2009</t>
  </si>
  <si>
    <t>@vchat awwww! I'm sad again  I miss my pal! Did she get bigger?</t>
  </si>
  <si>
    <t>@joeymcintyre Hi Joey boy!!! It makes me so sad that you guys not gonna do another tour in Europe..  WHHHHHHHHYYYYYYYYYYYYY?????</t>
  </si>
  <si>
    <t>Sat Jun 06 13:22:22 PDT 2009</t>
  </si>
  <si>
    <t>Kathyusca</t>
  </si>
  <si>
    <t xml:space="preserve">@melina2124 I can't see the pic!! Lol </t>
  </si>
  <si>
    <t>Sat Jun 06 13:22:23 PDT 2009</t>
  </si>
  <si>
    <t xml:space="preserve">Going to work soon, i need money soooooooooo bad! </t>
  </si>
  <si>
    <t>Sat Jun 06 13:22:24 PDT 2009</t>
  </si>
  <si>
    <t>lslavi2</t>
  </si>
  <si>
    <t xml:space="preserve">hates food poisoning </t>
  </si>
  <si>
    <t>Sat Jun 06 13:22:28 PDT 2009</t>
  </si>
  <si>
    <t>danielmardjuadi</t>
  </si>
  <si>
    <t xml:space="preserve">Format my windows os...again </t>
  </si>
  <si>
    <t>BrittanieMae</t>
  </si>
  <si>
    <t xml:space="preserve">in the worst mood ever </t>
  </si>
  <si>
    <t>Sat Jun 06 13:22:32 PDT 2009</t>
  </si>
  <si>
    <t>@Glittergirl18 really?  the thing i hate about it is the controls... its so hard to do stuff.</t>
  </si>
  <si>
    <t>Sat Jun 06 13:22:34 PDT 2009</t>
  </si>
  <si>
    <t>@NancyLoo Hi Nancy!  @KellyOlexa and I learned about the wordcamp too late  BUT we are watching you on and @wiredprworks online #wcchicago</t>
  </si>
  <si>
    <t>Sat Jun 06 13:22:36 PDT 2009</t>
  </si>
  <si>
    <t>Bilby1</t>
  </si>
  <si>
    <t xml:space="preserve">Lisa Is Very Bored </t>
  </si>
  <si>
    <t>Sat Jun 06 13:22:38 PDT 2009</t>
  </si>
  <si>
    <t>shena09</t>
  </si>
  <si>
    <t xml:space="preserve">Maple appliance service in  just ripped me off. </t>
  </si>
  <si>
    <t>Sat Jun 06 13:22:39 PDT 2009</t>
  </si>
  <si>
    <t xml:space="preserve">@camatmckesson No need to bring the bike in for some adjustments </t>
  </si>
  <si>
    <t>Sat Jun 06 13:22:43 PDT 2009</t>
  </si>
  <si>
    <t xml:space="preserve">my contact almost popped out my eye while driving on the freeway omg lol driving w one eye is nooo good. </t>
  </si>
  <si>
    <t xml:space="preserve">@jane_volturi1 I dunno it. but it's a mannequin or something </t>
  </si>
  <si>
    <t>Sat Jun 06 13:22:48 PDT 2009</t>
  </si>
  <si>
    <t>socalsangels</t>
  </si>
  <si>
    <t xml:space="preserve">@taliasunset i still got another 3 hrs over here </t>
  </si>
  <si>
    <t>Sat Jun 06 13:22:50 PDT 2009</t>
  </si>
  <si>
    <t>jstansall</t>
  </si>
  <si>
    <t xml:space="preserve">@olyharvey mate it's been perfect if a but cold. But just started raining </t>
  </si>
  <si>
    <t>Sat Jun 06 13:22:51 PDT 2009</t>
  </si>
  <si>
    <t xml:space="preserve">@Jeremyg423 Love ya 2 boo! Wt u doin? I've been sick </t>
  </si>
  <si>
    <t>Sat Jun 06 13:22:55 PDT 2009</t>
  </si>
  <si>
    <t xml:space="preserve">@SophieBaron seriously?! whyyy </t>
  </si>
  <si>
    <t>@joeymcintyre dang it i knew someone was gonna spoil my fun!!  u should still come to waffle house in cumming next time ur in GEORGIA</t>
  </si>
  <si>
    <t>mlinch97</t>
  </si>
  <si>
    <t xml:space="preserve">Maddie decided to hide the remote and won't tell me where it is.  Not cool, little one...not cool. </t>
  </si>
  <si>
    <t>Sat Jun 06 13:22:56 PDT 2009</t>
  </si>
  <si>
    <t xml:space="preserve">Got my race package and bike is checked in.In Penticton at Wheatgrass Cafe.Yummy vegan falafel burger.Club swim at 3.oh yeah, still sick </t>
  </si>
  <si>
    <t>tweetsbyS</t>
  </si>
  <si>
    <t xml:space="preserve">ohhh shit I put my ice cream in the fridge before I passed out last night </t>
  </si>
  <si>
    <t xml:space="preserve">Im hungry..dnt know what to eat </t>
  </si>
  <si>
    <t xml:space="preserve">Youngest monkey i still awake this is usually a foreboding sign of teething pains </t>
  </si>
  <si>
    <t>Sat Jun 06 13:22:57 PDT 2009</t>
  </si>
  <si>
    <t>mcjonasrockerr</t>
  </si>
  <si>
    <t xml:space="preserve">Very annoyed at youtube for suspending Jonas Brothers </t>
  </si>
  <si>
    <t>Sat Jun 06 13:22:59 PDT 2009</t>
  </si>
  <si>
    <t xml:space="preserve">@David_Mooney hi! Barely fuctioning! Crap day </t>
  </si>
  <si>
    <t>Sat Jun 06 13:23:33 PDT 2009</t>
  </si>
  <si>
    <t>RepoManda</t>
  </si>
  <si>
    <t xml:space="preserve">@RepoMadam I'll miss you </t>
  </si>
  <si>
    <t>Sat Jun 06 13:23:37 PDT 2009</t>
  </si>
  <si>
    <t xml:space="preserve">Cms class of 2009! First one to graduate without senior exams, damn swine flu couldn't you wait for 2013 </t>
  </si>
  <si>
    <t xml:space="preserve"> listening to sad songs </t>
  </si>
  <si>
    <t>Sat Jun 06 13:23:38 PDT 2009</t>
  </si>
  <si>
    <t>MikeyJ</t>
  </si>
  <si>
    <t>@DavFlamerock Can't make it anymore  but have a good trip!</t>
  </si>
  <si>
    <t>Sat Jun 06 13:23:39 PDT 2009</t>
  </si>
  <si>
    <t xml:space="preserve">can i ask.. that karly for big brother is from fife.. do i speak like her? ugh, i hate my accent </t>
  </si>
  <si>
    <t>Sat Jun 06 13:23:42 PDT 2009</t>
  </si>
  <si>
    <t xml:space="preserve">@SamanthaOfUM lol that would tiiiiight but idk about money situation! </t>
  </si>
  <si>
    <t>Sat Jun 06 13:23:45 PDT 2009</t>
  </si>
  <si>
    <t>heyitsmelbelle</t>
  </si>
  <si>
    <t xml:space="preserve">i'm feeling soooo much better yes! ahhh bored though waitin for the boo to text me </t>
  </si>
  <si>
    <t>Sat Jun 06 13:23:46 PDT 2009</t>
  </si>
  <si>
    <t xml:space="preserve">I'm so full. Jessie's ziti was awesome. I wish I had room for more </t>
  </si>
  <si>
    <t>Sat Jun 06 13:23:49 PDT 2009</t>
  </si>
  <si>
    <t xml:space="preserve">@sammieepaige your not there anymore?? </t>
  </si>
  <si>
    <t>Sat Jun 06 13:23:52 PDT 2009</t>
  </si>
  <si>
    <t xml:space="preserve">@joeymcintyre why do nkotb, bclub &amp;amp; now you NEVER offer size xs? some of us are little! </t>
  </si>
  <si>
    <t>Sat Jun 06 13:23:53 PDT 2009</t>
  </si>
  <si>
    <t xml:space="preserve">@Incrediblei Where's the party @ 2night cause I missed the last 2 nights </t>
  </si>
  <si>
    <t>Sat Jun 06 13:23:55 PDT 2009</t>
  </si>
  <si>
    <t>EllieWallace</t>
  </si>
  <si>
    <t xml:space="preserve">@lovelittle poor scooter </t>
  </si>
  <si>
    <t xml:space="preserve">Medicated n still feeling like death </t>
  </si>
  <si>
    <t>Sat Jun 06 13:23:57 PDT 2009</t>
  </si>
  <si>
    <t>JaeSwazy</t>
  </si>
  <si>
    <t>@launiiqueadrii  i work tomoro and the only days i have off is weds and thurs.... u believe that.... bullshittttttttttttt</t>
  </si>
  <si>
    <t>@KarlaWraight its the best show ever!!!! But my mum has just ruined it with abba  I need to get back to my house!</t>
  </si>
  <si>
    <t>Sat Jun 06 13:24:00 PDT 2009</t>
  </si>
  <si>
    <t>trackjc43</t>
  </si>
  <si>
    <t>state track .... in the rain!!  then getting ready to finalize these colorado plans! WHOOOOP</t>
  </si>
  <si>
    <t>Sat Jun 06 13:24:01 PDT 2009</t>
  </si>
  <si>
    <t>Alexey993</t>
  </si>
  <si>
    <t>beta site is down right now.  working on it.</t>
  </si>
  <si>
    <t>brenilea</t>
  </si>
  <si>
    <t xml:space="preserve">trying to help my youngest daughter get over a break-up with her boyfriend </t>
  </si>
  <si>
    <t>Sat Jun 06 13:24:02 PDT 2009</t>
  </si>
  <si>
    <t>kittykatmatt</t>
  </si>
  <si>
    <t>it is still not here and it has been two weeks.......  T-T</t>
  </si>
  <si>
    <t>sammymontanaro</t>
  </si>
  <si>
    <t xml:space="preserve">@tracyxlee But I want some tooooo  haha. I'm not even sure what to expect, but i'm excited!! </t>
  </si>
  <si>
    <t>Sat Jun 06 13:24:03 PDT 2009</t>
  </si>
  <si>
    <t>huliiia</t>
  </si>
  <si>
    <t>@julieryu Awww. Okayyy  ill try to have as much fun as possible!</t>
  </si>
  <si>
    <t>Why is twitter being slow???  hmpf</t>
  </si>
  <si>
    <t>Sat Jun 06 13:24:04 PDT 2009</t>
  </si>
  <si>
    <t xml:space="preserve">@theBrandiCyrus omg im SOO jealouss i uesd to watch that show everyday!!! but i stopped on season 3 cuz marrisa died </t>
  </si>
  <si>
    <t>Sat Jun 06 13:24:07 PDT 2009</t>
  </si>
  <si>
    <t>natmedi12</t>
  </si>
  <si>
    <t xml:space="preserve">just be lying on your shelf.'' whatever, i really wanted it! </t>
  </si>
  <si>
    <t>Sat Jun 06 13:24:09 PDT 2009</t>
  </si>
  <si>
    <t xml:space="preserve">i wanna buy a puzzle :| i have years without playing with one </t>
  </si>
  <si>
    <t>Sat Jun 06 13:24:15 PDT 2009</t>
  </si>
  <si>
    <t xml:space="preserve">Im up again ya'll (BOOO!) forgot I have an event I have to attend. Damn I just want to rest </t>
  </si>
  <si>
    <t>Sat Jun 06 13:24:16 PDT 2009</t>
  </si>
  <si>
    <t>@_Bootsie_ y am I selfish now  *and to fink I'm bussin my ass to try hook u up* never appreciate nefing.. U seee u yeh.. Smdh</t>
  </si>
  <si>
    <t>Sat Jun 06 13:24:17 PDT 2009</t>
  </si>
  <si>
    <t xml:space="preserve">@bursaar You know that's contagious right? No kissing for you </t>
  </si>
  <si>
    <t>thebestbee</t>
  </si>
  <si>
    <t xml:space="preserve">really bumbed bc as we were on our way to the lit fest, it started raining... dont have an umbrella so going to dinner instead.  </t>
  </si>
  <si>
    <t>kevinhickey</t>
  </si>
  <si>
    <t>At the TFC game.. Tfc is down 1-0   http://twitpic.com/6rqr8</t>
  </si>
  <si>
    <t>Sat Jun 06 13:24:18 PDT 2009</t>
  </si>
  <si>
    <t>jannematias</t>
  </si>
  <si>
    <t xml:space="preserve">Have to go out, walk to the library and return a book at 11.30 pm </t>
  </si>
  <si>
    <t>Sat Jun 06 13:24:19 PDT 2009</t>
  </si>
  <si>
    <t>Halfpizzle</t>
  </si>
  <si>
    <t xml:space="preserve">I'm hating I fitness and salads right now. Why can't I find overhead dumbbell press/shoulder press? I'm prolly just dumb </t>
  </si>
  <si>
    <t>Sat Jun 06 13:24:20 PDT 2009</t>
  </si>
  <si>
    <t>TalisaM</t>
  </si>
  <si>
    <t xml:space="preserve">It sucks to have to work on the weekends.  </t>
  </si>
  <si>
    <t>faithkelli</t>
  </si>
  <si>
    <t>i want sims 3 but i prolly won't get it till christmas  oh well.</t>
  </si>
  <si>
    <t>Sat Jun 06 13:24:22 PDT 2009</t>
  </si>
  <si>
    <t xml:space="preserve">@Breathemusic27 i hope you arent talking to me, because heather cant text. Sorry. </t>
  </si>
  <si>
    <t>Sat Jun 06 13:24:23 PDT 2009</t>
  </si>
  <si>
    <t>Dungaree_Girl</t>
  </si>
  <si>
    <t xml:space="preserve">I could not have done the task Karly done </t>
  </si>
  <si>
    <t>Sat Jun 06 13:24:26 PDT 2009</t>
  </si>
  <si>
    <t>DemeeLo</t>
  </si>
  <si>
    <t>i want sims 3 but i prolly won't get it till christmas  oh well. http://bit.ly/ujIJU8</t>
  </si>
  <si>
    <t>Sat Jun 06 13:24:27 PDT 2009</t>
  </si>
  <si>
    <t>soccerhugo12</t>
  </si>
  <si>
    <t>Sat Jun 06 13:24:30 PDT 2009</t>
  </si>
  <si>
    <t>jpgreenwood</t>
  </si>
  <si>
    <t xml:space="preserve">After a couple of weeks of not needing the central heating on, I think this chill finally has me beat... hope that wasn't our summer </t>
  </si>
  <si>
    <t>Sat Jun 06 13:24:31 PDT 2009</t>
  </si>
  <si>
    <t>I miss yesterday! All the rides were no more then a 15 minute wait!  dammit...</t>
  </si>
  <si>
    <t>Sat Jun 06 13:24:32 PDT 2009</t>
  </si>
  <si>
    <t xml:space="preserve">Southern Counties tomorrow! Lucien's first champ show! Looking forward to it even if it will be raining </t>
  </si>
  <si>
    <t>PattyLeaal</t>
  </si>
  <si>
    <t xml:space="preserve">i so boring is too ucly dais  I wanna cry </t>
  </si>
  <si>
    <t>Sat Jun 06 13:24:33 PDT 2009</t>
  </si>
  <si>
    <t>tylerjames</t>
  </si>
  <si>
    <t xml:space="preserve">Bah! Was playing Left4Dead and a tank threw a fork truck and pinned me in a corner while my team got killed. Then a smoker choked me out. </t>
  </si>
  <si>
    <t>Sat Jun 06 13:24:34 PDT 2009</t>
  </si>
  <si>
    <t>@marginatasnaily its nuts..just says you have been twittering too much try again later!  It must be to stop it bein too slow or something!</t>
  </si>
  <si>
    <t>Sat Jun 06 13:24:38 PDT 2009</t>
  </si>
  <si>
    <t xml:space="preserve"> that describes my day!</t>
  </si>
  <si>
    <t>Sat Jun 06 13:24:40 PDT 2009</t>
  </si>
  <si>
    <t>@nkaddict  Yes...it`s sad,isn`t it?</t>
  </si>
  <si>
    <t>viktrola</t>
  </si>
  <si>
    <t xml:space="preserve">@love_neverfails Apparently LJ's NOT down.  But it stopped loading on my puter late last nite &amp;amp; still won't! </t>
  </si>
  <si>
    <t>@EPMorgan thanks - just another complication on this sucky time  looking forward to diffage!</t>
  </si>
  <si>
    <t>Sat Jun 06 13:24:42 PDT 2009</t>
  </si>
  <si>
    <t xml:space="preserve">My laptop's kindaaa too slow for the sims 3 </t>
  </si>
  <si>
    <t>Sat Jun 06 13:24:44 PDT 2009</t>
  </si>
  <si>
    <t>@Don_J wat u thinkin bout?  I was reeally hungover this mornin but feelin better now, lol</t>
  </si>
  <si>
    <t>thomasem</t>
  </si>
  <si>
    <t xml:space="preserve">i think everyone i know is at the kenny chesney concert in Pittsburgh but me... sad </t>
  </si>
  <si>
    <t>Sat Jun 06 13:24:47 PDT 2009</t>
  </si>
  <si>
    <t xml:space="preserve">Is sitting the bench at Belltown </t>
  </si>
  <si>
    <t>Sat Jun 06 13:24:49 PDT 2009</t>
  </si>
  <si>
    <t>JBluver4ever95</t>
  </si>
  <si>
    <t>@JBtamaraJB tell me about it  if they hate them they should keep it 2 theirsleves!</t>
  </si>
  <si>
    <t xml:space="preserve">:o 2 bodies have been found ?! Since when? Why isnt the news more.. up to date!! </t>
  </si>
  <si>
    <t>Sat Jun 06 13:24:51 PDT 2009</t>
  </si>
  <si>
    <t>tp117</t>
  </si>
  <si>
    <t xml:space="preserve">Going to Crate &amp;amp; Barrel if my ride ever gets here.  Looks like no time for Bed Bath &amp;amp; Beyond </t>
  </si>
  <si>
    <t>Sat Jun 06 13:24:52 PDT 2009</t>
  </si>
  <si>
    <t>@cashstwit Maybe I won't be scared and I'll call in. I have this phobia thing about talking on the phone  Haha.</t>
  </si>
  <si>
    <t>Sat Jun 06 13:24:53 PDT 2009</t>
  </si>
  <si>
    <t>@ onti1 yes I need a ride  http://snipurl.com/jl4mq</t>
  </si>
  <si>
    <t>Sat Jun 06 13:24:54 PDT 2009</t>
  </si>
  <si>
    <t xml:space="preserve">I just realized I don't have a car or ride for Pride tomorrow. I'm going to have to take public transport </t>
  </si>
  <si>
    <t>Sat Jun 06 13:24:55 PDT 2009</t>
  </si>
  <si>
    <t>J0h4nn4</t>
  </si>
  <si>
    <t xml:space="preserve">is bored, it's nothing on TV, and I can't think of anything else to do </t>
  </si>
  <si>
    <t>Sat Jun 06 13:24:56 PDT 2009</t>
  </si>
  <si>
    <t>zimtsternin</t>
  </si>
  <si>
    <t xml:space="preserve">@metalux Der muss SAP machen. </t>
  </si>
  <si>
    <t>Just realized I have a backlog of small things to do. Maybe I should get started. :/ Traveling has made me ridiculously lazy.  *sigh*</t>
  </si>
  <si>
    <t>@Meyka Can't, at the moment  Gotta wait till parents get back, or t'grandfather will be confused. Tea is an acceptable substitute for now!</t>
  </si>
  <si>
    <t>Sat Jun 06 13:25:45 PDT 2009</t>
  </si>
  <si>
    <t>NaoHikari</t>
  </si>
  <si>
    <t xml:space="preserve">Missing someone special </t>
  </si>
  <si>
    <t xml:space="preserve">Apparently my cat has the flu  </t>
  </si>
  <si>
    <t>Sat Jun 06 13:25:46 PDT 2009</t>
  </si>
  <si>
    <t>Work is lagging  Mall and Veggie Heaven later though so it'll be okay.</t>
  </si>
  <si>
    <t>Sat Jun 06 13:25:48 PDT 2009</t>
  </si>
  <si>
    <t>hsm2luver101</t>
  </si>
  <si>
    <t xml:space="preserve">@officialnjonas i think it was because joe's video was flagged because haters said it was disturbing and now ur account is suspened  </t>
  </si>
  <si>
    <t>Sat Jun 06 13:25:52 PDT 2009</t>
  </si>
  <si>
    <t>ConawBe</t>
  </si>
  <si>
    <t xml:space="preserve">Fml i cant sleep </t>
  </si>
  <si>
    <t>Sat Jun 06 13:25:57 PDT 2009</t>
  </si>
  <si>
    <t>spasmunkey</t>
  </si>
  <si>
    <t xml:space="preserve">Gonna miss the JSC chili cookoff </t>
  </si>
  <si>
    <t>Sat Jun 06 13:25:58 PDT 2009</t>
  </si>
  <si>
    <t>Damn the Scottish girl is a housemate.  I really disslike her and if I see her when she gets home I'mm point and laugh! That'll teach her</t>
  </si>
  <si>
    <t>Sat Jun 06 13:26:00 PDT 2009</t>
  </si>
  <si>
    <t xml:space="preserve">Man. . Im not sleeping! Don't understand why! </t>
  </si>
  <si>
    <t>Sat Jun 06 13:26:01 PDT 2009</t>
  </si>
  <si>
    <t>@hollywoodcpa i miss zelda too  i'm gonna have to get my boxes shipped, her going away picture is in there.</t>
  </si>
  <si>
    <t>Sat Jun 06 13:26:02 PDT 2009</t>
  </si>
  <si>
    <t xml:space="preserve">@mikayla918 because IT HATES ME! </t>
  </si>
  <si>
    <t>nanannadia</t>
  </si>
  <si>
    <t xml:space="preserve">is going to be studying all day for her spanish final </t>
  </si>
  <si>
    <t>Sat Jun 06 13:26:03 PDT 2009</t>
  </si>
  <si>
    <t>AsiaAsylum</t>
  </si>
  <si>
    <t xml:space="preserve">Im drinking the nastiest smoothie on the face of the planet! It has lactose free skim milk in it. Damn diet. </t>
  </si>
  <si>
    <t>Sat Jun 06 13:26:04 PDT 2009</t>
  </si>
  <si>
    <t>Ohsh1ttChanel</t>
  </si>
  <si>
    <t xml:space="preserve">I miss my caro </t>
  </si>
  <si>
    <t xml:space="preserve">@sassysam2121 @wereolfseth A crappy one I've already deleted. I wish there was one I could use on my Mac/PC/ AND iPhone. </t>
  </si>
  <si>
    <t>Sat Jun 06 13:26:06 PDT 2009</t>
  </si>
  <si>
    <t>Ugh  sleepy and my shirt got jacked up..</t>
  </si>
  <si>
    <t>Sat Jun 06 13:26:07 PDT 2009</t>
  </si>
  <si>
    <t>fifizits</t>
  </si>
  <si>
    <t xml:space="preserve">@tommcfly @tommcfly yes, you should. GIVE A NAME FOR MY PUPPY, SHE DOESN'T HAVE A NAME YET! PLEEEEEEASE </t>
  </si>
  <si>
    <t>Sat Jun 06 13:26:10 PDT 2009</t>
  </si>
  <si>
    <t xml:space="preserve">It's making for a boring day on Twitter without @divadoll123 or other sensible #tcot's to debate with... Just nut-jobs on today... </t>
  </si>
  <si>
    <t xml:space="preserve">Can't find my Bible </t>
  </si>
  <si>
    <t>Sat Jun 06 13:26:16 PDT 2009</t>
  </si>
  <si>
    <t>erikacheetos</t>
  </si>
  <si>
    <t xml:space="preserve">ugh....tennis match </t>
  </si>
  <si>
    <t>OhMyHella</t>
  </si>
  <si>
    <t xml:space="preserve">@beauknows Come home! We missed you last night. </t>
  </si>
  <si>
    <t>Sat Jun 06 13:26:19 PDT 2009</t>
  </si>
  <si>
    <t>AmazedBySmiley</t>
  </si>
  <si>
    <t xml:space="preserve">If Niley gets back together, they might try to keep it a secret. ugh, that would piss me off so bad. </t>
  </si>
  <si>
    <t>Sat Jun 06 13:26:20 PDT 2009</t>
  </si>
  <si>
    <t xml:space="preserve">@tiarala You guys not having luck looking at houses, or something else? We're heading back now, sorry we missed you </t>
  </si>
  <si>
    <t>Sat Jun 06 13:26:22 PDT 2009</t>
  </si>
  <si>
    <t xml:space="preserve">@DAFASHION whatever happened to you when you were in vegas?!?  i called and text you like a million times!  </t>
  </si>
  <si>
    <t>hoosier54</t>
  </si>
  <si>
    <t>Doing something interesting... Filing tax returns..     Tomorrow, going to a pistol match shoot.</t>
  </si>
  <si>
    <t>Sat Jun 06 13:26:23 PDT 2009</t>
  </si>
  <si>
    <t>StephanieRoseTV</t>
  </si>
  <si>
    <t xml:space="preserve">7 of my friends are moving out of state </t>
  </si>
  <si>
    <t>Sat Jun 06 13:26:24 PDT 2009</t>
  </si>
  <si>
    <t xml:space="preserve">@MariaDaines Oh My God that is absolutely awful i want to cry! That poor elephant, is this still happening? is the elephant still there? </t>
  </si>
  <si>
    <t>MissBim</t>
  </si>
  <si>
    <t xml:space="preserve">Oooh my yardman got my grass sitting on HIGH!! ((((MANNNN))))  </t>
  </si>
  <si>
    <t>Sat Jun 06 13:26:25 PDT 2009</t>
  </si>
  <si>
    <t>@iamthecommodore  awwwh....bummer</t>
  </si>
  <si>
    <t>Sat Jun 06 13:26:26 PDT 2009</t>
  </si>
  <si>
    <t xml:space="preserve">wow chelsea, your obsessed...just got back from the car wash..i feel so bad for what happend </t>
  </si>
  <si>
    <t>Sat Jun 06 13:26:27 PDT 2009</t>
  </si>
  <si>
    <t>kissmekrystle</t>
  </si>
  <si>
    <t>Getting my fake nails off today  Then hangung out with my boyfwend &amp;lt;3</t>
  </si>
  <si>
    <t>Sat Jun 06 13:26:29 PDT 2009</t>
  </si>
  <si>
    <t>Calling it a night. - After HP&amp;amp;OOTP has finished im going to bed, ready for work tomorrow  Today has been... http://tumblr.com/xp41ywp6f</t>
  </si>
  <si>
    <t>Sat Jun 06 13:26:31 PDT 2009</t>
  </si>
  <si>
    <t>ellzbellzbabii</t>
  </si>
  <si>
    <t>watching rubbish on tv  :@ i only wanna watch my mcfly dvd stuped parents</t>
  </si>
  <si>
    <t>Sat Jun 06 13:26:33 PDT 2009</t>
  </si>
  <si>
    <t xml:space="preserve">That being said, I'd like to have a good debate with him about it. I never get to have good long debates any more. </t>
  </si>
  <si>
    <t>framosaz</t>
  </si>
  <si>
    <t xml:space="preserve">@Drusylla I'm not sure I should now. Making fun of me </t>
  </si>
  <si>
    <t>Sat Jun 06 13:26:35 PDT 2009</t>
  </si>
  <si>
    <t>feel horrible  i need a short nap. byee</t>
  </si>
  <si>
    <t>Sat Jun 06 13:26:37 PDT 2009</t>
  </si>
  <si>
    <t xml:space="preserve">i swam got darker hung out with the bestie...this day cant get better! but it can and just did get worse </t>
  </si>
  <si>
    <t>Sat Jun 06 13:26:40 PDT 2009</t>
  </si>
  <si>
    <t xml:space="preserve">And ofcourse . . . . The washer is being used. I wanna stop being selena gomez </t>
  </si>
  <si>
    <t>Sat Jun 06 13:26:42 PDT 2009</t>
  </si>
  <si>
    <t>SenzaFiato</t>
  </si>
  <si>
    <t xml:space="preserve">has an upset stomach </t>
  </si>
  <si>
    <t>VillaPanda</t>
  </si>
  <si>
    <t xml:space="preserve">@alice_316 @allheartalways @carmeo This is sad. </t>
  </si>
  <si>
    <t xml:space="preserve">@tommcfly yes, you should. GIVE A NAME FOR MY PUPPY, SHE DOESN'T HAVE A NAME YET! PLEEEEEEASE </t>
  </si>
  <si>
    <t>Sat Jun 06 13:26:44 PDT 2009</t>
  </si>
  <si>
    <t>hockeyislife_xx</t>
  </si>
  <si>
    <t>@neekbreek gonna miss tommy  and zeke too! so stupid. at least i have my lions still..</t>
  </si>
  <si>
    <t>@EatAtFriendlys  We won't make it  6 yo's Baseball game ran over--- darnnit</t>
  </si>
  <si>
    <t>Sat Jun 06 13:26:47 PDT 2009</t>
  </si>
  <si>
    <t xml:space="preserve">@M_Cherry_R Haha! Yup, I want a shot asap!... Oh, cus you gotta tell em we won't be able to make it to the show tomorrow </t>
  </si>
  <si>
    <t>Sat Jun 06 13:26:48 PDT 2009</t>
  </si>
  <si>
    <t xml:space="preserve">had a blast at DJ's night. i really dont want to be at work </t>
  </si>
  <si>
    <t>Sat Jun 06 13:26:50 PDT 2009</t>
  </si>
  <si>
    <t>Girls, why are you so hard to understand  (via #zenjar )</t>
  </si>
  <si>
    <t xml:space="preserve">i just realized i can't leave my hamsters for a whole month in july at home </t>
  </si>
  <si>
    <t>Sat Jun 06 13:26:52 PDT 2009</t>
  </si>
  <si>
    <t>ItsDannni</t>
  </si>
  <si>
    <t>@aabbiiii awgh, I havent seen coraline yet  I love the 3d glasses, they are awesomee.</t>
  </si>
  <si>
    <t>@JulissaB  DM not working. Anyways, how is kiko. My brothers are grown men now!</t>
  </si>
  <si>
    <t>Sat Jun 06 13:26:53 PDT 2009</t>
  </si>
  <si>
    <t xml:space="preserve">who shoves a hypodermic needle into a teddybear?!!! casualty sucks </t>
  </si>
  <si>
    <t>elizabethduffy</t>
  </si>
  <si>
    <t xml:space="preserve">@mallyfever Agreed. Right now I'm at the part where Jane just found about his crazy wife. I'm heartbroken </t>
  </si>
  <si>
    <t>@disillusioned_ I desperately want to play KH:CoM.  But nowhere sells GBA games any more.  Le sigh.  I may find it on eBay if I can.</t>
  </si>
  <si>
    <t>Sat Jun 06 13:26:54 PDT 2009</t>
  </si>
  <si>
    <t xml:space="preserve">@deejayecho thats no fun... but at least you got to go somewhere.  </t>
  </si>
  <si>
    <t xml:space="preserve">So happy I got enrolled in the Spanish class at CRC. Starts Monday tho. </t>
  </si>
  <si>
    <t>Sat Jun 06 13:26:55 PDT 2009</t>
  </si>
  <si>
    <t>ocmickey</t>
  </si>
  <si>
    <t xml:space="preserve">@KevinSpacey @KevinSpacey your still tops in my books, it just would have been nice to see you there.   </t>
  </si>
  <si>
    <t xml:space="preserve">DON' DO THIS TO ME JEFFERYYYY </t>
  </si>
  <si>
    <t>davemazing</t>
  </si>
  <si>
    <t xml:space="preserve">i'm feeling really sick today </t>
  </si>
  <si>
    <t>wazoo</t>
  </si>
  <si>
    <t xml:space="preserve">got a haircut finally, thanks Mollypop!  now time to clean </t>
  </si>
  <si>
    <t>Sat Jun 06 13:26:59 PDT 2009</t>
  </si>
  <si>
    <t>jerimielmendoza</t>
  </si>
  <si>
    <t xml:space="preserve">Wants to go to the mall... But no one can take me there... </t>
  </si>
  <si>
    <t>Sat Jun 06 13:27:00 PDT 2009</t>
  </si>
  <si>
    <t xml:space="preserve">@AngelSupastar you know what's funny, I could've gotten my birthday present 9 days ahead of time. oh well </t>
  </si>
  <si>
    <t>Sat Jun 06 13:27:01 PDT 2009</t>
  </si>
  <si>
    <t xml:space="preserve">Ewww, I think I'm a Jonas Brothers fan now </t>
  </si>
  <si>
    <t>Sat Jun 06 13:27:02 PDT 2009</t>
  </si>
  <si>
    <t>LNMrak</t>
  </si>
  <si>
    <t xml:space="preserve">I ripped my favorite pair of jeans today </t>
  </si>
  <si>
    <t>Abriahnan</t>
  </si>
  <si>
    <t xml:space="preserve">How come its nice all week then when I finally get a day off it rains </t>
  </si>
  <si>
    <t>Sat Jun 06 13:27:03 PDT 2009</t>
  </si>
  <si>
    <t xml:space="preserve">a dnt think were gonna get #hateperez in trending topics with only 3 of us </t>
  </si>
  <si>
    <t>@janalle06 I don't think I got a text from u? Not recently, anyway?  http://myloc.me/2Pvf</t>
  </si>
  <si>
    <t>Sat Jun 06 13:27:40 PDT 2009</t>
  </si>
  <si>
    <t xml:space="preserve">I have such a sore head. </t>
  </si>
  <si>
    <t>NOOOOOO!  I dont want PS3!!!! :'( :'(</t>
  </si>
  <si>
    <t>Sat Jun 06 13:27:41 PDT 2009</t>
  </si>
  <si>
    <t xml:space="preserve">@dannilovesyouux i know yeah, guess this means their year break starts now </t>
  </si>
  <si>
    <t>Sat Jun 06 13:27:43 PDT 2009</t>
  </si>
  <si>
    <t>carissacoronel</t>
  </si>
  <si>
    <t>Today is sooo Boring stuck inside while everyone is out on the boat.. Yes that is me pouting  LOL hahahhaha still smiling though</t>
  </si>
  <si>
    <t>BLKOJOS</t>
  </si>
  <si>
    <t xml:space="preserve">@DJKISSBEATS I have to work till 11 30 on the 12th!!! </t>
  </si>
  <si>
    <t>Sat Jun 06 13:27:47 PDT 2009</t>
  </si>
  <si>
    <t xml:space="preserve">@natalieannem you could text me </t>
  </si>
  <si>
    <t>Sat Jun 06 13:27:50 PDT 2009</t>
  </si>
  <si>
    <t>reverenddoom</t>
  </si>
  <si>
    <t>Cant go to mikebens grad party  i have to help put in our new dryer. Much less fun</t>
  </si>
  <si>
    <t>Sat Jun 06 13:27:51 PDT 2009</t>
  </si>
  <si>
    <t>maryediaz</t>
  </si>
  <si>
    <t xml:space="preserve">hrumph. it's mosquito season again. </t>
  </si>
  <si>
    <t>Sat Jun 06 13:27:54 PDT 2009</t>
  </si>
  <si>
    <t>MakaiTenjyo</t>
  </si>
  <si>
    <t>my boobs are sore  damn T.OT.M</t>
  </si>
  <si>
    <t>Sat Jun 06 13:27:55 PDT 2009</t>
  </si>
  <si>
    <t xml:space="preserve">@pipsytip its 4:30 pm and I have done nothing today.  </t>
  </si>
  <si>
    <t>BrittanyMichael</t>
  </si>
  <si>
    <t xml:space="preserve">I've got such a killer headache </t>
  </si>
  <si>
    <t>Sat Jun 06 13:27:57 PDT 2009</t>
  </si>
  <si>
    <t>Storm chasing for me today doesn't look promising.  Storm probability seems to have moved into Iowa; too far to drive.</t>
  </si>
  <si>
    <t xml:space="preserve">pow Luiz Fabiano Espulso was player of Brazil  </t>
  </si>
  <si>
    <t>Sat Jun 06 13:27:58 PDT 2009</t>
  </si>
  <si>
    <t>67Minah</t>
  </si>
  <si>
    <t xml:space="preserve">Oh I see - not allowed to do html.... </t>
  </si>
  <si>
    <t>Sat Jun 06 13:28:02 PDT 2009</t>
  </si>
  <si>
    <t>cristalyy</t>
  </si>
  <si>
    <t>Last couple of days in my beautiful house which i am going to miss sooooo much!  I wont be here for like a week so i will say my last good</t>
  </si>
  <si>
    <t>Sat Jun 06 13:28:04 PDT 2009</t>
  </si>
  <si>
    <t>rip mickey  i hate mouse traps.</t>
  </si>
  <si>
    <t>Sat Jun 06 13:28:06 PDT 2009</t>
  </si>
  <si>
    <t>lakerscardinals</t>
  </si>
  <si>
    <t>wow almost passed out whilst running today. that would not have been good  now watching College Hill and eating mangoes ;)</t>
  </si>
  <si>
    <t>Sat Jun 06 13:28:07 PDT 2009</t>
  </si>
  <si>
    <t>cherylaitken09</t>
  </si>
  <si>
    <t xml:space="preserve">i have been running around after a 1 year old girl who happens to be my niece. just sat down. quite hungry tbh </t>
  </si>
  <si>
    <t>Sat Jun 06 13:28:08 PDT 2009</t>
  </si>
  <si>
    <t>MaryyHelen</t>
  </si>
  <si>
    <t xml:space="preserve">At home. Finals this week </t>
  </si>
  <si>
    <t>@tinydeww aww i'm sorry to hear that. I was like that yesterday.  *hugs*</t>
  </si>
  <si>
    <t>Sat Jun 06 13:28:09 PDT 2009</t>
  </si>
  <si>
    <t xml:space="preserve">Cat search: So far unsuccessful.  </t>
  </si>
  <si>
    <t>Sat Jun 06 13:28:11 PDT 2009</t>
  </si>
  <si>
    <t>@thisjustin_ not in the slightest.  depressing.</t>
  </si>
  <si>
    <t>bolin2007</t>
  </si>
  <si>
    <t xml:space="preserve">@jer_ray I was not out of tune thank you! And you wouldn't know. You was unsocial the entire ride! </t>
  </si>
  <si>
    <t>Sat Jun 06 13:28:12 PDT 2009</t>
  </si>
  <si>
    <t xml:space="preserve">@blane_west No nothin' like that at all. I'm kinda freakin' out pretty bad over this </t>
  </si>
  <si>
    <t>Sat Jun 06 13:28:13 PDT 2009</t>
  </si>
  <si>
    <t xml:space="preserve">I was in such a hurry to shower and get ready that I forgot to charge my phone. </t>
  </si>
  <si>
    <t>jroque3313</t>
  </si>
  <si>
    <t>Sat Jun 06 13:28:15 PDT 2009</t>
  </si>
  <si>
    <t xml:space="preserve">@yamb that's because of the wookiee's prejudice </t>
  </si>
  <si>
    <t xml:space="preserve">@batarde now I feel bad about that, too. </t>
  </si>
  <si>
    <t>Sat Jun 06 13:28:16 PDT 2009</t>
  </si>
  <si>
    <t xml:space="preserve">@karleigh WHAT?! WHY? </t>
  </si>
  <si>
    <t>ifferchelle</t>
  </si>
  <si>
    <t>@AmandaTruitt  No fair!  But, have fun!</t>
  </si>
  <si>
    <t>Sat Jun 06 13:28:19 PDT 2009</t>
  </si>
  <si>
    <t>@nicole_b86 ano  we havety get other people to do it aha</t>
  </si>
  <si>
    <t>@Jessieeeexox YEAH its awful being tired  x</t>
  </si>
  <si>
    <t>Sat Jun 06 13:28:22 PDT 2009</t>
  </si>
  <si>
    <t xml:space="preserve">Why does today have to be so beautiful out, and I locked in a small walk-in coffin, allowed only to gaze out at the more fortunate? </t>
  </si>
  <si>
    <t>karenvizzy</t>
  </si>
  <si>
    <t xml:space="preserve">@timhanssen @mishimmy lives in salt lake city, utah. She says she's coming out to visit... but hasn't yet! </t>
  </si>
  <si>
    <t>Sat Jun 06 13:28:23 PDT 2009</t>
  </si>
  <si>
    <t>Manja7299</t>
  </si>
  <si>
    <t xml:space="preserve">Back home and an un-happy bunny!  </t>
  </si>
  <si>
    <t xml:space="preserve">@Hanslc hush and play along! plz </t>
  </si>
  <si>
    <t>Sat Jun 06 13:28:25 PDT 2009</t>
  </si>
  <si>
    <t xml:space="preserve">fuck i have the worst headache right now </t>
  </si>
  <si>
    <t>Sat Jun 06 13:28:27 PDT 2009</t>
  </si>
  <si>
    <t>quicksand75</t>
  </si>
  <si>
    <t xml:space="preserve">BattleField Hero has been down for a long time </t>
  </si>
  <si>
    <t>Sat Jun 06 13:28:28 PDT 2009</t>
  </si>
  <si>
    <t>lucytoon</t>
  </si>
  <si>
    <t>@she_shines92 there was contact between rocky's hand and trents butt.  not a smack. lol no inividual pix tho  only group.</t>
  </si>
  <si>
    <t>Sike007</t>
  </si>
  <si>
    <t xml:space="preserve">It might rain no more sunshine </t>
  </si>
  <si>
    <t>Sat Jun 06 13:28:32 PDT 2009</t>
  </si>
  <si>
    <t>Bodies found from Air France crash, it's a sad sad day.  Thoughts are for those on who were on board  http://bit.ly/10DFX7  #feedly</t>
  </si>
  <si>
    <t>Sat Jun 06 13:28:33 PDT 2009</t>
  </si>
  <si>
    <t>@DebbieFletcher i think i mite go to bed, feel ill  nighty night xxx</t>
  </si>
  <si>
    <t>Sat Jun 06 13:28:34 PDT 2009</t>
  </si>
  <si>
    <t xml:space="preserve">@MyInnerBoddi thats to bad </t>
  </si>
  <si>
    <t>Sat Jun 06 13:28:37 PDT 2009</t>
  </si>
  <si>
    <t xml:space="preserve">@bossjones I had it on the charger last night and my mom woke up early, unplugged it and took it 2 work. Apparently it belonged 2 her... </t>
  </si>
  <si>
    <t>Sat Jun 06 13:28:38 PDT 2009</t>
  </si>
  <si>
    <t>NathanButlig</t>
  </si>
  <si>
    <t xml:space="preserve">my phone keeps randomly turning off every 30 seconds </t>
  </si>
  <si>
    <t>Sat Jun 06 13:28:39 PDT 2009</t>
  </si>
  <si>
    <t>Jesterworld</t>
  </si>
  <si>
    <t>@RokkKrinn . and what a bloodbath if he does,  . if Kid Quantum (Jazmin) loses her (reboot) Cos, i think she could hook up w/Pol Krinn.</t>
  </si>
  <si>
    <t>Sat Jun 06 13:28:41 PDT 2009</t>
  </si>
  <si>
    <t>TiaguinhoFox</t>
  </si>
  <si>
    <t xml:space="preserve">I Just Saw the most beautiful Supercar Ever....AUDI R8...he only got one flaw,is not mine... </t>
  </si>
  <si>
    <t>Sat Jun 06 13:28:44 PDT 2009</t>
  </si>
  <si>
    <t>metax</t>
  </si>
  <si>
    <t xml:space="preserve">Can't damned Microsoft hurry up and release the XNA 3.1 final?! </t>
  </si>
  <si>
    <t xml:space="preserve">maybe i'll join them, but i'm tooo tired </t>
  </si>
  <si>
    <t xml:space="preserve">studying for exams with the flu is not fun  </t>
  </si>
  <si>
    <t>Sat Jun 06 13:28:45 PDT 2009</t>
  </si>
  <si>
    <t>How do you say dog in Chinese  (via #zenjar )</t>
  </si>
  <si>
    <t>Sat Jun 06 13:28:46 PDT 2009</t>
  </si>
  <si>
    <t>xtenuh</t>
  </si>
  <si>
    <t xml:space="preserve">@HiHillaryyy aww i wanna meet baby stahl sister </t>
  </si>
  <si>
    <t>Sat Jun 06 13:28:51 PDT 2009</t>
  </si>
  <si>
    <t xml:space="preserve">@DaisyOfLove Why dont you ever Reply? </t>
  </si>
  <si>
    <t xml:space="preserve">Just got out of my SAT test...my head hurts! 3 hours and 45 minutes of testing </t>
  </si>
  <si>
    <t>Sat Jun 06 13:28:55 PDT 2009</t>
  </si>
  <si>
    <t>nooccar</t>
  </si>
  <si>
    <t>Bye, Claire! Have a nice flight  - http://bkite.com/08f5O</t>
  </si>
  <si>
    <t>Sat Jun 06 13:28:56 PDT 2009</t>
  </si>
  <si>
    <t xml:space="preserve">Sitting in a stairwell with my laptop because I can't connect from my room </t>
  </si>
  <si>
    <t xml:space="preserve">@kitdude21 Heh, mine goes up to 1 if I'm lucky. </t>
  </si>
  <si>
    <t>Sat Jun 06 13:28:57 PDT 2009</t>
  </si>
  <si>
    <t xml:space="preserve">This is awful. Animal circus, proof that they must be banned from using animals http://bit.ly/mm5L5  </t>
  </si>
  <si>
    <t xml:space="preserve">getting ready for another night at work </t>
  </si>
  <si>
    <t>Sat Jun 06 13:29:00 PDT 2009</t>
  </si>
  <si>
    <t>mrsvhudgens</t>
  </si>
  <si>
    <t xml:space="preserve">just came back from the one and only monique colemans houuse!! i missed her like mad </t>
  </si>
  <si>
    <t>itokabiru</t>
  </si>
  <si>
    <t>@KimKardashian i have! and then i was tottaly regreted  hope you're not gonna do that, your hair is gorgeous!</t>
  </si>
  <si>
    <t xml:space="preserve">out the shower. feelin pretty sleepy but cravin some gooood filipino soul food!....there's nothing on TV </t>
  </si>
  <si>
    <t>Sat Jun 06 13:29:01 PDT 2009</t>
  </si>
  <si>
    <t>solcil</t>
  </si>
  <si>
    <t xml:space="preserve">i don't want to go to the party </t>
  </si>
  <si>
    <t>Sat Jun 06 13:29:03 PDT 2009</t>
  </si>
  <si>
    <t xml:space="preserve">@MollySponaugle ugh. so jealous. I never have the time I feel like </t>
  </si>
  <si>
    <t>Sat Jun 06 13:29:04 PDT 2009</t>
  </si>
  <si>
    <t>pandabodoh</t>
  </si>
  <si>
    <t xml:space="preserve">OH my god! Now i'm being negative </t>
  </si>
  <si>
    <t>Sat Jun 06 13:29:11 PDT 2009</t>
  </si>
  <si>
    <t>niravaga</t>
  </si>
  <si>
    <t xml:space="preserve">wonderin when 2 go bak 2 college... </t>
  </si>
  <si>
    <t>Sat Jun 06 13:29:12 PDT 2009</t>
  </si>
  <si>
    <t>Sisemore123</t>
  </si>
  <si>
    <t xml:space="preserve">Excited because i am going with sheridan tom. to new braunsfuls!!!! Also sad at the same time bcause i cant go on the boat wit my church! </t>
  </si>
  <si>
    <t>trazylyn</t>
  </si>
  <si>
    <t xml:space="preserve">It looks like rain.  Perfect </t>
  </si>
  <si>
    <t>Sat Jun 06 13:29:22 PDT 2009</t>
  </si>
  <si>
    <t xml:space="preserve">@MouseGoesSqueak sad, but i didn't have a wild friday night </t>
  </si>
  <si>
    <t>Misslauriegirl</t>
  </si>
  <si>
    <t xml:space="preserve">Just got up from a little nap. Not feeling well today. </t>
  </si>
  <si>
    <t>Sat Jun 06 13:29:23 PDT 2009</t>
  </si>
  <si>
    <t>belindabird</t>
  </si>
  <si>
    <t xml:space="preserve">Waiting for a Wii system update to finish.  Feeling kind of crappy today </t>
  </si>
  <si>
    <t>Sat Jun 06 13:29:25 PDT 2009</t>
  </si>
  <si>
    <t xml:space="preserve">I gave up </t>
  </si>
  <si>
    <t>Sat Jun 06 13:29:27 PDT 2009</t>
  </si>
  <si>
    <t>AustinSolomona</t>
  </si>
  <si>
    <t xml:space="preserve">I wanna crawl under a rock and stay there </t>
  </si>
  <si>
    <t>Sat Jun 06 13:29:30 PDT 2009</t>
  </si>
  <si>
    <t>Rose opened, catching up on dirty sexy money, love his show so sad its coming to an end.  think I may catch up on dexter next</t>
  </si>
  <si>
    <t>Sat Jun 06 13:29:31 PDT 2009</t>
  </si>
  <si>
    <t>loggbok</t>
  </si>
  <si>
    <t>Shared: Flu  (Explored) on Flickr - Photo Sharing! http://tinyurl.com/q6jqgv</t>
  </si>
  <si>
    <t>Sat Jun 06 13:29:32 PDT 2009</t>
  </si>
  <si>
    <t>kyla3000</t>
  </si>
  <si>
    <t xml:space="preserve">another two weeks without her dad </t>
  </si>
  <si>
    <t xml:space="preserve">depressed. seriously have NO MONEY, so theres a 99% chance me + @JennyyLouisee are NOT GOING TO SEE MILEY IN DECEMBER. </t>
  </si>
  <si>
    <t>Sat Jun 06 13:29:36 PDT 2009</t>
  </si>
  <si>
    <t xml:space="preserve">@Britneyxsucks aww  at least its a word </t>
  </si>
  <si>
    <t>@KimKardashian i have! and then i was totally regretted  hope you're not gonna do that, your hair is gorgeous!</t>
  </si>
  <si>
    <t>Sat Jun 06 13:29:37 PDT 2009</t>
  </si>
  <si>
    <t>frebro</t>
  </si>
  <si>
    <t xml:space="preserve">@novemberborn No, good night for YOU + football. Me, not so much </t>
  </si>
  <si>
    <t>Sat Jun 06 13:29:39 PDT 2009</t>
  </si>
  <si>
    <t>@OfficialBB  i hope they add some fit boys in this year because at the moment theres absolutly none  hopefully boys like dale and stuart x</t>
  </si>
  <si>
    <t>I hurt my quad on the first kick of the kickball game  Icy Hot plz.</t>
  </si>
  <si>
    <t>Sat Jun 06 13:29:40 PDT 2009</t>
  </si>
  <si>
    <t>tongu3twist3r</t>
  </si>
  <si>
    <t xml:space="preserve">Missed my friends today oops </t>
  </si>
  <si>
    <t>Sat Jun 06 13:29:43 PDT 2009</t>
  </si>
  <si>
    <t>MissTrizzy</t>
  </si>
  <si>
    <t xml:space="preserve">@SongzYuuup ooh what's poppin out in va? I'm out here bored as hell. Bout to head back to ny </t>
  </si>
  <si>
    <t>Sat Jun 06 13:29:44 PDT 2009</t>
  </si>
  <si>
    <t>mattnevans</t>
  </si>
  <si>
    <t xml:space="preserve">@AnnieRuOkay hate to rain on your patade but the sun is going away for you soon... It got cloudy up here about an hour ago </t>
  </si>
  <si>
    <t>Sat Jun 06 13:29:45 PDT 2009</t>
  </si>
  <si>
    <t>isnt feeling very awesome  &amp;amp; has to work all day</t>
  </si>
  <si>
    <t xml:space="preserve">apparently they've found bodies floating near brazil from the #airfrance flight! scary! </t>
  </si>
  <si>
    <t>Beanz303</t>
  </si>
  <si>
    <t xml:space="preserve">Trying to find Twitter friends! </t>
  </si>
  <si>
    <t>Sat Jun 06 13:29:48 PDT 2009</t>
  </si>
  <si>
    <t>LadyBee760</t>
  </si>
  <si>
    <t xml:space="preserve">so i just took my can 2 get fixed now it sounds funny </t>
  </si>
  <si>
    <t>Sat Jun 06 13:29:50 PDT 2009</t>
  </si>
  <si>
    <t xml:space="preserve">@jakefincher I am lost. Please help me find a good home. </t>
  </si>
  <si>
    <t>Sat Jun 06 13:29:51 PDT 2009</t>
  </si>
  <si>
    <t xml:space="preserve">@cwgabriel air horn at the graduation? Yeah we had a few jackasses with those @ my niece's last weekend. Ah, hoosiers. </t>
  </si>
  <si>
    <t>Its official, JLewis has switched teams   *~\SUPERMAN/~*</t>
  </si>
  <si>
    <t>TORIANBEAN14</t>
  </si>
  <si>
    <t xml:space="preserve">@JGRunsTheCity </t>
  </si>
  <si>
    <t>Sat Jun 06 13:29:55 PDT 2009</t>
  </si>
  <si>
    <t>says Aww, Tippy has a bald spot on his leg.  http://plurk.com/p/yy3ma</t>
  </si>
  <si>
    <t xml:space="preserve">I wanna #barkhunt but I don't know how </t>
  </si>
  <si>
    <t>Sat Jun 06 13:29:58 PDT 2009</t>
  </si>
  <si>
    <t>Bolynegirl</t>
  </si>
  <si>
    <t>dt dav. tattoo shop  watching t get yet another poorly conceived tramp stamp  lol</t>
  </si>
  <si>
    <t>Sat Jun 06 13:29:59 PDT 2009</t>
  </si>
  <si>
    <t xml:space="preserve">@TheRotund One wishes they were more liberally applied. </t>
  </si>
  <si>
    <t>Sat Jun 06 13:30:00 PDT 2009</t>
  </si>
  <si>
    <t xml:space="preserve">@Volcompunk Don't you love us anymore ? </t>
  </si>
  <si>
    <t>queenuniquemvp</t>
  </si>
  <si>
    <t xml:space="preserve">don't think I'm gonna make the graduation </t>
  </si>
  <si>
    <t>Sat Jun 06 13:30:02 PDT 2009</t>
  </si>
  <si>
    <t>C_Martino</t>
  </si>
  <si>
    <t xml:space="preserve">Josh is right; Verizon's customer service DOES suck. </t>
  </si>
  <si>
    <t>Sat Jun 06 13:30:03 PDT 2009</t>
  </si>
  <si>
    <t>back from work...too windy to play golf today  and my face is about to burn off</t>
  </si>
  <si>
    <t>Sat Jun 06 13:30:05 PDT 2009</t>
  </si>
  <si>
    <t>LadyDiamond_</t>
  </si>
  <si>
    <t>SAD to miss Ink n Iron    I miss LA so bad !!</t>
  </si>
  <si>
    <t>Sat Jun 06 13:30:07 PDT 2009</t>
  </si>
  <si>
    <t>@macNC40 im so jealous when i was in cali 2 months ago i wanted to go to Universal but didn't get too  looks like ur having a blast</t>
  </si>
  <si>
    <t>Sat Jun 06 13:30:08 PDT 2009</t>
  </si>
  <si>
    <t>@abrowngirl Spymasters is being mean to me  haven't been able to do any tasks since twitter's maintenance last night</t>
  </si>
  <si>
    <t>Sat Jun 06 13:30:09 PDT 2009</t>
  </si>
  <si>
    <t>i dont have it  have you got the same teachers &amp;amp; things?</t>
  </si>
  <si>
    <t>Sat Jun 06 13:30:10 PDT 2009</t>
  </si>
  <si>
    <t xml:space="preserve">@dannmatthews omg drama at the sims house! i wish i could play sims on my mac </t>
  </si>
  <si>
    <t>Sat Jun 06 13:30:11 PDT 2009</t>
  </si>
  <si>
    <t xml:space="preserve">@oilman bummer, I can't use that tool on a Mac...we need a web based tool! </t>
  </si>
  <si>
    <t>Sat Jun 06 13:30:13 PDT 2009</t>
  </si>
  <si>
    <t xml:space="preserve">Awwwh you poor thing </t>
  </si>
  <si>
    <t xml:space="preserve">@maver9999 I feel like nobody </t>
  </si>
  <si>
    <t>Sat Jun 06 13:30:14 PDT 2009</t>
  </si>
  <si>
    <t>evansmommy73</t>
  </si>
  <si>
    <t xml:space="preserve">I have no idea </t>
  </si>
  <si>
    <t>Sat Jun 06 13:30:16 PDT 2009</t>
  </si>
  <si>
    <t xml:space="preserve">@GeezusHaberdash what ??? Christina is my homie , I LOVE her . Leona just hasn't caught my attention </t>
  </si>
  <si>
    <t>Sat Jun 06 13:30:17 PDT 2009</t>
  </si>
  <si>
    <t>CallistoCurley</t>
  </si>
  <si>
    <t xml:space="preserve">Saw only 1 nice house on my trip yesterday and someone made an offer on it today. </t>
  </si>
  <si>
    <t>Sat Jun 06 13:30:24 PDT 2009</t>
  </si>
  <si>
    <t>mommybolt</t>
  </si>
  <si>
    <t xml:space="preserve">ooh got some nice pots for my acers as well and a rose bush in memory of losing dad nearly a year ago </t>
  </si>
  <si>
    <t>Sat Jun 06 13:30:27 PDT 2009</t>
  </si>
  <si>
    <t>jajalu_345</t>
  </si>
  <si>
    <t xml:space="preserve">Omg comp.grades.are.here. </t>
  </si>
  <si>
    <t>Sat Jun 06 13:30:30 PDT 2009</t>
  </si>
  <si>
    <t xml:space="preserve">@lwcavallucci indenturing, sure. Not to mention that it's still unnecessarily paper-based. Onto Finance now </t>
  </si>
  <si>
    <t>Loooou</t>
  </si>
  <si>
    <t xml:space="preserve">is feeling a bit left out &amp;amp; lonely </t>
  </si>
  <si>
    <t>Sat Jun 06 13:30:31 PDT 2009</t>
  </si>
  <si>
    <t>kokiril33t</t>
  </si>
  <si>
    <t>soccer done. so out of shape...made me sad  lying down.</t>
  </si>
  <si>
    <t>Sat Jun 06 13:30:33 PDT 2009</t>
  </si>
  <si>
    <t xml:space="preserve">http://pic.gd/8d0064 I want the missing 5 hours. @janole </t>
  </si>
  <si>
    <t>Sat Jun 06 13:30:35 PDT 2009</t>
  </si>
  <si>
    <t xml:space="preserve">Having enough of that family gathering. It's boring. And loud. However, I cannot leave. It's at my house. </t>
  </si>
  <si>
    <t xml:space="preserve">@megatanner I know. My life sucks... Now I have to suffer through your tweets and be insanely jealous. ugh. </t>
  </si>
  <si>
    <t>Sat Jun 06 13:30:38 PDT 2009</t>
  </si>
  <si>
    <t xml:space="preserve">@nnyleinahpets why is that whenever you come, something comes up! im pissed cus i have to stay up here for family functions and shit! </t>
  </si>
  <si>
    <t xml:space="preserve">@keza34 that not nice mom </t>
  </si>
  <si>
    <t>Sat Jun 06 13:30:39 PDT 2009</t>
  </si>
  <si>
    <t>droccc</t>
  </si>
  <si>
    <t xml:space="preserve">@mslindaday so im going to brasil by my damn self! </t>
  </si>
  <si>
    <t>Sat Jun 06 13:30:40 PDT 2009</t>
  </si>
  <si>
    <t>@JDocc Yeah it hurts  haha bit silly though.</t>
  </si>
  <si>
    <t>Sat Jun 06 13:30:41 PDT 2009</t>
  </si>
  <si>
    <t xml:space="preserve">cant wait to see Michael McIntyre, i just hope my tv signal doestn cut off, dunno why but its jumping around all over the place </t>
  </si>
  <si>
    <t>Sat Jun 06 13:30:43 PDT 2009</t>
  </si>
  <si>
    <t xml:space="preserve">@hip_hip_jorge I miss the 90s braves </t>
  </si>
  <si>
    <t>@jojoUK55 it just dissapeared  i'm trying to put up a new one do you know where i can get one of the boy's?</t>
  </si>
  <si>
    <t>Sat Jun 06 13:30:46 PDT 2009</t>
  </si>
  <si>
    <t>mirgoes2eleven</t>
  </si>
  <si>
    <t xml:space="preserve">accidentally smashed my blender...the only appliance I use more is my coffee maker </t>
  </si>
  <si>
    <t>Sat Jun 06 13:30:47 PDT 2009</t>
  </si>
  <si>
    <t xml:space="preserve">Its starting to get cloudy outside </t>
  </si>
  <si>
    <t>Sat Jun 06 13:30:50 PDT 2009</t>
  </si>
  <si>
    <t>@shellyXxxx Why wer u in a bad mood  ??</t>
  </si>
  <si>
    <t>Sat Jun 06 13:30:51 PDT 2009</t>
  </si>
  <si>
    <t xml:space="preserve">High:  Im greatful to be alive.  Low: I showed up to the wrong shift </t>
  </si>
  <si>
    <t>Sat Jun 06 13:30:54 PDT 2009</t>
  </si>
  <si>
    <t>Kenia_Ortega</t>
  </si>
  <si>
    <t xml:space="preserve">Overwhelmed with Finals. It's the most stressful time of the year. </t>
  </si>
  <si>
    <t>b16_w0rM</t>
  </si>
  <si>
    <t xml:space="preserve">@bbsipodtouchelp dude wal mart is going to suck now </t>
  </si>
  <si>
    <t>Sat Jun 06 13:30:58 PDT 2009</t>
  </si>
  <si>
    <t xml:space="preserve">Feet are cold, just one of the many things that remind me @cimota is away </t>
  </si>
  <si>
    <t>Sat Jun 06 13:31:00 PDT 2009</t>
  </si>
  <si>
    <t xml:space="preserve">@JohnCleese  i want a chocolate biscuit too! but i has nun </t>
  </si>
  <si>
    <t xml:space="preserve">Does anyone else get overwhelmed by their tweets sometimes? I cannot get all my tweets on my phone. I get overwhelmed and can't answer. </t>
  </si>
  <si>
    <t>lizbethgee</t>
  </si>
  <si>
    <t xml:space="preserve">out here on this bowflex, working out my hurt arm... </t>
  </si>
  <si>
    <t>Sat Jun 06 13:31:02 PDT 2009</t>
  </si>
  <si>
    <t>WhyIsMyNameBeef</t>
  </si>
  <si>
    <t xml:space="preserve">slumdog millionaire wasnt as good at i thought it would be </t>
  </si>
  <si>
    <t xml:space="preserve">They comped the entire check. I hate doing this but I will still be giving you two stars </t>
  </si>
  <si>
    <t>harvestsmoons</t>
  </si>
  <si>
    <t xml:space="preserve">just saw a load of sexy stuff on ebay i want </t>
  </si>
  <si>
    <t>Sat Jun 06 13:31:05 PDT 2009</t>
  </si>
  <si>
    <t xml:space="preserve">mum made me clean up my mess in the living room -.- it wasn't mine </t>
  </si>
  <si>
    <t>Sat Jun 06 13:31:07 PDT 2009</t>
  </si>
  <si>
    <t xml:space="preserve">@chrisdude everywhere I look there is a conspiracy unfortunately </t>
  </si>
  <si>
    <t>Sat Jun 06 13:31:53 PDT 2009</t>
  </si>
  <si>
    <t>lallylowe</t>
  </si>
  <si>
    <t xml:space="preserve">Had a ball last nite - bit sad as well out with all the people who got made redundant </t>
  </si>
  <si>
    <t>Sat Jun 06 13:31:56 PDT 2009</t>
  </si>
  <si>
    <t>meredithlooms</t>
  </si>
  <si>
    <t>i dont like that almost all of my girls are hangin together right now while im stuck @ work another hour &amp;amp; a half  not fair</t>
  </si>
  <si>
    <t>Sat Jun 06 13:31:58 PDT 2009</t>
  </si>
  <si>
    <t xml:space="preserve">@DebbieFletcher belive me @noamcfly tried. we all tried. but they dont answear </t>
  </si>
  <si>
    <t>Sat Jun 06 13:32:00 PDT 2009</t>
  </si>
  <si>
    <t xml:space="preserve">@iamHimself no babysitter. </t>
  </si>
  <si>
    <t>Sat Jun 06 13:32:02 PDT 2009</t>
  </si>
  <si>
    <t>stewthejew</t>
  </si>
  <si>
    <t xml:space="preserve">I need a new cell phone so badly </t>
  </si>
  <si>
    <t xml:space="preserve">I hate feeling crap about something that should make me really happy </t>
  </si>
  <si>
    <t>Sat Jun 06 13:32:03 PDT 2009</t>
  </si>
  <si>
    <t>twitchywitchy</t>
  </si>
  <si>
    <t xml:space="preserve">ahh someone please rescue me tonight </t>
  </si>
  <si>
    <t xml:space="preserve">skydive was postponed! gutted </t>
  </si>
  <si>
    <t>@vanessatx It is so hard!  I love Hofstra, and my friends there - but I will regret it forever if I say no to Fordham.</t>
  </si>
  <si>
    <t>Sat Jun 06 13:32:04 PDT 2009</t>
  </si>
  <si>
    <t xml:space="preserve">@JanWicked Haha! The water is cleaner here surprisingly. Just no waves or palm trees. </t>
  </si>
  <si>
    <t>LexiJ25</t>
  </si>
  <si>
    <t xml:space="preserve">@phineazzphat nauseated </t>
  </si>
  <si>
    <t>Sat Jun 06 13:32:07 PDT 2009</t>
  </si>
  <si>
    <t>@BohemianWeasel I know weasel - I was disappointed.  Was hoping to see some Nazgul circling a castle or something. lol  ;)</t>
  </si>
  <si>
    <t>Sat Jun 06 13:32:08 PDT 2009</t>
  </si>
  <si>
    <t>@mbreitweiser Man that sucks.  Yeah, anime kids are picky.  Lucky for me they love the Runaways. XD BANK!</t>
  </si>
  <si>
    <t>Sat Jun 06 13:32:13 PDT 2009</t>
  </si>
  <si>
    <t>gyhpoynter</t>
  </si>
  <si>
    <t xml:space="preserve">i just want to know when i'm going to move to london. brazil is so boring and air france scares me </t>
  </si>
  <si>
    <t>carolinekyp</t>
  </si>
  <si>
    <t>terrible cold  stuck in bed all day</t>
  </si>
  <si>
    <t xml:space="preserve">@_VeniVidiVici_ Oh man, why do you do this to me without sending pictures for proof? </t>
  </si>
  <si>
    <t xml:space="preserve">back from walmart! i feel horrible shopping there </t>
  </si>
  <si>
    <t>Sat Jun 06 13:32:14 PDT 2009</t>
  </si>
  <si>
    <t xml:space="preserve">@missyjch exams mean video shooting is not possible </t>
  </si>
  <si>
    <t>AlexandraCook</t>
  </si>
  <si>
    <t>failed english by 1 point, and failed chemistry with a 66...  and my summer is ruined!</t>
  </si>
  <si>
    <t>Sat Jun 06 13:32:15 PDT 2009</t>
  </si>
  <si>
    <t>MrKOak</t>
  </si>
  <si>
    <t xml:space="preserve">@marpizza I sense evasion.  Seriously, are you alright? </t>
  </si>
  <si>
    <t>tails_of_kira</t>
  </si>
  <si>
    <t xml:space="preserve">@SophietheCocker hey sophie, we would love to go and meet up with hiro and meko,but my daddy was in a crash on friday and has to rest </t>
  </si>
  <si>
    <t>anabanana09</t>
  </si>
  <si>
    <t xml:space="preserve">so much for movie night, my babies ditched me for thomas the train </t>
  </si>
  <si>
    <t>Sat Jun 06 13:32:16 PDT 2009</t>
  </si>
  <si>
    <t>sfbwhatwhat</t>
  </si>
  <si>
    <t xml:space="preserve">working for the weekend </t>
  </si>
  <si>
    <t>Sat Jun 06 13:32:19 PDT 2009</t>
  </si>
  <si>
    <t>Yey! Manchester 27/28 Dec! @mileycyrus .No doubt all the decent tickets will have gone to those who have a fan club membership  soz niel!</t>
  </si>
  <si>
    <t>Sat Jun 06 13:32:21 PDT 2009</t>
  </si>
  <si>
    <t>RobertFucci</t>
  </si>
  <si>
    <t xml:space="preserve">Lizany just left. Her mom picked her up. I wish she could have stayed longer </t>
  </si>
  <si>
    <t>Sat Jun 06 13:32:25 PDT 2009</t>
  </si>
  <si>
    <t xml:space="preserve">Whats happening on Big Bro tonight? I havnt seen any of it yet </t>
  </si>
  <si>
    <t xml:space="preserve">@AundrayC Totally agree w/ u.Get baby grand when u're done with moving.Had 2 sell my beloved grand piano when I moved countries&amp;lt;sob&amp;gt; </t>
  </si>
  <si>
    <t>Sat Jun 06 13:32:27 PDT 2009</t>
  </si>
  <si>
    <t xml:space="preserve">UP was sold out </t>
  </si>
  <si>
    <t xml:space="preserve">on the way home from six flags </t>
  </si>
  <si>
    <t>Sat Jun 06 13:32:28 PDT 2009</t>
  </si>
  <si>
    <t>No  It said it could take 3-5 days just to be shipped. Hopefully I get it next week.</t>
  </si>
  <si>
    <t>Sat Jun 06 13:32:30 PDT 2009</t>
  </si>
  <si>
    <t>FBAMiLLa</t>
  </si>
  <si>
    <t>I heard that the movie the hangover is really good. Out of every fucking movie that is out I'm at star trek.  http://myloc.me/2Pxy</t>
  </si>
  <si>
    <t>Sat Jun 06 13:32:31 PDT 2009</t>
  </si>
  <si>
    <t>iitzjacky</t>
  </si>
  <si>
    <t>Im sick  damn gradnite and lack of rest for waking up early today!</t>
  </si>
  <si>
    <t>Sat Jun 06 13:32:32 PDT 2009</t>
  </si>
  <si>
    <t>MyJuicyFruit</t>
  </si>
  <si>
    <t xml:space="preserve">anybody got tips on how to parallel park? i suck at parallel </t>
  </si>
  <si>
    <t>Sat Jun 06 13:32:33 PDT 2009</t>
  </si>
  <si>
    <t xml:space="preserve">@mamienoel did @h3hl33t try to get to his guns (when you saw the turkeys?)  cause if so that would be sad... </t>
  </si>
  <si>
    <t>SeanJuanDemarco</t>
  </si>
  <si>
    <t>@loserluigi I just got towed the other night  I hope you don't get towed</t>
  </si>
  <si>
    <t>Sat Jun 06 13:32:35 PDT 2009</t>
  </si>
  <si>
    <t xml:space="preserve">..The Forever 21 at Stonebriar downsized hardcore. </t>
  </si>
  <si>
    <t xml:space="preserve">Hmmmm now cancelation on New York!?  shit is looking bad! </t>
  </si>
  <si>
    <t>Sat Jun 06 13:32:37 PDT 2009</t>
  </si>
  <si>
    <t>catherinefeng</t>
  </si>
  <si>
    <t>been so exhausted for the past three weeks  so occupied.</t>
  </si>
  <si>
    <t>Sat Jun 06 13:32:38 PDT 2009</t>
  </si>
  <si>
    <t>Hellofromcass</t>
  </si>
  <si>
    <t xml:space="preserve">People feel sorry 4 me, ive been rejected </t>
  </si>
  <si>
    <t>Sat Jun 06 13:32:39 PDT 2009</t>
  </si>
  <si>
    <t>I want my phone back  but i have to wait until monday...</t>
  </si>
  <si>
    <t>@mandyrose4u noo  haha its aiight though and what is up with the JBs youtube account?!</t>
  </si>
  <si>
    <t>Sat Jun 06 13:32:40 PDT 2009</t>
  </si>
  <si>
    <t xml:space="preserve">I wish I could get Sims 3. But my Dad doesn't let me install games on computers. </t>
  </si>
  <si>
    <t>Sat Jun 06 13:32:45 PDT 2009</t>
  </si>
  <si>
    <t>Murrayzita</t>
  </si>
  <si>
    <t xml:space="preserve">Alone and lonely in this world hope empty. </t>
  </si>
  <si>
    <t>@nicolalalalala oh no when did that happen??  xx</t>
  </si>
  <si>
    <t>madhu207</t>
  </si>
  <si>
    <t xml:space="preserve">our 'fast bowlers' are getting hit rather quickly </t>
  </si>
  <si>
    <t>FishGuyAaron</t>
  </si>
  <si>
    <t>Wishing my computer wasn't as old as dirt, so I could play Sims 3, I only had 384 of ram, now we have 512.  That's what i had around.</t>
  </si>
  <si>
    <t>olihaley</t>
  </si>
  <si>
    <t xml:space="preserve">lying in my tidy room boreeeeeed </t>
  </si>
  <si>
    <t>Sat Jun 06 13:32:47 PDT 2009</t>
  </si>
  <si>
    <t xml:space="preserve">Going to put my planet fitness membership on hold for the summer </t>
  </si>
  <si>
    <t xml:space="preserve">been so busy doing not much of anything in particular ive just realised i havent eaten since breakfast....eating lollies now </t>
  </si>
  <si>
    <t>fibber_mcgee</t>
  </si>
  <si>
    <t xml:space="preserve">Haha i think i ate too many cherries...ugh! My tummy hurts now </t>
  </si>
  <si>
    <t>Sat Jun 06 13:32:48 PDT 2009</t>
  </si>
  <si>
    <t>@iloveacuppatea no way  omg man if it keeps up come round mine tomorrow cause i'm home alone xx</t>
  </si>
  <si>
    <t>HASKET</t>
  </si>
  <si>
    <t xml:space="preserve">@abcdefaly Add us to Myspace. I tried adding you, but I don't know your emai </t>
  </si>
  <si>
    <t>emmaneustel</t>
  </si>
  <si>
    <t xml:space="preserve">I am ipodless until i have the moolah to buy a new one </t>
  </si>
  <si>
    <t>Sat Jun 06 13:32:51 PDT 2009</t>
  </si>
  <si>
    <t>erika_e3</t>
  </si>
  <si>
    <t xml:space="preserve">Eating a philly chstk on my break. First meal of the day </t>
  </si>
  <si>
    <t>PowerFairy</t>
  </si>
  <si>
    <t xml:space="preserve">Trying to find washing instructions for wand.  Someone has put glitter all over it.  Can't remember if they can go in the washingmachine </t>
  </si>
  <si>
    <t>Sat Jun 06 13:32:52 PDT 2009</t>
  </si>
  <si>
    <t xml:space="preserve">@KimKardashian NO NO NO! Don't cut ur BEAUTIFUL hair! That's not nearly as sexy. </t>
  </si>
  <si>
    <t>Sat Jun 06 13:32:53 PDT 2009</t>
  </si>
  <si>
    <t>jlynnp09</t>
  </si>
  <si>
    <t>Should be at the concert in Dallas  I will be so happy when I don't have to work weekends anymore!!!!</t>
  </si>
  <si>
    <t>Sat Jun 06 13:32:55 PDT 2009</t>
  </si>
  <si>
    <t>@alienfirst Yeah I don't do Sakura Con.  I'm doing AX, SDCC, Chicago Con, Toronto Fan Fest, and I think the Asian American Comic Con...</t>
  </si>
  <si>
    <t>Sat Jun 06 13:32:56 PDT 2009</t>
  </si>
  <si>
    <t xml:space="preserve">WTF , twitter me puso un background q no es el mio </t>
  </si>
  <si>
    <t xml:space="preserve">@roxiijonas ahaha same, he didn't really seem drunk lol. and about the bodies ah that's scary  id hate to be the one who found them </t>
  </si>
  <si>
    <t>My stomach has been off all day  Oh well. Almost time to go baby-sit!</t>
  </si>
  <si>
    <t>Sat Jun 06 13:32:57 PDT 2009</t>
  </si>
  <si>
    <t>desireedlide</t>
  </si>
  <si>
    <t>@julieleak aw naw!  I was looking forward to the pic...do you like it? Is it big change?</t>
  </si>
  <si>
    <t>Sat Jun 06 13:32:58 PDT 2009</t>
  </si>
  <si>
    <t xml:space="preserve"> I hate this job</t>
  </si>
  <si>
    <t>Sat Jun 06 13:32:59 PDT 2009</t>
  </si>
  <si>
    <t xml:space="preserve">im quite suprised at some of the shit some peoplewill say and do -  poor boo, not texting back! </t>
  </si>
  <si>
    <t>UKScrappers</t>
  </si>
  <si>
    <t>Printing photos: My printer is just not up to the job as it prints my pictures too dark  Can anyone advise me w http://tinyurl.com/qnuvwe</t>
  </si>
  <si>
    <t>Sat Jun 06 13:33:00 PDT 2009</t>
  </si>
  <si>
    <t xml:space="preserve">@athoob that is attractive to me. 3ayal all dried up and torn? </t>
  </si>
  <si>
    <t>Sat Jun 06 13:33:01 PDT 2009</t>
  </si>
  <si>
    <t>cnakai07</t>
  </si>
  <si>
    <t xml:space="preserve">Ugh I hate washington weather! </t>
  </si>
  <si>
    <t>mollygoodson</t>
  </si>
  <si>
    <t>@davidhauslaib That's why I dn't watch screeneds unless I have to   I'm in LA for the night, what are you boys up to?</t>
  </si>
  <si>
    <t>Sat Jun 06 13:33:03 PDT 2009</t>
  </si>
  <si>
    <t>paxtonhernandez</t>
  </si>
  <si>
    <t xml:space="preserve">@ramiromf Tell me about it. EstÃ¡ de la verga. </t>
  </si>
  <si>
    <t>EmeraldLad</t>
  </si>
  <si>
    <t>Back on xbox live! But my mic is broken  so i can't hear all of the lovely voices over live!</t>
  </si>
  <si>
    <t>Sat Jun 06 13:33:04 PDT 2009</t>
  </si>
  <si>
    <t>MixedRaceArcher</t>
  </si>
  <si>
    <t xml:space="preserve">WasteeMan (N) i Lovee Youu thoo </t>
  </si>
  <si>
    <t>Sat Jun 06 13:33:05 PDT 2009</t>
  </si>
  <si>
    <t xml:space="preserve">11th place </t>
  </si>
  <si>
    <t>Sat Jun 06 13:33:47 PDT 2009</t>
  </si>
  <si>
    <t>@EndlessDennis No  It said it could take 3-5 days just to be shipped. Hopefully I get it next week.</t>
  </si>
  <si>
    <t>Sat Jun 06 13:33:48 PDT 2009</t>
  </si>
  <si>
    <t>hottlittledncr</t>
  </si>
  <si>
    <t>Loving my bf. Miss him so much   &amp;lt;3TS&amp;lt;3TE&amp;lt;3</t>
  </si>
  <si>
    <t>Sat Jun 06 13:33:49 PDT 2009</t>
  </si>
  <si>
    <t>angelandz</t>
  </si>
  <si>
    <t>@DianaLeeIris Awww, that sucks *hugz*  Have you been able to talk to him about this between just the two of you?</t>
  </si>
  <si>
    <t>SketchyMary</t>
  </si>
  <si>
    <t>hmmm today was ok cuz i was at a sleepover but that meant i couldnt dirt bike  but they'll be other chances!!</t>
  </si>
  <si>
    <t>Sat Jun 06 13:33:50 PDT 2009</t>
  </si>
  <si>
    <t xml:space="preserve">@lisahopecyrus hunny!!!!!!!!! twitter limit! </t>
  </si>
  <si>
    <t>Sat Jun 06 13:33:51 PDT 2009</t>
  </si>
  <si>
    <t xml:space="preserve">Apply for passport renewal is a pain in my backside... </t>
  </si>
  <si>
    <t>Sat Jun 06 13:33:55 PDT 2009</t>
  </si>
  <si>
    <t xml:space="preserve">Still at home, in dire need of more new tunes. You can only listen to TFNB for so long. I'm missing people. </t>
  </si>
  <si>
    <t xml:space="preserve">I feel like curling my hair todayy... But then I'm lazy </t>
  </si>
  <si>
    <t>Sat Jun 06 13:33:57 PDT 2009</t>
  </si>
  <si>
    <t xml:space="preserve">@jerryharrison I wish I was in town so I could have gotten some free ice cream.  </t>
  </si>
  <si>
    <t>Has to finish moving by tomorrow or i lose my deposit.  so if you need me call me. Won't be on the pc today  happy saturday! Muah!</t>
  </si>
  <si>
    <t>Sat Jun 06 13:33:58 PDT 2009</t>
  </si>
  <si>
    <t>JuniorSmallDr</t>
  </si>
  <si>
    <t>@ahj I got to uni there, i am so gutted i am not going tonight now  Go see the first aiders, they will love you for it (seriously)</t>
  </si>
  <si>
    <t>Sat Jun 06 13:34:01 PDT 2009</t>
  </si>
  <si>
    <t>@TheRealYungBerg Lucky you...lol. U might have stalkers.  Watch out for those crazies!</t>
  </si>
  <si>
    <t>Sat Jun 06 13:34:04 PDT 2009</t>
  </si>
  <si>
    <t xml:space="preserve">Funny how I get ideas for writing when I'm not able to sit down and write. </t>
  </si>
  <si>
    <t>a lot of people are talking about Nick Jonas on twitter :o . ItÂ´s such a rainy day today . I donÂ´t like it  .</t>
  </si>
  <si>
    <t>Sat Jun 06 13:34:05 PDT 2009</t>
  </si>
  <si>
    <t xml:space="preserve">i guess the jonas brothers youtube account got suspended because of copyright infringement for using &amp;quot;Single Ladies.&amp;quot; that's so stupid </t>
  </si>
  <si>
    <t>Sat Jun 06 13:34:06 PDT 2009</t>
  </si>
  <si>
    <t xml:space="preserve">@laurafbaye dude I'm sooooo tired I wish I can leave early today my damn feet hurt!!! </t>
  </si>
  <si>
    <t>Sat Jun 06 13:34:07 PDT 2009</t>
  </si>
  <si>
    <t xml:space="preserve">ZAttoo really is impressive, can't believe it does it all without breaking up or timing out. Wish I could get football streams this good </t>
  </si>
  <si>
    <t>jasminetirado</t>
  </si>
  <si>
    <t>No karaoke for me tonight. This makes me sad.  This is my sad face.</t>
  </si>
  <si>
    <t>Sat Jun 06 13:34:08 PDT 2009</t>
  </si>
  <si>
    <t>is wishing she could get the stuff she wants from coastal scents  if only i weren't so poor.</t>
  </si>
  <si>
    <t>Sat Jun 06 13:34:13 PDT 2009</t>
  </si>
  <si>
    <t>15natalie</t>
  </si>
  <si>
    <t xml:space="preserve">Its so cold! Where did the summer go ? </t>
  </si>
  <si>
    <t>Sat Jun 06 13:34:18 PDT 2009</t>
  </si>
  <si>
    <t>LittleMissRH</t>
  </si>
  <si>
    <t>big brothers sucks this year  not impressed at all!</t>
  </si>
  <si>
    <t>Sat Jun 06 13:34:19 PDT 2009</t>
  </si>
  <si>
    <t>water2112</t>
  </si>
  <si>
    <t xml:space="preserve">I'm bored. It was a great day but I'd rather be at a party right now, than sitting here alone. </t>
  </si>
  <si>
    <t>sbord426</t>
  </si>
  <si>
    <t xml:space="preserve">This weather is definitely fitting my mood today </t>
  </si>
  <si>
    <t>Sat Jun 06 13:34:20 PDT 2009</t>
  </si>
  <si>
    <t>naledi</t>
  </si>
  <si>
    <t>Still wtg for someone to bring me a scoop.  @EatAtFriendlys Less than an hour til Free Ice Cream Day Is Over!</t>
  </si>
  <si>
    <t>Sat Jun 06 13:34:21 PDT 2009</t>
  </si>
  <si>
    <t xml:space="preserve">@lydialacroix would if I could </t>
  </si>
  <si>
    <t>Sat Jun 06 13:34:22 PDT 2009</t>
  </si>
  <si>
    <t>jbmaddeth</t>
  </si>
  <si>
    <t>this sucks...  (NOT twitter)</t>
  </si>
  <si>
    <t>Sat Jun 06 13:34:24 PDT 2009</t>
  </si>
  <si>
    <t>hystericaldoll</t>
  </si>
  <si>
    <t xml:space="preserve">@heydrugs dont u like niley? </t>
  </si>
  <si>
    <t xml:space="preserve">@moonfrye I have allergies and the idea of any drip is making me sad. Enjoy your caffeine though </t>
  </si>
  <si>
    <t>Sat Jun 06 13:34:27 PDT 2009</t>
  </si>
  <si>
    <t xml:space="preserve">If you happen to like the WNBA, follow me @jejones_sacbee cuz I'm at the Monarchs game. If u don't follow me, you don't like me </t>
  </si>
  <si>
    <t>Sat Jun 06 13:34:32 PDT 2009</t>
  </si>
  <si>
    <t>vivalajenn</t>
  </si>
  <si>
    <t>@mikexmistake you should tell him I love him and am gonna miss him   sad face.</t>
  </si>
  <si>
    <t>Sat Jun 06 13:34:33 PDT 2009</t>
  </si>
  <si>
    <t>danielsbondars</t>
  </si>
  <si>
    <t xml:space="preserve">Next week is going to be crazy. </t>
  </si>
  <si>
    <t>zoevivi</t>
  </si>
  <si>
    <t>new macintyre in -5 minutes. and guess what. i'm fucking missing it  bad TIIIIIMES!</t>
  </si>
  <si>
    <t>Sat Jun 06 13:34:34 PDT 2009</t>
  </si>
  <si>
    <t xml:space="preserve">@wyatthaplo i have a guitar...but broken strings </t>
  </si>
  <si>
    <t>Sat Jun 06 13:34:36 PDT 2009</t>
  </si>
  <si>
    <t>redinthehead</t>
  </si>
  <si>
    <t xml:space="preserve">@msheree wow. i go every other day. It's an addiction </t>
  </si>
  <si>
    <t>Sat Jun 06 13:34:37 PDT 2009</t>
  </si>
  <si>
    <t xml:space="preserve">Atlanta wasn't a select city to get Away We Go </t>
  </si>
  <si>
    <t>Sat Jun 06 13:34:38 PDT 2009</t>
  </si>
  <si>
    <t>IrishChangeling</t>
  </si>
  <si>
    <t xml:space="preserve">@WingsOutSpread Now IO wanna see it... </t>
  </si>
  <si>
    <t>audreytreacy</t>
  </si>
  <si>
    <t>@rustyrockets hya russell!i kno u probs get ths all th time bt i worship u!wantd 2 see u ths year bt couldnt  INSIDE OF YOU! xxx</t>
  </si>
  <si>
    <t>Sat Jun 06 13:34:39 PDT 2009</t>
  </si>
  <si>
    <t>tamchristine</t>
  </si>
  <si>
    <t xml:space="preserve">what the crap! I'm done w/ firefox. screen freezing - then crashing evry 10min. lame </t>
  </si>
  <si>
    <t>Sat Jun 06 13:34:40 PDT 2009</t>
  </si>
  <si>
    <t>JessJohnson86</t>
  </si>
  <si>
    <t xml:space="preserve">Cleaning and laundry all day. Dallas race tonight... This race always makes me nervous </t>
  </si>
  <si>
    <t>Sat Jun 06 13:34:44 PDT 2009</t>
  </si>
  <si>
    <t xml:space="preserve">@rudym55 that thing about Shaq was very disappointing. </t>
  </si>
  <si>
    <t>Sat Jun 06 13:34:49 PDT 2009</t>
  </si>
  <si>
    <t>WhiteDragonFire</t>
  </si>
  <si>
    <t>Went to Craft of Folk, nothing sold this week   Positive thinking about next week though.</t>
  </si>
  <si>
    <t>Sat Jun 06 13:34:50 PDT 2009</t>
  </si>
  <si>
    <t>@szetooweiwen for what currently KL temp is, 8 degrees + wind is to die for!!!  suffering the swelting heat</t>
  </si>
  <si>
    <t>Sat Jun 06 13:34:51 PDT 2009</t>
  </si>
  <si>
    <t>Ew my stepdad is eating a lobster  it has a FACE! EWWW!</t>
  </si>
  <si>
    <t>Sat Jun 06 13:34:54 PDT 2009</t>
  </si>
  <si>
    <t>caaaroliine</t>
  </si>
  <si>
    <t xml:space="preserve">@phpurvis no, im not likin it much yet </t>
  </si>
  <si>
    <t>Sat Jun 06 13:34:56 PDT 2009</t>
  </si>
  <si>
    <t>@Lucy_nessa WE ARE GOING TO DIE  lmfao. i'm seriously considering our little campfire.</t>
  </si>
  <si>
    <t>Sat Jun 06 13:34:57 PDT 2009</t>
  </si>
  <si>
    <t xml:space="preserve">waiting to get served........ go ana!  ;)   win the game... Go Lucia too!   want to see you guys but won't be able to go </t>
  </si>
  <si>
    <t>Sat Jun 06 13:34:58 PDT 2009</t>
  </si>
  <si>
    <t>AnApatheticFan</t>
  </si>
  <si>
    <t>I missed White Rabbits at Johnny Brenda's last night?  Not cool.</t>
  </si>
  <si>
    <t>kellymill06</t>
  </si>
  <si>
    <t xml:space="preserve">i told him how i felt last night, and im not sure i got the response i wanted </t>
  </si>
  <si>
    <t>Sat Jun 06 13:34:59 PDT 2009</t>
  </si>
  <si>
    <t xml:space="preserve">@_lally_ hmmh.. </t>
  </si>
  <si>
    <t>Sat Jun 06 13:35:00 PDT 2009</t>
  </si>
  <si>
    <t xml:space="preserve">@jack,  I'm not feeling so well myself. </t>
  </si>
  <si>
    <t>Sat Jun 06 13:35:01 PDT 2009</t>
  </si>
  <si>
    <t>jessersb</t>
  </si>
  <si>
    <t xml:space="preserve">is playing sims 3 for the first time.....and has got to say is a little unimpressed </t>
  </si>
  <si>
    <t xml:space="preserve">Ashlis watchin my favorite movie </t>
  </si>
  <si>
    <t>Sat Jun 06 13:35:03 PDT 2009</t>
  </si>
  <si>
    <t>luisavgmguedes</t>
  </si>
  <si>
    <t>IÂ´m sad, the t-shirt is only in Lisbon  .</t>
  </si>
  <si>
    <t>Sat Jun 06 13:35:04 PDT 2009</t>
  </si>
  <si>
    <t>Okay, so niece's party had bouncy castles but was for 3 to 5 year olds so not for me  Guess I will have to do my own in the end. Ger</t>
  </si>
  <si>
    <t>hanz_1192</t>
  </si>
  <si>
    <t xml:space="preserve">loving saturdays?! the only problem is, they have to end... </t>
  </si>
  <si>
    <t>2Abhi</t>
  </si>
  <si>
    <t xml:space="preserve">just watched the movie &amp;quot; up&amp;quot; last night.. it was aight.. shud have watched angels and demons... </t>
  </si>
  <si>
    <t>Sat Jun 06 13:35:05 PDT 2009</t>
  </si>
  <si>
    <t>123fund</t>
  </si>
  <si>
    <t xml:space="preserve">At the airport. </t>
  </si>
  <si>
    <t>Sat Jun 06 13:35:06 PDT 2009</t>
  </si>
  <si>
    <t xml:space="preserve">I'm in trouble. Again. </t>
  </si>
  <si>
    <t>4EverInABind</t>
  </si>
  <si>
    <t xml:space="preserve">@hnrxmcrlover I'm at my dads next weekend... </t>
  </si>
  <si>
    <t>Sat Jun 06 13:35:07 PDT 2009</t>
  </si>
  <si>
    <t>Geniqua</t>
  </si>
  <si>
    <t xml:space="preserve">cleanin my room </t>
  </si>
  <si>
    <t>Sat Jun 06 13:35:08 PDT 2009</t>
  </si>
  <si>
    <t>LolaBengi</t>
  </si>
  <si>
    <t>I wish I was going to summer jam today  ugh this is the point where I hate I work mah but off..there's alway next year</t>
  </si>
  <si>
    <t>Sat Jun 06 13:35:10 PDT 2009</t>
  </si>
  <si>
    <t>Vegas730til804</t>
  </si>
  <si>
    <t xml:space="preserve">@joeymcintyre About the shirts, can you possibly make bigger sizes? Maybe a 2X? My boobs wont fit into the sizes listed. </t>
  </si>
  <si>
    <t>Sat Jun 06 13:35:11 PDT 2009</t>
  </si>
  <si>
    <t xml:space="preserve">@EMPRESSNESHA oh yea... and after that u went ghost on me and i havent seen u since </t>
  </si>
  <si>
    <t>Sat Jun 06 13:35:14 PDT 2009</t>
  </si>
  <si>
    <t xml:space="preserve">Why did YouTube suspend the Jonas Brothers' acount ? What did they do wrong ? Was it the Single Ladies dance by Joe ? </t>
  </si>
  <si>
    <t>Sat Jun 06 13:35:30 PDT 2009</t>
  </si>
  <si>
    <t xml:space="preserve">@WahooPooh between her and @songoftheoss leavin me tonight i don't kno wat i'm gonna do </t>
  </si>
  <si>
    <t>Sat Jun 06 13:35:33 PDT 2009</t>
  </si>
  <si>
    <t xml:space="preserve">http://twitpic.com/6rs13 - Huge ass bruise on my leg...idk where it came from! </t>
  </si>
  <si>
    <t>Sat Jun 06 13:35:34 PDT 2009</t>
  </si>
  <si>
    <t>Abee2real</t>
  </si>
  <si>
    <t>Sliced my damn lip!!  not cool!! Oucch</t>
  </si>
  <si>
    <t>Sat Jun 06 13:35:38 PDT 2009</t>
  </si>
  <si>
    <t>@leddy2286 FinalFantasy is still downloading  suppose it doesn't help it  downloading with WiFi :\</t>
  </si>
  <si>
    <t>Sat Jun 06 13:35:42 PDT 2009</t>
  </si>
  <si>
    <t xml:space="preserve">@she_writes ok, but I'm half naked in a dressing room in JC Penny's, trying on dress pants. No good source of water. </t>
  </si>
  <si>
    <t>SaraP1</t>
  </si>
  <si>
    <t xml:space="preserve">@Bencropwell in the words of colby it was ballin and Cole said he misses all of yall </t>
  </si>
  <si>
    <t>Sat Jun 06 13:35:43 PDT 2009</t>
  </si>
  <si>
    <t>i hate how i walk away from my computer and i come back and miss so much  and halo is my game - gosh!</t>
  </si>
  <si>
    <t>Sat Jun 06 13:35:47 PDT 2009</t>
  </si>
  <si>
    <t xml:space="preserve">@AIPChristina I used to like it but it is becoming increasingly difficult to hack it. </t>
  </si>
  <si>
    <t>Sat Jun 06 13:35:48 PDT 2009</t>
  </si>
  <si>
    <t>reidwolcott</t>
  </si>
  <si>
    <t>cameraless til Wednesday  getting my sensor cleaned</t>
  </si>
  <si>
    <t>Sat Jun 06 13:35:50 PDT 2009</t>
  </si>
  <si>
    <t>xtian666</t>
  </si>
  <si>
    <t xml:space="preserve">@thuyanj1 you're in my town and no love? </t>
  </si>
  <si>
    <t xml:space="preserve">i wish i would have a blackbery </t>
  </si>
  <si>
    <t>Sat Jun 06 13:35:54 PDT 2009</t>
  </si>
  <si>
    <t>helloitsdan</t>
  </si>
  <si>
    <t xml:space="preserve">@jennytablina are you using a laptop or just an external laptop-style keyboard? do you want suggestions for good keyboards maybe </t>
  </si>
  <si>
    <t>Sat Jun 06 13:35:55 PDT 2009</t>
  </si>
  <si>
    <t xml:space="preserve">@OnTheDownLowe yup that's one of the mysteries of life! boo </t>
  </si>
  <si>
    <t xml:space="preserve">@tinmouth what's wrong? </t>
  </si>
  <si>
    <t>Sat Jun 06 13:35:56 PDT 2009</t>
  </si>
  <si>
    <t>Work is so not fun right now...wish I was @ the Roots picnic   So I guess today Im gonna complain about errthing thats irking my life...</t>
  </si>
  <si>
    <t>Sat Jun 06 13:35:59 PDT 2009</t>
  </si>
  <si>
    <t>foreverrrr</t>
  </si>
  <si>
    <t>@VALERiiAC    i wanna go to prom with youuuu and i can't   DAMNNNIT. you're gonna be hottt. and you hung up the phone yesterday thanks &amp;lt;3</t>
  </si>
  <si>
    <t>KatherinePower</t>
  </si>
  <si>
    <t xml:space="preserve">Went to Barneys, found the Givenchy shoes I've been wanting, in my size, 1/2 off!! then realized I 4got my wallet at home, turning around </t>
  </si>
  <si>
    <t>Sat Jun 06 13:36:00 PDT 2009</t>
  </si>
  <si>
    <t xml:space="preserve">@kevatkinson lol are you spying on me! have just stopped for a break after 2 solid hours </t>
  </si>
  <si>
    <t>Sat Jun 06 13:36:01 PDT 2009</t>
  </si>
  <si>
    <t>@melissa1424 yeah, still on vacation.  Be back on Wednesday!!!!  It's raining today  how's u?</t>
  </si>
  <si>
    <t>Sat Jun 06 13:36:02 PDT 2009</t>
  </si>
  <si>
    <t>danielvoyager</t>
  </si>
  <si>
    <t xml:space="preserve">@thebookbark As a teen previously there. Most Teens will create MG accounts because its free and easy to do and the TG is dead sadly </t>
  </si>
  <si>
    <t>Sat Jun 06 13:36:03 PDT 2009</t>
  </si>
  <si>
    <t>laaadysav</t>
  </si>
  <si>
    <t xml:space="preserve">my mom forgot about me.  </t>
  </si>
  <si>
    <t>Sat Jun 06 13:36:07 PDT 2009</t>
  </si>
  <si>
    <t xml:space="preserve">Yak burnt popcorn! I was looking froward to that as well </t>
  </si>
  <si>
    <t xml:space="preserve">@Robertsbabydoll I know Ken is doing hair for Oprah's magazine but they still were suppose to be on </t>
  </si>
  <si>
    <t>Sat Jun 06 13:36:09 PDT 2009</t>
  </si>
  <si>
    <t>JuliaCathrine</t>
  </si>
  <si>
    <t xml:space="preserve">tired, and totally ready for the bed, been such a long day. And tomorrow, a even longer one, photosession, oh my gash </t>
  </si>
  <si>
    <t>Sat Jun 06 13:36:10 PDT 2009</t>
  </si>
  <si>
    <t>@ChariceManiacs Oh  thanks for the information</t>
  </si>
  <si>
    <t>Sat Jun 06 13:36:11 PDT 2009</t>
  </si>
  <si>
    <t xml:space="preserve">@cedupre i've still never seen it! </t>
  </si>
  <si>
    <t>Sat Jun 06 13:36:15 PDT 2009</t>
  </si>
  <si>
    <t>@wastedlittledjs yeah.  search it on google it usually tells you what to do on like yahoo answers.</t>
  </si>
  <si>
    <t>Sat Jun 06 13:36:18 PDT 2009</t>
  </si>
  <si>
    <t>JanetFuchs</t>
  </si>
  <si>
    <t>Sat Jun 06 13:36:19 PDT 2009</t>
  </si>
  <si>
    <t xml:space="preserve">what to eat </t>
  </si>
  <si>
    <t>Sat Jun 06 13:36:20 PDT 2009</t>
  </si>
  <si>
    <t xml:space="preserve">Had to leave church because I started crying and hyperventilating during the song I was supposed to sing...and I feel awful for leaving </t>
  </si>
  <si>
    <t>i wish i had my camera back  now i can't be a badass photographer anymore.</t>
  </si>
  <si>
    <t>Sat Jun 06 13:36:21 PDT 2009</t>
  </si>
  <si>
    <t>phineypel</t>
  </si>
  <si>
    <t>says it's 4clock in the morning, and I still can't sleep  http://plurk.com/p/yy400</t>
  </si>
  <si>
    <t>Sat Jun 06 13:36:24 PDT 2009</t>
  </si>
  <si>
    <t>chrisgillick</t>
  </si>
  <si>
    <t>Hubs said no to this   http://twitpic.com/6rs4e</t>
  </si>
  <si>
    <t>Sat Jun 06 13:36:25 PDT 2009</t>
  </si>
  <si>
    <t xml:space="preserve">I'm at the vet with Diamond &amp;amp; she screaming getting her shots </t>
  </si>
  <si>
    <t>AHH!! Camera Obscura   no way to seattle. Show isn't until 8 though, I still have hope!!</t>
  </si>
  <si>
    <t>Sat Jun 06 13:36:26 PDT 2009</t>
  </si>
  <si>
    <t>clrenwick</t>
  </si>
  <si>
    <t xml:space="preserve">I HAVENT BEEN ON THIS IN AGES! i forgot my password </t>
  </si>
  <si>
    <t xml:space="preserve">WISHIN THATS ONE PERSON COULD SAY ITS GOING 2 BE OK SUGAR FEELIN LOW RITE NOW </t>
  </si>
  <si>
    <t>still dont understand why the @JonasBrothers youtube account was removes  not soo happy about it GTG watch some T.V so TTYL byee for now!!</t>
  </si>
  <si>
    <t>Sat Jun 06 13:36:27 PDT 2009</t>
  </si>
  <si>
    <t>lilsxcjen</t>
  </si>
  <si>
    <t>is sooooo boreddd!! nothin 2 do 2nite  x</t>
  </si>
  <si>
    <t>Sat Jun 06 13:36:28 PDT 2009</t>
  </si>
  <si>
    <t xml:space="preserve">ahhhhh tired. Going to the doctor on Monday...quickest I could get in. Finally gettin' my head checked out, still getting dizzy </t>
  </si>
  <si>
    <t>Sat Jun 06 13:36:31 PDT 2009</t>
  </si>
  <si>
    <t>paulbodman</t>
  </si>
  <si>
    <t>@gemma_lou I can't believe i didn't manage to see you before I left for stoke!  make sure you go godiva this year cos I'll be djing there!</t>
  </si>
  <si>
    <t xml:space="preserve">what a crappy day....it's finally nice out and i'm stuck inside </t>
  </si>
  <si>
    <t>Sat Jun 06 13:36:33 PDT 2009</t>
  </si>
  <si>
    <t>zoeyvs09</t>
  </si>
  <si>
    <t>is doing pretty much nothing as everyone is busy studying  mumbai calling much ;)</t>
  </si>
  <si>
    <t>Sat Jun 06 13:36:35 PDT 2009</t>
  </si>
  <si>
    <t xml:space="preserve">@alexandrakor yeah but it still won't be on over here </t>
  </si>
  <si>
    <t>Sat Jun 06 13:36:36 PDT 2009</t>
  </si>
  <si>
    <t>is just Base Rock Cafe, was OK  well, waiting for French Open Finale. Reading, Blogging, Music, Food, Coffee and Relaxation.</t>
  </si>
  <si>
    <t>Sat Jun 06 13:36:39 PDT 2009</t>
  </si>
  <si>
    <t>michremp</t>
  </si>
  <si>
    <t xml:space="preserve">Eight months of snow is enough </t>
  </si>
  <si>
    <t>Sat Jun 06 13:36:40 PDT 2009</t>
  </si>
  <si>
    <t>waddleangel9</t>
  </si>
  <si>
    <t xml:space="preserve">shouting with 'rents </t>
  </si>
  <si>
    <t>Sat Jun 06 13:36:41 PDT 2009</t>
  </si>
  <si>
    <t>jltrygstad</t>
  </si>
  <si>
    <t>in NYC having a kick ass time. The only flaw: no RPattz sightings   C'est la vie.</t>
  </si>
  <si>
    <t>@gameboy_ontheb..haha best believe i swopped it frm the moms nd wore it all nite ;) i miss u kiddo  hehe</t>
  </si>
  <si>
    <t xml:space="preserve">@Clubpenguinfan3 bye - nobody tweeting </t>
  </si>
  <si>
    <t>Sat Jun 06 13:36:42 PDT 2009</t>
  </si>
  <si>
    <t>@NASCARGirl14 added a 3rd pic at bottom of page - no splitter  #nascar</t>
  </si>
  <si>
    <t>Sat Jun 06 13:36:43 PDT 2009</t>
  </si>
  <si>
    <t xml:space="preserve">my brother is sick </t>
  </si>
  <si>
    <t>saygoodbye2luv</t>
  </si>
  <si>
    <t xml:space="preserve">It's fucking 57 degrees &amp;amp; raining...people wonder why I want to move from Chicago. LOOK OUTSIDE!! It's June and the weather still sucks! </t>
  </si>
  <si>
    <t>Sat Jun 06 13:36:44 PDT 2009</t>
  </si>
  <si>
    <t>currently reinstalling all his softwares on the laptop since it has a clean install of Win7 7137. Sad part is 7201 is out  Considering it.</t>
  </si>
  <si>
    <t xml:space="preserve">mah pool is fixed. wanna go swimming? i cant...I just got a shower. </t>
  </si>
  <si>
    <t>Sat Jun 06 13:36:45 PDT 2009</t>
  </si>
  <si>
    <t>Em105</t>
  </si>
  <si>
    <t>@shannon_anicas the email thing doesn't really work on my phone  thnx for the suggestion though</t>
  </si>
  <si>
    <t>Sat Jun 06 13:36:46 PDT 2009</t>
  </si>
  <si>
    <t>jaymoe_1</t>
  </si>
  <si>
    <t xml:space="preserve">woot! lol i dont know hot to respond through my phone </t>
  </si>
  <si>
    <t xml:space="preserve">ii Dono Ho De Hell ii'M Ment To Use That o_0 iiTs So Hard ? There's Nuthiin On TV &amp;amp;&amp;amp; To Bad To Go Out &amp;amp;&amp;amp; ii Super Super Bored </t>
  </si>
  <si>
    <t>Sat Jun 06 13:36:47 PDT 2009</t>
  </si>
  <si>
    <t xml:space="preserve">hates doing math hw </t>
  </si>
  <si>
    <t>Sat Jun 06 13:36:51 PDT 2009</t>
  </si>
  <si>
    <t>_einahpetS</t>
  </si>
  <si>
    <t xml:space="preserve">@vickytcobra i wish i lived in greenpoint... you're so close, but so far away! </t>
  </si>
  <si>
    <t>Sat Jun 06 13:36:56 PDT 2009</t>
  </si>
  <si>
    <t>@GentleSinner Very better. But he only has 2 songs  Have you seen What A Girl Wants? He's adowyble!! &amp;gt;.&amp;lt;</t>
  </si>
  <si>
    <t>Sat Jun 06 13:36:59 PDT 2009</t>
  </si>
  <si>
    <t>OliviaPierce</t>
  </si>
  <si>
    <t>wish I was going to see @donniewalhberg &amp;amp; @joeymcintyre tonight. 10 mins from camden &amp;amp; can't make it  hershey was so amazing in march.</t>
  </si>
  <si>
    <t>Sat Jun 06 13:37:00 PDT 2009</t>
  </si>
  <si>
    <t xml:space="preserve">@StrydeBeezy i hate twitter </t>
  </si>
  <si>
    <t>Sat Jun 06 13:37:03 PDT 2009</t>
  </si>
  <si>
    <t>romisimpson</t>
  </si>
  <si>
    <t xml:space="preserve">@KermitLovin sounds good to me. not sure when I'll get a chance to though </t>
  </si>
  <si>
    <t>Sat Jun 06 13:37:06 PDT 2009</t>
  </si>
  <si>
    <t>this is a very boring saturday so far its been dead round here all day....  everybody chillin 2day i guess...smh</t>
  </si>
  <si>
    <t>Sat Jun 06 13:37:07 PDT 2009</t>
  </si>
  <si>
    <t xml:space="preserve">tweeting just ain't the same without my phone, I miss you little guy. </t>
  </si>
  <si>
    <t>sad  seeing that I am a disadvantaged African American male but I will just keep my FAITH in GOD &amp;amp; He will lead me 2 where I need 2 go but</t>
  </si>
  <si>
    <t>Sat Jun 06 13:37:10 PDT 2009</t>
  </si>
  <si>
    <t>awakeanddreamin</t>
  </si>
  <si>
    <t>@caramelapples I hear ya  It is sad. Hopefully people will start contributing again.</t>
  </si>
  <si>
    <t>Sat Jun 06 13:37:11 PDT 2009</t>
  </si>
  <si>
    <t xml:space="preserve">@89theBrainchild -lmao. ur so mean ::starts to fake cry:: </t>
  </si>
  <si>
    <t>Sat Jun 06 13:37:14 PDT 2009</t>
  </si>
  <si>
    <t>I is sad  (via #zenjar )</t>
  </si>
  <si>
    <t>Sat Jun 06 13:37:15 PDT 2009</t>
  </si>
  <si>
    <t>AileenFACE</t>
  </si>
  <si>
    <t xml:space="preserve">My purple is fading </t>
  </si>
  <si>
    <t xml:space="preserve">@jpstg I don't want the old bren back. I want a more balanced new Bren!And I didn't get to see the ballet  there were no tickets left </t>
  </si>
  <si>
    <t>Sat Jun 06 13:37:16 PDT 2009</t>
  </si>
  <si>
    <t>Bridget004</t>
  </si>
  <si>
    <t>im gonna have to give my laptop in soon  i hate it tho so what ever</t>
  </si>
  <si>
    <t>Sat Jun 06 13:37:18 PDT 2009</t>
  </si>
  <si>
    <t>The_TG22</t>
  </si>
  <si>
    <t xml:space="preserve">Sad to see Scott is a Democrat. </t>
  </si>
  <si>
    <t>Sat Jun 06 13:37:53 PDT 2009</t>
  </si>
  <si>
    <t>angellee37</t>
  </si>
  <si>
    <t xml:space="preserve">Work...Work...Work...I feel like that is all I ever do!!!   </t>
  </si>
  <si>
    <t>Sat Jun 06 13:37:54 PDT 2009</t>
  </si>
  <si>
    <t>Sat Jun 06 13:37:55 PDT 2009</t>
  </si>
  <si>
    <t xml:space="preserve">@DDubsTweetheart Girl, come to Jersey! Let's have some pizza! BAHAHAHA. I'm home alone. </t>
  </si>
  <si>
    <t>Sat Jun 06 13:37:56 PDT 2009</t>
  </si>
  <si>
    <t>kaylatruong</t>
  </si>
  <si>
    <t>ughhhhh i have work later at 3 pm       x 8765432389785675 sad faces!!</t>
  </si>
  <si>
    <t>Sat Jun 06 13:38:00 PDT 2009</t>
  </si>
  <si>
    <t>Poor baby Claire.  her teeth are coming in.</t>
  </si>
  <si>
    <t>Sat Jun 06 13:38:01 PDT 2009</t>
  </si>
  <si>
    <t>DasVedanya</t>
  </si>
  <si>
    <t xml:space="preserve">Drinking milk...about to go to a concerto meetup for piano class... </t>
  </si>
  <si>
    <t>Mrssmith09</t>
  </si>
  <si>
    <t>is getting her oil changed and her car inspected... both are way over due haha  but no time like the present right?? going to see the pare</t>
  </si>
  <si>
    <t>Sat Jun 06 13:38:03 PDT 2009</t>
  </si>
  <si>
    <t xml:space="preserve">@MsParis86 no didn't see any my cousin was the driver &amp;amp; we only went 1 place </t>
  </si>
  <si>
    <t>Sat Jun 06 13:38:06 PDT 2009</t>
  </si>
  <si>
    <t xml:space="preserve">AHHH! I want BSG! But not working anymore </t>
  </si>
  <si>
    <t xml:space="preserve">@johnobeto there's no official announcement from ATT or Pantech on 6.5 for the Matrix Pro. </t>
  </si>
  <si>
    <t>Sat Jun 06 13:38:08 PDT 2009</t>
  </si>
  <si>
    <t>miche_baby</t>
  </si>
  <si>
    <t>@problemsolver22 yea it started over here alreaddy...  ii love stormy dayss... SOMETIMES</t>
  </si>
  <si>
    <t>Sat Jun 06 13:38:11 PDT 2009</t>
  </si>
  <si>
    <t>marconearth</t>
  </si>
  <si>
    <t>Terminator Salvation did not make me #smile  @tlgame</t>
  </si>
  <si>
    <t>Alyssa41606</t>
  </si>
  <si>
    <t xml:space="preserve">bronchitis is kicking my ass </t>
  </si>
  <si>
    <t>Sat Jun 06 13:38:12 PDT 2009</t>
  </si>
  <si>
    <t>love_the_peace</t>
  </si>
  <si>
    <t>everyone says i have really weird eyes!  they run in the familyy.</t>
  </si>
  <si>
    <t>Sat Jun 06 13:38:13 PDT 2009</t>
  </si>
  <si>
    <t>@DianaLeeIris Oh dear, that's harsh   Does she ever give you a reason for why she curses at you?</t>
  </si>
  <si>
    <t>Sat Jun 06 13:38:14 PDT 2009</t>
  </si>
  <si>
    <t xml:space="preserve">@glamourdolleyes aww girl, people just want free things </t>
  </si>
  <si>
    <t>Sat Jun 06 13:38:15 PDT 2009</t>
  </si>
  <si>
    <t>laurenissuper</t>
  </si>
  <si>
    <t xml:space="preserve">@girlsgotaface this should be me </t>
  </si>
  <si>
    <t>Sat Jun 06 13:38:16 PDT 2009</t>
  </si>
  <si>
    <t xml:space="preserve">Paddy Cake chocolate chip cookies (I just ran 5.5 mi, so :-P), decent but not discernibly better or worse than say, Whole Foods or SBUX. </t>
  </si>
  <si>
    <t xml:space="preserve">@greeniebach I reckon he'll play, even if he's not 100%...but i know nothing!! ;) It won't be the same without him. </t>
  </si>
  <si>
    <t>Sat Jun 06 13:38:17 PDT 2009</t>
  </si>
  <si>
    <t>Mannnn summer is knockn @ mi door!! Lol study break over  bac to work</t>
  </si>
  <si>
    <t xml:space="preserve">@camiknickers People are treating you like a callgirl </t>
  </si>
  <si>
    <t>Sat Jun 06 13:38:18 PDT 2009</t>
  </si>
  <si>
    <t>misericorde</t>
  </si>
  <si>
    <t xml:space="preserve">Younger sprog is still sick. Elder sprog's birthday is still a go. I get to stay home and miss my kid's birthday. </t>
  </si>
  <si>
    <t>@TLM26 sorry about the headache  I got lost in a 17-mile park last summer-tried to GPS my way out(didn't work)considered calling 911 - lol</t>
  </si>
  <si>
    <t>Sat Jun 06 13:38:19 PDT 2009</t>
  </si>
  <si>
    <t xml:space="preserve">Maybe I CAN'T be trusted with songs! </t>
  </si>
  <si>
    <t xml:space="preserve">Not sure if I got it right... </t>
  </si>
  <si>
    <t>Sat Jun 06 13:38:20 PDT 2009</t>
  </si>
  <si>
    <t>CathyS23</t>
  </si>
  <si>
    <t xml:space="preserve">gahh final exams sooon! </t>
  </si>
  <si>
    <t>Sat Jun 06 13:38:21 PDT 2009</t>
  </si>
  <si>
    <t>just_jallen</t>
  </si>
  <si>
    <t>i do not like having to plan clothing for the rain  especially coz most of my rainy stuff is in edbur</t>
  </si>
  <si>
    <t>Sat Jun 06 13:38:23 PDT 2009</t>
  </si>
  <si>
    <t>DELSKI0705</t>
  </si>
  <si>
    <t xml:space="preserve">Just finished the first day of training with Sir Manci. Learned a lot today and the training was great. Back to work tomorrow </t>
  </si>
  <si>
    <t>Sat Jun 06 13:38:25 PDT 2009</t>
  </si>
  <si>
    <t xml:space="preserve">Just did my brothers homework.why dont i get fun homework like that anymore! </t>
  </si>
  <si>
    <t>Sat Jun 06 13:38:27 PDT 2009</t>
  </si>
  <si>
    <t>sineadkeogh</t>
  </si>
  <si>
    <t xml:space="preserve">@pluincee aw, don't shut me up </t>
  </si>
  <si>
    <t>chadikus</t>
  </si>
  <si>
    <t xml:space="preserve">Can't believe hannah shah is going to a concentration camp... </t>
  </si>
  <si>
    <t>Sat Jun 06 13:38:29 PDT 2009</t>
  </si>
  <si>
    <t xml:space="preserve">Watching big brother, not very good this year </t>
  </si>
  <si>
    <t xml:space="preserve">@BrittanyLane I'd love to go to Krispy Kreme every day but have to go to Weight Watchers instead  </t>
  </si>
  <si>
    <t>nathanpziegler</t>
  </si>
  <si>
    <t xml:space="preserve">Got a new phone but now ha to go to work pretty soon </t>
  </si>
  <si>
    <t>Sat Jun 06 13:38:30 PDT 2009</t>
  </si>
  <si>
    <t xml:space="preserve">practice at 6. </t>
  </si>
  <si>
    <t>leigh_estar</t>
  </si>
  <si>
    <t>Yay off of work! but *ugh* traffic sucks butt  and its only on base!</t>
  </si>
  <si>
    <t>Sat Jun 06 13:38:31 PDT 2009</t>
  </si>
  <si>
    <t>donnajherren</t>
  </si>
  <si>
    <t xml:space="preserve">@dianarowland  That sucks!!  </t>
  </si>
  <si>
    <t>Sat Jun 06 13:38:33 PDT 2009</t>
  </si>
  <si>
    <t>@totallystumped The battery dies after a few years.  The later games take power from the system.</t>
  </si>
  <si>
    <t>Sat Jun 06 13:38:35 PDT 2009</t>
  </si>
  <si>
    <t>thisisGeorgie</t>
  </si>
  <si>
    <t>big brother is hardly entertaining yet!  looking forward to a lovely sleep tonight!</t>
  </si>
  <si>
    <t>Sat Jun 06 13:38:38 PDT 2009</t>
  </si>
  <si>
    <t>static_neurotox</t>
  </si>
  <si>
    <t xml:space="preserve">goung to &amp;quot;Up&amp;quot; in 3d. As per usual, the picture is visibly pixellated </t>
  </si>
  <si>
    <t>Sat Jun 06 13:38:39 PDT 2009</t>
  </si>
  <si>
    <t>aninnuendo</t>
  </si>
  <si>
    <t xml:space="preserve">Is a little bummed that he doesn't have any plans now </t>
  </si>
  <si>
    <t>Sat Jun 06 13:38:41 PDT 2009</t>
  </si>
  <si>
    <t>i want something to do, but my foot has a huge bump under it from last night and it's hard to walk  oh this summer's off to a good start.</t>
  </si>
  <si>
    <t>Sat Jun 06 13:38:42 PDT 2009</t>
  </si>
  <si>
    <t>@Gemmah_Lou I can't believe I didn't manage to see you before i left for stoke  are you going godiva fest this year? i'm djing there! x</t>
  </si>
  <si>
    <t>WMoseley</t>
  </si>
  <si>
    <t>@ByeYing just no news about him  I'm updating more about @taylorswift13 here than William. Sorry fans! xD</t>
  </si>
  <si>
    <t>VelvetVenom</t>
  </si>
  <si>
    <t>can't afford sonasphere tickets  sucks much...</t>
  </si>
  <si>
    <t>Sat Jun 06 13:38:45 PDT 2009</t>
  </si>
  <si>
    <t>mandy505050</t>
  </si>
  <si>
    <t xml:space="preserve">Clorox tablets in the toilets kill cats. Poor freddy </t>
  </si>
  <si>
    <t>Sat Jun 06 13:38:46 PDT 2009</t>
  </si>
  <si>
    <t>Samson17</t>
  </si>
  <si>
    <t>its been a week without internet  danggg how long tilll i get it back?!!</t>
  </si>
  <si>
    <t>Sat Jun 06 13:38:47 PDT 2009</t>
  </si>
  <si>
    <t xml:space="preserve">There aint any good looking men on BB </t>
  </si>
  <si>
    <t>Sat Jun 06 13:38:49 PDT 2009</t>
  </si>
  <si>
    <t>Sat Jun 06 13:38:48 PDT 2009</t>
  </si>
  <si>
    <t>jessielaurenza</t>
  </si>
  <si>
    <t xml:space="preserve">@leanne_mason i miss youuuu too </t>
  </si>
  <si>
    <t>The lovely @anglearyan leaves today  she's not feeling well-send her healing tweets!</t>
  </si>
  <si>
    <t>thewaveman</t>
  </si>
  <si>
    <t>@eve214 yea unfortunetly until 4  I won't be makin the voyage out witcha...</t>
  </si>
  <si>
    <t>Sat Jun 06 13:38:51 PDT 2009</t>
  </si>
  <si>
    <t>@TheDracoMalfoy   *squish*  I'm sorry.  I hope you start feeling better soon.  Are you getting sick, do you think?</t>
  </si>
  <si>
    <t>Sat Jun 06 13:38:53 PDT 2009</t>
  </si>
  <si>
    <t>@theshapeshift YOU ALWAAAAAAAAAAAYSS SAY NEXT TIME  im beginning to think you dont keep your promises</t>
  </si>
  <si>
    <t>Sat Jun 06 13:38:54 PDT 2009</t>
  </si>
  <si>
    <t>dd_lauvin</t>
  </si>
  <si>
    <t xml:space="preserve">About to watch one of my besties walk down the isle  sniff!!! Glad to be her first bridesmaid! </t>
  </si>
  <si>
    <t>Sat Jun 06 13:38:57 PDT 2009</t>
  </si>
  <si>
    <t xml:space="preserve">@rnbguru nope, but I'm about to. please, I don't listen to radio these days, ever, and I sadly don't have time to sit surfing for music </t>
  </si>
  <si>
    <t>Sat Jun 06 13:38:58 PDT 2009</t>
  </si>
  <si>
    <t>yingiet</t>
  </si>
  <si>
    <t xml:space="preserve">The pain of having to study organic chem at 4.30am in the morning! </t>
  </si>
  <si>
    <t>Sat Jun 06 13:39:02 PDT 2009</t>
  </si>
  <si>
    <t>zer0zen</t>
  </si>
  <si>
    <t xml:space="preserve">New firmware running. Phone still awesome. Nothing like the iPhone. Totally different animal. Fever came back a little so no CineGear. </t>
  </si>
  <si>
    <t>@jeniifer  baby i miss youu!  follow me loser lol jk love you â™¥</t>
  </si>
  <si>
    <t>Sat Jun 06 13:39:05 PDT 2009</t>
  </si>
  <si>
    <t xml:space="preserve">attempting to perfect my enchiladas, just sliced the crap out of my finger. </t>
  </si>
  <si>
    <t>Sat Jun 06 13:39:08 PDT 2009</t>
  </si>
  <si>
    <t>@Yonoooy omg why!!is theere something wrong  i miss you too!!</t>
  </si>
  <si>
    <t>Sat Jun 06 13:39:09 PDT 2009</t>
  </si>
  <si>
    <t>suritareid</t>
  </si>
  <si>
    <t xml:space="preserve">Had a great start to the weekend but now I feel really sick </t>
  </si>
  <si>
    <t>NogaPatumee</t>
  </si>
  <si>
    <t xml:space="preserve">@jacque1inee lol I know </t>
  </si>
  <si>
    <t>Sat Jun 06 13:39:11 PDT 2009</t>
  </si>
  <si>
    <t>jessicaleia</t>
  </si>
  <si>
    <t xml:space="preserve">my baby got love note on the last day of school. </t>
  </si>
  <si>
    <t xml:space="preserve">Is super sick right now   and here I was thinking I was better...then I ate </t>
  </si>
  <si>
    <t>Sat Jun 06 13:39:14 PDT 2009</t>
  </si>
  <si>
    <t>4boys4now</t>
  </si>
  <si>
    <t xml:space="preserve">So R got disqualified from our tiny towns baby contest today because he had on @rumparooz #clothdiapers rules white shirt + diap </t>
  </si>
  <si>
    <t>Sat Jun 06 13:39:15 PDT 2009</t>
  </si>
  <si>
    <t>Bechyy</t>
  </si>
  <si>
    <t xml:space="preserve">@Coraliiz AMAMEEEEEEEEE   You don't love me anymoreeeeee </t>
  </si>
  <si>
    <t>@StacyDerosby  fun!  im wishing i was  closer so i could do more then one show    oh well at least i get to do one!</t>
  </si>
  <si>
    <t>Sat Jun 06 13:39:16 PDT 2009</t>
  </si>
  <si>
    <t>@Seekatz I meant the real Alamo  I am in San Antonio and no one will go to it</t>
  </si>
  <si>
    <t>Sat Jun 06 13:39:22 PDT 2009</t>
  </si>
  <si>
    <t>TaylorBLANK</t>
  </si>
  <si>
    <t xml:space="preserve">At reginas grad party. Noone i really know is here. </t>
  </si>
  <si>
    <t>Sat Jun 06 13:39:31 PDT 2009</t>
  </si>
  <si>
    <t>trannysourass</t>
  </si>
  <si>
    <t xml:space="preserve">Camping with amy and family. Really miss chris. </t>
  </si>
  <si>
    <t>Sat Jun 06 13:39:32 PDT 2009</t>
  </si>
  <si>
    <t>nessets</t>
  </si>
  <si>
    <t xml:space="preserve">n sei com que roupa vou no fashion rio </t>
  </si>
  <si>
    <t>Sat Jun 06 13:39:33 PDT 2009</t>
  </si>
  <si>
    <t>katwomanofsteel</t>
  </si>
  <si>
    <t xml:space="preserve">@veganjacob went to disney hw studios thurs w the lil guy - pixar everywhere! he wouldn't take a pic w mike wazowski tho </t>
  </si>
  <si>
    <t>Sat Jun 06 13:39:34 PDT 2009</t>
  </si>
  <si>
    <t xml:space="preserve">@devynburton remember that one time that May 20th was more than two weeks ago...sad day late draft </t>
  </si>
  <si>
    <t>Sat Jun 06 13:39:35 PDT 2009</t>
  </si>
  <si>
    <t>dominican republic, I MISS YOU!  I need a vacation.</t>
  </si>
  <si>
    <t>Sat Jun 06 13:39:36 PDT 2009</t>
  </si>
  <si>
    <t xml:space="preserve">@xoxNikkiRosexox i am so mad at those haters. JB haters really need a life if they reported their account for no reason. </t>
  </si>
  <si>
    <t>Sat Jun 06 13:39:40 PDT 2009</t>
  </si>
  <si>
    <t xml:space="preserve">             i just want to hear from you. i guess that's asking too much..</t>
  </si>
  <si>
    <t>Sat Jun 06 13:39:43 PDT 2009</t>
  </si>
  <si>
    <t>lydiahhdavies</t>
  </si>
  <si>
    <t>@jess_bailey you nottt going to nuras then? i caaant  xo</t>
  </si>
  <si>
    <t>Sat Jun 06 13:39:44 PDT 2009</t>
  </si>
  <si>
    <t>biffyc302</t>
  </si>
  <si>
    <t xml:space="preserve">Just had to cancel on my man Fubar. Bad time keeping on my part results in no party time at his in kdy. Sorry dude </t>
  </si>
  <si>
    <t>Sat Jun 06 13:39:54 PDT 2009</t>
  </si>
  <si>
    <t>Just leaving my house to go out and i got my foot stung by a nettle  typical!</t>
  </si>
  <si>
    <t>Sat Jun 06 13:39:56 PDT 2009</t>
  </si>
  <si>
    <t xml:space="preserve">@omniprasan Thank you!!! Afraid the full RSS feature's led to several sites illegally syndicating my content &amp;amp; presenting as their own </t>
  </si>
  <si>
    <t>Sat Jun 06 13:39:57 PDT 2009</t>
  </si>
  <si>
    <t>BitterTim</t>
  </si>
  <si>
    <t xml:space="preserve">Off to suburbia </t>
  </si>
  <si>
    <t>@elizabethduffy That part is so depressing.  And later on too. But it will get really good at the end, I promise!</t>
  </si>
  <si>
    <t>khyrinthia</t>
  </si>
  <si>
    <t>wishes the #48hbc was next weekend. Then I could do it.  Stupid finals that need to be studied for.</t>
  </si>
  <si>
    <t>@thedrumlife LOL  I don't have anyone to go with!!!</t>
  </si>
  <si>
    <t>Sat Jun 06 13:39:58 PDT 2009</t>
  </si>
  <si>
    <t>AlBuckton</t>
  </si>
  <si>
    <t>No wifi here  Thank heavens for 'Angela's airwaves' whoever Angela is...</t>
  </si>
  <si>
    <t>Sat Jun 06 13:40:00 PDT 2009</t>
  </si>
  <si>
    <t>ItsAntczak</t>
  </si>
  <si>
    <t xml:space="preserve">I don't think anyone's going to be going to the carnival tonight. It kinda looks gross outside. Too bad I have to work. </t>
  </si>
  <si>
    <t>@shellyXxxx nope  but i shud do sum :S</t>
  </si>
  <si>
    <t>Sat Jun 06 13:40:04 PDT 2009</t>
  </si>
  <si>
    <t>@saaaaaarah15 yeah same  its just like we said aswell!</t>
  </si>
  <si>
    <t>Sat Jun 06 13:40:08 PDT 2009</t>
  </si>
  <si>
    <t>Salitape</t>
  </si>
  <si>
    <t>My day was typically boring today  Bad weather gets me down.</t>
  </si>
  <si>
    <t>Sat Jun 06 13:40:10 PDT 2009</t>
  </si>
  <si>
    <t>...so again I hear that ur here &amp;amp; I haven't been notified. Im slightly loosing grip of what we have  @creativejenius.</t>
  </si>
  <si>
    <t>Sat Jun 06 13:40:13 PDT 2009</t>
  </si>
  <si>
    <t xml:space="preserve">@Annanomaly Kill anyone??? I'm so bored </t>
  </si>
  <si>
    <t xml:space="preserve">@MissMaryJ what I do now? </t>
  </si>
  <si>
    <t>Sat Jun 06 13:40:14 PDT 2009</t>
  </si>
  <si>
    <t>sncreed</t>
  </si>
  <si>
    <t>At the lake.. Wishin we could freakin tube but someone took our tube..  ugh.</t>
  </si>
  <si>
    <t>Sat Jun 06 13:40:16 PDT 2009</t>
  </si>
  <si>
    <t>KerriAnson</t>
  </si>
  <si>
    <t xml:space="preserve">@ailish79 I need a new phone. Still sporting my old Razr. </t>
  </si>
  <si>
    <t xml:space="preserve">@xlbinney I have loads of times there nothing there </t>
  </si>
  <si>
    <t>Sat Jun 06 13:40:17 PDT 2009</t>
  </si>
  <si>
    <t>@moranga18 i want to but he's too far away  and thanks!</t>
  </si>
  <si>
    <t>@ShystieUK Love u too Schnelly...  @ the BB, I feel deprived... I'm missing everythang (n) *sighs*</t>
  </si>
  <si>
    <t>Sat Jun 06 13:40:18 PDT 2009</t>
  </si>
  <si>
    <t>sobeautiful09</t>
  </si>
  <si>
    <t xml:space="preserve">damn i miss his GOOFY  ass </t>
  </si>
  <si>
    <t>Sat Jun 06 13:40:19 PDT 2009</t>
  </si>
  <si>
    <t xml:space="preserve">@StarrMcLarison ah gotcha that sucks im sorry </t>
  </si>
  <si>
    <t>Sat Jun 06 13:40:20 PDT 2009</t>
  </si>
  <si>
    <t xml:space="preserve">Watching this dick pigeon steal all the food from his buddy pigeon. Buddy pigeon is eating scraps </t>
  </si>
  <si>
    <t>Sat Jun 06 13:40:22 PDT 2009</t>
  </si>
  <si>
    <t>Msdivine20</t>
  </si>
  <si>
    <t xml:space="preserve">Random fact: I Can't Sleep in the dark with the closet open. It always look like sum1 in comin out of it... </t>
  </si>
  <si>
    <t>Sat Jun 06 13:40:27 PDT 2009</t>
  </si>
  <si>
    <t>jodouglass</t>
  </si>
  <si>
    <t xml:space="preserve">@rachelandrew We were also told to open bathroom doors using paper towels. No stick-men involved in that one, though. </t>
  </si>
  <si>
    <t>kjrlopez</t>
  </si>
  <si>
    <t xml:space="preserve">It's really hot today </t>
  </si>
  <si>
    <t>Sat Jun 06 13:40:30 PDT 2009</t>
  </si>
  <si>
    <t>@Grasset dont envy you, i was  in cambrills for the bad storm 3 years ago  do you remember it ?</t>
  </si>
  <si>
    <t>jessicafaithh</t>
  </si>
  <si>
    <t>Hates Scar  Simba's only a baby</t>
  </si>
  <si>
    <t>Sat Jun 06 13:40:31 PDT 2009</t>
  </si>
  <si>
    <t>tuckerandswiss</t>
  </si>
  <si>
    <t xml:space="preserve">Have been wishing for a quiet weekend home for SO long. Now that I have it, I am not liking how obvious it is that the husband isn't here </t>
  </si>
  <si>
    <t>Sat Jun 06 13:41:38 PDT 2009</t>
  </si>
  <si>
    <t>was hoping to get to see elizabeth this weekend. boo  #fb</t>
  </si>
  <si>
    <t>Sat Jun 06 13:41:39 PDT 2009</t>
  </si>
  <si>
    <t>TeeLoCa</t>
  </si>
  <si>
    <t xml:space="preserve">I seriously think dis lady got scissor happy o lawd </t>
  </si>
  <si>
    <t>Sat Jun 06 13:41:40 PDT 2009</t>
  </si>
  <si>
    <t xml:space="preserve">I walked all the way to subway and all the way back.  tired and now i have to work  over the summer </t>
  </si>
  <si>
    <t>Sat Jun 06 13:41:41 PDT 2009</t>
  </si>
  <si>
    <t>gingerying</t>
  </si>
  <si>
    <t xml:space="preserve">note to self to never climb to the attic wearing a new white tee </t>
  </si>
  <si>
    <t>Sat Jun 06 13:41:42 PDT 2009</t>
  </si>
  <si>
    <t xml:space="preserve">Musiq Soulchild, Anthony Hamilton and Goapele all in one concert?  Its like musical bliss and i have to miss it </t>
  </si>
  <si>
    <t>jenn0228</t>
  </si>
  <si>
    <t xml:space="preserve">@collinsworth im sorry. </t>
  </si>
  <si>
    <t>Sat Jun 06 13:41:43 PDT 2009</t>
  </si>
  <si>
    <t>ShannonRenne</t>
  </si>
  <si>
    <t>@dannywood Poor guy  Sounds like u needa soak in a nice hot Epsom Salt bath!!</t>
  </si>
  <si>
    <t>Sat Jun 06 13:41:45 PDT 2009</t>
  </si>
  <si>
    <t xml:space="preserve">@wastedlittledjs aw noe. I hope it works. </t>
  </si>
  <si>
    <t>Sat Jun 06 13:41:52 PDT 2009</t>
  </si>
  <si>
    <t>@FrankieTheSats My mate called me to let me listen to a couple songs, yous sounded AMAZING! Gutted I couldn't be there  x</t>
  </si>
  <si>
    <t>Sat Jun 06 13:41:51 PDT 2009</t>
  </si>
  <si>
    <t xml:space="preserve">It's raining and cold </t>
  </si>
  <si>
    <t>finished my degree and left winchester forever  bad times!!</t>
  </si>
  <si>
    <t>JacqueLarie</t>
  </si>
  <si>
    <t>@JayElectronica I can't believe you left the BBM family.  What about yahoo chat?</t>
  </si>
  <si>
    <t xml:space="preserve">wanted to see muse play Dublin Nov6th but I couldn't get tix yesterday I was sitting a exam </t>
  </si>
  <si>
    <t>Sat Jun 06 13:41:55 PDT 2009</t>
  </si>
  <si>
    <t>PSyzzle117</t>
  </si>
  <si>
    <t xml:space="preserve">Heading to Buckeye Lake to hang with Catherine and thinking 'I wish I didn't have to work tomorrow' </t>
  </si>
  <si>
    <t>Sat Jun 06 13:41:54 PDT 2009</t>
  </si>
  <si>
    <t xml:space="preserve">Sitting in my office waiting for 5. Kids playing/yelling/crying in the office next door ... *looks @ clock* ... Only 8mins have passes </t>
  </si>
  <si>
    <t xml:space="preserve">This new script lets me see who I follow that isn't following me... like @barryfromwat Guess he doesn't like me </t>
  </si>
  <si>
    <t>Sat Jun 06 13:41:56 PDT 2009</t>
  </si>
  <si>
    <t xml:space="preserve">wow packing took 6 hours! Now for scrapbook, studying, studying, studying and homework...SO STRESSED OUT!....i need a hug </t>
  </si>
  <si>
    <t>Sat Jun 06 13:42:00 PDT 2009</t>
  </si>
  <si>
    <t xml:space="preserve">@lidiamarie exactly! stupid youtube </t>
  </si>
  <si>
    <t>Sat Jun 06 13:42:01 PDT 2009</t>
  </si>
  <si>
    <t>bigroach19</t>
  </si>
  <si>
    <t xml:space="preserve">well its raining... wish it wasn't wanna go boating again. no one to hang with this weekend </t>
  </si>
  <si>
    <t xml:space="preserve">@callum11 ok LOL just needing more </t>
  </si>
  <si>
    <t>Ms_TyahnaTaylor</t>
  </si>
  <si>
    <t xml:space="preserve">Look me in my eyes and try to feel my pain Do you know how it feels to be left out in the rain? </t>
  </si>
  <si>
    <t>Sat Jun 06 13:42:03 PDT 2009</t>
  </si>
  <si>
    <t>SarahLysakowski</t>
  </si>
  <si>
    <t>Sat Jun 06 13:42:05 PDT 2009</t>
  </si>
  <si>
    <t xml:space="preserve">i can't even hang out with my best friend @achen92 because of our parents' paranoia of the swine flu </t>
  </si>
  <si>
    <t>Sat Jun 06 13:42:07 PDT 2009</t>
  </si>
  <si>
    <t>arch_angel19</t>
  </si>
  <si>
    <t xml:space="preserve">I didnt know there was fighting. Thats sad. Please dont. It hurts my heart. </t>
  </si>
  <si>
    <t>Sat Jun 06 13:42:08 PDT 2009</t>
  </si>
  <si>
    <t xml:space="preserve">@PhotoWalkPro wish I had remembered about this... @hrider was down there, too </t>
  </si>
  <si>
    <t>Sat Jun 06 13:42:09 PDT 2009</t>
  </si>
  <si>
    <t>sunshinedust7</t>
  </si>
  <si>
    <t xml:space="preserve">Mini golf! Heck yes! I suck though </t>
  </si>
  <si>
    <t>Sat Jun 06 13:42:10 PDT 2009</t>
  </si>
  <si>
    <t>@loserluigi Sadness   My favorite part is how it CONSUMED my entire weekends Finances. But you'll be fiiiiiine.</t>
  </si>
  <si>
    <t>Rebalynn13</t>
  </si>
  <si>
    <t xml:space="preserve">doesn't know what to do. </t>
  </si>
  <si>
    <t>Sat Jun 06 13:42:11 PDT 2009</t>
  </si>
  <si>
    <t>I forgot an entire paragraph  I'll write it tomorrow and then remind you all to read it again.</t>
  </si>
  <si>
    <t>Sat Jun 06 13:42:14 PDT 2009</t>
  </si>
  <si>
    <t>Jasmine_Tafoya</t>
  </si>
  <si>
    <t xml:space="preserve">@alex_mauricio I hade to make a new twitter. </t>
  </si>
  <si>
    <t>Sat Jun 06 13:42:15 PDT 2009</t>
  </si>
  <si>
    <t xml:space="preserve">@ordinary__ I'm not bragging </t>
  </si>
  <si>
    <t>Sat Jun 06 13:42:17 PDT 2009</t>
  </si>
  <si>
    <t>echiebabe</t>
  </si>
  <si>
    <t xml:space="preserve">@pato_30stm yeh me too they were  a great band </t>
  </si>
  <si>
    <t>Sat Jun 06 13:42:19 PDT 2009</t>
  </si>
  <si>
    <t>analeti</t>
  </si>
  <si>
    <t>Longg Night  . . . . I hate mosquitoes . . . trying to finish up an English paper on Infidelity...I think i prefer the mosquitoes now...</t>
  </si>
  <si>
    <t>Sat Jun 06 13:42:21 PDT 2009</t>
  </si>
  <si>
    <t>ryanyearling</t>
  </si>
  <si>
    <t xml:space="preserve">@jessegoins glad you're there.  I still have like an hour at work </t>
  </si>
  <si>
    <t>ponesxox</t>
  </si>
  <si>
    <t xml:space="preserve">I'm in too deep to be able to get out. </t>
  </si>
  <si>
    <t>Sat Jun 06 13:42:22 PDT 2009</t>
  </si>
  <si>
    <t>@pimpyouriphone I look forward to it! Tried to be like you and went looking for bargains, however I am bargainless  haha xx</t>
  </si>
  <si>
    <t>Sat Jun 06 13:42:23 PDT 2009</t>
  </si>
  <si>
    <t>POST734</t>
  </si>
  <si>
    <t xml:space="preserve">Just got all his hair cut off... </t>
  </si>
  <si>
    <t xml:space="preserve">@Markable i would totally nap if i werent already on campus halfway to where i need to film! if i had my bike it would be a diff story </t>
  </si>
  <si>
    <t>Sat Jun 06 13:42:25 PDT 2009</t>
  </si>
  <si>
    <t xml:space="preserve">@tannwick I had a fear of them as a child but I've grown out of it, we had a scooby doo moment in Cleethorpes when I was about six </t>
  </si>
  <si>
    <t>Sat Jun 06 13:42:26 PDT 2009</t>
  </si>
  <si>
    <t>@mskslaya lol i know someone who is promoting that..lol. I know everyone is sick this week  Get better girl*</t>
  </si>
  <si>
    <t>Sat Jun 06 13:42:27 PDT 2009</t>
  </si>
  <si>
    <t xml:space="preserve">Just an hour 4 do everything </t>
  </si>
  <si>
    <t>Sat Jun 06 13:42:28 PDT 2009</t>
  </si>
  <si>
    <t xml:space="preserve">@Sunny_Boye ouch! </t>
  </si>
  <si>
    <t>Sat Jun 06 13:42:33 PDT 2009</t>
  </si>
  <si>
    <t>Kevin671</t>
  </si>
  <si>
    <t xml:space="preserve">Now I'm expecting the old man to die </t>
  </si>
  <si>
    <t>Sat Jun 06 13:42:36 PDT 2009</t>
  </si>
  <si>
    <t>Yankeehottie</t>
  </si>
  <si>
    <t xml:space="preserve">@keithmarder im in this evening, sick and have work in the am  </t>
  </si>
  <si>
    <t>Sat Jun 06 13:42:37 PDT 2009</t>
  </si>
  <si>
    <t xml:space="preserve">Ahhh I think I have a coldd  Whatever haha Kyle sooon&amp;lt;33 </t>
  </si>
  <si>
    <t>Sat Jun 06 13:42:39 PDT 2009</t>
  </si>
  <si>
    <t xml:space="preserve">joe's face is still way too puffy. but i dont know what else to do for him. </t>
  </si>
  <si>
    <t xml:space="preserve">I need to get a flash for my cam! The standard one is too basic.. cant experiment with it. plus throws light only at 40 degrees. </t>
  </si>
  <si>
    <t>Sat Jun 06 13:42:44 PDT 2009</t>
  </si>
  <si>
    <t xml:space="preserve">@jcbaggee Oh yeah, and I've thought of doing that, except I have limited Hard drive space on my 360 just now. </t>
  </si>
  <si>
    <t>Sat Jun 06 13:42:45 PDT 2009</t>
  </si>
  <si>
    <t>golfinho</t>
  </si>
  <si>
    <t xml:space="preserve">Staying at home. </t>
  </si>
  <si>
    <t>Sat Jun 06 13:42:46 PDT 2009</t>
  </si>
  <si>
    <t>I couldn't donate blood today, my iron was too low at a 36, needed a 37.  Oh well, maybe next time.</t>
  </si>
  <si>
    <t>Sat Jun 06 13:42:48 PDT 2009</t>
  </si>
  <si>
    <t xml:space="preserve">@jennxpenn well it takes 1.5 gigabytes and my comp had 141 now it has 74.4 my memory has 512 now ihave to buy more stuff to play me game. </t>
  </si>
  <si>
    <t>KittyPaws9</t>
  </si>
  <si>
    <t xml:space="preserve">@lizzie9208 We damaged one of my bookcases that way when we moved last year. </t>
  </si>
  <si>
    <t>Sat Jun 06 13:42:49 PDT 2009</t>
  </si>
  <si>
    <t>seralind</t>
  </si>
  <si>
    <t xml:space="preserve">working all day... BOO </t>
  </si>
  <si>
    <t>It's too hot to walk anywhere  *burns to crisp*</t>
  </si>
  <si>
    <t>Sat Jun 06 13:42:59 PDT 2009</t>
  </si>
  <si>
    <t>Meah928</t>
  </si>
  <si>
    <t>oh and ima miss jb young  especially my baby tieirra.  mannnn, but im excited for DCHS! LETS GO! 09-10 freshmen/blue devil! LETS GET IT!</t>
  </si>
  <si>
    <t>Sat Jun 06 13:43:05 PDT 2009</t>
  </si>
  <si>
    <t xml:space="preserve">My computer chair leaked oil or something all over my carpet. Weeks I've been wondering where all this black keeps coming from </t>
  </si>
  <si>
    <t>Sat Jun 06 13:43:08 PDT 2009</t>
  </si>
  <si>
    <t xml:space="preserve">@Danie_ox have to go rubbing it in didnt you!!! LOL </t>
  </si>
  <si>
    <t>Sat Jun 06 13:43:09 PDT 2009</t>
  </si>
  <si>
    <t>dembows</t>
  </si>
  <si>
    <t xml:space="preserve">@Oxford1039 cuz my doggie just got given away  it's for the best though. boo </t>
  </si>
  <si>
    <t>Sat Jun 06 13:43:11 PDT 2009</t>
  </si>
  <si>
    <t>@chantellmarie top sport. I wanna say football but I can't remember.  LOL *Bad fan*</t>
  </si>
  <si>
    <t>Sat Jun 06 13:43:12 PDT 2009</t>
  </si>
  <si>
    <t>dublevin</t>
  </si>
  <si>
    <t xml:space="preserve">@lolly810  dublins the same </t>
  </si>
  <si>
    <t>Sat Jun 06 13:43:14 PDT 2009</t>
  </si>
  <si>
    <t xml:space="preserve">you'll be with nicole </t>
  </si>
  <si>
    <t>Sat Jun 06 13:43:15 PDT 2009</t>
  </si>
  <si>
    <t xml:space="preserve">ugh I hate cleaning...I wish I was at the zoo with leighann and nate </t>
  </si>
  <si>
    <t xml:space="preserve">I am real tired and I don't know why </t>
  </si>
  <si>
    <t>Sat Jun 06 13:43:16 PDT 2009</t>
  </si>
  <si>
    <t>RocktasticMegan</t>
  </si>
  <si>
    <t xml:space="preserve">Jonas Brothers account was suspended!!!! </t>
  </si>
  <si>
    <t>Sat Jun 06 13:43:17 PDT 2009</t>
  </si>
  <si>
    <t>kornguy616</t>
  </si>
  <si>
    <t xml:space="preserve">Jenny just had an accident. </t>
  </si>
  <si>
    <t>Sat Jun 06 13:43:21 PDT 2009</t>
  </si>
  <si>
    <t>pinksushi</t>
  </si>
  <si>
    <t xml:space="preserve">nothing more frustrating than looking for a camera charger and knowing deep down that it's gone forever </t>
  </si>
  <si>
    <t>Sat Jun 06 13:43:24 PDT 2009</t>
  </si>
  <si>
    <t xml:space="preserve">@LMSStars noooo not worse! </t>
  </si>
  <si>
    <t>Sat Jun 06 13:43:45 PDT 2009</t>
  </si>
  <si>
    <t>smushbox</t>
  </si>
  <si>
    <t xml:space="preserve">i can't figure out what to eat anymore </t>
  </si>
  <si>
    <t>Sat Jun 06 13:43:47 PDT 2009</t>
  </si>
  <si>
    <t xml:space="preserve">@Alyssa_Milano The Mariner's game is on Fox up here... </t>
  </si>
  <si>
    <t>AlyssaScenicc</t>
  </si>
  <si>
    <t xml:space="preserve">@gennygoesrawr i'm at home. </t>
  </si>
  <si>
    <t>taylorshook</t>
  </si>
  <si>
    <t xml:space="preserve">hates her job  dont get off till 6 </t>
  </si>
  <si>
    <t>Sat Jun 06 13:43:48 PDT 2009</t>
  </si>
  <si>
    <t>voddyvix</t>
  </si>
  <si>
    <t xml:space="preserve">Is still watching rugby, am v bored now </t>
  </si>
  <si>
    <t>Sat Jun 06 13:43:52 PDT 2009</t>
  </si>
  <si>
    <t xml:space="preserve">I really really hate math </t>
  </si>
  <si>
    <t>Sat Jun 06 13:43:53 PDT 2009</t>
  </si>
  <si>
    <t xml:space="preserve">@NicoleVicious JBM was right  I'm gonna cry! i'm not trustworthyyyyyy </t>
  </si>
  <si>
    <t>Sat Jun 06 13:43:56 PDT 2009</t>
  </si>
  <si>
    <t>smashy_smashy</t>
  </si>
  <si>
    <t xml:space="preserve">@gleem13 Nice! Looks like a hefty piece of furniture. Boo to not getting a nap! </t>
  </si>
  <si>
    <t>Sat Jun 06 13:43:57 PDT 2009</t>
  </si>
  <si>
    <t>@Brittannyy14 Ohh gosh.  Hope you'll get better. Kepp me posted yea and I wish you all the best. Haha.</t>
  </si>
  <si>
    <t xml:space="preserve">my fae-ddut dads here and i missed him cus i was sleeeeeeping! </t>
  </si>
  <si>
    <t>Sat Jun 06 13:44:01 PDT 2009</t>
  </si>
  <si>
    <t xml:space="preserve">i really feel like going shopping like right now...but it is like almost 11pm...i dont think that anyone is goning to be open </t>
  </si>
  <si>
    <t>Sat Jun 06 13:44:04 PDT 2009</t>
  </si>
  <si>
    <t xml:space="preserve">Can't believe Girls Aloud start their break after tonight </t>
  </si>
  <si>
    <t>Sat Jun 06 13:44:03 PDT 2009</t>
  </si>
  <si>
    <t>@mandacrow No  I had to restart the computer and just downloaded 5 Brothers... I need to go get in the shower! haha</t>
  </si>
  <si>
    <t>Tha_Lost_Poet</t>
  </si>
  <si>
    <t xml:space="preserve">I wish i was there for you in your time of need!!!! Please forgive me bestfriend... </t>
  </si>
  <si>
    <t>Sat Jun 06 13:44:05 PDT 2009</t>
  </si>
  <si>
    <t>PatVanD</t>
  </si>
  <si>
    <t xml:space="preserve">@MissDK Good to see Dutch Pride on Twitter! ;-) Wonder why I don't see your updates though although I'm following... </t>
  </si>
  <si>
    <t>Sat Jun 06 13:44:06 PDT 2009</t>
  </si>
  <si>
    <t xml:space="preserve">@jesssicaraymond Nope.. I cant find it ANYWHEER except for the US fucking ITUNES STORE </t>
  </si>
  <si>
    <t>Sat Jun 06 13:44:07 PDT 2009</t>
  </si>
  <si>
    <t>J3ffC0L3</t>
  </si>
  <si>
    <t xml:space="preserve">sucks at rock band drums </t>
  </si>
  <si>
    <t>Sat Jun 06 13:44:10 PDT 2009</t>
  </si>
  <si>
    <t xml:space="preserve">my boyfriend got in a car accident today ! </t>
  </si>
  <si>
    <t>Sat Jun 06 13:44:11 PDT 2009</t>
  </si>
  <si>
    <t xml:space="preserve">@thisismars nooo thy not </t>
  </si>
  <si>
    <t>Sat Jun 06 13:44:17 PDT 2009</t>
  </si>
  <si>
    <t>BJGomez</t>
  </si>
  <si>
    <t xml:space="preserve">At my niece's birthday party. Damn do kids really need that much balloons. Lol. To bad she's feeling under the weather </t>
  </si>
  <si>
    <t>Sat Jun 06 13:44:18 PDT 2009</t>
  </si>
  <si>
    <t xml:space="preserve">oh no! - teenagers parents have gone away next door! - looks like it's going to be a long noisy night!!!! </t>
  </si>
  <si>
    <t xml:space="preserve">@bitofwhimsy I'm sorry, my 5yo is that way about his hair he was all for a mohawk until he belatedly realized the sides would be gone </t>
  </si>
  <si>
    <t>Sat Jun 06 13:44:19 PDT 2009</t>
  </si>
  <si>
    <t>Suffering the loss of my laptop   time for a new one</t>
  </si>
  <si>
    <t>Sat Jun 06 13:44:20 PDT 2009</t>
  </si>
  <si>
    <t xml:space="preserve">@MaiaAR nope never! I guess I'm not that popping </t>
  </si>
  <si>
    <t>Sat Jun 06 13:44:21 PDT 2009</t>
  </si>
  <si>
    <t xml:space="preserve">Still @ this shoot  missing @MrHarrison09's private members club, I'm soo annoyed was really looking forward to it! </t>
  </si>
  <si>
    <t>@DebbieFletcher they must be really yummy then! i'm jealous! i can't eat donuts for 2 weeks! not allowed anything sugary  got a tooth out!</t>
  </si>
  <si>
    <t>Sat Jun 06 13:44:23 PDT 2009</t>
  </si>
  <si>
    <t>paleozoic</t>
  </si>
  <si>
    <t xml:space="preserve">@thegreatjustin and I are chillaxing and have a movie slumber party! my last full weekend home until mid-july </t>
  </si>
  <si>
    <t>Sat Jun 06 13:44:24 PDT 2009</t>
  </si>
  <si>
    <t>jamiePLEASE</t>
  </si>
  <si>
    <t xml:space="preserve">Shayy I miss you </t>
  </si>
  <si>
    <t>Sat Jun 06 13:44:25 PDT 2009</t>
  </si>
  <si>
    <t>@hiabowman pretty good ... errands with hubby   not my fav</t>
  </si>
  <si>
    <t>Sat Jun 06 13:44:27 PDT 2009</t>
  </si>
  <si>
    <t>Graceyy_Love</t>
  </si>
  <si>
    <t>well dis is new... Very intresting. not all dat exciting yet tho  well yea ima follwer YESSS! dats a GREAT start &amp;lt;b&amp;gt;love&amp;lt;/b&amp;gt;</t>
  </si>
  <si>
    <t>Sat Jun 06 13:44:29 PDT 2009</t>
  </si>
  <si>
    <t>jwhitetorres</t>
  </si>
  <si>
    <t xml:space="preserve">I hate getting ready for parties, because it reminds me how HUGE my butt is </t>
  </si>
  <si>
    <t>Sat Jun 06 13:44:31 PDT 2009</t>
  </si>
  <si>
    <t>Argentina! Argentina! We have to win South Africa 2010! ^^ [but with this fat ass of Maradona, I seriously doubt it  ]</t>
  </si>
  <si>
    <t>Sat Jun 06 13:44:33 PDT 2009</t>
  </si>
  <si>
    <t xml:space="preserve">dioreah is not fun </t>
  </si>
  <si>
    <t>Sat Jun 06 13:44:36 PDT 2009</t>
  </si>
  <si>
    <t>MrsDavidSambora</t>
  </si>
  <si>
    <t xml:space="preserve">just had a car accident!   My car is 1,5 years old and its my 3rd one. (and the first 2 were real bad but not my fault at all.. )  </t>
  </si>
  <si>
    <t>Sat Jun 06 13:44:37 PDT 2009</t>
  </si>
  <si>
    <t xml:space="preserve">Its rainy and cold today.....not motivated </t>
  </si>
  <si>
    <t>Sat Jun 06 13:44:39 PDT 2009</t>
  </si>
  <si>
    <t>I've twittered all day by text but Vodafone ate them all   I hate it when techonlogy fails me!</t>
  </si>
  <si>
    <t>Sat Jun 06 13:44:40 PDT 2009</t>
  </si>
  <si>
    <t>Liv4Jesus</t>
  </si>
  <si>
    <t xml:space="preserve">Plz keep me in prayers not feeling well gotta work til 10 30 </t>
  </si>
  <si>
    <t>frigidusferetus</t>
  </si>
  <si>
    <t>Windy out today. Another bad day = another day w/ no beach.  Monday I'm swimming, come rain, hail, or tornado. We took T out to dinner.</t>
  </si>
  <si>
    <t>Sat Jun 06 13:44:44 PDT 2009</t>
  </si>
  <si>
    <t xml:space="preserve">Loooo-hooooooong friggin' day... Ekh.. Work tomorrow </t>
  </si>
  <si>
    <t>bellstraw</t>
  </si>
  <si>
    <t xml:space="preserve">@KevinJonasJr talk to me, please, just tell me hi </t>
  </si>
  <si>
    <t>Sat Jun 06 13:44:47 PDT 2009</t>
  </si>
  <si>
    <t xml:space="preserve">@joeymcintyre I'll b sportin mine @ my show hopefully-it's on the 23rd so it may not get 2 me on time </t>
  </si>
  <si>
    <t>Sat Jun 06 13:44:48 PDT 2009</t>
  </si>
  <si>
    <t>Tolmek</t>
  </si>
  <si>
    <t xml:space="preserve">Spending the day listing most of my remaining PS2 games on eBay. Depressing. I really hoped not to sell some of them. </t>
  </si>
  <si>
    <t>Sat Jun 06 13:44:52 PDT 2009</t>
  </si>
  <si>
    <t>BaileeJane</t>
  </si>
  <si>
    <t>@KendraRayL I can't  cuz it cost but i can from my ipod lols</t>
  </si>
  <si>
    <t>Sat Jun 06 13:44:55 PDT 2009</t>
  </si>
  <si>
    <t>I'm still in bed...sick  cough, stuffy nose, congested, I need to get better!   Silver Lake Pho...I need you!</t>
  </si>
  <si>
    <t xml:space="preserve"> i just got shouted at...</t>
  </si>
  <si>
    <t>Shnuddy</t>
  </si>
  <si>
    <t xml:space="preserve">@roadchickie I must be that new baby smell (or lack thereof) that gives me away.  Plus, I am a few years older </t>
  </si>
  <si>
    <t>Sat Jun 06 13:44:57 PDT 2009</t>
  </si>
  <si>
    <t xml:space="preserve">dirty hair </t>
  </si>
  <si>
    <t>laurakaucher</t>
  </si>
  <si>
    <t xml:space="preserve">worried about my puppy. </t>
  </si>
  <si>
    <t>Sat Jun 06 13:44:58 PDT 2009</t>
  </si>
  <si>
    <t>FiMac1979</t>
  </si>
  <si>
    <t>Got the wrong comicon   ;(</t>
  </si>
  <si>
    <t>Sat Jun 06 13:45:01 PDT 2009</t>
  </si>
  <si>
    <t>@KerriAnson  I had the same phone for ages &amp;amp; it died about 2 weeks ago - The other one wouldn't charge anymore.  I loved that phone lol</t>
  </si>
  <si>
    <t xml:space="preserve">I hate having to sync 11000 songs to my ipod...this means no music in my car </t>
  </si>
  <si>
    <t>tec2030</t>
  </si>
  <si>
    <t>@passionpit  I'm sad I didn't get to see y'all in Baton Rouge, but hopefully y'all will be back here soon!</t>
  </si>
  <si>
    <t>Sat Jun 06 13:45:02 PDT 2009</t>
  </si>
  <si>
    <t>flclrocks</t>
  </si>
  <si>
    <t xml:space="preserve">So i was talking with a customer and they we're pretty cool. They left. They had a tail. Furrys are taking over cool people now </t>
  </si>
  <si>
    <t>Sat Jun 06 13:45:03 PDT 2009</t>
  </si>
  <si>
    <t>petexnasty</t>
  </si>
  <si>
    <t xml:space="preserve">@Jentegrity I'm on the wrong coast for that! I wish I could </t>
  </si>
  <si>
    <t>Sat Jun 06 13:45:04 PDT 2009</t>
  </si>
  <si>
    <t>MichaelGreybley</t>
  </si>
  <si>
    <t xml:space="preserve">got pushed it the pool.... it was so cold </t>
  </si>
  <si>
    <t>Sat Jun 06 13:45:06 PDT 2009</t>
  </si>
  <si>
    <t>entonne</t>
  </si>
  <si>
    <t>@joshtengan   I'll be praying for you. Can I get you anything?</t>
  </si>
  <si>
    <t>Bored....I can't get on with my MJ video cos Final Cut is still downloading!  If I had reasonably good internet it would be done already!</t>
  </si>
  <si>
    <t>Sat Jun 06 13:45:07 PDT 2009</t>
  </si>
  <si>
    <t xml:space="preserve">Felt like looking nice today. Now i just feel embarrassed for being dressy. </t>
  </si>
  <si>
    <t>fredetty</t>
  </si>
  <si>
    <t>@rinnyp  why havent you been sleeping well?</t>
  </si>
  <si>
    <t>ThinkMarsEWD</t>
  </si>
  <si>
    <t>@Jaredlover I'm shopping with my grams. She is leaving in a few days for Florida.  Miss you ladies. I'll be home tomorrow.</t>
  </si>
  <si>
    <t>Sat Jun 06 13:45:09 PDT 2009</t>
  </si>
  <si>
    <t>@seanpaull Hey mate, was trying to take ER off, but it's all copyright protected. Can't move it!  You OK?</t>
  </si>
  <si>
    <t>Sat Jun 06 13:45:11 PDT 2009</t>
  </si>
  <si>
    <t>@Sunny_Boye my tummy hurts    i ate too many charries</t>
  </si>
  <si>
    <t>Sat Jun 06 13:45:12 PDT 2009</t>
  </si>
  <si>
    <t>poggle153</t>
  </si>
  <si>
    <t>@bluebonnet21 Aww that sucks  SUPASCROLL has happened many a time o_O</t>
  </si>
  <si>
    <t xml:space="preserve">Got a story rejection </t>
  </si>
  <si>
    <t>Sat Jun 06 13:45:14 PDT 2009</t>
  </si>
  <si>
    <t>veronicawesome</t>
  </si>
  <si>
    <t xml:space="preserve">@itspeters actually i'm on sprint now but if you can unlock it for sprint then sure. but sprint doesnt have sim cards so... </t>
  </si>
  <si>
    <t>Sat Jun 06 13:45:13 PDT 2009</t>
  </si>
  <si>
    <t xml:space="preserve">@_Rebecca Sorry to hear that </t>
  </si>
  <si>
    <t>Sat Jun 06 13:45:16 PDT 2009</t>
  </si>
  <si>
    <t xml:space="preserve">@GentleSinner Yayyy  I gots to sleep early  Leaving by 9 </t>
  </si>
  <si>
    <t>Sat Jun 06 13:45:17 PDT 2009</t>
  </si>
  <si>
    <t>NatSiblalDawood</t>
  </si>
  <si>
    <t xml:space="preserve">BUT&amp;gt; going to Wal-Mart for a three-hole punch. and chips. yummy when your head is not straight junk food all the way.extra time @ the gym </t>
  </si>
  <si>
    <t>Sat Jun 06 13:45:18 PDT 2009</t>
  </si>
  <si>
    <t xml:space="preserve">@lindabutterfly Oh no!  Is that what has happened to you right now! </t>
  </si>
  <si>
    <t>Sat Jun 06 13:45:19 PDT 2009</t>
  </si>
  <si>
    <t>@PollyRodgers i know so funny i wish id gone, but forgot to get a ticket!  xxx</t>
  </si>
  <si>
    <t>Sat Jun 06 13:45:20 PDT 2009</t>
  </si>
  <si>
    <t>thirstyear2</t>
  </si>
  <si>
    <t xml:space="preserve">@dudezo no eve yet today. </t>
  </si>
  <si>
    <t>Sat Jun 06 13:45:22 PDT 2009</t>
  </si>
  <si>
    <t>@courtneydenise yeah, that is a definite rape of your paycheck  that is ridiculous. hopefully you get a decent tax return then.</t>
  </si>
  <si>
    <t xml:space="preserve">Today I have to work a lot with Andrea, she have to make a new plan for work, finishing the shoot we have to go and look for outfits </t>
  </si>
  <si>
    <t>Sat Jun 06 13:46:01 PDT 2009</t>
  </si>
  <si>
    <t>fishlisha</t>
  </si>
  <si>
    <t xml:space="preserve">I can feel my throat tightening up if im gettin sick ima flip </t>
  </si>
  <si>
    <t>missyasminxo</t>
  </si>
  <si>
    <t>@mileycyrus Your ticket prices for ur concert are SO expensive  i think a lot can't afford this.!!</t>
  </si>
  <si>
    <t>Sat Jun 06 13:46:05 PDT 2009</t>
  </si>
  <si>
    <t>PandoraReturns</t>
  </si>
  <si>
    <t>twitter makes my head hurt!     and my trust issues flare up!</t>
  </si>
  <si>
    <t>Sat Jun 06 13:46:04 PDT 2009</t>
  </si>
  <si>
    <t>Don't unfollow, dudes!  Please! It only makes me sad!</t>
  </si>
  <si>
    <t>Sat Jun 06 13:46:06 PDT 2009</t>
  </si>
  <si>
    <t>kcmohler919</t>
  </si>
  <si>
    <t xml:space="preserve">needs to pack soon... not fun. I had a great time at Jeanne's party! My arm hurts from my tetanus shot. </t>
  </si>
  <si>
    <t xml:space="preserve">wants her hug </t>
  </si>
  <si>
    <t>Sat Jun 06 13:46:07 PDT 2009</t>
  </si>
  <si>
    <t>kingdomgamer</t>
  </si>
  <si>
    <t xml:space="preserve">*sniffle* my girlfriend is making fun of my username </t>
  </si>
  <si>
    <t>haleyhero</t>
  </si>
  <si>
    <t xml:space="preserve">@itsryry don't tattoo your neck!!! </t>
  </si>
  <si>
    <t>Sat Jun 06 13:46:08 PDT 2009</t>
  </si>
  <si>
    <t>@beeluz yeah i know it !! all individual jonas twitters are false!! and that sux cuz @officialnjonas answered me!  buuh</t>
  </si>
  <si>
    <t>Sat Jun 06 13:46:09 PDT 2009</t>
  </si>
  <si>
    <t>Aww tha black guy died  He was mah favorite!</t>
  </si>
  <si>
    <t xml:space="preserve">Why is it windy and cold in Vegas? I wanted to lay out by the pool </t>
  </si>
  <si>
    <t>Sat Jun 06 13:46:12 PDT 2009</t>
  </si>
  <si>
    <t xml:space="preserve">thunder  poor Catrin shes scared of thunder i hope shes okay </t>
  </si>
  <si>
    <t>Sat Jun 06 13:46:10 PDT 2009</t>
  </si>
  <si>
    <t xml:space="preserve">@CMCx lmaoo im not sure, but my mom was like were ganna go later on i hope (yn) but i still gotta ask my dad </t>
  </si>
  <si>
    <t xml:space="preserve">@doodledawne I would like to go back in time and save someone </t>
  </si>
  <si>
    <t xml:space="preserve">@changibedsheets Who needs on in real life when I can have 100 on the Internet woohoo. j/k </t>
  </si>
  <si>
    <t>Sat Jun 06 13:46:13 PDT 2009</t>
  </si>
  <si>
    <t xml:space="preserve">@YoungPlatinum STRANGER!!!!!! I'm mad at u... </t>
  </si>
  <si>
    <t xml:space="preserve">@mynamesamy :L I don't know, I only turned it on at half 9. </t>
  </si>
  <si>
    <t>Sat Jun 06 13:46:14 PDT 2009</t>
  </si>
  <si>
    <t>neonbean</t>
  </si>
  <si>
    <t>This is scary  Death Eaters are loserss.</t>
  </si>
  <si>
    <t>Sat Jun 06 13:46:18 PDT 2009</t>
  </si>
  <si>
    <t xml:space="preserve">I'm turning off the computer and trying to get some sleep. Hope I feel better tomorrow, yuck! </t>
  </si>
  <si>
    <t>Sat Jun 06 13:46:19 PDT 2009</t>
  </si>
  <si>
    <t>@Mazdaman0687 me too  u don't have TOO much longer!</t>
  </si>
  <si>
    <t>@Twizz8  I kno!!! Hopefully time flies........</t>
  </si>
  <si>
    <t>Sat Jun 06 13:46:21 PDT 2009</t>
  </si>
  <si>
    <t>Sat Jun 06 13:46:25 PDT 2009</t>
  </si>
  <si>
    <t>Shopping for biiiirthday gifts ! Ungh I have no idea what boys like !!!!  help ! Haha!</t>
  </si>
  <si>
    <t>Sat Jun 06 13:46:26 PDT 2009</t>
  </si>
  <si>
    <t>krissylynn172</t>
  </si>
  <si>
    <t xml:space="preserve">@snurtz sorry to hear about your grandfather </t>
  </si>
  <si>
    <t xml:space="preserve">@veerooniicaa Ugh, I know how you feel </t>
  </si>
  <si>
    <t>Sat Jun 06 13:46:27 PDT 2009</t>
  </si>
  <si>
    <t xml:space="preserve">air franch is sooo bad! ... mum and child from ludlo aparently.... shit dude </t>
  </si>
  <si>
    <t>@MonaMinx hey sweets..I see the shopping wasn't successful  always the way mate x</t>
  </si>
  <si>
    <t>Sat Jun 06 13:46:31 PDT 2009</t>
  </si>
  <si>
    <t>d1va_status</t>
  </si>
  <si>
    <t>Prayin for the family of Air France victims  http://if10.net/0cf</t>
  </si>
  <si>
    <t xml:space="preserve">@BaronBoys only in ATL? </t>
  </si>
  <si>
    <t>Sat Jun 06 13:46:34 PDT 2009</t>
  </si>
  <si>
    <t>another phone gone   taking taxis at night always from now on</t>
  </si>
  <si>
    <t>@frannington Yikes.  I hope the physio works and it gets better soon!</t>
  </si>
  <si>
    <t>Sat Jun 06 13:46:36 PDT 2009</t>
  </si>
  <si>
    <t>k_shawty</t>
  </si>
  <si>
    <t xml:space="preserve">i no longer live in reno, i live in Forks because of all this RAIN! </t>
  </si>
  <si>
    <t>Sat Jun 06 13:46:37 PDT 2009</t>
  </si>
  <si>
    <t xml:space="preserve">Sleep is over-rated but my eyes burn from the lack </t>
  </si>
  <si>
    <t>1ManicButterfly</t>
  </si>
  <si>
    <t xml:space="preserve">Trying to make new pages on my website to list new jewelry...can't think straight with the jabbing pain shooting into my eyeball </t>
  </si>
  <si>
    <t>DiscorderMag</t>
  </si>
  <si>
    <t xml:space="preserve">@kalinh Oops! These little boo-boos sometimes happen </t>
  </si>
  <si>
    <t>Sat Jun 06 13:46:38 PDT 2009</t>
  </si>
  <si>
    <t>lumideedledum</t>
  </si>
  <si>
    <t xml:space="preserve">Oh, FML!! just realized I spilled coffee on my white tshirt for work </t>
  </si>
  <si>
    <t>Sat Jun 06 13:46:41 PDT 2009</t>
  </si>
  <si>
    <t xml:space="preserve">@Caged: ow my brain </t>
  </si>
  <si>
    <t xml:space="preserve">@feltbeats Vote for @TomFelton! He's currently in 3rd place! ... I'm trying to, but I simply cannot make the site load properly anymore. </t>
  </si>
  <si>
    <t>Sat Jun 06 13:46:42 PDT 2009</t>
  </si>
  <si>
    <t>tlhinganhom</t>
  </si>
  <si>
    <t xml:space="preserve">Luke's graduation party today and it's raining! </t>
  </si>
  <si>
    <t>Sat Jun 06 13:46:43 PDT 2009</t>
  </si>
  <si>
    <t>plasticpacman</t>
  </si>
  <si>
    <t xml:space="preserve">Hate sitting in a cab on a saturday </t>
  </si>
  <si>
    <t>Sat Jun 06 13:46:44 PDT 2009</t>
  </si>
  <si>
    <t>DebiLayne</t>
  </si>
  <si>
    <t xml:space="preserve">@PurpleSuede Good job!!!!!! Jer feels really bad that you are out there alone </t>
  </si>
  <si>
    <t xml:space="preserve">@Laylaloves Hi Layla the link for ok insider isnt working </t>
  </si>
  <si>
    <t>Sat Jun 06 13:46:47 PDT 2009</t>
  </si>
  <si>
    <t xml:space="preserve">studying my butt off!! i really wanna go ouut </t>
  </si>
  <si>
    <t>Sat Jun 06 13:46:48 PDT 2009</t>
  </si>
  <si>
    <t>LornaHaywood</t>
  </si>
  <si>
    <t xml:space="preserve">@jack_ono being in on a saturday night is always a sad thing. </t>
  </si>
  <si>
    <t xml:space="preserve">Happy 6th birthday, Mattycakes... *sighs* </t>
  </si>
  <si>
    <t>Sat Jun 06 13:46:50 PDT 2009</t>
  </si>
  <si>
    <t xml:space="preserve">@Kikirowr They are sooooo good. â™¥  Sad I couldn't go see them live and wear my rockabetty dress. </t>
  </si>
  <si>
    <t>Yanks311</t>
  </si>
  <si>
    <t xml:space="preserve">wow posada and cano were played perfectly i guess...both might be hits if upton plays a normal depth there... </t>
  </si>
  <si>
    <t>Sat Jun 06 13:46:52 PDT 2009</t>
  </si>
  <si>
    <t xml:space="preserve">@Frannyd oh lame... i think you should drive to jax right now so we can go out... NARCI took a raincheck on her bday </t>
  </si>
  <si>
    <t>Sat Jun 06 13:46:53 PDT 2009</t>
  </si>
  <si>
    <t>kafitz</t>
  </si>
  <si>
    <t>@igivegoodtweet no   i couldn't make it last night. when are you next avail to rally/go out? i miss the siegal.</t>
  </si>
  <si>
    <t xml:space="preserve">I think I'm allergic to fruit...  double  My mouth itches sooo bad </t>
  </si>
  <si>
    <t>Sat Jun 06 13:46:55 PDT 2009</t>
  </si>
  <si>
    <t xml:space="preserve">6'oclock needs to hurry up. Im not even suppose to be working weekends </t>
  </si>
  <si>
    <t>Sat Jun 06 13:47:05 PDT 2009</t>
  </si>
  <si>
    <t>sweet_factory</t>
  </si>
  <si>
    <t xml:space="preserve">is bittersweet about the upcoming week... </t>
  </si>
  <si>
    <t>VSchenk</t>
  </si>
  <si>
    <t>wasting more time trying to figure out &amp;quot;selective twitter&amp;quot; for facebook  #fb</t>
  </si>
  <si>
    <t>Sat Jun 06 13:47:06 PDT 2009</t>
  </si>
  <si>
    <t xml:space="preserve">@joeygrana until monday when anastasia &amp;amp; pete begin work in my kitchen &amp;amp; laundry room. </t>
  </si>
  <si>
    <t>texas is  H-O-T hot. lols but i love college station.. its beautiful. new home....  i feel like im cheatingon colorado!! lols jkjk haha</t>
  </si>
  <si>
    <t>thecolournerd</t>
  </si>
  <si>
    <t>holy crap, worst shoes ever. Wear them for 20 minutes and my feet are blistered so bad! Mom fail  They were cute too, grr</t>
  </si>
  <si>
    <t>Sat Jun 06 13:47:08 PDT 2009</t>
  </si>
  <si>
    <t>jennyconroy</t>
  </si>
  <si>
    <t xml:space="preserve">where are all my friends today? </t>
  </si>
  <si>
    <t>akaStevie</t>
  </si>
  <si>
    <t xml:space="preserve">Tried to sleep my life away but my body wouldnt let me </t>
  </si>
  <si>
    <t>Sat Jun 06 13:47:11 PDT 2009</t>
  </si>
  <si>
    <t>HisBeloved23</t>
  </si>
  <si>
    <t xml:space="preserve">Its SO cold that you can see your breath! I'm frozen </t>
  </si>
  <si>
    <t>Duhitskaytay</t>
  </si>
  <si>
    <t xml:space="preserve"> its a sad lonley day</t>
  </si>
  <si>
    <t>Sat Jun 06 13:47:14 PDT 2009</t>
  </si>
  <si>
    <t>i need a hug fo real  i feel like crap. o well this is recession life fo ya</t>
  </si>
  <si>
    <t>Sat Jun 06 13:47:15 PDT 2009</t>
  </si>
  <si>
    <t>FashionRewind80</t>
  </si>
  <si>
    <t xml:space="preserve">The sad thing was, the trailer tipped over </t>
  </si>
  <si>
    <t>Sat Jun 06 13:47:16 PDT 2009</t>
  </si>
  <si>
    <t>rdcence</t>
  </si>
  <si>
    <t xml:space="preserve">Just went to the Dr.  Got diagnosed with walking pneumonia.  Bummer </t>
  </si>
  <si>
    <t>Sat Jun 06 13:47:19 PDT 2009</t>
  </si>
  <si>
    <t xml:space="preserve">Finishing the #abdntweetup with Terminator Salvation at the vue 2145 screening. Alone  see it in good quality now </t>
  </si>
  <si>
    <t xml:space="preserve">Some guy ran over me with his shopping cart.  The back of my ankle is all banged up and bleeding now </t>
  </si>
  <si>
    <t>LilDroppa</t>
  </si>
  <si>
    <t xml:space="preserve">@SamanthaOfUM hold on im lost lol what are we discussing </t>
  </si>
  <si>
    <t>Sat Jun 06 13:47:20 PDT 2009</t>
  </si>
  <si>
    <t xml:space="preserve">i'm sure i still feel hungover from thursday night </t>
  </si>
  <si>
    <t xml:space="preserve">Worried about my mummy - she's had to go to hospital and is staying over night </t>
  </si>
  <si>
    <t>Sat Jun 06 13:47:22 PDT 2009</t>
  </si>
  <si>
    <t xml:space="preserve">dont leave me please, i love you so much , i know that i wrong, we wrong, all this is very hard for me too! </t>
  </si>
  <si>
    <t>Sat Jun 06 13:47:24 PDT 2009</t>
  </si>
  <si>
    <t xml:space="preserve">might stay off the TT wbsite for tonight, don't know whether i can cope with al the updates about the concert ... </t>
  </si>
  <si>
    <t>Sat Jun 06 13:48:03 PDT 2009</t>
  </si>
  <si>
    <t xml:space="preserve">Was in the car to hear Mariano blow it and came in to watch the Yankee rally fall short </t>
  </si>
  <si>
    <t>Sat Jun 06 13:48:04 PDT 2009</t>
  </si>
  <si>
    <t>frenchy_rjp</t>
  </si>
  <si>
    <t>Byebye Korsow/ #CuraÃ§ao. Till we meet again   http://twitpic.com/6rtdu</t>
  </si>
  <si>
    <t>Sat Jun 06 13:48:05 PDT 2009</t>
  </si>
  <si>
    <t xml:space="preserve">@AubreeStorm Haha,I wanna see it too. But its gonna be just after a week in my Country.  Aww. </t>
  </si>
  <si>
    <t>brujah</t>
  </si>
  <si>
    <t>@Theserashow  urs!!</t>
  </si>
  <si>
    <t>Sat Jun 06 13:48:06 PDT 2009</t>
  </si>
  <si>
    <t xml:space="preserve">@QueenMeC </t>
  </si>
  <si>
    <t>@lameBIRDIE I never wanted to move back here.  I tried to be optimistic too, but that didn't work out too well. Haha.</t>
  </si>
  <si>
    <t>Sat Jun 06 13:48:08 PDT 2009</t>
  </si>
  <si>
    <t>Mandazxo</t>
  </si>
  <si>
    <t xml:space="preserve">@shineonmedia Ah. Did you know about the Jonas Brothers youtube account? </t>
  </si>
  <si>
    <t>Sat Jun 06 13:48:10 PDT 2009</t>
  </si>
  <si>
    <t>hypersensitive</t>
  </si>
  <si>
    <t xml:space="preserve">Finished Dr Who S3 last night (AWESOME!) but sad that S4 isn't available for instant watching so I have to wait for the DVDs. </t>
  </si>
  <si>
    <t>Smillie182</t>
  </si>
  <si>
    <t xml:space="preserve">@DouglasBarrie sad about airdrie by the way </t>
  </si>
  <si>
    <t>Sat Jun 06 13:48:11 PDT 2009</t>
  </si>
  <si>
    <t xml:space="preserve">@Doodiedust Well that's just rude! I've been driving round a lot so maybe I bypassed all the rain. It's all dark clouds now though </t>
  </si>
  <si>
    <t>Sat Jun 06 13:48:13 PDT 2009</t>
  </si>
  <si>
    <t xml:space="preserve">@lcstranslations Not yet... i am leaving Monday and i wont be able to twit... the gr8 wall of China block it </t>
  </si>
  <si>
    <t>Sat Jun 06 13:48:17 PDT 2009</t>
  </si>
  <si>
    <t>StephBizzarro</t>
  </si>
  <si>
    <t xml:space="preserve">OUCH! Felicia just dropped a hair dryer on my toe! </t>
  </si>
  <si>
    <t>Sat Jun 06 13:48:18 PDT 2009</t>
  </si>
  <si>
    <t xml:space="preserve">@pato_30stm  yes i agree so tragic....so sad for his family and all his fans </t>
  </si>
  <si>
    <t>photonat</t>
  </si>
  <si>
    <t>needs to conquer this 5-10 research paper   I need all the help I can get!!!! PS I miss the boy already!! &amp;lt;3</t>
  </si>
  <si>
    <t>Sat Jun 06 13:48:19 PDT 2009</t>
  </si>
  <si>
    <t xml:space="preserve">@victoriahanfoi I have a cold too, so booo </t>
  </si>
  <si>
    <t>Sat Jun 06 13:48:20 PDT 2009</t>
  </si>
  <si>
    <t>@AmandaRumm I gotsta get up really early though  I'll see if I can't load up on caffeine, though today's 4 teas and 1 coffee had no effect</t>
  </si>
  <si>
    <t>Sat Jun 06 13:48:21 PDT 2009</t>
  </si>
  <si>
    <t>Has a big netball tournement tomorrow- EARLY  We're so gunna' lose like every match, but i'm trying to think positive!</t>
  </si>
  <si>
    <t>strwbryfields88</t>
  </si>
  <si>
    <t>@meghannicoleee wow, that's awful  i'm so sorry hahahha</t>
  </si>
  <si>
    <t>Sat Jun 06 13:48:22 PDT 2009</t>
  </si>
  <si>
    <t>schreibfeder</t>
  </si>
  <si>
    <t xml:space="preserve">Got to say it again and again: I can't wait to see HP6 and the Sectmsempra!!! But I have to... </t>
  </si>
  <si>
    <t>Sat Jun 06 13:48:24 PDT 2009</t>
  </si>
  <si>
    <t xml:space="preserve">@M3wThr33 I want the GSM version asap, goddamn </t>
  </si>
  <si>
    <t>Sat Jun 06 13:48:27 PDT 2009</t>
  </si>
  <si>
    <t xml:space="preserve">I can't find this last fucking blast shard. </t>
  </si>
  <si>
    <t>Sat Jun 06 13:48:28 PDT 2009</t>
  </si>
  <si>
    <t>@SoCalVixen hey gurl! nuttin much jus doing cwk  n im doin gd....u?</t>
  </si>
  <si>
    <t>Sat Jun 06 13:48:29 PDT 2009</t>
  </si>
  <si>
    <t>rachelalicia</t>
  </si>
  <si>
    <t xml:space="preserve">@Jimmythief Sorry you drove too fast to my graduation.  </t>
  </si>
  <si>
    <t>@NicoleVicious I'm a bad person  I probably would have accidentally sent those videos to EVERYONE. ARGH!</t>
  </si>
  <si>
    <t>Sat Jun 06 13:48:30 PDT 2009</t>
  </si>
  <si>
    <t>bobbycotton</t>
  </si>
  <si>
    <t xml:space="preserve">feeling kinda fresh with my new haircut haha. ten min left of my break though </t>
  </si>
  <si>
    <t>Sat Jun 06 13:48:32 PDT 2009</t>
  </si>
  <si>
    <t xml:space="preserve">@boldavenue disappointed. I like the idea of stalking, but just don't have the time </t>
  </si>
  <si>
    <t xml:space="preserve">@turminallyill I totally would too, omg I missed you and Alex's stickam the other night </t>
  </si>
  <si>
    <t>Sat Jun 06 13:48:34 PDT 2009</t>
  </si>
  <si>
    <t>AnnieBarrios</t>
  </si>
  <si>
    <t xml:space="preserve">i'm jealous of @mileycyrus. i wanna be with nick j right now </t>
  </si>
  <si>
    <t>Sat Jun 06 13:48:41 PDT 2009</t>
  </si>
  <si>
    <t>nope, it's all changed. new lessons and shiz. i have a lot of double historys  but many frees before lunch. fingers crossed they're same!</t>
  </si>
  <si>
    <t>bonce752</t>
  </si>
  <si>
    <t xml:space="preserve">Now I have to shop around and get the best deal. So off to more garages tomorrow! Still no sign of Kiai the cat </t>
  </si>
  <si>
    <t xml:space="preserve">@jodi_ebony come back! I don't feel good at all </t>
  </si>
  <si>
    <t>Sat Jun 06 13:48:42 PDT 2009</t>
  </si>
  <si>
    <t>drplayboy</t>
  </si>
  <si>
    <t>@poeticpopular u think that would've been funny if I lost my ipod  ....how mean and cold hearted u are  http://myloc.me/2PDN</t>
  </si>
  <si>
    <t>Sat Jun 06 13:48:43 PDT 2009</t>
  </si>
  <si>
    <t>jomyaugustine</t>
  </si>
  <si>
    <t xml:space="preserve">@jeffjose cant put anything on queue as hard disk is full </t>
  </si>
  <si>
    <t>Sat Jun 06 13:48:46 PDT 2009</t>
  </si>
  <si>
    <t>popcornislove</t>
  </si>
  <si>
    <t xml:space="preserve">so he's trying to convince me to go through with it andddd now im freaking stressed out and confused... i hate boyssss. </t>
  </si>
  <si>
    <t>Sat Jun 06 13:48:48 PDT 2009</t>
  </si>
  <si>
    <t>RichNeate</t>
  </si>
  <si>
    <t>No bank card!- no going out  x</t>
  </si>
  <si>
    <t>bexobex</t>
  </si>
  <si>
    <t xml:space="preserve">packing up the flat </t>
  </si>
  <si>
    <t>Sat Jun 06 13:48:49 PDT 2009</t>
  </si>
  <si>
    <t>lovesuzieq</t>
  </si>
  <si>
    <t>damn . i miss my graphic programs. that i lost when my last pc crashed  tried to resize my kitty pic, hes a pimp with cash and cigs haha</t>
  </si>
  <si>
    <t>Sat Jun 06 13:48:51 PDT 2009</t>
  </si>
  <si>
    <t>sevfurneaux</t>
  </si>
  <si>
    <t xml:space="preserve">@newvibes I saw it on streaming video, I don't think it's out for a while </t>
  </si>
  <si>
    <t>anderssundstrom</t>
  </si>
  <si>
    <t xml:space="preserve">Sweden - Denmark 0-1 no world cup next year... </t>
  </si>
  <si>
    <t>Naw I been on here everyday, I think I'm addicted lol @sagittarius87 u jus aint been hittin me up  lol</t>
  </si>
  <si>
    <t>Sat Jun 06 13:48:53 PDT 2009</t>
  </si>
  <si>
    <t xml:space="preserve">Mannn I need a nap </t>
  </si>
  <si>
    <t>@MichaelWojtas I know. I'll tell you what happened later.shes so sad.  is it the project with all the articles? poor guy. :|</t>
  </si>
  <si>
    <t>Sat Jun 06 13:48:56 PDT 2009</t>
  </si>
  <si>
    <t xml:space="preserve">Bloody iPhone! Cal on the other hand has beer! </t>
  </si>
  <si>
    <t>Sat Jun 06 13:48:57 PDT 2009</t>
  </si>
  <si>
    <t xml:space="preserve">I thought I got a new Mac today - but I was mistaken since I haven't even touched it yet </t>
  </si>
  <si>
    <t>nadsricard</t>
  </si>
  <si>
    <t xml:space="preserve">Is ready to be appreciated tonight! But not to say goodbye to Susie </t>
  </si>
  <si>
    <t>@camiknickers  You could maybe the Cello at the same time...</t>
  </si>
  <si>
    <t>Sat Jun 06 13:49:01 PDT 2009</t>
  </si>
  <si>
    <t xml:space="preserve">@tennis_queen09 that makes 2 of us ... </t>
  </si>
  <si>
    <t xml:space="preserve">So lazy today. i want an icecream but Im trying to stay away from sugar </t>
  </si>
  <si>
    <t>Sat Jun 06 13:49:03 PDT 2009</t>
  </si>
  <si>
    <t xml:space="preserve">outside tanninga bit more before the weather turns crap </t>
  </si>
  <si>
    <t>Sat Jun 06 13:49:04 PDT 2009</t>
  </si>
  <si>
    <t xml:space="preserve">@ruthy23 the forecast for where we are is rain all day which is really annoying </t>
  </si>
  <si>
    <t>Sat Jun 06 13:49:06 PDT 2009</t>
  </si>
  <si>
    <t xml:space="preserve">@jyotigill yeah it sucked </t>
  </si>
  <si>
    <t>Sat Jun 06 13:49:07 PDT 2009</t>
  </si>
  <si>
    <t>chelseabot</t>
  </si>
  <si>
    <t xml:space="preserve">I ate at bananarchy, but it was so good I forgot to twitpic it. </t>
  </si>
  <si>
    <t>Sat Jun 06 13:49:08 PDT 2009</t>
  </si>
  <si>
    <t>@sparkakapacman just am  n i had 2 wake up early 4 an interview</t>
  </si>
  <si>
    <t>Sat Jun 06 13:49:09 PDT 2009</t>
  </si>
  <si>
    <t xml:space="preserve">@Mandyque never mind that, I am an idiot. Only those following both of us see our @ replies now ... Will retweet. Not big secret but </t>
  </si>
  <si>
    <t>Sat Jun 06 13:49:14 PDT 2009</t>
  </si>
  <si>
    <t>Avalancheshane</t>
  </si>
  <si>
    <t xml:space="preserve">Hmm I must suddenly have gone boring... No responses to my tweets anymore </t>
  </si>
  <si>
    <t>Sat Jun 06 13:49:15 PDT 2009</t>
  </si>
  <si>
    <t xml:space="preserve">@_whatshername bummer!  </t>
  </si>
  <si>
    <t>Sat Jun 06 13:49:18 PDT 2009</t>
  </si>
  <si>
    <t>bk_prod</t>
  </si>
  <si>
    <t xml:space="preserve">At Pearson Airport, 26C in #yyz. Not looking forward to snow in #yyc </t>
  </si>
  <si>
    <t>Sat Jun 06 13:49:19 PDT 2009</t>
  </si>
  <si>
    <t xml:space="preserve">Just left the house didn't expect this kind of entertainment!!! Hope it ends safely!!! </t>
  </si>
  <si>
    <t xml:space="preserve">The situation remains unresolved, however </t>
  </si>
  <si>
    <t>Sat Jun 06 13:49:22 PDT 2009</t>
  </si>
  <si>
    <t xml:space="preserve">@Frannyann Ooh red stuff!Am on voddie tonight. Didn't go shopping. Will get red stuff for tomorrow though! Do prefer it but the calories </t>
  </si>
  <si>
    <t xml:space="preserve">@liamlager i don't have my 360 tonight. My brother is borrowing it for one of his 'overnight party things'..so not tonight i'm afraid. </t>
  </si>
  <si>
    <t>Sat Jun 06 13:49:23 PDT 2009</t>
  </si>
  <si>
    <t>JordansKitKat</t>
  </si>
  <si>
    <t xml:space="preserve">And today's weather is ...  RAINY! </t>
  </si>
  <si>
    <t xml:space="preserve">Smoke didn't eat the wet food so guess we're still going to vet. </t>
  </si>
  <si>
    <t>Sat Jun 06 13:49:24 PDT 2009</t>
  </si>
  <si>
    <t>zanydude</t>
  </si>
  <si>
    <t xml:space="preserve">@lisababy182  Wanna talk bout it ? </t>
  </si>
  <si>
    <t>geishacutie</t>
  </si>
  <si>
    <t>Worst movie: 'Zack and Miri Make a Porno' absolutely awful!  should have known..</t>
  </si>
  <si>
    <t>@cbmoxon oh no!  go to roxy tonight!</t>
  </si>
  <si>
    <t xml:space="preserve">@Naytally well what with being in South Africa I think I'm always going to be the last to get my tee </t>
  </si>
  <si>
    <t>Sat Jun 06 13:50:06 PDT 2009</t>
  </si>
  <si>
    <t>CoCoButta20</t>
  </si>
  <si>
    <t>Somebody sat on my sunglasses last Sunday  I gotta take em' back</t>
  </si>
  <si>
    <t>Sat Jun 06 13:50:09 PDT 2009</t>
  </si>
  <si>
    <t>LarrySpurlock</t>
  </si>
  <si>
    <t>@MissBeckala WTF? How can that happen (to me).  I'm so sad.   So that's how people roll here at Twiiter, huh?  Did you check me out?</t>
  </si>
  <si>
    <t>@TradingGoddess Omg! I'm sorry!  Ugh.. im so mad right now.. @jonasbrothers YouTube account got suspended &amp;gt; ARRGH!</t>
  </si>
  <si>
    <t>Sat Jun 06 13:50:10 PDT 2009</t>
  </si>
  <si>
    <t>paintsbynumbers</t>
  </si>
  <si>
    <t>@teapotstains me too  thanks babes &amp;lt;3</t>
  </si>
  <si>
    <t>Sat Jun 06 13:50:12 PDT 2009</t>
  </si>
  <si>
    <t xml:space="preserve">@noellong WHAT!!!!???? i love whataburger </t>
  </si>
  <si>
    <t>Sat Jun 06 13:50:13 PDT 2009</t>
  </si>
  <si>
    <t>Mashon96</t>
  </si>
  <si>
    <t>Sat Jun 06 13:50:14 PDT 2009</t>
  </si>
  <si>
    <t xml:space="preserve">*sigh* Maxwell is going on tour. I don't have a ticket. Love me? Spot me? around 95 after fees and taxes. </t>
  </si>
  <si>
    <t>shoot_the_moon</t>
  </si>
  <si>
    <t>Yanks lose.  Oh well. On to the main event, NINE INCH NAILS!!!!!!</t>
  </si>
  <si>
    <t>Sat Jun 06 13:50:15 PDT 2009</t>
  </si>
  <si>
    <t>EmNeail</t>
  </si>
  <si>
    <t xml:space="preserve">Waiting for Cricket highlights at 11.15pm. Cos havent got Sky </t>
  </si>
  <si>
    <t>Sat Jun 06 13:50:17 PDT 2009</t>
  </si>
  <si>
    <t xml:space="preserve">@Sunny_Boye ouch </t>
  </si>
  <si>
    <t>Sat Jun 06 13:50:18 PDT 2009</t>
  </si>
  <si>
    <t>ohdamnitsjorden</t>
  </si>
  <si>
    <t>@markkasper same  im sorry again</t>
  </si>
  <si>
    <t>annarmsworthy</t>
  </si>
  <si>
    <t xml:space="preserve">We thought we would be slick by cutting the line and now we don't get free ice cream. </t>
  </si>
  <si>
    <t>Sat Jun 06 13:50:19 PDT 2009</t>
  </si>
  <si>
    <t>dancegirl012</t>
  </si>
  <si>
    <t xml:space="preserve">love sucks </t>
  </si>
  <si>
    <t xml:space="preserve">@whitespider1066 bummer, don't know if my iPhone will last til then. it's definitely on its last legs </t>
  </si>
  <si>
    <t xml:space="preserve">I think Twitterfon locked me out </t>
  </si>
  <si>
    <t>Sat Jun 06 13:50:20 PDT 2009</t>
  </si>
  <si>
    <t xml:space="preserve">I think I found the problem: Thunderbird 3 Beta. </t>
  </si>
  <si>
    <t>Sat Jun 06 13:50:23 PDT 2009</t>
  </si>
  <si>
    <t xml:space="preserve">@itsTyrab I'm mad u not following me </t>
  </si>
  <si>
    <t>Sat Jun 06 13:50:24 PDT 2009</t>
  </si>
  <si>
    <t>@Caitlin_Babez miss school and you guys too  bored at home. But still in quite alot of pain, be back soon hopefully(:</t>
  </si>
  <si>
    <t>Sat Jun 06 13:50:26 PDT 2009</t>
  </si>
  <si>
    <t xml:space="preserve">@tonyadam @oilman just more proof that Microsoft isn't a Mac fan-boy and they're missing a lot of users. </t>
  </si>
  <si>
    <t>@echiebabe yes  everyone was shocked when they knew about it!</t>
  </si>
  <si>
    <t>Sat Jun 06 13:50:28 PDT 2009</t>
  </si>
  <si>
    <t xml:space="preserve">I'm bored watching big brother. It's so bad </t>
  </si>
  <si>
    <t>Sat Jun 06 13:50:29 PDT 2009</t>
  </si>
  <si>
    <t xml:space="preserve">Hmmmm - looks like I need new microphones 'cos the background noise here isn't good </t>
  </si>
  <si>
    <t>Sat Jun 06 13:50:33 PDT 2009</t>
  </si>
  <si>
    <t xml:space="preserve">i miss you, mohawk </t>
  </si>
  <si>
    <t>@babi_lira had no idea, don't read other boards, and knowing why Rafa has been  lately saved me some worries about even worse stuff.</t>
  </si>
  <si>
    <t>Sat Jun 06 13:50:34 PDT 2009</t>
  </si>
  <si>
    <t xml:space="preserve">@JFR_Racing GOOD LUCK TEAM FORCE HOPE THE TREE IS FIXED </t>
  </si>
  <si>
    <t>HotLAMA</t>
  </si>
  <si>
    <t>yo j, I'm slaving at work  waaa ...we going 2 go see the  hangover 2nite...u down?? bring kourtney! lmao</t>
  </si>
  <si>
    <t>they just leave  omg wanna cry ..</t>
  </si>
  <si>
    <t>Sat Jun 06 13:50:36 PDT 2009</t>
  </si>
  <si>
    <t>Amonayy</t>
  </si>
  <si>
    <t xml:space="preserve">At work till 10:30 </t>
  </si>
  <si>
    <t>Sat Jun 06 13:50:37 PDT 2009</t>
  </si>
  <si>
    <t xml:space="preserve">@VioletsCRUK I had 2 full boxes of Jaffa Cakes in the shop, somehow there is none left now </t>
  </si>
  <si>
    <t xml:space="preserve">&amp;quot;Already Gone&amp;quot; - Kelly Clarkson </t>
  </si>
  <si>
    <t>Sat Jun 06 13:50:41 PDT 2009</t>
  </si>
  <si>
    <t xml:space="preserve">Well its saturday and I find myself headed 4 work. Leaving the boys at home...........doesn't make me especially happy </t>
  </si>
  <si>
    <t xml:space="preserve">@lesleyroy ahh i feel like you're always in my area now, first allentown now wilkes! and i can never go! what the heck </t>
  </si>
  <si>
    <t>Sat Jun 06 13:50:42 PDT 2009</t>
  </si>
  <si>
    <t xml:space="preserve">@NicoleHainey23 haha true! i cant see him ever failing, so its a no for rob </t>
  </si>
  <si>
    <t>Sat Jun 06 13:50:43 PDT 2009</t>
  </si>
  <si>
    <t>pandaMillena</t>
  </si>
  <si>
    <t xml:space="preserve">DQ is a failure... the lady put one brownie at the bottom of my moolatte... this makes me sad </t>
  </si>
  <si>
    <t>AlysDude</t>
  </si>
  <si>
    <t>KrisKat27</t>
  </si>
  <si>
    <t>Miss living with mah best friannn.and miss my dorm life  eff the summer.</t>
  </si>
  <si>
    <t>fionahobden</t>
  </si>
  <si>
    <t xml:space="preserve">@robmontanez And I'm feeling very guilty right now </t>
  </si>
  <si>
    <t xml:space="preserve">@nathaliek I tend to burn myself a lot with my straightener in the morning </t>
  </si>
  <si>
    <t>Sat Jun 06 13:50:45 PDT 2009</t>
  </si>
  <si>
    <t xml:space="preserve">Ugh hard ass test! Waitin for the grade </t>
  </si>
  <si>
    <t>VL</t>
  </si>
  <si>
    <t>Ron Conway Tribute To Rajeev Motwani http://ff.im/3EWMd Really sad  (via @dodeja)</t>
  </si>
  <si>
    <t>Sat Jun 06 13:50:46 PDT 2009</t>
  </si>
  <si>
    <t>@JeniPoynter_x  he's freakin me out.</t>
  </si>
  <si>
    <t xml:space="preserve">I feel like one! </t>
  </si>
  <si>
    <t>Sat Jun 06 13:50:48 PDT 2009</t>
  </si>
  <si>
    <t>@brashlionroars Dude it could be worse.  Toronto show=$89+$18 in fees.    No way to sell out Toronto this time, @therealtoriamos.</t>
  </si>
  <si>
    <t>Sat Jun 06 13:50:49 PDT 2009</t>
  </si>
  <si>
    <t>8020shoes</t>
  </si>
  <si>
    <t xml:space="preserve">kind of sad the flea market is almost over </t>
  </si>
  <si>
    <t>Gui_01</t>
  </si>
  <si>
    <t xml:space="preserve">I miss my Macbook </t>
  </si>
  <si>
    <t>Sat Jun 06 13:50:54 PDT 2009</t>
  </si>
  <si>
    <t>TheRealMora</t>
  </si>
  <si>
    <t>bye guys.  LIbrary is closed tomorrow.   how did we live with out the internet before we had it.</t>
  </si>
  <si>
    <t xml:space="preserve">@mileycyrus Â£50?!?! PLEASE lower your concert prices!!!! </t>
  </si>
  <si>
    <t xml:space="preserve">@edsaint i've not seen any yet - got catching up to do! </t>
  </si>
  <si>
    <t>Sat Jun 06 13:50:55 PDT 2009</t>
  </si>
  <si>
    <t>theg3show</t>
  </si>
  <si>
    <t xml:space="preserve">Change of plans! Show for the 8/6 going ahead again, but the next one after that is cancelled instead </t>
  </si>
  <si>
    <t>Sat Jun 06 13:50:56 PDT 2009</t>
  </si>
  <si>
    <t xml:space="preserve">@knightsangel parents to expect you to drive </t>
  </si>
  <si>
    <t xml:space="preserve">So when ECC calls and asks if one of your coworkers is at work today, do you tell them yes? I feel like a snitch </t>
  </si>
  <si>
    <t>Sat Jun 06 13:50:58 PDT 2009</t>
  </si>
  <si>
    <t>AlieDupuis</t>
  </si>
  <si>
    <t xml:space="preserve">@xoxmellixox awe!!! Yay he's back!! Poor lil guy, having to stay inside </t>
  </si>
  <si>
    <t>Sat Jun 06 13:51:00 PDT 2009</t>
  </si>
  <si>
    <t>MsJones73</t>
  </si>
  <si>
    <t xml:space="preserve">A 75 year old dyke is doin her laundry too....wud upload a pic of her, but I don't kno how to with Twitterberry </t>
  </si>
  <si>
    <t xml:space="preserve">Who wants a baby? For the cash... Like cn u disconnect enough to drop a seed and keep it movin? Idk I cnt see me being a sperm donar. </t>
  </si>
  <si>
    <t>Sat Jun 06 13:51:01 PDT 2009</t>
  </si>
  <si>
    <t xml:space="preserve">at home! my back hurts so much! i wanna take a nap , but guess what? the bf's coming over .. </t>
  </si>
  <si>
    <t>Sat Jun 06 13:51:02 PDT 2009</t>
  </si>
  <si>
    <t>Is fed up with this assignment gosh can not wait for it 2 be over  :@</t>
  </si>
  <si>
    <t>Sat Jun 06 13:51:07 PDT 2009</t>
  </si>
  <si>
    <t>leaving my hometown soon  living over a month on an island â™¥</t>
  </si>
  <si>
    <t>jennalovestdf</t>
  </si>
  <si>
    <t>@hullo_imabby awe, i'm sorrry. i misss you fishy  &amp;lt;/3</t>
  </si>
  <si>
    <t>lyseebee</t>
  </si>
  <si>
    <t>Sat Jun 06 13:51:13 PDT 2009</t>
  </si>
  <si>
    <t>Rain rain go away come again some other day. So cloudy and dark and I just heard thunder  However I do like storms. They are a mystery ...</t>
  </si>
  <si>
    <t>Sat Jun 06 13:51:16 PDT 2009</t>
  </si>
  <si>
    <t xml:space="preserve">@lauranreid I miss all the fun </t>
  </si>
  <si>
    <t>Itslisabitch</t>
  </si>
  <si>
    <t>concert was amazing! but im very tired right now  sweet dreams!</t>
  </si>
  <si>
    <t>Sat Jun 06 13:51:18 PDT 2009</t>
  </si>
  <si>
    <t xml:space="preserve">I had new home in new apartment. Only problem: Packing needs to be done and my entire floor is a mess of stuff </t>
  </si>
  <si>
    <t>Sat Jun 06 13:51:17 PDT 2009</t>
  </si>
  <si>
    <t>changibedsheets</t>
  </si>
  <si>
    <t xml:space="preserve">@lovesickass Yeah, that doesn't really make me feel any better. </t>
  </si>
  <si>
    <t>JasonTron</t>
  </si>
  <si>
    <t xml:space="preserve">The floor just bit my face. </t>
  </si>
  <si>
    <t>emiwa</t>
  </si>
  <si>
    <t xml:space="preserve">Visited IKEA today. Remebered to get the swedish flag up - itÂ´s our national day. Sweden lost the game to Denmark - in football </t>
  </si>
  <si>
    <t>Sat Jun 06 13:51:22 PDT 2009</t>
  </si>
  <si>
    <t>sas73</t>
  </si>
  <si>
    <t xml:space="preserve">@BuddhaDogGirl very lousy but it seems the universe has plans for us to meet another time. poor leonie is not well either </t>
  </si>
  <si>
    <t xml:space="preserve">Weâ€™re chasing stars to lose our shadow Peter Pan and Wendy turned out fine â™¥  </t>
  </si>
  <si>
    <t>Sat Jun 06 13:51:26 PDT 2009</t>
  </si>
  <si>
    <t>Fridachi</t>
  </si>
  <si>
    <t>@Thomiez  Ach was!</t>
  </si>
  <si>
    <t>Sat Jun 06 13:51:25 PDT 2009</t>
  </si>
  <si>
    <t>Sophiedreww</t>
  </si>
  <si>
    <t xml:space="preserve">@Becci_McFry Lily couldnt go. </t>
  </si>
  <si>
    <t>Sat Jun 06 13:51:27 PDT 2009</t>
  </si>
  <si>
    <t>StevenBRadioGuy</t>
  </si>
  <si>
    <t xml:space="preserve">Don't get me wrong, I love the M's...but, is nice to see my other fave team w/out MLB live.  Abll 4!! Great!  </t>
  </si>
  <si>
    <t>jillianmcguire</t>
  </si>
  <si>
    <t xml:space="preserve">@juliaxsears  meee too! </t>
  </si>
  <si>
    <t>Sat Jun 06 13:51:53 PDT 2009</t>
  </si>
  <si>
    <t>Ughh.. Cut myself with glass, now it's burning and I'm scared it's gonna leave a scar forever!  http://yfrog.com/2940tj</t>
  </si>
  <si>
    <t>Sat Jun 06 13:51:54 PDT 2009</t>
  </si>
  <si>
    <t>mariogold</t>
  </si>
  <si>
    <t>Sat Jun 06 13:51:55 PDT 2009</t>
  </si>
  <si>
    <t xml:space="preserve">@jimmywhite09 oh my friend i think you should stay with your wife, cuz you decide time ago to share your life with her, don`t hurt her </t>
  </si>
  <si>
    <t>Sat Jun 06 13:51:57 PDT 2009</t>
  </si>
  <si>
    <t xml:space="preserve">@Markable bike was stolen while i was in hungary, so i cant get anywhere quickly now, have to stay on campus </t>
  </si>
  <si>
    <t>Sat Jun 06 13:51:58 PDT 2009</t>
  </si>
  <si>
    <t>Getting ready for kyles grad party  .. I dont want my frieds to leave</t>
  </si>
  <si>
    <t>Sat Jun 06 13:52:00 PDT 2009</t>
  </si>
  <si>
    <t>@megansaidpoop YESSSSSSSSSSSS!  We are gonna have to hang out this weekend for sure.</t>
  </si>
  <si>
    <t>Sat Jun 06 13:52:01 PDT 2009</t>
  </si>
  <si>
    <t>Think someone in the hotel is hammering the bandiwdth on the WiFi.  Everything's running at dial up speed.</t>
  </si>
  <si>
    <t>Sat Jun 06 13:52:02 PDT 2009</t>
  </si>
  <si>
    <t>MrManHey</t>
  </si>
  <si>
    <t>i got an confession... IM ADDICTED TO TEXTING I gotta start back calling its getting outta control  -manHey</t>
  </si>
  <si>
    <t xml:space="preserve">@eightynine25 @m_neko Now I want Wasabi too </t>
  </si>
  <si>
    <t>Sat Jun 06 13:52:05 PDT 2009</t>
  </si>
  <si>
    <t>So bored.  Somebody talk? x</t>
  </si>
  <si>
    <t>@TomboyTigress awwwwwwwwwwwwwww shit  ok **shuts up** ;)</t>
  </si>
  <si>
    <t>Sat Jun 06 13:52:08 PDT 2009</t>
  </si>
  <si>
    <t>@bisante I wont be here later on tonight  I graduate tonight!!! But I cnat see you if I am not here</t>
  </si>
  <si>
    <t>Sat Jun 06 13:52:11 PDT 2009</t>
  </si>
  <si>
    <t xml:space="preserve">the headache i has it </t>
  </si>
  <si>
    <t xml:space="preserve">friends don't let friends twitter and drive. @ask_about_brie get off twitterberry and focus lol..but lmfaoo @ oliver twist! i'ma miss u </t>
  </si>
  <si>
    <t>Sat Jun 06 13:52:12 PDT 2009</t>
  </si>
  <si>
    <t>Varme</t>
  </si>
  <si>
    <t xml:space="preserve">my iPhone i dead </t>
  </si>
  <si>
    <t>pretty sure my twitter account is hacked  I didn't write the last post about that fat loss</t>
  </si>
  <si>
    <t>Sat Jun 06 13:52:13 PDT 2009</t>
  </si>
  <si>
    <t xml:space="preserve">Recital tonight! AHH scared/sore/full/my feet hurt. lol its ugly outside </t>
  </si>
  <si>
    <t>CertifiedDiva21</t>
  </si>
  <si>
    <t xml:space="preserve">@MRKDM </t>
  </si>
  <si>
    <t xml:space="preserve">@joni1 I'm sorry your mom missed the party </t>
  </si>
  <si>
    <t>Sat Jun 06 13:52:15 PDT 2009</t>
  </si>
  <si>
    <t>How can someone be a speaker at an event yet I cannot find a current photo of said person.  Would it be wise to find said photo? no. LOL</t>
  </si>
  <si>
    <t>Sat Jun 06 13:52:18 PDT 2009</t>
  </si>
  <si>
    <t>NikKBEEbOP</t>
  </si>
  <si>
    <t xml:space="preserve">Watching seabiscuit wish i could be out riding my horse </t>
  </si>
  <si>
    <t>Sat Jun 06 13:52:20 PDT 2009</t>
  </si>
  <si>
    <t>Hey @andydick  awww...  (andydick live &amp;gt; http://ustre.am/2Koj)</t>
  </si>
  <si>
    <t>Sat Jun 06 13:52:26 PDT 2009</t>
  </si>
  <si>
    <t>@JLSOfficial im not going booooooooo  gutted! come back to glasgow sooon!!</t>
  </si>
  <si>
    <t xml:space="preserve">I can't believe how much of a good daughter I was this week while they were gone. That just goes to show I'm getting old </t>
  </si>
  <si>
    <t>Sat Jun 06 13:52:27 PDT 2009</t>
  </si>
  <si>
    <t>LilaBlue</t>
  </si>
  <si>
    <t xml:space="preserve">oh hum...Brazil beat Uruguay 4-0 </t>
  </si>
  <si>
    <t>marjoriesolomon</t>
  </si>
  <si>
    <t xml:space="preserve">OMG! Just discovered my Outlook calendar does not hold one-off entries more than six-months old! Am in shock. Lucky I keep a paper diary </t>
  </si>
  <si>
    <t>Sat Jun 06 13:52:31 PDT 2009</t>
  </si>
  <si>
    <t>lesilva</t>
  </si>
  <si>
    <t>Hey #happymoon vixi caiu o stream   (happymoon live &amp;gt; http://ustre.am/3je5)</t>
  </si>
  <si>
    <t>Sat Jun 06 13:52:32 PDT 2009</t>
  </si>
  <si>
    <t xml:space="preserve">Going to pearlridge with all my friends. Wish @tatii77 would be here </t>
  </si>
  <si>
    <t>Sat Jun 06 13:52:33 PDT 2009</t>
  </si>
  <si>
    <t>famouszz</t>
  </si>
  <si>
    <t xml:space="preserve">i got burned by a bag of ice </t>
  </si>
  <si>
    <t>Sat Jun 06 13:52:34 PDT 2009</t>
  </si>
  <si>
    <t xml:space="preserve">Nothing worse than hearing one of your closest friends cry in emotional pain. </t>
  </si>
  <si>
    <t>Sat Jun 06 13:52:37 PDT 2009</t>
  </si>
  <si>
    <t>alexbabex</t>
  </si>
  <si>
    <t xml:space="preserve">I'm literally counting down the days till Zante ,cos here i come! i bet monday and tuesday just drag on it will be hell offically </t>
  </si>
  <si>
    <t>Sat Jun 06 13:52:39 PDT 2009</t>
  </si>
  <si>
    <t xml:space="preserve">@VioletsCRUK hot fireman isn't a nice drunk I'm quite sad </t>
  </si>
  <si>
    <t xml:space="preserve">@rlaforest I wish I could have but the wife is pregnant and about to pop.  Couldn't take too much time from home!  </t>
  </si>
  <si>
    <t>Sat Jun 06 13:52:43 PDT 2009</t>
  </si>
  <si>
    <t xml:space="preserve">@DanielFielding Continue to ignore!! Stick head in sand!!! Poor u </t>
  </si>
  <si>
    <t xml:space="preserve">@x0x_Levie_x0x i have those haha! quickly charge your ipod!!! i would send you a song but i cant send ssounds over twitter </t>
  </si>
  <si>
    <t>Sat Jun 06 13:52:45 PDT 2009</t>
  </si>
  <si>
    <t xml:space="preserve">@KendraRayL *claps enthusiastically* sorry i couldn't help though Kendra!!! i tried </t>
  </si>
  <si>
    <t>Sat Jun 06 13:52:47 PDT 2009</t>
  </si>
  <si>
    <t>eckthompson1</t>
  </si>
  <si>
    <t xml:space="preserve">@stevenmarkorton you loser! no im in the wine vaults twittering you, im the loser </t>
  </si>
  <si>
    <t>Sat Jun 06 13:52:49 PDT 2009</t>
  </si>
  <si>
    <t>clara_34</t>
  </si>
  <si>
    <t xml:space="preserve">has a very nasty bruise form falling over last night - 4 inch heels and whie wine do not go well together </t>
  </si>
  <si>
    <t>Sat Jun 06 13:52:50 PDT 2009</t>
  </si>
  <si>
    <t>xozai</t>
  </si>
  <si>
    <t xml:space="preserve">did not get a palm pre </t>
  </si>
  <si>
    <t>Sat Jun 06 13:52:51 PDT 2009</t>
  </si>
  <si>
    <t>SingingHeart09</t>
  </si>
  <si>
    <t xml:space="preserve">Summer is almost here,yet i dont want it to be.Maybe cuz the i've gotten to know the seniors so well,Or cuz biggins isnt coming back. </t>
  </si>
  <si>
    <t>Sat Jun 06 13:52:52 PDT 2009</t>
  </si>
  <si>
    <t>SimonC979</t>
  </si>
  <si>
    <t xml:space="preserve">@Fallen_Reason Bad tiemz </t>
  </si>
  <si>
    <t xml:space="preserve">@SirJolt I got drenched on the way and dropped lappy in a teeny puddle  It's fine though, I nearly cried </t>
  </si>
  <si>
    <t>Sat Jun 06 13:52:54 PDT 2009</t>
  </si>
  <si>
    <t>hipczech74</t>
  </si>
  <si>
    <t>Sat Jun 06 13:52:58 PDT 2009</t>
  </si>
  <si>
    <t xml:space="preserve">My ass is spazzing for no reason. I think it's time for me to get some fresh air. </t>
  </si>
  <si>
    <t>Sat Jun 06 13:52:59 PDT 2009</t>
  </si>
  <si>
    <t>@elenaandpamela my mom is too lazy to get me food and apperently im the only one that wants  back to stage one</t>
  </si>
  <si>
    <t>Sat Jun 06 13:53:00 PDT 2009</t>
  </si>
  <si>
    <t>Rimz808</t>
  </si>
  <si>
    <t xml:space="preserve">felt so nice sleeping in today.. much needed! not stoked i have to go to work for about 2 hours on a sat though </t>
  </si>
  <si>
    <t xml:space="preserve">@JLSOfficial please reply il cry if u dont </t>
  </si>
  <si>
    <t>Sat Jun 06 13:53:02 PDT 2009</t>
  </si>
  <si>
    <t xml:space="preserve">couldn't find a black shrug in the entire mall. She won't be wearing her new BCBG dress to Church tomorrow </t>
  </si>
  <si>
    <t>aiacobellis</t>
  </si>
  <si>
    <t xml:space="preserve">Sooo bored at work </t>
  </si>
  <si>
    <t>Sat Jun 06 13:53:03 PDT 2009</t>
  </si>
  <si>
    <t xml:space="preserve">@CheRoP LOL im watching college hill and Dream DID NOT look like that the night we went </t>
  </si>
  <si>
    <t>Sat Jun 06 13:53:04 PDT 2009</t>
  </si>
  <si>
    <t>sajal</t>
  </si>
  <si>
    <t xml:space="preserve">@SathyaBhat flash doesnt work </t>
  </si>
  <si>
    <t>Sat Jun 06 13:53:06 PDT 2009</t>
  </si>
  <si>
    <t xml:space="preserve">@jimyvr I know...those poor, poor polar bears </t>
  </si>
  <si>
    <t>xKerrie23x</t>
  </si>
  <si>
    <t>New to Twitter not sure wot to do  Help????</t>
  </si>
  <si>
    <t>Sat Jun 06 13:53:07 PDT 2009</t>
  </si>
  <si>
    <t xml:space="preserve">my friend was quick to grab the brannigan username for his rocketmail. I am sad now. </t>
  </si>
  <si>
    <t>Sat Jun 06 13:53:09 PDT 2009</t>
  </si>
  <si>
    <t>theallygroup</t>
  </si>
  <si>
    <t>Same-sex couples fight for immigration rights--I am amazed how much discrimination goes on for non-privileged people  http://bit.ly/UQkvy</t>
  </si>
  <si>
    <t>Sat Jun 06 13:53:13 PDT 2009</t>
  </si>
  <si>
    <t xml:space="preserve">Northern Ireland have just lost 3-0- to the world champions </t>
  </si>
  <si>
    <t>Sat Jun 06 13:53:14 PDT 2009</t>
  </si>
  <si>
    <t xml:space="preserve">@Casey_Rose_xoxo I kno right. We could pull it off. I miss Florida! </t>
  </si>
  <si>
    <t>Sat Jun 06 13:53:18 PDT 2009</t>
  </si>
  <si>
    <t>AlannaRaben</t>
  </si>
  <si>
    <t xml:space="preserve">@skyallred scary </t>
  </si>
  <si>
    <t>Sat Jun 06 13:53:17 PDT 2009</t>
  </si>
  <si>
    <t xml:space="preserve">http://twitpic.com/6rtyt - Missing this right now </t>
  </si>
  <si>
    <t>@Hatz94 awww how come? Did you sleep wrong again?  and aw does it hurt to play? (guitar)</t>
  </si>
  <si>
    <t>Sat Jun 06 13:53:20 PDT 2009</t>
  </si>
  <si>
    <t xml:space="preserve">Is back from a shit weekend only to find out she can't see Tom tomorrow which made her feel even shittier. Great. </t>
  </si>
  <si>
    <t xml:space="preserve">in the house with friends cant think of anything to do </t>
  </si>
  <si>
    <t>Sat Jun 06 13:53:21 PDT 2009</t>
  </si>
  <si>
    <t xml:space="preserve">Going to see my mom in the hoooooooooooooospital, kpce </t>
  </si>
  <si>
    <t>Sat Jun 06 13:53:22 PDT 2009</t>
  </si>
  <si>
    <t>tara_denaRN</t>
  </si>
  <si>
    <t>is really missing her hubby.  And I have to go to work tonight, so not going to see him tonight.</t>
  </si>
  <si>
    <t>Sat Jun 06 13:53:26 PDT 2009</t>
  </si>
  <si>
    <t>JadeCoupland</t>
  </si>
  <si>
    <t xml:space="preserve">Going for a nap now!! have to beup in 3 hours ready for the airport!! </t>
  </si>
  <si>
    <t>paulraisey</t>
  </si>
  <si>
    <t>Only a Spitfire left in the Fridge  http://twitpic.com/6rtzf</t>
  </si>
  <si>
    <t>Sat Jun 06 13:53:27 PDT 2009</t>
  </si>
  <si>
    <t xml:space="preserve">so stupidly tired. got to go take Molly in </t>
  </si>
  <si>
    <t>@MalliesDesserts no.  unfortunately I just heard about it today. Will you be attending the 1st anniversary?</t>
  </si>
  <si>
    <t>Sat Jun 06 13:53:52 PDT 2009</t>
  </si>
  <si>
    <t>@DeloreanGray  get a paper and i can bore you senseless!</t>
  </si>
  <si>
    <t>Sat Jun 06 13:53:54 PDT 2009</t>
  </si>
  <si>
    <t xml:space="preserve">@sleepwelldarlin fuck you man </t>
  </si>
  <si>
    <t xml:space="preserve">@erockett89 no one was willing to buy the team </t>
  </si>
  <si>
    <t xml:space="preserve">Styes suck tits. </t>
  </si>
  <si>
    <t>Sat Jun 06 13:53:55 PDT 2009</t>
  </si>
  <si>
    <t>busybee01</t>
  </si>
  <si>
    <t xml:space="preserve">@thequeenofwordz  ahhhh y does this girl have on a glorious halter wedding gown that fades from white 2 baby pink 2 fushia pink </t>
  </si>
  <si>
    <t>Sat Jun 06 13:53:56 PDT 2009</t>
  </si>
  <si>
    <t xml:space="preserve">@Jellotime91 yes I think it's messing up </t>
  </si>
  <si>
    <t>Sat Jun 06 13:53:57 PDT 2009</t>
  </si>
  <si>
    <t xml:space="preserve">@haleydee that is so sad.  </t>
  </si>
  <si>
    <t>Sat Jun 06 13:53:58 PDT 2009</t>
  </si>
  <si>
    <t>AshProMusica</t>
  </si>
  <si>
    <t xml:space="preserve">@Minxy_OperaCols I looked for you last night, but your pretty face was no longer at the festival </t>
  </si>
  <si>
    <t>Sat Jun 06 13:54:01 PDT 2009</t>
  </si>
  <si>
    <t xml:space="preserve">I am a little bored right now... </t>
  </si>
  <si>
    <t>larindavictoria</t>
  </si>
  <si>
    <t xml:space="preserve">@thomasfiss please </t>
  </si>
  <si>
    <t>Sat Jun 06 13:54:02 PDT 2009</t>
  </si>
  <si>
    <t>at 02.00h homeless again after going to be thrown out of Holiday Inn's lounge..  btw: finally almost dark here (1 hour later)</t>
  </si>
  <si>
    <t>@SineadGrainger Eurgh i know! I'm so gutted im not there getting swineflu off them  haha tell me how it is later (:</t>
  </si>
  <si>
    <t>Sat Jun 06 13:54:03 PDT 2009</t>
  </si>
  <si>
    <t xml:space="preserve">Just landed in chicago!i miss california </t>
  </si>
  <si>
    <t>furchesl</t>
  </si>
  <si>
    <t xml:space="preserve">Is surviving a busy day at work, but not looking forward to sleeping alone tonight </t>
  </si>
  <si>
    <t>Sat Jun 06 13:54:05 PDT 2009</t>
  </si>
  <si>
    <t>PortiaME</t>
  </si>
  <si>
    <t xml:space="preserve">just woke up ..another boring day for me </t>
  </si>
  <si>
    <t>No beach before my show   too much lighting to program.  Night swimming fer sure!</t>
  </si>
  <si>
    <t>LianaNobile</t>
  </si>
  <si>
    <t xml:space="preserve">@spotlightfairy SO jealous it just finally got sunny down here </t>
  </si>
  <si>
    <t>Sat Jun 06 13:54:07 PDT 2009</t>
  </si>
  <si>
    <t>fachinello</t>
  </si>
  <si>
    <t xml:space="preserve">my underwear stock is over !!! doing some laundry </t>
  </si>
  <si>
    <t>Sat Jun 06 13:54:08 PDT 2009</t>
  </si>
  <si>
    <t>stephliveaday</t>
  </si>
  <si>
    <t>@crywolf that twitterfon app? thats harder! here doing online college junk.  haha why did i think that was a good descion? what about you?</t>
  </si>
  <si>
    <t>harropx0</t>
  </si>
  <si>
    <t xml:space="preserve">i haven't eaten anything but popsicles for 48 hours. i'm craving some real food..but i'll prolly throw it up </t>
  </si>
  <si>
    <t>Sat Jun 06 13:54:11 PDT 2009</t>
  </si>
  <si>
    <t xml:space="preserve">Margaret from The Apprentice is 56? Really? Wow. Not going to be the same next year without her </t>
  </si>
  <si>
    <t>Sat Jun 06 13:54:12 PDT 2009</t>
  </si>
  <si>
    <t>AoifeBuckley</t>
  </si>
  <si>
    <t xml:space="preserve">@samwalsh2110 can i have some??? </t>
  </si>
  <si>
    <t>Sat Jun 06 13:54:13 PDT 2009</t>
  </si>
  <si>
    <t xml:space="preserve">@HappyHippyMum omg, that could put you off dogs </t>
  </si>
  <si>
    <t>Sat Jun 06 13:54:15 PDT 2009</t>
  </si>
  <si>
    <t xml:space="preserve">The cute boy haz gotten on my nervez goodnezz I have a real migraine  ,..,,,,Thiz iz so Unfair he waz so cute </t>
  </si>
  <si>
    <t xml:space="preserve">@IllusiveMcSorly ha - I tried to kill it but it attacked 3x and I ran. copperhead is what I'm most afraid it is. </t>
  </si>
  <si>
    <t>Sat Jun 06 13:54:17 PDT 2009</t>
  </si>
  <si>
    <t xml:space="preserve">I am such an idiot i forget the y in joey, tell i dont feel well </t>
  </si>
  <si>
    <t>Sat Jun 06 13:54:18 PDT 2009</t>
  </si>
  <si>
    <t xml:space="preserve">is realizing all that work he does on those players won't be all that appreciated. Oh noes. </t>
  </si>
  <si>
    <t>Sat Jun 06 13:54:20 PDT 2009</t>
  </si>
  <si>
    <t>with my dear aunt celebrating the birthday of my brother :O!!! i think cata is not going to come , she don't call me  !!</t>
  </si>
  <si>
    <t>outofcontrol09</t>
  </si>
  <si>
    <t xml:space="preserve">Omg, stupid twat security keeps stopping me from recording! </t>
  </si>
  <si>
    <t>Sat Jun 06 13:54:21 PDT 2009</t>
  </si>
  <si>
    <t xml:space="preserve">Yay! Getting out of rehearsal early! Poor Mike </t>
  </si>
  <si>
    <t>At parental home for a flying visit. Little sister being her usual self, not making me feel welcome  families = difficult.</t>
  </si>
  <si>
    <t>Sat Jun 06 13:54:22 PDT 2009</t>
  </si>
  <si>
    <t xml:space="preserve">Needs bangs, badly. My hair looks horrible w/o them. But Id rather not do thm myself if my mom promised me a haircut, but I need it today </t>
  </si>
  <si>
    <t>Sat Jun 06 13:54:23 PDT 2009</t>
  </si>
  <si>
    <t xml:space="preserve">@REMTEK i jst woke up cupcakes lol i didnt get to call ur boy b4 2pm. </t>
  </si>
  <si>
    <t>Sat Jun 06 13:54:25 PDT 2009</t>
  </si>
  <si>
    <t>gaymarriage</t>
  </si>
  <si>
    <t xml:space="preserve">Argh!! ...no more drinking the night b4 the gym! No energy </t>
  </si>
  <si>
    <t>Sat Jun 06 13:54:27 PDT 2009</t>
  </si>
  <si>
    <t>@turquoiseink I know.  and do we have a posse set to make the trip on August 8th?</t>
  </si>
  <si>
    <t>Sat Jun 06 13:54:29 PDT 2009</t>
  </si>
  <si>
    <t xml:space="preserve">@Skistar15 @Skistar15 no one wants 2 play with us brendo </t>
  </si>
  <si>
    <t>Sat Jun 06 13:54:31 PDT 2009</t>
  </si>
  <si>
    <t xml:space="preserve"> had to buy corney ass capri&amp;quot;s ughhhhhhhhhhh now im hungry</t>
  </si>
  <si>
    <t>Sat Jun 06 13:54:32 PDT 2009</t>
  </si>
  <si>
    <t xml:space="preserve">Suspect we need to get the ducts cleaned... Day 5 in a row of evil haedaches. Husband too. That spells environmental issue </t>
  </si>
  <si>
    <t>Sat Jun 06 13:54:33 PDT 2009</t>
  </si>
  <si>
    <t>sayam93</t>
  </si>
  <si>
    <t xml:space="preserve">@griffintech i wish i could go </t>
  </si>
  <si>
    <t>Sat Jun 06 13:54:35 PDT 2009</t>
  </si>
  <si>
    <t>eggwizard</t>
  </si>
  <si>
    <t xml:space="preserve">Golden Sun seems impossible to find. </t>
  </si>
  <si>
    <t>Sat Jun 06 13:54:36 PDT 2009</t>
  </si>
  <si>
    <t>damian_collins</t>
  </si>
  <si>
    <t xml:space="preserve">So pissed, tired and have an 11pm fitting </t>
  </si>
  <si>
    <t>Sat Jun 06 13:54:38 PDT 2009</t>
  </si>
  <si>
    <t xml:space="preserve">: completely crushed. my 1tb storage drive has gone missing! </t>
  </si>
  <si>
    <t>Sat Jun 06 13:54:40 PDT 2009</t>
  </si>
  <si>
    <t xml:space="preserve">....If i am going warsal that means no church in the morning if i dont go church but i think it imporant to see my nan coz she go cancer </t>
  </si>
  <si>
    <t>Sat Jun 06 13:54:41 PDT 2009</t>
  </si>
  <si>
    <t>JoeTn9</t>
  </si>
  <si>
    <t>is going nw going on holiday 2 morrow scared of flying though gunna miss big brother for a week  ahah byeeeeeeeeeeeeee</t>
  </si>
  <si>
    <t xml:space="preserve">@mylifeisdope My 17 month old VIZIO TV lost it's picture. WTF?  Gonna cost more to fix it than a new one. WTF?  </t>
  </si>
  <si>
    <t>Sat Jun 06 13:54:43 PDT 2009</t>
  </si>
  <si>
    <t xml:space="preserve">Waiting on Cam to tell me he's done... </t>
  </si>
  <si>
    <t>Sat Jun 06 13:54:51 PDT 2009</t>
  </si>
  <si>
    <t>@silverSJ  you should try working for a privately owned coffee shop. i got stable hours and the boss-peoples are really nice about breaks.</t>
  </si>
  <si>
    <t>Sat Jun 06 13:54:54 PDT 2009</t>
  </si>
  <si>
    <t xml:space="preserve">@Pashlee i have a realllyyy bad earache. </t>
  </si>
  <si>
    <t>Sat Jun 06 13:54:56 PDT 2009</t>
  </si>
  <si>
    <t>I get all there You tube videos from JBYouTube how can I watch cherubs boot camp  #BringJBYouTubeBack</t>
  </si>
  <si>
    <t>Sat Jun 06 13:54:57 PDT 2009</t>
  </si>
  <si>
    <t xml:space="preserve">@zwinky101 wats wrong? People still ignoring you? </t>
  </si>
  <si>
    <t>Sat Jun 06 13:55:00 PDT 2009</t>
  </si>
  <si>
    <t>MamieShepherd</t>
  </si>
  <si>
    <t xml:space="preserve">had a b-last in Athens but is extremely confused with my classes. </t>
  </si>
  <si>
    <t>truelulu94</t>
  </si>
  <si>
    <t>Not feeling too well  tummy ach. Someone take care of me?</t>
  </si>
  <si>
    <t xml:space="preserve">@BonesFan021 Maybe he is. Paparazzi were actually photographing DB and Jayden on the beach! SLIME! No privacy. &amp;amp; Jamie's pregnant. </t>
  </si>
  <si>
    <t>GARebecca</t>
  </si>
  <si>
    <t xml:space="preserve">just ran into a door </t>
  </si>
  <si>
    <t>Sat Jun 06 13:55:03 PDT 2009</t>
  </si>
  <si>
    <t>Alyssa_Morse</t>
  </si>
  <si>
    <t xml:space="preserve">My little midg is all growed uppp </t>
  </si>
  <si>
    <t>Sat Jun 06 13:55:04 PDT 2009</t>
  </si>
  <si>
    <t xml:space="preserve">I really gotta take sum ppl off my mobile alerts I got 1051! How am I ever gonna clear those, ya'll know this phone slow </t>
  </si>
  <si>
    <t>Sat Jun 06 13:55:05 PDT 2009</t>
  </si>
  <si>
    <t>Danills</t>
  </si>
  <si>
    <t xml:space="preserve">today was found two bodies in atlantic ocean current by air france accident. how sad </t>
  </si>
  <si>
    <t xml:space="preserve">@alyseaurora Were you at happy endings? I didn't see you </t>
  </si>
  <si>
    <t>Sat Jun 06 13:55:07 PDT 2009</t>
  </si>
  <si>
    <t>@PalominoMorgan Dunno; I don't have TV.    Hopefully justin.tv will come thru again but wish I could see the prerace stuff.</t>
  </si>
  <si>
    <t>Sat Jun 06 13:55:10 PDT 2009</t>
  </si>
  <si>
    <t xml:space="preserve">I need a new phone.... </t>
  </si>
  <si>
    <t>Sat Jun 06 13:55:13 PDT 2009</t>
  </si>
  <si>
    <t>nativenotes</t>
  </si>
  <si>
    <t xml:space="preserve">@kiraszwerldx0 umm when your talking to me you have to @reply lol why wouldnt you want mr d there, yall dont love your sli coordinators </t>
  </si>
  <si>
    <t>@DanaXDanger yep well its true she doesn't deserve the love of JOE JONAS  x</t>
  </si>
  <si>
    <t>Sat Jun 06 13:55:16 PDT 2009</t>
  </si>
  <si>
    <t>johnjreiser</t>
  </si>
  <si>
    <t xml:space="preserve">my apartment complex doesn't want me to keep my grill in my garage. They claim it's a fire hazard. I really want to grill. </t>
  </si>
  <si>
    <t>Sat Jun 06 13:55:19 PDT 2009</t>
  </si>
  <si>
    <t>thomaswtf</t>
  </si>
  <si>
    <t xml:space="preserve">nobody talks to me on this anymoreee </t>
  </si>
  <si>
    <t>Sat Jun 06 13:55:20 PDT 2009</t>
  </si>
  <si>
    <t>Jen_Huckdoll</t>
  </si>
  <si>
    <t xml:space="preserve">@CrunchyCarpets http://twitpic.com/6rtpp - Gorgeous! It's so sunny there! Out in the burbs it's totally overcast </t>
  </si>
  <si>
    <t>ericap0128</t>
  </si>
  <si>
    <t xml:space="preserve">Damn. I think I have the flu </t>
  </si>
  <si>
    <t xml:space="preserve">@DaBigT just had my first fag in 6 months and it was lovely... did you run outta rum? </t>
  </si>
  <si>
    <t>Sat Jun 06 13:55:22 PDT 2009</t>
  </si>
  <si>
    <t>The_Boomkin</t>
  </si>
  <si>
    <t xml:space="preserve">Running out of quests.  Guess it's time for Ungoro *sigh* I don't like the sneaky-saurus rex </t>
  </si>
  <si>
    <t>saphiro11</t>
  </si>
  <si>
    <t xml:space="preserve">im sad today i was gonna go to da pool but it started raining so i couldnt go </t>
  </si>
  <si>
    <t>Sat Jun 06 13:55:23 PDT 2009</t>
  </si>
  <si>
    <t>yassminroxanne</t>
  </si>
  <si>
    <t xml:space="preserve">@laurelkleinn don't drink too much wine and have too much fun without me </t>
  </si>
  <si>
    <t>Sat Jun 06 13:55:25 PDT 2009</t>
  </si>
  <si>
    <t>Happy Saturdink, Twits.......Lordy! So many tweeples, so little laughs.    guess my job is cut out for me tadays.  :cD</t>
  </si>
  <si>
    <t>Sat Jun 06 13:55:35 PDT 2009</t>
  </si>
  <si>
    <t xml:space="preserve">@ReneeDeLuca be prepared for little other than weather reports </t>
  </si>
  <si>
    <t xml:space="preserve">who's the jerk at Google who put the &amp;quot;Report spam&amp;quot; option right next to &amp;quot;Mark as read&amp;quot;? I keep marking very important emails as spam </t>
  </si>
  <si>
    <t>Sat Jun 06 13:55:36 PDT 2009</t>
  </si>
  <si>
    <t xml:space="preserve">@kirk_smith I know what you mean </t>
  </si>
  <si>
    <t>Sat Jun 06 13:55:37 PDT 2009</t>
  </si>
  <si>
    <t xml:space="preserve">@laurenconrad http://twitpic.com/6otml - awww i want one with your signature !!!! </t>
  </si>
  <si>
    <t>Sat Jun 06 13:55:38 PDT 2009</t>
  </si>
  <si>
    <t>StevenLAsbury</t>
  </si>
  <si>
    <t xml:space="preserve">@Michellexstar I tried real hard and couldn't find anyone to go with </t>
  </si>
  <si>
    <t>Sat Jun 06 13:55:39 PDT 2009</t>
  </si>
  <si>
    <t>melaniecrotts</t>
  </si>
  <si>
    <t>I can't believe that I have lost yet another pair of sunglasses!  I always lose my sunglasses this is ridiculous  My day is horrible!</t>
  </si>
  <si>
    <t>Sat Jun 06 13:55:40 PDT 2009</t>
  </si>
  <si>
    <t xml:space="preserve">@BonesFan021 I'd hate to be a celebrity. </t>
  </si>
  <si>
    <t>helenaquinn</t>
  </si>
  <si>
    <t xml:space="preserve">@davidcouzens what you doing in fulham and why didn't you call me?! Although I'm still suffering after too many cocktails last night </t>
  </si>
  <si>
    <t>Sat Jun 06 13:55:42 PDT 2009</t>
  </si>
  <si>
    <t>dunkgreener</t>
  </si>
  <si>
    <t xml:space="preserve">ew i just poured some milk into my cornflakes and tasted it and the milk was all soury </t>
  </si>
  <si>
    <t>Sat Jun 06 13:55:43 PDT 2009</t>
  </si>
  <si>
    <t>JessicaGracey</t>
  </si>
  <si>
    <t xml:space="preserve">sore, tired, nd paying bills. today is no bueno </t>
  </si>
  <si>
    <t>Sat Jun 06 13:55:45 PDT 2009</t>
  </si>
  <si>
    <t>only problem was sudden weather change resulted in shorter run time, increased lung pain &amp;amp; major stitch forcing walk for 4 mins  x</t>
  </si>
  <si>
    <t>Sat Jun 06 13:55:46 PDT 2009</t>
  </si>
  <si>
    <t>saab_da_lioness</t>
  </si>
  <si>
    <t xml:space="preserve">@juz1complexsoul what up woman!? how was ur bday? thnx 4 the invite! was crazy @ work this week, couldn't make it </t>
  </si>
  <si>
    <t>Sat Jun 06 13:55:47 PDT 2009</t>
  </si>
  <si>
    <t>JennaTMG</t>
  </si>
  <si>
    <t>Day 3 isn't going so well   Her nap was much too snort and a bit too early. But it's hard to stay awake on rainy days! So now she...</t>
  </si>
  <si>
    <t>Sat Jun 06 13:55:49 PDT 2009</t>
  </si>
  <si>
    <t>headache  @ mike's - he just went to ref a b-ball game, hanging here for a bit so emily can play w/ her friends then headed to my house</t>
  </si>
  <si>
    <t>had to leave Greta at the ER vet for at least tonight  hopefully she can come home tomorrow....</t>
  </si>
  <si>
    <t>Sat Jun 06 13:55:50 PDT 2009</t>
  </si>
  <si>
    <t>sarahbug19</t>
  </si>
  <si>
    <t xml:space="preserve">Twenty four hours isn't very long </t>
  </si>
  <si>
    <t>Sat Jun 06 13:55:52 PDT 2009</t>
  </si>
  <si>
    <t>CassonTrenor</t>
  </si>
  <si>
    <t>@sushilicious Yes   Populations crashing, scientific advice and quotas ignored in favor of $$$.  We stop eating it or we lose this fish.</t>
  </si>
  <si>
    <t>Sat Jun 06 13:55:54 PDT 2009</t>
  </si>
  <si>
    <t>Gross I know but this is my friends wee dead fishy...  poor thing, funerals tomorrow at six, RIP http://twitpic.com/6ru92</t>
  </si>
  <si>
    <t>Sat Jun 06 13:55:56 PDT 2009</t>
  </si>
  <si>
    <t xml:space="preserve">i have summer work because im taking honors english next year... i dont like school work... </t>
  </si>
  <si>
    <t>Sat Jun 06 13:55:57 PDT 2009</t>
  </si>
  <si>
    <t>LisaDouglas86</t>
  </si>
  <si>
    <t>@StewartKris Sorry to see u had to make a new twitter  x</t>
  </si>
  <si>
    <t>Sat Jun 06 13:56:02 PDT 2009</t>
  </si>
  <si>
    <t>@twerminal  You've been qwit by @timwhitlock - last seen Sat, 06 Jun 2009, 21:55</t>
  </si>
  <si>
    <t>Sat Jun 06 13:56:03 PDT 2009</t>
  </si>
  <si>
    <t xml:space="preserve">@wastedlittledjs  </t>
  </si>
  <si>
    <t>Sat Jun 06 13:56:04 PDT 2009</t>
  </si>
  <si>
    <t xml:space="preserve">Tipping it down with rain for the past 10 hours. </t>
  </si>
  <si>
    <t>Sat Jun 06 13:56:05 PDT 2009</t>
  </si>
  <si>
    <t>Danababeee</t>
  </si>
  <si>
    <t xml:space="preserve">tireedddd </t>
  </si>
  <si>
    <t>Sat Jun 06 13:56:06 PDT 2009</t>
  </si>
  <si>
    <t xml:space="preserve">@semipenguin How do I manage to tweet myself </t>
  </si>
  <si>
    <t>Sat Jun 06 13:56:07 PDT 2009</t>
  </si>
  <si>
    <t xml:space="preserve">@therealpaulac I don't think I have a huge say in the matter </t>
  </si>
  <si>
    <t>Sat Jun 06 13:56:08 PDT 2009</t>
  </si>
  <si>
    <t xml:space="preserve">wishes that marvin would reply </t>
  </si>
  <si>
    <t>Sat Jun 06 13:56:09 PDT 2009</t>
  </si>
  <si>
    <t>vegasmichael</t>
  </si>
  <si>
    <t xml:space="preserve">I wuz at my favorite watering hole, but the owner can in, in a bad mood. Started yelling at his barkeep 4 nutin'.ruined a good BUZZ!! </t>
  </si>
  <si>
    <t>Sat Jun 06 13:56:15 PDT 2009</t>
  </si>
  <si>
    <t xml:space="preserve">@johnnybeane Looks like they like pussy better than doggie. But, Howies photo won't show on my screen a red x instead. </t>
  </si>
  <si>
    <t>Sat Jun 06 13:56:17 PDT 2009</t>
  </si>
  <si>
    <t>@meghanfenlaw  sounds like fun times!</t>
  </si>
  <si>
    <t>Sat Jun 06 13:56:18 PDT 2009</t>
  </si>
  <si>
    <t xml:space="preserve">Iceweasel does NOT like Tweetgrid at all. </t>
  </si>
  <si>
    <t>Sat Jun 06 13:56:21 PDT 2009</t>
  </si>
  <si>
    <t>@JLSOfficial i voted so much,even tho im not going, oh marvin i do love you you know  i miss you guys loads! xx</t>
  </si>
  <si>
    <t>chachra</t>
  </si>
  <si>
    <t xml:space="preserve">@rashmi Blue bottle at gough/Linden st. (no wifi). Cafe Murano is close to where I live, cute and chill. Grove on Fillmore St (paid wifi) </t>
  </si>
  <si>
    <t>Sat Jun 06 13:56:22 PDT 2009</t>
  </si>
  <si>
    <t>@PattinsonRobT Sorry to see u had to make a new twitter  x</t>
  </si>
  <si>
    <t>Sat Jun 06 13:56:24 PDT 2009</t>
  </si>
  <si>
    <t>peachplumpanda</t>
  </si>
  <si>
    <t xml:space="preserve">@plasticstars Yeah, I just called you but you didn't answer so I will have to try another time. </t>
  </si>
  <si>
    <t>Sat Jun 06 13:56:26 PDT 2009</t>
  </si>
  <si>
    <t xml:space="preserve">Is out walking. I dont want to but my moms making me </t>
  </si>
  <si>
    <t>Sat Jun 06 13:56:35 PDT 2009</t>
  </si>
  <si>
    <t>@fishmeister444 i know  the dance took a toll on mee haha</t>
  </si>
  <si>
    <t>Sat Jun 06 13:56:37 PDT 2009</t>
  </si>
  <si>
    <t>0Shudder0</t>
  </si>
  <si>
    <t xml:space="preserve">@theactiondesign YO CINICNNATI! why arent you here </t>
  </si>
  <si>
    <t>Sat Jun 06 13:56:41 PDT 2009</t>
  </si>
  <si>
    <t xml:space="preserve">Went to get the mail. It smells like more rain. Great.... </t>
  </si>
  <si>
    <t>I feel bad for @saaaaaarah15 ,I hope you get to see mileyy  @roxiijonas seem,s like sje'll get em cuz'a selling her phones  gd luck (yn)</t>
  </si>
  <si>
    <t>Sat Jun 06 13:56:42 PDT 2009</t>
  </si>
  <si>
    <t xml:space="preserve">@blessedsister Oh, Anthony will be disappointed </t>
  </si>
  <si>
    <t>Sat Jun 06 13:56:43 PDT 2009</t>
  </si>
  <si>
    <t>@FunTimeFrankieG what does it do?? boolprop messed my game up sometimes  on 2</t>
  </si>
  <si>
    <t>jordanxo48</t>
  </si>
  <si>
    <t xml:space="preserve">To work i go, where i really don't wanna be </t>
  </si>
  <si>
    <t>Sat Jun 06 13:56:47 PDT 2009</t>
  </si>
  <si>
    <t>danceisbreathin</t>
  </si>
  <si>
    <t xml:space="preserve">Wish i could go to Full Moon Crazy...but i have a dance team party then the jb concert....so sad, why do i have 2 have soo many plans? </t>
  </si>
  <si>
    <t>Sat Jun 06 13:56:49 PDT 2009</t>
  </si>
  <si>
    <t>saharacarae</t>
  </si>
  <si>
    <t xml:space="preserve">Billys graduation party. Then ryans. Then work.   ...i miss my joellea.  </t>
  </si>
  <si>
    <t>Sat Jun 06 13:56:53 PDT 2009</t>
  </si>
  <si>
    <t>Just found out my ENTIRE fam is home in LA to see my older brother since he went yesterday. Sigh. And i'm here in AZ w allergies  Lame!</t>
  </si>
  <si>
    <t>Sat Jun 06 13:56:54 PDT 2009</t>
  </si>
  <si>
    <t>mrgsnosborne</t>
  </si>
  <si>
    <t>needs money  got tooth pulled</t>
  </si>
  <si>
    <t>Sat Jun 06 13:56:55 PDT 2009</t>
  </si>
  <si>
    <t>Never fails...I ALWAYS tear up when it I get my eyebrows threaded  oww</t>
  </si>
  <si>
    <t>Sat Jun 06 13:56:56 PDT 2009</t>
  </si>
  <si>
    <t>elleon_arual</t>
  </si>
  <si>
    <t xml:space="preserve">We found another kitten! We are keeping one and giving the others to the shelter. I don't want to give them away </t>
  </si>
  <si>
    <t>Sat Jun 06 13:56:58 PDT 2009</t>
  </si>
  <si>
    <t>Christina4683</t>
  </si>
  <si>
    <t xml:space="preserve">you guys, thats probably the only message I'll get &amp;amp; the odds arent high that @StewartKris will follow me. My high is starting to go down </t>
  </si>
  <si>
    <t>anps</t>
  </si>
  <si>
    <t xml:space="preserve">friday and saturday without love </t>
  </si>
  <si>
    <t>Sat Jun 06 13:57:00 PDT 2009</t>
  </si>
  <si>
    <t>e627</t>
  </si>
  <si>
    <t xml:space="preserve">I'm very hurt! I don't want to have more accidents </t>
  </si>
  <si>
    <t>Sat Jun 06 13:57:01 PDT 2009</t>
  </si>
  <si>
    <t>8ecca8oo</t>
  </si>
  <si>
    <t xml:space="preserve">grabbin a take away and getting off to bed little one not to welll </t>
  </si>
  <si>
    <t>Sat Jun 06 13:57:04 PDT 2009</t>
  </si>
  <si>
    <t>dwirkkal</t>
  </si>
  <si>
    <t xml:space="preserve">Mapquest is as reliable as wikipedia </t>
  </si>
  <si>
    <t xml:space="preserve">@MzSpadez i havent </t>
  </si>
  <si>
    <t>Sat Jun 06 13:57:05 PDT 2009</t>
  </si>
  <si>
    <t xml:space="preserve">kaname jun and yamamoto yusuke are in a new drama together! but maki is in it </t>
  </si>
  <si>
    <t>Sat Jun 06 13:57:06 PDT 2009</t>
  </si>
  <si>
    <t xml:space="preserve">I am on the verge of a migraine as well as an eight hour shift. Ugh. </t>
  </si>
  <si>
    <t>Sat Jun 06 13:57:08 PDT 2009</t>
  </si>
  <si>
    <t xml:space="preserve">just got sad news... coworker passed away - 32 -8 mos pregnant - took baby to Children's...just saw her husband,also a coworker yesterday </t>
  </si>
  <si>
    <t>Sat Jun 06 13:57:13 PDT 2009</t>
  </si>
  <si>
    <t>nibaro</t>
  </si>
  <si>
    <t>can't believe i wasted this day watching movies  hopefully heading out soon!</t>
  </si>
  <si>
    <t>Sat Jun 06 13:57:16 PDT 2009</t>
  </si>
  <si>
    <t>sexposition</t>
  </si>
  <si>
    <t xml:space="preserve">@seewhere_TSK What did you do!? </t>
  </si>
  <si>
    <t>Sat Jun 06 13:57:17 PDT 2009</t>
  </si>
  <si>
    <t xml:space="preserve">@KarlaWraight the bloody box didn't tape right, I'm gonna have to watch it on iplayer </t>
  </si>
  <si>
    <t>Sat Jun 06 13:57:18 PDT 2009</t>
  </si>
  <si>
    <t>RandyRules</t>
  </si>
  <si>
    <t>I think someone broke into my car and stole my bag, sunshade and cd's..  Fuck this town.</t>
  </si>
  <si>
    <t>Sat Jun 06 13:57:19 PDT 2009</t>
  </si>
  <si>
    <t xml:space="preserve">Dubdub just left wit his family and Kolo is crying. </t>
  </si>
  <si>
    <t>Sat Jun 06 13:57:20 PDT 2009</t>
  </si>
  <si>
    <t>ShySongBird</t>
  </si>
  <si>
    <t xml:space="preserve">Check me out on myspace more coming soon....   myspace.com/missshada90 PS I need some more followers </t>
  </si>
  <si>
    <t>Sat Jun 06 13:57:21 PDT 2009</t>
  </si>
  <si>
    <t>AlyssaMassacre</t>
  </si>
  <si>
    <t>Sat Jun 06 13:57:22 PDT 2009</t>
  </si>
  <si>
    <t>chocolatemalt</t>
  </si>
  <si>
    <t xml:space="preserve">Can't play sims 3 cause of my old MacBook... </t>
  </si>
  <si>
    <t>@Valjimenez YEA I KNOW  darn im so happy whoo hoo ......not!....missin fail!</t>
  </si>
  <si>
    <t>Sat Jun 06 13:57:27 PDT 2009</t>
  </si>
  <si>
    <t>lara_alicia</t>
  </si>
  <si>
    <t xml:space="preserve">Wish I could stay, but I have this family dinner. God I hate family dinner and all those questions they make </t>
  </si>
  <si>
    <t>Sat Jun 06 13:58:07 PDT 2009</t>
  </si>
  <si>
    <t xml:space="preserve">Need to get hold of Woosh (NZ, ISP) .. anyone know of other contact methods? their email server and phones seem to be down </t>
  </si>
  <si>
    <t>Sat Jun 06 13:58:08 PDT 2009</t>
  </si>
  <si>
    <t>aclaessen</t>
  </si>
  <si>
    <t xml:space="preserve">having a greyÂ´s anatomy marathon...man it sucks that no good shows are during the summertime </t>
  </si>
  <si>
    <t>@AngNewell77 I have never been on a plane!  lol xxx I have only passed through it never actually stayed in lol xxxx</t>
  </si>
  <si>
    <t>Sat Jun 06 13:58:11 PDT 2009</t>
  </si>
  <si>
    <t xml:space="preserve">@redmamba do let us know when you've uploaded to flickr?  my iphone shots were truly pants. epic fail on the iphone camera front. </t>
  </si>
  <si>
    <t>I missed the free ice cream @ Friendlys  Oh well..headed to the Menlo Park Mall with my Mama! If you're there holla!</t>
  </si>
  <si>
    <t>Sat Jun 06 13:58:12 PDT 2009</t>
  </si>
  <si>
    <t>No Zoo today its raining  grr well cleaned the kitchen w. mom heading to the store...</t>
  </si>
  <si>
    <t>Sat Jun 06 13:58:14 PDT 2009</t>
  </si>
  <si>
    <t xml:space="preserve">@remcognr - by mail, they won't respond to my emails to deliver it and I can't get it digitally, i dont know what else I can do! </t>
  </si>
  <si>
    <t>Sat Jun 06 13:58:15 PDT 2009</t>
  </si>
  <si>
    <t>uuurgh i need a nap so bad  but talkin with an old friend is so much fun &amp;lt;3</t>
  </si>
  <si>
    <t xml:space="preserve">Layover in Denver... Worst flight ever!!!! </t>
  </si>
  <si>
    <t>Sat Jun 06 13:58:17 PDT 2009</t>
  </si>
  <si>
    <t xml:space="preserve">Someones boat just sank in lakeport  im gonna go get in the shower and get ready. Cant wait to see what God has in store for us today </t>
  </si>
  <si>
    <t>Sat Jun 06 13:58:18 PDT 2009</t>
  </si>
  <si>
    <t xml:space="preserve">@sorenr Damn you, I went to your page to follow you back and I read your 2nd update and I lost teh game </t>
  </si>
  <si>
    <t>Sat Jun 06 13:58:19 PDT 2009</t>
  </si>
  <si>
    <t>fabrizzia78</t>
  </si>
  <si>
    <t>MissKimberly23</t>
  </si>
  <si>
    <t xml:space="preserve">hanging out with shay shay they let me out of rehab for a few hours.. but i have to go back and i really dont want to </t>
  </si>
  <si>
    <t>Sat Jun 06 13:58:22 PDT 2009</t>
  </si>
  <si>
    <t xml:space="preserve">@DontKnowAskJoe yeah ummm i'm not on a computer &amp;amp; I dnt know how 2 do all that lol </t>
  </si>
  <si>
    <t>Sat Jun 06 13:58:23 PDT 2009</t>
  </si>
  <si>
    <t>hibikasete</t>
  </si>
  <si>
    <t xml:space="preserve">When is the sun coming back? </t>
  </si>
  <si>
    <t xml:space="preserve">@Remy_Foster Cars are worth Jack shit at the moment. </t>
  </si>
  <si>
    <t>Sat Jun 06 13:58:25 PDT 2009</t>
  </si>
  <si>
    <t>lizsohl05</t>
  </si>
  <si>
    <t xml:space="preserve">is dizzy again </t>
  </si>
  <si>
    <t>Sat Jun 06 13:58:28 PDT 2009</t>
  </si>
  <si>
    <t>@Laurana21 Now you bit me too.  *cries*</t>
  </si>
  <si>
    <t xml:space="preserve">@josiebennett Welcome home - Sucks the weather is rubbish for u sorry I built it up!! </t>
  </si>
  <si>
    <t xml:space="preserve">Dinner isnt done I thought it was </t>
  </si>
  <si>
    <t>Sat Jun 06 13:58:30 PDT 2009</t>
  </si>
  <si>
    <t xml:space="preserve">@Pashlee no. :/ my cuz brought over some drops that she got from her dr. but its not helping. </t>
  </si>
  <si>
    <t>Sat Jun 06 13:58:31 PDT 2009</t>
  </si>
  <si>
    <t xml:space="preserve">@ishmaeltherebel  They can't even keep Wilshire Blvd paved  </t>
  </si>
  <si>
    <t>Sat Jun 06 13:58:34 PDT 2009</t>
  </si>
  <si>
    <t>@myBFFmichelle i read the dive tweet.. dude that sucks  what were you trying to do????</t>
  </si>
  <si>
    <t>Sat Jun 06 13:58:35 PDT 2009</t>
  </si>
  <si>
    <t>@luismtzroman  muy bien! I did 45 min. for 5K, walking  but  I have 2 obey my OB</t>
  </si>
  <si>
    <t>Sat Jun 06 13:58:37 PDT 2009</t>
  </si>
  <si>
    <t xml:space="preserve">http://twitpic.com/6rukb - Had to take it off </t>
  </si>
  <si>
    <t>Sat Jun 06 13:58:39 PDT 2009</t>
  </si>
  <si>
    <t>malinna</t>
  </si>
  <si>
    <t xml:space="preserve">@lovelindaxo i think she's still in rome and doesn't have her laptop, only the iphone w/the dying battery... </t>
  </si>
  <si>
    <t>@ThisisDavina i'm loving charlie, can't believe he's gay!  Typical</t>
  </si>
  <si>
    <t>Sat Jun 06 13:58:41 PDT 2009</t>
  </si>
  <si>
    <t xml:space="preserve">@CameronJNP  haha, that was a fun thread. Too bad i'm barely in it </t>
  </si>
  <si>
    <t>Sat Jun 06 13:58:42 PDT 2009</t>
  </si>
  <si>
    <t xml:space="preserve">Wish I stayed to see the LV art show </t>
  </si>
  <si>
    <t>Sat Jun 06 13:58:43 PDT 2009</t>
  </si>
  <si>
    <t xml:space="preserve">@johannajoie bless you so sweet you no what it might be easier sending me through YT or something coz i dnt think i can download them all </t>
  </si>
  <si>
    <t>Sat Jun 06 13:58:44 PDT 2009</t>
  </si>
  <si>
    <t xml:space="preserve">Takin this bottle 2 the dome 4 Deonte. RIP </t>
  </si>
  <si>
    <t>Sat Jun 06 13:58:46 PDT 2009</t>
  </si>
  <si>
    <t xml:space="preserve">What the fuck is taking so long for a 9530 .15x leak?! 9500 got there's close to a week ago </t>
  </si>
  <si>
    <t>Sat Jun 06 13:58:47 PDT 2009</t>
  </si>
  <si>
    <t>RYdaCHick100</t>
  </si>
  <si>
    <t xml:space="preserve">So mad im not 21  ((cnt go see tha prettyricky show tonight </t>
  </si>
  <si>
    <t>ForestnotFranky</t>
  </si>
  <si>
    <t>is coming back from Cherry Creek Reservoir!!! Hella cold and wet.  warm me up??</t>
  </si>
  <si>
    <t>Sat Jun 06 13:58:49 PDT 2009</t>
  </si>
  <si>
    <t>siddd</t>
  </si>
  <si>
    <t xml:space="preserve">Fail. Found a place a 10 minute walk away from my house which sells *most* of the beers that I dragged all the way back from Belgium </t>
  </si>
  <si>
    <t xml:space="preserve">i think i'm going to throwwww up!! </t>
  </si>
  <si>
    <t>Sat Jun 06 13:58:50 PDT 2009</t>
  </si>
  <si>
    <t xml:space="preserve">uhhhhh WOT IS UP? ahahah uh i want you to ACTUALLY want me please? ..... no .... NEVER GOING TO HAPPEN </t>
  </si>
  <si>
    <t>jenyewest</t>
  </si>
  <si>
    <t xml:space="preserve">ok im going home. i miss everyone </t>
  </si>
  <si>
    <t>kenzeekeenan</t>
  </si>
  <si>
    <t xml:space="preserve">don't want to work tonight </t>
  </si>
  <si>
    <t xml:space="preserve"> ehhh startin to think this is not for me</t>
  </si>
  <si>
    <t>Sat Jun 06 13:58:51 PDT 2009</t>
  </si>
  <si>
    <t xml:space="preserve">Still cant believe suki is gone. </t>
  </si>
  <si>
    <t>Sat Jun 06 13:58:54 PDT 2009</t>
  </si>
  <si>
    <t>@seanpaull No, don't have a DVD recorder. The PVR physically won't let you copy anyway  Good idea though!</t>
  </si>
  <si>
    <t>Sat Jun 06 13:58:56 PDT 2009</t>
  </si>
  <si>
    <t xml:space="preserve">Just got to James Perse sample sale...really long line to get in </t>
  </si>
  <si>
    <t>Sat Jun 06 13:59:01 PDT 2009</t>
  </si>
  <si>
    <t>caroltje</t>
  </si>
  <si>
    <t>Sat Jun 06 13:59:02 PDT 2009</t>
  </si>
  <si>
    <t>@Hatz94 my knee is killing me  i can barely walk</t>
  </si>
  <si>
    <t>Sat Jun 06 13:59:03 PDT 2009</t>
  </si>
  <si>
    <t xml:space="preserve">Is it 7 o'clock yet? Ughh, sooo tired. I wanna go home and sleep. I think I'm getting sick. </t>
  </si>
  <si>
    <t>Sat Jun 06 13:59:05 PDT 2009</t>
  </si>
  <si>
    <t>JarrettBraun</t>
  </si>
  <si>
    <t xml:space="preserve">WHY MUST PHOENIX BE SOLD OUT?!... Makes @pragmaticloveme and I very sad </t>
  </si>
  <si>
    <t>@xxreeisrad16xx Oh no!!  Well I'm glad you are okay. Where did the accident happen?</t>
  </si>
  <si>
    <t>Sat Jun 06 13:59:08 PDT 2009</t>
  </si>
  <si>
    <t>@Karen230683 ufffffff if hes a an arsehole when drunk then hes a no go!!  Thats bollocks!!</t>
  </si>
  <si>
    <t>Sat Jun 06 13:59:09 PDT 2009</t>
  </si>
  <si>
    <t xml:space="preserve">@Amberjolie u never hit me up...  </t>
  </si>
  <si>
    <t xml:space="preserve">nooooooooooo , missed micheal mcintire </t>
  </si>
  <si>
    <t>Sat Jun 06 13:59:12 PDT 2009</t>
  </si>
  <si>
    <t xml:space="preserve">the sims 3 is sold out </t>
  </si>
  <si>
    <t xml:space="preserve">I woke up with a sore throat and weird feeling sinuses. Normally it goes away, but it's still lingering. Ugh. </t>
  </si>
  <si>
    <t xml:space="preserve">doin nothin that is exciting. </t>
  </si>
  <si>
    <t xml:space="preserve">@brendavaldez not really, but it sucks </t>
  </si>
  <si>
    <t>Sat Jun 06 13:59:14 PDT 2009</t>
  </si>
  <si>
    <t xml:space="preserve">man, why am I hungry again? </t>
  </si>
  <si>
    <t>Sat Jun 06 13:59:15 PDT 2009</t>
  </si>
  <si>
    <t>steppedonduck</t>
  </si>
  <si>
    <t>No job offers yet, not even from my old Game Stop store which I thought was a sure thing  At least I have a bartending interview tomorrow</t>
  </si>
  <si>
    <t xml:space="preserve">Back from work... but have to go back in again at 7am tomorrow  Then I'm off for 2 days </t>
  </si>
  <si>
    <t>Sat Jun 06 13:59:16 PDT 2009</t>
  </si>
  <si>
    <t xml:space="preserve">@lisam75 who you calling psycho? twitter not working for upload for me </t>
  </si>
  <si>
    <t>Sat Jun 06 13:59:17 PDT 2009</t>
  </si>
  <si>
    <t>igraceful</t>
  </si>
  <si>
    <t xml:space="preserve">ps. i miss my shopping partner </t>
  </si>
  <si>
    <t>Sat Jun 06 13:59:18 PDT 2009</t>
  </si>
  <si>
    <t xml:space="preserve">@TomboyTigress It isn't MY fault that my vacuum has those nice long extenders or wicked awesome suction </t>
  </si>
  <si>
    <t>Sat Jun 06 13:59:19 PDT 2009</t>
  </si>
  <si>
    <t>Daisiey_xoxo</t>
  </si>
  <si>
    <t xml:space="preserve">I have lost my mystery cutie. And my bean boy </t>
  </si>
  <si>
    <t>Sat Jun 06 13:59:21 PDT 2009</t>
  </si>
  <si>
    <t>god damn it #MAC. I hate you and yet I love you lolz. Eyeliners are getting an increase...damn it. #Fluidline is the best eyeliner  arg!!</t>
  </si>
  <si>
    <t>Sat Jun 06 13:59:22 PDT 2009</t>
  </si>
  <si>
    <t>Started my workday on a bad note and ending on a bad note......FAIL!  Going home! I need a nap!</t>
  </si>
  <si>
    <t xml:space="preserve">@Ladygreenleaves MARIA â™¥!!!! I love you.. and I miss you! </t>
  </si>
  <si>
    <t>Sat Jun 06 13:59:23 PDT 2009</t>
  </si>
  <si>
    <t>Mego312</t>
  </si>
  <si>
    <t xml:space="preserve">yeah, remind me to NEVER get drunk and log into myspace, twitter, or anthing ever again </t>
  </si>
  <si>
    <t>katty77</t>
  </si>
  <si>
    <t xml:space="preserve">wishin the day was almost over its not been a good one </t>
  </si>
  <si>
    <t>Sat Jun 06 13:59:25 PDT 2009</t>
  </si>
  <si>
    <t xml:space="preserve">Think I'm going crazy... I have no idea where that 1/8 tsp measuring spoon went. </t>
  </si>
  <si>
    <t>Sat Jun 06 13:59:26 PDT 2009</t>
  </si>
  <si>
    <t xml:space="preserve">@StanfordGrad oh no! That's not good. </t>
  </si>
  <si>
    <t>@yassminroxanne  I wish you were here with me and Hillll... It just aint the same!</t>
  </si>
  <si>
    <t>Sat Jun 06 13:59:53 PDT 2009</t>
  </si>
  <si>
    <t xml:space="preserve">Work 5- 1130 </t>
  </si>
  <si>
    <t>about to lose candyland to a 3 year old  hopefully I finish before @clifsoulo he's weak too! LOL</t>
  </si>
  <si>
    <t>Sat Jun 06 13:59:54 PDT 2009</t>
  </si>
  <si>
    <t xml:space="preserve">@shahidkamal Ah man... I had a Quadra 950 (the muther of Macs 20yrs ago) until recently.  It's gone now. </t>
  </si>
  <si>
    <t>Sat Jun 06 13:59:58 PDT 2009</t>
  </si>
  <si>
    <t xml:space="preserve">Why does my head hurt? </t>
  </si>
  <si>
    <t>Sat Jun 06 13:59:59 PDT 2009</t>
  </si>
  <si>
    <t>jamiekhall</t>
  </si>
  <si>
    <t xml:space="preserve">Mgmt- kids= the saddest music video ever! </t>
  </si>
  <si>
    <t>Sat Jun 06 14:00:01 PDT 2009</t>
  </si>
  <si>
    <t>purpleveri</t>
  </si>
  <si>
    <t xml:space="preserve">in the sushi  I cant open the MSN or another chat </t>
  </si>
  <si>
    <t>Sat Jun 06 14:00:02 PDT 2009</t>
  </si>
  <si>
    <t>JuliaJT</t>
  </si>
  <si>
    <t xml:space="preserve">@maryam whoa that's ridiculous, i'm so sorry! </t>
  </si>
  <si>
    <t>RRowland82</t>
  </si>
  <si>
    <t xml:space="preserve">is like it makes you hate the summer when you got a schedule like mine </t>
  </si>
  <si>
    <t>Sat Jun 06 14:00:03 PDT 2009</t>
  </si>
  <si>
    <t xml:space="preserve">i just dropped my cookie like i did at sdsu </t>
  </si>
  <si>
    <t>Sat Jun 06 14:00:04 PDT 2009</t>
  </si>
  <si>
    <t xml:space="preserve">Bored, bored, bored! Missing the Mr </t>
  </si>
  <si>
    <t xml:space="preserve">@nunokaka85 waaaaaaaahhhhhh i dont have have a good enough CPU so doesnt @lorner96 as well </t>
  </si>
  <si>
    <t>Sat Jun 06 14:00:06 PDT 2009</t>
  </si>
  <si>
    <t xml:space="preserve">Someone please message me. I have no one to talk to on here </t>
  </si>
  <si>
    <t>Sat Jun 06 14:00:05 PDT 2009</t>
  </si>
  <si>
    <t>raachel087</t>
  </si>
  <si>
    <t>still with that rusty @emmaaaa_xo :p &amp;amp; i burnteded my arm  it hurts..</t>
  </si>
  <si>
    <t>off to a BBQ where I will drool over lots of yummy food I can't chew right now  Hope there is some pasta salad that I can eat!</t>
  </si>
  <si>
    <t>mandakay23</t>
  </si>
  <si>
    <t xml:space="preserve">Im sad that my bff doesn't love me anymore </t>
  </si>
  <si>
    <t>IamDivaGlam</t>
  </si>
  <si>
    <t xml:space="preserve">@jimjonescapo would appreciate this: whats ghetto-havin to take the top off the toilet n pull that rod for it to flush no bueno </t>
  </si>
  <si>
    <t>Motze180</t>
  </si>
  <si>
    <t xml:space="preserve">Yankees lose after a bad last Inning 7:9 against the Rays </t>
  </si>
  <si>
    <t>Sat Jun 06 14:00:07 PDT 2009</t>
  </si>
  <si>
    <t xml:space="preserve">@DeborahGibson Sorry for your loss </t>
  </si>
  <si>
    <t>Sat Jun 06 14:00:08 PDT 2009</t>
  </si>
  <si>
    <t>moooj</t>
  </si>
  <si>
    <t xml:space="preserve">my chest hurts  going over to tom's after he get's off work. air show tomorrow!!! also, i'm getting a mac tomorrow for college </t>
  </si>
  <si>
    <t>Sat Jun 06 14:00:10 PDT 2009</t>
  </si>
  <si>
    <t>@MrsGibby15  you just beat us.....but congrats, ha!</t>
  </si>
  <si>
    <t>Jen_1976</t>
  </si>
  <si>
    <t xml:space="preserve">Is writing reports on a saturday night... how sad! </t>
  </si>
  <si>
    <t>Sat Jun 06 14:00:12 PDT 2009</t>
  </si>
  <si>
    <t>adevilshqt</t>
  </si>
  <si>
    <t>@bellarose6 i dont think he will bring me cuzz hes working  im going to call him and ask</t>
  </si>
  <si>
    <t>@DarwynXRivver  I was very very naked LOL</t>
  </si>
  <si>
    <t>Sat Jun 06 14:00:13 PDT 2009</t>
  </si>
  <si>
    <t xml:space="preserve">Im so bored at my grandpas house </t>
  </si>
  <si>
    <t>Sat Jun 06 14:00:16 PDT 2009</t>
  </si>
  <si>
    <t>sam0811</t>
  </si>
  <si>
    <t xml:space="preserve">missing the boyfriend. </t>
  </si>
  <si>
    <t xml:space="preserve">Officially in charge of the cafe for two whole weeks and now having to do more shifts because my poor shift buddy had a stroke!  </t>
  </si>
  <si>
    <t>Sat Jun 06 14:00:17 PDT 2009</t>
  </si>
  <si>
    <t>cftilley</t>
  </si>
  <si>
    <t xml:space="preserve">Printer died, had to buy a new one </t>
  </si>
  <si>
    <t>Sat Jun 06 14:00:18 PDT 2009</t>
  </si>
  <si>
    <t>_beckie_h</t>
  </si>
  <si>
    <t xml:space="preserve">Totally loving the sun and warmth.....to bad crappy weather is on its way tomorrow </t>
  </si>
  <si>
    <t>Sat Jun 06 14:00:20 PDT 2009</t>
  </si>
  <si>
    <t>WanDee</t>
  </si>
  <si>
    <t xml:space="preserve">is going to bed now after a day of hard work - looks like I need to do some more work tomorrow </t>
  </si>
  <si>
    <t>kachen</t>
  </si>
  <si>
    <t>Sorry for not saying goodbye  Kathy</t>
  </si>
  <si>
    <t xml:space="preserve">#BB10 is in danger of losing me as a viewer, that was an hour of pretty much nothing, i should ask for my hour back </t>
  </si>
  <si>
    <t>Sat Jun 06 14:00:27 PDT 2009</t>
  </si>
  <si>
    <t xml:space="preserve">studying.. but wishing that I owned and was playing Sims3. I know I'm a dork, don't rub it in </t>
  </si>
  <si>
    <t>Sat Jun 06 14:00:28 PDT 2009</t>
  </si>
  <si>
    <t>my car juuust reached 10,000  i dont like it</t>
  </si>
  <si>
    <t>Sat Jun 06 14:00:29 PDT 2009</t>
  </si>
  <si>
    <t>cassandra_t</t>
  </si>
  <si>
    <t xml:space="preserve">I am so fucking bored, and hurt </t>
  </si>
  <si>
    <t>Sat Jun 06 14:00:30 PDT 2009</t>
  </si>
  <si>
    <t xml:space="preserve">@thursdaisy Oh Noes... </t>
  </si>
  <si>
    <t>Sat Jun 06 14:00:31 PDT 2009</t>
  </si>
  <si>
    <t xml:space="preserve">Gross. I didn't wash all the conditioner out of me air-hay. It's asty-nay.   </t>
  </si>
  <si>
    <t xml:space="preserve">http://twitpic.com/6rur0 Poor Snow 2.0 </t>
  </si>
  <si>
    <t>Sat Jun 06 14:00:32 PDT 2009</t>
  </si>
  <si>
    <t>@TraceCyrus Hopefully you will get to sleep on the plane   Enjoyed your tweets from Japan!  U make twitter fun. Safe travels luv! xxoo</t>
  </si>
  <si>
    <t xml:space="preserve">@xohanna I'm just super annoyed because not many people can afford that </t>
  </si>
  <si>
    <t>Sat Jun 06 14:00:33 PDT 2009</t>
  </si>
  <si>
    <t xml:space="preserve">@johncmayer Yay!!! You're posting pix from Japan. Excited. Did you bring me a turtle? My cat will probably kill it, nevermind. </t>
  </si>
  <si>
    <t>Sat Jun 06 14:00:34 PDT 2009</t>
  </si>
  <si>
    <t xml:space="preserve">@MissCheska yes caramello is the best and wish I could say was feeling better but feel even worse this morning </t>
  </si>
  <si>
    <t>Sat Jun 06 14:00:35 PDT 2009</t>
  </si>
  <si>
    <t xml:space="preserve">I want a mystery gi tract disease </t>
  </si>
  <si>
    <t>Sat Jun 06 14:00:36 PDT 2009</t>
  </si>
  <si>
    <t xml:space="preserve">@theBrandiCyrus ur kiding right I love ryan soo not fear </t>
  </si>
  <si>
    <t>David McIntyre just asked were the audience ready for the next guest, I shouted yes!I'm sat at home in my living room  I do go out, really</t>
  </si>
  <si>
    <t>Sat Jun 06 14:00:40 PDT 2009</t>
  </si>
  <si>
    <t>antique spoon from 1941, made into my new ring! now off to get hair dye and studio city tattoo! ugh, work at 5  http://twitpic.com/6rupa</t>
  </si>
  <si>
    <t xml:space="preserve">@llamakevin hmm, not a thing, too cloudy, but we STILL haven't had any rain, obviously hanging on for the open gardens tomorrow, boo </t>
  </si>
  <si>
    <t>Sat Jun 06 14:00:41 PDT 2009</t>
  </si>
  <si>
    <t>beckercarrie</t>
  </si>
  <si>
    <t xml:space="preserve">My baby's gone to graduate! </t>
  </si>
  <si>
    <t>Sat Jun 06 14:00:43 PDT 2009</t>
  </si>
  <si>
    <t>rebekahatilton</t>
  </si>
  <si>
    <t>@LoganYogan oh no  i haven't been to youth group in forever :/ its not gunna be the same without youuu</t>
  </si>
  <si>
    <t>Sat Jun 06 14:00:46 PDT 2009</t>
  </si>
  <si>
    <t>@beeslay alice! freya and claire are making me watch Jurasic Park  it shit me up! wwaaaaaaaaaahhh help mee?</t>
  </si>
  <si>
    <t>Bexxxii_</t>
  </si>
  <si>
    <t>Sat Jun 06 14:00:47 PDT 2009</t>
  </si>
  <si>
    <t>ImMisti</t>
  </si>
  <si>
    <t xml:space="preserve">@daynanotdana sorry your brain is hurting </t>
  </si>
  <si>
    <t>Sat Jun 06 14:00:51 PDT 2009</t>
  </si>
  <si>
    <t>jackieluangrath</t>
  </si>
  <si>
    <t xml:space="preserve">drag me to hell was a stupid movie. it's a nice day today. im gunna miss yasmeeeen </t>
  </si>
  <si>
    <t>Sat Jun 06 14:00:52 PDT 2009</t>
  </si>
  <si>
    <t>Kelly61988</t>
  </si>
  <si>
    <t xml:space="preserve">wants to go Keith Urban/ Sugarland sooo bad... tickets are too much </t>
  </si>
  <si>
    <t>Sat Jun 06 14:00:53 PDT 2009</t>
  </si>
  <si>
    <t>vanesmilees</t>
  </si>
  <si>
    <t xml:space="preserve">bored tonighttt. anybody got plans they want to invite me in??? </t>
  </si>
  <si>
    <t>Sat Jun 06 14:00:56 PDT 2009</t>
  </si>
  <si>
    <t xml:space="preserve">@TheGodmutha mmmmmmmmmm danny naked would be even better lol but not gonna happen </t>
  </si>
  <si>
    <t>Sat Jun 06 14:00:57 PDT 2009</t>
  </si>
  <si>
    <t xml:space="preserve">Dear bestest. I love you. But I want alone time right now. Plz stop sending me 50 billion txts about hanging out.  </t>
  </si>
  <si>
    <t>Sat Jun 06 14:00:58 PDT 2009</t>
  </si>
  <si>
    <t>At the movies with Brad, happy to be here but I feel like crap  I dont want to get him sick, so I hope I get better.</t>
  </si>
  <si>
    <t>Just got in from dancin cold and wet  but hey we came 2nd woo !  had a good day tho it was so funny</t>
  </si>
  <si>
    <t>@CheesyLouisey butbutbut louise yous can't do it next week, cause me and kate can't go  save it for 2 weeks time yehh ?</t>
  </si>
  <si>
    <t>Sat Jun 06 14:01:00 PDT 2009</t>
  </si>
  <si>
    <t xml:space="preserve">Wow. &amp;quot;Up&amp;quot; won't be released in the UK until OCTOBER? That's... a long time from now </t>
  </si>
  <si>
    <t>Sat Jun 06 14:01:01 PDT 2009</t>
  </si>
  <si>
    <t xml:space="preserve">http://twitpic.com/6rutq - Had to take it off </t>
  </si>
  <si>
    <t>Sat Jun 06 14:01:02 PDT 2009</t>
  </si>
  <si>
    <t>MBH_CDH</t>
  </si>
  <si>
    <t xml:space="preserve">not feeling the greatest today.... sooo i'm just lounging around. </t>
  </si>
  <si>
    <t>CicelyElizabeth</t>
  </si>
  <si>
    <t xml:space="preserve">@kidsprings yea i would, if i could afford it </t>
  </si>
  <si>
    <t>Sat Jun 06 14:01:03 PDT 2009</t>
  </si>
  <si>
    <t>@Falcon7012 i find it hard leaving any kind of raw cake mix alone  esp banana and chai cake</t>
  </si>
  <si>
    <t>Sat Jun 06 14:01:05 PDT 2009</t>
  </si>
  <si>
    <t>@tonycassidy totally, how can you have Nick with out Margaret Mountford  she will be missed...</t>
  </si>
  <si>
    <t>Sat Jun 06 14:01:12 PDT 2009</t>
  </si>
  <si>
    <t>missi_princess</t>
  </si>
  <si>
    <t>awake @ 5am  trying to get some sleep</t>
  </si>
  <si>
    <t>Sat Jun 06 14:01:13 PDT 2009</t>
  </si>
  <si>
    <t xml:space="preserve">@Loebette That roast pork dinner sounds delicious.  I had soup </t>
  </si>
  <si>
    <t>Desresa</t>
  </si>
  <si>
    <t xml:space="preserve">not feelin too good today... whats really goin on? </t>
  </si>
  <si>
    <t>Sat Jun 06 14:01:14 PDT 2009</t>
  </si>
  <si>
    <t>sjheywood</t>
  </si>
  <si>
    <t xml:space="preserve">is feeling really burnt </t>
  </si>
  <si>
    <t xml:space="preserve">@OUBad *cowering in the corner* no </t>
  </si>
  <si>
    <t>Sat Jun 06 14:01:15 PDT 2009</t>
  </si>
  <si>
    <t>__Rafaella__</t>
  </si>
  <si>
    <t xml:space="preserve">Well let's top it off, Capone (my bull terrier) just got into a fight with the neighbor's dog; it broke my heart to see my lil boy fight </t>
  </si>
  <si>
    <t>Sat Jun 06 14:01:17 PDT 2009</t>
  </si>
  <si>
    <t>just ate dinner, now im watching national treasure for like the 8th time &amp;amp; i think ima nap cuz i gots no plans  how boring am i?!</t>
  </si>
  <si>
    <t>Sat Jun 06 14:01:18 PDT 2009</t>
  </si>
  <si>
    <t>Evion2000</t>
  </si>
  <si>
    <t xml:space="preserve">thinks its time for bed.... the headache is coming back </t>
  </si>
  <si>
    <t>Sat Jun 06 14:01:19 PDT 2009</t>
  </si>
  <si>
    <t xml:space="preserve">Its a beautiful day outside and I am stuck in the doctors office </t>
  </si>
  <si>
    <t>Sat Jun 06 14:01:21 PDT 2009</t>
  </si>
  <si>
    <t>meowreen</t>
  </si>
  <si>
    <t>Good Mornig! waa ready to go to bed  waaaaaa! soo sleepy (-.-) mornaitssss.</t>
  </si>
  <si>
    <t>Sat Jun 06 14:01:22 PDT 2009</t>
  </si>
  <si>
    <t>delle_duh</t>
  </si>
  <si>
    <t xml:space="preserve">Family reunion...losing service as i enter the unknown </t>
  </si>
  <si>
    <t>Sat Jun 06 14:01:23 PDT 2009</t>
  </si>
  <si>
    <t>cherandinger</t>
  </si>
  <si>
    <t xml:space="preserve">@jeffghazarian I'm going to go to jeff dunham tonight with my mom..I can't hangout tonight </t>
  </si>
  <si>
    <t>owenj2o</t>
  </si>
  <si>
    <t xml:space="preserve">@steve228uk I would install the old version but I don't think it'll work on Server 08 </t>
  </si>
  <si>
    <t>Sat Jun 06 14:01:24 PDT 2009</t>
  </si>
  <si>
    <t xml:space="preserve">Just said &amp;quot;baby&amp;quot; at a baby shower and lost all of my safety pins. Boo </t>
  </si>
  <si>
    <t>Sat Jun 06 14:02:13 PDT 2009</t>
  </si>
  <si>
    <t>ZeldaSeymour</t>
  </si>
  <si>
    <t xml:space="preserve">i dont wanna work.... </t>
  </si>
  <si>
    <t>Sat Jun 06 14:02:14 PDT 2009</t>
  </si>
  <si>
    <t xml:space="preserve">@hash_yahoo re-set up yahoo on my iphone settings? yes, still saying user name or password is incorrect </t>
  </si>
  <si>
    <t>Sat Jun 06 14:02:18 PDT 2009</t>
  </si>
  <si>
    <t>@SaraMcFlyx_x the closest to me is sherwood and it's like 4 hours D: i really wanna go!! i dont think they'll tour again this year  (n)</t>
  </si>
  <si>
    <t>Sat Jun 06 14:02:20 PDT 2009</t>
  </si>
  <si>
    <t>Can't see Chiodos. Bummed.  Anyway I want these! http://twitpic.com/6ruxu</t>
  </si>
  <si>
    <t>MaloriO</t>
  </si>
  <si>
    <t xml:space="preserve">@brettmkaufman that's what i wanted the other night when we went to dinner </t>
  </si>
  <si>
    <t>Sat Jun 06 14:02:21 PDT 2009</t>
  </si>
  <si>
    <t xml:space="preserve">so.. I'm so tired.. that I actually forgot to wash the conditioner out of my hair when I showered.. that's not good </t>
  </si>
  <si>
    <t>Sat Jun 06 14:02:23 PDT 2009</t>
  </si>
  <si>
    <t>evilchefs</t>
  </si>
  <si>
    <t>@cecelias oh no!! Sorry we missed you  we were behind home plate. How good was Tosca though???</t>
  </si>
  <si>
    <t>Sat Jun 06 14:02:24 PDT 2009</t>
  </si>
  <si>
    <t xml:space="preserve">what happened in big brother tonight i missed it? </t>
  </si>
  <si>
    <t>Sat Jun 06 14:02:26 PDT 2009</t>
  </si>
  <si>
    <t>#twithelp from @RubyyG: : looking for a job  any ideas? http://tinyurl.com/p7jbge</t>
  </si>
  <si>
    <t>Sat Jun 06 14:02:28 PDT 2009</t>
  </si>
  <si>
    <t>AlisonHop</t>
  </si>
  <si>
    <t xml:space="preserve">I NEED A TAN YAY BEACH!!! beach till Wednesday with my besdies . going to miss Sean though </t>
  </si>
  <si>
    <t>Sat Jun 06 14:02:29 PDT 2009</t>
  </si>
  <si>
    <t>Off to do some ish I should've already done.  hope this doesn't get Me in trouble! Let us pray...</t>
  </si>
  <si>
    <t>Elli69</t>
  </si>
  <si>
    <t xml:space="preserve">I need shoes for my wannabe graduation but my feeds are to big </t>
  </si>
  <si>
    <t>Sat Jun 06 14:02:30 PDT 2009</t>
  </si>
  <si>
    <t xml:space="preserve">was a smart gal until I fell INLOVE!! </t>
  </si>
  <si>
    <t>Sat Jun 06 14:02:32 PDT 2009</t>
  </si>
  <si>
    <t xml:space="preserve">@slang4201 woo did 24 in heat and humidity. Wish it were snowing </t>
  </si>
  <si>
    <t>Sat Jun 06 14:02:33 PDT 2009</t>
  </si>
  <si>
    <t xml:space="preserve">Damn work! Damn sunny day! Uggzzz I wanna go out n playyyyyyy </t>
  </si>
  <si>
    <t xml:space="preserve">Ow, my Base invoice is twice as much as normally. Hmm, wondering why that is...didn't do anything special as far as I know. </t>
  </si>
  <si>
    <t>Sat Jun 06 14:02:35 PDT 2009</t>
  </si>
  <si>
    <t>emmak83</t>
  </si>
  <si>
    <t xml:space="preserve">There is nothing on tv </t>
  </si>
  <si>
    <t xml:space="preserve">i wish i was going to prom again boo hoo </t>
  </si>
  <si>
    <t>Sat Jun 06 14:02:36 PDT 2009</t>
  </si>
  <si>
    <t>@zabouth it's a protected app/widget  i can't see it in the market</t>
  </si>
  <si>
    <t>Sat Jun 06 14:02:39 PDT 2009</t>
  </si>
  <si>
    <t>sachaspice</t>
  </si>
  <si>
    <t xml:space="preserve">@torusaidso Poison what? Who said that? What cake? And it's not my fault if she doesn't know the story but the kitty pic is not webcam-y. </t>
  </si>
  <si>
    <t>Sat Jun 06 14:02:41 PDT 2009</t>
  </si>
  <si>
    <t xml:space="preserve">@wolfhudson Sucking ass is usually enjoyable. Not today tho. </t>
  </si>
  <si>
    <t>aprilsinclairs</t>
  </si>
  <si>
    <t>getting ready for work  wish I could watch movies at home all day</t>
  </si>
  <si>
    <t>Sat Jun 06 14:02:42 PDT 2009</t>
  </si>
  <si>
    <t>fadefromblack</t>
  </si>
  <si>
    <t>@LiloBelle wow, that's a pretty big bill  you should definitely try uni. We're still students until Oct so they should give it to you.</t>
  </si>
  <si>
    <t>Sat Jun 06 14:02:43 PDT 2009</t>
  </si>
  <si>
    <t xml:space="preserve">@drewryanscott awww were gunna miss that house! With all the YouTube videos, live chats, rehearsals!! </t>
  </si>
  <si>
    <t>heylush</t>
  </si>
  <si>
    <t xml:space="preserve">I miss you guys! </t>
  </si>
  <si>
    <t>Marley and me was so sad  I cried.</t>
  </si>
  <si>
    <t>Sat Jun 06 14:02:44 PDT 2009</t>
  </si>
  <si>
    <t xml:space="preserve">@Starrgirlxo yeah that'd be great  thanks - been finding i'm missing you all the time </t>
  </si>
  <si>
    <t>Sat Jun 06 14:02:47 PDT 2009</t>
  </si>
  <si>
    <t>Chedsorr</t>
  </si>
  <si>
    <t>@nyappyrhiiee  thats mean  is she still upset that im not into her like shes in to me?</t>
  </si>
  <si>
    <t>Sat Jun 06 14:02:49 PDT 2009</t>
  </si>
  <si>
    <t xml:space="preserve">Wish they had made Sims 3 for PS2. </t>
  </si>
  <si>
    <t>mayercrafter</t>
  </si>
  <si>
    <t xml:space="preserve">Must go back too work, they are starting to come in again </t>
  </si>
  <si>
    <t xml:space="preserve">@VioletsCRUK I know that's my way of thinking </t>
  </si>
  <si>
    <t>Sat Jun 06 14:02:53 PDT 2009</t>
  </si>
  <si>
    <t>@elfy21 its a shame coz its not her fault  your mums lovely she'd never do anything to deliberatly hurt anyone xx</t>
  </si>
  <si>
    <t>Sat Jun 06 14:02:56 PDT 2009</t>
  </si>
  <si>
    <t xml:space="preserve">TV Producer fail! We're better than the cutting room floor </t>
  </si>
  <si>
    <t xml:space="preserve">uh! sick and tired of playing xbox 360 and ps3 on a small TV i want an LCD big screen but my family always useing it </t>
  </si>
  <si>
    <t>Sat Jun 06 14:02:58 PDT 2009</t>
  </si>
  <si>
    <t xml:space="preserve">Porn report- Flower Tucci is high in O-HIGH-O, Andy San Dimas cuming bk to LA, Dana DeArmond says goodbye to internet?, K Kane has cramps </t>
  </si>
  <si>
    <t xml:space="preserve">@Bah_Howard vem pra cÃ¡ </t>
  </si>
  <si>
    <t>Sat Jun 06 14:02:59 PDT 2009</t>
  </si>
  <si>
    <t>Getting worried about project deadline ! Have done very little yet  !</t>
  </si>
  <si>
    <t>@JLSOfficial aww lool im still tryin to win tickets  x if i dont win dem  x  love you guys like mad too x</t>
  </si>
  <si>
    <t>Sat Jun 06 14:03:00 PDT 2009</t>
  </si>
  <si>
    <t>Feel sick from ckaessssssss  Have work to do but I want to read.</t>
  </si>
  <si>
    <t>BecciJaneGreene</t>
  </si>
  <si>
    <t xml:space="preserve">Today has made me realise that I really can't stand living in England, I mean it's july and the weather is depressing </t>
  </si>
  <si>
    <t>Sat Jun 06 14:03:01 PDT 2009</t>
  </si>
  <si>
    <t>chechILLA</t>
  </si>
  <si>
    <t xml:space="preserve">@dcr757fresh2def everybody is always talkuin about tommy's I've never been there </t>
  </si>
  <si>
    <t>Sat Jun 06 14:03:02 PDT 2009</t>
  </si>
  <si>
    <t>zemiacamara</t>
  </si>
  <si>
    <t xml:space="preserve">Oh crap! I lost the last episode of GG </t>
  </si>
  <si>
    <t>Sat Jun 06 14:03:04 PDT 2009</t>
  </si>
  <si>
    <t>@LiloBelle I hope it works out for you  I'm living off credit cards until I get another job :S</t>
  </si>
  <si>
    <t>dbsynergy</t>
  </si>
  <si>
    <t>Just got a palm pre. First website I visit http://fora.tv/ sign in, click a program, no flash warning  But click download and it worked!!</t>
  </si>
  <si>
    <t>Sat Jun 06 14:03:07 PDT 2009</t>
  </si>
  <si>
    <t>Raci_Rawr</t>
  </si>
  <si>
    <t xml:space="preserve">Got the shock of my life when Fi texted earlier saying she is in hospital with suspected appendicitis! Hope she feels loads better soon </t>
  </si>
  <si>
    <t>Sat Jun 06 14:03:08 PDT 2009</t>
  </si>
  <si>
    <t>Noelaz</t>
  </si>
  <si>
    <t xml:space="preserve">Doing laundry and cleaning my house today </t>
  </si>
  <si>
    <t>maaheen90</t>
  </si>
  <si>
    <t>why can't i sleep?  I have to wake up early tomorrow!</t>
  </si>
  <si>
    <t>Sat Jun 06 14:03:09 PDT 2009</t>
  </si>
  <si>
    <t>_sugar</t>
  </si>
  <si>
    <t xml:space="preserve">I just got to work and everything is topsy turvy. Poor Erin </t>
  </si>
  <si>
    <t>Sat Jun 06 14:03:10 PDT 2009</t>
  </si>
  <si>
    <t>OMG WHERES THE  JONAS BROTHERS CHANNEL ON YOUTUBE ???? OMG  I LOVE U JB</t>
  </si>
  <si>
    <t>@livvvsterrrx0 LOL everyone has twitter...you can stop the stupid category from making one  wish you could though</t>
  </si>
  <si>
    <t>Sat Jun 06 14:03:12 PDT 2009</t>
  </si>
  <si>
    <t>aion_liv</t>
  </si>
  <si>
    <t>@Elsavita Hey Elsavita, I see you. Sometimes I miss messages  What's up?</t>
  </si>
  <si>
    <t>Sat Jun 06 14:03:13 PDT 2009</t>
  </si>
  <si>
    <t>MaRyFaCe_LuVsU</t>
  </si>
  <si>
    <t xml:space="preserve">sad.. treasure every moment w ur friends and family like its their last.. u never know when theyll pass </t>
  </si>
  <si>
    <t xml:space="preserve">@tonyt787 re-set up yahoo in Iphone settings? yup, but still saying user name or password is wrong </t>
  </si>
  <si>
    <t xml:space="preserve">Not to be all negative, but I knew that feeling &amp;quot;good&amp;quot; thing thing wouldnt last  </t>
  </si>
  <si>
    <t>Sat Jun 06 14:03:14 PDT 2009</t>
  </si>
  <si>
    <t xml:space="preserve">@Hipchick999 soup done right can be quite good - problem is that often it's not done right. </t>
  </si>
  <si>
    <t xml:space="preserve">sweet tooth won </t>
  </si>
  <si>
    <t>Sat Jun 06 14:03:15 PDT 2009</t>
  </si>
  <si>
    <t xml:space="preserve">My doggie needs $400 oral surgery this week. Abscess. Poor baby. </t>
  </si>
  <si>
    <t>Sat Jun 06 14:03:18 PDT 2009</t>
  </si>
  <si>
    <t>LydiaCaesar</t>
  </si>
  <si>
    <t xml:space="preserve">@wyntermusic i soooo wanted to come today, Kay's dance class went over cuz they r in the Mc.Donalds gospel fest. Sorry i couldnt make it </t>
  </si>
  <si>
    <t xml:space="preserve">@jimmymarsh617 ok rub it in, just another one I missed </t>
  </si>
  <si>
    <t>Sat Jun 06 14:03:19 PDT 2009</t>
  </si>
  <si>
    <t xml:space="preserve">@LizUK Haven't even heard of it this side.  Quick blurb? </t>
  </si>
  <si>
    <t xml:space="preserve">watching spongebob and playing with my phone not really in a good mood </t>
  </si>
  <si>
    <t>Sat Jun 06 14:03:22 PDT 2009</t>
  </si>
  <si>
    <t>nathanbweller</t>
  </si>
  <si>
    <t xml:space="preserve">working on Saturday makes Saturdays feel like just another day... </t>
  </si>
  <si>
    <t>die_eevee</t>
  </si>
  <si>
    <t xml:space="preserve">This night I have the honor to pick up my sister from Rock am Ring. So not looking foward to the traffic </t>
  </si>
  <si>
    <t>Sat Jun 06 14:03:23 PDT 2009</t>
  </si>
  <si>
    <t xml:space="preserve">why is it that i always get scheduled till five thirty when i have SUCH exciting things planned. Ugh.  </t>
  </si>
  <si>
    <t xml:space="preserve">misses the days when i hv sgporeans in my course  n that i know that i m not alone </t>
  </si>
  <si>
    <t>@Nikkiilyx Yeah i have, is yours in manchester? They dont really go there much  probably why, not fair they should go all around the UK</t>
  </si>
  <si>
    <t>Sat Jun 06 14:03:24 PDT 2009</t>
  </si>
  <si>
    <t>greenrainbowc</t>
  </si>
  <si>
    <t xml:space="preserve">@tetedemisere i pooped and fed them  i think they're gonna die </t>
  </si>
  <si>
    <t>Sat Jun 06 14:03:26 PDT 2009</t>
  </si>
  <si>
    <t>dedeana</t>
  </si>
  <si>
    <t>Keeps yaning. Needs a nap  going back to bored</t>
  </si>
  <si>
    <t>Sat Jun 06 14:03:28 PDT 2009</t>
  </si>
  <si>
    <t>Forty5ive</t>
  </si>
  <si>
    <t xml:space="preserve">Noooooooooo my phone is dead! </t>
  </si>
  <si>
    <t>AshleyTFanxXx</t>
  </si>
  <si>
    <t xml:space="preserve">@mileycyrus i love you miley! oh my gawd! i cant believe you can only perform in london! wish you could perform where i live </t>
  </si>
  <si>
    <t>Sat Jun 06 14:03:29 PDT 2009</t>
  </si>
  <si>
    <t xml:space="preserve">Weather forecast looks grim for tomorrow's cycle ride around the Peak District </t>
  </si>
  <si>
    <t>Sat Jun 06 14:03:54 PDT 2009</t>
  </si>
  <si>
    <t xml:space="preserve">Of all days for sourceforge to go down </t>
  </si>
  <si>
    <t xml:space="preserve">@eeme its less than 1:30!!!!! plus I wont use it its soooo NANA </t>
  </si>
  <si>
    <t>wowgrrl</t>
  </si>
  <si>
    <t>@Ercles I'm following now! That's why it wouldn't let the DM. Too many spammers for auto-follow these days  Checking site now!</t>
  </si>
  <si>
    <t>Sat Jun 06 14:03:55 PDT 2009</t>
  </si>
  <si>
    <t>somecrazyfun</t>
  </si>
  <si>
    <t>I cudnt do it i had to change it i cudnt stop myself (even the colors  )</t>
  </si>
  <si>
    <t>Sat Jun 06 14:03:58 PDT 2009</t>
  </si>
  <si>
    <t xml:space="preserve">the boy in the striped pajamaas is actually the saddest film...i just weeped so much!! </t>
  </si>
  <si>
    <t>Sat Jun 06 14:03:59 PDT 2009</t>
  </si>
  <si>
    <t>mattknight09</t>
  </si>
  <si>
    <t xml:space="preserve">Just finished setting up my new pc. So happy and its so fast!!! Which means more work </t>
  </si>
  <si>
    <t>jesandgab4life</t>
  </si>
  <si>
    <t>Just joined Twitter and I MISS MY BABY!! I'm happy he's in England but, I miss him.  I'm just glad he got tht video phone!  ;)</t>
  </si>
  <si>
    <t>Sat Jun 06 14:04:00 PDT 2009</t>
  </si>
  <si>
    <t>Damn I lost like 8 followers last nite smfh I'm hurt  lol</t>
  </si>
  <si>
    <t xml:space="preserve">devastated...far too much pesto...misjudged </t>
  </si>
  <si>
    <t>Sat Jun 06 14:04:01 PDT 2009</t>
  </si>
  <si>
    <t>TIRED.. Working on Saturday sucks. Working on Sunday is even worse  http://myloc.me/2PKh</t>
  </si>
  <si>
    <t>Sat Jun 06 14:04:02 PDT 2009</t>
  </si>
  <si>
    <t xml:space="preserve">Now installing Vista SP2, taken 28mins so far. </t>
  </si>
  <si>
    <t>Sat Jun 06 14:04:05 PDT 2009</t>
  </si>
  <si>
    <t>Today has made me realise that I really can't stand living in England - it's july and the weather is depressing  I miss the sun</t>
  </si>
  <si>
    <t>Sat Jun 06 14:04:08 PDT 2009</t>
  </si>
  <si>
    <t>turtlegirl0703</t>
  </si>
  <si>
    <t>about to walk Lucy! then time to get ready for work  weak 1st tweet LOL</t>
  </si>
  <si>
    <t>Sat Jun 06 14:04:09 PDT 2009</t>
  </si>
  <si>
    <t>BabyAndMeGifts</t>
  </si>
  <si>
    <t xml:space="preserve">@mommyinsider We tried to register on your website, but there is a broken link!  It isn't working. </t>
  </si>
  <si>
    <t>Sat Jun 06 14:04:11 PDT 2009</t>
  </si>
  <si>
    <t xml:space="preserve">ugh we need good job news by monday or going back to texas is looking like a reality and one i don't want right now </t>
  </si>
  <si>
    <t>Getting dressed, two of my braids are coming out  got me feeling like im getting old haha</t>
  </si>
  <si>
    <t>Timothy_Jones</t>
  </si>
  <si>
    <t>@iwearyourshirt ooo, mmmm guacamole (he says in his best Homer Simpson voice) -- thanks for the invite.  lol</t>
  </si>
  <si>
    <t>Sat Jun 06 14:04:13 PDT 2009</t>
  </si>
  <si>
    <t>I wanna visit Dylan.  Screw you Baby Bro of Swine.</t>
  </si>
  <si>
    <t>Sat Jun 06 14:04:15 PDT 2009</t>
  </si>
  <si>
    <t>Meeners</t>
  </si>
  <si>
    <t xml:space="preserve">@sonic1029 what concert? I missed it. </t>
  </si>
  <si>
    <t>Sat Jun 06 14:04:16 PDT 2009</t>
  </si>
  <si>
    <t>anditails</t>
  </si>
  <si>
    <t xml:space="preserve">Feeling poorly, so pulled out of 3 peaks walk tomorrow. Cos of me, its now totally cancelled, so I feel worse &amp;amp; guilty. I fail at failing </t>
  </si>
  <si>
    <t>Sat Jun 06 14:04:18 PDT 2009</t>
  </si>
  <si>
    <t xml:space="preserve">@B00ANGE oooo yeaaah, tht's a definite no no ! so i knoo u're over there literally dyin </t>
  </si>
  <si>
    <t>Sat Jun 06 14:04:19 PDT 2009</t>
  </si>
  <si>
    <t>@PrimaiBlog126 because I can't see my crush today  lol</t>
  </si>
  <si>
    <t>Sat Jun 06 14:04:20 PDT 2009</t>
  </si>
  <si>
    <t xml:space="preserve">Things are a bit crappy in the fanfic department at the mo... shame.  </t>
  </si>
  <si>
    <t>Sat Jun 06 14:04:21 PDT 2009</t>
  </si>
  <si>
    <t>@royalwoman55128..thanks for lettin me know, sad  .... well maybe something will pop out, but i'm thinkin the earliest might be monday.</t>
  </si>
  <si>
    <t>Sat Jun 06 14:04:24 PDT 2009</t>
  </si>
  <si>
    <t>kayjaybaby</t>
  </si>
  <si>
    <t xml:space="preserve">I agree with @giselle_jonas </t>
  </si>
  <si>
    <t>Sat Jun 06 14:04:25 PDT 2009</t>
  </si>
  <si>
    <t xml:space="preserve">@GarnettLee At least the Pre has copy and paste.  </t>
  </si>
  <si>
    <t>Sat Jun 06 14:04:27 PDT 2009</t>
  </si>
  <si>
    <t>GearlockFallen</t>
  </si>
  <si>
    <t xml:space="preserve">Made it to gate @ disney for gaydays, a friend's season pass has blackout date today.  FAIL.  </t>
  </si>
  <si>
    <t>Sat Jun 06 14:04:29 PDT 2009</t>
  </si>
  <si>
    <t>@davekennedy very sad news  they touched many and will be missed</t>
  </si>
  <si>
    <t>quintero25</t>
  </si>
  <si>
    <t xml:space="preserve">@krnshrrr I kinda like it but almost none of my friends have it </t>
  </si>
  <si>
    <t>Home from hanging out with lizzy. Off to work soon. I miss travis and i feel bad for missing his grad party  i &amp;lt;3 you trav</t>
  </si>
  <si>
    <t>Sat Jun 06 14:04:30 PDT 2009</t>
  </si>
  <si>
    <t xml:space="preserve">Okay someone explain this october TH thing to me I am at work. Not near a computer </t>
  </si>
  <si>
    <t xml:space="preserve">Ugh no tickets left at the roots picnic. Going home </t>
  </si>
  <si>
    <t>Sat Jun 06 14:04:31 PDT 2009</t>
  </si>
  <si>
    <t xml:space="preserve">I lost the last episode of Gossip Girl </t>
  </si>
  <si>
    <t xml:space="preserve">This night I have the honor to pick up my sis and her friend from Rock am Ring. So not looking forward to the traffic </t>
  </si>
  <si>
    <t>Sat Jun 06 14:04:32 PDT 2009</t>
  </si>
  <si>
    <t xml:space="preserve">okay off to watch ghost whisperer... it's sad i can't rememer the last time i watched it </t>
  </si>
  <si>
    <t>Sat Jun 06 14:04:33 PDT 2009</t>
  </si>
  <si>
    <t>taiamar</t>
  </si>
  <si>
    <t xml:space="preserve">@gabi008: I WANT A CHOCOLATE MANN! </t>
  </si>
  <si>
    <t>Sat Jun 06 14:04:35 PDT 2009</t>
  </si>
  <si>
    <t xml:space="preserve">@t8designs re: the taing of Pelham 1-2-3 - yes *sigh* and it looks pretty dire, if the trailer is anything to go by... </t>
  </si>
  <si>
    <t>Sat Jun 06 14:04:40 PDT 2009</t>
  </si>
  <si>
    <t>jessierose89</t>
  </si>
  <si>
    <t xml:space="preserve">@mzmonalisa always leavin me! I am sad now </t>
  </si>
  <si>
    <t>Sat Jun 06 14:04:41 PDT 2009</t>
  </si>
  <si>
    <t>Skinny_Finny</t>
  </si>
  <si>
    <t xml:space="preserve">hay fever sucks and i can't find my tablets </t>
  </si>
  <si>
    <t>Sat Jun 06 14:04:45 PDT 2009</t>
  </si>
  <si>
    <t xml:space="preserve">If I see the sea I might pass out! It was a HUUUUUUGE platter, no joke. It is such a hard work to eat shell fish.I hurt all my fingers </t>
  </si>
  <si>
    <t>MMcLeody</t>
  </si>
  <si>
    <t xml:space="preserve">I feel so crappy right now, I have like a fever but no one but me can feel it, coughing, etc. Very tired. </t>
  </si>
  <si>
    <t>@duece_toofly  my dare is poppin!! ask @brownsugakisses and @nadege21 !!! help me out girls! lol</t>
  </si>
  <si>
    <t>Sat Jun 06 14:04:48 PDT 2009</t>
  </si>
  <si>
    <t>lunalibertine</t>
  </si>
  <si>
    <t xml:space="preserve">Though seriously, be careful you fucking perverts. If you keep dying there ends up being less of you, and more of THEM. </t>
  </si>
  <si>
    <t>therealjillian</t>
  </si>
  <si>
    <t>just finished a volleyball game. We lost...AGAIN!  thats 5 out of our 7 games that we've lost. good thing its only a rec team.   * 22 days</t>
  </si>
  <si>
    <t>Sat Jun 06 14:04:54 PDT 2009</t>
  </si>
  <si>
    <t>GelaMcGlone</t>
  </si>
  <si>
    <t>@Alyssa_Milano sorry new to twitter replied to loads of peeps noone replies back  I think u might though as you seem 2 b supportive x</t>
  </si>
  <si>
    <t>DalynnRae</t>
  </si>
  <si>
    <t xml:space="preserve">Is stillll Tired from staying up til 5 in The morning watching weeds! Aaaah i don't want to clean! </t>
  </si>
  <si>
    <t>Sat Jun 06 14:04:55 PDT 2009</t>
  </si>
  <si>
    <t>:'( sad japanese song ehe ehe ehe (crying sound) loveless why are you attacking me  drama anime are just awesome! old animes are awesome!</t>
  </si>
  <si>
    <t>Sat Jun 06 14:04:56 PDT 2009</t>
  </si>
  <si>
    <t xml:space="preserve">@robertitov http://twitpic.com/6rs11 - AWE!!! I want to go see her but I'm sick. </t>
  </si>
  <si>
    <t>Sat Jun 06 14:04:58 PDT 2009</t>
  </si>
  <si>
    <t xml:space="preserve">watch what u say to people, it can come back and bite u in the hiney! i'm done wit U!!! u are stupid and immature </t>
  </si>
  <si>
    <t>Sat Jun 06 14:05:04 PDT 2009</t>
  </si>
  <si>
    <t xml:space="preserve">@shellyrenee THEY WERE SOLD OUT!!! </t>
  </si>
  <si>
    <t xml:space="preserve">sun's up. don't wanna sleep yet i wanna vote before i go to schoool!! i'll leave my hometown laterrr </t>
  </si>
  <si>
    <t>princessdoom13</t>
  </si>
  <si>
    <t>@screamingcolor  Miss you...</t>
  </si>
  <si>
    <t>Sat Jun 06 14:05:05 PDT 2009</t>
  </si>
  <si>
    <t>@mandyrose4u i knoww  i feel bad for them! they would NEVER do something to make fun of someone</t>
  </si>
  <si>
    <t>Sat Jun 06 14:05:06 PDT 2009</t>
  </si>
  <si>
    <t>LauraOHH2315</t>
  </si>
  <si>
    <t xml:space="preserve">i feel like everything is falling apart. i don't know where i stand anymore. everything needs to be the way it used to be. i'm scared. </t>
  </si>
  <si>
    <t>Sat Jun 06 14:05:08 PDT 2009</t>
  </si>
  <si>
    <t>cperls24</t>
  </si>
  <si>
    <t xml:space="preserve">Introduction is done... off to dinner soon! People are nice but I have no internet. </t>
  </si>
  <si>
    <t>Sat Jun 06 14:05:10 PDT 2009</t>
  </si>
  <si>
    <t xml:space="preserve">@RegularOlTy either way, that's some serious cold! </t>
  </si>
  <si>
    <t>Sat Jun 06 14:05:12 PDT 2009</t>
  </si>
  <si>
    <t>Jenarella</t>
  </si>
  <si>
    <t xml:space="preserve">Yawn...time for a nap! I wish @Timmyy0522 was home, too! </t>
  </si>
  <si>
    <t>Sat Jun 06 14:05:13 PDT 2009</t>
  </si>
  <si>
    <t>dsteele2714</t>
  </si>
  <si>
    <t xml:space="preserve">lost my phone. </t>
  </si>
  <si>
    <t xml:space="preserve">@VtgRoseClothing so beautiful blouse, too bad it's not my size </t>
  </si>
  <si>
    <t>Sat Jun 06 14:05:16 PDT 2009</t>
  </si>
  <si>
    <t>@mnstrsnmnchkns me too...i wonder why the other guys havent had theirs??  hows your day been?? xx</t>
  </si>
  <si>
    <t>Sat Jun 06 14:05:18 PDT 2009</t>
  </si>
  <si>
    <t>missvanessaxo</t>
  </si>
  <si>
    <t xml:space="preserve">@MissEvangeline are u f-ing kidding me??? Duuude... No worries well go back! I just had to buy new phone-- that was my ny money </t>
  </si>
  <si>
    <t>Sat Jun 06 14:05:19 PDT 2009</t>
  </si>
  <si>
    <t xml:space="preserve">@Unusual_Peanut Hmmm...Tempting, but no. I've told you things via PM before and you always hold it against me. </t>
  </si>
  <si>
    <t>Sat Jun 06 14:05:21 PDT 2009</t>
  </si>
  <si>
    <t>katmts07</t>
  </si>
  <si>
    <t xml:space="preserve">man, I really wish I could get out of here today. </t>
  </si>
  <si>
    <t>Sat Jun 06 14:05:23 PDT 2009</t>
  </si>
  <si>
    <t>@zimena Nuts like how, lol? *intrigued* Silly ref, btw  *hugs*</t>
  </si>
  <si>
    <t>Sat Jun 06 14:05:25 PDT 2009</t>
  </si>
  <si>
    <t xml:space="preserve">bored like fuck home alone on a saterdaynight </t>
  </si>
  <si>
    <t>Sat Jun 06 14:05:26 PDT 2009</t>
  </si>
  <si>
    <t xml:space="preserve">@Embow1 think I'm okay though Steve deserted me this evening, think he's not feeling well </t>
  </si>
  <si>
    <t xml:space="preserve">@666forever hope those beanies tags have covers. Sun damage can hurt their value </t>
  </si>
  <si>
    <t>Sat Jun 06 14:05:28 PDT 2009</t>
  </si>
  <si>
    <t>venusorbiting</t>
  </si>
  <si>
    <t>By the end of the weekend, I will be a Somerville resident. Goodbye, Cambridge.  I will still be near your border!</t>
  </si>
  <si>
    <t>Sat Jun 06 14:05:32 PDT 2009</t>
  </si>
  <si>
    <t>saltwaterroom</t>
  </si>
  <si>
    <t xml:space="preserve">New phone, so i can save money on my bill...no twitter app! </t>
  </si>
  <si>
    <t>Sat Jun 06 14:06:08 PDT 2009</t>
  </si>
  <si>
    <t xml:space="preserve">@KaraLovesMusic that's soo cool! I still have to wait until august </t>
  </si>
  <si>
    <t>Sat Jun 06 14:06:10 PDT 2009</t>
  </si>
  <si>
    <t>Bdunx</t>
  </si>
  <si>
    <t xml:space="preserve"> sun burnt. feckkk! my face hella hurts.</t>
  </si>
  <si>
    <t>Sat Jun 06 14:06:11 PDT 2009</t>
  </si>
  <si>
    <t>got lost somewhere in the sticks of Alabama.  Safe now, but boy was that scary.  http://myloc.me/2PL4</t>
  </si>
  <si>
    <t xml:space="preserve">@anamitra By the way, you gotta take a look at @shahrukh_khan We don't want SRK to sue Twitter the way La Russa did.. </t>
  </si>
  <si>
    <t>JillianLephart</t>
  </si>
  <si>
    <t xml:space="preserve">My sentance of the day has been &amp;quot;&amp;quot;I just went to the bathroom, don't go in there.&amp;quot; </t>
  </si>
  <si>
    <t>Sat Jun 06 14:06:12 PDT 2009</t>
  </si>
  <si>
    <t>@milkandmolasses I was an addict to Sims 2 but i stopped due to my Laptop constant fail  - How is 3 ?</t>
  </si>
  <si>
    <t>Sat Jun 06 14:06:13 PDT 2009</t>
  </si>
  <si>
    <t>@iheartPSU they cnt..cuz since they have the dare they can only access twitter thru the comp....HAHAHAHAHA SMH  SORRY FOR U...LMAO</t>
  </si>
  <si>
    <t xml:space="preserve">Me thinks I may have prematurely sat down on my soft sofa after a long day on hard chair, before thinking that I should have gone to loo </t>
  </si>
  <si>
    <t>Sat Jun 06 14:06:14 PDT 2009</t>
  </si>
  <si>
    <t xml:space="preserve">Needs to eat, sleep, drink and breath law, psychology and media for the next 10 days if she wants to go to uni!!! </t>
  </si>
  <si>
    <t>Sat Jun 06 14:06:22 PDT 2009</t>
  </si>
  <si>
    <t>Revisit</t>
  </si>
  <si>
    <t>@JohnDeSilva Can't get the bottles here   I would if i could</t>
  </si>
  <si>
    <t xml:space="preserve">but its the averts now </t>
  </si>
  <si>
    <t>MaximWBurg</t>
  </si>
  <si>
    <t xml:space="preserve">@peopleyouhate The problem with that is some of our employees had trouble getting here today... </t>
  </si>
  <si>
    <t>Sat Jun 06 14:06:23 PDT 2009</t>
  </si>
  <si>
    <t xml:space="preserve">It smells like pee in my car </t>
  </si>
  <si>
    <t xml:space="preserve">Actually, this isn't as funny as I was hoping </t>
  </si>
  <si>
    <t>Sat Jun 06 14:06:25 PDT 2009</t>
  </si>
  <si>
    <t>beeriotx3</t>
  </si>
  <si>
    <t xml:space="preserve">I pretty much lost my bestfriebd yesterday. She pretty much hates me now. This is so hard, I can't deal with this. I need you Blaire </t>
  </si>
  <si>
    <t>Sat Jun 06 14:06:27 PDT 2009</t>
  </si>
  <si>
    <t xml:space="preserve">@SamanthaMc_x that's stupid it was only a joke I'm mad now </t>
  </si>
  <si>
    <t>Sat Jun 06 14:06:28 PDT 2009</t>
  </si>
  <si>
    <t>couver87</t>
  </si>
  <si>
    <t>Is appalled by my behavior lately. I think I need to start taking my own advice -  Everyone has those days...right miley..Work all day..</t>
  </si>
  <si>
    <t>Sat Jun 06 14:06:29 PDT 2009</t>
  </si>
  <si>
    <t xml:space="preserve">@Vanache hope u got ur ticket cause its sold out! </t>
  </si>
  <si>
    <t>JesseLucas03</t>
  </si>
  <si>
    <t xml:space="preserve">Remembering #D-Day &amp;amp; all who fought and died </t>
  </si>
  <si>
    <t>Sat Jun 06 14:06:31 PDT 2009</t>
  </si>
  <si>
    <t xml:space="preserve">@heyrikey nice, i wanted to go to this music place inAuckland, but my parents say theres no business in music  so im not allowed </t>
  </si>
  <si>
    <t>Sat Jun 06 14:06:33 PDT 2009</t>
  </si>
  <si>
    <t>ono_matope</t>
  </si>
  <si>
    <t>My test server freeze sometime  I examine memtest86</t>
  </si>
  <si>
    <t>@kyeung808 Bah! You people at your weekend tweetups  I can never go.</t>
  </si>
  <si>
    <t>Sat Jun 06 14:06:34 PDT 2009</t>
  </si>
  <si>
    <t>patently</t>
  </si>
  <si>
    <t>@measured Not looking good for tomorrow  http://twitpic.com/6rvh7</t>
  </si>
  <si>
    <t>Sat Jun 06 14:06:39 PDT 2009</t>
  </si>
  <si>
    <t>Kenictionary</t>
  </si>
  <si>
    <t xml:space="preserve">Finally a nice day, but everything I need to do is inside </t>
  </si>
  <si>
    <t>Sat Jun 06 14:06:41 PDT 2009</t>
  </si>
  <si>
    <t>Link: listening to &amp;quot;Save Yourself - Stabbing Westward&amp;quot; - I need to repurchase this album  damn you... http://tumblr.com/x6f1ywz59</t>
  </si>
  <si>
    <t>Sat Jun 06 14:06:44 PDT 2009</t>
  </si>
  <si>
    <t>atlaswoof</t>
  </si>
  <si>
    <t xml:space="preserve">Why didn't I make pie today? I really meant to but it didn't happen. </t>
  </si>
  <si>
    <t>Sat Jun 06 14:06:45 PDT 2009</t>
  </si>
  <si>
    <t>candaceboysen</t>
  </si>
  <si>
    <t xml:space="preserve">@jenaferdawson i love how you twitter but don't text me back </t>
  </si>
  <si>
    <t>geneveigh</t>
  </si>
  <si>
    <t>@cindooo  its just a rough week for all of us.</t>
  </si>
  <si>
    <t>Sat Jun 06 14:06:46 PDT 2009</t>
  </si>
  <si>
    <t>diezel79</t>
  </si>
  <si>
    <t xml:space="preserve">wasting this beautiful day watching cars drive by on a sloooow day at work </t>
  </si>
  <si>
    <t>Sat Jun 06 14:06:49 PDT 2009</t>
  </si>
  <si>
    <t xml:space="preserve">@TranceGemini613 it's down </t>
  </si>
  <si>
    <t>@AshleyHonsinger I didn't get it!!    Too busy at work!!!  FML!!!  lol</t>
  </si>
  <si>
    <t>Sat Jun 06 14:06:50 PDT 2009</t>
  </si>
  <si>
    <t>sunday67</t>
  </si>
  <si>
    <t xml:space="preserve">@andreado no i canÂ´t find niko </t>
  </si>
  <si>
    <t>MsAdventure319</t>
  </si>
  <si>
    <t xml:space="preserve">God i want the sims 3 and a computer to run it </t>
  </si>
  <si>
    <t>lababi</t>
  </si>
  <si>
    <t>Was sooooo hot in movie theater, had to leave mid show  sorry hubby!</t>
  </si>
  <si>
    <t>Sat Jun 06 14:06:52 PDT 2009</t>
  </si>
  <si>
    <t>missy_smc</t>
  </si>
  <si>
    <t xml:space="preserve"> cant believe I didnt get out tonight, been so ill been stuck in bed with my hot water bottle!</t>
  </si>
  <si>
    <t>Sat Jun 06 14:06:54 PDT 2009</t>
  </si>
  <si>
    <t>believe2007</t>
  </si>
  <si>
    <t xml:space="preserve">So happy its finally raining, but super bored at work </t>
  </si>
  <si>
    <t xml:space="preserve">@TayLovesDemi haha. but idk if I can go because I don't know how much the tickets are </t>
  </si>
  <si>
    <t>Sat Jun 06 14:06:55 PDT 2009</t>
  </si>
  <si>
    <t xml:space="preserve">still in search off a place to stay in venice. </t>
  </si>
  <si>
    <t>@whyannie ummm we were up till like 4:30am my time  way too late!</t>
  </si>
  <si>
    <t>Sat Jun 06 14:06:56 PDT 2009</t>
  </si>
  <si>
    <t xml:space="preserve">@debbie2k9 i know its silly </t>
  </si>
  <si>
    <t>Sat Jun 06 14:07:00 PDT 2009</t>
  </si>
  <si>
    <t xml:space="preserve">@djmobeatz ouh! Wait though is there anyway to get the copies bc the one I want isn't on here </t>
  </si>
  <si>
    <t>batterista</t>
  </si>
  <si>
    <t xml:space="preserve">I have a strong need to listen to the Link Wray station on Pandora. No headphones on me for iPhone, on Amtrak </t>
  </si>
  <si>
    <t>Sat Jun 06 14:07:01 PDT 2009</t>
  </si>
  <si>
    <t xml:space="preserve">@LizJonasHQ oooh ok! yes.. that is really fake! hahaha but youtube deleted the real one! </t>
  </si>
  <si>
    <t>currali</t>
  </si>
  <si>
    <t xml:space="preserve">@Trisomy_Mum @sdrb had a brilliant set of slides on twitter that he used at the National Voice Forum but we never received a copy of them </t>
  </si>
  <si>
    <t>MelindaKate565</t>
  </si>
  <si>
    <t>@MarieDestiney I so wish you could be here and watch us sing at the game!  I miss you</t>
  </si>
  <si>
    <t>Sat Jun 06 14:07:05 PDT 2009</t>
  </si>
  <si>
    <t xml:space="preserve">@labspaz my house too! It made @hampiee leave last time.. </t>
  </si>
  <si>
    <t>Sat Jun 06 14:07:09 PDT 2009</t>
  </si>
  <si>
    <t>&amp;lt;3dresses.  &amp;lt;3percocet &amp;lt;3ativan &amp;lt;3milkshakes &amp;lt;3sunny weather   my dumb leg and want it to just straighten the shit out.</t>
  </si>
  <si>
    <t>Sat Jun 06 14:07:08 PDT 2009</t>
  </si>
  <si>
    <t>CarleeChannel</t>
  </si>
  <si>
    <t>Remembering #D-Day &amp;amp; all who fought and died  http://bit.ly/o9n4r3</t>
  </si>
  <si>
    <t xml:space="preserve">Michael McIntyre makes me chuckle. why does he keep bringing other people on though </t>
  </si>
  <si>
    <t>Sat Jun 06 14:07:11 PDT 2009</t>
  </si>
  <si>
    <t xml:space="preserve">She left when I arrived! I never got to meet @shopmollyd. I'm so disappointed </t>
  </si>
  <si>
    <t>TwilightGirlYup</t>
  </si>
  <si>
    <t xml:space="preserve">@elliotminor I can't go to any of EM's gigs, you've gotta be 14, and my best mate and I are only 13, we're well upset </t>
  </si>
  <si>
    <t>Sat Jun 06 14:07:14 PDT 2009</t>
  </si>
  <si>
    <t>Chillin at home...boooooored. Cabin fever? Yeah pretty much  being sick sux.</t>
  </si>
  <si>
    <t xml:space="preserve">@kellixo you know, she doesn't need a visa to visit italy... ahem. only lots of $$$! wish she could come too. </t>
  </si>
  <si>
    <t>@Leanne0710 Anoooo  how dare she interfere with ma twittering schedule ahaha</t>
  </si>
  <si>
    <t>JoaoPL1000</t>
  </si>
  <si>
    <t xml:space="preserve">Night night....tomorrow I will have to get very early, although it is Sunday....not kicky me </t>
  </si>
  <si>
    <t>Sat Jun 06 14:07:15 PDT 2009</t>
  </si>
  <si>
    <t xml:space="preserve">@candicekei that's what i thought. I'm gonna miss his crazy dance moves. </t>
  </si>
  <si>
    <t>Sat Jun 06 14:07:16 PDT 2009</t>
  </si>
  <si>
    <t>tomasslee</t>
  </si>
  <si>
    <t>i really dont want you to leave  (N) was crying all last night :'(</t>
  </si>
  <si>
    <t>Sat Jun 06 14:07:17 PDT 2009</t>
  </si>
  <si>
    <t>jadedmatt</t>
  </si>
  <si>
    <t>@Twestlund thats not very nice  I died a little inside.</t>
  </si>
  <si>
    <t>Sat Jun 06 14:07:19 PDT 2009</t>
  </si>
  <si>
    <t xml:space="preserve">watching videos of last nights show doesn't help :p still gutted </t>
  </si>
  <si>
    <t>Sat Jun 06 14:07:20 PDT 2009</t>
  </si>
  <si>
    <t xml:space="preserve">@HollyMarieMing my inflatable pool on my porch &amp;gt; Roof top pools facing the nyc skyline, OK maybe not </t>
  </si>
  <si>
    <t>Sat Jun 06 14:07:22 PDT 2009</t>
  </si>
  <si>
    <t>Break is over... Back to work, five more hours  -LB</t>
  </si>
  <si>
    <t>Sat Jun 06 14:07:23 PDT 2009</t>
  </si>
  <si>
    <t>yolyma</t>
  </si>
  <si>
    <t xml:space="preserve">It's so nice outside &amp;amp; where am I? Workin' </t>
  </si>
  <si>
    <t>Sat Jun 06 14:07:25 PDT 2009</t>
  </si>
  <si>
    <t>Lurtz</t>
  </si>
  <si>
    <t xml:space="preserve">@sophiesbubble Mmmmm fresh coffee. Wish I could drink it later in the day </t>
  </si>
  <si>
    <t>Sat Jun 06 14:07:26 PDT 2009</t>
  </si>
  <si>
    <t>axtapi</t>
  </si>
  <si>
    <t xml:space="preserve">Ugh I did horrible! </t>
  </si>
  <si>
    <t xml:space="preserve">@blairmiller if you ever get the chance... bike down lakeshore drive in grosse pointe. It's so pretty! I miss MI </t>
  </si>
  <si>
    <t>HollyJanePaige</t>
  </si>
  <si>
    <t xml:space="preserve">i want to go to the red house tonight </t>
  </si>
  <si>
    <t>Sat Jun 06 14:07:28 PDT 2009</t>
  </si>
  <si>
    <t xml:space="preserve">Galactic bowling vs cuddling in tonight with a very dusty box of Excalibur. Well, I've 7 hours to decide. </t>
  </si>
  <si>
    <t>Sat Jun 06 14:07:29 PDT 2009</t>
  </si>
  <si>
    <t>kthunter02</t>
  </si>
  <si>
    <t>@cassidydawn Pretty upset that I forgot to take my phone outside  SORRY</t>
  </si>
  <si>
    <t>dbuhler697</t>
  </si>
  <si>
    <t>It looks like page views are not registering on my blog    Please help by looking at it for me: http://saturdaysails.blogspot.com  THX!</t>
  </si>
  <si>
    <t>Sat Jun 06 14:07:31 PDT 2009</t>
  </si>
  <si>
    <t xml:space="preserve">I had such a fun night! Went camping with lots of ppl, but there was no reception </t>
  </si>
  <si>
    <t>Sat Jun 06 14:07:32 PDT 2009</t>
  </si>
  <si>
    <t>my ear hurts  i wonder if my ear will ever be normal!</t>
  </si>
  <si>
    <t>Sat Jun 06 14:07:48 PDT 2009</t>
  </si>
  <si>
    <t>skinnyroo</t>
  </si>
  <si>
    <t xml:space="preserve">im having a really really shite day. all plans changed and got given  bombshell news too  </t>
  </si>
  <si>
    <t>Sat Jun 06 14:07:55 PDT 2009</t>
  </si>
  <si>
    <t>@Dontg0quietly im so sorry.  i feel your swiney pain.</t>
  </si>
  <si>
    <t>Sat Jun 06 14:07:56 PDT 2009</t>
  </si>
  <si>
    <t>This tea taste like pure WATER!!!  Yuck!</t>
  </si>
  <si>
    <t>Goorad</t>
  </si>
  <si>
    <t xml:space="preserve">Recovering from a nyquil hangover. Blah </t>
  </si>
  <si>
    <t>Sat Jun 06 14:08:01 PDT 2009</t>
  </si>
  <si>
    <t>@ptgavina Sorry Ats, I already left PDIC, so no shirts for the nephews   I will find you that one online.</t>
  </si>
  <si>
    <t>Sat Jun 06 14:08:02 PDT 2009</t>
  </si>
  <si>
    <t>Laeran</t>
  </si>
  <si>
    <t xml:space="preserve">feels queasy- been fighting this all week, i think its finally going to take over  </t>
  </si>
  <si>
    <t>Sat Jun 06 14:08:04 PDT 2009</t>
  </si>
  <si>
    <t>zefrog</t>
  </si>
  <si>
    <t xml:space="preserve">arrgh! I can't switch the bloody thing off! gonna have to reboot! </t>
  </si>
  <si>
    <t>Sat Jun 06 14:08:06 PDT 2009</t>
  </si>
  <si>
    <t>@reikifurbabies @BUTTERFLEYES same effect on me and not even my dog  Glad he's happy now!</t>
  </si>
  <si>
    <t>Sat Jun 06 14:08:07 PDT 2009</t>
  </si>
  <si>
    <t>RitaTheBookworm</t>
  </si>
  <si>
    <t xml:space="preserve">is hoping that Katie's better by tomorrow </t>
  </si>
  <si>
    <t>Sat Jun 06 14:08:08 PDT 2009</t>
  </si>
  <si>
    <t>hugoking</t>
  </si>
  <si>
    <t>@claire Um, bagels, I was trying to be funny  Oh well.</t>
  </si>
  <si>
    <t>@lucky2bjes The urge is resisted. Don't tell me you busted yours open since this morning!!!!    Thanks bunches doll.</t>
  </si>
  <si>
    <t>@syborgsquid june 30th.  i was going to see kid rock. (</t>
  </si>
  <si>
    <t>xxkellbellxx</t>
  </si>
  <si>
    <t xml:space="preserve">change of plans: missing the kansas concert and not going out for gramma's b-day... my mom's not feeling great, went to the med center </t>
  </si>
  <si>
    <t>Sat Jun 06 14:08:12 PDT 2009</t>
  </si>
  <si>
    <t>ratsinabag</t>
  </si>
  <si>
    <t xml:space="preserve">@caitak or get a new computer? </t>
  </si>
  <si>
    <t>MrsNickJonas680</t>
  </si>
  <si>
    <t>i almost forgot! it's d day  makes me so sadd.</t>
  </si>
  <si>
    <t>Sat Jun 06 14:08:14 PDT 2009</t>
  </si>
  <si>
    <t xml:space="preserve">@kyeung808 I'll be late for the tweetup </t>
  </si>
  <si>
    <t xml:space="preserve">@Saints_NFL_ What about 09?Is he not going to play?We've been waiting for him this long,I think 09 would be more appropriate </t>
  </si>
  <si>
    <t>Sat Jun 06 14:08:15 PDT 2009</t>
  </si>
  <si>
    <t>bruce4theheels</t>
  </si>
  <si>
    <t xml:space="preserve">There was a drowning at Kure Beach this afternoon.  Prayers to the families. </t>
  </si>
  <si>
    <t>rickycasey</t>
  </si>
  <si>
    <t>Our time at the Y got cut short  - http://bnup2.com/p/575784</t>
  </si>
  <si>
    <t>Sat Jun 06 14:08:16 PDT 2009</t>
  </si>
  <si>
    <t>mattwalker2</t>
  </si>
  <si>
    <t xml:space="preserve">hates missing out on things </t>
  </si>
  <si>
    <t>Sat Jun 06 14:08:18 PDT 2009</t>
  </si>
  <si>
    <t>chbloss</t>
  </si>
  <si>
    <t>Raining steady in my neck of the woods &amp;quot;&amp;quot;&amp;quot;&amp;quot;&amp;quot;&amp;quot;&amp;quot;&amp;quot;my teen is still sick with a virus  wish i could WAVE my MAGIC WAND over her &amp;amp; makitallbtr</t>
  </si>
  <si>
    <t>Sat Jun 06 14:08:20 PDT 2009</t>
  </si>
  <si>
    <t xml:space="preserve">@onikapascal Will never be in trouble ever here. </t>
  </si>
  <si>
    <t>Sat Jun 06 14:08:21 PDT 2009</t>
  </si>
  <si>
    <t>Emily_RM</t>
  </si>
  <si>
    <t xml:space="preserve">Had the greatest time at Prom. Andd just spent her last Saturday of the school year in Saturday School. </t>
  </si>
  <si>
    <t>Sat Jun 06 14:08:23 PDT 2009</t>
  </si>
  <si>
    <t>@Kendrajaderossi I would but he's in SLC today/night!  Come out w/ us this week.</t>
  </si>
  <si>
    <t>Sat Jun 06 14:08:24 PDT 2009</t>
  </si>
  <si>
    <t>lorinewmi</t>
  </si>
  <si>
    <t>rainy day in chi  rudeeeeeee</t>
  </si>
  <si>
    <t xml:space="preserve">@josiebennett Thanks 4 the tip I will!Hope u manage 2 get some sleep tonight jetlag is a pain </t>
  </si>
  <si>
    <t>Sat Jun 06 14:08:25 PDT 2009</t>
  </si>
  <si>
    <t xml:space="preserve">Trying to decide whether to give up on this week away. Just know as soon as we do the sun will come out. </t>
  </si>
  <si>
    <t>@UchiManeLaFlare seriously... like make calls   PLUS i have to call in advnce ANYWHERE to make sure they have WiFi ...SMGDH!</t>
  </si>
  <si>
    <t>Sat Jun 06 14:08:34 PDT 2009</t>
  </si>
  <si>
    <t>Yanax3</t>
  </si>
  <si>
    <t xml:space="preserve">notjing to do </t>
  </si>
  <si>
    <t>Sat Jun 06 14:08:35 PDT 2009</t>
  </si>
  <si>
    <t xml:space="preserve">stomach hurts.  i hate exclamation points </t>
  </si>
  <si>
    <t>Sat Jun 06 14:08:39 PDT 2009</t>
  </si>
  <si>
    <t xml:space="preserve">Just wants to in home and lay down. Ugh. I'm miserable. </t>
  </si>
  <si>
    <t xml:space="preserve">Jst got off da phone wit mi boo nene she so cool damn is da goombay still goin on mi may go ugh wait mi hair nt done man </t>
  </si>
  <si>
    <t>Sat Jun 06 14:08:40 PDT 2009</t>
  </si>
  <si>
    <t>@tr4c3y I've missed it  it will have to be an iPlayer job!</t>
  </si>
  <si>
    <t>Sat Jun 06 14:08:41 PDT 2009</t>
  </si>
  <si>
    <t>kmdodds</t>
  </si>
  <si>
    <t>@adodds Oh, that's really sad  Must be some nice people down there.</t>
  </si>
  <si>
    <t xml:space="preserve">@mileycyrus COME TO SCOTLAND! you cant go on a uk tour and not come to SCOTLAND </t>
  </si>
  <si>
    <t>Sat Jun 06 14:08:42 PDT 2009</t>
  </si>
  <si>
    <t xml:space="preserve">@MisterStu Very doubtful </t>
  </si>
  <si>
    <t>Sat Jun 06 14:08:45 PDT 2009</t>
  </si>
  <si>
    <t>Mikexike</t>
  </si>
  <si>
    <t xml:space="preserve">eff work! freakin hella busy! </t>
  </si>
  <si>
    <t>Sat Jun 06 14:08:46 PDT 2009</t>
  </si>
  <si>
    <t>zimmysaywhat002</t>
  </si>
  <si>
    <t xml:space="preserve">Workkk. Sick.  not gonna be fun. </t>
  </si>
  <si>
    <t>Sat Jun 06 14:08:47 PDT 2009</t>
  </si>
  <si>
    <t>Katbird_27</t>
  </si>
  <si>
    <t xml:space="preserve">Mariners still have no score.  lots of yummy food, and less money in my wallet </t>
  </si>
  <si>
    <t>Sat Jun 06 14:08:48 PDT 2009</t>
  </si>
  <si>
    <t xml:space="preserve">@thekatiemoore I want my own Genius Bar </t>
  </si>
  <si>
    <t>Sat Jun 06 14:08:49 PDT 2009</t>
  </si>
  <si>
    <t>Bad_Neko</t>
  </si>
  <si>
    <t xml:space="preserve">Ball games all day, all 3 kid's teams won!  Lost argument with balky lawnmower, and watched in horror as my motorcycle fell over </t>
  </si>
  <si>
    <t>Sat Jun 06 14:08:50 PDT 2009</t>
  </si>
  <si>
    <t>poetrybug</t>
  </si>
  <si>
    <t xml:space="preserve">must stop eating...but work's so dull </t>
  </si>
  <si>
    <t>Sat Jun 06 14:08:52 PDT 2009</t>
  </si>
  <si>
    <t>@juditavill a blood clot   - the baby is in Children's Hospital Pittsburgh...</t>
  </si>
  <si>
    <t>PinkHelloKitty2</t>
  </si>
  <si>
    <t xml:space="preserve">@fnemejia01 my hubby won't buy one for me, have to wait till Xmas...  </t>
  </si>
  <si>
    <t>Sat Jun 06 14:08:54 PDT 2009</t>
  </si>
  <si>
    <t>_Camille_</t>
  </si>
  <si>
    <t>Super sick yesterday and all of today  It makes studying for my test a lot harder and almost non existent.</t>
  </si>
  <si>
    <t>Sat Jun 06 14:08:56 PDT 2009</t>
  </si>
  <si>
    <t>myabundantlife</t>
  </si>
  <si>
    <t>Efficient @SuperDMeister found the dog's owner. Good for them.  for me</t>
  </si>
  <si>
    <t>Sat Jun 06 14:08:58 PDT 2009</t>
  </si>
  <si>
    <t xml:space="preserve">WHY SO DEAD TWITTER </t>
  </si>
  <si>
    <t>ilooovejls</t>
  </si>
  <si>
    <t>@JLSOfficial awwww, im not going summertime ball  boo. but i did vote lotsies&amp;lt;3 have a real good time guysâ™¥ loveyouLOADSSS(L)</t>
  </si>
  <si>
    <t>Sat Jun 06 14:08:59 PDT 2009</t>
  </si>
  <si>
    <t>MariaJMarks</t>
  </si>
  <si>
    <t xml:space="preserve">Look's like you're plain worked, I'm settling for target </t>
  </si>
  <si>
    <t>Sat Jun 06 14:09:01 PDT 2009</t>
  </si>
  <si>
    <t>jennyjmc</t>
  </si>
  <si>
    <t xml:space="preserve">is in the middle of reading the Twilight book b4 the New Moon is out...... </t>
  </si>
  <si>
    <t>Sat Jun 06 14:09:04 PDT 2009</t>
  </si>
  <si>
    <t xml:space="preserve">@CrisiLouise I think otis is cos he has mmr booster yesterday &amp;amp; some thing else as well, poor little bugger, both arms </t>
  </si>
  <si>
    <t>@GemsSocksRock you didnt see my one true love :O  ;D</t>
  </si>
  <si>
    <t xml:space="preserve"> he didnt show up... dang it... </t>
  </si>
  <si>
    <t>Sat Jun 06 14:09:06 PDT 2009</t>
  </si>
  <si>
    <t>Pauliners</t>
  </si>
  <si>
    <t>@leaky The galleries aren't working.  Just to let you know!</t>
  </si>
  <si>
    <t>HitmanFann</t>
  </si>
  <si>
    <t xml:space="preserve">Got my Bay Bay today. Going to have some fun in the sun! If it doesn't rain. </t>
  </si>
  <si>
    <t>Sat Jun 06 14:09:07 PDT 2009</t>
  </si>
  <si>
    <t>blai_starker</t>
  </si>
  <si>
    <t xml:space="preserve">Shift change - no drinking tonight </t>
  </si>
  <si>
    <t>Sat Jun 06 14:09:08 PDT 2009</t>
  </si>
  <si>
    <t>@JLSOfficial i love you guys - voted for you on X Factor - cried when you didnt win  xxx</t>
  </si>
  <si>
    <t>Sat Jun 06 14:09:10 PDT 2009</t>
  </si>
  <si>
    <t xml:space="preserve">July 3rd, 2007, take me back to that day </t>
  </si>
  <si>
    <t>Sat Jun 06 14:09:12 PDT 2009</t>
  </si>
  <si>
    <t>lologo18</t>
  </si>
  <si>
    <t>@TheBayBarbie OMG that's how my iPhone is! It only last for like 4 hours and then dies  hella irritating</t>
  </si>
  <si>
    <t>Sat Jun 06 14:09:13 PDT 2009</t>
  </si>
  <si>
    <t xml:space="preserve">@snowleopardess I'm good thanks, just not liking the rain very much...its been raining cats and dogs all day </t>
  </si>
  <si>
    <t>Sat Jun 06 14:09:14 PDT 2009</t>
  </si>
  <si>
    <t>@courtneyclark im sorry!! Im stuck in statesboro for the weekend because my sisters cat has to have surgery  lame excuse i know but sa ...</t>
  </si>
  <si>
    <t>Sat Jun 06 14:09:15 PDT 2009</t>
  </si>
  <si>
    <t>iLoVeJoEjOnAs88</t>
  </si>
  <si>
    <t>@Jonasbrothers Your Youtube Account! has been deleted  NOoooooo!! All your videos have been deleted as well!!</t>
  </si>
  <si>
    <t>Sat Jun 06 14:09:16 PDT 2009</t>
  </si>
  <si>
    <t xml:space="preserve">@CrixLee she's ready! I'm ready! Dr says another 3 weeks </t>
  </si>
  <si>
    <t>Sat Jun 06 14:09:18 PDT 2009</t>
  </si>
  <si>
    <t>SephirothFlame</t>
  </si>
  <si>
    <t xml:space="preserve">Need something to do. Burn Notice reruns are exciting the first time, not so much the fifth. I need a life. </t>
  </si>
  <si>
    <t>Sat Jun 06 14:09:19 PDT 2009</t>
  </si>
  <si>
    <t>alliwanttobe</t>
  </si>
  <si>
    <t>Sat Jun 06 14:09:20 PDT 2009</t>
  </si>
  <si>
    <t>illusiondestiny</t>
  </si>
  <si>
    <t xml:space="preserve">decided i dont like tweetdeck. it keeps logging me out of facebook while trying to chat </t>
  </si>
  <si>
    <t>Sat Jun 06 14:09:21 PDT 2009</t>
  </si>
  <si>
    <t>laughlovefaith</t>
  </si>
  <si>
    <t xml:space="preserve">at my BF's open house...i dont want her to leave me </t>
  </si>
  <si>
    <t xml:space="preserve">My daughter's boss is kinda hot........but very gay!  </t>
  </si>
  <si>
    <t>Sat Jun 06 14:09:24 PDT 2009</t>
  </si>
  <si>
    <t>rachhii</t>
  </si>
  <si>
    <t>haventt bee on twitterr forr agezz! not well  xx</t>
  </si>
  <si>
    <t>Sat Jun 06 14:09:25 PDT 2009</t>
  </si>
  <si>
    <t>nikkigiovonni</t>
  </si>
  <si>
    <t xml:space="preserve">My tooth is aching! </t>
  </si>
  <si>
    <t>pogoism</t>
  </si>
  <si>
    <t xml:space="preserve">Ok, hearing the rain outside is making me homesick </t>
  </si>
  <si>
    <t>*sigh* I wanna go to Paris sooo bad..  or atleast have a knee-high eifel tower in my room...  http://twitpic.com/6rvrn</t>
  </si>
  <si>
    <t>Sat Jun 06 14:09:28 PDT 2009</t>
  </si>
  <si>
    <t xml:space="preserve">Time to fight the safe from hell  oh god why </t>
  </si>
  <si>
    <t xml:space="preserve">NOOOOOOOOO  Jonas Brothers Youtube got suspended.  I hope it was not cause of Joe's video.  </t>
  </si>
  <si>
    <t>Sat Jun 06 14:09:29 PDT 2009</t>
  </si>
  <si>
    <t>ericaandco</t>
  </si>
  <si>
    <t xml:space="preserve">At the hospital, my uncle is very sick! </t>
  </si>
  <si>
    <t>Sat Jun 06 14:10:05 PDT 2009</t>
  </si>
  <si>
    <t>amybennett0</t>
  </si>
  <si>
    <t>Ahh SATs make me sick  Grad party time...</t>
  </si>
  <si>
    <t>Sat Jun 06 14:10:07 PDT 2009</t>
  </si>
  <si>
    <t>skodai</t>
  </si>
  <si>
    <t xml:space="preserve">Protip: on American, it's waaay cheaper to check two bags, rather than one bag over 50lbs </t>
  </si>
  <si>
    <t>Sat Jun 06 14:10:08 PDT 2009</t>
  </si>
  <si>
    <t>joshuagruzard</t>
  </si>
  <si>
    <t xml:space="preserve">Has nothing to look forward to after work tonight. </t>
  </si>
  <si>
    <t>Sat Jun 06 14:10:09 PDT 2009</t>
  </si>
  <si>
    <t>rickanphillyman</t>
  </si>
  <si>
    <t xml:space="preserve">@britneyspears hey i saw your baby's dancing to ur song that was soooooooo cute it made me laugh god bless them. wish you came to philly </t>
  </si>
  <si>
    <t>Sat Jun 06 14:10:11 PDT 2009</t>
  </si>
  <si>
    <t xml:space="preserve">@qball1116 ugh packing sucks  come here and pack for me </t>
  </si>
  <si>
    <t>Sat Jun 06 14:10:13 PDT 2009</t>
  </si>
  <si>
    <t xml:space="preserve">@besteditoralive vente I'm down to go but your phones off </t>
  </si>
  <si>
    <t>Sat Jun 06 14:10:15 PDT 2009</t>
  </si>
  <si>
    <t xml:space="preserve">whenever i really need you, you're no where to be found </t>
  </si>
  <si>
    <t>Sat Jun 06 14:10:16 PDT 2009</t>
  </si>
  <si>
    <t>garebeardcl</t>
  </si>
  <si>
    <t xml:space="preserve">@KimKardashian that link doesnt work! </t>
  </si>
  <si>
    <t>Sat Jun 06 14:10:17 PDT 2009</t>
  </si>
  <si>
    <t xml:space="preserve">@atestu it worked </t>
  </si>
  <si>
    <t>stephf23</t>
  </si>
  <si>
    <t xml:space="preserve">rachael forced me to get twitter </t>
  </si>
  <si>
    <t>Sat Jun 06 14:10:18 PDT 2009</t>
  </si>
  <si>
    <t xml:space="preserve">i searched and the trend died already </t>
  </si>
  <si>
    <t>Zarbod</t>
  </si>
  <si>
    <t xml:space="preserve">is just like Jon and Kate Plus 8--Except without the 8....and the Kate </t>
  </si>
  <si>
    <t>Sat Jun 06 14:10:21 PDT 2009</t>
  </si>
  <si>
    <t>dizzylindy</t>
  </si>
  <si>
    <t xml:space="preserve">We had to put down our prince &amp;quot;Garfield&amp;quot; this morning.  He was our 14-year- old kitty and was like a member of our family. I am very sad </t>
  </si>
  <si>
    <t>Sat Jun 06 14:10:22 PDT 2009</t>
  </si>
  <si>
    <t>KristineBrar</t>
  </si>
  <si>
    <t xml:space="preserve">kk so i actually dont no how to work twiiter yet </t>
  </si>
  <si>
    <t>remee82</t>
  </si>
  <si>
    <t xml:space="preserve">@KimKardashian yeah ..twice </t>
  </si>
  <si>
    <t>angelgirljb</t>
  </si>
  <si>
    <t xml:space="preserve">ugh the bath hates me i was jsut about to have a nice bath when the bath went bam and blew up </t>
  </si>
  <si>
    <t>Sat Jun 06 14:10:23 PDT 2009</t>
  </si>
  <si>
    <t>@x_Untouched No. :/ Something came up with my Mom. Had to cancel last minute.  Sadness.</t>
  </si>
  <si>
    <t>Sat Jun 06 14:10:24 PDT 2009</t>
  </si>
  <si>
    <t>tobiasbintz</t>
  </si>
  <si>
    <t xml:space="preserve">Wow, i am happy that i finally oiled my boots! Haven't since last fall, but now the boot oil is all gone </t>
  </si>
  <si>
    <t>ben169</t>
  </si>
  <si>
    <t xml:space="preserve">It's wierd how songs between you and your exes are still sad and depressing after 5 months. </t>
  </si>
  <si>
    <t>Sat Jun 06 14:10:25 PDT 2009</t>
  </si>
  <si>
    <t xml:space="preserve">God this sucks. I hate you males but I love youse.. why cant we all think and feel the same and make it clear! </t>
  </si>
  <si>
    <t>@GiGisOssum -sob- Wonderland.  I mean come on.  Just make a stop there.    You can't come to Canada and not go to Wonderland.</t>
  </si>
  <si>
    <t>Sat Jun 06 14:10:27 PDT 2009</t>
  </si>
  <si>
    <t xml:space="preserve">@ieuanmezza iss finished now </t>
  </si>
  <si>
    <t>Sat Jun 06 14:10:30 PDT 2009</t>
  </si>
  <si>
    <t xml:space="preserve">Wish i could be seeing kathy griffin tonight </t>
  </si>
  <si>
    <t>Sat Jun 06 14:10:33 PDT 2009</t>
  </si>
  <si>
    <t>PipertheGnome</t>
  </si>
  <si>
    <t xml:space="preserve">Time to get ready for Jody's bach party.   Pi has to be a big girl and stay home alone tonight </t>
  </si>
  <si>
    <t xml:space="preserve">@radiofire I apologize for talking funny haha. I'm bored </t>
  </si>
  <si>
    <t xml:space="preserve">@Power2B been there </t>
  </si>
  <si>
    <t>misspixie0220</t>
  </si>
  <si>
    <t xml:space="preserve">@annadeal don't be mad/sad </t>
  </si>
  <si>
    <t>Sat Jun 06 14:10:34 PDT 2009</t>
  </si>
  <si>
    <t>monkeninja</t>
  </si>
  <si>
    <t xml:space="preserve">@WDFeeney </t>
  </si>
  <si>
    <t>will miss church tomorrow   but spending precious time with my parents and lovely sister outta town...</t>
  </si>
  <si>
    <t>Sat Jun 06 14:10:36 PDT 2009</t>
  </si>
  <si>
    <t>KerryLea25</t>
  </si>
  <si>
    <t>@amylowe272 Yay!  Oh wait... that means I'm left out...    Oh well!  I'll just have to get one then!  Lol!</t>
  </si>
  <si>
    <t>Sat Jun 06 14:10:37 PDT 2009</t>
  </si>
  <si>
    <t>blumebauer</t>
  </si>
  <si>
    <t xml:space="preserve">Last day of school yesterday... I cried, I'm going to miss my 25 adorable little boys. </t>
  </si>
  <si>
    <t>Sat Jun 06 14:10:39 PDT 2009</t>
  </si>
  <si>
    <t xml:space="preserve">Bridge to terabithia is so sad </t>
  </si>
  <si>
    <t>Sat Jun 06 14:10:40 PDT 2009</t>
  </si>
  <si>
    <t xml:space="preserve">Im thinkin wasnt so smart to skip the sun screen today. can anyone say Lobster </t>
  </si>
  <si>
    <t>nick1130</t>
  </si>
  <si>
    <t>Another Friday, another hungover  can't believe I have slept for 12hours</t>
  </si>
  <si>
    <t>Sat Jun 06 14:10:44 PDT 2009</t>
  </si>
  <si>
    <t>chrys1003</t>
  </si>
  <si>
    <t xml:space="preserve">Trying to keep from crying...getting my toes done and i think one of them is sprained! She's hurting me </t>
  </si>
  <si>
    <t>Sat Jun 06 14:10:45 PDT 2009</t>
  </si>
  <si>
    <t>@FijiLomalagi here they are this time of the year (rain) awake 24 hours  repellent all the time</t>
  </si>
  <si>
    <t>Sat Jun 06 14:10:46 PDT 2009</t>
  </si>
  <si>
    <t xml:space="preserve">feeling better today but got @JiSm89 sick </t>
  </si>
  <si>
    <t>Sat Jun 06 14:10:47 PDT 2009</t>
  </si>
  <si>
    <t xml:space="preserve">#bfd #fail with lots of seats unsold day of show buyers charged $55 </t>
  </si>
  <si>
    <t>Sat Jun 06 14:10:51 PDT 2009</t>
  </si>
  <si>
    <t>kteharris</t>
  </si>
  <si>
    <t xml:space="preserve">@bergauer thanks. i was hoping to recover with a fun happy hour, but i guess i'll just go drink a bottle of wine by myself </t>
  </si>
  <si>
    <t>Sat Jun 06 14:10:54 PDT 2009</t>
  </si>
  <si>
    <t xml:space="preserve">Omg it is way to far from new orleans to mena. I miss my bff </t>
  </si>
  <si>
    <t>Sat Jun 06 14:10:55 PDT 2009</t>
  </si>
  <si>
    <t xml:space="preserve">Lost my FM Transmitter for my iPod </t>
  </si>
  <si>
    <t>Sat Jun 06 14:10:57 PDT 2009</t>
  </si>
  <si>
    <t>@_CorruptedAngel Oh dear   Well, never mind, I'll talk to you  how has your day been?</t>
  </si>
  <si>
    <t>Sat Jun 06 14:10:58 PDT 2009</t>
  </si>
  <si>
    <t xml:space="preserve">@bfrank87 Awww booo!! You can't play 1 vs. 100 with us on Xbox! </t>
  </si>
  <si>
    <t>JasmineAClemons</t>
  </si>
  <si>
    <t xml:space="preserve">@harnould1906 @Songzyuuup makes me kinda sad that I'm not a red bone...I got the hair/legs/thickness but the melanin aint going nowhere </t>
  </si>
  <si>
    <t>shawnaaxox</t>
  </si>
  <si>
    <t xml:space="preserve">doing novel study.. MUST FINISH BY SUNDAY NIGHT! that makes me tired just thinking about it </t>
  </si>
  <si>
    <t>Sat Jun 06 14:10:59 PDT 2009</t>
  </si>
  <si>
    <t>sister_stick</t>
  </si>
  <si>
    <t xml:space="preserve">Just had a fab afternoon, talking to James Q and his friends. Watched the first half of FOTR, had a curry. Pity the korma was too sweet </t>
  </si>
  <si>
    <t>Sat Jun 06 14:11:03 PDT 2009</t>
  </si>
  <si>
    <t>fredalan</t>
  </si>
  <si>
    <t>@wx4svr join the club of burn. I've got it on my face &amp;amp; neck and some on arms.  Solarcaine to the rescue.</t>
  </si>
  <si>
    <t>OH HELLLLLLLLLLLLLLLL NO  not she did this to my fav song    LMFAO http://bit.ly/4Izxm</t>
  </si>
  <si>
    <t xml:space="preserve">After about 20 minutes of searching, I gave up and went home. Maybe I should have stayed...bummer </t>
  </si>
  <si>
    <t>Sat Jun 06 14:11:04 PDT 2009</t>
  </si>
  <si>
    <t>@helloimD4NNY I have no idea.  ughh, I HATE him!</t>
  </si>
  <si>
    <t>Sat Jun 06 14:11:05 PDT 2009</t>
  </si>
  <si>
    <t xml:space="preserve">@RussellDevon i'm BUZY! last few days of school, lots of work to turn in still! can't really have fun this weekend </t>
  </si>
  <si>
    <t>Sat Jun 06 14:11:09 PDT 2009</t>
  </si>
  <si>
    <t>nicpit</t>
  </si>
  <si>
    <t xml:space="preserve">Wishing I at the zoo with @EmGB </t>
  </si>
  <si>
    <t xml:space="preserve">@JLSOfficial is it the summerball tomorrow then!?! </t>
  </si>
  <si>
    <t>Sat Jun 06 14:11:10 PDT 2009</t>
  </si>
  <si>
    <t xml:space="preserve">Might get an early night - feeling tired already and need to get back to normal waking hours before going back to full time college </t>
  </si>
  <si>
    <t>Sat Jun 06 14:11:17 PDT 2009</t>
  </si>
  <si>
    <t>Tay_M_</t>
  </si>
  <si>
    <t>I think I am getting sick  Dayquil to the rescue!</t>
  </si>
  <si>
    <t>Sat Jun 06 14:11:19 PDT 2009</t>
  </si>
  <si>
    <t xml:space="preserve">@Yorrike After you collect our rock data, you'll have to do a post summarizing it. Don't know if I have any photos of my fave rocks. </t>
  </si>
  <si>
    <t>Sat Jun 06 14:11:20 PDT 2009</t>
  </si>
  <si>
    <t>iamluq</t>
  </si>
  <si>
    <t>I'm freezing  if this weather switches up 1 more time...</t>
  </si>
  <si>
    <t>Sat Jun 06 14:11:21 PDT 2009</t>
  </si>
  <si>
    <t>danaknisely</t>
  </si>
  <si>
    <t xml:space="preserve">Hate goodbyes, mom going back to ireland 2morrow, both kids in tears </t>
  </si>
  <si>
    <t>Sat Jun 06 14:11:23 PDT 2009</t>
  </si>
  <si>
    <t>@SaraMcFlyx_x i love summer dates  last time i went to one it pissed it down for the whole gig. so i wanna go to another :p x</t>
  </si>
  <si>
    <t xml:space="preserve">@daracorrato so excited for you at the 5*!!! Why is Belgium so far from USA   Have fun for me!!!! And say hi </t>
  </si>
  <si>
    <t>Sat Jun 06 14:11:24 PDT 2009</t>
  </si>
  <si>
    <t>@ladiilana *ill vouch 4 dat*  (Turning my email machine upside down .... Shaking it .... Nothings in there ... Hmph  )</t>
  </si>
  <si>
    <t>Sat Jun 06 14:11:25 PDT 2009</t>
  </si>
  <si>
    <t>AndreaGabrielle</t>
  </si>
  <si>
    <t>I want somebody to take me to red lobster like now  lol or I'm will do take out</t>
  </si>
  <si>
    <t>Sat Jun 06 14:11:26 PDT 2009</t>
  </si>
  <si>
    <t>i'm so upset i am not in NYC right now with my fellow GQMFs  i just learned about the meet up and there's no time to go now haha</t>
  </si>
  <si>
    <t>Sat Jun 06 14:11:28 PDT 2009</t>
  </si>
  <si>
    <t>excusemeofficer</t>
  </si>
  <si>
    <t xml:space="preserve">@bettyy23 aw i love that movie, i watched it online 'cause in argentina it comes out next month </t>
  </si>
  <si>
    <t>wee_tina</t>
  </si>
  <si>
    <t xml:space="preserve">the rain is back!!! </t>
  </si>
  <si>
    <t>Sat Jun 06 14:11:30 PDT 2009</t>
  </si>
  <si>
    <t>OutOfLineJessi</t>
  </si>
  <si>
    <t xml:space="preserve">@CBernos Aaah, I wish I could dance like you </t>
  </si>
  <si>
    <t>Sat Jun 06 14:11:32 PDT 2009</t>
  </si>
  <si>
    <t xml:space="preserve">I miss her already </t>
  </si>
  <si>
    <t>Sat Jun 06 14:11:34 PDT 2009</t>
  </si>
  <si>
    <t xml:space="preserve">Damn I have to be up early tomorrow </t>
  </si>
  <si>
    <t>Sat Jun 06 14:11:35 PDT 2009</t>
  </si>
  <si>
    <t>puppycrust</t>
  </si>
  <si>
    <t xml:space="preserve">@stkas ugh come online soon! i miss our little chats </t>
  </si>
  <si>
    <t>Sat Jun 06 14:11:36 PDT 2009</t>
  </si>
  <si>
    <t>Rabydel</t>
  </si>
  <si>
    <t xml:space="preserve">@Crustacean_King: I was waiting for Jim to call me, but ...  </t>
  </si>
  <si>
    <t>@mrs_mcsupergirl  we tried. Tough to get going on a Saturday.</t>
  </si>
  <si>
    <t>Sat Jun 06 14:11:45 PDT 2009</t>
  </si>
  <si>
    <t>kellikinsss</t>
  </si>
  <si>
    <t>Sat Jun 06 14:11:47 PDT 2009</t>
  </si>
  <si>
    <t>staceymaifeld</t>
  </si>
  <si>
    <t xml:space="preserve">trying not to eat the chocolates i bought for a friend's care package. </t>
  </si>
  <si>
    <t>Sat Jun 06 14:11:52 PDT 2009</t>
  </si>
  <si>
    <t>liicoelho</t>
  </si>
  <si>
    <t xml:space="preserve">@Luu_gon haha i would like so much to travel to argentina. i would, but i prefer to meet simple plan  </t>
  </si>
  <si>
    <t>Sat Jun 06 14:11:53 PDT 2009</t>
  </si>
  <si>
    <t>@NaShauna haha exaktly wat u said.. SORRY  i went ova my bois baby mom krib n her ppl just kept passin blunts i wasnt gon turn em dwn lol</t>
  </si>
  <si>
    <t>Sat Jun 06 14:11:55 PDT 2009</t>
  </si>
  <si>
    <t xml:space="preserve">i freak out when i have to plan big things.  i spend too much energy making sure everyone else is happy.  ..i forget about myself.  </t>
  </si>
  <si>
    <t>Sat Jun 06 14:11:57 PDT 2009</t>
  </si>
  <si>
    <t>joshuaheller</t>
  </si>
  <si>
    <t xml:space="preserve">The shirts are for kids only </t>
  </si>
  <si>
    <t>Sat Jun 06 14:11:58 PDT 2009</t>
  </si>
  <si>
    <t>JesusX1</t>
  </si>
  <si>
    <t>man I need to clean now  lol n shower</t>
  </si>
  <si>
    <t>Sat Jun 06 14:12:02 PDT 2009</t>
  </si>
  <si>
    <t xml:space="preserve"> no more gun range ... Place closes early</t>
  </si>
  <si>
    <t>Sat Jun 06 14:12:03 PDT 2009</t>
  </si>
  <si>
    <t xml:space="preserve">@LetheinVegas cross fire </t>
  </si>
  <si>
    <t>Sat Jun 06 14:12:04 PDT 2009</t>
  </si>
  <si>
    <t>mimchan</t>
  </si>
  <si>
    <t>@Brian_cku cat was bleeding after we had his claws taken off  all over the bathroom</t>
  </si>
  <si>
    <t>Dj_Kre</t>
  </si>
  <si>
    <t xml:space="preserve">Making a lot of money and still broke </t>
  </si>
  <si>
    <t>Sat Jun 06 14:12:05 PDT 2009</t>
  </si>
  <si>
    <t xml:space="preserve">going to watch signs with my mum soon. bless my mum </t>
  </si>
  <si>
    <t>Sat Jun 06 14:12:06 PDT 2009</t>
  </si>
  <si>
    <t xml:space="preserve">come on bb mods. </t>
  </si>
  <si>
    <t>Sat Jun 06 14:12:08 PDT 2009</t>
  </si>
  <si>
    <t xml:space="preserve">@temptalia LOL I think ok gonna get a orange bike too bad I can't find one </t>
  </si>
  <si>
    <t>Sat Jun 06 14:12:11 PDT 2009</t>
  </si>
  <si>
    <t>pyleofgracie</t>
  </si>
  <si>
    <t>Is kind of in a bad mood now.  I want my movies to get here to cheer me up! RENT is definitely first.</t>
  </si>
  <si>
    <t>Sat Jun 06 14:12:12 PDT 2009</t>
  </si>
  <si>
    <t xml:space="preserve">The dream I had, a simple fantasy that I wish was reality. </t>
  </si>
  <si>
    <t>Sat Jun 06 14:12:16 PDT 2009</t>
  </si>
  <si>
    <t>Im0a0star</t>
  </si>
  <si>
    <t xml:space="preserve">@UniqueIsIn didn't watch it  </t>
  </si>
  <si>
    <t xml:space="preserve">@ingyg You're right. But if treating yourself leaves you feeling guilty then that kinda takes the point away right? </t>
  </si>
  <si>
    <t>Sat Jun 06 14:12:19 PDT 2009</t>
  </si>
  <si>
    <t>Obslt_Mchn_Paul</t>
  </si>
  <si>
    <t xml:space="preserve">Mushi-Shi is making me feel melancholic </t>
  </si>
  <si>
    <t>Sat Jun 06 14:12:20 PDT 2009</t>
  </si>
  <si>
    <t>besametambien</t>
  </si>
  <si>
    <t xml:space="preserve">my new bff is fake this year </t>
  </si>
  <si>
    <t>Sat Jun 06 14:12:21 PDT 2009</t>
  </si>
  <si>
    <t>Omg why am I watching this movie. Bridge to terabithia always gets to me!  I love it but hate it.</t>
  </si>
  <si>
    <t>Sat Jun 06 14:12:23 PDT 2009</t>
  </si>
  <si>
    <t>MashaLN</t>
  </si>
  <si>
    <t xml:space="preserve">is not sure if Twitter is that much fun </t>
  </si>
  <si>
    <t>Sat Jun 06 14:12:25 PDT 2009</t>
  </si>
  <si>
    <t xml:space="preserve">@tiff_th 3 more finals to gooooo </t>
  </si>
  <si>
    <t>Sat Jun 06 14:12:26 PDT 2009</t>
  </si>
  <si>
    <t xml:space="preserve">@DougBenson I'd like to see The Hangover, Love Zach G. Love you too, but you avoid Pennsylv. like the plague! Don't blame you really, </t>
  </si>
  <si>
    <t>Sat Jun 06 14:12:29 PDT 2009</t>
  </si>
  <si>
    <t xml:space="preserve">@irishjonasfan like you said its never gonna be the same dude. :\ </t>
  </si>
  <si>
    <t>Sat Jun 06 14:12:31 PDT 2009</t>
  </si>
  <si>
    <t xml:space="preserve">@FranQuintanilla Are you studying? Aw, that sucks! </t>
  </si>
  <si>
    <t>Ni7ek</t>
  </si>
  <si>
    <t>@LockeVincent Freezing cold, i love cold and snow, mostly cause we don't get it in denmark, just rain  miss canadian winters.</t>
  </si>
  <si>
    <t>Sat Jun 06 14:12:33 PDT 2009</t>
  </si>
  <si>
    <t>papagan</t>
  </si>
  <si>
    <t>Had my annual review yesterday. No raise. Salary raised has been frozen for months now  I am grateful I still have a job though...</t>
  </si>
  <si>
    <t>mikepaulstill</t>
  </si>
  <si>
    <t xml:space="preserve">i wanna become a friend of miley cyrus on facebook but all i can find are damn fan pages and groupes </t>
  </si>
  <si>
    <t>Sat Jun 06 14:12:34 PDT 2009</t>
  </si>
  <si>
    <t xml:space="preserve">Missing Natalie so much right now! It's going to be a long day tomorrow </t>
  </si>
  <si>
    <t xml:space="preserve">@trackstargibson </t>
  </si>
  <si>
    <t>Sat Jun 06 14:12:36 PDT 2009</t>
  </si>
  <si>
    <t xml:space="preserve">@alyscharles i tried to look but i couldnt find it :S itl sell out before i can afford it anyway! damn </t>
  </si>
  <si>
    <t>Sat Jun 06 14:12:37 PDT 2009</t>
  </si>
  <si>
    <t>1Neffertiti</t>
  </si>
  <si>
    <t xml:space="preserve">I wanna be in a band again!  </t>
  </si>
  <si>
    <t>Sat Jun 06 14:12:38 PDT 2009</t>
  </si>
  <si>
    <t xml:space="preserve">So i downloaded x men 2 and it took two weeks, i finally get it , start to watch it and its in spanish ! Fail </t>
  </si>
  <si>
    <t>Sat Jun 06 14:12:39 PDT 2009</t>
  </si>
  <si>
    <t>SickMcHeskey</t>
  </si>
  <si>
    <t>Lmfao YAWN tired about 10:00pm  gunna stay up though</t>
  </si>
  <si>
    <t xml:space="preserve">@vivalaemily lmao, wooooop! but yes, dingles </t>
  </si>
  <si>
    <t>Sat Jun 06 14:12:41 PDT 2009</t>
  </si>
  <si>
    <t xml:space="preserve">@bigkelleh It closed a couple of years back though </t>
  </si>
  <si>
    <t>Sat Jun 06 14:12:46 PDT 2009</t>
  </si>
  <si>
    <t xml:space="preserve">And my back really hurts </t>
  </si>
  <si>
    <t>blakelyzane</t>
  </si>
  <si>
    <t>BEFORE THE STORM with @mileycyrus and Nick. I want them back together  such beautiful people..</t>
  </si>
  <si>
    <t>@seanpadilla nuh i'm not   just got sent home from work.</t>
  </si>
  <si>
    <t>Sat Jun 06 14:12:48 PDT 2009</t>
  </si>
  <si>
    <t>baybay35</t>
  </si>
  <si>
    <t xml:space="preserve">Just got a freakin speeding ticket! </t>
  </si>
  <si>
    <t>Sat Jun 06 14:12:50 PDT 2009</t>
  </si>
  <si>
    <t>XmariahhX</t>
  </si>
  <si>
    <t xml:space="preserve">Watching bridge to terribithia. (cant spell that. Lol) leslie just died. </t>
  </si>
  <si>
    <t>MandiCandi882</t>
  </si>
  <si>
    <t xml:space="preserve">Wow bored as hell message me someone </t>
  </si>
  <si>
    <t>Sat Jun 06 14:12:52 PDT 2009</t>
  </si>
  <si>
    <t xml:space="preserve">@funmsdrebirth That's what I'm thinkin. They're clip ons, though  </t>
  </si>
  <si>
    <t>At the dogpark, our eldest (11 years or so) kept fighting with a husky. We had to go to the unoccupied &amp;lt;25lbs side  No playtime.</t>
  </si>
  <si>
    <t>Sat Jun 06 14:12:53 PDT 2009</t>
  </si>
  <si>
    <t xml:space="preserve">2 things, bmw have put there vid up http://bit.ly/15uNPR  and its all just of nick </t>
  </si>
  <si>
    <t>@nicksantino hahah aw  well at my school almost all seniors have perfect attendance cause thats the only way we can be exempt from exams</t>
  </si>
  <si>
    <t>Sat Jun 06 14:12:54 PDT 2009</t>
  </si>
  <si>
    <t>SophieChadwick</t>
  </si>
  <si>
    <t xml:space="preserve">@HanSpam i'm so not watchin that now </t>
  </si>
  <si>
    <t>Sat Jun 06 14:12:55 PDT 2009</t>
  </si>
  <si>
    <t>Now I'm speechless, redundant, and sad... So bad I can't find the right words to say...  I'm really, really sorry...</t>
  </si>
  <si>
    <t xml:space="preserve">@LeeAnnAnderson I tried to DL and listen to NK Air Play but messed up my laptop so can't listen </t>
  </si>
  <si>
    <t>Sat Jun 06 14:13:00 PDT 2009</t>
  </si>
  <si>
    <t xml:space="preserve">@PaulaAbdul you probably won't reply,but this is ur biggest fan, Cami the girl the CRIED for u on kiis f.m, saying DON'T LEAVE IDOL! </t>
  </si>
  <si>
    <t>Sat Jun 06 14:13:01 PDT 2009</t>
  </si>
  <si>
    <t>Bowling with my son's little league football team....and dude I f'in SUCK  *Super Sexy*</t>
  </si>
  <si>
    <t>Sat Jun 06 14:13:07 PDT 2009</t>
  </si>
  <si>
    <t xml:space="preserve">@gregeden So So good! Claire Danes was my first love :o) she never did return my calls </t>
  </si>
  <si>
    <t xml:space="preserve">@qball1116 I'm going back to california for a bit. I don't wanna goooo </t>
  </si>
  <si>
    <t>Sat Jun 06 14:13:08 PDT 2009</t>
  </si>
  <si>
    <t>@KittyKat_1988 I cant drink malibu got sick off it before and now cant touch it eww  How much you had?</t>
  </si>
  <si>
    <t>Sat Jun 06 14:13:11 PDT 2009</t>
  </si>
  <si>
    <t>@mrsarchuleta_09  i'm sorry. but it's better to just let go of all of beth's crap &amp;amp; try to move on. you've gotten hurt so much cuz of her.</t>
  </si>
  <si>
    <t>Sat Jun 06 14:13:10 PDT 2009</t>
  </si>
  <si>
    <t>@XCOLINX lol you don't talk funny. you should apologise for instulting my manner of speech though.  how can you be bored in a resteraunt?</t>
  </si>
  <si>
    <t>Sat Jun 06 14:13:15 PDT 2009</t>
  </si>
  <si>
    <t xml:space="preserve">need to get ready for work. </t>
  </si>
  <si>
    <t>Sat Jun 06 14:13:17 PDT 2009</t>
  </si>
  <si>
    <t>itbesabrina</t>
  </si>
  <si>
    <t>but I won't be getting any  cause im going to go get shitface</t>
  </si>
  <si>
    <t>Sat Jun 06 14:13:20 PDT 2009</t>
  </si>
  <si>
    <t>Melissadzielski</t>
  </si>
  <si>
    <t>Photo: I miss my b7 loves  http://tumblr.com/xtb1yx0uv</t>
  </si>
  <si>
    <t>MsTopAuthority</t>
  </si>
  <si>
    <t xml:space="preserve">@slimthugga that would be me. I have never been on a plane before </t>
  </si>
  <si>
    <t>Sat Jun 06 14:13:22 PDT 2009</t>
  </si>
  <si>
    <t>JordanRuklic</t>
  </si>
  <si>
    <t xml:space="preserve"> lord of the rings is frightening</t>
  </si>
  <si>
    <t>Sat Jun 06 14:13:24 PDT 2009</t>
  </si>
  <si>
    <t>Photo: unjazmynlike: i want to go oh my god. julieee.  yay! very excited (: http://tumblr.com/xjv1yx0vb</t>
  </si>
  <si>
    <t xml:space="preserve">I wish Uffie would put out a full-length album </t>
  </si>
  <si>
    <t>Sat Jun 06 14:13:25 PDT 2009</t>
  </si>
  <si>
    <t>Sat Jun 06 14:13:27 PDT 2009</t>
  </si>
  <si>
    <t>mjbcn</t>
  </si>
  <si>
    <t xml:space="preserve">@katewhinesalot  Hi Kate!! Do ya know if the winner was announce?  It's very strange, Jordan don't says nothin' about that </t>
  </si>
  <si>
    <t>@HollyLovesJonas i wish i was  x</t>
  </si>
  <si>
    <t>Sat Jun 06 14:13:28 PDT 2009</t>
  </si>
  <si>
    <t>My phone officially doesn't work -_- i can still make calls and recieve but i cant see my screen  Still waiting for a new phone</t>
  </si>
  <si>
    <t>Sat Jun 06 14:13:31 PDT 2009</t>
  </si>
  <si>
    <t xml:space="preserve">you know what's not rad? when you almost drop something, manage to catch it, and then accidentally drop it anyway </t>
  </si>
  <si>
    <t>Sat Jun 06 14:13:33 PDT 2009</t>
  </si>
  <si>
    <t>jriopel</t>
  </si>
  <si>
    <t xml:space="preserve">recovering from one hell of a tonsilectomy </t>
  </si>
  <si>
    <t>armysux13</t>
  </si>
  <si>
    <t xml:space="preserve">i only missed one, and that was the author apperance one </t>
  </si>
  <si>
    <t>yaysarcasm</t>
  </si>
  <si>
    <t>Hulu never posted   But on NBC they have the Patton Oswalt clip where he says &amp;quot;balls&amp;quot; 3 times to Coco's horror  http://tinyurl.com/md5v9c</t>
  </si>
  <si>
    <t>Sat Jun 06 14:13:36 PDT 2009</t>
  </si>
  <si>
    <t>@westham999   they lost    am depressed now. Going to bed.</t>
  </si>
  <si>
    <t>Sat Jun 06 14:13:35 PDT 2009</t>
  </si>
  <si>
    <t>BethDanielle</t>
  </si>
  <si>
    <t>boys r dumb. my lauren needs 2 get her new phone so I can seek her advice. miss her  but dont miss being out w/ the crazies in hollywierd!</t>
  </si>
  <si>
    <t>FlyyGuyFresh</t>
  </si>
  <si>
    <t xml:space="preserve">@BadGirlStreets and u not takin me wit </t>
  </si>
  <si>
    <t>Sat Jun 06 14:14:03 PDT 2009</t>
  </si>
  <si>
    <t xml:space="preserve">@MrCrunchiebar Election results, of course, why didn't I think of that  As for bbc3, u're forgetting that I'm in the house of shit tv </t>
  </si>
  <si>
    <t>Sat Jun 06 14:14:06 PDT 2009</t>
  </si>
  <si>
    <t>ashleywwagner</t>
  </si>
  <si>
    <t>wishing i was in newport  baking cupcakes, penguins vs. red wings tonight woo woo</t>
  </si>
  <si>
    <t>Sat Jun 06 14:14:08 PDT 2009</t>
  </si>
  <si>
    <t>mohamaq</t>
  </si>
  <si>
    <t xml:space="preserve">Right now I m feeling like the most uncomfortable person in the room, man I hope this passes asap </t>
  </si>
  <si>
    <t>Sat Jun 06 14:14:09 PDT 2009</t>
  </si>
  <si>
    <t xml:space="preserve">found the firebird of my dreams... if only i had $7,000 to spare </t>
  </si>
  <si>
    <t>@Lenatu i dont think i did so good on the math  you?</t>
  </si>
  <si>
    <t>Midado</t>
  </si>
  <si>
    <t xml:space="preserve">@princesslaurenn whyy ? </t>
  </si>
  <si>
    <t>Sat Jun 06 14:14:10 PDT 2009</t>
  </si>
  <si>
    <t>mummeh</t>
  </si>
  <si>
    <t>@cricket_tan Dude that's lame  Were they all crying and stuff?</t>
  </si>
  <si>
    <t>Sat Jun 06 14:14:12 PDT 2009</t>
  </si>
  <si>
    <t xml:space="preserve">missed national doughnut day. gutted? </t>
  </si>
  <si>
    <t xml:space="preserve">@bunnyhero  Boyfriend says they're making things less free too. </t>
  </si>
  <si>
    <t>Sat Jun 06 14:14:14 PDT 2009</t>
  </si>
  <si>
    <t xml:space="preserve">@CrysChantille 3 out of the 4 r guys I've dated </t>
  </si>
  <si>
    <t>Sat Jun 06 14:14:15 PDT 2009</t>
  </si>
  <si>
    <t>cmdbaNow I'm speechless, redundant, and sad... So bad I can't find the right words to say...  really, really sorry...</t>
  </si>
  <si>
    <t>Sat Jun 06 14:14:22 PDT 2009</t>
  </si>
  <si>
    <t>ItsChupps</t>
  </si>
  <si>
    <t xml:space="preserve"> just busted my head on my friends windshield. i hurt.</t>
  </si>
  <si>
    <t>Sat Jun 06 14:14:27 PDT 2009</t>
  </si>
  <si>
    <t>Sat Jun 06 14:14:30 PDT 2009</t>
  </si>
  <si>
    <t>iambigbrother2</t>
  </si>
  <si>
    <t xml:space="preserve">@Glasgowgirl nope still selling! why r  u interested? yeh im proper gutted </t>
  </si>
  <si>
    <t>Sat Jun 06 14:14:31 PDT 2009</t>
  </si>
  <si>
    <t xml:space="preserve">I think I'm in love with him... </t>
  </si>
  <si>
    <t>Sat Jun 06 14:14:39 PDT 2009</t>
  </si>
  <si>
    <t>@Cozz awwwwh thats so sad  Is she quite shy then?</t>
  </si>
  <si>
    <t xml:space="preserve">Getting stressed. This party is turning into a huge deal again and my head is hurting </t>
  </si>
  <si>
    <t>Sat Jun 06 14:14:40 PDT 2009</t>
  </si>
  <si>
    <t xml:space="preserve">@geesmyangel Nope  try again </t>
  </si>
  <si>
    <t>Sat Jun 06 14:14:41 PDT 2009</t>
  </si>
  <si>
    <t xml:space="preserve">i needz a huggle </t>
  </si>
  <si>
    <t>janetv</t>
  </si>
  <si>
    <t>jtv....GRR! stop it! i really want to broadcast my life LIVE right now!  people can only check archives to watch me now.</t>
  </si>
  <si>
    <t>Sat Jun 06 14:14:42 PDT 2009</t>
  </si>
  <si>
    <t>grey_horse27</t>
  </si>
  <si>
    <t xml:space="preserve">@MelissaEGilbert i will be stuck in class just a few blocks away tuesday night!  damn. </t>
  </si>
  <si>
    <t>Jaqsx</t>
  </si>
  <si>
    <t>has been let down obvs  i miss Manchester with a passion, it's not so good to be home</t>
  </si>
  <si>
    <t xml:space="preserve">@swinfrey I am lost. Please help me find a good home. </t>
  </si>
  <si>
    <t>Sat Jun 06 14:14:46 PDT 2009</t>
  </si>
  <si>
    <t>Now I'm speechless, redundant, and sad... So bad I can't find the right words to say...  really, really sorry...</t>
  </si>
  <si>
    <t xml:space="preserve">#Aaaaaaaaaaaah... why! Hmm... will find out at the end of August!! M2A! </t>
  </si>
  <si>
    <t>Sat Jun 06 14:14:47 PDT 2009</t>
  </si>
  <si>
    <t xml:space="preserve">Jonas Brothers youtube channel got Suspended for violations.  say whaa!? I really hope they can get it back </t>
  </si>
  <si>
    <t>Sat Jun 06 14:14:48 PDT 2009</t>
  </si>
  <si>
    <t xml:space="preserve">@MummaBear Bugger, jump link doesn't work for me </t>
  </si>
  <si>
    <t>Sat Jun 06 14:14:49 PDT 2009</t>
  </si>
  <si>
    <t>dramaqueenstace</t>
  </si>
  <si>
    <t>cant stop sneezing  hope im not getting the flu</t>
  </si>
  <si>
    <t>shines96</t>
  </si>
  <si>
    <t>So itchy....peeling  tan vanishing...all that sunburn pain for nothing!</t>
  </si>
  <si>
    <t>Sat Jun 06 14:14:51 PDT 2009</t>
  </si>
  <si>
    <t xml:space="preserve">I often just want to not come back from my break. Everyday this place gets worse. </t>
  </si>
  <si>
    <t>Sat Jun 06 14:14:52 PDT 2009</t>
  </si>
  <si>
    <t xml:space="preserve">still in search of a hostel in venice (or  the surrounding area) </t>
  </si>
  <si>
    <t>Sat Jun 06 14:14:54 PDT 2009</t>
  </si>
  <si>
    <t xml:space="preserve">@DavidArchie hey you. I know you probably won't even see this.you're too popular now. but I'm bored. I miss your face </t>
  </si>
  <si>
    <t xml:space="preserve">people never change and thats something im going to have to live with! </t>
  </si>
  <si>
    <t>Sat Jun 06 14:14:55 PDT 2009</t>
  </si>
  <si>
    <t>My sunburn is on fire!!!  someone shoot me!</t>
  </si>
  <si>
    <t>Sat Jun 06 14:14:56 PDT 2009</t>
  </si>
  <si>
    <t>Where can I find examples or twitter used in web design? Can't find a whole lot using google  Thanks tweeps ;-P</t>
  </si>
  <si>
    <t>Sat Jun 06 14:14:57 PDT 2009</t>
  </si>
  <si>
    <t>@lisam75 nah not ignoring - still tryin to upload pics not working  k</t>
  </si>
  <si>
    <t xml:space="preserve">@UrbanSocial I ordered that omelette and you failed to remind me  that it was part if the dairy family; 1st ice cream now eggs?? </t>
  </si>
  <si>
    <t>Sat Jun 06 14:15:00 PDT 2009</t>
  </si>
  <si>
    <t>msunurse08</t>
  </si>
  <si>
    <t xml:space="preserve">Wishing I could go to every single show on this tour!  But alas, I have a life.  </t>
  </si>
  <si>
    <t>Sat Jun 06 14:15:04 PDT 2009</t>
  </si>
  <si>
    <t xml:space="preserve">Really wann go to the city right now buttt I can't </t>
  </si>
  <si>
    <t>Sat Jun 06 14:15:05 PDT 2009</t>
  </si>
  <si>
    <t>atmb82</t>
  </si>
  <si>
    <t xml:space="preserve">@stroughtonsmith can you post some screenshot of the app and of the download page on apple site? No access for non-attendees </t>
  </si>
  <si>
    <t>Sat Jun 06 14:15:06 PDT 2009</t>
  </si>
  <si>
    <t>kathleen0348</t>
  </si>
  <si>
    <t xml:space="preserve">is anyone else not studying this weekend? no one wants to play </t>
  </si>
  <si>
    <t>Sat Jun 06 14:15:07 PDT 2009</t>
  </si>
  <si>
    <t xml:space="preserve">Does anyone know where RiversRunRed went in SL? the public island is gone </t>
  </si>
  <si>
    <t>Sat Jun 06 14:15:08 PDT 2009</t>
  </si>
  <si>
    <t xml:space="preserve">@Frazzy27 until I finished work dude, Saturday backshift is never good! You in tomoro? I'm back in at 8am </t>
  </si>
  <si>
    <t>Sat Jun 06 14:15:10 PDT 2009</t>
  </si>
  <si>
    <t xml:space="preserve">bless her, it's the last Tour date.... </t>
  </si>
  <si>
    <t>Sat Jun 06 14:15:11 PDT 2009</t>
  </si>
  <si>
    <t xml:space="preserve">I miss my fiju water </t>
  </si>
  <si>
    <t>Sat Jun 06 14:15:13 PDT 2009</t>
  </si>
  <si>
    <t>Chazhimself</t>
  </si>
  <si>
    <t xml:space="preserve">there in fourth  </t>
  </si>
  <si>
    <t>Sat Jun 06 14:15:16 PDT 2009</t>
  </si>
  <si>
    <t xml:space="preserve">@HollieSSargeant I dnt know. I was 30th for the day </t>
  </si>
  <si>
    <t>gillianellen</t>
  </si>
  <si>
    <t xml:space="preserve">@Jook Did the car survive a night in Adsa's car park? I finally joined Twitter! but I can't find Mr Dave Benson Phillips </t>
  </si>
  <si>
    <t>Sat Jun 06 14:15:18 PDT 2009</t>
  </si>
  <si>
    <t>will sleep only now.  timecheck- 5:10am good mornight everyone.</t>
  </si>
  <si>
    <t>@selenakyle I wish. I have a million things to write and that poker tourney tonight (which I may bail on due to the writing)  #bfd</t>
  </si>
  <si>
    <t>Sat Jun 06 14:15:20 PDT 2009</t>
  </si>
  <si>
    <t>@JoieElectric i knowww! I heard about that  not happy!</t>
  </si>
  <si>
    <t>rawrtwisted</t>
  </si>
  <si>
    <t xml:space="preserve">Just watched HP5.  Was making little jokes all the way through before I realised I was in my room alone.  Still sick </t>
  </si>
  <si>
    <t>Sat Jun 06 14:15:21 PDT 2009</t>
  </si>
  <si>
    <t>premagination</t>
  </si>
  <si>
    <t>Woo! Def digging the Pre! Can really see myself getting used to this thing. But I think 2 outta 3 screens we bought are defective  Doh</t>
  </si>
  <si>
    <t>Sat Jun 06 14:15:22 PDT 2009</t>
  </si>
  <si>
    <t>christincookMUA</t>
  </si>
  <si>
    <t>Just wrapped the shoot- excited about the images! Now on my way 2 a bridal consult. I think I've got a fever.  not feeling well!!</t>
  </si>
  <si>
    <t>victoriaglover</t>
  </si>
  <si>
    <t xml:space="preserve">@KimKardashian i wish i had all ur clothes and handbags!!! </t>
  </si>
  <si>
    <t>Sat Jun 06 14:15:23 PDT 2009</t>
  </si>
  <si>
    <t xml:space="preserve">i hate my hair srunched </t>
  </si>
  <si>
    <t>Sat Jun 06 14:15:24 PDT 2009</t>
  </si>
  <si>
    <t>justchaotic</t>
  </si>
  <si>
    <t xml:space="preserve">@zeeDOTi No, I was forced to take the twitter-break. I just have a short break to be back on twitter before i'm gone for another week. </t>
  </si>
  <si>
    <t>Sat Jun 06 14:15:25 PDT 2009</t>
  </si>
  <si>
    <t>@endorphite you've lost me now!! Don't have sky  its a sore point!! Am i borin you yet?! You havin a bottle...of wine 2nite</t>
  </si>
  <si>
    <t>Sat Jun 06 14:15:27 PDT 2009</t>
  </si>
  <si>
    <t xml:space="preserve">@AmieSC Erm a2 row 15, I searched the minute they can out aswell. I was hoping for front row  &amp;amp; ur seats ares goood!! </t>
  </si>
  <si>
    <t>Sat Jun 06 14:15:28 PDT 2009</t>
  </si>
  <si>
    <t>MomBalance</t>
  </si>
  <si>
    <t xml:space="preserve">Watching Message in a Bottle - wish I had known it was a tear jerker </t>
  </si>
  <si>
    <t>Sat Jun 06 14:15:31 PDT 2009</t>
  </si>
  <si>
    <t xml:space="preserve">@SanMagic I am pretty sure I will be missing your show tomorrow unless a miracle of sorts happens &amp;amp; my laptop is fixed by then.. </t>
  </si>
  <si>
    <t>livyftw</t>
  </si>
  <si>
    <t xml:space="preserve">how boring. </t>
  </si>
  <si>
    <t>bolicious</t>
  </si>
  <si>
    <t xml:space="preserve">@Tyrelin it was all hamburgers and hot dogs. And I'm supposed to be fasting today anyways. </t>
  </si>
  <si>
    <t>Sat Jun 06 14:15:33 PDT 2009</t>
  </si>
  <si>
    <t>MrsAGerrard</t>
  </si>
  <si>
    <t xml:space="preserve">Stevie Gerrard! England!  4-0, My man played gooood;). Very cold today! </t>
  </si>
  <si>
    <t>Sat Jun 06 14:15:34 PDT 2009</t>
  </si>
  <si>
    <t>Of course I picked the stall with no TP  haha</t>
  </si>
  <si>
    <t>Sat Jun 06 14:15:36 PDT 2009</t>
  </si>
  <si>
    <t>I ate too much.  i just can't resist thai food though! It's an addiction.</t>
  </si>
  <si>
    <t>Sat Jun 06 14:15:37 PDT 2009</t>
  </si>
  <si>
    <t>bruceboy7</t>
  </si>
  <si>
    <t xml:space="preserve">i lost my ipod at downtown days. this sucks! i am gonna go back there and hope that the human race respects the Lost and Found... </t>
  </si>
  <si>
    <t>Sat Jun 06 14:16:10 PDT 2009</t>
  </si>
  <si>
    <t>@danzare http://bit.ly/1qrPB geez.  even songs are mocking me. I KNOW! im jealous of you, monday. lets forget sunday.</t>
  </si>
  <si>
    <t>nickisanenigma</t>
  </si>
  <si>
    <t xml:space="preserve">Missing dog + no collar = sad. </t>
  </si>
  <si>
    <t>Sat Jun 06 14:16:11 PDT 2009</t>
  </si>
  <si>
    <t>ERNurseJoy</t>
  </si>
  <si>
    <t xml:space="preserve">@Original_One Hey! I'm up..leaving for work in a few minutes.  </t>
  </si>
  <si>
    <t xml:space="preserve">@justcillee  </t>
  </si>
  <si>
    <t>Sat Jun 06 14:16:12 PDT 2009</t>
  </si>
  <si>
    <t>LayLawnKnee</t>
  </si>
  <si>
    <t xml:space="preserve">Oh it hurts so bad </t>
  </si>
  <si>
    <t>Sat Jun 06 14:16:14 PDT 2009</t>
  </si>
  <si>
    <t>halfjack08</t>
  </si>
  <si>
    <t xml:space="preserve">Off at the Hottest of Topics. Now on to job number two   </t>
  </si>
  <si>
    <t>Sat Jun 06 14:16:15 PDT 2009</t>
  </si>
  <si>
    <t>sorcheechee</t>
  </si>
  <si>
    <t xml:space="preserve">http://twitpic.com/6rwkh - Hubby all packed and ready for road trip to Montreal. Gonna miss him. </t>
  </si>
  <si>
    <t>Sat Jun 06 14:16:17 PDT 2009</t>
  </si>
  <si>
    <t xml:space="preserve">I hate how I'm not so obsessed with Twitter anymore, and always seem too busy to @ anybody anymore. </t>
  </si>
  <si>
    <t xml:space="preserve">Ok its 2:15 and I don't see my frelling bus...ew I say. Ew. </t>
  </si>
  <si>
    <t>Sat Jun 06 14:16:19 PDT 2009</t>
  </si>
  <si>
    <t>@jo_whit im ok thanks lovely just been a bit down!  So what you been up too?</t>
  </si>
  <si>
    <t>Sat Jun 06 14:16:20 PDT 2009</t>
  </si>
  <si>
    <t xml:space="preserve">I need new shoes badly </t>
  </si>
  <si>
    <t>RichardBPenn</t>
  </si>
  <si>
    <t xml:space="preserve">Was checking out some condos at the Murano that are up for auction.  They're very nice, but not as big as I thought they would be. </t>
  </si>
  <si>
    <t>Sat Jun 06 14:16:21 PDT 2009</t>
  </si>
  <si>
    <t>Sceeter</t>
  </si>
  <si>
    <t xml:space="preserve">@MichaelJurewitz Still getting access denied </t>
  </si>
  <si>
    <t>Sat Jun 06 14:16:23 PDT 2009</t>
  </si>
  <si>
    <t>Imperial_Zombie</t>
  </si>
  <si>
    <t xml:space="preserve">my throat is sore </t>
  </si>
  <si>
    <t>Sat Jun 06 14:16:25 PDT 2009</t>
  </si>
  <si>
    <t>lauren_mcm</t>
  </si>
  <si>
    <t xml:space="preserve">@Shannenp yeah </t>
  </si>
  <si>
    <t>Sat Jun 06 14:16:28 PDT 2009</t>
  </si>
  <si>
    <t>J_ackie</t>
  </si>
  <si>
    <t xml:space="preserve"> whatever jess you miss me if not thats sad cause i miss you..</t>
  </si>
  <si>
    <t>Sat Jun 06 14:16:29 PDT 2009</t>
  </si>
  <si>
    <t>DAVEDENTIST</t>
  </si>
  <si>
    <t xml:space="preserve">Happy winning squash comp, but lover gas gone off to Bristol with a &amp;quot;friend&amp;quot; to a sportswear party! </t>
  </si>
  <si>
    <t>Sat Jun 06 14:16:31 PDT 2009</t>
  </si>
  <si>
    <t>vvivette</t>
  </si>
  <si>
    <t xml:space="preserve">just got back from the hospital... Tyronne's knee is not doing good </t>
  </si>
  <si>
    <t>Sat Jun 06 14:16:32 PDT 2009</t>
  </si>
  <si>
    <t>i wish alex was going on the summer tour   ... he's my fave!</t>
  </si>
  <si>
    <t>Sat Jun 06 14:16:33 PDT 2009</t>
  </si>
  <si>
    <t>@vanessawhite I hope your ankle is better soon  xxx</t>
  </si>
  <si>
    <t>@aDeSe  coming soon ... hectic work load.</t>
  </si>
  <si>
    <t>Sat Jun 06 14:16:36 PDT 2009</t>
  </si>
  <si>
    <t>EliseK84</t>
  </si>
  <si>
    <t>....RIP David Carradine. I can't believe it took me until now to find out. I'll miss you!!!!  xxx</t>
  </si>
  <si>
    <t>Sat Jun 06 14:16:37 PDT 2009</t>
  </si>
  <si>
    <t>@muttiworld oh  it's truly not the same just seeing the bits, or do they have the whole genesis of it posted online?? Haven't been there</t>
  </si>
  <si>
    <t>Sat Jun 06 14:16:38 PDT 2009</t>
  </si>
  <si>
    <t>barlowrobert</t>
  </si>
  <si>
    <t xml:space="preserve">wishes he had more twitter followers </t>
  </si>
  <si>
    <t>Sat Jun 06 14:16:41 PDT 2009</t>
  </si>
  <si>
    <t>@ByeYing Why did she good fired? Poor girl  Did you want to stop working there either?</t>
  </si>
  <si>
    <t>Sat Jun 06 14:16:44 PDT 2009</t>
  </si>
  <si>
    <t>dawnj718</t>
  </si>
  <si>
    <t xml:space="preserve">i have been so unhappy lately and idk why??? this is really getting 2 me </t>
  </si>
  <si>
    <t>Punkette151617</t>
  </si>
  <si>
    <t xml:space="preserve">amandas dance recital. lets hope it'll be done before newark nite is over (prolly not </t>
  </si>
  <si>
    <t>Sat Jun 06 14:16:45 PDT 2009</t>
  </si>
  <si>
    <t>@prettyblacklex I'm down for whatever honestly I need a drink after this bitch ruined my LIFE literally  we getting real dressed correct?</t>
  </si>
  <si>
    <t>Sat Jun 06 14:16:47 PDT 2009</t>
  </si>
  <si>
    <t xml:space="preserve">My cellerciser is outta stoack! Gotta wait til next week to get it. Booo! </t>
  </si>
  <si>
    <t xml:space="preserve">omg i wish i could listen to music but the laptop is going to die soon. </t>
  </si>
  <si>
    <t>willevans</t>
  </si>
  <si>
    <t>Worst part about new tattoo: NO SWIMMING FOR TWO WEEKS  x infinity</t>
  </si>
  <si>
    <t>Sat Jun 06 14:16:48 PDT 2009</t>
  </si>
  <si>
    <t>nicholexmcfly</t>
  </si>
  <si>
    <t>.Oh no!.they're gonna die!.     xx</t>
  </si>
  <si>
    <t xml:space="preserve">@nickisanenigma I am lost. Please help me find a good home. </t>
  </si>
  <si>
    <t>Sat Jun 06 14:16:50 PDT 2009</t>
  </si>
  <si>
    <t>my moms neglecting me because im half deaf  im hungry!</t>
  </si>
  <si>
    <t>Sat Jun 06 14:16:51 PDT 2009</t>
  </si>
  <si>
    <t>OrchardKeeper</t>
  </si>
  <si>
    <t xml:space="preserve">Damn movie and book gets me everytime ... Son asked if I was ok </t>
  </si>
  <si>
    <t>NEWS25LanceWilk</t>
  </si>
  <si>
    <t xml:space="preserve">@emmiem there was indeed a hippo, but he was sleeping </t>
  </si>
  <si>
    <t>Sat Jun 06 14:16:53 PDT 2009</t>
  </si>
  <si>
    <t xml:space="preserve">@Darkhoe no its not like that! its not in like a bad way...sorry </t>
  </si>
  <si>
    <t>Sat Jun 06 14:16:55 PDT 2009</t>
  </si>
  <si>
    <t>hyperyote</t>
  </si>
  <si>
    <t xml:space="preserve">Now all the side effects of moving are coming out.  WEEE I knew today is shot  No bowling for me </t>
  </si>
  <si>
    <t>Sat Jun 06 14:16:59 PDT 2009</t>
  </si>
  <si>
    <t xml:space="preserve">@courtneyclark well since you invited me over yesterday and i can't come and i thought i was your girl..but cool i see how it is </t>
  </si>
  <si>
    <t>Sat Jun 06 14:17:02 PDT 2009</t>
  </si>
  <si>
    <t>@Ian_McM oh no  poor david. The Mallorean was the first time I ever saw my name in print. Very sad.</t>
  </si>
  <si>
    <t>Sat Jun 06 14:17:06 PDT 2009</t>
  </si>
  <si>
    <t>pianosteve</t>
  </si>
  <si>
    <t xml:space="preserve">Comcast has been lying to me for a week now. Unless @ComcastBonnie can solve my problem, I'm looking for alternative service providers. </t>
  </si>
  <si>
    <t>Sat Jun 06 14:17:07 PDT 2009</t>
  </si>
  <si>
    <t>why cant there be emo boys in my year at school  :p lmao</t>
  </si>
  <si>
    <t>Paacreek</t>
  </si>
  <si>
    <t xml:space="preserve">#BridgetoTerabithia made me cry like a baby </t>
  </si>
  <si>
    <t>Sat Jun 06 14:17:08 PDT 2009</t>
  </si>
  <si>
    <t>alistair1975</t>
  </si>
  <si>
    <t xml:space="preserve">My taste in music is so weird that the Genius feature in iTunes hardly ever works. </t>
  </si>
  <si>
    <t xml:space="preserve">@ordinary__ </t>
  </si>
  <si>
    <t>Sat Jun 06 14:17:09 PDT 2009</t>
  </si>
  <si>
    <t>ancagale</t>
  </si>
  <si>
    <t xml:space="preserve">Today feels like Wednesday ... Or Thursday ... Or any other day of the week for that matter. It just doesn't feel like the weekend </t>
  </si>
  <si>
    <t>Sat Jun 06 14:17:11 PDT 2009</t>
  </si>
  <si>
    <t>tobywuk</t>
  </si>
  <si>
    <t xml:space="preserve">was not able to go for a cycle today due to the storm </t>
  </si>
  <si>
    <t>Sat Jun 06 14:17:14 PDT 2009</t>
  </si>
  <si>
    <t xml:space="preserve">Still having some cable issues. Not all of the channels are working and some that are don't have sound. </t>
  </si>
  <si>
    <t>Sat Jun 06 14:17:16 PDT 2009</t>
  </si>
  <si>
    <t>poor yanks  that was a heart breaker. next time boys!!</t>
  </si>
  <si>
    <t>Sat Jun 06 14:17:17 PDT 2009</t>
  </si>
  <si>
    <t>@KimWalshUk aw poor sarah  shouldn't it be Cheryl upset cause it's in Newcastle isn't it lol?</t>
  </si>
  <si>
    <t>Sat Jun 06 14:17:18 PDT 2009</t>
  </si>
  <si>
    <t>I only have four more episodes of Lost left.  When does season six start..?!</t>
  </si>
  <si>
    <t>Sat Jun 06 14:17:19 PDT 2009</t>
  </si>
  <si>
    <t>Awe.  you okay.</t>
  </si>
  <si>
    <t>mvirina</t>
  </si>
  <si>
    <t xml:space="preserve">is wanting to go to the beach party todaaay   </t>
  </si>
  <si>
    <t>Sat Jun 06 14:17:22 PDT 2009</t>
  </si>
  <si>
    <t xml:space="preserve">@sj32 Has the rain stopped yet?  If that raintoday site is correct, should have stopped about 8:20 but started again at 10ish </t>
  </si>
  <si>
    <t xml:space="preserve">@Billy3G *JEALOUS!* all we got is that red drank. </t>
  </si>
  <si>
    <t>Sat Jun 06 14:17:25 PDT 2009</t>
  </si>
  <si>
    <t>BravesLove</t>
  </si>
  <si>
    <t xml:space="preserve">Infante has a blue cast on his broken hand. </t>
  </si>
  <si>
    <t>Sat Jun 06 14:17:26 PDT 2009</t>
  </si>
  <si>
    <t xml:space="preserve">@xcaix me too. i hear people screaming and lots of dubstep now </t>
  </si>
  <si>
    <t xml:space="preserve">need 2 get up the energy to go 2 the gym, my abdomen is not fit for bikinis </t>
  </si>
  <si>
    <t>Sat Jun 06 14:17:28 PDT 2009</t>
  </si>
  <si>
    <t xml:space="preserve">@leanneorama i just had a wee look at you myspage page after i posted that comment and want to apologise for being so spammy </t>
  </si>
  <si>
    <t>jenlilly2</t>
  </si>
  <si>
    <t xml:space="preserve">Visiting Jake's grave... 06/02/07 miss you </t>
  </si>
  <si>
    <t>Sat Jun 06 14:17:30 PDT 2009</t>
  </si>
  <si>
    <t>w33z</t>
  </si>
  <si>
    <t>Man its a looong boring weekend without Battlefield Heroes  #bfh</t>
  </si>
  <si>
    <t xml:space="preserve">@chickyandcheese Come over NOW then!! I'm leaving at 7:30 tomorrow morning </t>
  </si>
  <si>
    <t>Sat Jun 06 14:17:31 PDT 2009</t>
  </si>
  <si>
    <t>I WANTED TO APPLY TO BE A EXTRA ON dEMI LOVATO'S VIDOE BUT .. I HAVETO GO TO SCHOOL ITS FINALS WEEK  crap</t>
  </si>
  <si>
    <t>Sat Jun 06 14:17:32 PDT 2009</t>
  </si>
  <si>
    <t>AmazinggJessica</t>
  </si>
  <si>
    <t xml:space="preserve">I got kicked at the show </t>
  </si>
  <si>
    <t xml:space="preserve">Ugh my trip outside was not a good idea *sob* I just wanted some good weather too </t>
  </si>
  <si>
    <t>@PaulaAbdul i really want to audition for you in l.a, and idol will be NOTHING without you  please don't leave!   beg the producers!!</t>
  </si>
  <si>
    <t>Sat Jun 06 14:17:33 PDT 2009</t>
  </si>
  <si>
    <t>Oh noes! How sad  http://onside.dk/node/34693 (danish ..)</t>
  </si>
  <si>
    <t>Sat Jun 06 14:17:36 PDT 2009</t>
  </si>
  <si>
    <t xml:space="preserve">Is at work.......this is lame </t>
  </si>
  <si>
    <t>Sat Jun 06 14:17:37 PDT 2009</t>
  </si>
  <si>
    <t xml:space="preserve">yay my sunburn is nearly all gone , but boooo no one that i actually wanna talk to is on msn </t>
  </si>
  <si>
    <t>Sat Jun 06 14:17:38 PDT 2009</t>
  </si>
  <si>
    <t>SophieJadexo</t>
  </si>
  <si>
    <t xml:space="preserve">weird mood guys, dont like it. its strange here without everyone here, miss them already </t>
  </si>
  <si>
    <t xml:space="preserve">Just ate a magnumethat came packaged in a shiney little box of its own.Its made me feel sick though </t>
  </si>
  <si>
    <t>Sat Jun 06 14:17:45 PDT 2009</t>
  </si>
  <si>
    <t>@kaitlynnoelle i'm not sure if i can  we might go to the movies, and then we have to babysit the kids.</t>
  </si>
  <si>
    <t>Sat Jun 06 14:17:46 PDT 2009</t>
  </si>
  <si>
    <t>MeticulousBob</t>
  </si>
  <si>
    <t xml:space="preserve">@QueenofScots67 Can't hear any of it on my iPhone </t>
  </si>
  <si>
    <t>Sat Jun 06 14:17:47 PDT 2009</t>
  </si>
  <si>
    <t>marjorie388</t>
  </si>
  <si>
    <t xml:space="preserve">@love_purple wish I was there. Haven't tried that one yet </t>
  </si>
  <si>
    <t xml:space="preserve">@phoenixpwns I'm too broke to buy the broken steel.....or any DLC for that matter </t>
  </si>
  <si>
    <t>Sat Jun 06 14:17:48 PDT 2009</t>
  </si>
  <si>
    <t>kevsam</t>
  </si>
  <si>
    <t xml:space="preserve">just got back from my match, and another win! although i missed out on a another ton </t>
  </si>
  <si>
    <t>Sat Jun 06 14:17:49 PDT 2009</t>
  </si>
  <si>
    <t>@donniewahlberg I thought u were a man of your word, guess i was wrong   i've even been working extra hours to pay for 5* when u came back</t>
  </si>
  <si>
    <t>@LittleFletcher i am so so jealous!  which act are you most looking forward to see? i'd love to see Leona, Blue and JLS!</t>
  </si>
  <si>
    <t>mkacerxx</t>
  </si>
  <si>
    <t xml:space="preserve">is excited for kings island on thursday. nothing else really going on. </t>
  </si>
  <si>
    <t>Sat Jun 06 14:17:50 PDT 2009</t>
  </si>
  <si>
    <t>@JLSOfficial aw, i really wish i could be there  i hate living in scotland!! lol. have fun !! i love you xxx</t>
  </si>
  <si>
    <t>Sat Jun 06 14:17:51 PDT 2009</t>
  </si>
  <si>
    <t>sassysarah98</t>
  </si>
  <si>
    <t>is with jessica alba sadly  i was hoping zac efron ! &amp;lt;3</t>
  </si>
  <si>
    <t>Sat Jun 06 14:17:52 PDT 2009</t>
  </si>
  <si>
    <t>@hotpants_182 Awwee awesome ! We have the last episode ever tomorrow  How are you? xx</t>
  </si>
  <si>
    <t>Sat Jun 06 14:17:56 PDT 2009</t>
  </si>
  <si>
    <t>twatttwittterer</t>
  </si>
  <si>
    <t>@CHUBCHKS Mmm nope I'm going Saturday I'm gunna miss atb  but u have to try in go!</t>
  </si>
  <si>
    <t>Sat Jun 06 14:18:02 PDT 2009</t>
  </si>
  <si>
    <t xml:space="preserve">@kkaylin well were are probly going to have the time of our lives since were all going to be together.. but just promise you won't cry.. </t>
  </si>
  <si>
    <t>Sat Jun 06 14:18:05 PDT 2009</t>
  </si>
  <si>
    <t xml:space="preserve">im tired, but if I nap il never wake up </t>
  </si>
  <si>
    <t>Sat Jun 06 14:18:06 PDT 2009</t>
  </si>
  <si>
    <t>Ljugarte</t>
  </si>
  <si>
    <t>im so left out of the party boo hoo  no love for lil oh me @officialTila</t>
  </si>
  <si>
    <t xml:space="preserve">bummed her friend can't change her bearings...guess i'm going to have to take it in </t>
  </si>
  <si>
    <t>Sat Jun 06 14:18:07 PDT 2009</t>
  </si>
  <si>
    <t>mint301</t>
  </si>
  <si>
    <t xml:space="preserve">@cronogenesis </t>
  </si>
  <si>
    <t>Sat Jun 06 14:18:08 PDT 2009</t>
  </si>
  <si>
    <t>jeezitskristina</t>
  </si>
  <si>
    <t xml:space="preserve">@adora12 amanda kiley kayla and whoever else...wish you could come </t>
  </si>
  <si>
    <t>Sat Jun 06 14:18:12 PDT 2009</t>
  </si>
  <si>
    <t>GrahamCooper</t>
  </si>
  <si>
    <t xml:space="preserve">@LordGU Couldn't find either of these on French iTunes. </t>
  </si>
  <si>
    <t>PaisleyMonet</t>
  </si>
  <si>
    <t xml:space="preserve">But we won't talk about what happened with that </t>
  </si>
  <si>
    <t>Sat Jun 06 14:18:13 PDT 2009</t>
  </si>
  <si>
    <t>@wtcc i a so jealous i have 10 days lefftt  .. Damn snow days</t>
  </si>
  <si>
    <t>songwriter101</t>
  </si>
  <si>
    <t xml:space="preserve">Ya wanna know how I'm starting my summer off. . .   With a cold/ sinuses </t>
  </si>
  <si>
    <t>Sat Jun 06 14:18:15 PDT 2009</t>
  </si>
  <si>
    <t xml:space="preserve">@weplayiPhone I love boxes  My box collection is huge too, all my (22) consoles have their original mint boxes too </t>
  </si>
  <si>
    <t>@SMcSorley I can't come out.  Bailey's dress is on Thursday at like noon.  Boo.</t>
  </si>
  <si>
    <t>@5t3ph Not gonna be able to make the tweetup, have to do a house thing.  Hope there's another one sometime!</t>
  </si>
  <si>
    <t>Sat Jun 06 14:18:19 PDT 2009</t>
  </si>
  <si>
    <t>@bliss_ke I did...sadness I wanna get my nose pierced  I might just say fuck it and do it...lol or get another tat...idk yet</t>
  </si>
  <si>
    <t>Sat Jun 06 14:18:22 PDT 2009</t>
  </si>
  <si>
    <t>peregrination</t>
  </si>
  <si>
    <t xml:space="preserve">@lesypr I can't believe I found you on here!  What's this talk of college?  Where are you going?  I'm so sorry I haven't written! </t>
  </si>
  <si>
    <t>Sat Jun 06 14:18:25 PDT 2009</t>
  </si>
  <si>
    <t>AnGeBorges</t>
  </si>
  <si>
    <t xml:space="preserve">wants to see the hang over really badly....although sad I am not in vegas anymore </t>
  </si>
  <si>
    <t>Sat Jun 06 14:18:29 PDT 2009</t>
  </si>
  <si>
    <t>o0owhosdiso0o</t>
  </si>
  <si>
    <t xml:space="preserve">BFFrach&amp;amp;&amp;amp;BFFabby&amp;amp;&amp;amp;jane&amp;amp;&amp;amp;kristel..missin out on the best getaway </t>
  </si>
  <si>
    <t>leather_head</t>
  </si>
  <si>
    <t xml:space="preserve">@IAmTall09 Soundgardenare/were special. have to say, im a little underwhelmed by the new PJ track </t>
  </si>
  <si>
    <t>Sat Jun 06 14:18:31 PDT 2009</t>
  </si>
  <si>
    <t>Blynn77</t>
  </si>
  <si>
    <t>well im glad some people are &amp;quot;so&amp;quot; busy they dont have time to talk to me  freakin sucks</t>
  </si>
  <si>
    <t>Sat Jun 06 14:18:34 PDT 2009</t>
  </si>
  <si>
    <t xml:space="preserve">The future is here: http://www.lukew.com/ff/entry.asp?830 Unfortunately Romania lives the past. </t>
  </si>
  <si>
    <t xml:space="preserve">@Tessmck  yes really has knocked her off her feet. Shes a busy waitress, so off tonight and hoping to be back tomorrow </t>
  </si>
  <si>
    <t xml:space="preserve">this will probably hurt me more than it will hurt u </t>
  </si>
  <si>
    <t>Sat Jun 06 14:18:35 PDT 2009</t>
  </si>
  <si>
    <t>lilrainbow89</t>
  </si>
  <si>
    <t xml:space="preserve">@Linooo thats wat i was thinkin </t>
  </si>
  <si>
    <t>Sat Jun 06 14:18:37 PDT 2009</t>
  </si>
  <si>
    <t>kellyframex0</t>
  </si>
  <si>
    <t>my gas bbq went on fire today  ... what a twat!! but had the best day</t>
  </si>
  <si>
    <t>Sat Jun 06 14:18:39 PDT 2009</t>
  </si>
  <si>
    <t>yakyram</t>
  </si>
  <si>
    <t xml:space="preserve">I have so much to do, but I don't think I'll get any of it done </t>
  </si>
  <si>
    <t>Sat Jun 06 14:18:40 PDT 2009</t>
  </si>
  <si>
    <t xml:space="preserve">Shot is sore. No likie </t>
  </si>
  <si>
    <t xml:space="preserve">@michele1993 awwwwwwwwww  yeah maybe hmmm </t>
  </si>
  <si>
    <t>Sat Jun 06 14:18:41 PDT 2009</t>
  </si>
  <si>
    <t xml:space="preserve">Taking it easy, or trying to anyway...Emma's being a woozle again! </t>
  </si>
  <si>
    <t>Sat Jun 06 14:18:43 PDT 2009</t>
  </si>
  <si>
    <t>â˜† Made to miss Big Brother tonight  ... will have to watch it in the morning â˜†</t>
  </si>
  <si>
    <t xml:space="preserve">@Alyssa_Milano I would LOVE one for my eskie, but I can't right now </t>
  </si>
  <si>
    <t>Sat Jun 06 14:18:44 PDT 2009</t>
  </si>
  <si>
    <t xml:space="preserve">@ChollieSwaggmor dang thats messed up..ugh..I hate death!! </t>
  </si>
  <si>
    <t>Sat Jun 06 14:18:47 PDT 2009</t>
  </si>
  <si>
    <t xml:space="preserve">@Mrs_McFox because </t>
  </si>
  <si>
    <t>Sat Jun 06 14:18:48 PDT 2009</t>
  </si>
  <si>
    <t>DannyKool24</t>
  </si>
  <si>
    <t xml:space="preserve">EXAMS REALLY HARD NOW </t>
  </si>
  <si>
    <t>Sat Jun 06 14:18:49 PDT 2009</t>
  </si>
  <si>
    <t xml:space="preserve">@looobaa i need to go to sleep soon! but im not tired. </t>
  </si>
  <si>
    <t>Sat Jun 06 14:18:52 PDT 2009</t>
  </si>
  <si>
    <t>GenesisInoa</t>
  </si>
  <si>
    <t>@boricuacakes what's wrong gurl ?!! u forgot about twitter!!!!!                LOLLLLL</t>
  </si>
  <si>
    <t>Sat Jun 06 14:18:57 PDT 2009</t>
  </si>
  <si>
    <t>AmandaBell</t>
  </si>
  <si>
    <t xml:space="preserve">I am jealous of my parents who are having San Sai and fro yo without me. </t>
  </si>
  <si>
    <t xml:space="preserve">@kathrin2003 oh man! Your the 2nd person to say that  and i could hear it perfectly fine  im ginna lose </t>
  </si>
  <si>
    <t xml:space="preserve"> im not even allowed my eye drops</t>
  </si>
  <si>
    <t>Sat Jun 06 14:18:59 PDT 2009</t>
  </si>
  <si>
    <t>ShyKisser</t>
  </si>
  <si>
    <t xml:space="preserve">I have a menagerie of people outside right now..my family thought it would be a good idea to throw a yard sale..trash sale really.. </t>
  </si>
  <si>
    <t>oh_lindsey</t>
  </si>
  <si>
    <t xml:space="preserve">first coke in a week aaaand my tum hurts already. guess i can't drink them anymore. </t>
  </si>
  <si>
    <t>Sat Jun 06 14:19:00 PDT 2009</t>
  </si>
  <si>
    <t xml:space="preserve">@Jstarkiki my dads a hatter n wont drive me there cuz he dnt like any artist that i like thats  a boy </t>
  </si>
  <si>
    <t>Saturday night and im on a date with Advanced Tax Law  yippee *roll eyes* 35 days til my last exam *sigh* Wish me luck twitters xxx</t>
  </si>
  <si>
    <t>Will34us</t>
  </si>
  <si>
    <t xml:space="preserve">@legalisha618 I have been abandoned by u!! Twitter me u say bc that's what u will be doing and there is no twittering going on </t>
  </si>
  <si>
    <t>Sat Jun 06 14:19:02 PDT 2009</t>
  </si>
  <si>
    <t xml:space="preserve">GIVE ME BACK MY MONEY YOU THIEVING FRAUDULENT BASTARDS! who hacked into my bank account?  please give me back my money </t>
  </si>
  <si>
    <t>jamerlan</t>
  </si>
  <si>
    <t xml:space="preserve">yet another weekend gone </t>
  </si>
  <si>
    <t>Sat Jun 06 14:19:03 PDT 2009</t>
  </si>
  <si>
    <t>Sat Jun 06 14:19:04 PDT 2009</t>
  </si>
  <si>
    <t xml:space="preserve">My sister's pet of 14 years has passed away, </t>
  </si>
  <si>
    <t>Sat Jun 06 14:19:08 PDT 2009</t>
  </si>
  <si>
    <t xml:space="preserve">Any tampa/orlando bbs want to plane an ONTDST meet up? Missed the otown one </t>
  </si>
  <si>
    <t>Sat Jun 06 14:19:09 PDT 2009</t>
  </si>
  <si>
    <t>thishappened</t>
  </si>
  <si>
    <t xml:space="preserve">@AllisonCallie even greatness needs a day off </t>
  </si>
  <si>
    <t>Sat Jun 06 14:19:12 PDT 2009</t>
  </si>
  <si>
    <t>Pudliszek</t>
  </si>
  <si>
    <t xml:space="preserve">@laikas I think, I saw you at the table behind me (the last one?).  When the dancing began, we were leaving the party </t>
  </si>
  <si>
    <t>Sat Jun 06 14:19:14 PDT 2009</t>
  </si>
  <si>
    <t>KrystynaDaisy</t>
  </si>
  <si>
    <t xml:space="preserve">Greek place? Then pavillion! Then back to peaches!  Missing my boo </t>
  </si>
  <si>
    <t>Sat Jun 06 14:19:17 PDT 2009</t>
  </si>
  <si>
    <t xml:space="preserve">am tired, want to go to bed but have toothache </t>
  </si>
  <si>
    <t>ShonaShoBee</t>
  </si>
  <si>
    <t xml:space="preserve">thinks Kriptics updates are Gayy cos they're all over meee </t>
  </si>
  <si>
    <t>Sat Jun 06 14:19:19 PDT 2009</t>
  </si>
  <si>
    <t>@iyaitssuzanne aww  is it like heyfever?</t>
  </si>
  <si>
    <t>Sat Jun 06 14:19:22 PDT 2009</t>
  </si>
  <si>
    <t xml:space="preserve">Srsly I wish we weren't talking about smoking because now I want one </t>
  </si>
  <si>
    <t>Sat Jun 06 14:19:23 PDT 2009</t>
  </si>
  <si>
    <t>i want to get married in vivienne westwood... she's my idol! and inspiration!!!! Waaa....  LOL</t>
  </si>
  <si>
    <t>@NinjaPengie @TheEllenShow @cmbck   cheer up butter cup. Miss ya miss ninja! I stayed up watching infomercials... 100$ later :-/</t>
  </si>
  <si>
    <t xml:space="preserve">@Ceruleagos i dunno.. but i'd be afraid of even more gold seller spam </t>
  </si>
  <si>
    <t>Sat Jun 06 14:19:24 PDT 2009</t>
  </si>
  <si>
    <t xml:space="preserve">So happy to be home. Cant wait for dinner then to go to bed. Headache from dare days </t>
  </si>
  <si>
    <t xml:space="preserve">fuck, I don't like being unemployed! </t>
  </si>
  <si>
    <t>Sat Jun 06 14:19:26 PDT 2009</t>
  </si>
  <si>
    <t xml:space="preserve">@cassiebroadway What is that link? I'm at work (on my phone) and it isn't working. </t>
  </si>
  <si>
    <t>Sat Jun 06 14:19:29 PDT 2009</t>
  </si>
  <si>
    <t>@James_Riley idk i didnt f it up maybe my taste buds are effed up..  cuz it made me go blah! And i like ice cream</t>
  </si>
  <si>
    <t>Sat Jun 06 14:19:30 PDT 2009</t>
  </si>
  <si>
    <t>kimberlyb39</t>
  </si>
  <si>
    <t>@tiffgauntt Oooooh DQ! They don't have food at Dairy Queens up here.   And definitely NOT gravy.</t>
  </si>
  <si>
    <t>Sat Jun 06 14:19:36 PDT 2009</t>
  </si>
  <si>
    <t>PastorCallaghan</t>
  </si>
  <si>
    <t xml:space="preserve">Enjoyed our 30th annual Graduation and Awards Ceremony at Arlington Christian School last night. My baby girl graduated. </t>
  </si>
  <si>
    <t xml:space="preserve">Left my heart in new york. Gunna have to find a way to retrieve it </t>
  </si>
  <si>
    <t>ONOGirl93</t>
  </si>
  <si>
    <t>i need to pee badly, but i cba getting up  lols</t>
  </si>
  <si>
    <t>Sat Jun 06 14:19:39 PDT 2009</t>
  </si>
  <si>
    <t xml:space="preserve">http://twitpic.com/6rrnn - shame i never went </t>
  </si>
  <si>
    <t>Sat Jun 06 14:19:49 PDT 2009</t>
  </si>
  <si>
    <t>mynameisdaindra</t>
  </si>
  <si>
    <t xml:space="preserve">4 am. and i still can't fall asleep argh. what i'm going to do tomorrow? </t>
  </si>
  <si>
    <t>Sat Jun 06 14:19:55 PDT 2009</t>
  </si>
  <si>
    <t>@jo_whit  we need a nite out! X</t>
  </si>
  <si>
    <t xml:space="preserve">@janellekay must be nice....I was looking forward to do that but it is raining here in Florida.. </t>
  </si>
  <si>
    <t>Sat Jun 06 14:19:57 PDT 2009</t>
  </si>
  <si>
    <t xml:space="preserve">Everytime I go in the sun the freckles on my face look like they exploded!  I need SPF 1,000,000. </t>
  </si>
  <si>
    <t>Sat Jun 06 14:19:59 PDT 2009</t>
  </si>
  <si>
    <t xml:space="preserve">@frugalista @mdsimonsays That is true. There's this guy at work who's an ass and really sometime-y as my grandma used to say. Bothers me. </t>
  </si>
  <si>
    <t>borchenc</t>
  </si>
  <si>
    <t xml:space="preserve">Had my last meal at Ithaca Ale House today... </t>
  </si>
  <si>
    <t xml:space="preserve">@Mark_Luther &amp;quot;Cold Steel Diet?&amp;quot; </t>
  </si>
  <si>
    <t>Sat Jun 06 14:20:00 PDT 2009</t>
  </si>
  <si>
    <t>thejakecooney</t>
  </si>
  <si>
    <t xml:space="preserve">I would like to test Adobe BrowserLab but it's full </t>
  </si>
  <si>
    <t>Sat Jun 06 14:20:01 PDT 2009</t>
  </si>
  <si>
    <t xml:space="preserve">also still waiting for my &amp;quot;Did you see me coming?&amp;quot; bundle. It was shipped 3 days ago but has not reached Cologne yet. </t>
  </si>
  <si>
    <t>Sat Jun 06 14:20:02 PDT 2009</t>
  </si>
  <si>
    <t>@actionamanda it was doing so well.. and now when i search for #letsgetthisorg .. ppl aren't doing it  i tried!!</t>
  </si>
  <si>
    <t xml:space="preserve">@TresesPieces ight well then I will take it back </t>
  </si>
  <si>
    <t>Sat Jun 06 14:20:07 PDT 2009</t>
  </si>
  <si>
    <t xml:space="preserve">Something that will never happen closes off some of the infinite possible futures you could have. </t>
  </si>
  <si>
    <t>Sat Jun 06 14:20:10 PDT 2009</t>
  </si>
  <si>
    <t>donjohndavinci</t>
  </si>
  <si>
    <t>@thorobredprez $1600 IN 6 DAYS??.....IM DISSAPOINTED  ...NOT GONE CUT IT B</t>
  </si>
  <si>
    <t>Sat Jun 06 14:20:13 PDT 2009</t>
  </si>
  <si>
    <t>Probably  Its not  i codnt be bothered i feel horrible lol! Need to do sumit practical feel like iv wasted the day</t>
  </si>
  <si>
    <t>ddshog</t>
  </si>
  <si>
    <t xml:space="preserve">waitin for my vizio and mytouch 3g </t>
  </si>
  <si>
    <t xml:space="preserve">Don't even bother! </t>
  </si>
  <si>
    <t>Sat Jun 06 14:20:15 PDT 2009</t>
  </si>
  <si>
    <t>MsGotGuap</t>
  </si>
  <si>
    <t xml:space="preserve">@tboogie937 i dont know how! </t>
  </si>
  <si>
    <t>Sat Jun 06 14:20:16 PDT 2009</t>
  </si>
  <si>
    <t>My phone tweets aren't working for some reason  ... but i'm taking a nap now</t>
  </si>
  <si>
    <t>Sat Jun 06 14:20:18 PDT 2009</t>
  </si>
  <si>
    <t>@MonaMinx  sorry hun..I'll take lots of pics for u! Anyone in particular u'd like?? xx</t>
  </si>
  <si>
    <t>Sat Jun 06 14:20:19 PDT 2009</t>
  </si>
  <si>
    <t xml:space="preserve">blodd sugar test will be taken 7am. i better sleep my tummy's aching so hungryyy but can't eat </t>
  </si>
  <si>
    <t>Sat Jun 06 14:20:20 PDT 2009</t>
  </si>
  <si>
    <t xml:space="preserve">Sunday - Still no bubs. </t>
  </si>
  <si>
    <t xml:space="preserve">@NoRaptors Yes it is, from TBP. @geesmyangel No </t>
  </si>
  <si>
    <t>Sat Jun 06 14:20:21 PDT 2009</t>
  </si>
  <si>
    <t>MasonStrike</t>
  </si>
  <si>
    <t xml:space="preserve">Has given up his wow account due to lack of funding </t>
  </si>
  <si>
    <t>Sat Jun 06 14:20:23 PDT 2009</t>
  </si>
  <si>
    <t>divyabutterfly</t>
  </si>
  <si>
    <t xml:space="preserve">i'm so clumsy... </t>
  </si>
  <si>
    <t>Sat Jun 06 14:20:24 PDT 2009</t>
  </si>
  <si>
    <t>Oh my gosh if this isnt the saddest movie i've ever seen... i just wanna cry  actually i just wanna stop crying</t>
  </si>
  <si>
    <t>Sat Jun 06 14:20:25 PDT 2009</t>
  </si>
  <si>
    <t>katherinehardy</t>
  </si>
  <si>
    <t xml:space="preserve">Pedicure was great now shopping and I'm running out of money </t>
  </si>
  <si>
    <t>Sat Jun 06 14:20:28 PDT 2009</t>
  </si>
  <si>
    <t>The test was negative. Sigh. Annd I have work in like an hour  Man it's just a bad day all around.</t>
  </si>
  <si>
    <t>Sat Jun 06 14:20:30 PDT 2009</t>
  </si>
  <si>
    <t xml:space="preserve">tmi tweet; i havent had a period for three months and was concerned, and i finally have it and just wish it would go away. so much pain! </t>
  </si>
  <si>
    <t>Sat Jun 06 14:20:34 PDT 2009</t>
  </si>
  <si>
    <t xml:space="preserve">@lucylemon LOL I know we got the wrong one to start of with it was just an expensive fancy pedometer with no gps </t>
  </si>
  <si>
    <t>Sat Jun 06 14:20:35 PDT 2009</t>
  </si>
  <si>
    <t>@officialTila hiya Tila, today's my bday ... stuck home due to illness   can i get a shout out! would mean a lot!! love Ur tweetsNsite!THX</t>
  </si>
  <si>
    <t>Sat Jun 06 14:20:36 PDT 2009</t>
  </si>
  <si>
    <t>say_red</t>
  </si>
  <si>
    <t xml:space="preserve">@__tootie it's damn there going off now </t>
  </si>
  <si>
    <t>Sat Jun 06 14:20:37 PDT 2009</t>
  </si>
  <si>
    <t xml:space="preserve">@forensicmama We are so desperate for Bones news we are going back to season 3..how sad are we </t>
  </si>
  <si>
    <t>Sat Jun 06 14:20:39 PDT 2009</t>
  </si>
  <si>
    <t>laura_heffner</t>
  </si>
  <si>
    <t xml:space="preserve">celebrating sisters birthday--but really wishing i was at the gathering. </t>
  </si>
  <si>
    <t>718Butterfly</t>
  </si>
  <si>
    <t xml:space="preserve">wish i had my 5guys already - its getting cold </t>
  </si>
  <si>
    <t>Sat Jun 06 14:20:42 PDT 2009</t>
  </si>
  <si>
    <t xml:space="preserve">@KirstyHilton Since when was Notts that far away? Probs will end up getting that if I go, but I hate trains. Espesh if I'm on my own </t>
  </si>
  <si>
    <t xml:space="preserve">taking lunch...at least im not alone tonight. stressing about my car. </t>
  </si>
  <si>
    <t>Sat Jun 06 14:20:43 PDT 2009</t>
  </si>
  <si>
    <t xml:space="preserve">@23graeme23 nah, just work n tryin 2 catch the gd weather when i cud l.week! I was just gettin used 2 havin a bit of sun about 2! </t>
  </si>
  <si>
    <t>Sat Jun 06 14:20:45 PDT 2009</t>
  </si>
  <si>
    <t xml:space="preserve">this sucks, I'm stuck in traffic </t>
  </si>
  <si>
    <t>Sat Jun 06 14:20:51 PDT 2009</t>
  </si>
  <si>
    <t>LiQuidShadeZ0</t>
  </si>
  <si>
    <t xml:space="preserve">D'oh! Can't believe I forgot to add Tidal Tempest to the stages and story's page when I updated it. My bad </t>
  </si>
  <si>
    <t>Sat Jun 06 14:20:52 PDT 2009</t>
  </si>
  <si>
    <t xml:space="preserve">*Watching harry potter, umbridge is a bitch* -harry&amp;amp;umbridge staredown- Steff: I'd slap her &amp;lt;_&amp;lt; -umbridge slaps harry- Steff: Oh.. </t>
  </si>
  <si>
    <t>heartbreaking talk with my dad. He refuses to stop being homophobic  There goes the idea of family christmases anymore.</t>
  </si>
  <si>
    <t>Sat Jun 06 14:20:57 PDT 2009</t>
  </si>
  <si>
    <t xml:space="preserve">This is a said way of getting developers attention </t>
  </si>
  <si>
    <t>Sat Jun 06 14:20:59 PDT 2009</t>
  </si>
  <si>
    <t>emma_harris</t>
  </si>
  <si>
    <t>@HayleyWalton tonsilitis darling! Dr's 1st thing Monday or down UGC 2moro m'lady! Does that mean won't b seeing u this wk/end  miss u all</t>
  </si>
  <si>
    <t>Sat Jun 06 14:21:01 PDT 2009</t>
  </si>
  <si>
    <t>numberjohnny5</t>
  </si>
  <si>
    <t xml:space="preserve">And... Mishie doesn't need to make peepee. Looks like we get to come back first thing tomorrow. Also, she looks violated. </t>
  </si>
  <si>
    <t>Sat Jun 06 14:21:04 PDT 2009</t>
  </si>
  <si>
    <t>kentpeterson</t>
  </si>
  <si>
    <t xml:space="preserve">Is going to sync his iPod, go for a walk, and pout </t>
  </si>
  <si>
    <t>Sat Jun 06 14:21:05 PDT 2009</t>
  </si>
  <si>
    <t>Shelley_Bear</t>
  </si>
  <si>
    <t xml:space="preserve">Last day with my girls </t>
  </si>
  <si>
    <t>littlejogervin</t>
  </si>
  <si>
    <t xml:space="preserve">OMG! I neeeeeeeeeeeeeeed internet back in my house! I can't cope without it! </t>
  </si>
  <si>
    <t>altercode</t>
  </si>
  <si>
    <t xml:space="preserve">Eh... acho q vou ter q assinar net mesmi... </t>
  </si>
  <si>
    <t>Sat Jun 06 14:21:08 PDT 2009</t>
  </si>
  <si>
    <t xml:space="preserve">I have a dentist appointment today for an extraction. At 3pm, not looking forward to it. </t>
  </si>
  <si>
    <t xml:space="preserve">No one has it yet, guys </t>
  </si>
  <si>
    <t>@stephanie_94 @stephanie_94 I know  how was it?</t>
  </si>
  <si>
    <t>Sat Jun 06 14:21:09 PDT 2009</t>
  </si>
  <si>
    <t xml:space="preserve">I can hear Take That from my house, wish I went though   Ah well, Oasis on Wednesday </t>
  </si>
  <si>
    <t>Sat Jun 06 14:21:10 PDT 2009</t>
  </si>
  <si>
    <t>kayleighhayes</t>
  </si>
  <si>
    <t xml:space="preserve">well I don't have to work at Vans today but I have to work at the bar from 10 to 3:30am then I have to be at Vans at 6am-12 </t>
  </si>
  <si>
    <t>Sat Jun 06 14:21:11 PDT 2009</t>
  </si>
  <si>
    <t>@kitty87228 I would love to! But the Buy More is in LA, and I'm in Houston  It'll take me awhile to get there!</t>
  </si>
  <si>
    <t>Sat Jun 06 14:21:12 PDT 2009</t>
  </si>
  <si>
    <t xml:space="preserve">@chasegowan okay chase   </t>
  </si>
  <si>
    <t>Sat Jun 06 14:21:15 PDT 2009</t>
  </si>
  <si>
    <t>holly_hobbie</t>
  </si>
  <si>
    <t xml:space="preserve">@Alyssa_Milano Awww..those poor puppies </t>
  </si>
  <si>
    <t>Sat Jun 06 14:21:17 PDT 2009</t>
  </si>
  <si>
    <t xml:space="preserve">@millybee_art Aww... it was quite nice here today, bit overcast thou  Yeah Bfeeding rocks! ;-) hope you get some sun back soon.. </t>
  </si>
  <si>
    <t>Emaaa_</t>
  </si>
  <si>
    <t xml:space="preserve">@Rolacolaandalex okay well we better do something. It's been waaayy too long </t>
  </si>
  <si>
    <t xml:space="preserve">Ahh I ate brekfast but i'm really hungry still lol it was i guess 9hrs ago. I think that headache is creepin up on me agen </t>
  </si>
  <si>
    <t>Sat Jun 06 14:21:18 PDT 2009</t>
  </si>
  <si>
    <t xml:space="preserve">@Kaye_Lovely you?!!! I'm in serious reminicing mode lately! I just made like 3 90's music cds! I wish I wish it was still back then.. </t>
  </si>
  <si>
    <t>Sat Jun 06 14:21:19 PDT 2009</t>
  </si>
  <si>
    <t>mikeshaffer</t>
  </si>
  <si>
    <t xml:space="preserve">Hanging out with @carrleyy tonight before she leaves to Europe tomorrow </t>
  </si>
  <si>
    <t>Sat Jun 06 14:21:21 PDT 2009</t>
  </si>
  <si>
    <t>Ileea999</t>
  </si>
  <si>
    <t xml:space="preserve">I so broke my phone. </t>
  </si>
  <si>
    <t>Sat Jun 06 14:21:24 PDT 2009</t>
  </si>
  <si>
    <t xml:space="preserve">@iamjonathancook ahhh I really wish I was in the city, I was gonna go to the city tonight but ended up not going </t>
  </si>
  <si>
    <t>Sat Jun 06 14:21:25 PDT 2009</t>
  </si>
  <si>
    <t xml:space="preserve">Couldnt do it... Just bought two pairs </t>
  </si>
  <si>
    <t>Sat Jun 06 14:21:27 PDT 2009</t>
  </si>
  <si>
    <t>BT1914</t>
  </si>
  <si>
    <t xml:space="preserve">@chaunceyorr u are the LIAR! Ur a bully! </t>
  </si>
  <si>
    <t>supremevisions</t>
  </si>
  <si>
    <t>@modernally @acometonitsway sorry! i don't have a microphone so if i hooked up my webcam you wouldn't be able to hear me  fail.</t>
  </si>
  <si>
    <t>Sat Jun 06 14:21:29 PDT 2009</t>
  </si>
  <si>
    <t xml:space="preserve">chilaxing at remys for big tournament tomorrow!! soooo tired </t>
  </si>
  <si>
    <t>Sat Jun 06 14:21:30 PDT 2009</t>
  </si>
  <si>
    <t>Task of the day: take a benadryl and stay awake. Shoot, CVS didn't have the cream.  curse you unusual rash on my neck!</t>
  </si>
  <si>
    <t>Sat Jun 06 14:21:36 PDT 2009</t>
  </si>
  <si>
    <t>x_Untouched</t>
  </si>
  <si>
    <t>@MissLaura317 Well it's not raining.. just cloudy and windy so yeah. PIZZA flavorrr yesss. And sad  sorry you couldn't go.</t>
  </si>
  <si>
    <t>Sat Jun 06 14:21:34 PDT 2009</t>
  </si>
  <si>
    <t>chipwhitehouse</t>
  </si>
  <si>
    <t xml:space="preserve">My hand hurts now though... </t>
  </si>
  <si>
    <t>Sat Jun 06 14:21:35 PDT 2009</t>
  </si>
  <si>
    <t>@alishamalik26 I want to go Bluewater  never been double   lol</t>
  </si>
  <si>
    <t>kelliemcmullen</t>
  </si>
  <si>
    <t xml:space="preserve">Chillin at jocelyns!! my old stalker is coming </t>
  </si>
  <si>
    <t>Sat Jun 06 14:21:37 PDT 2009</t>
  </si>
  <si>
    <t>@Jwyl *purr* I miss mai dragon.  Yu has been way too quiet lately missy.</t>
  </si>
  <si>
    <t>Sat Jun 06 14:21:38 PDT 2009</t>
  </si>
  <si>
    <t>joethepeacock</t>
  </si>
  <si>
    <t xml:space="preserve">@shadowmaat Fine, see if I let you bask in my glow and whatever, your loss lady.   </t>
  </si>
  <si>
    <t>Nexus_Nishamori</t>
  </si>
  <si>
    <t xml:space="preserve">@EBOHCALYPS3 You should talk and update more on here, your page looks kinda lonely </t>
  </si>
  <si>
    <t>Sat Jun 06 14:22:11 PDT 2009</t>
  </si>
  <si>
    <t xml:space="preserve">@Cjoracer22 I am so sorry you are having so many problems </t>
  </si>
  <si>
    <t>Sat Jun 06 14:22:12 PDT 2009</t>
  </si>
  <si>
    <t>So tired... Long day tomorrow... Feeling a bit mopey.  *sigh*</t>
  </si>
  <si>
    <t xml:space="preserve">&amp;quot;you opened up my eyes, made me realise what i could not see. i could write it down ..&amp;quot; but would you care? i was afraid , so i didnt try </t>
  </si>
  <si>
    <t>Sat Jun 06 14:22:13 PDT 2009</t>
  </si>
  <si>
    <t>@natalietegg one week ago seems so far away  baysidebaysidebaysidebayside! Hope you're tip top matey.</t>
  </si>
  <si>
    <t>Sat Jun 06 14:22:15 PDT 2009</t>
  </si>
  <si>
    <t xml:space="preserve">Depressing day in the Ponticello house. </t>
  </si>
  <si>
    <t xml:space="preserve">Why can't I upload a new twitter picture? </t>
  </si>
  <si>
    <t>Sat Jun 06 14:22:17 PDT 2009</t>
  </si>
  <si>
    <t xml:space="preserve">@frauGeier83 - I'm not so sure, I'm just really down today </t>
  </si>
  <si>
    <t>Sat Jun 06 14:22:18 PDT 2009</t>
  </si>
  <si>
    <t xml:space="preserve">@androidtomato you know who will be lost without you? @HAMMER32.  </t>
  </si>
  <si>
    <t>Sat Jun 06 14:22:19 PDT 2009</t>
  </si>
  <si>
    <t>mOjODiScO</t>
  </si>
  <si>
    <t xml:space="preserve">@CourtLuvsTeaEye i didnt get to take my S.A.T.'s </t>
  </si>
  <si>
    <t>ShapeShiftJacob</t>
  </si>
  <si>
    <t xml:space="preserve">Giulia took my phone </t>
  </si>
  <si>
    <t>Sat Jun 06 14:22:20 PDT 2009</t>
  </si>
  <si>
    <t>IanBrandon</t>
  </si>
  <si>
    <t xml:space="preserve">Is Demi Lovato and Trace Cyrus Together? &amp;lt;/3 </t>
  </si>
  <si>
    <t>Sat Jun 06 14:22:21 PDT 2009</t>
  </si>
  <si>
    <t xml:space="preserve">I lied, they're off again </t>
  </si>
  <si>
    <t>Sat Jun 06 14:22:24 PDT 2009</t>
  </si>
  <si>
    <t xml:space="preserve">Sotomayor caricatured as weirdly East Asian:  http://tr.im/nEWy &amp;amp; now as a piÃ±ata?: http://tr.im/nEWz Blergh </t>
  </si>
  <si>
    <t>Sat Jun 06 14:22:25 PDT 2009</t>
  </si>
  <si>
    <t>liles</t>
  </si>
  <si>
    <t xml:space="preserve">I can't think of anybody else who I hate to miss as much as I hate missing you </t>
  </si>
  <si>
    <t>colecampbell</t>
  </si>
  <si>
    <t>Done walking my mother gets tired fast  had to turn around</t>
  </si>
  <si>
    <t>@PENLDN Yeah, but maybe no Orlando  idk yet... I may be 21+ ing it in Gainesville :/</t>
  </si>
  <si>
    <t>Sat Jun 06 14:22:27 PDT 2009</t>
  </si>
  <si>
    <t xml:space="preserve">is really bummed about the Enter Shikari show dates.  </t>
  </si>
  <si>
    <t>Sat Jun 06 14:22:29 PDT 2009</t>
  </si>
  <si>
    <t>ToniNoe</t>
  </si>
  <si>
    <t xml:space="preserve">@nicksantino you're going?! i couldnt get tickets </t>
  </si>
  <si>
    <t>Sat Jun 06 14:22:30 PDT 2009</t>
  </si>
  <si>
    <t>3mp23ssjiggzzz</t>
  </si>
  <si>
    <t xml:space="preserve">Wit dah Princess uv course, missin him mucho ! ! ! ! idk y ughhh i gotta geht thisz off mah chest kusz hesz just dah best &amp;amp;&amp;amp;&amp;amp; all i want </t>
  </si>
  <si>
    <t>Sat Jun 06 14:22:35 PDT 2009</t>
  </si>
  <si>
    <t>@J0RDANP alex told mee yuu guyz wer torkin bout me in tech sayin i wer slow  .. lmao x</t>
  </si>
  <si>
    <t>@KarlaaM_ no  I still have like three more weeks to go...how's your pretty life without uggly school?</t>
  </si>
  <si>
    <t>RealMattMorris</t>
  </si>
  <si>
    <t>So upset I missed out on all of the Yeezy's  ...Not. Upset that I didn't get a chance to cop them to resell &amp;amp; make $400, yes.</t>
  </si>
  <si>
    <t>Sat Jun 06 14:22:36 PDT 2009</t>
  </si>
  <si>
    <t xml:space="preserve">Oh! No! I have a headache. </t>
  </si>
  <si>
    <t>I'm missing the sun today.  I hope it comes back to visit us again soon!!! ;)</t>
  </si>
  <si>
    <t>JhonyWebster</t>
  </si>
  <si>
    <t xml:space="preserve">Toh triste... </t>
  </si>
  <si>
    <t>Sat Jun 06 14:22:37 PDT 2009</t>
  </si>
  <si>
    <t>sole_nikita</t>
  </si>
  <si>
    <t xml:space="preserve">iÂ´m bored!! i donÂ´t know what to do !!  </t>
  </si>
  <si>
    <t>Sat Jun 06 14:22:40 PDT 2009</t>
  </si>
  <si>
    <t>JenZaman</t>
  </si>
  <si>
    <t>@TODDLAT All I can do is listen to you on MySpace.  I am so frustrated. No CD player, must have download! Ugh.</t>
  </si>
  <si>
    <t xml:space="preserve">well ..cos I didnt get my forgiveness..banana dreamsss </t>
  </si>
  <si>
    <t>Sat Jun 06 14:22:41 PDT 2009</t>
  </si>
  <si>
    <t>beth_ella_m</t>
  </si>
  <si>
    <t>is going to a banquet tonight........dress up time...  im sooo tired...</t>
  </si>
  <si>
    <t>Sat Jun 06 14:22:45 PDT 2009</t>
  </si>
  <si>
    <t xml:space="preserve">Stupid me fell back asleep and was an hour late for work. </t>
  </si>
  <si>
    <t>Sat Jun 06 14:22:47 PDT 2009</t>
  </si>
  <si>
    <t>grantexpresses</t>
  </si>
  <si>
    <t xml:space="preserve">@ConnorJack oh that is really odd! I know there is a need for a patch but not that serious </t>
  </si>
  <si>
    <t xml:space="preserve">@RBoscia hmmmm I dunno if that is a good trade </t>
  </si>
  <si>
    <t>itsmebri</t>
  </si>
  <si>
    <t>ugghh, missin him  ..finna go hang w/ the guy bestie.then makato's 2 celebrate my sis's bday later!!</t>
  </si>
  <si>
    <t>Sat Jun 06 14:22:48 PDT 2009</t>
  </si>
  <si>
    <t>Sat Jun 06 14:22:54 PDT 2009</t>
  </si>
  <si>
    <t>Taking a little break from gaming, we are progressing kinda slowly  haha but at least we are playing, im still the only one i know that...</t>
  </si>
  <si>
    <t>Sat Jun 06 14:22:55 PDT 2009</t>
  </si>
  <si>
    <t xml:space="preserve">@sardun When is your birthday? I already have a membership but I haven't been using it since after Fi was born </t>
  </si>
  <si>
    <t xml:space="preserve">@heatherdamico ...i'm not gonna tell you the answer </t>
  </si>
  <si>
    <t>@pdurham I know.. I wish I lived closer to a few of you guys on here  we would have a riot!! we should (in the future) ..</t>
  </si>
  <si>
    <t>Sat Jun 06 14:22:59 PDT 2009</t>
  </si>
  <si>
    <t>frijole</t>
  </si>
  <si>
    <t xml:space="preserve">@McCarron you stopped working on a keynote bingo app? </t>
  </si>
  <si>
    <t xml:space="preserve">@jrdm00 if I got to Vegas I have to bring Maria and she's out of town </t>
  </si>
  <si>
    <t>Sat Jun 06 14:23:00 PDT 2009</t>
  </si>
  <si>
    <t xml:space="preserve">I've eaten so much and am still really hungry.  Got nothing in the house either </t>
  </si>
  <si>
    <t>Sat Jun 06 14:23:02 PDT 2009</t>
  </si>
  <si>
    <t>BasedTrix</t>
  </si>
  <si>
    <t>God damn what a night i had last night...Sleeping at bart Staions now people this nis sad  what a mornig didnt get no sleep</t>
  </si>
  <si>
    <t>Sat Jun 06 14:23:03 PDT 2009</t>
  </si>
  <si>
    <t>SwaggaB0y</t>
  </si>
  <si>
    <t xml:space="preserve">I havent slept in 24 hours and I played basketball today I am dead tired but I cant fall asleep </t>
  </si>
  <si>
    <t>Sat Jun 06 14:23:05 PDT 2009</t>
  </si>
  <si>
    <t>amanderrrs</t>
  </si>
  <si>
    <t>@jAGUNOS thanks for the invite friend!  haha jk</t>
  </si>
  <si>
    <t xml:space="preserve">@oneleaftree8 I have a wisdom tooth coming out </t>
  </si>
  <si>
    <t>Sat Jun 06 14:23:06 PDT 2009</t>
  </si>
  <si>
    <t xml:space="preserve">@g0ldensunsett hahahahaha! Omg I was waiting for someone to catch it! initially it said &amp;quot;what the?! Who handles bizz.. Yada yada&amp;quot; sooo </t>
  </si>
  <si>
    <t>Sat Jun 06 14:23:11 PDT 2009</t>
  </si>
  <si>
    <t xml:space="preserve">@failingwords </t>
  </si>
  <si>
    <t xml:space="preserve">@gingerhobbit I expected the whole thing to be funnier than it was </t>
  </si>
  <si>
    <t>Sat Jun 06 14:23:13 PDT 2009</t>
  </si>
  <si>
    <t xml:space="preserve">@Rabidrat was a yummy noodle bar (: I have some singapor noodle things. Can't remember </t>
  </si>
  <si>
    <t>Sat Jun 06 14:23:15 PDT 2009</t>
  </si>
  <si>
    <t xml:space="preserve">slow internet is SLOW. can't even stream music. high desert can suck it. i miss az's 50 mps speeds </t>
  </si>
  <si>
    <t xml:space="preserve">@beckybootsx Pirate facebook always confused me </t>
  </si>
  <si>
    <t>Sat Jun 06 14:23:16 PDT 2009</t>
  </si>
  <si>
    <t>NFTP</t>
  </si>
  <si>
    <t xml:space="preserve">AOM is open until 1am! Too bad I'll be @ the Perk 'till midnight </t>
  </si>
  <si>
    <t>Sat Jun 06 14:23:17 PDT 2009</t>
  </si>
  <si>
    <t>DjDizam</t>
  </si>
  <si>
    <t xml:space="preserve">@KimKardashian  the link doesn't work </t>
  </si>
  <si>
    <t>Sat Jun 06 14:23:19 PDT 2009</t>
  </si>
  <si>
    <t xml:space="preserve">The end! </t>
  </si>
  <si>
    <t>BrittJK</t>
  </si>
  <si>
    <t xml:space="preserve">Why is it that one week before exams I have four tests? That means I have to study basically eight subjects in two weeks. THIS STINKS! </t>
  </si>
  <si>
    <t>Sat Jun 06 14:23:20 PDT 2009</t>
  </si>
  <si>
    <t xml:space="preserve">Saludos a @sachiel </t>
  </si>
  <si>
    <t>Sat Jun 06 14:23:22 PDT 2009</t>
  </si>
  <si>
    <t>fancy_pantzz</t>
  </si>
  <si>
    <t xml:space="preserve">Just woke up. Oh gosh i shouldn't have stayed up so late. </t>
  </si>
  <si>
    <t>Sat Jun 06 14:23:23 PDT 2009</t>
  </si>
  <si>
    <t>thecwatson</t>
  </si>
  <si>
    <t xml:space="preserve">misses Texas, Linda, and Caitlyn. </t>
  </si>
  <si>
    <t>Sat Jun 06 14:23:25 PDT 2009</t>
  </si>
  <si>
    <t xml:space="preserve">@julesey1 omg. i can totally understand you </t>
  </si>
  <si>
    <t>Sat Jun 06 14:23:26 PDT 2009</t>
  </si>
  <si>
    <t xml:space="preserve">@dajbelshaw @digitalmaverick nice thought but there's no real money attached to being the celeb at the front of a class </t>
  </si>
  <si>
    <t>Sat Jun 06 14:23:27 PDT 2009</t>
  </si>
  <si>
    <t>lauraeclipse</t>
  </si>
  <si>
    <t xml:space="preserve">@peterfacinelli yeah this totally brought me down. Really sad the way it seems to have  happened </t>
  </si>
  <si>
    <t>Sat Jun 06 14:23:30 PDT 2009</t>
  </si>
  <si>
    <t>SeraJean</t>
  </si>
  <si>
    <t xml:space="preserve">My puppy is really sick. I don't know what's gunna happen to my best friend. </t>
  </si>
  <si>
    <t>Sat Jun 06 14:23:32 PDT 2009</t>
  </si>
  <si>
    <t>k_radd</t>
  </si>
  <si>
    <t xml:space="preserve">My new hair looks even worse scrunched than it does straight. </t>
  </si>
  <si>
    <t>Sat Jun 06 14:23:33 PDT 2009</t>
  </si>
  <si>
    <t xml:space="preserve">@CrisiLouise we ended up shipping the kids off to granparents..I had to work </t>
  </si>
  <si>
    <t>Sat Jun 06 14:23:34 PDT 2009</t>
  </si>
  <si>
    <t>Sammie_b23</t>
  </si>
  <si>
    <t xml:space="preserve">@Daizz26 Geez, I am upset.... </t>
  </si>
  <si>
    <t>Sat Jun 06 14:23:35 PDT 2009</t>
  </si>
  <si>
    <t xml:space="preserve">@itsdavidhughes same here, I canceled my Sky Sports so it's TNA or nothing </t>
  </si>
  <si>
    <t>Sat Jun 06 14:23:36 PDT 2009</t>
  </si>
  <si>
    <t xml:space="preserve">is heading home to get ready for work. I wish I could have spent more time at the picnic. </t>
  </si>
  <si>
    <t xml:space="preserve">needs to go get her work out on. And maybe work on her tan too... </t>
  </si>
  <si>
    <t>Sat Jun 06 14:23:37 PDT 2009</t>
  </si>
  <si>
    <t>John_hancock</t>
  </si>
  <si>
    <t xml:space="preserve">hmmmm ughhh dentist appointment at three </t>
  </si>
  <si>
    <t>Sat Jun 06 14:23:40 PDT 2009</t>
  </si>
  <si>
    <t>ruberman</t>
  </si>
  <si>
    <t>Well, my comp hard drive is fried  I'm going to order a new one today</t>
  </si>
  <si>
    <t>MelissaC2011</t>
  </si>
  <si>
    <t>I Cannot believe Miley Cyrus isn't coming to Pittsburgh  break my heart</t>
  </si>
  <si>
    <t>Sat Jun 06 14:23:41 PDT 2009</t>
  </si>
  <si>
    <t>JohnMan7</t>
  </si>
  <si>
    <t>Sometimes I wish the older ones didn't have to resort to donuts.    http://twitpic.com/6rxfd</t>
  </si>
  <si>
    <t>Sat Jun 06 14:23:47 PDT 2009</t>
  </si>
  <si>
    <t>Sugargold</t>
  </si>
  <si>
    <t xml:space="preserve">I haven't loose a pound! </t>
  </si>
  <si>
    <t>Sat Jun 06 14:23:48 PDT 2009</t>
  </si>
  <si>
    <t>biancaraujo</t>
  </si>
  <si>
    <t xml:space="preserve">alright, silver medal in the games, no problem </t>
  </si>
  <si>
    <t>Sat Jun 06 14:23:49 PDT 2009</t>
  </si>
  <si>
    <t>Is anyone here?  -feels ignored-</t>
  </si>
  <si>
    <t>karylittrell</t>
  </si>
  <si>
    <t>Te echo de menos Javi!! please come back   || Brian I love you</t>
  </si>
  <si>
    <t>Sat Jun 06 14:23:50 PDT 2009</t>
  </si>
  <si>
    <t xml:space="preserve">mmmm..... gotta go! be back later.... uhm Lisa? r u mad at me or something? cuz ur not replying hun i guess we'll talk later </t>
  </si>
  <si>
    <t>Sat Jun 06 14:23:56 PDT 2009</t>
  </si>
  <si>
    <t>So my Facebook account is disabled  Guess it's just Twitter for now! Hope I can get it up and running again soon!</t>
  </si>
  <si>
    <t>Sat Jun 06 14:23:57 PDT 2009</t>
  </si>
  <si>
    <t xml:space="preserve">@jordanswanson my trip to California got cancelled so now i am stuck in Deming for the rest of summer </t>
  </si>
  <si>
    <t>Sat Jun 06 14:23:58 PDT 2009</t>
  </si>
  <si>
    <t>GraceDePol</t>
  </si>
  <si>
    <t xml:space="preserve">I don't tweet very much </t>
  </si>
  <si>
    <t xml:space="preserve">Just had tea and biscuits...Hob Nobs to be exact. Oh it makes me long for England.  </t>
  </si>
  <si>
    <t>emilymcfly86</t>
  </si>
  <si>
    <t xml:space="preserve">@dougiemcfly Lol, Poor Argentina! When are u back in england? England is sad </t>
  </si>
  <si>
    <t>Sat Jun 06 14:24:04 PDT 2009</t>
  </si>
  <si>
    <t>oxkarixo</t>
  </si>
  <si>
    <t xml:space="preserve">Today has been the worst day of work yet. </t>
  </si>
  <si>
    <t>ufa</t>
  </si>
  <si>
    <t xml:space="preserve">Is #sourceforge offline? </t>
  </si>
  <si>
    <t>Sat Jun 06 14:24:05 PDT 2009</t>
  </si>
  <si>
    <t xml:space="preserve">@rogerhoward Damn, I've not got the budget for twice as much. </t>
  </si>
  <si>
    <t>Sat Jun 06 14:24:07 PDT 2009</t>
  </si>
  <si>
    <t xml:space="preserve">going to clean, and then get ready. adios peeps. text/twitter me. whatevs you want. i miss last night </t>
  </si>
  <si>
    <t>Sat Jun 06 14:24:11 PDT 2009</t>
  </si>
  <si>
    <t xml:space="preserve">@JoiDlove i do too we sold out! </t>
  </si>
  <si>
    <t xml:space="preserve">Someone just ruined katy perry </t>
  </si>
  <si>
    <t>Sat Jun 06 14:24:12 PDT 2009</t>
  </si>
  <si>
    <t>iammissvu</t>
  </si>
  <si>
    <t xml:space="preserve">Carrots... Yogurt... And half a think fruit bar... Losing weight is hard to do. </t>
  </si>
  <si>
    <t>Sat Jun 06 14:24:15 PDT 2009</t>
  </si>
  <si>
    <t xml:space="preserve">@italylogue Thats late </t>
  </si>
  <si>
    <t>Sat Jun 06 14:24:16 PDT 2009</t>
  </si>
  <si>
    <t>sarahdeaun</t>
  </si>
  <si>
    <t xml:space="preserve">@Christann  yikes LA traffice is no fun!!!!! </t>
  </si>
  <si>
    <t>Sat Jun 06 14:24:18 PDT 2009</t>
  </si>
  <si>
    <t>Spudnasty</t>
  </si>
  <si>
    <t xml:space="preserve">@jkbc but... i really had my hopes up for section 224 </t>
  </si>
  <si>
    <t>Sat Jun 06 14:24:19 PDT 2009</t>
  </si>
  <si>
    <t xml:space="preserve">mhmpf!! who is Dr George Tiller and why does he have 300 more votes that Zach!! </t>
  </si>
  <si>
    <t>Sat Jun 06 14:24:21 PDT 2009</t>
  </si>
  <si>
    <t>DJTomoe</t>
  </si>
  <si>
    <t xml:space="preserve">Shinichi Osawa will start his North American tour very soon. Wish I could go to the New York concert. Fatboy Slim will be there. </t>
  </si>
  <si>
    <t>Sat Jun 06 14:24:26 PDT 2009</t>
  </si>
  <si>
    <t>garypope</t>
  </si>
  <si>
    <t>@GroovyTGoddess Sorry, I really don't!  Wish I could help.</t>
  </si>
  <si>
    <t>Sat Jun 06 14:24:27 PDT 2009</t>
  </si>
  <si>
    <t xml:space="preserve">Whish I was sleeping....... </t>
  </si>
  <si>
    <t xml:space="preserve">@KimWalshUk maybe she's saving it til the end or a bit later to burst out crying lol, i'm so gutted i couldn't go this year </t>
  </si>
  <si>
    <t>Sat Jun 06 14:24:28 PDT 2009</t>
  </si>
  <si>
    <t>wifi is very slow though  luckily my wife could use skype!..</t>
  </si>
  <si>
    <t>Sat Jun 06 14:24:30 PDT 2009</t>
  </si>
  <si>
    <t>Ceridwen_Brown</t>
  </si>
  <si>
    <t>@DaftVice  what did you lose?? You didn't take anything!</t>
  </si>
  <si>
    <t>Sat Jun 06 14:24:32 PDT 2009</t>
  </si>
  <si>
    <t xml:space="preserve">@Leannexo i dont no lol but wats happening 2 it every1 seems 2 be arguing lately </t>
  </si>
  <si>
    <t>Sat Jun 06 14:24:34 PDT 2009</t>
  </si>
  <si>
    <t>luvxs</t>
  </si>
  <si>
    <t>aww, I miss my peeps ; o they're like, faar away  so totally looking forward to the time we meet guys &amp;lt;3 haha</t>
  </si>
  <si>
    <t>Sat Jun 06 14:24:36 PDT 2009</t>
  </si>
  <si>
    <t>boybeckham</t>
  </si>
  <si>
    <t>My back is killing me  Tyler (that's my 9month old son) is teething and wont go to sleep  I need my bed :S</t>
  </si>
  <si>
    <t>Danyuhl</t>
  </si>
  <si>
    <t>i wanted to play beer pong again but i didn't  so i'm still wanting</t>
  </si>
  <si>
    <t>Sat Jun 06 14:24:38 PDT 2009</t>
  </si>
  <si>
    <t>@Cozz  awwwwh poor thing!  does she still get out or is she a house kitty now?</t>
  </si>
  <si>
    <t>Sat Jun 06 14:24:42 PDT 2009</t>
  </si>
  <si>
    <t xml:space="preserve">@Linooo u cud b right tho  whos no ahhhhh </t>
  </si>
  <si>
    <t>Sat Jun 06 14:24:43 PDT 2009</t>
  </si>
  <si>
    <t>Driving to work.. I just opened twinkle and see that updating it was not a dream.  sigh, I better get some tours today.</t>
  </si>
  <si>
    <t>Sat Jun 06 14:24:50 PDT 2009</t>
  </si>
  <si>
    <t>went to Wings last night,&amp;amp; @Jason_Compton ordered some beignets...&amp;amp; i tried them and they sucked and only made me miss New Orleans  thx J.</t>
  </si>
  <si>
    <t>MaryElizabethA</t>
  </si>
  <si>
    <t>Canada  boooo give me my boyfriend back!!</t>
  </si>
  <si>
    <t>Sat Jun 06 14:24:57 PDT 2009</t>
  </si>
  <si>
    <t>rosstopher5</t>
  </si>
  <si>
    <t>currently revising IGCSE physics  bad times....</t>
  </si>
  <si>
    <t>This guys really know how to bring a girl down after vacation!  wait.....'To Roxie......I love you' KV there! Better!</t>
  </si>
  <si>
    <t>Sat Jun 06 14:24:58 PDT 2009</t>
  </si>
  <si>
    <t>Oh god.  Nailed him to the cross. Pierced him in the side. EARLY one Sunday morning...GET SOME NEW MATERIAL BLACK PREACHERS!!!!</t>
  </si>
  <si>
    <t xml:space="preserve">i need to go back to school and learn how to spell properly... its terrible.. I'm 18 in 6 months time and i cant spell </t>
  </si>
  <si>
    <t>Sat Jun 06 14:24:59 PDT 2009</t>
  </si>
  <si>
    <t xml:space="preserve">SO I got a headache so unfair to the one side of it that doesnt feel it </t>
  </si>
  <si>
    <t>Sat Jun 06 14:25:03 PDT 2009</t>
  </si>
  <si>
    <t xml:space="preserve">OH nooooooooooooo. RIP www.youtube.com/user/stentionhaus Now how will I finish watching BB3 </t>
  </si>
  <si>
    <t>terlaufamily</t>
  </si>
  <si>
    <t xml:space="preserve">So sad. It was right after I used to live in Northest Brazil. Luto. </t>
  </si>
  <si>
    <t>Sat Jun 06 14:25:05 PDT 2009</t>
  </si>
  <si>
    <t xml:space="preserve">Damn I forgot about myrtle summer traffic. </t>
  </si>
  <si>
    <t>Sat Jun 06 14:25:07 PDT 2009</t>
  </si>
  <si>
    <t xml:space="preserve">Seem to have hit a followers brick wall been on 87 for a while </t>
  </si>
  <si>
    <t>Sat Jun 06 14:25:08 PDT 2009</t>
  </si>
  <si>
    <t xml:space="preserve">misses the T-fizzle </t>
  </si>
  <si>
    <t>ceekz</t>
  </si>
  <si>
    <t xml:space="preserve">@thisjun Google Scholar ã?‹ã?ªã€‚ã?‚ã?¨ã?¯ã€?é–¢ä¿‚ã?—ã?¦ã?„ã‚‹å­¦ä¼šãƒ»ä¼šè­°ã?®è«–æ–‡èªŒç­‰ã?«æ¯Žå›žç›®ã‚’é€šã?™ã?¨ã?„ã?†æ„Ÿã?˜ã?‹ã?ªã€‚ã?¤ãƒ¼ã?‹ã€?æ—¥æœ¬èªžã?®æ–‡çŒ®ã‚’ä½™ã‚Šèª¿ã?¹ã?¦ã?„ã?ªã??ã?¦ã€?å?±ã?†ã?™ã?Žã‚‹ </t>
  </si>
  <si>
    <t>Sat Jun 06 14:25:11 PDT 2009</t>
  </si>
  <si>
    <t>nicholas81</t>
  </si>
  <si>
    <t>@Dharmalars  goodbye, a sad day</t>
  </si>
  <si>
    <t>bmoe3</t>
  </si>
  <si>
    <t xml:space="preserve">Stupid rain means no bonfire. </t>
  </si>
  <si>
    <t>Sat Jun 06 14:25:12 PDT 2009</t>
  </si>
  <si>
    <t>MzGoGetta</t>
  </si>
  <si>
    <t xml:space="preserve">man this hot sun is killing me!! blah </t>
  </si>
  <si>
    <t>Sat Jun 06 14:25:15 PDT 2009</t>
  </si>
  <si>
    <t>@Drizzle772 yeah I tried to add him but didnt know his email so it wouldn't let me either.  i hope he knows he has mucho fans out there</t>
  </si>
  <si>
    <t>Sat Jun 06 14:25:18 PDT 2009</t>
  </si>
  <si>
    <t xml:space="preserve">i wish max spielmann fuck off sending me emails </t>
  </si>
  <si>
    <t>Sat Jun 06 14:25:22 PDT 2009</t>
  </si>
  <si>
    <t xml:space="preserve">http://twitpic.com/6rxma - I am so bored </t>
  </si>
  <si>
    <t>Sat Jun 06 14:25:25 PDT 2009</t>
  </si>
  <si>
    <t xml:space="preserve">It's a good thing I can touch my toes. I can barely bend my leg to put a sock and shoe on my left foot.  </t>
  </si>
  <si>
    <t>Sat Jun 06 14:25:27 PDT 2009</t>
  </si>
  <si>
    <t>funtoprint</t>
  </si>
  <si>
    <t xml:space="preserve">Ok so putting the contraption for ttv photography is on hold until next week </t>
  </si>
  <si>
    <t>Sat Jun 06 14:25:28 PDT 2009</t>
  </si>
  <si>
    <t>Complete hard drive failure.  RIP the craptop.</t>
  </si>
  <si>
    <t xml:space="preserve">That post was so full of venom you may catch something when you tweet near it </t>
  </si>
  <si>
    <t>Sat Jun 06 14:25:30 PDT 2009</t>
  </si>
  <si>
    <t xml:space="preserve">Missing my roomies!!!!!! </t>
  </si>
  <si>
    <t>Sat Jun 06 14:25:33 PDT 2009</t>
  </si>
  <si>
    <t>Link: VOTE! ;) - vote for me! â€œpeoplefightâ€?  doesnâ€™t show my picture though  http://tumblr.com/x8b1yx40e</t>
  </si>
  <si>
    <t>Sat Jun 06 14:25:38 PDT 2009</t>
  </si>
  <si>
    <t xml:space="preserve">Watching Argentina vs Colombia. Kun Kun Kun.  Forlan could not do anything against Brazil... What  a gollie Uruguay has </t>
  </si>
  <si>
    <t>Sat Jun 06 14:25:39 PDT 2009</t>
  </si>
  <si>
    <t>doesnt like the fact threads are bieng made now :L i dont see the joke  ?</t>
  </si>
  <si>
    <t>verizon users: LG or Blackberry for the trip? (Bb costs 2x as much for internet  )</t>
  </si>
  <si>
    <t>Sat Jun 06 14:25:52 PDT 2009</t>
  </si>
  <si>
    <t xml:space="preserve">Oops, sorry about that - playing with a scanner and the cursor was in the wrong window </t>
  </si>
  <si>
    <t>adcoadc</t>
  </si>
  <si>
    <t xml:space="preserve">@dmmatthews </t>
  </si>
  <si>
    <t>Sat Jun 06 14:25:53 PDT 2009</t>
  </si>
  <si>
    <t>wonderwoman1723</t>
  </si>
  <si>
    <t xml:space="preserve">thats my boyfriend for ya! </t>
  </si>
  <si>
    <t xml:space="preserve">@michellewes &amp;quot;woman problems&amp;quot;  </t>
  </si>
  <si>
    <t>@tonyburkejnr  was expecting to see our here   http://bit.ly/13KlhG</t>
  </si>
  <si>
    <t>Sat Jun 06 14:25:56 PDT 2009</t>
  </si>
  <si>
    <t>xversx</t>
  </si>
  <si>
    <t xml:space="preserve">taylor made irons felt great today but played kinda bleh </t>
  </si>
  <si>
    <t>Sat Jun 06 14:25:57 PDT 2009</t>
  </si>
  <si>
    <t>whitneytaylor</t>
  </si>
  <si>
    <t>@amberama sorry  at least you don't have to take 94 since it's closed.</t>
  </si>
  <si>
    <t>Sat Jun 06 14:26:03 PDT 2009</t>
  </si>
  <si>
    <t xml:space="preserve">My SBO STREAM WON&amp;quot;T WORK NOOOOOO </t>
  </si>
  <si>
    <t>Sat Jun 06 14:26:04 PDT 2009</t>
  </si>
  <si>
    <t>mlewicki</t>
  </si>
  <si>
    <t xml:space="preserve">my target would be dead if he/she wasn't on vacation .... </t>
  </si>
  <si>
    <t>Sat Jun 06 14:26:05 PDT 2009</t>
  </si>
  <si>
    <t>070180</t>
  </si>
  <si>
    <t xml:space="preserve">@Cubikmusik away from the computer. Can't retrieve the link </t>
  </si>
  <si>
    <t>Sat Jun 06 14:26:06 PDT 2009</t>
  </si>
  <si>
    <t>wishes finals were over already ! . . , and they havent even started  hahaha</t>
  </si>
  <si>
    <t>Sat Jun 06 14:26:07 PDT 2009</t>
  </si>
  <si>
    <t>propellerhead2</t>
  </si>
  <si>
    <t xml:space="preserve">@merylkevans Very nice specs on your new computer and dual monitors, too! I hear you about the pains of moving over to a new computer. </t>
  </si>
  <si>
    <t xml:space="preserve">is eating a double-double w fries at In N Out...man, I'm really gonna miss this when I move to NY </t>
  </si>
  <si>
    <t>Sat Jun 06 14:26:08 PDT 2009</t>
  </si>
  <si>
    <t>@sj32 Sounds like a great night then   Hope you get better weather tomorrow - I want it back like last weekend!!</t>
  </si>
  <si>
    <t>Sat Jun 06 14:26:10 PDT 2009</t>
  </si>
  <si>
    <t>Kiradarling</t>
  </si>
  <si>
    <t xml:space="preserve">@DominickSmead Oh no, what if hes like dead under a rock or something? Yes, he has told me last time he felt really bad for lying </t>
  </si>
  <si>
    <t>Sat Jun 06 14:26:15 PDT 2009</t>
  </si>
  <si>
    <t xml:space="preserve">Dangit. I just ruined an amazing salad with some nasty dressing. </t>
  </si>
  <si>
    <t>Sat Jun 06 14:26:16 PDT 2009</t>
  </si>
  <si>
    <t xml:space="preserve">@mrgrtbarr in that situation..don't you wish you could revert to the old version??!! </t>
  </si>
  <si>
    <t>Sat Jun 06 14:26:17 PDT 2009</t>
  </si>
  <si>
    <t>tomso_</t>
  </si>
  <si>
    <t xml:space="preserve">leeds lack of summer ball resulting in much wetness, much mudness, i only caught half the wombats and fake bloods tent got closed </t>
  </si>
  <si>
    <t>Sat Jun 06 14:26:20 PDT 2009</t>
  </si>
  <si>
    <t xml:space="preserve">I wish i had another phone charger so bad </t>
  </si>
  <si>
    <t>Sat Jun 06 14:26:24 PDT 2009</t>
  </si>
  <si>
    <t xml:space="preserve">Waiting for mom to pick me up now- still at mall aloneee........ </t>
  </si>
  <si>
    <t>Sat Jun 06 14:26:25 PDT 2009</t>
  </si>
  <si>
    <t>SarahATrostle</t>
  </si>
  <si>
    <t xml:space="preserve">Cant swallow anything. most likely strep     </t>
  </si>
  <si>
    <t>Sat Jun 06 14:26:30 PDT 2009</t>
  </si>
  <si>
    <t xml:space="preserve">I have hayfever so bad,my eyes are sooooo itchy!  </t>
  </si>
  <si>
    <t>Sat Jun 06 14:26:31 PDT 2009</t>
  </si>
  <si>
    <t xml:space="preserve">Yankees game over. They lost. </t>
  </si>
  <si>
    <t>Sat Jun 06 14:26:32 PDT 2009</t>
  </si>
  <si>
    <t>@booksandcorsets  In Seattle that's pretty much a hanging offense.</t>
  </si>
  <si>
    <t>Sat Jun 06 14:26:38 PDT 2009</t>
  </si>
  <si>
    <t>Miyomo</t>
  </si>
  <si>
    <t>@Kaizykat I'm sorry.  that's been happening on mine too recently.</t>
  </si>
  <si>
    <t>Sat Jun 06 14:26:39 PDT 2009</t>
  </si>
  <si>
    <t>dangggggggggg....this big ol' king size bed = no one to share with  lol let me quit</t>
  </si>
  <si>
    <t>Sat Jun 06 14:26:40 PDT 2009</t>
  </si>
  <si>
    <t xml:space="preserve">@ShottyGoBoom ME! oh wait </t>
  </si>
  <si>
    <t>Sat Jun 06 14:26:42 PDT 2009</t>
  </si>
  <si>
    <t xml:space="preserve">Is going to bed in mo &amp;amp; hoping to get more than four or five hours sleep tonight. A whole week of no sleep has left me battered. </t>
  </si>
  <si>
    <t>Sat Jun 06 14:26:43 PDT 2009</t>
  </si>
  <si>
    <t xml:space="preserve">@AdamMaguire Had a quick look and can't find anything </t>
  </si>
  <si>
    <t>Sat Jun 06 14:26:44 PDT 2009</t>
  </si>
  <si>
    <t>blammm</t>
  </si>
  <si>
    <t xml:space="preserve">@cobeans I'm at the airport and I have no computer </t>
  </si>
  <si>
    <t>Fabric shopping was a bust! Oh the fabric was very cute...but not enough in stock. Lots to order and WAIT for  Did buy one bolt though...</t>
  </si>
  <si>
    <t>Sat Jun 06 14:26:46 PDT 2009</t>
  </si>
  <si>
    <t>MoreThanMuscles</t>
  </si>
  <si>
    <t xml:space="preserve">Thanks to @_Jacob_Black_ for getting me obsessed with this freaking song! *Fake sobs* I keep going 'round ba-da-dinging </t>
  </si>
  <si>
    <t xml:space="preserve">@Sassette. Nah, buzz totally worn off now. </t>
  </si>
  <si>
    <t>Joyceee_</t>
  </si>
  <si>
    <t xml:space="preserve">let's see the movie: &amp;quot;O Pastor&amp;quot; momento feliz com a familia Ã© demais </t>
  </si>
  <si>
    <t>Sat Jun 06 14:26:47 PDT 2009</t>
  </si>
  <si>
    <t xml:space="preserve">Uncharted 2 is buggy as hell tonight, lots of dropped games </t>
  </si>
  <si>
    <t>Sat Jun 06 14:26:48 PDT 2009</t>
  </si>
  <si>
    <t>@XxLouLou90xX nahhh im not  im just sat here on laptop with earphones plugged in lol, everyones watching something on tv!</t>
  </si>
  <si>
    <t xml:space="preserve">Gotta change my bed clothes and clean out my turtle tank </t>
  </si>
  <si>
    <t>Sat Jun 06 14:26:50 PDT 2009</t>
  </si>
  <si>
    <t>mikochu</t>
  </si>
  <si>
    <t xml:space="preserve">@gabeezy I drove up with a couple of friends to go to some concerts. We leave tomorrow. </t>
  </si>
  <si>
    <t>Sat Jun 06 14:26:53 PDT 2009</t>
  </si>
  <si>
    <t>@darksyns  just cause you can play games! meanie...</t>
  </si>
  <si>
    <t>Sat Jun 06 14:26:59 PDT 2009</t>
  </si>
  <si>
    <t>AnthonyRanieri</t>
  </si>
  <si>
    <t xml:space="preserve">@CelicaAaron: not Sam Ash </t>
  </si>
  <si>
    <t>Sat Jun 06 14:27:00 PDT 2009</t>
  </si>
  <si>
    <t>popthatshiz</t>
  </si>
  <si>
    <t xml:space="preserve">ah bridge to terabethia sucksss. </t>
  </si>
  <si>
    <t>CuttingOnions</t>
  </si>
  <si>
    <t>@AHisme happens to the best people  There are some things that need people to work in sundays.</t>
  </si>
  <si>
    <t>Sat Jun 06 14:27:01 PDT 2009</t>
  </si>
  <si>
    <t>my eyes huuurrrtt   a little tired..i want some pizza and a sundae frm Braums &amp;lt;33</t>
  </si>
  <si>
    <t>ChuddyR</t>
  </si>
  <si>
    <t xml:space="preserve">why is no body saying hi </t>
  </si>
  <si>
    <t xml:space="preserve">@snow_whitex hmmm if you ever need anything let me know and ill do whatever I can... You shouldn't be made to suffer anymore </t>
  </si>
  <si>
    <t>Sat Jun 06 14:27:02 PDT 2009</t>
  </si>
  <si>
    <t>MariTorres</t>
  </si>
  <si>
    <t>@MERC80 I appreciate that, however your vote will only count once  did you check out the other competitors? I wish you would have done it</t>
  </si>
  <si>
    <t>Sat Jun 06 14:27:03 PDT 2009</t>
  </si>
  <si>
    <t>lehka</t>
  </si>
  <si>
    <t>@kiyaha blin, sms treba bulo pysaty!  mau province flag, ale ne znau chy vin vdoma... ya tobi hiba vyshlu!</t>
  </si>
  <si>
    <t>Sat Jun 06 14:27:04 PDT 2009</t>
  </si>
  <si>
    <t>jayKKK</t>
  </si>
  <si>
    <t>there ain't ever a time i don't have a headache  abbies</t>
  </si>
  <si>
    <t>Sat Jun 06 14:27:06 PDT 2009</t>
  </si>
  <si>
    <t>Kamoani</t>
  </si>
  <si>
    <t>I want sooo much to buy this album from Lex Land but its not available in my country  Damn it!</t>
  </si>
  <si>
    <t xml:space="preserve">@LMB_Spence Yup. She is worried she'll have nightmares. May have over egged the terror. I'm an actor.. I cant help it </t>
  </si>
  <si>
    <t>Sat Jun 06 14:27:09 PDT 2009</t>
  </si>
  <si>
    <t>Nikki just left  now just waiting for steph &amp;lt;3</t>
  </si>
  <si>
    <t>Sat Jun 06 14:27:11 PDT 2009</t>
  </si>
  <si>
    <t>samfranpast</t>
  </si>
  <si>
    <t xml:space="preserve">Aah cleaning the house is not fun! </t>
  </si>
  <si>
    <t>Sat Jun 06 14:27:13 PDT 2009</t>
  </si>
  <si>
    <t>Zeus0425</t>
  </si>
  <si>
    <t>Wall dive at Blue Bay. Freaking amazing. This is what you see in videos. No SCUBA photos.    Just couldn't get the damn thing to work.</t>
  </si>
  <si>
    <t>GinnyMae82</t>
  </si>
  <si>
    <t xml:space="preserve">I would love to have someone taking care of me right now... massage, dinner... maybe? </t>
  </si>
  <si>
    <t xml:space="preserve">On the bus back to NYC. Why did I get the bus with all the hyperactive teenagers??? Grrrr. Will I last 4 hrs of this? </t>
  </si>
  <si>
    <t>Sat Jun 06 14:27:21 PDT 2009</t>
  </si>
  <si>
    <t>MoxxieMaddron</t>
  </si>
  <si>
    <t xml:space="preserve">just starting my day.. I slept like hell!! </t>
  </si>
  <si>
    <t>Sat Jun 06 14:27:24 PDT 2009</t>
  </si>
  <si>
    <t>@hayjackie  tell those graduates to hurry their asses up!</t>
  </si>
  <si>
    <t xml:space="preserve">@Dillwavy sorry but I couldn't think I a better phrasing. </t>
  </si>
  <si>
    <t>Sat Jun 06 14:27:29 PDT 2009</t>
  </si>
  <si>
    <t xml:space="preserve">@savagediana Aye, that you are. </t>
  </si>
  <si>
    <t>Sat Jun 06 14:27:31 PDT 2009</t>
  </si>
  <si>
    <t>I still cant believe Jb's utube is GONEEE!  Mariah (:</t>
  </si>
  <si>
    <t>Sat Jun 06 14:27:38 PDT 2009</t>
  </si>
  <si>
    <t>Sat Jun 06 14:27:40 PDT 2009</t>
  </si>
  <si>
    <t>The_m01e</t>
  </si>
  <si>
    <t>At home from an awesome day of paintball. We were victorios! I come home to find a new cat here. I wonder why. . .  family,</t>
  </si>
  <si>
    <t>Sat Jun 06 14:27:41 PDT 2009</t>
  </si>
  <si>
    <t xml:space="preserve">@mvanduyne I love that song! It's sad though </t>
  </si>
  <si>
    <t>Sat Jun 06 14:27:42 PDT 2009</t>
  </si>
  <si>
    <t>ubber slow  wanted to know how slow (http://www.speedtest.net/) but even that wont load</t>
  </si>
  <si>
    <t>Sat Jun 06 14:28:35 PDT 2009</t>
  </si>
  <si>
    <t>jenzy816</t>
  </si>
  <si>
    <t xml:space="preserve">@goatmoose oh no! </t>
  </si>
  <si>
    <t>Sat Jun 06 14:28:36 PDT 2009</t>
  </si>
  <si>
    <t xml:space="preserve">About to walk Max to the mailbox and perhaps Woodrow? I miss that school </t>
  </si>
  <si>
    <t>Sat Jun 06 14:28:38 PDT 2009</t>
  </si>
  <si>
    <t>@hayjackie  damn. I'm bored. Hopefully it goes by quick.</t>
  </si>
  <si>
    <t>Sat Jun 06 14:28:39 PDT 2009</t>
  </si>
  <si>
    <t xml:space="preserve">@seanpaull Comes with music is only for 1 year, then you have to pay again to get free music! </t>
  </si>
  <si>
    <t>Sat Jun 06 14:28:41 PDT 2009</t>
  </si>
  <si>
    <t xml:space="preserve">That bill person on c4 is not being funny, isn't he ment to be funny? </t>
  </si>
  <si>
    <t>Sat Jun 06 14:28:42 PDT 2009</t>
  </si>
  <si>
    <t xml:space="preserve">@fudgecrumpet you're v grumpy today </t>
  </si>
  <si>
    <t>Sat Jun 06 14:28:44 PDT 2009</t>
  </si>
  <si>
    <t>at bfd! missed anberlin because of the SATS  but tbs is at 945 and aberlin signing at 345!</t>
  </si>
  <si>
    <t xml:space="preserve">Feel sick. Eaten so much crap 2day that I want no sympathy.. donuts, crisps, biscuits, them chicken things that turn u in2 lions.. ugh! </t>
  </si>
  <si>
    <t>own  #seb-day</t>
  </si>
  <si>
    <t>Sat Jun 06 14:28:46 PDT 2009</t>
  </si>
  <si>
    <t xml:space="preserve">@mnstrsnmnchkns Oh did you?? I'm so sorry... I'm useless at remembering things! </t>
  </si>
  <si>
    <t>mellwells</t>
  </si>
  <si>
    <t xml:space="preserve">@abbyholland some seem to be sex twitter-ers. I feel like I'm drifting. </t>
  </si>
  <si>
    <t>Sat Jun 06 14:28:49 PDT 2009</t>
  </si>
  <si>
    <t xml:space="preserve">merr........i cant even eat this taco........and i love tacos </t>
  </si>
  <si>
    <t xml:space="preserve">@xohanna i've looked, maybe people are too nice to upload them! </t>
  </si>
  <si>
    <t>Sat Jun 06 14:28:50 PDT 2009</t>
  </si>
  <si>
    <t xml:space="preserve">@xloveisonitsway yeh but my internet died so I couldnt get on here </t>
  </si>
  <si>
    <t>NikkiPollitt</t>
  </si>
  <si>
    <t xml:space="preserve">Has just got home from the pub with the family! Wish i would have gone to see Oasis now </t>
  </si>
  <si>
    <t xml:space="preserve">Fever keeps coming and going from infection. </t>
  </si>
  <si>
    <t>Sat Jun 06 14:28:51 PDT 2009</t>
  </si>
  <si>
    <t xml:space="preserve">@janibrajkovic Very sorry to read that. Hope you all feel better soon. </t>
  </si>
  <si>
    <t>Sat Jun 06 14:28:52 PDT 2009</t>
  </si>
  <si>
    <t xml:space="preserve">@NoahGK yes I saw that!  But sounds like the first movie will be released rest of world first, US last </t>
  </si>
  <si>
    <t>Sat Jun 06 14:28:54 PDT 2009</t>
  </si>
  <si>
    <t xml:space="preserve">ok now im bored! </t>
  </si>
  <si>
    <t>Sat Jun 06 14:28:55 PDT 2009</t>
  </si>
  <si>
    <t xml:space="preserve">im mad hungry..... havent eaten all day </t>
  </si>
  <si>
    <t>Sat Jun 06 14:29:02 PDT 2009</t>
  </si>
  <si>
    <t>D_Reese73</t>
  </si>
  <si>
    <t xml:space="preserve">@tbbs I don't have that one </t>
  </si>
  <si>
    <t>Sat Jun 06 14:29:03 PDT 2009</t>
  </si>
  <si>
    <t>phoned</t>
  </si>
  <si>
    <t xml:space="preserve">@avj I totally just turn the voice off, because it drives me crazy. And the fucking thing will only do miles.. </t>
  </si>
  <si>
    <t>Sat Jun 06 14:29:04 PDT 2009</t>
  </si>
  <si>
    <t>MoneyMateKate</t>
  </si>
  <si>
    <t xml:space="preserve">Woke up way too early. Did housecall. Dumpster-dived for coupons inserts. Met brother &amp;amp; his friends for lunch. Watched him drink too much </t>
  </si>
  <si>
    <t>Sat Jun 06 14:29:06 PDT 2009</t>
  </si>
  <si>
    <t xml:space="preserve">Got to wake up at 7:30 tomorrow to head off to an archery tournament. </t>
  </si>
  <si>
    <t xml:space="preserve">Eff. I think that little sick kid on Thursday passed on her cold to me. </t>
  </si>
  <si>
    <t>Sat Jun 06 14:29:08 PDT 2009</t>
  </si>
  <si>
    <t>@tboneps Oh, Tim.  Are you okay? What have your docs said? you can e-mail me at dymsumblog@gmail.com - any time you want to.</t>
  </si>
  <si>
    <t>Sat Jun 06 14:29:09 PDT 2009</t>
  </si>
  <si>
    <t xml:space="preserve">http://twitpic.com/6ry08 - I wish this was what I saw when i walked into the laundry mat today, but sadly no </t>
  </si>
  <si>
    <t xml:space="preserve">@_amberlovely I LIKE DOUGIE OKAY! you got it out of me </t>
  </si>
  <si>
    <t xml:space="preserve">@sabrinaland aww thanks!  hey whats that guys name that put me in that blog?  i wanted to say thanks but i dont remember his name </t>
  </si>
  <si>
    <t>Sat Jun 06 14:29:12 PDT 2009</t>
  </si>
  <si>
    <t>Johnny_Rage</t>
  </si>
  <si>
    <t xml:space="preserve">Feelin pretty good about the short game! But I still need a new driver! </t>
  </si>
  <si>
    <t>Sat Jun 06 14:29:13 PDT 2009</t>
  </si>
  <si>
    <t>Tortured_Mind</t>
  </si>
  <si>
    <t xml:space="preserve">Rather gutted that the eventual General Election looks like it will be won by the Tories. Was hoping for a hung parliment. </t>
  </si>
  <si>
    <t xml:space="preserve">@kailaengland Slow day here. I was getting ready to go to the store. For some reason, the cupboards &amp;amp; fridge won't fill themselves. </t>
  </si>
  <si>
    <t>Sat Jun 06 14:29:15 PDT 2009</t>
  </si>
  <si>
    <t xml:space="preserve">@j4smyne Why? </t>
  </si>
  <si>
    <t>Adam_J_Richards</t>
  </si>
  <si>
    <t xml:space="preserve">Im sick of having to go see all the movies my mom wants to see especially all these kitle kids ones </t>
  </si>
  <si>
    <t>emebeer240</t>
  </si>
  <si>
    <t xml:space="preserve">watching Idol before bed. Exhausted. 7 day work week is never fun.... </t>
  </si>
  <si>
    <t>Sat Jun 06 14:29:17 PDT 2009</t>
  </si>
  <si>
    <t>ellielarsen</t>
  </si>
  <si>
    <t xml:space="preserve">headache.....ahhhh </t>
  </si>
  <si>
    <t>Sat Jun 06 14:29:18 PDT 2009</t>
  </si>
  <si>
    <t xml:space="preserve">is growing a headache and just had a mini nosebleed. Time for a snack and bed, methinks... </t>
  </si>
  <si>
    <t>Sat Jun 06 14:29:20 PDT 2009</t>
  </si>
  <si>
    <t xml:space="preserve">18 days until 'minor play dublin then metro station 4/5 days later going to be great! though no cameras allowed when seeing metro station </t>
  </si>
  <si>
    <t>Sat Jun 06 14:29:22 PDT 2009</t>
  </si>
  <si>
    <t xml:space="preserve">@jerseygirl4u that sucks I`m sorry </t>
  </si>
  <si>
    <t>Sat Jun 06 14:29:21 PDT 2009</t>
  </si>
  <si>
    <t xml:space="preserve">Rip 2 all the poor young children who died in the fire in mexcio, u been taken far 2 young </t>
  </si>
  <si>
    <t>lief24</t>
  </si>
  <si>
    <t xml:space="preserve">Its saturday its nice outside and I can't go no where cause I have to work in the morning this was a short weekend </t>
  </si>
  <si>
    <t>@vsmgllc met him at a show earlier this year..no more bb  well right now that is.</t>
  </si>
  <si>
    <t>Sat Jun 06 14:29:23 PDT 2009</t>
  </si>
  <si>
    <t>BlueEyedEmmy</t>
  </si>
  <si>
    <t xml:space="preserve">Arnt the real katie and peter here? </t>
  </si>
  <si>
    <t xml:space="preserve">it is hot </t>
  </si>
  <si>
    <t>Sat Jun 06 14:29:24 PDT 2009</t>
  </si>
  <si>
    <t>erinherschelman</t>
  </si>
  <si>
    <t xml:space="preserve">Please, just leave me to my own misery. </t>
  </si>
  <si>
    <t xml:space="preserve">@rosemaryCNN awesome enjoy,great to talk to you,would love to continue,but have to study...but reading this bad news losing motivation </t>
  </si>
  <si>
    <t>Mayayabu</t>
  </si>
  <si>
    <t xml:space="preserve">aaaaaah ouch me corte un dedo </t>
  </si>
  <si>
    <t>Sat Jun 06 14:29:26 PDT 2009</t>
  </si>
  <si>
    <t>@alexup81 tomorrow is dog park fun day! I won't make it to rock climbing  dog park = free.</t>
  </si>
  <si>
    <t>Sat Jun 06 14:29:27 PDT 2009</t>
  </si>
  <si>
    <t>KmiluTobar</t>
  </si>
  <si>
    <t>I have a pain in my neck  :S</t>
  </si>
  <si>
    <t>dadj_21</t>
  </si>
  <si>
    <t xml:space="preserve">@akimstarr oh wow... i'm sorry to hear that... I sent out my condolences </t>
  </si>
  <si>
    <t>Sat Jun 06 14:29:28 PDT 2009</t>
  </si>
  <si>
    <t>daciamelia</t>
  </si>
  <si>
    <t xml:space="preserve">I hate it when he has to leave </t>
  </si>
  <si>
    <t>Sat Jun 06 14:29:29 PDT 2009</t>
  </si>
  <si>
    <t xml:space="preserve">Had 3/4 of my Jimmy John's left in the fridge. DH devoured it. D is not standing for &amp;quot;dear&amp;quot; today. </t>
  </si>
  <si>
    <t>Sat Jun 06 14:29:30 PDT 2009</t>
  </si>
  <si>
    <t>count_s</t>
  </si>
  <si>
    <t xml:space="preserve">cleaning the bathroom </t>
  </si>
  <si>
    <t>Sat Jun 06 14:29:31 PDT 2009</t>
  </si>
  <si>
    <t>greenspan410</t>
  </si>
  <si>
    <t>I know they discontinued it... But yo my digi-002 just went up in the middle of a session    BLown!!!</t>
  </si>
  <si>
    <t>Sat Jun 06 14:29:33 PDT 2009</t>
  </si>
  <si>
    <t>@gdmpwm1 oh i see  I took some classes of drawing and caligraphy , the firm lines are quite difficult to make ,took me alot of practice</t>
  </si>
  <si>
    <t>Sat Jun 06 14:29:37 PDT 2009</t>
  </si>
  <si>
    <t>tddf</t>
  </si>
  <si>
    <t xml:space="preserve">The man punted Baxter </t>
  </si>
  <si>
    <t>Sat Jun 06 14:29:38 PDT 2009</t>
  </si>
  <si>
    <t>Just broke 7yr old Taya's mini bike by riding my fatass on it!  taking her to get a new bike...&amp;amp; grocery shopping to make tacos for dinner</t>
  </si>
  <si>
    <t>gabrielaherfas</t>
  </si>
  <si>
    <t>@Erion i feel like i got hit with the black plague, so sick  and it's raining which we both know it entirely YOUR fault! haha</t>
  </si>
  <si>
    <t xml:space="preserve">@wkuchris hell yes and im here til 11 </t>
  </si>
  <si>
    <t>Sat Jun 06 14:29:40 PDT 2009</t>
  </si>
  <si>
    <t>I just forwarded a chain text to 13 people 'cause I didn't want to risk it coming true  FML</t>
  </si>
  <si>
    <t>Sat Jun 06 14:29:41 PDT 2009</t>
  </si>
  <si>
    <t>I think i'm going to be late to work  yikes</t>
  </si>
  <si>
    <t>Sat Jun 06 14:29:42 PDT 2009</t>
  </si>
  <si>
    <t>jonasluvr705</t>
  </si>
  <si>
    <t>having an awful day  TEAM JONAS&amp;lt;3333</t>
  </si>
  <si>
    <t>Sat Jun 06 14:29:43 PDT 2009</t>
  </si>
  <si>
    <t>cassiewowlovely</t>
  </si>
  <si>
    <t>@SirLancelotSV I don't like that smell.  Wow. How is your day so far?</t>
  </si>
  <si>
    <t>BradGodin7</t>
  </si>
  <si>
    <t xml:space="preserve">Hmm, im bored lol, IM me? Mess me? please?  Dang i wana be with some1 like now! </t>
  </si>
  <si>
    <t>Sat Jun 06 14:29:45 PDT 2009</t>
  </si>
  <si>
    <t xml:space="preserve">Bored sad lonely unable to focus aaand wishing finals were over so I can just go home </t>
  </si>
  <si>
    <t>jorgeadot</t>
  </si>
  <si>
    <t xml:space="preserve">@hummingbird604  Yes! I have a new ethnicity. that sounds weird. I am now a Latin-Portuguese-Cndian. Still not  catholic. Mom not proud. </t>
  </si>
  <si>
    <t>Sat Jun 06 14:29:46 PDT 2009</t>
  </si>
  <si>
    <t>rhiannawiley</t>
  </si>
  <si>
    <t xml:space="preserve">@haleyheim It's not gonna work on your Macbook dude. </t>
  </si>
  <si>
    <t>@Carenoshen Yes I bought it. How would I know you had it  dang. I'm already a third through it.</t>
  </si>
  <si>
    <t>http://bit.ly/zlt0G  @ericajo42 @saynerd01  OH MY GOD.  this movie is going to be so sad. WATCH THE CLIPS</t>
  </si>
  <si>
    <t>anapaulajobros</t>
  </si>
  <si>
    <t xml:space="preserve">@mileycyrus i hate you !!!!!!!!!!!!!!!!! </t>
  </si>
  <si>
    <t>Sat Jun 06 14:29:49 PDT 2009</t>
  </si>
  <si>
    <t>it makes me sad when I look at my phone &amp;amp; see my yellow juicy couture cover is sorta stretched  maybe it's time to switch the color.</t>
  </si>
  <si>
    <t>Sat Jun 06 14:29:50 PDT 2009</t>
  </si>
  <si>
    <t>krhodey</t>
  </si>
  <si>
    <t xml:space="preserve">@KimKardashian the URL doesn't work. </t>
  </si>
  <si>
    <t>Sat Jun 06 14:29:51 PDT 2009</t>
  </si>
  <si>
    <t>xandersgirl18</t>
  </si>
  <si>
    <t xml:space="preserve">@countingtofive Oh you were a Dawson/Joey fan? Sorry. </t>
  </si>
  <si>
    <t>uhsvarsity03</t>
  </si>
  <si>
    <t xml:space="preserve">Trying my best to put on my happy face, but I noticed that's extremely hard to do when you're unhappy </t>
  </si>
  <si>
    <t>Webtrix</t>
  </si>
  <si>
    <t>@Slasher damd.. I missed it  .. why is it over so rapidly!?!</t>
  </si>
  <si>
    <t>Sat Jun 06 14:29:53 PDT 2009</t>
  </si>
  <si>
    <t>elena_rox</t>
  </si>
  <si>
    <t xml:space="preserve">ouch sunburn </t>
  </si>
  <si>
    <t>Sat Jun 06 14:29:54 PDT 2009</t>
  </si>
  <si>
    <t>GargoylePhan</t>
  </si>
  <si>
    <t>I miss my junk food    Bought celery and mandarin oranges instead. Soooo not the same thing LOL. Dreaming of M&amp;amp;Ms.</t>
  </si>
  <si>
    <t>Sat Jun 06 14:29:56 PDT 2009</t>
  </si>
  <si>
    <t>tokibooo</t>
  </si>
  <si>
    <t>my nose is burned.  i look so stupy.</t>
  </si>
  <si>
    <t>katiezbatiez</t>
  </si>
  <si>
    <t>@shoptilludrop95 and i miss you already!!!!!!  So when i our little graduation at your house...did someone update it?</t>
  </si>
  <si>
    <t>Sat Jun 06 14:29:57 PDT 2009</t>
  </si>
  <si>
    <t>every day cause I wont be happy? cause I just cant handle the way that my &amp;quot;friend&amp;quot; was so selfish  this is a bad day ad the weather dosnt*</t>
  </si>
  <si>
    <t>Sat Jun 06 14:29:59 PDT 2009</t>
  </si>
  <si>
    <t>Ninja_Monkey_91</t>
  </si>
  <si>
    <t>OH WOW!! ive found a site with every single dragonball z episode! but i have to go to work  cant start watching them till 2moz... damn!!</t>
  </si>
  <si>
    <t>Sat Jun 06 14:29:58 PDT 2009</t>
  </si>
  <si>
    <t>@jennypoynter  the Saturdays boards might have something</t>
  </si>
  <si>
    <t>Sat Jun 06 14:30:02 PDT 2009</t>
  </si>
  <si>
    <t xml:space="preserve">It's a nice day today.  I still can't seem to handle Hawx without crashing into the water.  </t>
  </si>
  <si>
    <t>Sat Jun 06 14:30:05 PDT 2009</t>
  </si>
  <si>
    <t xml:space="preserve">This might be random but i want to take the SATs again, just to see if I would do better... Enough randomness back to studying </t>
  </si>
  <si>
    <t>Sat Jun 06 14:30:06 PDT 2009</t>
  </si>
  <si>
    <t xml:space="preserve">@ihateRaquelReed will you tell brett to send me his number im in the city and im locked out of my myspace </t>
  </si>
  <si>
    <t>Sat Jun 06 14:30:07 PDT 2009</t>
  </si>
  <si>
    <t xml:space="preserve">@Cloeee My fav comedian, easy! I just.. lost it. One moment its there, next it's gone forever. </t>
  </si>
  <si>
    <t>MJOlay</t>
  </si>
  <si>
    <t xml:space="preserve">Have to work tonight </t>
  </si>
  <si>
    <t>Sat Jun 06 14:30:08 PDT 2009</t>
  </si>
  <si>
    <t xml:space="preserve">...doesnt help at all </t>
  </si>
  <si>
    <t>Sat Jun 06 14:30:09 PDT 2009</t>
  </si>
  <si>
    <t xml:space="preserve">@kinagrannis i miss you guys already..my heart is sad </t>
  </si>
  <si>
    <t>reiko_h</t>
  </si>
  <si>
    <t>on my way to work... 5-close.   i miss my leprechaun.</t>
  </si>
  <si>
    <t>Cookie_Girl_x</t>
  </si>
  <si>
    <t>My art homewurk rocks I don't wanna hand it in to sir  LOL</t>
  </si>
  <si>
    <t>Sat Jun 06 14:30:12 PDT 2009</t>
  </si>
  <si>
    <t>DuennaJonas</t>
  </si>
  <si>
    <t xml:space="preserve">whhaaaaaaaaattt ?!?!?! JonasBrothersMusic ... s-s-suspended! how'd that happen, eeeh? Grrr, i HATE jonas haters :@!!!!!!!!!!!!!  </t>
  </si>
  <si>
    <t>Sat Jun 06 14:30:13 PDT 2009</t>
  </si>
  <si>
    <t xml:space="preserve">Home alone until 8, missing something </t>
  </si>
  <si>
    <t>and i cried AGAIN  scared to go to my mom cuz she will freak out</t>
  </si>
  <si>
    <t>Sat Jun 06 14:30:18 PDT 2009</t>
  </si>
  <si>
    <t xml:space="preserve">@itunesbabe last time i saw him was 2007! i miss him </t>
  </si>
  <si>
    <t>Sat Jun 06 14:30:21 PDT 2009</t>
  </si>
  <si>
    <t xml:space="preserve">Waking up from a 3 hour nap with the babies. Poor things are locked in the extra room for a day or two </t>
  </si>
  <si>
    <t>_emilyosment</t>
  </si>
  <si>
    <t xml:space="preserve">whoa im sad right now </t>
  </si>
  <si>
    <t>Sat Jun 06 14:30:24 PDT 2009</t>
  </si>
  <si>
    <t xml:space="preserve">@mspamplin screw u!!!! I looooove H&amp;amp;M!!! im jealous </t>
  </si>
  <si>
    <t>Sat Jun 06 14:30:25 PDT 2009</t>
  </si>
  <si>
    <t>xguga</t>
  </si>
  <si>
    <t xml:space="preserve">meus updates </t>
  </si>
  <si>
    <t>My haiirrrr  Ok Im About to cry! they cut my hairr so much! I want my lonnggg hair back! NOW!</t>
  </si>
  <si>
    <t>gfcmills</t>
  </si>
  <si>
    <t xml:space="preserve">no longer has a car </t>
  </si>
  <si>
    <t>Sat Jun 06 14:30:28 PDT 2009</t>
  </si>
  <si>
    <t>cocoa3c</t>
  </si>
  <si>
    <t xml:space="preserve">Thinking and praying for the kids who perished in the fire in Mexico, and their families. </t>
  </si>
  <si>
    <t>Sat Jun 06 14:30:33 PDT 2009</t>
  </si>
  <si>
    <t xml:space="preserve">awake for 36 hours. asleep for 5 hours. i'm VERY tired today. pushing through as i try to regulate my sleep schedule by monday.  </t>
  </si>
  <si>
    <t>Sat Jun 06 14:30:34 PDT 2009</t>
  </si>
  <si>
    <t xml:space="preserve">@MandinaM Alright for some! Work has decided to calm down, tic tacs nearly all gone.. </t>
  </si>
  <si>
    <t>Sat Jun 06 14:30:37 PDT 2009</t>
  </si>
  <si>
    <t>juligonz</t>
  </si>
  <si>
    <t>I'm forgetting my Spanish  I'm becoming a gringo! :-o</t>
  </si>
  <si>
    <t>Sat Jun 06 14:30:38 PDT 2009</t>
  </si>
  <si>
    <t>@Boy_Kill_Boy I may not be on much tomorrow, I'm going to a parade  what time will you be on in the morning?</t>
  </si>
  <si>
    <t>Sat Jun 06 14:30:39 PDT 2009</t>
  </si>
  <si>
    <t>iamskyy</t>
  </si>
  <si>
    <t xml:space="preserve">@illustriousoul I miss my cousin </t>
  </si>
  <si>
    <t>Sat Jun 06 14:30:40 PDT 2009</t>
  </si>
  <si>
    <t>florrmf</t>
  </si>
  <si>
    <t xml:space="preserve">drepresion post show   </t>
  </si>
  <si>
    <t>Sat Jun 06 14:30:41 PDT 2009</t>
  </si>
  <si>
    <t>invisibleuma</t>
  </si>
  <si>
    <t xml:space="preserve">i got a word in my mind but figure out how to spell it... </t>
  </si>
  <si>
    <t>Sat Jun 06 14:30:45 PDT 2009</t>
  </si>
  <si>
    <t>ggen</t>
  </si>
  <si>
    <t>@CarroHombres i misss himmmmm  have you checked out the store? http://bandwhoes.spreadshirt.com/us/US/Shop/Index/index</t>
  </si>
  <si>
    <t>Sat Jun 06 14:30:47 PDT 2009</t>
  </si>
  <si>
    <t>TheTerrordactyl</t>
  </si>
  <si>
    <t>@charispina I hope I see you before you leave  I was hoping to get to see you last night but I guess things didn't work out that way...</t>
  </si>
  <si>
    <t>Sat Jun 06 14:32:05 PDT 2009</t>
  </si>
  <si>
    <t xml:space="preserve">I need a new online name dammit. </t>
  </si>
  <si>
    <t>Sat Jun 06 14:32:08 PDT 2009</t>
  </si>
  <si>
    <t>shybug35</t>
  </si>
  <si>
    <t xml:space="preserve">So sad the weekend is half over  </t>
  </si>
  <si>
    <t>Sat Jun 06 14:32:11 PDT 2009</t>
  </si>
  <si>
    <t>duckie_xX</t>
  </si>
  <si>
    <t>the past 48 hours have been, sequentially: , @_@, o_O;, &amp;gt;.&amp;lt;,  . i blame it on the pain killers</t>
  </si>
  <si>
    <t>BryanGwin</t>
  </si>
  <si>
    <t>@kshertz awww I am so sorry we did not get to chat  we were really busy last night.  I feel bad I did not get to talk to many peeps</t>
  </si>
  <si>
    <t>Sat Jun 06 14:32:14 PDT 2009</t>
  </si>
  <si>
    <t>bennycrime</t>
  </si>
  <si>
    <t xml:space="preserve">Terminator Meh. Very dissapointed, some good action etc and an interesting cameo by arnie, but so much potential squandered. </t>
  </si>
  <si>
    <t>Sat Jun 06 14:32:15 PDT 2009</t>
  </si>
  <si>
    <t xml:space="preserve">@Kat_LB shocking </t>
  </si>
  <si>
    <t>Sat Jun 06 14:32:17 PDT 2009</t>
  </si>
  <si>
    <t xml:space="preserve">@AmieSC are usually quick, it's like hello, hug, pic , bye.. So </t>
  </si>
  <si>
    <t>Sat Jun 06 14:32:20 PDT 2009</t>
  </si>
  <si>
    <t xml:space="preserve">wooow. willie benko would not be proud of u right now. </t>
  </si>
  <si>
    <t>DrSpence702</t>
  </si>
  <si>
    <t xml:space="preserve">Working on cars with Blake. I'm fucking hungry. </t>
  </si>
  <si>
    <t>genoworld</t>
  </si>
  <si>
    <t xml:space="preserve">I'm sick *coughcough*. Boooo you whore! </t>
  </si>
  <si>
    <t>Sat Jun 06 14:32:21 PDT 2009</t>
  </si>
  <si>
    <t>__liz__</t>
  </si>
  <si>
    <t>@emmabatchelor hi emma how are you? i didn't get your message  did you send it to my screen name, __liz__? hope you're enjoying it! xxx</t>
  </si>
  <si>
    <t>Sat Jun 06 14:32:23 PDT 2009</t>
  </si>
  <si>
    <t>HeartcorElite</t>
  </si>
  <si>
    <t xml:space="preserve">what the hell is wrong </t>
  </si>
  <si>
    <t>Too cold for a beach day   also I need to stop hearing from @questlove about his fucking concert that I can't go to.</t>
  </si>
  <si>
    <t xml:space="preserve">The downside of #Bing comparing to #Google is that it doesn't correct spelling mistakes as good as Google.. </t>
  </si>
  <si>
    <t>Sat Jun 06 14:32:27 PDT 2009</t>
  </si>
  <si>
    <t xml:space="preserve">I can only eat soup. </t>
  </si>
  <si>
    <t>Sat Jun 06 14:32:28 PDT 2009</t>
  </si>
  <si>
    <t>dulce_nina</t>
  </si>
  <si>
    <t>Oh boy! I have non-paying buyer    So, sadddddd.</t>
  </si>
  <si>
    <t>AislingJCathy</t>
  </si>
  <si>
    <t xml:space="preserve">I don't know anyone who's on twitter.  Just followin ppl </t>
  </si>
  <si>
    <t>Sat Jun 06 14:32:30 PDT 2009</t>
  </si>
  <si>
    <t>No The Sim 3 for me for a couple hours  too much paperwork to organize ... I filled 2 3in binders already ... I'm tired</t>
  </si>
  <si>
    <t>Sat Jun 06 14:32:33 PDT 2009</t>
  </si>
  <si>
    <t xml:space="preserve">I miss Thee Armada </t>
  </si>
  <si>
    <t xml:space="preserve">My day was going fantastic and then....boom! I became extremely aggravated!  sadly I can't listen to 'Lift Me Up' </t>
  </si>
  <si>
    <t>Sat Jun 06 14:32:35 PDT 2009</t>
  </si>
  <si>
    <t>chloemarie96</t>
  </si>
  <si>
    <t xml:space="preserve">@elliotminor  cant you lower the age down to 13 because me and my friend Mollie really want to go to EM's gigs :'( ...   </t>
  </si>
  <si>
    <t>nemo613</t>
  </si>
  <si>
    <t xml:space="preserve">lean pockets are just not as filling as hot pockets </t>
  </si>
  <si>
    <t>ShadowDreamer</t>
  </si>
  <si>
    <t>@arinnaval Arinna!!! I think twitter hates me!!! LOL It didnt show my twitts!  LOL</t>
  </si>
  <si>
    <t>Sat Jun 06 14:32:37 PDT 2009</t>
  </si>
  <si>
    <t>@cypherite OH MY GOD, NO  Don't.</t>
  </si>
  <si>
    <t>Sat Jun 06 14:32:41 PDT 2009</t>
  </si>
  <si>
    <t xml:space="preserve">I am tired of feeling this way. And I dont want anyone to save me...I want to save myself. But f*ck its hard. </t>
  </si>
  <si>
    <t>Sat Jun 06 14:32:42 PDT 2009</t>
  </si>
  <si>
    <t>is very bored in a wedding thing  but</t>
  </si>
  <si>
    <t>Sat Jun 06 14:32:43 PDT 2009</t>
  </si>
  <si>
    <t>PineappleGodess</t>
  </si>
  <si>
    <t>@Prican_Dream and no pool time  cuz broken but the kids gonna have some kind of water play</t>
  </si>
  <si>
    <t>Sat Jun 06 14:32:46 PDT 2009</t>
  </si>
  <si>
    <t>kschoeneick</t>
  </si>
  <si>
    <t xml:space="preserve">@richshupe darn I'll miss it, I get in at 4:03 </t>
  </si>
  <si>
    <t>Sat Jun 06 14:32:48 PDT 2009</t>
  </si>
  <si>
    <t>lovelikelemons</t>
  </si>
  <si>
    <t xml:space="preserve">Walking back from the beach with my cousins. This little bit of time with them kinda makes me wish I knew them better. </t>
  </si>
  <si>
    <t>Sat Jun 06 14:32:52 PDT 2009</t>
  </si>
  <si>
    <t>taraashliegh</t>
  </si>
  <si>
    <t>at the library with @AllysonObrien. studying for finals  ugh  5 more days!!!!</t>
  </si>
  <si>
    <t>Sat Jun 06 14:32:53 PDT 2009</t>
  </si>
  <si>
    <t>ChrystahC</t>
  </si>
  <si>
    <t xml:space="preserve">On my way back to Houston .. sad to be leaving SM so soon </t>
  </si>
  <si>
    <t>Sat Jun 06 14:32:55 PDT 2009</t>
  </si>
  <si>
    <t>hiyaimmegz</t>
  </si>
  <si>
    <t xml:space="preserve">My bad I'm even more tired now </t>
  </si>
  <si>
    <t>Sat Jun 06 14:32:56 PDT 2009</t>
  </si>
  <si>
    <t xml:space="preserve">yuucck runny nose </t>
  </si>
  <si>
    <t>Sat Jun 06 14:32:59 PDT 2009</t>
  </si>
  <si>
    <t>pattyluv</t>
  </si>
  <si>
    <t>@soupyb yup, but it's user negligence and won't b covered by the warranty   .</t>
  </si>
  <si>
    <t>@greeleyalex  aw im jealous! I miss home. I wish I could be home in CG right now! Watching spanish tv with my Gparents</t>
  </si>
  <si>
    <t>Jsizzle7</t>
  </si>
  <si>
    <t xml:space="preserve">Josh just owned me and justin in skate. Time to study </t>
  </si>
  <si>
    <t>Sat Jun 06 14:33:00 PDT 2009</t>
  </si>
  <si>
    <t xml:space="preserve">@chibigirl626 Oh hm.  The editor probably didn't realize it was Kaulitz since the author doesn't differentiate </t>
  </si>
  <si>
    <t>GfxKai</t>
  </si>
  <si>
    <t xml:space="preserve">totally dreading tuesday! geography revision is failing and latin prose is just scary </t>
  </si>
  <si>
    <t>Sat Jun 06 14:33:01 PDT 2009</t>
  </si>
  <si>
    <t>@42666 I think you just got rejected by @fakerobpattzmum ... unlucky  x</t>
  </si>
  <si>
    <t>Sat Jun 06 14:33:04 PDT 2009</t>
  </si>
  <si>
    <t xml:space="preserve">Watching all these couples cuddling makes me miss @cloud_ax </t>
  </si>
  <si>
    <t>Sat Jun 06 14:33:07 PDT 2009</t>
  </si>
  <si>
    <t>Holy Moses! I burnt my back so bad today  silly me assuming I would wear my jacket today!</t>
  </si>
  <si>
    <t>Sat Jun 06 14:33:09 PDT 2009</t>
  </si>
  <si>
    <t>TeeBreezie</t>
  </si>
  <si>
    <t>Just found out ebony &amp;amp; jet mag r goin under  nside scoop frm an aka</t>
  </si>
  <si>
    <t>Sat Jun 06 14:33:10 PDT 2009</t>
  </si>
  <si>
    <t>@Spizzel  all good thanks for remembering</t>
  </si>
  <si>
    <t>Sat Jun 06 14:33:11 PDT 2009</t>
  </si>
  <si>
    <t xml:space="preserve">this time last week we were leaving the venue &amp;amp; going on our crazy jounrey back to the bus home. i miss ittt! </t>
  </si>
  <si>
    <t>Sat Jun 06 14:33:13 PDT 2009</t>
  </si>
  <si>
    <t>TheyCallMeBC</t>
  </si>
  <si>
    <t xml:space="preserve">Feel hella old walkin around Filipino Independence Day at Vets. Shit cracked in middle school </t>
  </si>
  <si>
    <t>Sat Jun 06 14:33:15 PDT 2009</t>
  </si>
  <si>
    <t>Need to stay away from the ice cream -i am bored and watching TV -bad combo   no extra snacking!!! Have to count everything!!</t>
  </si>
  <si>
    <t>Sat Jun 06 14:33:16 PDT 2009</t>
  </si>
  <si>
    <t xml:space="preserve">@MissImj You're okay though, right? I'm SO sorry about your car, currently mine has no bumper.  </t>
  </si>
  <si>
    <t xml:space="preserve">just watched Drag Me To Hell, now watching The Haunting In Connecticut </t>
  </si>
  <si>
    <t>Sat Jun 06 14:33:20 PDT 2009</t>
  </si>
  <si>
    <t>suicidekitty911</t>
  </si>
  <si>
    <t xml:space="preserve">My video camera is borked </t>
  </si>
  <si>
    <t>Sat Jun 06 14:33:22 PDT 2009</t>
  </si>
  <si>
    <t>Ugh  at a family graduation lunch/dinner! Bored</t>
  </si>
  <si>
    <t>Sat Jun 06 14:33:24 PDT 2009</t>
  </si>
  <si>
    <t>SoniaRx</t>
  </si>
  <si>
    <t xml:space="preserve">@jackapedia it rained a lot again. I'm homebound... </t>
  </si>
  <si>
    <t>Sat Jun 06 14:33:25 PDT 2009</t>
  </si>
  <si>
    <t>mlassoff</t>
  </si>
  <si>
    <t xml:space="preserve">trying dryel at home dry cleaning.. Pretty good results.  Only home one day this two weeks.. no time to go to the dry cleaner </t>
  </si>
  <si>
    <t>evadrion</t>
  </si>
  <si>
    <t xml:space="preserve">Regretably not going to the Satans show. The disadvantages of bein' a poor student. </t>
  </si>
  <si>
    <t>Sat Jun 06 14:33:26 PDT 2009</t>
  </si>
  <si>
    <t>@LynziLoo omg!!! do you think you got a concussion?! that's no good!  feel better &amp;lt;3</t>
  </si>
  <si>
    <t>Sat Jun 06 14:33:28 PDT 2009</t>
  </si>
  <si>
    <t xml:space="preserve">@ChrisTr Yes! Of course. Genuinely, it was a really good film. I have a feeling the love for me has dropped again </t>
  </si>
  <si>
    <t>On my way back 2 Warren Ohio 4 my mother's funeral   Why these things have 2 happen? Idk? Idu? Please continue 2 pray 4 us.   Princess~</t>
  </si>
  <si>
    <t>Sat Jun 06 14:33:29 PDT 2009</t>
  </si>
  <si>
    <t xml:space="preserve">@turhangross  I eat my feelings. </t>
  </si>
  <si>
    <t>Sat Jun 06 14:33:30 PDT 2009</t>
  </si>
  <si>
    <t>herrrrrrmione</t>
  </si>
  <si>
    <t xml:space="preserve">Oh lord @mileycyrus tour dates, no one can go with me </t>
  </si>
  <si>
    <t>Sat Jun 06 14:33:31 PDT 2009</t>
  </si>
  <si>
    <t>SERIOUSLY regretting having all of Travis's hair chopped off  .....but time to get over it and get ready to shoot a wedding!</t>
  </si>
  <si>
    <t>@Labanya_x3 Yeah I'm ok. Are you ok ... you said you were upset  Is everything ok?</t>
  </si>
  <si>
    <t>Sat Jun 06 14:33:33 PDT 2009</t>
  </si>
  <si>
    <t>hannahwillson</t>
  </si>
  <si>
    <t>I miss being home.  i miss all my friends. I miss sleeping in my own bed. I miss my dog.</t>
  </si>
  <si>
    <t>Sat Jun 06 14:33:37 PDT 2009</t>
  </si>
  <si>
    <t xml:space="preserve">I wish I could draw.... </t>
  </si>
  <si>
    <t>Sat Jun 06 14:33:38 PDT 2009</t>
  </si>
  <si>
    <t>mmspence</t>
  </si>
  <si>
    <t>Just came back from an AAU game. Too bad... we lost again.  But my last soccer game of the season was today too. Lost THAT too!</t>
  </si>
  <si>
    <t>Sat Jun 06 14:33:40 PDT 2009</t>
  </si>
  <si>
    <t xml:space="preserve">@hankatplayer Mmm that's a tough question </t>
  </si>
  <si>
    <t xml:space="preserve">I'm from Norway, and it's impossible to obtain it here </t>
  </si>
  <si>
    <t>Sat Jun 06 14:33:41 PDT 2009</t>
  </si>
  <si>
    <t>debratan</t>
  </si>
  <si>
    <t>Tired but finally done w/ my epidemiology lab project! now i gotta meet w/ my group at the library  wishin for sleep or coffee bean &amp;lt;3</t>
  </si>
  <si>
    <t>Sat Jun 06 14:33:43 PDT 2009</t>
  </si>
  <si>
    <t>IamSophia</t>
  </si>
  <si>
    <t xml:space="preserve">@elizabethriley No, but the oil and the peanuts separate if you leave it in the pantry. You need to keep organic in the fridge </t>
  </si>
  <si>
    <t>Sat Jun 06 14:34:11 PDT 2009</t>
  </si>
  <si>
    <t xml:space="preserve">Looking forward to WWDC! Should I just skip school for it or what? Damn! Physics test on Wednesday </t>
  </si>
  <si>
    <t>Sat Jun 06 14:34:12 PDT 2009</t>
  </si>
  <si>
    <t>Wyldberrie</t>
  </si>
  <si>
    <t xml:space="preserve">@Sweetness317 Me too. I don't wanna, but I gotta.  </t>
  </si>
  <si>
    <t>robbynbeth4ever</t>
  </si>
  <si>
    <t xml:space="preserve">I don't understand twitter.....it's kinda confusing </t>
  </si>
  <si>
    <t>Sat Jun 06 14:34:15 PDT 2009</t>
  </si>
  <si>
    <t>aw these prams r givin me a headache man  lol .... .... .... #hateperez</t>
  </si>
  <si>
    <t>Lillbjorne</t>
  </si>
  <si>
    <t>Tummy upset today  Will need to spend tomorrow getting ready for our 1st co-op session on Monday</t>
  </si>
  <si>
    <t>markwotton</t>
  </si>
  <si>
    <t>@thehypercube Dang I missed it  Had a meeting to go to and send off my girls to the Becel Heart and Stroke bike ride.</t>
  </si>
  <si>
    <t>Sat Jun 06 14:34:16 PDT 2009</t>
  </si>
  <si>
    <t xml:space="preserve">Ahh acting like a complete idiot making animal noises w.your bestfriend is the BEST! @cinthyalovebugg too bad you're not here to do it </t>
  </si>
  <si>
    <t>Sat Jun 06 14:34:17 PDT 2009</t>
  </si>
  <si>
    <t xml:space="preserve">Really not up for making conversation atm. My mum is coming home from holiday in half an hour?!! LOTS OF TALKING </t>
  </si>
  <si>
    <t>Catsbananas1</t>
  </si>
  <si>
    <t xml:space="preserve">All these cookies and cakes and they are all sugar free... </t>
  </si>
  <si>
    <t>deelectable</t>
  </si>
  <si>
    <t>@girlyghost ohh poor sickly you   (((hugs)) hope you feel a little better soon</t>
  </si>
  <si>
    <t>Sat Jun 06 14:34:18 PDT 2009</t>
  </si>
  <si>
    <t xml:space="preserve">@Dark_vanity aww Im really sorry to hear that, </t>
  </si>
  <si>
    <t>Sat Jun 06 14:34:19 PDT 2009</t>
  </si>
  <si>
    <t xml:space="preserve">can't believe Homer's mum died. </t>
  </si>
  <si>
    <t>Sat Jun 06 14:34:21 PDT 2009</t>
  </si>
  <si>
    <t>cittykat890rx</t>
  </si>
  <si>
    <t xml:space="preserve">sucky day.. first i havta take the bus 2  work then it breaks down nd work suckd of course </t>
  </si>
  <si>
    <t>Sat Jun 06 14:34:22 PDT 2009</t>
  </si>
  <si>
    <t>clawshe</t>
  </si>
  <si>
    <t xml:space="preserve">@jtimberlake hmmm ?!?!? I think I did something wrong  Blah! This is hard </t>
  </si>
  <si>
    <t>Sat Jun 06 14:34:29 PDT 2009</t>
  </si>
  <si>
    <t>bsbbritneyinfo</t>
  </si>
  <si>
    <t>@GordonJai93 The end!  9 minutes ago from txt</t>
  </si>
  <si>
    <t>Sat Jun 06 14:34:30 PDT 2009</t>
  </si>
  <si>
    <t>lailanisingson</t>
  </si>
  <si>
    <t xml:space="preserve">today's D-Day! </t>
  </si>
  <si>
    <t>jenny_lu</t>
  </si>
  <si>
    <t xml:space="preserve">i probably should have gone to my friends bbq. </t>
  </si>
  <si>
    <t>okindian65</t>
  </si>
  <si>
    <t xml:space="preserve">@RodgGordon  PSB are not playing anywhere close to here </t>
  </si>
  <si>
    <t>Sat Jun 06 14:34:31 PDT 2009</t>
  </si>
  <si>
    <t>mdk63</t>
  </si>
  <si>
    <t>@lala022 I wont be at the game.    My daughter is playing a dbl hdr for championship!  I'm bummed abot the game but wouldn't miss my  ...</t>
  </si>
  <si>
    <t>Sat Jun 06 14:34:32 PDT 2009</t>
  </si>
  <si>
    <t>@mcr_rocks_alot Me neither  she only did that once..   and maybe she's offline?</t>
  </si>
  <si>
    <t>Sat Jun 06 14:34:33 PDT 2009</t>
  </si>
  <si>
    <t>DawnTMangham</t>
  </si>
  <si>
    <t xml:space="preserve">@deepwaterscoach Planting a few peppers and some tomatoes. But I ended up with all peppers </t>
  </si>
  <si>
    <t xml:space="preserve">Man, new Haruhi is taking ages to come out </t>
  </si>
  <si>
    <t>Sat Jun 06 14:34:35 PDT 2009</t>
  </si>
  <si>
    <t xml:space="preserve">Oh i may have to go to bed soon..,,,Arrrggghhhh i really dnt want to get up at 6.30 on a Sunday but i must! </t>
  </si>
  <si>
    <t>chioubacca</t>
  </si>
  <si>
    <t xml:space="preserve">Sunburn on my scalp due to working outside today </t>
  </si>
  <si>
    <t>Sat Jun 06 14:34:36 PDT 2009</t>
  </si>
  <si>
    <t xml:space="preserve">Watching Smallville really don't like the title song </t>
  </si>
  <si>
    <t>my tooths broke.  annoying. but no pain, =D</t>
  </si>
  <si>
    <t xml:space="preserve">@Mrs4444 Thanks for the well wishes...you can see how it went on FB... </t>
  </si>
  <si>
    <t>Sat Jun 06 14:34:37 PDT 2009</t>
  </si>
  <si>
    <t xml:space="preserve">@Candypants2 Oh. Duh. Ok, I am slow at times. Sorry. </t>
  </si>
  <si>
    <t>Sat Jun 06 14:34:42 PDT 2009</t>
  </si>
  <si>
    <t xml:space="preserve">Reasons why i'm fed up are three fold; 1) Revision is impossible 2) I am on my bill in my stupid house 3) The summer Ball sounds WICKED. </t>
  </si>
  <si>
    <t>Sonjah426</t>
  </si>
  <si>
    <t xml:space="preserve">Oh yay...stuck in the denver airport for next 3 hours. </t>
  </si>
  <si>
    <t xml:space="preserve">http://twitpic.com/6rylt - Reason I spend waaaaaay to much time on Twitter the last days, yes no Photoshop. </t>
  </si>
  <si>
    <t>Sat Jun 06 14:34:43 PDT 2009</t>
  </si>
  <si>
    <t>@cghaynes its at home  i miss it</t>
  </si>
  <si>
    <t>Sat Jun 06 14:34:44 PDT 2009</t>
  </si>
  <si>
    <t>@Leanne0710 Not the same without maxines banter eh  lol</t>
  </si>
  <si>
    <t>Sat Jun 06 14:34:45 PDT 2009</t>
  </si>
  <si>
    <t>davidlover</t>
  </si>
  <si>
    <t xml:space="preserve">wat can i do to stop my head from hurting like crazy? </t>
  </si>
  <si>
    <t>Sat Jun 06 14:34:48 PDT 2009</t>
  </si>
  <si>
    <t xml:space="preserve">It is still light here!! I think I will go out anyway and walk Coll.  Looks like he wind has dropped though. Argg midges!!  </t>
  </si>
  <si>
    <t>Sat Jun 06 14:34:49 PDT 2009</t>
  </si>
  <si>
    <t>trying to do a story,,,but I can't,,  any ideas?</t>
  </si>
  <si>
    <t>Sat Jun 06 14:34:50 PDT 2009</t>
  </si>
  <si>
    <t xml:space="preserve">cybersex...again </t>
  </si>
  <si>
    <t>J_J_B</t>
  </si>
  <si>
    <t>is wanting to be at PRIDE  working from 3 - 10:30 then idk what, partying? sho is...lol</t>
  </si>
  <si>
    <t>Sat Jun 06 14:34:53 PDT 2009</t>
  </si>
  <si>
    <t>FrankRumbauskas</t>
  </si>
  <si>
    <t xml:space="preserve">Too cold really to eat outside anywhere today </t>
  </si>
  <si>
    <t>Sat Jun 06 14:34:51 PDT 2009</t>
  </si>
  <si>
    <t xml:space="preserve">Glad Wednesday's test is only 45 minutes - enough time to keep up with WWDC! Pity about school... </t>
  </si>
  <si>
    <t>Sat Jun 06 14:34:52 PDT 2009</t>
  </si>
  <si>
    <t xml:space="preserve">...I Miss Germany </t>
  </si>
  <si>
    <t>Sat Jun 06 14:34:57 PDT 2009</t>
  </si>
  <si>
    <t>KitKatbar903</t>
  </si>
  <si>
    <t xml:space="preserve">Ugh...bad weather coming in- internet being stupidly slow. </t>
  </si>
  <si>
    <t>daydreamer87</t>
  </si>
  <si>
    <t xml:space="preserve">avoiding homework and studying for my final at all cost </t>
  </si>
  <si>
    <t>Sat Jun 06 14:34:59 PDT 2009</t>
  </si>
  <si>
    <t>b_donna</t>
  </si>
  <si>
    <t xml:space="preserve">missing Chicago </t>
  </si>
  <si>
    <t>Sat Jun 06 14:35:02 PDT 2009</t>
  </si>
  <si>
    <t>@webdesigner2 LEAVE BRITNEY ALONE!  lmao....yeah ive already blocked like 50 britney peepee suckers</t>
  </si>
  <si>
    <t>Sat Jun 06 14:35:03 PDT 2009</t>
  </si>
  <si>
    <t>Unexpectedly finished my book on Veuve Cliquot because the last 70 pages are notes and an index.   http://twitpic.com/6ryml</t>
  </si>
  <si>
    <t>just_someguy</t>
  </si>
  <si>
    <t xml:space="preserve">@mz_happy me too, i wish i was there </t>
  </si>
  <si>
    <t>Sat Jun 06 14:35:05 PDT 2009</t>
  </si>
  <si>
    <t>Lol twitpic don't work from my phone  @Prophecy718</t>
  </si>
  <si>
    <t>Sat Jun 06 14:35:04 PDT 2009</t>
  </si>
  <si>
    <t>cannedlunch</t>
  </si>
  <si>
    <t xml:space="preserve">too cold to go swimming </t>
  </si>
  <si>
    <t>Sat Jun 06 14:35:07 PDT 2009</t>
  </si>
  <si>
    <t>kozmoray</t>
  </si>
  <si>
    <t xml:space="preserve">GM going bankrupt... WTF? Who fucked up there? What does that say about the maunfacturing capacity of the United States? It sucks? </t>
  </si>
  <si>
    <t>malakhi</t>
  </si>
  <si>
    <t>@mizofizo no there was a BBQ/craft thing in JP today. And we don't have room for a papasan  unless no one moves in</t>
  </si>
  <si>
    <t>Sat Jun 06 14:35:08 PDT 2009</t>
  </si>
  <si>
    <t xml:space="preserve">@emjwhaling lol i know im shit  lol its this new rota thing we have  lamo but im looking for a new job when i get my 10 days off </t>
  </si>
  <si>
    <t>alexlovesjonas</t>
  </si>
  <si>
    <t xml:space="preserve">Trying 2 sleep but i cant </t>
  </si>
  <si>
    <t>Sat Jun 06 14:35:15 PDT 2009</t>
  </si>
  <si>
    <t xml:space="preserve">@FlyAArmy Not that non-revving would be easy since it is summer, I'm on crutches, and I can't pull my mobile home with me.  </t>
  </si>
  <si>
    <t>Sat Jun 06 14:35:17 PDT 2009</t>
  </si>
  <si>
    <t xml:space="preserve">maaaan! i want to listen to some switchfoot, but it's not on my mp3 </t>
  </si>
  <si>
    <t>Sat Jun 06 14:35:21 PDT 2009</t>
  </si>
  <si>
    <t>@ChelsyArchuleta No  because apparently my aunts coming over tomorrow. And there just now telling me lol</t>
  </si>
  <si>
    <t>Sat Jun 06 14:35:22 PDT 2009</t>
  </si>
  <si>
    <t xml:space="preserve">@KimKardashian i did i cut my hair and now i hate it </t>
  </si>
  <si>
    <t>Sat Jun 06 14:35:23 PDT 2009</t>
  </si>
  <si>
    <t>studmuffin4444</t>
  </si>
  <si>
    <t xml:space="preserve">@Emily_Amber it better not be like this for the festival! </t>
  </si>
  <si>
    <t>markjerv</t>
  </si>
  <si>
    <t>im staying in tonight, got no money  dont drink too much!</t>
  </si>
  <si>
    <t>Sat Jun 06 14:35:24 PDT 2009</t>
  </si>
  <si>
    <t xml:space="preserve">I'm a bit annoyed with CH4's version of this... cutting lots out </t>
  </si>
  <si>
    <t>Sat Jun 06 14:35:27 PDT 2009</t>
  </si>
  <si>
    <t>@volmasoft Hmm yeah seems like it  I think I'll need a job this summer then... I get an abysmal amount to live on after rent!</t>
  </si>
  <si>
    <t>mawkus</t>
  </si>
  <si>
    <t xml:space="preserve">@comcast store on potreri: line out the door w/ people looking to exchange boxes. Close @4 today, not open Sun </t>
  </si>
  <si>
    <t xml:space="preserve">So sleepy. No car show today </t>
  </si>
  <si>
    <t>Sat Jun 06 14:35:30 PDT 2009</t>
  </si>
  <si>
    <t>brnysgrl</t>
  </si>
  <si>
    <t xml:space="preserve">i feel like Bridget Jones and her wobbly bits </t>
  </si>
  <si>
    <t>Sat Jun 06 14:35:31 PDT 2009</t>
  </si>
  <si>
    <t>@mOFrIz recovery.  lol. and listening to music and playing the new sims game</t>
  </si>
  <si>
    <t>Sinschoe</t>
  </si>
  <si>
    <t xml:space="preserve">oh my god. T.T Slipknot are at Rock am Ring. they're lookin like from out of a horror film. </t>
  </si>
  <si>
    <t>Sat Jun 06 14:35:34 PDT 2009</t>
  </si>
  <si>
    <t>@somcak you know it. The only downside is I will be in the air for the Pens game.  But I am wearing my jersey.</t>
  </si>
  <si>
    <t>Sat Jun 06 14:35:37 PDT 2009</t>
  </si>
  <si>
    <t>Laaurenx</t>
  </si>
  <si>
    <t xml:space="preserve">@watudoinsammie starving. lol mum wont feed me she says i will get fat </t>
  </si>
  <si>
    <t>Sat Jun 06 14:35:39 PDT 2009</t>
  </si>
  <si>
    <t>@rachLOVESmcfly How strange!  x</t>
  </si>
  <si>
    <t>Sat Jun 06 14:35:40 PDT 2009</t>
  </si>
  <si>
    <t xml:space="preserve">Thot I was gonna go home to a fixed car, head to the car wash and ride out </t>
  </si>
  <si>
    <t>Sat Jun 06 14:35:41 PDT 2009</t>
  </si>
  <si>
    <t>ogg25</t>
  </si>
  <si>
    <t>@markhoppus I bought tickets to your calgary show, then realized i am out of town for that week  fail</t>
  </si>
  <si>
    <t>Sat Jun 06 14:35:43 PDT 2009</t>
  </si>
  <si>
    <t>@faradiddle - WILL -SO- DO. No doubt 'bout that! &amp;amp; omg. I never went.  Only went to Florida Disney World. (Such fond memories though!)</t>
  </si>
  <si>
    <t>Sat Jun 06 14:35:46 PDT 2009</t>
  </si>
  <si>
    <t>ForeverYours18</t>
  </si>
  <si>
    <t xml:space="preserve">is excited to see her friends graduate tomorrow!!! But sad that there are only 5 days of school left. </t>
  </si>
  <si>
    <t>Sat Jun 06 14:36:28 PDT 2009</t>
  </si>
  <si>
    <t>quincyanne</t>
  </si>
  <si>
    <t>@djmerkmusic   that's not nice.</t>
  </si>
  <si>
    <t>Sat Jun 06 14:36:31 PDT 2009</t>
  </si>
  <si>
    <t xml:space="preserve">@lovelylady109 it got broken in an altercation unfortunately and I had surgery so now I have a big bandaid on my nose </t>
  </si>
  <si>
    <t>Sat Jun 06 14:36:32 PDT 2009</t>
  </si>
  <si>
    <t>alliejonas</t>
  </si>
  <si>
    <t xml:space="preserve">super hungry after vball practice </t>
  </si>
  <si>
    <t>Sat Jun 06 14:36:33 PDT 2009</t>
  </si>
  <si>
    <t xml:space="preserve">@yourfriendjennn http://twitpic.com/6ryll - You didn't kidnap me. </t>
  </si>
  <si>
    <t xml:space="preserve">@bronteberlin that is hard.  I am not upset just grossed out. </t>
  </si>
  <si>
    <t xml:space="preserve">@heidi_heidi_ho omg, whyyyy? Why are you done? Nooooo. Ill miss you </t>
  </si>
  <si>
    <t>Sat Jun 06 14:36:35 PDT 2009</t>
  </si>
  <si>
    <t>newtothis704</t>
  </si>
  <si>
    <t xml:space="preserve">Going to the gym...... yuck </t>
  </si>
  <si>
    <t>Sat Jun 06 14:36:37 PDT 2009</t>
  </si>
  <si>
    <t>@xox_Hannah_xox i know  i cant help but tell him i love him loads!</t>
  </si>
  <si>
    <t>jaspreetgill</t>
  </si>
  <si>
    <t>@StaySeeStace No she hasn't  I really want her to though  I pretty much spammed her twitter yday but i've kinda given up.</t>
  </si>
  <si>
    <t>Sat Jun 06 14:36:40 PDT 2009</t>
  </si>
  <si>
    <t xml:space="preserve">@justyassy where is the Jonas Brothers Account on youtube??? </t>
  </si>
  <si>
    <t>twitzod</t>
  </si>
  <si>
    <t xml:space="preserve">I'm at SJSU studying for REG. Holy cow, REG looks tough </t>
  </si>
  <si>
    <t>@PlasticSpastic_ haha it is really  you do love the old twilight :-D</t>
  </si>
  <si>
    <t>Sat Jun 06 14:36:41 PDT 2009</t>
  </si>
  <si>
    <t>tranbryant</t>
  </si>
  <si>
    <t xml:space="preserve">Super fail, sold out! Time to go home.. </t>
  </si>
  <si>
    <t>Sat Jun 06 14:36:43 PDT 2009</t>
  </si>
  <si>
    <t>jennmrocco</t>
  </si>
  <si>
    <t xml:space="preserve">Shit. My seat has an actual outlet, not the special plane outlet...and of course I only brought the plane adapter! </t>
  </si>
  <si>
    <t>Sat Jun 06 14:36:45 PDT 2009</t>
  </si>
  <si>
    <t>matty614</t>
  </si>
  <si>
    <t xml:space="preserve">im at work untill 10    </t>
  </si>
  <si>
    <t xml:space="preserve">i am a little down and out right now.....sigh....tomorrow is a new day. not a cool saturday. </t>
  </si>
  <si>
    <t>Sat Jun 06 14:36:46 PDT 2009</t>
  </si>
  <si>
    <t>children running around the store and they are the managers kids  FAIL</t>
  </si>
  <si>
    <t>Sat Jun 06 14:36:48 PDT 2009</t>
  </si>
  <si>
    <t xml:space="preserve">@issie07 i feel like im going to faint, my eyes want to close but i cant  i have so much stuff to do </t>
  </si>
  <si>
    <t xml:space="preserve">@TFA2431 Sorry I disappeared before we could have a real conversation. </t>
  </si>
  <si>
    <t>Sat Jun 06 14:36:50 PDT 2009</t>
  </si>
  <si>
    <t xml:space="preserve">why is nc so BORING? </t>
  </si>
  <si>
    <t xml:space="preserve">Watching &amp;quot;Indiana Jones and the Kingdom of the Crystal Skull&amp;quot; again.  Sadly still as bad the second time around </t>
  </si>
  <si>
    <t>Sat Jun 06 14:36:51 PDT 2009</t>
  </si>
  <si>
    <t>snapperwolf</t>
  </si>
  <si>
    <t xml:space="preserve">@MrFlungabunga when it starts beatboxing and receiving cheque's in the mail - it's time to move on </t>
  </si>
  <si>
    <t>meowhaus</t>
  </si>
  <si>
    <t xml:space="preserve">@ThirstinKirstin I'm more of quinto girl, myself. he's 32. </t>
  </si>
  <si>
    <t>Sat Jun 06 14:36:52 PDT 2009</t>
  </si>
  <si>
    <t>carolinehawes</t>
  </si>
  <si>
    <t xml:space="preserve">is sad that im leaving Hulme in a week </t>
  </si>
  <si>
    <t>Sat Jun 06 14:36:55 PDT 2009</t>
  </si>
  <si>
    <t xml:space="preserve">bought awesome rock &amp;amp; republic skinny jeans, then ate so much tuna and chocolate that I will not be able to fit into them. </t>
  </si>
  <si>
    <t>Sat Jun 06 14:36:57 PDT 2009</t>
  </si>
  <si>
    <t xml:space="preserve">@Dark_vanity yeah, lack of funds, is said, </t>
  </si>
  <si>
    <t>Sat Jun 06 14:37:00 PDT 2009</t>
  </si>
  <si>
    <t xml:space="preserve">Sitting drinking Guinness in the hostel bar (with their 96 decibel sound system) Would have vastly preferred the 80s bar though </t>
  </si>
  <si>
    <t>michellepalardy</t>
  </si>
  <si>
    <t xml:space="preserve">is changing/cleaning up her room, yet playing with the kittennnnss(well, one is sleeping) and missing kennay </t>
  </si>
  <si>
    <t>Sat Jun 06 14:37:01 PDT 2009</t>
  </si>
  <si>
    <t>@Jinxx_ i think i left my guitar pick at yours  also i realllllllly wanna hear you sing</t>
  </si>
  <si>
    <t xml:space="preserve">@pluincee you're in whelans? I didn't see you </t>
  </si>
  <si>
    <t>Sat Jun 06 14:37:02 PDT 2009</t>
  </si>
  <si>
    <t>nutsynico</t>
  </si>
  <si>
    <t xml:space="preserve">@kisses4may.....howve u been i was up that way last wekend but my car broke down and is was no good </t>
  </si>
  <si>
    <t>Sat Jun 06 14:37:06 PDT 2009</t>
  </si>
  <si>
    <t>tommypwnsyou</t>
  </si>
  <si>
    <t>sick.  feels like the flu. i used a whole box of tissues today &amp;amp; the day aint even over yet. will prob use another half a box. =/</t>
  </si>
  <si>
    <t>Sat Jun 06 14:37:08 PDT 2009</t>
  </si>
  <si>
    <t>carinakarate</t>
  </si>
  <si>
    <t>wishing I could spend ONE entire day with @jayare2.  stupid work!</t>
  </si>
  <si>
    <t>Its going to be a long night.  we are so short handed.</t>
  </si>
  <si>
    <t xml:space="preserve">@nova_caine my big bro got beaten up last night; he's in hospital </t>
  </si>
  <si>
    <t>Sat Jun 06 14:37:09 PDT 2009</t>
  </si>
  <si>
    <t>@abby105 Yes  it does  Mariah (:</t>
  </si>
  <si>
    <t>Sat Jun 06 14:37:11 PDT 2009</t>
  </si>
  <si>
    <t xml:space="preserve">@LeftoverPenguin I'm just gonna stick with the Spectrum version (as seen emulated in the Twitpic). Sadly, B&amp;amp;W Game Boy version is AWOL. </t>
  </si>
  <si>
    <t>Sat Jun 06 14:37:14 PDT 2009</t>
  </si>
  <si>
    <t>@LittleMissRuby Seems, like the rain is going to blanket the whole country  and here was me thinking the summer had arrived lol</t>
  </si>
  <si>
    <t>Timberrr</t>
  </si>
  <si>
    <t xml:space="preserve">My kneecap is bruised. It looks like a half-finished giant gobstopper....Sheeeeiiiiiiit </t>
  </si>
  <si>
    <t>Sat Jun 06 14:37:17 PDT 2009</t>
  </si>
  <si>
    <t>asimplenation</t>
  </si>
  <si>
    <t xml:space="preserve">I think I am officially dying now, body aches, I could barely get out of bed </t>
  </si>
  <si>
    <t>alrightdude</t>
  </si>
  <si>
    <t xml:space="preserve">@tommcfly What? More than Brazil? What? I just cant believe... </t>
  </si>
  <si>
    <t>Sat Jun 06 14:37:20 PDT 2009</t>
  </si>
  <si>
    <t xml:space="preserve">This ALWAYS happens to me! Its usually hard for me to just walk into a store to buy shoes. I end up havin to special order them! Sucks! </t>
  </si>
  <si>
    <t xml:space="preserve">Gonna get the shoes online. Didn't buy anything, thays a first </t>
  </si>
  <si>
    <t>Sat Jun 06 14:37:21 PDT 2009</t>
  </si>
  <si>
    <t>GOONNA</t>
  </si>
  <si>
    <t xml:space="preserve">today . is .  D-DAY   </t>
  </si>
  <si>
    <t>Sat Jun 06 14:37:22 PDT 2009</t>
  </si>
  <si>
    <t>cupcake39</t>
  </si>
  <si>
    <t xml:space="preserve">is off to daughters last recital </t>
  </si>
  <si>
    <t>@Daizz26  &amp;quot;Oh, Sammie!&amp;quot; it hit her at the last moment :o</t>
  </si>
  <si>
    <t>@JLSOfficial MARRRRRRRRRRRRVINNNNNN did you read the forum tonight? and and i love you? do you know that? I LOVE YOU  xx</t>
  </si>
  <si>
    <t>Sat Jun 06 14:37:23 PDT 2009</t>
  </si>
  <si>
    <t xml:space="preserve">It's soooooooo cold </t>
  </si>
  <si>
    <t>Sat Jun 06 14:37:24 PDT 2009</t>
  </si>
  <si>
    <t xml:space="preserve">@olyharvey It's not the same without you. </t>
  </si>
  <si>
    <t>Sat Jun 06 14:37:25 PDT 2009</t>
  </si>
  <si>
    <t>I have a cold  I was up all of last night</t>
  </si>
  <si>
    <t>Sat Jun 06 14:37:28 PDT 2009</t>
  </si>
  <si>
    <t xml:space="preserve">Omg..why do I have such thick hair..highlighting it is a brutal 3 hour ordeal </t>
  </si>
  <si>
    <t>Sat Jun 06 14:37:26 PDT 2009</t>
  </si>
  <si>
    <t>erharrington1</t>
  </si>
  <si>
    <t xml:space="preserve">My mouth is watering I'm so thirsty and the yankees lost </t>
  </si>
  <si>
    <t>Sat Jun 06 14:37:27 PDT 2009</t>
  </si>
  <si>
    <t xml:space="preserve">I eat mcdonalds way too much </t>
  </si>
  <si>
    <t>vanessa_m27</t>
  </si>
  <si>
    <t xml:space="preserve">Boo to dead Doris </t>
  </si>
  <si>
    <t>Sat Jun 06 14:37:31 PDT 2009</t>
  </si>
  <si>
    <t xml:space="preserve">@JennetteMcCTeam I actually guessed that, but my tweet didn't go through.  Oh well, I'll get the next one. </t>
  </si>
  <si>
    <t>Sat Jun 06 14:37:32 PDT 2009</t>
  </si>
  <si>
    <t xml:space="preserve">Watching old band vids and recordings </t>
  </si>
  <si>
    <t>Sat Jun 06 14:37:34 PDT 2009</t>
  </si>
  <si>
    <t xml:space="preserve">@autonomy14 Thanks Mark for helping to spread the word.  Those gentle people are virtually defenseless, really sad.  </t>
  </si>
  <si>
    <t>Sat Jun 06 14:37:35 PDT 2009</t>
  </si>
  <si>
    <t>TheMadster</t>
  </si>
  <si>
    <t xml:space="preserve">Birthday 6-6-09. SAT </t>
  </si>
  <si>
    <t>Sat Jun 06 14:37:36 PDT 2009</t>
  </si>
  <si>
    <t xml:space="preserve">Just woke up from a much needed nap! Bored and missing the guys terribly(nkotb withdrawls) ughh..this sucks!! I wanna see them again! </t>
  </si>
  <si>
    <t>technocorndog</t>
  </si>
  <si>
    <t xml:space="preserve">http://twitpic.com/6rywk - i really wish i could go to this. </t>
  </si>
  <si>
    <t xml:space="preserve">@4boys4now so the rules were they had to have on a white shirt and a diaper? how did he get disqualified? </t>
  </si>
  <si>
    <t>Sat Jun 06 14:37:39 PDT 2009</t>
  </si>
  <si>
    <t>@Starrgirlxo okay.. i'm sorry for bringging that up  i know you don't like talking about us</t>
  </si>
  <si>
    <t>Sat Jun 06 14:37:41 PDT 2009</t>
  </si>
  <si>
    <t>JaggedJax</t>
  </si>
  <si>
    <t>@pbbirdy They took those pianos out... I check  I ended up just going to my old dorm.</t>
  </si>
  <si>
    <t>Sat Jun 06 14:37:42 PDT 2009</t>
  </si>
  <si>
    <t>I'm so stressed right now I just want to cry. I want someone to tell me a nice story or something  lol</t>
  </si>
  <si>
    <t xml:space="preserve">is it stupid that i am sat here crying cause i am not gonna see Take That ? </t>
  </si>
  <si>
    <t>karkull</t>
  </si>
  <si>
    <t xml:space="preserve">Testing google chrome on Mac OS X, it don't work fine </t>
  </si>
  <si>
    <t>Sat Jun 06 14:37:43 PDT 2009</t>
  </si>
  <si>
    <t>phildye</t>
  </si>
  <si>
    <t xml:space="preserve">@dajw RAT fully booked till Nov I think, looked earlier </t>
  </si>
  <si>
    <t>Sat Jun 06 14:37:46 PDT 2009</t>
  </si>
  <si>
    <t xml:space="preserve">@kylasee you hate... Me? </t>
  </si>
  <si>
    <t>Sat Jun 06 14:37:47 PDT 2009</t>
  </si>
  <si>
    <t>tommychuck</t>
  </si>
  <si>
    <t xml:space="preserve">is heading to the big reunion dinner. Disappointed in a few folks who still live in town but aren't coming. </t>
  </si>
  <si>
    <t>Sat Jun 06 14:38:09 PDT 2009</t>
  </si>
  <si>
    <t>EdTwits</t>
  </si>
  <si>
    <t xml:space="preserve">http://twitpic.com/6ryxu - Oh no. We're so gay </t>
  </si>
  <si>
    <t>Sat Jun 06 14:38:10 PDT 2009</t>
  </si>
  <si>
    <t>gatsbyxo</t>
  </si>
  <si>
    <t xml:space="preserve">I'm very pale. It sucks. </t>
  </si>
  <si>
    <t>Sat Jun 06 14:38:11 PDT 2009</t>
  </si>
  <si>
    <t>heading over to costco - i can't wait - ugh  i do like getting stuff from there but the experience is always overwhelming - oh good times!</t>
  </si>
  <si>
    <t>Sat Jun 06 14:38:13 PDT 2009</t>
  </si>
  <si>
    <t>RWFerris</t>
  </si>
  <si>
    <t xml:space="preserve">Correction us = sad. Told you I am not awake. </t>
  </si>
  <si>
    <t>Sat Jun 06 14:38:14 PDT 2009</t>
  </si>
  <si>
    <t xml:space="preserve">When we came out I was the sick one, now everyone else is borked and crying off home and I'm raring to go. Saturday night fail </t>
  </si>
  <si>
    <t>Sat Jun 06 14:38:15 PDT 2009</t>
  </si>
  <si>
    <t>heleni0</t>
  </si>
  <si>
    <t xml:space="preserve">I wish the dog would stop being poorly. It's worrying me </t>
  </si>
  <si>
    <t>wiggeringloh</t>
  </si>
  <si>
    <t xml:space="preserve"> oh no... the baxter is finally on but i have to work...</t>
  </si>
  <si>
    <t>Sat Jun 06 14:38:17 PDT 2009</t>
  </si>
  <si>
    <t xml:space="preserve">God, I'm such a fuck up </t>
  </si>
  <si>
    <t>Sat Jun 06 14:38:19 PDT 2009</t>
  </si>
  <si>
    <t>@secretknives Happy Birthday!!!!!! Sorry I couldn't make it  Hope you get to play a wonderful game of &amp;quot;Who's in My Mouth?&amp;quot;.</t>
  </si>
  <si>
    <t>Sat Jun 06 14:38:21 PDT 2009</t>
  </si>
  <si>
    <t>xx_chelsii</t>
  </si>
  <si>
    <t xml:space="preserve">My Tweets are not working from my cell phone anymore? </t>
  </si>
  <si>
    <t>Sat Jun 06 14:38:25 PDT 2009</t>
  </si>
  <si>
    <t xml:space="preserve">My suitcase has been with me to england, greece, italy, france, china, philippines and more, this may be its last trip </t>
  </si>
  <si>
    <t>Sat Jun 06 14:38:26 PDT 2009</t>
  </si>
  <si>
    <t xml:space="preserve">@innuendogirl I know. I never have anything to do, so I create arguments over nothing. My life sucks. </t>
  </si>
  <si>
    <t>Sat Jun 06 14:38:29 PDT 2009</t>
  </si>
  <si>
    <t xml:space="preserve">I wish my iPhone camera was working </t>
  </si>
  <si>
    <t>Sat Jun 06 14:38:31 PDT 2009</t>
  </si>
  <si>
    <t>steveisfine</t>
  </si>
  <si>
    <t xml:space="preserve">@Goonerere I &amp;quot;ca'nt&amp;quot; believe you just said that </t>
  </si>
  <si>
    <t>Sat Jun 06 14:38:32 PDT 2009</t>
  </si>
  <si>
    <t>eyesuponus</t>
  </si>
  <si>
    <t xml:space="preserve">@battlelion we had to cancel our show tonight as well </t>
  </si>
  <si>
    <t>TayTay451</t>
  </si>
  <si>
    <t xml:space="preserve">It's so nice outside but I'm still here inside the house.with nothing to do.and im to lazy to go on a walk by myself id rather hang out! </t>
  </si>
  <si>
    <t>Sat Jun 06 14:38:34 PDT 2009</t>
  </si>
  <si>
    <t>jaybird0731</t>
  </si>
  <si>
    <t xml:space="preserve">These seats are too small and I can't cross my legs without kicking the person in front of me </t>
  </si>
  <si>
    <t>Sat Jun 06 14:38:36 PDT 2009</t>
  </si>
  <si>
    <t>LilWaltsMom</t>
  </si>
  <si>
    <t xml:space="preserve">Is the only person working until 7 tonight.  </t>
  </si>
  <si>
    <t>chestkneeshawk</t>
  </si>
  <si>
    <t xml:space="preserve">&amp;quot;Just Like A Friend&amp;quot; - http://bit.ly/10P0dm  &amp;quot;Wipe your feet on my dreams...&amp;quot; </t>
  </si>
  <si>
    <t>Sat Jun 06 14:38:37 PDT 2009</t>
  </si>
  <si>
    <t xml:space="preserve">@xokaytee not home yet! </t>
  </si>
  <si>
    <t>smithve</t>
  </si>
  <si>
    <t>@TheRealMJK ... i don't know how to do that yes  lol</t>
  </si>
  <si>
    <t>kaitlynmoore_</t>
  </si>
  <si>
    <t xml:space="preserve">So on the elevator at the hotel i pushed 4. Our room is on 2. I miss fourth back. </t>
  </si>
  <si>
    <t>CTK1</t>
  </si>
  <si>
    <t xml:space="preserve">I have come to the conclusion just now [if JUST NOW means 10 years ago] That I am a magnet for assholes. But @TimBrownson won't help me </t>
  </si>
  <si>
    <t>Sat Jun 06 14:38:39 PDT 2009</t>
  </si>
  <si>
    <t xml:space="preserve">today is awesome so far....gym and a massage...but im starving now and theres nothing to eat in my house </t>
  </si>
  <si>
    <t>Sat Jun 06 14:38:40 PDT 2009</t>
  </si>
  <si>
    <t>Princ3ssCutie</t>
  </si>
  <si>
    <t>sad the jonas brothers youtube account Suspended!   8(</t>
  </si>
  <si>
    <t>Sat Jun 06 14:38:42 PDT 2009</t>
  </si>
  <si>
    <t>misspursey</t>
  </si>
  <si>
    <t xml:space="preserve">@father_kipz i know </t>
  </si>
  <si>
    <t xml:space="preserve">@annemarie3109 It gets better. Nothing's confirmed yet, but he seems to think all four wisdom teeth have to come out </t>
  </si>
  <si>
    <t>Sat Jun 06 14:38:44 PDT 2009</t>
  </si>
  <si>
    <t>TParrott118</t>
  </si>
  <si>
    <t xml:space="preserve">Working on friends computer..should be packing Seth for Summer just can't make myself do it </t>
  </si>
  <si>
    <t xml:space="preserve">@Boy_Kill_Boy You need to go to sleep </t>
  </si>
  <si>
    <t>is still sick. I hate it!  http://plurk.com/p/yy7du</t>
  </si>
  <si>
    <t>Sat Jun 06 14:38:45 PDT 2009</t>
  </si>
  <si>
    <t>LinziBooth</t>
  </si>
  <si>
    <t xml:space="preserve">I wish I was out 2nite!! Hate being in on a Saturday night </t>
  </si>
  <si>
    <t>lindsayklewis</t>
  </si>
  <si>
    <t xml:space="preserve">@fireminx I was just thinking about cup and saucer the other day! </t>
  </si>
  <si>
    <t>CarlisaJ</t>
  </si>
  <si>
    <t xml:space="preserve">Good Golly Gee Willickers....I think I am going to have to get surgery on my cocyx...again...it's killing me! </t>
  </si>
  <si>
    <t>Sat Jun 06 14:38:46 PDT 2009</t>
  </si>
  <si>
    <t>TheBlackTomato</t>
  </si>
  <si>
    <t>Twitter bugs a little bit around  200# tweet real  http://twitpic.com/6rz0o</t>
  </si>
  <si>
    <t>Sat Jun 06 14:38:48 PDT 2009</t>
  </si>
  <si>
    <t xml:space="preserve">looking at some old pictures.  man i was tan back then </t>
  </si>
  <si>
    <t>Sat Jun 06 14:38:50 PDT 2009</t>
  </si>
  <si>
    <t xml:space="preserve">OMG dav i'll see you till next week. i miss you </t>
  </si>
  <si>
    <t>Sat Jun 06 14:38:52 PDT 2009</t>
  </si>
  <si>
    <t xml:space="preserve">OMG... I have a major headache!!!!! </t>
  </si>
  <si>
    <t>Sat Jun 06 14:38:59 PDT 2009</t>
  </si>
  <si>
    <t xml:space="preserve">Really wish I was going to some good festivals this year </t>
  </si>
  <si>
    <t>Sat Jun 06 14:39:01 PDT 2009</t>
  </si>
  <si>
    <t>wildwoodflower</t>
  </si>
  <si>
    <t xml:space="preserve">last day. </t>
  </si>
  <si>
    <t>Sat Jun 06 14:39:02 PDT 2009</t>
  </si>
  <si>
    <t xml:space="preserve">I just remembered I'm working by myself tonight cuz Marlene is at Sea World </t>
  </si>
  <si>
    <t xml:space="preserve">Mowing... I ran over a bee. </t>
  </si>
  <si>
    <t>lushalicious77</t>
  </si>
  <si>
    <t xml:space="preserve">wel,l just checked in on little bear, hes fast asleep in noddy land...bless him, watching sex and the city then its early night for work </t>
  </si>
  <si>
    <t>Sat Jun 06 14:39:05 PDT 2009</t>
  </si>
  <si>
    <t xml:space="preserve">@ThatGuyFSU_ATL @think_not P90X / Abs workout .. argghh here was me thinking just going to the gym was enough *confused* </t>
  </si>
  <si>
    <t>JoellAlmighty</t>
  </si>
  <si>
    <t xml:space="preserve"> thats Tiki in Long Branch...</t>
  </si>
  <si>
    <t>Sat Jun 06 14:39:06 PDT 2009</t>
  </si>
  <si>
    <t>BenjaminMyers</t>
  </si>
  <si>
    <t xml:space="preserve">Parked my car in the wrong spot today at work and a monster truck ran it over. </t>
  </si>
  <si>
    <t>Sat Jun 06 14:39:07 PDT 2009</t>
  </si>
  <si>
    <t xml:space="preserve">Hey Twitter.... I think I'm sick </t>
  </si>
  <si>
    <t>Sat Jun 06 14:39:09 PDT 2009</t>
  </si>
  <si>
    <t>@Creativetongue really?! That's even before I leave  when are you coming back?</t>
  </si>
  <si>
    <t>Sat Jun 06 14:39:17 PDT 2009</t>
  </si>
  <si>
    <t>Hairroinaddict</t>
  </si>
  <si>
    <t>Neccy stood me up  Guess he's busy!</t>
  </si>
  <si>
    <t>June_G</t>
  </si>
  <si>
    <t xml:space="preserve">The Apprentice wouldn't be the same without Margaret </t>
  </si>
  <si>
    <t>Sat Jun 06 14:39:18 PDT 2009</t>
  </si>
  <si>
    <t>Lukkaas</t>
  </si>
  <si>
    <t xml:space="preserve">really wishes he could go out tonight misses the GF </t>
  </si>
  <si>
    <t>Sat Jun 06 14:39:19 PDT 2009</t>
  </si>
  <si>
    <t>aurevoirbaby</t>
  </si>
  <si>
    <t xml:space="preserve">@tommcfly dammit </t>
  </si>
  <si>
    <t>14Lukas</t>
  </si>
  <si>
    <t xml:space="preserve">Has made a fatal error. Punish me now for my sins </t>
  </si>
  <si>
    <t>Sat Jun 06 14:39:20 PDT 2009</t>
  </si>
  <si>
    <t>mlhelix</t>
  </si>
  <si>
    <t xml:space="preserve">Throat hurts. Don't know why. </t>
  </si>
  <si>
    <t>Sat Jun 06 14:39:21 PDT 2009</t>
  </si>
  <si>
    <t>doyoulikeit</t>
  </si>
  <si>
    <t xml:space="preserve">I am so looking forward to shopping spree tomorrow in Manchester, tho v v v sad about the memories i sent to the local charity shop today </t>
  </si>
  <si>
    <t>Sat Jun 06 14:39:22 PDT 2009</t>
  </si>
  <si>
    <t xml:space="preserve">i want @samjmoody to follow me... </t>
  </si>
  <si>
    <t>Sat Jun 06 14:39:24 PDT 2009</t>
  </si>
  <si>
    <t>krobertson24</t>
  </si>
  <si>
    <t xml:space="preserve">Really want to go for a walk but it's dark and no doubt cold and it's Saturday night in Kdy...so probably not a great idea. </t>
  </si>
  <si>
    <t>Sat Jun 06 14:39:25 PDT 2009</t>
  </si>
  <si>
    <t xml:space="preserve">I hate not having a job </t>
  </si>
  <si>
    <t>Sat Jun 06 14:39:26 PDT 2009</t>
  </si>
  <si>
    <t>lau_893</t>
  </si>
  <si>
    <t xml:space="preserve">my throath hurts </t>
  </si>
  <si>
    <t>Sat Jun 06 14:39:27 PDT 2009</t>
  </si>
  <si>
    <t>mjgrantz</t>
  </si>
  <si>
    <t xml:space="preserve">Makes me sad to pull over for funeral processions </t>
  </si>
  <si>
    <t>Sat Jun 06 14:39:30 PDT 2009</t>
  </si>
  <si>
    <t>HaleyCo</t>
  </si>
  <si>
    <t>leaving sweden tomorrow, already  going to france for 3 days i think and then home again (i hope) ;) im gonna miss u @Tezzie92 &amp;lt;3</t>
  </si>
  <si>
    <t xml:space="preserve">was wholly unimpressed with the wedding weather in Shrewsbury today. Home in 3 hours tho', but more rain for tomorrow's wedding </t>
  </si>
  <si>
    <t>Sat Jun 06 14:39:32 PDT 2009</t>
  </si>
  <si>
    <t>Backk Homee... Tiireeeddd!!  X</t>
  </si>
  <si>
    <t>@AlexRevirell (O.O dang, that's A LOT! That sucks tho that it updates like that! brutal!  )</t>
  </si>
  <si>
    <t>Sat Jun 06 14:39:33 PDT 2009</t>
  </si>
  <si>
    <t>@elfy21 i didnt twitter was being a spa and wouldnt let me tweet  how are you? Hope carol is having fun Xx</t>
  </si>
  <si>
    <t>Sat Jun 06 14:39:34 PDT 2009</t>
  </si>
  <si>
    <t>@BrodyJenner eww  sucks for you bud :S I'd expect something a bit more classy lmao</t>
  </si>
  <si>
    <t>Sat Jun 06 14:39:36 PDT 2009</t>
  </si>
  <si>
    <t>seekerwithin</t>
  </si>
  <si>
    <t xml:space="preserve">breaking one's glasses = bummer </t>
  </si>
  <si>
    <t>Sat Jun 06 14:39:44 PDT 2009</t>
  </si>
  <si>
    <t>KenMork</t>
  </si>
  <si>
    <t xml:space="preserve">Missing the babies!!!  </t>
  </si>
  <si>
    <t>Sat Jun 06 14:39:45 PDT 2009</t>
  </si>
  <si>
    <t xml:space="preserve">@twitteratti Not so late on a weekend night .. 11 pm finish?  Not so happy about today's results though </t>
  </si>
  <si>
    <t>Sat Jun 06 14:39:46 PDT 2009</t>
  </si>
  <si>
    <t xml:space="preserve">Can't believe am 21 and still being told what to do, and I don't even live at home anymore, I'm just sick and wish people would stop. </t>
  </si>
  <si>
    <t>Sat Jun 06 14:39:48 PDT 2009</t>
  </si>
  <si>
    <t>pparamore1</t>
  </si>
  <si>
    <t>i've given in i now have twitter on ny ipod  i'm ashamed</t>
  </si>
  <si>
    <t>Sat Jun 06 14:40:08 PDT 2009</t>
  </si>
  <si>
    <t xml:space="preserve">@magentamuffin agreed! tonight's gonna be terrible </t>
  </si>
  <si>
    <t>Sat Jun 06 14:40:10 PDT 2009</t>
  </si>
  <si>
    <t xml:space="preserve">Tyler just left  but waiting for thesims3 to download yay! </t>
  </si>
  <si>
    <t>Sat Jun 06 14:40:12 PDT 2009</t>
  </si>
  <si>
    <t>beeahna</t>
  </si>
  <si>
    <t xml:space="preserve">It is now almost 6 pm and I am no closer to leaving the house/getting to NJ. </t>
  </si>
  <si>
    <t>Sat Jun 06 14:40:13 PDT 2009</t>
  </si>
  <si>
    <t xml:space="preserve">@tommcfly We are wild! hah </t>
  </si>
  <si>
    <t>Sat Jun 06 14:40:14 PDT 2009</t>
  </si>
  <si>
    <t>Went to mall; forgot my phone  .. home now</t>
  </si>
  <si>
    <t>Sat Jun 06 14:40:15 PDT 2009</t>
  </si>
  <si>
    <t>shoey822</t>
  </si>
  <si>
    <t xml:space="preserve">@tiinag I know its been a while </t>
  </si>
  <si>
    <t>Sat Jun 06 14:40:16 PDT 2009</t>
  </si>
  <si>
    <t>ceenak</t>
  </si>
  <si>
    <t>No lychee sake @ ranch 99 for moi  guess I'm not the only one who knows about the $10.99 dealie!</t>
  </si>
  <si>
    <t>Sat Jun 06 14:40:17 PDT 2009</t>
  </si>
  <si>
    <t>klkteacher</t>
  </si>
  <si>
    <t xml:space="preserve">trying to get my problem with the Sims 3 fixed... I was so excited for this game too </t>
  </si>
  <si>
    <t xml:space="preserve">@SpcSquad alright....hold up there's something wrong with my twitter mobile!!...can't see the follow button! </t>
  </si>
  <si>
    <t>Sat Jun 06 14:40:19 PDT 2009</t>
  </si>
  <si>
    <t>@peewilly  . STOP PLAYING MAPLESTORY YOU.</t>
  </si>
  <si>
    <t>Sat Jun 06 14:40:20 PDT 2009</t>
  </si>
  <si>
    <t>flipflipflop</t>
  </si>
  <si>
    <t xml:space="preserve">I forgot it was free ice cream day at Friendly's and now it's over </t>
  </si>
  <si>
    <t>Sat Jun 06 14:40:22 PDT 2009</t>
  </si>
  <si>
    <t>Lightning08</t>
  </si>
  <si>
    <t xml:space="preserve">Just Cut the Grass. Went to the mall and got a lot of nice stuff. Bummer the Yankees Lost today </t>
  </si>
  <si>
    <t>Sat Jun 06 14:40:25 PDT 2009</t>
  </si>
  <si>
    <t>Leaving the mall with my cousins. Going home alone. Angry zumies did not have my GK shirt!  call/text!</t>
  </si>
  <si>
    <t>Sat Jun 06 14:40:28 PDT 2009</t>
  </si>
  <si>
    <t>imaHOTDANCER</t>
  </si>
  <si>
    <t>is sleepy and wants to go home and rest. No rest since the Palawan trip.   http://plurk.com/p/yy7hc</t>
  </si>
  <si>
    <t>Sat Jun 06 14:40:32 PDT 2009</t>
  </si>
  <si>
    <t>kristayay</t>
  </si>
  <si>
    <t xml:space="preserve">I'm really bored. Like really really really really boorrrreedddd. I wish I had internet on my phone </t>
  </si>
  <si>
    <t>Sat Jun 06 14:40:33 PDT 2009</t>
  </si>
  <si>
    <t>rfcrecords</t>
  </si>
  <si>
    <t xml:space="preserve">@ChrisMojan Yeah, but it was only because it was the only Ryan Adams record with no color in the cover. I've tried liking it to no avail </t>
  </si>
  <si>
    <t xml:space="preserve">I look right and you stare back... I'm finding refuge in your eyes, so why do you come by if you're leaving? </t>
  </si>
  <si>
    <t>zahbutterfly</t>
  </si>
  <si>
    <t xml:space="preserve">Vision and Vibes 09 is going down...so is amazing! Attendance is so sad </t>
  </si>
  <si>
    <t>Sat Jun 06 14:40:35 PDT 2009</t>
  </si>
  <si>
    <t>bought another bumgenius one size pocket diaper again today. chris yelled at me  haha.</t>
  </si>
  <si>
    <t>juuly_</t>
  </si>
  <si>
    <t xml:space="preserve">@tommcfly i thought that brazilian fans were wildest </t>
  </si>
  <si>
    <t>Sat Jun 06 14:40:37 PDT 2009</t>
  </si>
  <si>
    <t>jm</t>
  </si>
  <si>
    <t xml:space="preserve">Waiting to hear back from the venue before I announce it; don't want my hopes to get dashed...again. </t>
  </si>
  <si>
    <t>Sat Jun 06 14:40:40 PDT 2009</t>
  </si>
  <si>
    <t>denisemoye</t>
  </si>
  <si>
    <t xml:space="preserve">Got everything ready for boot sale tomorrow, was bloody hard work. Please don't rain </t>
  </si>
  <si>
    <t xml:space="preserve">Woow! Major drama in the house! </t>
  </si>
  <si>
    <t>jmanDMC</t>
  </si>
  <si>
    <t xml:space="preserve">@Buhrmaster  I didn't write this.   I think my twitter account was hacked. </t>
  </si>
  <si>
    <t>pinkdust07</t>
  </si>
  <si>
    <t xml:space="preserve">i accidentally turned the garbage disposal on and my wine stopper got shredded </t>
  </si>
  <si>
    <t>Sat Jun 06 14:40:43 PDT 2009</t>
  </si>
  <si>
    <t xml:space="preserve">sorry  am way too far gone to speak  </t>
  </si>
  <si>
    <t>Sat Jun 06 14:40:46 PDT 2009</t>
  </si>
  <si>
    <t>mrpinkisalive</t>
  </si>
  <si>
    <t xml:space="preserve">red asphalt </t>
  </si>
  <si>
    <t>Sat Jun 06 14:40:50 PDT 2009</t>
  </si>
  <si>
    <t>klrogers</t>
  </si>
  <si>
    <t xml:space="preserve">@augusten I think only the premium version will show nicotine gum </t>
  </si>
  <si>
    <t>Sat Jun 06 14:40:52 PDT 2009</t>
  </si>
  <si>
    <t>cindynguy</t>
  </si>
  <si>
    <t xml:space="preserve">have u ever left house and then realized u shld have worn a bra, do it all the time </t>
  </si>
  <si>
    <t>aantono</t>
  </si>
  <si>
    <t xml:space="preserve">Southwest flight delayed for an hour and a half! Second time this week, not so good! </t>
  </si>
  <si>
    <t>NiamhMadden1</t>
  </si>
  <si>
    <t xml:space="preserve">@bojoux please follow @bojoux . he feels left out and lonely.  he's not getting the hang of this twitter nonsense </t>
  </si>
  <si>
    <t xml:space="preserve">why can't be july 15th already?? </t>
  </si>
  <si>
    <t>aabbiiii</t>
  </si>
  <si>
    <t>lauren just told me it's raining tomorrow  grr.siuhgs'vkjp#[fguhn9koj';,\ld</t>
  </si>
  <si>
    <t>Sat Jun 06 14:40:56 PDT 2009</t>
  </si>
  <si>
    <t>georgedibb</t>
  </si>
  <si>
    <t xml:space="preserve">watching a History of Violence .... cant get the aspect ratio of TV right </t>
  </si>
  <si>
    <t>patriciaecave</t>
  </si>
  <si>
    <t xml:space="preserve">Estou triste, quebrou a tela Touch Screen do meu Palm..aff  </t>
  </si>
  <si>
    <t>Sat Jun 06 14:40:57 PDT 2009</t>
  </si>
  <si>
    <t>&amp;quot;Baby go toilet all day.&amp;quot; LMFAO! My baby cousin, I miss her.  Need to take a trip to SJ fast!</t>
  </si>
  <si>
    <t>Sat Jun 06 14:40:58 PDT 2009</t>
  </si>
  <si>
    <t>bought another bumgenius one size pocket diaper today. chris yelled at me  haha.</t>
  </si>
  <si>
    <t>Sat Jun 06 14:40:59 PDT 2009</t>
  </si>
  <si>
    <t>hanneholmstrom</t>
  </si>
  <si>
    <t xml:space="preserve">Miss my darling like crazy, and it only been one day.  9 days to next time!! </t>
  </si>
  <si>
    <t>Sat Jun 06 14:41:01 PDT 2009</t>
  </si>
  <si>
    <t>cleaning my room so i can have more space.  my room is way too small</t>
  </si>
  <si>
    <t>Sat Jun 06 14:41:02 PDT 2009</t>
  </si>
  <si>
    <t xml:space="preserve">@tommcfly i thought that brazilian fans were the wildest </t>
  </si>
  <si>
    <t>Sat Jun 06 14:41:03 PDT 2009</t>
  </si>
  <si>
    <t>nicole1127</t>
  </si>
  <si>
    <t xml:space="preserve">Heights Books is now a pet store </t>
  </si>
  <si>
    <t>Sat Jun 06 14:41:04 PDT 2009</t>
  </si>
  <si>
    <t xml:space="preserve">does anyone have a nintendo 64 controller??? </t>
  </si>
  <si>
    <t>Sat Jun 06 14:41:06 PDT 2009</t>
  </si>
  <si>
    <t>adamdunnett</t>
  </si>
  <si>
    <t xml:space="preserve">@benhiscox Nuthingggs happeenndd.. Thats the problem, deeply bored. :/ haha.. Working for 8 hours then just sitting at home succcksss </t>
  </si>
  <si>
    <t>Sat Jun 06 14:41:08 PDT 2009</t>
  </si>
  <si>
    <t xml:space="preserve">just graduated and not a single one of my best friends came </t>
  </si>
  <si>
    <t>Sat Jun 06 14:41:09 PDT 2009</t>
  </si>
  <si>
    <t xml:space="preserve">And Martin appears to have jinxed us. He told me it's raining there. Within half hour, it's started here </t>
  </si>
  <si>
    <t>Sat Jun 06 14:41:10 PDT 2009</t>
  </si>
  <si>
    <t>regcowboy531</t>
  </si>
  <si>
    <t>another rainy day...just saw the season finale of the amazing race, a bit boring  watched 24 episode, briliant as always!</t>
  </si>
  <si>
    <t>Sat Jun 06 14:41:11 PDT 2009</t>
  </si>
  <si>
    <t>Jesssica_Nicole</t>
  </si>
  <si>
    <t>@rachelraye i would totally write a song, but im not creative at all  haha</t>
  </si>
  <si>
    <t>Sat Jun 06 14:41:17 PDT 2009</t>
  </si>
  <si>
    <t xml:space="preserve">@kool4you I asked mum, she said no </t>
  </si>
  <si>
    <t>Sat Jun 06 14:41:21 PDT 2009</t>
  </si>
  <si>
    <t>Made a couple Belmont Breezes for the race. It's not at all tasty  #belmontstakes http://yfrog.com/0ags2hzmj</t>
  </si>
  <si>
    <t>Sat Jun 06 14:41:22 PDT 2009</t>
  </si>
  <si>
    <t>lizzyf_29</t>
  </si>
  <si>
    <t>In line to get into BFD! ONLY HEARD AIRBORNE  MISSED THEM !</t>
  </si>
  <si>
    <t>LadyGame86</t>
  </si>
  <si>
    <t>@bowwow614 : Awww I was sad, u said u wasn't go be online today...  ...*LadyGame</t>
  </si>
  <si>
    <t>Sat Jun 06 14:41:25 PDT 2009</t>
  </si>
  <si>
    <t xml:space="preserve">http://twitpic.com/6rzbx - i did it to mcfly's concert, but i didn't go. this is so sad </t>
  </si>
  <si>
    <t>Sat Jun 06 14:41:26 PDT 2009</t>
  </si>
  <si>
    <t xml:space="preserve">@ellebees awww! i still have yet to see that </t>
  </si>
  <si>
    <t>_nicole</t>
  </si>
  <si>
    <t>I was supposed to watch taking back Sunday.  I wonder what nia is doing in Baltimore?</t>
  </si>
  <si>
    <t>Sat Jun 06 14:41:27 PDT 2009</t>
  </si>
  <si>
    <t xml:space="preserve">Sad that I just had to delete the cast of Bones lol. They're clogging up my real people talk. But I love them all. No offense!!! </t>
  </si>
  <si>
    <t>Sat Jun 06 14:41:28 PDT 2009</t>
  </si>
  <si>
    <t xml:space="preserve">Can't believe she just stubbed her toe on the lil vacuum... </t>
  </si>
  <si>
    <t>Sat Jun 06 14:41:31 PDT 2009</t>
  </si>
  <si>
    <t xml:space="preserve">Re-pinging @nlvrida: @ExotikGoddess I didn't know that was today..grr--Aaww </t>
  </si>
  <si>
    <t>Sat Jun 06 14:41:32 PDT 2009</t>
  </si>
  <si>
    <t xml:space="preserve">Im all alone on the trampoline. </t>
  </si>
  <si>
    <t>Sat Jun 06 14:41:33 PDT 2009</t>
  </si>
  <si>
    <t xml:space="preserve">@slimjimmyjerky are you kidding??? Youtube only lets you upload 10 mins of video </t>
  </si>
  <si>
    <t>Sat Jun 06 14:41:34 PDT 2009</t>
  </si>
  <si>
    <t>thewrongshoes</t>
  </si>
  <si>
    <t xml:space="preserve">had groovy afternoon with ms @heybinder miss her already </t>
  </si>
  <si>
    <t>Sat Jun 06 14:41:37 PDT 2009</t>
  </si>
  <si>
    <t xml:space="preserve">@rjsellscheap Looks yummy!!! Raining in Chicago, so no grilling. </t>
  </si>
  <si>
    <t>stefuhhnie</t>
  </si>
  <si>
    <t>@GonzalezJen yeah they did  4 to 2</t>
  </si>
  <si>
    <t>Sat Jun 06 14:41:45 PDT 2009</t>
  </si>
  <si>
    <t>@britkoz sorry I'm not gone b able to make it  I'm having a &amp;quot;KickBack&amp;quot; at my spot tonite.yo ppl stopping through.. so ill give u a present</t>
  </si>
  <si>
    <t>Sat Jun 06 14:41:46 PDT 2009</t>
  </si>
  <si>
    <t>@ravemz I am in gurgaon, but it wudnt be possible for me to accompany you to meet   You have fun. Will surely catch u thr next time.</t>
  </si>
  <si>
    <t>Sat Jun 06 14:42:07 PDT 2009</t>
  </si>
  <si>
    <t>haoyi</t>
  </si>
  <si>
    <t xml:space="preserve">back from Hawaii AKA heaven, which means....   </t>
  </si>
  <si>
    <t xml:space="preserve">@xxjaderobboxx thanks but i think i might go and read my book in a bit ... </t>
  </si>
  <si>
    <t>Sat Jun 06 14:42:08 PDT 2009</t>
  </si>
  <si>
    <t>@Ugomozie  that's 15 mins from now</t>
  </si>
  <si>
    <t>brestiglitz</t>
  </si>
  <si>
    <t>Sat Jun 06 14:42:10 PDT 2009</t>
  </si>
  <si>
    <t>ermy87</t>
  </si>
  <si>
    <t>Sat Jun 06 14:42:09 PDT 2009</t>
  </si>
  <si>
    <t xml:space="preserve">it's one thing to hit a squirrel with your car, but you need to be real unlucky to kill a bird in mid air.  </t>
  </si>
  <si>
    <t>SexiiPrMami85</t>
  </si>
  <si>
    <t>Grr annoyed  Can my hubby get any dumber? I mean seriously just dumb as a door knob!</t>
  </si>
  <si>
    <t>Sat Jun 06 14:42:12 PDT 2009</t>
  </si>
  <si>
    <t xml:space="preserve">I really should ask someone out on a date soon...I mean, dates are good, right?  Only if you don't acquire psychos, which I do! </t>
  </si>
  <si>
    <t>Sat Jun 06 14:42:13 PDT 2009</t>
  </si>
  <si>
    <t>@jonasbrothers your youtube account has been SUSPENDED!  8(  (PLEASE DO SOMETHING ABOUT IT!)</t>
  </si>
  <si>
    <t>Sat Jun 06 14:42:16 PDT 2009</t>
  </si>
  <si>
    <t>mercenaryP</t>
  </si>
  <si>
    <t>I need a new home around here...  urgently!  http://bit.ly/pV53N</t>
  </si>
  <si>
    <t>ivyzanchetta</t>
  </si>
  <si>
    <t xml:space="preserve">@jupersichetti We're going out if my mom let me hahaha cause she's being a bitch right now </t>
  </si>
  <si>
    <t>Sat Jun 06 14:42:17 PDT 2009</t>
  </si>
  <si>
    <t>Jenn1ferJun1per</t>
  </si>
  <si>
    <t xml:space="preserve">Time to rally the troops for the indoor soccer game ... wish I could play </t>
  </si>
  <si>
    <t>Sat Jun 06 14:42:19 PDT 2009</t>
  </si>
  <si>
    <t>kassi911</t>
  </si>
  <si>
    <t xml:space="preserve">kassi thinks @jessie001 and @aprilllllx should get their asses on twitter </t>
  </si>
  <si>
    <t>Sat Jun 06 14:42:21 PDT 2009</t>
  </si>
  <si>
    <t>@yayKIMO Spent a lot of money today haha. I wish more people could see my stuff though  It would be a lot more worth it.</t>
  </si>
  <si>
    <t xml:space="preserve">@beebalmdancer ahhh... it probably went away when my computer crashed.. </t>
  </si>
  <si>
    <t>Sat Jun 06 14:42:22 PDT 2009</t>
  </si>
  <si>
    <t>Finished watching the film Wah-Wah and its left me, @rhys_isterix an Simbacat a bit sad   need a good comedy now or more food in bed ha</t>
  </si>
  <si>
    <t>Sat Jun 06 14:42:23 PDT 2009</t>
  </si>
  <si>
    <t>catmanning18</t>
  </si>
  <si>
    <t xml:space="preserve">hates that Seniors have to graduate, but knows it's gonna suck a whole lot more next year </t>
  </si>
  <si>
    <t>Sat Jun 06 14:42:25 PDT 2009</t>
  </si>
  <si>
    <t xml:space="preserve">Super...super bored right now. Work later. Then maybe a beer. Haven't yet decided. My life is like...SUPER lame </t>
  </si>
  <si>
    <t>Sat Jun 06 14:42:29 PDT 2009</t>
  </si>
  <si>
    <t>of course  christina</t>
  </si>
  <si>
    <t>Sat Jun 06 14:42:30 PDT 2009</t>
  </si>
  <si>
    <t>@AlcoholicCheese I wants it  I must control myself til after my exams</t>
  </si>
  <si>
    <t>Sat Jun 06 14:42:31 PDT 2009</t>
  </si>
  <si>
    <t>@willister86 Not tonight  But i will be seeing you Sept 12 at my high school!     Ohhmygosh so excited already</t>
  </si>
  <si>
    <t>brittkenway</t>
  </si>
  <si>
    <t>Sat Jun 06 14:42:32 PDT 2009</t>
  </si>
  <si>
    <t>boiledpotato</t>
  </si>
  <si>
    <t xml:space="preserve">@JoshKard0 Awh, that sucks. Hope nothing too valuable was in it. Well, usually worthless things are invaluable, but you know what I mean. </t>
  </si>
  <si>
    <t>Sat Jun 06 14:42:37 PDT 2009</t>
  </si>
  <si>
    <t xml:space="preserve">@mialuna1 AWW!! LOL i wanna play in the rain with jess </t>
  </si>
  <si>
    <t>Sat Jun 06 14:42:36 PDT 2009</t>
  </si>
  <si>
    <t>crazy4paws</t>
  </si>
  <si>
    <t xml:space="preserve">@KimKardashian That link won't work for the free download.  </t>
  </si>
  <si>
    <t>Sat Jun 06 14:42:39 PDT 2009</t>
  </si>
  <si>
    <t xml:space="preserve">i totally need my radio </t>
  </si>
  <si>
    <t>Sat Jun 06 14:42:41 PDT 2009</t>
  </si>
  <si>
    <t>I wish I got the hook up from @ScotteVest  like @leolaporte does. i cant afford to buy it on my own  maybe when my financial aid comes in.</t>
  </si>
  <si>
    <t>Sat Jun 06 14:42:43 PDT 2009</t>
  </si>
  <si>
    <t>StevenJ18</t>
  </si>
  <si>
    <t xml:space="preserve">http://twitpic.com/6rzh2 - Could This Be The Reason Ive Got Flu? </t>
  </si>
  <si>
    <t>Sat Jun 06 14:42:45 PDT 2009</t>
  </si>
  <si>
    <t>jerricklim</t>
  </si>
  <si>
    <t xml:space="preserve">@clauds Eh? So why a new camera? Wouldn't your old camera serve you well? And Yeah... I don't know if your Omnia would have a high value. </t>
  </si>
  <si>
    <t>Sat Jun 06 14:42:48 PDT 2009</t>
  </si>
  <si>
    <t xml:space="preserve">@jyperez Just saw your tweet!  Fraid I cant make that one.. i head to Vegas for a screening at Cinevegas on Wednesday! </t>
  </si>
  <si>
    <t>tilt23photo</t>
  </si>
  <si>
    <t xml:space="preserve">@Petedillon lots of people i dont know and Blue King Brown. But i missed them cos i was working </t>
  </si>
  <si>
    <t>Sat Jun 06 14:42:50 PDT 2009</t>
  </si>
  <si>
    <t xml:space="preserve">i need some entertainment asap </t>
  </si>
  <si>
    <t>Sat Jun 06 14:42:52 PDT 2009</t>
  </si>
  <si>
    <t xml:space="preserve">@reankell sigh this is when I wish YOU lived closer </t>
  </si>
  <si>
    <t>Sat Jun 06 14:42:56 PDT 2009</t>
  </si>
  <si>
    <t>gwynsmummy</t>
  </si>
  <si>
    <t xml:space="preserve">finds anybody attractive who isn't permanently under a landrover </t>
  </si>
  <si>
    <t>Sat Jun 06 14:42:59 PDT 2009</t>
  </si>
  <si>
    <t xml:space="preserve">Sunburn is itchy </t>
  </si>
  <si>
    <t>Sat Jun 06 14:43:00 PDT 2009</t>
  </si>
  <si>
    <t>lisahopecyrus2</t>
  </si>
  <si>
    <t>@systemragebodom nooo hunny...  PLEASE i beg you!!! stop crying my sweety!!!!</t>
  </si>
  <si>
    <t>Sat Jun 06 14:43:02 PDT 2009</t>
  </si>
  <si>
    <t>@snazzysophie awww.  ok. Sure, u can come @ 6:30. But make sure ur here! I want 2 give us enough time. Do u want to watch it after Dane?</t>
  </si>
  <si>
    <t>Sat Jun 06 14:43:03 PDT 2009</t>
  </si>
  <si>
    <t xml:space="preserve">Blow dryer </t>
  </si>
  <si>
    <t>Sat Jun 06 14:43:05 PDT 2009</t>
  </si>
  <si>
    <t>gretchenjoy</t>
  </si>
  <si>
    <t xml:space="preserve">... i can leave work after this game ends. how long does a soccer game takeeee?? </t>
  </si>
  <si>
    <t>Sat Jun 06 14:43:09 PDT 2009</t>
  </si>
  <si>
    <t>robertlyon14</t>
  </si>
  <si>
    <t xml:space="preserve">wants to go to bed </t>
  </si>
  <si>
    <t xml:space="preserve">This tea brand is called Ahmad...and instead of making tea, I walked away &amp;amp; now I'm playing some Ahmad Jamal...I definitely have ADD </t>
  </si>
  <si>
    <t>cmeads</t>
  </si>
  <si>
    <t>@kelly208 so sad I can't make it  Private party at The Lift. Really was kinda a gettin amped to go. If yall go out after let me know.</t>
  </si>
  <si>
    <t>Ugh in mad pain my tummy rubber is in NC!   I dunno about karoke tonight</t>
  </si>
  <si>
    <t>Sat Jun 06 14:43:10 PDT 2009</t>
  </si>
  <si>
    <t>Hewgs</t>
  </si>
  <si>
    <t xml:space="preserve">is bored, bored, bored and once again bored!!!!! grrrrrrrr </t>
  </si>
  <si>
    <t>Sat Jun 06 14:43:12 PDT 2009</t>
  </si>
  <si>
    <t xml:space="preserve">i just found out my friends dad died, it show that anything could happen to anyone </t>
  </si>
  <si>
    <t>Sat Jun 06 14:43:14 PDT 2009</t>
  </si>
  <si>
    <t>cricucci</t>
  </si>
  <si>
    <t xml:space="preserve">Watching A&amp;amp;E version of pride and prejudice. It's probably going to take me that long to clean </t>
  </si>
  <si>
    <t xml:space="preserve">Fricken a. I'm exhausted. And I'm stuck in queens. I wanted to see digamy. </t>
  </si>
  <si>
    <t>Sat Jun 06 14:43:17 PDT 2009</t>
  </si>
  <si>
    <t>loveofscience</t>
  </si>
  <si>
    <t xml:space="preserve">@kzelnio Sorry, checked all 3 school's libraries I can access...no such luck. </t>
  </si>
  <si>
    <t>Sat Jun 06 14:43:22 PDT 2009</t>
  </si>
  <si>
    <t>QnSlipstream</t>
  </si>
  <si>
    <t>@mrs_mcg no not yet.  I was thinking about it too ..I am all ready...the bomb protection arrived the other day tho. lol</t>
  </si>
  <si>
    <t>Sat Jun 06 14:43:23 PDT 2009</t>
  </si>
  <si>
    <t>sajjad63</t>
  </si>
  <si>
    <t xml:space="preserve">@littleanjel Ø§Ù†Ø¬Ù„ </t>
  </si>
  <si>
    <t>Sat Jun 06 14:43:28 PDT 2009</t>
  </si>
  <si>
    <t>SLP2B</t>
  </si>
  <si>
    <t xml:space="preserve">lots of road paving over here in Union City, traffic </t>
  </si>
  <si>
    <t>Sat Jun 06 14:43:31 PDT 2009</t>
  </si>
  <si>
    <t>Another vote for Jessica.  V. upsetting</t>
  </si>
  <si>
    <t>Sat Jun 06 14:43:33 PDT 2009</t>
  </si>
  <si>
    <t>DestinyN</t>
  </si>
  <si>
    <t>exams are coming up  soo saad, i think i should make a dress (: [Ellen Rocks]</t>
  </si>
  <si>
    <t>LeusM</t>
  </si>
  <si>
    <t>Just made a new twitter page, and have no friends so im feeling rather lonely  ahh well i'll get over it in like 10 seconds...yup over it!</t>
  </si>
  <si>
    <t>Sat Jun 06 14:43:35 PDT 2009</t>
  </si>
  <si>
    <t>@tommcfly boooo  u should come to Peru!</t>
  </si>
  <si>
    <t xml:space="preserve">nothing to watch....   </t>
  </si>
  <si>
    <t>Sat Jun 06 14:43:36 PDT 2009</t>
  </si>
  <si>
    <t xml:space="preserve">ls hope this goes good </t>
  </si>
  <si>
    <t>markisregalado</t>
  </si>
  <si>
    <t xml:space="preserve">OMG gorgeous little boy in the salon is gorgeous ; I would show you guys but that's creepy and I don't know how to use twitpic </t>
  </si>
  <si>
    <t>Sat Jun 06 14:43:38 PDT 2009</t>
  </si>
  <si>
    <t>Jordannlyman</t>
  </si>
  <si>
    <t>Girl state is over and i'm so sad  . . . At the first of the week i would have never guessed  i'd miss it</t>
  </si>
  <si>
    <t>Sat Jun 06 14:43:39 PDT 2009</t>
  </si>
  <si>
    <t>andreadimarco</t>
  </si>
  <si>
    <t xml:space="preserve">Getting ready to watch the hockey game, and on call for work </t>
  </si>
  <si>
    <t xml:space="preserve">Sometimes, I just wish they made The Sims 2 better, without making The Sims 3. I'm sorry. I'm going to hell for saying that. </t>
  </si>
  <si>
    <t>Sat Jun 06 14:43:41 PDT 2009</t>
  </si>
  <si>
    <t xml:space="preserve">Video is processing, please don't mute it youtube </t>
  </si>
  <si>
    <t>Sat Jun 06 14:43:44 PDT 2009</t>
  </si>
  <si>
    <t xml:space="preserve">@lostinmiami well he did say he doesn't follow me at Disney </t>
  </si>
  <si>
    <t>Sat Jun 06 14:43:46 PDT 2009</t>
  </si>
  <si>
    <t>chynnashley</t>
  </si>
  <si>
    <t>@icklesal http://twitpic.com/6rzcn - ahaa, i was gunna get that! but i didn't have enought money left  maybe next time..</t>
  </si>
  <si>
    <t>pasadenaviews</t>
  </si>
  <si>
    <t xml:space="preserve">@RealtorTed Ahhh... will have to miss it.  I'm taking a few days off starting June 17th - will be out of the city. </t>
  </si>
  <si>
    <t>TokenBeauty</t>
  </si>
  <si>
    <t xml:space="preserve">@tonyhawk i wanna go to the transworld awards with yoouuu </t>
  </si>
  <si>
    <t>we just came in  stupid bugs came out =P</t>
  </si>
  <si>
    <t>Sat Jun 06 14:44:34 PDT 2009</t>
  </si>
  <si>
    <t xml:space="preserve">Just home and I feel like shite </t>
  </si>
  <si>
    <t>BabiiShanice</t>
  </si>
  <si>
    <t xml:space="preserve">i wanna go to britains got talent tour! </t>
  </si>
  <si>
    <t>Sat Jun 06 14:44:35 PDT 2009</t>
  </si>
  <si>
    <t>skell1707</t>
  </si>
  <si>
    <t xml:space="preserve">what has happend to the lovely weather?? </t>
  </si>
  <si>
    <t>Sat Jun 06 14:44:36 PDT 2009</t>
  </si>
  <si>
    <t>RobynH</t>
  </si>
  <si>
    <t xml:space="preserve">Still seeking Olympics Opening Ceremony tickets - internet crashed as I was trying to get them and when I got back on, none were avail. </t>
  </si>
  <si>
    <t xml:space="preserve">@Imagin_that Irish language is almost dead I'm afraid </t>
  </si>
  <si>
    <t>Sat Jun 06 14:44:37 PDT 2009</t>
  </si>
  <si>
    <t xml:space="preserve">@Suspenseful man.... best movie! and everytime theyre about to crash.. i always have faith theyll dodge the iceburg LMAO </t>
  </si>
  <si>
    <t>Sat Jun 06 14:44:38 PDT 2009</t>
  </si>
  <si>
    <t>dawnang</t>
  </si>
  <si>
    <t xml:space="preserve">i'm still suffering from jet lag! been waking up at twilight the past three mornings: 6am, 3am, 5am. </t>
  </si>
  <si>
    <t>sasloveshp</t>
  </si>
  <si>
    <t>@alfaye Aw  GET OFF TWITTER AND GO TO BED WOMAN! *nudgeprod*</t>
  </si>
  <si>
    <t>Sat Jun 06 14:44:41 PDT 2009</t>
  </si>
  <si>
    <t xml:space="preserve">@imkuface Yeah shopping for jeans can be hard &amp;amp; annoying! </t>
  </si>
  <si>
    <t>Sat Jun 06 14:44:44 PDT 2009</t>
  </si>
  <si>
    <t>visnya</t>
  </si>
  <si>
    <t xml:space="preserve">@EEELIINA whot? TH? Tour? October? US??? </t>
  </si>
  <si>
    <t>Sat Jun 06 14:44:45 PDT 2009</t>
  </si>
  <si>
    <t>polkBolt</t>
  </si>
  <si>
    <t xml:space="preserve">oh gosh it's frikin hot out here </t>
  </si>
  <si>
    <t>Sat Jun 06 14:44:47 PDT 2009</t>
  </si>
  <si>
    <t>this movie is serious and sad  aww</t>
  </si>
  <si>
    <t xml:space="preserve">@MandyMorbid i know your pain </t>
  </si>
  <si>
    <t>Sat Jun 06 14:44:49 PDT 2009</t>
  </si>
  <si>
    <t>pools n hotubs are pretty expensive n she'd go right threw a trampoline  no wonder trishs dad doesnt buy her them :^ ahhaha</t>
  </si>
  <si>
    <t>Sat Jun 06 14:44:51 PDT 2009</t>
  </si>
  <si>
    <t>krazykizza</t>
  </si>
  <si>
    <t xml:space="preserve">Just took another hit on my sync speed. I believe noise margin is now at 9 :/ Basicly wipes out any improvement to speed compared to ADSL </t>
  </si>
  <si>
    <t>DAHKNESS014</t>
  </si>
  <si>
    <t xml:space="preserve">i want the new #iphone </t>
  </si>
  <si>
    <t>Sat Jun 06 14:44:52 PDT 2009</t>
  </si>
  <si>
    <t>xocrysxo</t>
  </si>
  <si>
    <t xml:space="preserve">Goodbye North Carolina! </t>
  </si>
  <si>
    <t>daddysvoice</t>
  </si>
  <si>
    <t xml:space="preserve">Ups! Short power breakdown in the hotel (Cliffrose Lodge, near Springdale and the Zion National Park)... now rain and thunder </t>
  </si>
  <si>
    <t>Sat Jun 06 14:44:54 PDT 2009</t>
  </si>
  <si>
    <t>@summerburtech holy god that's so far away.  this whole season is making my brain explode. Where did daniel disappear to..? Wtf.</t>
  </si>
  <si>
    <t>Sat Jun 06 14:44:56 PDT 2009</t>
  </si>
  <si>
    <t xml:space="preserve">Might not be getting a macbook after all... Broke my moms laptop.  Sorry mom </t>
  </si>
  <si>
    <t>Sat Jun 06 14:44:57 PDT 2009</t>
  </si>
  <si>
    <t>NanasCinderella</t>
  </si>
  <si>
    <t>I'm sorry why haven't u called  back</t>
  </si>
  <si>
    <t>PhillipRoolz</t>
  </si>
  <si>
    <t xml:space="preserve">I work too much </t>
  </si>
  <si>
    <t>Sat Jun 06 14:44:58 PDT 2009</t>
  </si>
  <si>
    <t>shelbygraham</t>
  </si>
  <si>
    <t xml:space="preserve">@xxMelissaMarie SRSLY! I literally stood there for five minutes blowing on the shirt so it'd turn white. My mom laughed and walked away. </t>
  </si>
  <si>
    <t xml:space="preserve">@annief1 There's definitely a reason for it, but it's still a bummer. </t>
  </si>
  <si>
    <t>Sat Jun 06 14:44:59 PDT 2009</t>
  </si>
  <si>
    <t>calicullimore</t>
  </si>
  <si>
    <t>Wishing I was on the island for ayas 2nd bday rather than at the hospital for the second day in a row  damn this finger!!!!</t>
  </si>
  <si>
    <t>Sat Jun 06 14:45:08 PDT 2009</t>
  </si>
  <si>
    <t>iPod hasn't died yet! I'm bored.. Watching DC nothings rly on to bad JONAS isn't on  then supper!</t>
  </si>
  <si>
    <t xml:space="preserve">Im pretty fed up of this bloke now </t>
  </si>
  <si>
    <t>Sat Jun 06 14:45:10 PDT 2009</t>
  </si>
  <si>
    <t>@so_margie no puedo  ire a monterrey, checaste tu inbox en face?</t>
  </si>
  <si>
    <t>Sat Jun 06 14:45:11 PDT 2009</t>
  </si>
  <si>
    <t xml:space="preserve">don\'t want to go to work tomorrow </t>
  </si>
  <si>
    <t>Sat Jun 06 14:45:12 PDT 2009</t>
  </si>
  <si>
    <t>Lisa2275</t>
  </si>
  <si>
    <t xml:space="preserve">BBQ in the rain.............you can't plan a bbq in advance in sunny Scotland </t>
  </si>
  <si>
    <t>Sat Jun 06 14:45:15 PDT 2009</t>
  </si>
  <si>
    <t>DearestGchan</t>
  </si>
  <si>
    <t xml:space="preserve">Yard work = LOSE  </t>
  </si>
  <si>
    <t>Sat Jun 06 14:45:16 PDT 2009</t>
  </si>
  <si>
    <t xml:space="preserve">@Jonasfanlove Haha, she's great!  There doesn't seem to be anymore JONAS eps on YouTube now though! Only the first 4 </t>
  </si>
  <si>
    <t xml:space="preserve">Argh! I just missed the Yonge &amp;amp; Dundas guitar jam </t>
  </si>
  <si>
    <t xml:space="preserve">gotta work all nite long!! Cant wait tell 7a.m. so I can go to sleep </t>
  </si>
  <si>
    <t>Sat Jun 06 14:45:17 PDT 2009</t>
  </si>
  <si>
    <t>@Sterkworks oh noooooo, the dreaded *water damage*   @photogirl66 knows all about that one.</t>
  </si>
  <si>
    <t>The thing i want to do is impossible  i want to go in LA or NY ...</t>
  </si>
  <si>
    <t>Sat Jun 06 14:45:19 PDT 2009</t>
  </si>
  <si>
    <t>Lauralie444</t>
  </si>
  <si>
    <t xml:space="preserve">Im a little bored being locked in my room is not fun </t>
  </si>
  <si>
    <t>@KellieLouiseXx yh she does! all 4 of them! Yh im fine tah got work tomorrow tho  boo sucks! you alright? xx</t>
  </si>
  <si>
    <t>Sat Jun 06 14:45:21 PDT 2009</t>
  </si>
  <si>
    <t>DebHanley</t>
  </si>
  <si>
    <t xml:space="preserve">@erintaman I didn't cover my tomatos or peppers last week and now they are dead... </t>
  </si>
  <si>
    <t>fuck im not going to see Suarez  i told my sister i was going to her house, if i dont go i'll look bad</t>
  </si>
  <si>
    <t>Sat Jun 06 14:45:22 PDT 2009</t>
  </si>
  <si>
    <t>yogakills</t>
  </si>
  <si>
    <t>@joshsdugger True dat. The only reason I remembered is that I'm babysitting for acouple who are going.  lol.</t>
  </si>
  <si>
    <t>Sat Jun 06 14:45:23 PDT 2009</t>
  </si>
  <si>
    <t>elvinho</t>
  </si>
  <si>
    <t xml:space="preserve">@lucianabanana Roadhouse Blues - The Doors, for sure!!! Eu queria uma Medieval Madness inteira, mas Ã© difÃ­cil de achar... </t>
  </si>
  <si>
    <t>whitraye</t>
  </si>
  <si>
    <t xml:space="preserve">@rlove3 sorry bud. I was working the info booth. </t>
  </si>
  <si>
    <t>rayyychel</t>
  </si>
  <si>
    <t xml:space="preserve">@smuggling why havent you responded to my tweets at you </t>
  </si>
  <si>
    <t>Sat Jun 06 14:45:26 PDT 2009</t>
  </si>
  <si>
    <t xml:space="preserve">@jeruss Listening to the BSG soundtracks doesn't help either </t>
  </si>
  <si>
    <t>Sat Jun 06 14:45:27 PDT 2009</t>
  </si>
  <si>
    <t>Smalon12</t>
  </si>
  <si>
    <t>@JGizzle88 aww she's so lucky!! I want one  what color?</t>
  </si>
  <si>
    <t>Sat Jun 06 14:45:29 PDT 2009</t>
  </si>
  <si>
    <t>Is engaged in a battle with youtube and forever-cutting-out school internet  Too broke to get a cable.</t>
  </si>
  <si>
    <t xml:space="preserve">ee'! we are going to be late to my own tweetup! #fail! sorry guys! traffic and chickens </t>
  </si>
  <si>
    <t>Sat Jun 06 14:45:31 PDT 2009</t>
  </si>
  <si>
    <t xml:space="preserve">@SanfordLOL without me dawg? </t>
  </si>
  <si>
    <t>Sat Jun 06 14:45:33 PDT 2009</t>
  </si>
  <si>
    <t xml:space="preserve">Handy hint. The roads are too plentiful in the city of London for a sat nav to be effective. That's my theory for driving round for ages </t>
  </si>
  <si>
    <t>Sat Jun 06 14:45:35 PDT 2009</t>
  </si>
  <si>
    <t>hannahcollett</t>
  </si>
  <si>
    <t xml:space="preserve">Say a prayer for the victims and their families of the Air France plane crash </t>
  </si>
  <si>
    <t>Sat Jun 06 14:45:36 PDT 2009</t>
  </si>
  <si>
    <t>sveilien</t>
  </si>
  <si>
    <t xml:space="preserve">I don't wanna wake up </t>
  </si>
  <si>
    <t xml:space="preserve">@ShellyRenee lol tell me about it! Already no car charger </t>
  </si>
  <si>
    <t xml:space="preserve">just a whole lot of negative energy tryin to bring me down... @vitamindw </t>
  </si>
  <si>
    <t>Sat Jun 06 14:45:38 PDT 2009</t>
  </si>
  <si>
    <t>I'm so cold  looking forward to tomorrow though but that means no rev time. So scared for physics!</t>
  </si>
  <si>
    <t>Sat Jun 06 14:45:39 PDT 2009</t>
  </si>
  <si>
    <t>Erin_82</t>
  </si>
  <si>
    <t xml:space="preserve">no bowling tonight. </t>
  </si>
  <si>
    <t>Sat Jun 06 14:45:40 PDT 2009</t>
  </si>
  <si>
    <t>@DavideDiCillo Wish I was there. Really.  Maybe next wkend</t>
  </si>
  <si>
    <t>Sat Jun 06 14:45:42 PDT 2009</t>
  </si>
  <si>
    <t xml:space="preserve">ironing  and sippin this mojito </t>
  </si>
  <si>
    <t>hanky_x</t>
  </si>
  <si>
    <t xml:space="preserve">bring back the sunny weather!! and can everyone finish exams pronto. i want to do stufffff! only a week until school again </t>
  </si>
  <si>
    <t>Sat Jun 06 14:45:43 PDT 2009</t>
  </si>
  <si>
    <t>babycakesz6905</t>
  </si>
  <si>
    <t>Watching an old friend slowly start talking to a guy that's going to treat her horrible and there's nothing I can do. I feel helpless  AWW</t>
  </si>
  <si>
    <t>Sat Jun 06 14:45:44 PDT 2009</t>
  </si>
  <si>
    <t>AppleMaster10</t>
  </si>
  <si>
    <t xml:space="preserve">Of playing on my mac or on the PS3 trust me if you font when your pet passes on you'll feel how I feel I wish I had 1 more day with here </t>
  </si>
  <si>
    <t>PeterPollock</t>
  </si>
  <si>
    <t xml:space="preserve">We have a wii. Now I have twitter, facebook, hulu, blog stats, rss readers AND a wii to distract me from work. Oh goody. </t>
  </si>
  <si>
    <t>Sat Jun 06 14:45:45 PDT 2009</t>
  </si>
  <si>
    <t xml:space="preserve">@MadisonAvenue22 I wish I could go but I'm just getting around home now </t>
  </si>
  <si>
    <t>Sat Jun 06 14:45:46 PDT 2009</t>
  </si>
  <si>
    <t>i got my nintendo to work, (yay!) but the controller isn't working.  (no!) does anyone have an extra lying around?</t>
  </si>
  <si>
    <t>Sat Jun 06 14:45:47 PDT 2009</t>
  </si>
  <si>
    <t xml:space="preserve">Another busy day at work. Not to mention we're short handed again like always </t>
  </si>
  <si>
    <t>Sat Jun 06 14:45:48 PDT 2009</t>
  </si>
  <si>
    <t>daronkoch</t>
  </si>
  <si>
    <t xml:space="preserve">Gettin ready to fly to chicago. Gotta love conferences that start on sunday. </t>
  </si>
  <si>
    <t>Sat Jun 06 14:45:49 PDT 2009</t>
  </si>
  <si>
    <t>ohnomoogle</t>
  </si>
  <si>
    <t xml:space="preserve">@Outlulz I want to. XBL europe is a faggot </t>
  </si>
  <si>
    <t>Sat Jun 06 14:45:50 PDT 2009</t>
  </si>
  <si>
    <t>xpoc</t>
  </si>
  <si>
    <t xml:space="preserve">My Mom seems to have an aversion to my happiness while at home. </t>
  </si>
  <si>
    <t>Sat Jun 06 14:45:51 PDT 2009</t>
  </si>
  <si>
    <t xml:space="preserve">@dpenna He got it under factory invoice plus there was some sort of incentive. I didn't ask the final damage </t>
  </si>
  <si>
    <t>Sat Jun 06 14:45:53 PDT 2009</t>
  </si>
  <si>
    <t>Angellus874</t>
  </si>
  <si>
    <t xml:space="preserve">I'm awake and i can't fall asleep. Have work in a few hours. </t>
  </si>
  <si>
    <t>Sat Jun 06 14:45:54 PDT 2009</t>
  </si>
  <si>
    <t>Jenny_Stuart</t>
  </si>
  <si>
    <t>Oh My God the last ever scrubs! i think i might cry  again!</t>
  </si>
  <si>
    <t>Sat Jun 06 14:46:23 PDT 2009</t>
  </si>
  <si>
    <t xml:space="preserve">@sj32 Not good for Darlo anyway, cloudy and breezy with showers in the afternoon </t>
  </si>
  <si>
    <t>Sat Jun 06 14:46:24 PDT 2009</t>
  </si>
  <si>
    <t xml:space="preserve">Everyone's ignoring Jeff today, and all he wanted was to become a better friend and hang out by the shore. He has no plans yet, call him. </t>
  </si>
  <si>
    <t xml:space="preserve">@IhaveTheFear  That why you were so not a happy bunny when you were there? Sorry about that. </t>
  </si>
  <si>
    <t xml:space="preserve">@candicekei i agree! I'm so bummed, he was my fave! no more dance battles </t>
  </si>
  <si>
    <t>Sat Jun 06 14:46:25 PDT 2009</t>
  </si>
  <si>
    <t>bumbblebeejp</t>
  </si>
  <si>
    <t xml:space="preserve">Lol. I know. I give him hard times sometimes. </t>
  </si>
  <si>
    <t>Sat Jun 06 14:46:26 PDT 2009</t>
  </si>
  <si>
    <t>annayoungmusic</t>
  </si>
  <si>
    <t xml:space="preserve">is going shopping to accommodate her new food allergies. le sad </t>
  </si>
  <si>
    <t>Sat Jun 06 14:46:29 PDT 2009</t>
  </si>
  <si>
    <t xml:space="preserve">I spent out ALL my money today. Too bad because i didnt have enough anymore to buy the hoodie i fell in love with </t>
  </si>
  <si>
    <t>Sat Jun 06 14:46:30 PDT 2009</t>
  </si>
  <si>
    <t>Ellamichellex</t>
  </si>
  <si>
    <t xml:space="preserve">bored with nothing to do </t>
  </si>
  <si>
    <t>Sat Jun 06 14:46:31 PDT 2009</t>
  </si>
  <si>
    <t xml:space="preserve">hasn't done any guitar practice today  Just ate all day  </t>
  </si>
  <si>
    <t>Sat Jun 06 14:46:32 PDT 2009</t>
  </si>
  <si>
    <t xml:space="preserve">I have a huge headache right now. There's a pounding in my head..make it stop </t>
  </si>
  <si>
    <t>Sat Jun 06 14:46:35 PDT 2009</t>
  </si>
  <si>
    <t>@shelgreb so sorry about benny shel  i'm hanging out with @dinucci and we miss you! hope to see you again soon. feel better!</t>
  </si>
  <si>
    <t>@David_Henrie dood me too  bad times xoxo</t>
  </si>
  <si>
    <t xml:space="preserve">Sometimes I wish some niccas would loose my #, like seriously...tired of ppl having an all access pass to talk they sh!t </t>
  </si>
  <si>
    <t>i just cant believe he did it  after that all!! guys are just unbelievable sometimes... but why she?? that little slut!!?</t>
  </si>
  <si>
    <t>Sat Jun 06 14:46:38 PDT 2009</t>
  </si>
  <si>
    <t>MASHArawr</t>
  </si>
  <si>
    <t xml:space="preserve">I am wasting such a good day inside waiting for you to call. </t>
  </si>
  <si>
    <t xml:space="preserve">My spelling is terrible (RECOMMENDED) not reccommended </t>
  </si>
  <si>
    <t xml:space="preserve">@tommcfly you don't answered me, I have to give $ 10 for my friend </t>
  </si>
  <si>
    <t xml:space="preserve">I'm so upset. My sim just died... After all we've been through! </t>
  </si>
  <si>
    <t>Sat Jun 06 14:46:43 PDT 2009</t>
  </si>
  <si>
    <t xml:space="preserve">At shellies house...sad she's at work </t>
  </si>
  <si>
    <t>Sat Jun 06 14:46:44 PDT 2009</t>
  </si>
  <si>
    <t>we lost   waahhhhh  great match tho!</t>
  </si>
  <si>
    <t xml:space="preserve">taking a nap, im tired &amp;amp; dont feel good </t>
  </si>
  <si>
    <t xml:space="preserve">idk what to do </t>
  </si>
  <si>
    <t xml:space="preserve">@Emskydoodle I know, that's why I put myself on coffee restriction ;P I don't feel too good right now  Great that you had a good day! </t>
  </si>
  <si>
    <t>Sat Jun 06 14:46:50 PDT 2009</t>
  </si>
  <si>
    <t xml:space="preserve">Somebody left their phone in my room &amp;amp; it's battery is dying, but I can't find it. It's driving me mad. Stupid annoying Nokia noise. </t>
  </si>
  <si>
    <t>Sat Jun 06 14:46:53 PDT 2009</t>
  </si>
  <si>
    <t>steffy_101</t>
  </si>
  <si>
    <t xml:space="preserve">sum1s link almost gave me a virus </t>
  </si>
  <si>
    <t>taking the sims 3 back tomorrow  so bummed. i guess i'll stick to sims 2, is there much difference anyway??</t>
  </si>
  <si>
    <t>Sat Jun 06 14:46:55 PDT 2009</t>
  </si>
  <si>
    <t>@JLSOfficial Gutted i didnt win tickets to summertime ball. Really wanted to see you lot  xxx</t>
  </si>
  <si>
    <t>Sat Jun 06 14:46:56 PDT 2009</t>
  </si>
  <si>
    <t xml:space="preserve">@davidplexco LOL I have only one.   Should have started earlier.  But better late than never </t>
  </si>
  <si>
    <t>Sat Jun 06 14:46:57 PDT 2009</t>
  </si>
  <si>
    <t xml:space="preserve">@ThatGuyFSU_ATL I wrote in my bio that I'm a gym rat, don't vomit on me please </t>
  </si>
  <si>
    <t>Sat Jun 06 14:46:59 PDT 2009</t>
  </si>
  <si>
    <t xml:space="preserve">so sad to hear about todays findings with Air France </t>
  </si>
  <si>
    <t>Sat Jun 06 14:46:58 PDT 2009</t>
  </si>
  <si>
    <t xml:space="preserve">@selves oh  well hope you can get her back in the game! </t>
  </si>
  <si>
    <t xml:space="preserve">headed to my sisters good-bye party </t>
  </si>
  <si>
    <t>AlaaG</t>
  </si>
  <si>
    <t xml:space="preserve">talking to my friends maro and tima ...i miss them sooo much </t>
  </si>
  <si>
    <t>Sat Jun 06 14:47:01 PDT 2009</t>
  </si>
  <si>
    <t>nickixo8</t>
  </si>
  <si>
    <t xml:space="preserve">wisdom teeth suck... and perx dont help as much as they should </t>
  </si>
  <si>
    <t>johncdozier</t>
  </si>
  <si>
    <t xml:space="preserve">Yay #DMB concert!  Boo traffic making us miss special Bud Light pre-game </t>
  </si>
  <si>
    <t>Sat Jun 06 14:47:02 PDT 2009</t>
  </si>
  <si>
    <t>@emmacoakley ehem and me  haha wat an adventure</t>
  </si>
  <si>
    <t>Sat Jun 06 14:47:06 PDT 2009</t>
  </si>
  <si>
    <t xml:space="preserve">@HawaiiRealty  Under the weather? I just got over a cold. And I never get sick. It wasnt bad, just annoying </t>
  </si>
  <si>
    <t xml:space="preserve">ITS OFFICIAL THIS YEAR SUCKS BIG TIME!!!! </t>
  </si>
  <si>
    <t xml:space="preserve">Just got to work! </t>
  </si>
  <si>
    <t>Sat Jun 06 14:47:07 PDT 2009</t>
  </si>
  <si>
    <t>Sat Jun 06 14:47:08 PDT 2009</t>
  </si>
  <si>
    <t>@allthatglitrs21 OH NO!!! Those were so cute too!  (about the ALDO shoes!)</t>
  </si>
  <si>
    <t>Sat Jun 06 14:47:09 PDT 2009</t>
  </si>
  <si>
    <t>@tommcfly brazil miss you! you are so close but so far! i want you here again  please, come back next year! we love you so much, xx</t>
  </si>
  <si>
    <t>Sat Jun 06 14:47:10 PDT 2009</t>
  </si>
  <si>
    <t>@JordanShawMusic yeah!! cause of the single ladies video..  #jbyoutubesuspended</t>
  </si>
  <si>
    <t>Sat Jun 06 14:47:11 PDT 2009</t>
  </si>
  <si>
    <t xml:space="preserve">@brandedyouth If  it happens let us know. It drains yr battery w/in a couple of hrs.. Has 2 be fixed by reinstalling everything </t>
  </si>
  <si>
    <t>just got the postcards so I need addresses to mail them 2 folks   o and I got a Lil bit of sunburn   xoxo</t>
  </si>
  <si>
    <t>archumom</t>
  </si>
  <si>
    <t xml:space="preserve">@DavidArchie i much prefer the casual look and im sure you have much more than 40 shirts David! Oh NO...No Alex Rowe </t>
  </si>
  <si>
    <t>AwesomeAmanda76</t>
  </si>
  <si>
    <t>@Nicnax666 oh I wish we could afford for me to stay home. The hubs just got laid off.  plus, no kids. He won't let me count the dogs!</t>
  </si>
  <si>
    <t>Sat Jun 06 14:47:12 PDT 2009</t>
  </si>
  <si>
    <t>@deelah Can't stand plain ones (well maybe the mini ones, just because they are fun to eat)  don't like chocolate unless it has nuts/PB!</t>
  </si>
  <si>
    <t>Sat Jun 06 14:47:14 PDT 2009</t>
  </si>
  <si>
    <t>Itchy Finger  lol. @Johnathan1707 is hosting not working?</t>
  </si>
  <si>
    <t>Sat Jun 06 14:47:16 PDT 2009</t>
  </si>
  <si>
    <t xml:space="preserve">@phillychsteak Get me a CREAMSICLE..I got you next week. LOL  *note: there are NO icecream trucks in Phoenix* </t>
  </si>
  <si>
    <t>Sat Jun 06 14:47:21 PDT 2009</t>
  </si>
  <si>
    <t xml:space="preserve">folding clothes! </t>
  </si>
  <si>
    <t xml:space="preserve">returned to vancouver today &amp;amp; discovered i won $12 in last nights lottery. not the $17 million i was hoping for </t>
  </si>
  <si>
    <t>Sat Jun 06 14:47:22 PDT 2009</t>
  </si>
  <si>
    <t xml:space="preserve">@TORIANBEAN14 I am lost. Please help me find a good home. </t>
  </si>
  <si>
    <t>Sat Jun 06 14:47:24 PDT 2009</t>
  </si>
  <si>
    <t xml:space="preserve">I find it depressing that ppl want me to dance to &amp;quot;sex on fire&amp;quot; </t>
  </si>
  <si>
    <t>Sat Jun 06 14:47:26 PDT 2009</t>
  </si>
  <si>
    <t xml:space="preserve">@ameeface Well, if you do, you might eventually have to refer to http://civanon.org/. Good luck and God speed, brave one </t>
  </si>
  <si>
    <t xml:space="preserve">is not bad. not bad at all. Just watched SATC movie and i'm painfully jealous of their amazing clothes/shoes/bags </t>
  </si>
  <si>
    <t>demberlache</t>
  </si>
  <si>
    <t xml:space="preserve">@NadiaNV, Hahaha yesssss. LAL won cause Kobe's a beast obv. I wish I could go to Game 2. </t>
  </si>
  <si>
    <t>Sat Jun 06 14:47:27 PDT 2009</t>
  </si>
  <si>
    <t>ladyeunicorn</t>
  </si>
  <si>
    <t xml:space="preserve">Sailor Hubby just called. First half of his flight to Spain is in the bag. Next up, overnight to Madrid. </t>
  </si>
  <si>
    <t>Sat Jun 06 14:47:29 PDT 2009</t>
  </si>
  <si>
    <t xml:space="preserve">having a good day!! Got plenty of rest, got served breakfast in bed...too bad I have to go to work pretty soon </t>
  </si>
  <si>
    <t>Sat Jun 06 14:47:30 PDT 2009</t>
  </si>
  <si>
    <t>VBSchmuck</t>
  </si>
  <si>
    <t xml:space="preserve">you know its going to be a long day when you start your day on an amtrak train. </t>
  </si>
  <si>
    <t>Sat Jun 06 14:47:35 PDT 2009</t>
  </si>
  <si>
    <t xml:space="preserve">@rachel_hills its alright dont say ello to me </t>
  </si>
  <si>
    <t>Sat Jun 06 14:47:40 PDT 2009</t>
  </si>
  <si>
    <t>@emmacoakley ehem and me  haha wat an adventure ! tank god for nice cheerful tesco men even if dey do chat u up haaaa</t>
  </si>
  <si>
    <t>Sat Jun 06 14:47:42 PDT 2009</t>
  </si>
  <si>
    <t>luuvasconcelos</t>
  </si>
  <si>
    <t xml:space="preserve">@tommcfly I still think that brazilian's fans are better. we alredy are missing you </t>
  </si>
  <si>
    <t xml:space="preserve">Yea his voicemail is full. </t>
  </si>
  <si>
    <t>Sat Jun 06 14:47:43 PDT 2009</t>
  </si>
  <si>
    <t xml:space="preserve">@JAYELECTRONICA NOT A DARN MOVIE SIR! LOL...U SHOULD JUST MAKE YOUR OWN...ALL OF THESE REMAKES R GETTING OLD..IM TIRED OF RECYCLED FILMS </t>
  </si>
  <si>
    <t>Sat Jun 06 14:47:44 PDT 2009</t>
  </si>
  <si>
    <t>BrennaSullivan</t>
  </si>
  <si>
    <t xml:space="preserve">@kkatherinee haha. today was so nice and hot. but we've had rain all week so now i guess it went to you </t>
  </si>
  <si>
    <t>Sat Jun 06 14:47:48 PDT 2009</t>
  </si>
  <si>
    <t xml:space="preserve">drunk a sip coca cola... now i have got tummy-ache... </t>
  </si>
  <si>
    <t xml:space="preserve">Reading Seventeen mag on a Saturday. </t>
  </si>
  <si>
    <t>Sat Jun 06 14:47:51 PDT 2009</t>
  </si>
  <si>
    <t>_ehleesa</t>
  </si>
  <si>
    <t xml:space="preserve">@saucedetomate I wanna go to the mall </t>
  </si>
  <si>
    <t>Arcade Fire: Ocean of Noise: very sad and intense http://bit.ly/2MJMjr this will make even Twitter  - &amp;quot;Ocean of Noise/Twitter&amp;quot;, get it?</t>
  </si>
  <si>
    <t>Sat Jun 06 14:47:52 PDT 2009</t>
  </si>
  <si>
    <t>bernja</t>
  </si>
  <si>
    <t xml:space="preserve">five parties today...i'm sooooo tired, i can't do this anymore! two more </t>
  </si>
  <si>
    <t>Sat Jun 06 14:47:54 PDT 2009</t>
  </si>
  <si>
    <t>patty_p</t>
  </si>
  <si>
    <t xml:space="preserve">Lovely day out today!! Hittin up Starbucks and places with @marta_p! Ugh school on Tuesday </t>
  </si>
  <si>
    <t>Sat Jun 06 14:48:01 PDT 2009</t>
  </si>
  <si>
    <t xml:space="preserve">Cough cough cough die ... </t>
  </si>
  <si>
    <t>Sat Jun 06 14:48:04 PDT 2009</t>
  </si>
  <si>
    <t xml:space="preserve">so tired. Good day out with friends though. No winners </t>
  </si>
  <si>
    <t xml:space="preserve">@lyjahmarie i think you should come on this more ahhh ! </t>
  </si>
  <si>
    <t>Sat Jun 06 14:48:05 PDT 2009</t>
  </si>
  <si>
    <t>@RedMummy Oh you  I wish you were happier. Come here and we'll drink wine and forget about men! xx</t>
  </si>
  <si>
    <t>Sat Jun 06 14:48:11 PDT 2009</t>
  </si>
  <si>
    <t>MarLo2332</t>
  </si>
  <si>
    <t xml:space="preserve">@scoralli hi love!! I miss you and need to see you!! </t>
  </si>
  <si>
    <t>Sat Jun 06 14:48:12 PDT 2009</t>
  </si>
  <si>
    <t>aaronpowell</t>
  </si>
  <si>
    <t>@BreezyDoll I no longer have a blackberry anymore  Boyfriend#2 is dead LOL</t>
  </si>
  <si>
    <t>Sat Jun 06 14:48:13 PDT 2009</t>
  </si>
  <si>
    <t xml:space="preserve">why does my Sims 3 crash alllll the time </t>
  </si>
  <si>
    <t>Sat Jun 06 14:48:14 PDT 2009</t>
  </si>
  <si>
    <t>nicknessel</t>
  </si>
  <si>
    <t xml:space="preserve">@arnedaze found a ride but im not going to be able to come. sorry. </t>
  </si>
  <si>
    <t>Sat Jun 06 14:48:15 PDT 2009</t>
  </si>
  <si>
    <t>@ktjbpa2006  Yes, correct! hahaha. I'm kinda hoping demi &amp;amp; @tracecyrus aren't really dating though  trace = bad influence</t>
  </si>
  <si>
    <t>Sat Jun 06 14:48:17 PDT 2009</t>
  </si>
  <si>
    <t>long day feeling like shit! uuugghhh... didnt even go out last night, im just run down!  blah</t>
  </si>
  <si>
    <t>Sat Jun 06 14:48:20 PDT 2009</t>
  </si>
  <si>
    <t xml:space="preserve">@SteveBrunton lmao now thats not nice </t>
  </si>
  <si>
    <t>Sat Jun 06 14:48:24 PDT 2009</t>
  </si>
  <si>
    <t xml:space="preserve">@peachcherub i didn't know it was today </t>
  </si>
  <si>
    <t>Sat Jun 06 14:48:26 PDT 2009</t>
  </si>
  <si>
    <t xml:space="preserve">http://www.squidoo.com/Alternative-MBA = awesomeness.. I wanna do this too.. but missed the deadline already.. </t>
  </si>
  <si>
    <t>MissElyon</t>
  </si>
  <si>
    <t xml:space="preserve">hmm ok so its not twitter berry its internet on my blackberry why wont the twitter for blackberry applications work for me </t>
  </si>
  <si>
    <t>Sat Jun 06 14:48:27 PDT 2009</t>
  </si>
  <si>
    <t>asiahoops</t>
  </si>
  <si>
    <t>decided to challenge my dad to a best of three series in bball...I got swept  I'll get him next time</t>
  </si>
  <si>
    <t>Sat Jun 06 14:48:28 PDT 2009</t>
  </si>
  <si>
    <t>jennanenna</t>
  </si>
  <si>
    <t xml:space="preserve">Tanning and going to MAC, attempting to not spend too much. my boyfriend works late tonight </t>
  </si>
  <si>
    <t>Sat Jun 06 14:48:31 PDT 2009</t>
  </si>
  <si>
    <t>doraspike</t>
  </si>
  <si>
    <t xml:space="preserve">.....no comment!! </t>
  </si>
  <si>
    <t>Sat Jun 06 14:48:33 PDT 2009</t>
  </si>
  <si>
    <t>DaneFromKC</t>
  </si>
  <si>
    <t>@MarcVibbert Sorry no  I'm currently in the least populated county in CA. If you still need anything on Monday I can hook you up.</t>
  </si>
  <si>
    <t>Sat Jun 06 14:48:35 PDT 2009</t>
  </si>
  <si>
    <t>giolchairithe</t>
  </si>
  <si>
    <t>@Imagin_that Irish language is almost dead I'm afraid : @Imagin_that Irish language is almost dead I'm afraid  http://tinyurl.com/pvbdft</t>
  </si>
  <si>
    <t>Sat Jun 06 14:48:39 PDT 2009</t>
  </si>
  <si>
    <t>KayleighB123</t>
  </si>
  <si>
    <t xml:space="preserve">I'm board coz no1 is following me </t>
  </si>
  <si>
    <t xml:space="preserve">@johannajoie well I don't think its her real hair but at the start its really long and princessy, and then they cut it, made me cringe </t>
  </si>
  <si>
    <t>Sat Jun 06 14:48:40 PDT 2009</t>
  </si>
  <si>
    <t>AdrianMarie</t>
  </si>
  <si>
    <t xml:space="preserve">@flowerlady2488 i mean 5th gaaah! they chaaange </t>
  </si>
  <si>
    <t>@DonnieWahlberg i ran out of $ cuz i spent too much on my Mansfield/Boston ticket  but I kno my peeps can BRING IT!!! northeast whut!!</t>
  </si>
  <si>
    <t>Sat Jun 06 14:48:44 PDT 2009</t>
  </si>
  <si>
    <t xml:space="preserve">Poor show to the lowdown in Dundee who have just cancelled a charity gig for deaf kids coz the manager didn't like it </t>
  </si>
  <si>
    <t>Sat Jun 06 14:48:47 PDT 2009</t>
  </si>
  <si>
    <t>@PhillySaxon Oh dear God, you're scaring me. I don't want my life taken over, but I'm strangely intrigued  This can't be good.</t>
  </si>
  <si>
    <t>Sat Jun 06 14:48:49 PDT 2009</t>
  </si>
  <si>
    <t>lilihug</t>
  </si>
  <si>
    <t xml:space="preserve">yeah.. my favourite time of year, summer! but iÂ´m not so exiding cause there have been rainy all week.. </t>
  </si>
  <si>
    <t>Sat Jun 06 14:48:51 PDT 2009</t>
  </si>
  <si>
    <t xml:space="preserve">Heading to my girls goin away party </t>
  </si>
  <si>
    <t>Sat Jun 06 14:48:52 PDT 2009</t>
  </si>
  <si>
    <t>Durn clouds. No Moon/Antares for me tonight, and likely no Arietids tomorrow, either   In fact, we're predicted for storms all week!</t>
  </si>
  <si>
    <t>Sat Jun 06 14:48:53 PDT 2009</t>
  </si>
  <si>
    <t>MissAmerica01</t>
  </si>
  <si>
    <t xml:space="preserve">@LadyMsPooh: it sucks i need a license! and a freakin car this isnt cutting it no more </t>
  </si>
  <si>
    <t>nessieprotecter</t>
  </si>
  <si>
    <t xml:space="preserve">@Nessie__Cullen_ *growls* i'd never let him .ever!!!!! he took your mother from me he will NEVER take you </t>
  </si>
  <si>
    <t>Sat Jun 06 14:48:54 PDT 2009</t>
  </si>
  <si>
    <t>FeliciaSetiawan</t>
  </si>
  <si>
    <t>Suddenly awake in the dark and my body aching  http://myloc.me/2Q46</t>
  </si>
  <si>
    <t>Sat Jun 06 14:48:57 PDT 2009</t>
  </si>
  <si>
    <t xml:space="preserve">@dreamhard I miss Andy omg </t>
  </si>
  <si>
    <t>Sat Jun 06 14:48:59 PDT 2009</t>
  </si>
  <si>
    <t>Emily_Dickens</t>
  </si>
  <si>
    <t xml:space="preserve">So apparantly no reason to look at apartments in Miami now for August! Thanks for the heads up realtors </t>
  </si>
  <si>
    <t xml:space="preserve">@julielliott okay so you should start talking to me again like now, i miss you </t>
  </si>
  <si>
    <t>ianthevedge</t>
  </si>
  <si>
    <t xml:space="preserve">@saynomorgan  Aa, but I LOVE you. </t>
  </si>
  <si>
    <t>Sat Jun 06 14:49:00 PDT 2009</t>
  </si>
  <si>
    <t xml:space="preserve">sorry mummy </t>
  </si>
  <si>
    <t>Sat Jun 06 14:49:02 PDT 2009</t>
  </si>
  <si>
    <t>neysasoediro</t>
  </si>
  <si>
    <t xml:space="preserve">EXHAUSTED </t>
  </si>
  <si>
    <t>Sat Jun 06 14:49:03 PDT 2009</t>
  </si>
  <si>
    <t>@charmaineadrina  you can eat at my lola's house come here now.</t>
  </si>
  <si>
    <t>Sat Jun 06 14:49:05 PDT 2009</t>
  </si>
  <si>
    <t xml:space="preserve">killed leftover BBQ chix while watching VH1 top 100 songs of 80's. Didn't know guy from Rock Me Amadeus died. Or Robert Palmer either. </t>
  </si>
  <si>
    <t xml:space="preserve">nothing on tv </t>
  </si>
  <si>
    <t>Sat Jun 06 14:49:06 PDT 2009</t>
  </si>
  <si>
    <t>jitaliand</t>
  </si>
  <si>
    <t xml:space="preserve">@1Omarion why wasnt i invited </t>
  </si>
  <si>
    <t>Sat Jun 06 14:49:09 PDT 2009</t>
  </si>
  <si>
    <t>AdriannaDizzle</t>
  </si>
  <si>
    <t>my feelings are hurt     way to go shawn</t>
  </si>
  <si>
    <t>Sat Jun 06 14:49:13 PDT 2009</t>
  </si>
  <si>
    <t>@Rdizzle7  shampoo the color of joe buddens suit</t>
  </si>
  <si>
    <t>Sat Jun 06 14:49:16 PDT 2009</t>
  </si>
  <si>
    <t>blondie4990</t>
  </si>
  <si>
    <t xml:space="preserve">Omg the new terminator film is rubbish!im gutted </t>
  </si>
  <si>
    <t>Sat Jun 06 14:49:17 PDT 2009</t>
  </si>
  <si>
    <t xml:space="preserve">omg emmas name is gettin added to trishs poster wen she goes to see jesse so he gives her a shoutout too </t>
  </si>
  <si>
    <t>Sat Jun 06 14:49:18 PDT 2009</t>
  </si>
  <si>
    <t xml:space="preserve">@colourcascade I can't send txts...  or call apparently. full fone failure. FFF </t>
  </si>
  <si>
    <t>Sat Jun 06 14:49:19 PDT 2009</t>
  </si>
  <si>
    <t>akepps</t>
  </si>
  <si>
    <t xml:space="preserve">i miss the aud     </t>
  </si>
  <si>
    <t>Sat Jun 06 14:49:24 PDT 2009</t>
  </si>
  <si>
    <t>GlossalFragster</t>
  </si>
  <si>
    <t>@ScruffyPanther Still no luck   Booo! x</t>
  </si>
  <si>
    <t>Sat Jun 06 14:49:25 PDT 2009</t>
  </si>
  <si>
    <t>carolee73</t>
  </si>
  <si>
    <t xml:space="preserve">Nothing like seeing your daughter get her butt kicked on her 1st day of sparring class cause she didn't fight back. I had to leave </t>
  </si>
  <si>
    <t>Sat Jun 06 14:49:32 PDT 2009</t>
  </si>
  <si>
    <t>vidluther</t>
  </si>
  <si>
    <t xml:space="preserve">Getting ready for a night out on the town. Boudros and then get some culture by watching &amp;quot;wicked&amp;quot; at the majestic. Passing up the fights </t>
  </si>
  <si>
    <t>Sat Jun 06 14:49:31 PDT 2009</t>
  </si>
  <si>
    <t>KathyJLeonard</t>
  </si>
  <si>
    <t xml:space="preserve">Finally some soybeans are getting into the ground.  When it stops raining it probably won't rain all summer </t>
  </si>
  <si>
    <t>Sandbox1Fans</t>
  </si>
  <si>
    <t>Trying to train my three Huskies not to jump on the bed and the furniture  &amp;quot;Everything Starts in the Sandbox&amp;quot;</t>
  </si>
  <si>
    <t>Sat Jun 06 14:49:34 PDT 2009</t>
  </si>
  <si>
    <t xml:space="preserve">I am sorry </t>
  </si>
  <si>
    <t>rnabrand</t>
  </si>
  <si>
    <t>E3 is over  I didn't register this year since they got back to &amp;quot;old school&amp;quot; again... Damn. Next year I will be there for sure, though.</t>
  </si>
  <si>
    <t>Sat Jun 06 14:49:36 PDT 2009</t>
  </si>
  <si>
    <t xml:space="preserve">@iamLLCoolJ L I still can't get enough of ur song Around the way girl. The 90s were the best!!! The music will never b the same. </t>
  </si>
  <si>
    <t>IndigoFalls</t>
  </si>
  <si>
    <t xml:space="preserve">@TeachJoanne I think I missed you </t>
  </si>
  <si>
    <t>Sat Jun 06 14:49:39 PDT 2009</t>
  </si>
  <si>
    <t xml:space="preserve">@kerri_louise put it back on  I need to tweet the words and you will have no idea </t>
  </si>
  <si>
    <t>Sat Jun 06 14:49:41 PDT 2009</t>
  </si>
  <si>
    <t xml:space="preserve">@caseygotcher I am jealous I miss the south east </t>
  </si>
  <si>
    <t>Sat Jun 06 14:49:43 PDT 2009</t>
  </si>
  <si>
    <t>tylera9</t>
  </si>
  <si>
    <t xml:space="preserve">unpacking from flordia..tired </t>
  </si>
  <si>
    <t>Sat Jun 06 14:49:45 PDT 2009</t>
  </si>
  <si>
    <t xml:space="preserve">@Somnous i was going to, but i'm stuck here in hades until close </t>
  </si>
  <si>
    <t>Sat Jun 06 14:49:46 PDT 2009</t>
  </si>
  <si>
    <t>brittbaby45</t>
  </si>
  <si>
    <t xml:space="preserve">its raining today </t>
  </si>
  <si>
    <t>Sat Jun 06 14:49:48 PDT 2009</t>
  </si>
  <si>
    <t xml:space="preserve">@Starrgirlxo no don't be! i'm sorry for upsetting you </t>
  </si>
  <si>
    <t>Sat Jun 06 14:49:51 PDT 2009</t>
  </si>
  <si>
    <t>@ThomasGudgeon its on a latop seat thing - just had my legs curled up for a little while  sorry  wouldnt want any of that!</t>
  </si>
  <si>
    <t>TrishMazz</t>
  </si>
  <si>
    <t xml:space="preserve">i hate when someones sick &amp;amp; you can't do anything to help.. especially when ur 500 miles away </t>
  </si>
  <si>
    <t>kaytludi</t>
  </si>
  <si>
    <t xml:space="preserve">just found out my dad's Father's Day gift is on backorder! Grumble-grumble! </t>
  </si>
  <si>
    <t>Sat Jun 06 14:49:53 PDT 2009</t>
  </si>
  <si>
    <t xml:space="preserve">@DonnieWahlberg  Ddubb holla @ ur UK girls, we're feeling left out and rejected </t>
  </si>
  <si>
    <t>Sat Jun 06 14:49:55 PDT 2009</t>
  </si>
  <si>
    <t>MaianeAssis</t>
  </si>
  <si>
    <t xml:space="preserve">&amp;quot;and in the end the love you take is equals to the love you make&amp;quot; tadinho do Justin! </t>
  </si>
  <si>
    <t>Sat Jun 06 14:50:11 PDT 2009</t>
  </si>
  <si>
    <t>talamir</t>
  </si>
  <si>
    <t xml:space="preserve">@jeanming ha! Sadly, I probably will too </t>
  </si>
  <si>
    <t xml:space="preserve">@kb7qlt I wouldn't necessarily advertise that... </t>
  </si>
  <si>
    <t xml:space="preserve">Blah stuck at work on a beautiful day. </t>
  </si>
  <si>
    <t>Sat Jun 06 14:50:13 PDT 2009</t>
  </si>
  <si>
    <t>LizSharkey</t>
  </si>
  <si>
    <t xml:space="preserve">@ClancyGoLightly my dear aunt. i will miss you terribly. please dont leave me and then become a senior </t>
  </si>
  <si>
    <t>@hopesterr i sorry  wish u were here though.</t>
  </si>
  <si>
    <t>Sat Jun 06 14:50:14 PDT 2009</t>
  </si>
  <si>
    <t>swimxogirl12122</t>
  </si>
  <si>
    <t>I'm done embarassing myselfff, and i'm burnt   &amp;lt;3Elizabeth</t>
  </si>
  <si>
    <t>Sat Jun 06 14:50:15 PDT 2009</t>
  </si>
  <si>
    <t>dragonzigg</t>
  </si>
  <si>
    <t xml:space="preserve">Rabbit's eye infection has got worse. He's going to the vet on Monday, would be surprised if he comes back with that eye </t>
  </si>
  <si>
    <t>Sat Jun 06 14:50:16 PDT 2009</t>
  </si>
  <si>
    <t>jpottsie</t>
  </si>
  <si>
    <t xml:space="preserve">Leaky, and all Leaky-related sites refuse to work on this computer. AGAIN. Why does my computer do this to me?! I am going to kill it. </t>
  </si>
  <si>
    <t xml:space="preserve">@DestinySports Heyy yeah i'm good thanks just bored.. &amp;quot;/ twitters been kinda Dead tonight </t>
  </si>
  <si>
    <t>Angelahulligan</t>
  </si>
  <si>
    <t>England's on the telly     football)</t>
  </si>
  <si>
    <t>Sat Jun 06 14:50:21 PDT 2009</t>
  </si>
  <si>
    <t xml:space="preserve">anybody want to walk around boston with me tomorrow? i dont want to be alone </t>
  </si>
  <si>
    <t>_rebeccaquinn</t>
  </si>
  <si>
    <t>Im sitting here and wishing i had money for a coffee  story of my life.</t>
  </si>
  <si>
    <t xml:space="preserve">@iheartbrooke I knooow but I am not feelin vegas right now </t>
  </si>
  <si>
    <t>Sat Jun 06 14:50:22 PDT 2009</t>
  </si>
  <si>
    <t xml:space="preserve">@deelah That sounds really good. But I ate way too much at the party.   Oh dear, my hands are still numb. </t>
  </si>
  <si>
    <t>Sat Jun 06 14:50:23 PDT 2009</t>
  </si>
  <si>
    <t xml:space="preserve">@kittieskrafts Nah, it would just make me think of my kitty </t>
  </si>
  <si>
    <t>Sat Jun 06 14:50:24 PDT 2009</t>
  </si>
  <si>
    <t xml:space="preserve">Ok, def. want the hoodie now. Fingers crossed that they are still available when I get to Manchester.. cause can't buy 'm otherwise </t>
  </si>
  <si>
    <t>Sat Jun 06 14:50:25 PDT 2009</t>
  </si>
  <si>
    <t>@ensredshirt Aw!  Being late for work is no fun. I hate it when that happens.</t>
  </si>
  <si>
    <t xml:space="preserve">@ian_si oh that's just pants </t>
  </si>
  <si>
    <t>Sat Jun 06 14:50:30 PDT 2009</t>
  </si>
  <si>
    <t xml:space="preserve">I am an irresponsible adult. I finally put my summer tires on my car today </t>
  </si>
  <si>
    <t>Sat Jun 06 14:50:31 PDT 2009</t>
  </si>
  <si>
    <t xml:space="preserve">i hate the way my life is going today so far </t>
  </si>
  <si>
    <t>Sat Jun 06 14:50:37 PDT 2009</t>
  </si>
  <si>
    <t>MoniqueBabez09</t>
  </si>
  <si>
    <t>In a lot of pain...  x</t>
  </si>
  <si>
    <t>Tracy_RPattz</t>
  </si>
  <si>
    <t>@NicoleHainey23 did i not tell you about that..sorry you know had a busy week.theres no tix left  but we can for Zac tho, if its poss!</t>
  </si>
  <si>
    <t>Sat Jun 06 14:50:44 PDT 2009</t>
  </si>
  <si>
    <t>@ItsJustDi Man. I hope you feel better.  At least it's not 3093 degrees out. Tummyache and sweltering is not fun. :|</t>
  </si>
  <si>
    <t>Sat Jun 06 14:50:45 PDT 2009</t>
  </si>
  <si>
    <t>So I just rented  Taken... &amp;amp;&amp;amp; I was so mad cuz it's skipping &amp;amp;&amp;amp; doing CRAZY stuff!!  had to take it alll the way BACK!! Hopw this 1 works!</t>
  </si>
  <si>
    <t xml:space="preserve">@colombiancoffee not tights....THIGHS. Scots-Irish coloring...I roast before tanning. </t>
  </si>
  <si>
    <t>kaiwild161</t>
  </si>
  <si>
    <t xml:space="preserve">I'm having dramas getting up and going for Mrs Luv </t>
  </si>
  <si>
    <t>Sat Jun 06 14:50:46 PDT 2009</t>
  </si>
  <si>
    <t xml:space="preserve">@tommcfly I still think that brazilian's fans are better. we are alredy missing you </t>
  </si>
  <si>
    <t>Sat Jun 06 14:50:47 PDT 2009</t>
  </si>
  <si>
    <t>donellproper</t>
  </si>
  <si>
    <t xml:space="preserve">@JQTheDamnKid ay there's a battle of the bands here on twitter but you can only enter through video </t>
  </si>
  <si>
    <t>Sat Jun 06 14:50:51 PDT 2009</t>
  </si>
  <si>
    <t xml:space="preserve">Watching telly with my best mate and missing @LozzieCunliffe. </t>
  </si>
  <si>
    <t>TweetyPie_</t>
  </si>
  <si>
    <t xml:space="preserve">@shannonsgoat No one nominated me </t>
  </si>
  <si>
    <t>Sat Jun 06 14:50:52 PDT 2009</t>
  </si>
  <si>
    <t>Runningmamacita</t>
  </si>
  <si>
    <t>Limping around all day....   Guess I'll be swimmimng tomorrow...rest my leg for awhile</t>
  </si>
  <si>
    <t>TheeWildestCard</t>
  </si>
  <si>
    <t xml:space="preserve">@theelegendary8 Who's having a party without Thee?? </t>
  </si>
  <si>
    <t>Sat Jun 06 14:50:55 PDT 2009</t>
  </si>
  <si>
    <t>rbasso85</t>
  </si>
  <si>
    <t>dam yankees  doing absolutely nothing tonight</t>
  </si>
  <si>
    <t>marvinsmisses</t>
  </si>
  <si>
    <t>@JLSOfficial marvin i love you (L) wish i was going tomorrow i hate living in glasgow  xxxxx</t>
  </si>
  <si>
    <t>Chax3chiah</t>
  </si>
  <si>
    <t xml:space="preserve">@swalloww I kno thoe! Haha tha shit kerk real hard.. I can't go to kayahs..workin </t>
  </si>
  <si>
    <t xml:space="preserve">@JLSOfficial my gosh  i soo sosoooooooooooo  wish i could  go tomorrow  butt  get well soon hugs will do  i have bad ear infection </t>
  </si>
  <si>
    <t>Sat Jun 06 14:50:56 PDT 2009</t>
  </si>
  <si>
    <t xml:space="preserve">is having router problems. </t>
  </si>
  <si>
    <t>@empiremagazine I don't want your stupid points....... Â¬_Â¬ okay I do  Jurassic Park is better though</t>
  </si>
  <si>
    <t>Sat Jun 06 14:50:57 PDT 2009</t>
  </si>
  <si>
    <t xml:space="preserve">@candicekei i know! he always used to make me laugh so much! i think i may actually cry at the first date when i realize he's really gone </t>
  </si>
  <si>
    <t>Sat Jun 06 14:51:01 PDT 2009</t>
  </si>
  <si>
    <t xml:space="preserve">Oh so lonely now... </t>
  </si>
  <si>
    <t>Sat Jun 06 14:51:04 PDT 2009</t>
  </si>
  <si>
    <t>Mj n lv tatoo will b identical is the thing that will bond uss for a lifetime or till my mom cut my arm  love u lv u r a gift from god</t>
  </si>
  <si>
    <t>Sat Jun 06 14:51:05 PDT 2009</t>
  </si>
  <si>
    <t xml:space="preserve">Not feeling very happy with myself at the moment. </t>
  </si>
  <si>
    <t>Sat Jun 06 14:51:10 PDT 2009</t>
  </si>
  <si>
    <t>@KatlovesJLS enitttt  its all the time, sucks!x</t>
  </si>
  <si>
    <t>Sat Jun 06 14:51:11 PDT 2009</t>
  </si>
  <si>
    <t xml:space="preserve">Okay... Windows been reinstalled, now to get all my stuff back on it... </t>
  </si>
  <si>
    <t>Sat Jun 06 14:51:12 PDT 2009</t>
  </si>
  <si>
    <t>cowteets</t>
  </si>
  <si>
    <t>just ate fish and chips. I might have to start wearing a bra  maybe I'll borrow one from victor.</t>
  </si>
  <si>
    <t>shylo711</t>
  </si>
  <si>
    <t xml:space="preserve">@relda bored and anxious...ugh </t>
  </si>
  <si>
    <t>Sat Jun 06 14:51:14 PDT 2009</t>
  </si>
  <si>
    <t>ExBP_Buddhist</t>
  </si>
  <si>
    <t xml:space="preserve">@wangmo I passed that. Unfortunately had a tandem kayak on top so didn't stop </t>
  </si>
  <si>
    <t>Sat Jun 06 14:51:18 PDT 2009</t>
  </si>
  <si>
    <t>FoReEvErYoUnG</t>
  </si>
  <si>
    <t xml:space="preserve">@Neb69n  aww that sucks sorry to hear that </t>
  </si>
  <si>
    <t>Sat Jun 06 14:51:20 PDT 2009</t>
  </si>
  <si>
    <t>oh_brandie</t>
  </si>
  <si>
    <t>@StewartKris I'm sorry that someone hacked your twitter  anyway.. what's up?</t>
  </si>
  <si>
    <t>Sat Jun 06 14:51:21 PDT 2009</t>
  </si>
  <si>
    <t xml:space="preserve">@Mcpattz  P! *whine* i'm cold...seriously....freezing </t>
  </si>
  <si>
    <t>Sat Jun 06 14:51:22 PDT 2009</t>
  </si>
  <si>
    <t>Tapa421</t>
  </si>
  <si>
    <t xml:space="preserve">@ work .. Super busy wanna be off! </t>
  </si>
  <si>
    <t>1tmariano2</t>
  </si>
  <si>
    <t>@donlemoncnn wonder why? we heard the same retoric for more than 40 years now  I saw it thou.</t>
  </si>
  <si>
    <t>Sat Jun 06 14:51:25 PDT 2009</t>
  </si>
  <si>
    <t xml:space="preserve">My spelling is terrible (RECOMMEND) not RECCOMMEND </t>
  </si>
  <si>
    <t xml:space="preserve">oohh!! &amp;quot;the last house of the left&amp;quot; looks amazing... unfortunately i could never get away with being 18 </t>
  </si>
  <si>
    <t>potterspal</t>
  </si>
  <si>
    <t>@kmaurer1 http://twitpic.com/6nb4e - What song is this? I hate being poor, i wish i was there...  LOL</t>
  </si>
  <si>
    <t>Sat Jun 06 14:51:26 PDT 2009</t>
  </si>
  <si>
    <t xml:space="preserve">needs a shower , and is so bord </t>
  </si>
  <si>
    <t>Sat Jun 06 14:51:29 PDT 2009</t>
  </si>
  <si>
    <t xml:space="preserve">I look like an ugly girl scout. </t>
  </si>
  <si>
    <t>Hanosandy</t>
  </si>
  <si>
    <t>Waking up a little too groggy.   I think the cold/virus bug has gotten me. Well there goes a weekend in the sun down the toilet. HELP!?</t>
  </si>
  <si>
    <t>Sat Jun 06 14:51:31 PDT 2009</t>
  </si>
  <si>
    <t xml:space="preserve">@aedrian_shaene Oh alright </t>
  </si>
  <si>
    <t>Sat Jun 06 14:51:32 PDT 2009</t>
  </si>
  <si>
    <t>glizabea</t>
  </si>
  <si>
    <t xml:space="preserve">I think my 20/20 eyesight has deteriorated. Noooo </t>
  </si>
  <si>
    <t>Sat Jun 06 14:51:33 PDT 2009</t>
  </si>
  <si>
    <t xml:space="preserve">@Chi_twnzfinest yes I do! We called the Chicago Marriott Downtown Magnificent Mile and they said they were booked solid </t>
  </si>
  <si>
    <t>Sat Jun 06 14:51:35 PDT 2009</t>
  </si>
  <si>
    <t xml:space="preserve">tommy 9th??? </t>
  </si>
  <si>
    <t>Sat Jun 06 14:51:36 PDT 2009</t>
  </si>
  <si>
    <t xml:space="preserve">Just decided theres not enough of Michael McIntyre on his Comedy Roadshow, it's a bit of him with 4 other comedians!! </t>
  </si>
  <si>
    <t>Sat Jun 06 14:51:40 PDT 2009</t>
  </si>
  <si>
    <t xml:space="preserve">Just played with my doggies Cleo and Luke, Now I HAVE to study </t>
  </si>
  <si>
    <t>Sat Jun 06 14:51:41 PDT 2009</t>
  </si>
  <si>
    <t xml:space="preserve">my face and forearms are tan and that is it. fml </t>
  </si>
  <si>
    <t>Sat Jun 06 14:51:46 PDT 2009</t>
  </si>
  <si>
    <t>allyfally127</t>
  </si>
  <si>
    <t xml:space="preserve">misses chloe who is in new york right now </t>
  </si>
  <si>
    <t>Sat Jun 06 14:51:50 PDT 2009</t>
  </si>
  <si>
    <t>JamieAlex</t>
  </si>
  <si>
    <t>still doing those dreadful chroes I was telling you about.  This summer is going to be just GREAT! *rolls eyes*</t>
  </si>
  <si>
    <t>Sat Jun 06 14:51:51 PDT 2009</t>
  </si>
  <si>
    <t>Louise_OMJ</t>
  </si>
  <si>
    <t xml:space="preserve">Jonas Brothers YouTube Account suspended </t>
  </si>
  <si>
    <t>Sat Jun 06 14:51:52 PDT 2009</t>
  </si>
  <si>
    <t>aimmee</t>
  </si>
  <si>
    <t xml:space="preserve">@nvonbuelow hospitals have HORRIBLE signals inside. i hope shes okay though! </t>
  </si>
  <si>
    <t>Afroboy360</t>
  </si>
  <si>
    <t xml:space="preserve">Chillin, drinking some wine listening to Westwood on Radio 1. Gunna catch some Z's soon as up early for work </t>
  </si>
  <si>
    <t>Sat Jun 06 14:51:53 PDT 2009</t>
  </si>
  <si>
    <t>jeudyth</t>
  </si>
  <si>
    <t xml:space="preserve">@pogue http://twitpic.com/6r6cl - One Child Left Behind </t>
  </si>
  <si>
    <t>Sat Jun 06 14:51:55 PDT 2009</t>
  </si>
  <si>
    <t>@nmkmkik Me too!! I wonder which couple gets him? He needs to come back as a regular choreographer for the show  #SYTYCD</t>
  </si>
  <si>
    <t>mayank25may</t>
  </si>
  <si>
    <t>@Krishna_Teja dude steve is not giving the keynote this time  he is not well</t>
  </si>
  <si>
    <t>Sat Jun 06 14:52:02 PDT 2009</t>
  </si>
  <si>
    <t>WVGrrl</t>
  </si>
  <si>
    <t xml:space="preserve">The lady that did my hair yesterday asked me if i was here on beach week </t>
  </si>
  <si>
    <t>Sat Jun 06 14:52:03 PDT 2009</t>
  </si>
  <si>
    <t xml:space="preserve">I don't like the Dr  She made my ears feel squishy and something's wrong with my sister. She seems sad and empty </t>
  </si>
  <si>
    <t>Sat Jun 06 14:52:05 PDT 2009</t>
  </si>
  <si>
    <t>reading breaking dawn!! its amazing, i will be about 20 by the time that movie comes out lol   oh well...</t>
  </si>
  <si>
    <t>Lainiegirl612</t>
  </si>
  <si>
    <t>All the baby birds left the nest today    And than I found 2 cats in the yard, you think they...... Nah</t>
  </si>
  <si>
    <t>Sat Jun 06 14:52:07 PDT 2009</t>
  </si>
  <si>
    <t xml:space="preserve">@cutiemcfruity hey let me know if your fast forward speed thingy works. It doesnt in alot of game, mine included </t>
  </si>
  <si>
    <t>Sat Jun 06 14:52:08 PDT 2009</t>
  </si>
  <si>
    <t>DaCheech12</t>
  </si>
  <si>
    <t xml:space="preserve">@lucinthesky28 you are an awesome partner..........i want cookies...  </t>
  </si>
  <si>
    <t>Sat Jun 06 14:52:13 PDT 2009</t>
  </si>
  <si>
    <t>efebete</t>
  </si>
  <si>
    <t>bruna, bruna, bruna!..  ... PÃ´, por que que com beetlejuice, beetlejuice, beetlejuice funciona? (sic) Ah, diabos, que cara chato! Â¬Â¬</t>
  </si>
  <si>
    <t xml:space="preserve">I hate fighting with my brother. This time it's really, really bad... </t>
  </si>
  <si>
    <t>Sat Jun 06 14:52:15 PDT 2009</t>
  </si>
  <si>
    <t>zoechapman</t>
  </si>
  <si>
    <t xml:space="preserve">Missed out on casino with the girls 2night cos this stupid poorly throat! </t>
  </si>
  <si>
    <t xml:space="preserve">want lots of rather expensive electronics items that I can't afford </t>
  </si>
  <si>
    <t>Sat Jun 06 14:52:17 PDT 2009</t>
  </si>
  <si>
    <t xml:space="preserve">@omgitsafox I have no suggestions. </t>
  </si>
  <si>
    <t>Sat Jun 06 14:52:19 PDT 2009</t>
  </si>
  <si>
    <t>RiskyLynn</t>
  </si>
  <si>
    <t xml:space="preserve">@CRutland I tried.....they were out of Peanut Butter! Sorry!! </t>
  </si>
  <si>
    <t>Sat Jun 06 14:52:23 PDT 2009</t>
  </si>
  <si>
    <t>vaslittlecrow</t>
  </si>
  <si>
    <t xml:space="preserve">@jaymzsial Snow in June?  I hope it doesn't come to MN.  </t>
  </si>
  <si>
    <t>Sat Jun 06 14:52:25 PDT 2009</t>
  </si>
  <si>
    <t xml:space="preserve">I am always tired... </t>
  </si>
  <si>
    <t>Sat Jun 06 14:52:28 PDT 2009</t>
  </si>
  <si>
    <t xml:space="preserve">@vintagejohnny  no luck with the jacket? </t>
  </si>
  <si>
    <t>Sat Jun 06 14:52:29 PDT 2009</t>
  </si>
  <si>
    <t>@nicole_b86 yeh  well emma is am not haha im not evil like her! #hateperez</t>
  </si>
  <si>
    <t>Sat Jun 06 14:52:38 PDT 2009</t>
  </si>
  <si>
    <t>vickiegore</t>
  </si>
  <si>
    <t xml:space="preserve"> So he cried?</t>
  </si>
  <si>
    <t>@RichardBPenn you forgot me  Your so not getting that Jonas Brother trinket....</t>
  </si>
  <si>
    <t>Sat Jun 06 14:52:39 PDT 2009</t>
  </si>
  <si>
    <t>robsessed_twerd</t>
  </si>
  <si>
    <t>sorry havent really updated in a while  does anyone have anything ugrent i should have posted a while ago? just @reply me if anything</t>
  </si>
  <si>
    <t>Sat Jun 06 14:52:41 PDT 2009</t>
  </si>
  <si>
    <t>susygems</t>
  </si>
  <si>
    <t>I dont like the new Incubus single and it breaks my heart cause I've loved them so much  I still love them though</t>
  </si>
  <si>
    <t>Sat Jun 06 14:52:43 PDT 2009</t>
  </si>
  <si>
    <t>r_a_i_s_a</t>
  </si>
  <si>
    <t xml:space="preserve">@TRAVERUSDIVA Im jealous. Bc guess where I am right now??  In my bed sick. </t>
  </si>
  <si>
    <t>Sat Jun 06 14:52:45 PDT 2009</t>
  </si>
  <si>
    <t xml:space="preserve">@DannyDannielin cause sony flagged them cause of the single ladies video ause of the song </t>
  </si>
  <si>
    <t>Sat Jun 06 14:52:46 PDT 2009</t>
  </si>
  <si>
    <t xml:space="preserve">@kirstiealley hollands' here too, but u just keep ignoring that fact.  your a holland-ignorer? </t>
  </si>
  <si>
    <t>Sat Jun 06 14:52:51 PDT 2009</t>
  </si>
  <si>
    <t xml:space="preserve">tired + bored + hungry + disappointed = BAD COMBINATION </t>
  </si>
  <si>
    <t>Sat Jun 06 14:52:53 PDT 2009</t>
  </si>
  <si>
    <t xml:space="preserve">gahhhhhhh neeed my bed .. my eyes hurt </t>
  </si>
  <si>
    <t>Sat Jun 06 14:52:54 PDT 2009</t>
  </si>
  <si>
    <t xml:space="preserve">@moijojojo lol yeah someone told me about that too, yet I still find it hard to resist </t>
  </si>
  <si>
    <t xml:space="preserve">Sooo Bored...Not Much To Do </t>
  </si>
  <si>
    <t>Sat Jun 06 14:52:57 PDT 2009</t>
  </si>
  <si>
    <t>aprilJH</t>
  </si>
  <si>
    <t>Sat Jun 06 14:52:58 PDT 2009</t>
  </si>
  <si>
    <t xml:space="preserve">It is so... taunting that trending topics are Sims 3 AND the Palm Pre. Two things I want reallllllly bad. </t>
  </si>
  <si>
    <t>Sat Jun 06 14:53:01 PDT 2009</t>
  </si>
  <si>
    <t xml:space="preserve">tweet_genius v5 device code on 8900 - can't get tweet genius to login, always says user/pwd invalid, ubertweet and twitterberry work ok </t>
  </si>
  <si>
    <t>Sat Jun 06 14:53:03 PDT 2009</t>
  </si>
  <si>
    <t>Vinicouture</t>
  </si>
  <si>
    <t>Taking care of sick daughter  But treating myself with a filet and a good glass of wine, of course.</t>
  </si>
  <si>
    <t>Sat Jun 06 14:53:05 PDT 2009</t>
  </si>
  <si>
    <t xml:space="preserve">@Sparkly_Devil1 Yeah, but I'm kind of in a huff with most of our players.  And he probably won't be our player for much longer anyway </t>
  </si>
  <si>
    <t>Sat Jun 06 14:53:06 PDT 2009</t>
  </si>
  <si>
    <t>MCholly</t>
  </si>
  <si>
    <t xml:space="preserve">Gorgeous day outside .... I've spend the entire day inside </t>
  </si>
  <si>
    <t>Sat Jun 06 14:53:07 PDT 2009</t>
  </si>
  <si>
    <t xml:space="preserve">@parisaluna hellll yeah, they're like all gone though </t>
  </si>
  <si>
    <t>bam431</t>
  </si>
  <si>
    <t xml:space="preserve">i hate work </t>
  </si>
  <si>
    <t>Sat Jun 06 14:53:08 PDT 2009</t>
  </si>
  <si>
    <t>banana000split</t>
  </si>
  <si>
    <t>reeserpie</t>
  </si>
  <si>
    <t xml:space="preserve">So cold, so sick. </t>
  </si>
  <si>
    <t>Sat Jun 06 14:53:14 PDT 2009</t>
  </si>
  <si>
    <t>letsgetsmiling</t>
  </si>
  <si>
    <t>Biffy are playing a Scottish gig and I can't go   I guess I am going to Download but I miss Biffy, its been too long since I've seen them!</t>
  </si>
  <si>
    <t>Sat Jun 06 14:53:15 PDT 2009</t>
  </si>
  <si>
    <t>On the train home x sad its over  had such a good night x x x</t>
  </si>
  <si>
    <t xml:space="preserve">@michielb Thanks. I love twitstat but the new HUGE font will make it really hard to use. </t>
  </si>
  <si>
    <t>Sat Jun 06 14:53:16 PDT 2009</t>
  </si>
  <si>
    <t>ottawasteph</t>
  </si>
  <si>
    <t xml:space="preserve">We should be getting excited about race weekend at the Canadian Grand Prix. Montreal is hurting, as are millions of race fans. So sad </t>
  </si>
  <si>
    <t>Sat Jun 06 14:53:23 PDT 2009</t>
  </si>
  <si>
    <t>kndy05</t>
  </si>
  <si>
    <t xml:space="preserve">stresseed i can't believe they only had one pair God the perfect shoes ughh </t>
  </si>
  <si>
    <t>Sat Jun 06 14:53:27 PDT 2009</t>
  </si>
  <si>
    <t>Sokito</t>
  </si>
  <si>
    <t xml:space="preserve">is so fucking too much SAD </t>
  </si>
  <si>
    <t>Sat Jun 06 14:53:28 PDT 2009</t>
  </si>
  <si>
    <t xml:space="preserve">I think i'll go to bed now (: I'm hungry though..i'm always hungry </t>
  </si>
  <si>
    <t>Sat Jun 06 14:53:29 PDT 2009</t>
  </si>
  <si>
    <t xml:space="preserve">ouch .. back hurts, head hurts ... </t>
  </si>
  <si>
    <t>Sat Jun 06 14:53:33 PDT 2009</t>
  </si>
  <si>
    <t>Doesn't want to go back to school  AND whats up with this awful weather? Were's the sun gone??</t>
  </si>
  <si>
    <t>Sat Jun 06 14:53:35 PDT 2009</t>
  </si>
  <si>
    <t xml:space="preserve">I've bitten the inside of my lip! It's starting to swell... </t>
  </si>
  <si>
    <t>Sat Jun 06 14:53:36 PDT 2009</t>
  </si>
  <si>
    <t xml:space="preserve">Oh @Jeremy_Sandy You are SO RIGHT!!  I am FANTASTIC when it comes to &amp;quot;other&amp;quot; people!  LMAO! Hey u didn't Spank me Thursday! </t>
  </si>
  <si>
    <t>Sat Jun 06 14:53:37 PDT 2009</t>
  </si>
  <si>
    <t xml:space="preserve">@danipoynterjudd why wont you let me lick your left asshole ? </t>
  </si>
  <si>
    <t>Prizziee</t>
  </si>
  <si>
    <t xml:space="preserve">Gawd, I can't sleep and its 5 AM </t>
  </si>
  <si>
    <t xml:space="preserve">:/ Mikey's ignoring me </t>
  </si>
  <si>
    <t>Both of my cheeks are swollen  idk what he even did to my teeth? But they're clean as fuck! He's bouta show us his ballin as house. Hmm..</t>
  </si>
  <si>
    <t>Sat Jun 06 14:53:39 PDT 2009</t>
  </si>
  <si>
    <t>BacioLover14</t>
  </si>
  <si>
    <t xml:space="preserve">wishing i was with @jaimeS24 in Vegas </t>
  </si>
  <si>
    <t>Sat Jun 06 14:53:40 PDT 2009</t>
  </si>
  <si>
    <t>@tonyhawk No me   I understand if they beat me though, they should win.</t>
  </si>
  <si>
    <t>Sat Jun 06 14:53:41 PDT 2009</t>
  </si>
  <si>
    <t>Callyhan</t>
  </si>
  <si>
    <t xml:space="preserve">@JohnNoonan Maybe the Portal 2 is a lie... </t>
  </si>
  <si>
    <t>Sat Jun 06 14:53:46 PDT 2009</t>
  </si>
  <si>
    <t>SeaStarStudios</t>
  </si>
  <si>
    <t xml:space="preserve">@Splashincrafts Wow, that's really annoying!! </t>
  </si>
  <si>
    <t>Sat Jun 06 14:53:49 PDT 2009</t>
  </si>
  <si>
    <t>cian_farrell</t>
  </si>
  <si>
    <t xml:space="preserve">Ahhhh. Just updated my picture. Why isn't it showing? </t>
  </si>
  <si>
    <t>Sat Jun 06 14:53:50 PDT 2009</t>
  </si>
  <si>
    <t>Twisted_NKOTB</t>
  </si>
  <si>
    <t>@joeymcintyre Still can't get my download from SoundLoadMusic.  Donated money, got code, not download.   going on 48hrs</t>
  </si>
  <si>
    <t>Sat Jun 06 14:53:58 PDT 2009</t>
  </si>
  <si>
    <t>Lamayma</t>
  </si>
  <si>
    <t xml:space="preserve">@thederekmartin it just sucks that I have put about $1000 into my car in the last month... And it's all on the tire region. </t>
  </si>
  <si>
    <t xml:space="preserve">i want to go see wicked... </t>
  </si>
  <si>
    <t>Sat Jun 06 14:54:20 PDT 2009</t>
  </si>
  <si>
    <t xml:space="preserve">@aznbean @Rondhi  i'm still going through withdrawals from TTT  </t>
  </si>
  <si>
    <t>Sat Jun 06 14:54:22 PDT 2009</t>
  </si>
  <si>
    <t xml:space="preserve">doesn't like goodbyes and wishes everyone didn't have to leave for summer </t>
  </si>
  <si>
    <t xml:space="preserve">@hmgarrison If you don't mind me asking you again. Do you know where I can find a simple nude patch </t>
  </si>
  <si>
    <t>Sat Jun 06 14:54:21 PDT 2009</t>
  </si>
  <si>
    <t xml:space="preserve">@evelynalyx I do </t>
  </si>
  <si>
    <t>Gemma1995</t>
  </si>
  <si>
    <t xml:space="preserve">I am angry with fans of jonas or rather said with fans of nick and joe so that they do not have right to say anything to kevin </t>
  </si>
  <si>
    <t>Sat Jun 06 14:54:23 PDT 2009</t>
  </si>
  <si>
    <t>nicross2</t>
  </si>
  <si>
    <t xml:space="preserve">@BT1914 I'm @ my iinternship tho... yuck. I have to watch movies... </t>
  </si>
  <si>
    <t>Sat Jun 06 14:54:29 PDT 2009</t>
  </si>
  <si>
    <t>finally done w/ yard work. i hate it soooooooo much!  but its done...for now....;)</t>
  </si>
  <si>
    <t>Sat Jun 06 14:54:30 PDT 2009</t>
  </si>
  <si>
    <t>muislifeic</t>
  </si>
  <si>
    <t>My last day of Overlake was today  Gunna miss Trisity and Diana! Now on to research at Children's. I hope I don't screw up!</t>
  </si>
  <si>
    <t>Sat Jun 06 14:54:31 PDT 2009</t>
  </si>
  <si>
    <t>EmmaN1c0le</t>
  </si>
  <si>
    <t xml:space="preserve">Someone or something killed my pumpkin!! </t>
  </si>
  <si>
    <t>Sat Jun 06 14:54:32 PDT 2009</t>
  </si>
  <si>
    <t>Timotree</t>
  </si>
  <si>
    <t xml:space="preserve">Jonathan Burrier is pretty much the cruelest person I know </t>
  </si>
  <si>
    <t>highwindows</t>
  </si>
  <si>
    <t xml:space="preserve">@omgpanda does that mean it was someone in the building? </t>
  </si>
  <si>
    <t>Sat Jun 06 14:54:37 PDT 2009</t>
  </si>
  <si>
    <t xml:space="preserve">Killer headache. Completely unproductive. Bleh </t>
  </si>
  <si>
    <t>angie051792</t>
  </si>
  <si>
    <t xml:space="preserve">Home bored as hell </t>
  </si>
  <si>
    <t xml:space="preserve">At home now. I still feel sick </t>
  </si>
  <si>
    <t>Sat Jun 06 14:54:39 PDT 2009</t>
  </si>
  <si>
    <t>aarreellyy</t>
  </si>
  <si>
    <t xml:space="preserve">auww.. i can't upload more photos </t>
  </si>
  <si>
    <t>Sat Jun 06 14:54:40 PDT 2009</t>
  </si>
  <si>
    <t xml:space="preserve">Sims3,same gameplay as Sims2...but very fun.i failed 1st wedding party just now </t>
  </si>
  <si>
    <t>Sat Jun 06 14:54:44 PDT 2009</t>
  </si>
  <si>
    <t>natalie_a_89</t>
  </si>
  <si>
    <t xml:space="preserve">wishes it was this time in 3 weeks...!! But will miss Cratcliffe lotsss </t>
  </si>
  <si>
    <t xml:space="preserve">SIDEKICK OR BLACKBERYY???? I JUST DNT KNW WHAT 2 DO...  </t>
  </si>
  <si>
    <t>Sat Jun 06 14:54:47 PDT 2009</t>
  </si>
  <si>
    <t xml:space="preserve">Deserted, cruelly ahead of schedule! I turn reluctantly to BSG </t>
  </si>
  <si>
    <t>Sat Jun 06 14:54:48 PDT 2009</t>
  </si>
  <si>
    <t>worldwaffle</t>
  </si>
  <si>
    <t xml:space="preserve">@level140roblox Kisme just quit </t>
  </si>
  <si>
    <t>carlymunoz5</t>
  </si>
  <si>
    <t>Sat Jun 06 14:54:52 PDT 2009</t>
  </si>
  <si>
    <t xml:space="preserve">@mcr_rocks_alot you are mad well fine be like that </t>
  </si>
  <si>
    <t>Baby's awake and really moody  #silkfair</t>
  </si>
  <si>
    <t>Sat Jun 06 14:54:54 PDT 2009</t>
  </si>
  <si>
    <t xml:space="preserve">@182dany i want to talk to you... today was abseloutly horrible and abseloutly amazing... both. can't write this here.. </t>
  </si>
  <si>
    <t>Sat Jun 06 14:54:55 PDT 2009</t>
  </si>
  <si>
    <t>juliaalencar</t>
  </si>
  <si>
    <t xml:space="preserve">@tommcfly I think you should make a dvd about the tour,even knowing it's impossible if you haven't' filmed what happened in tour </t>
  </si>
  <si>
    <t>Sat Jun 06 14:54:58 PDT 2009</t>
  </si>
  <si>
    <t>seksi_unreal</t>
  </si>
  <si>
    <t xml:space="preserve">wants a Charter Arms Lavender Lady.. too bad Dad already bought me this laptop, I feel guilty asking for more expensive things </t>
  </si>
  <si>
    <t>Sat Jun 06 14:54:59 PDT 2009</t>
  </si>
  <si>
    <t>Skynet_TX</t>
  </si>
  <si>
    <t xml:space="preserve">Just watched Serenity (again !), was having withdrawal symptoms from Summer Glau now that T-SCC has been cancelled </t>
  </si>
  <si>
    <t>Sat Jun 06 14:55:00 PDT 2009</t>
  </si>
  <si>
    <t>berni_sieranska</t>
  </si>
  <si>
    <t xml:space="preserve">R.I.P thanks for all We Miss you </t>
  </si>
  <si>
    <t>Sat Jun 06 14:55:03 PDT 2009</t>
  </si>
  <si>
    <t>supercaliify</t>
  </si>
  <si>
    <t>@ItsBashy This is why I need 2 get a BB 2  tweet on the go, I was in Brix &amp;amp; didnt see u  did u notice Reds is now a nail bar? SAD TIMES!!</t>
  </si>
  <si>
    <t>Tylerstead</t>
  </si>
  <si>
    <t xml:space="preserve">looking for my friends but i can't gind them  </t>
  </si>
  <si>
    <t>sillybananax</t>
  </si>
  <si>
    <t>at work til 7. I'm thinking about calling in tomorrow. I just don't feel well  then I'm off to Mondo's on Monday then FINALLY going to NY!</t>
  </si>
  <si>
    <t>Sat Jun 06 14:55:04 PDT 2009</t>
  </si>
  <si>
    <t xml:space="preserve">Can't beat Knights of Cydonia for my cousin </t>
  </si>
  <si>
    <t>Sat Jun 06 14:55:08 PDT 2009</t>
  </si>
  <si>
    <t>@tinkerbeela Not cheeky  just practical! So I can actually draw you without imagining! haha xx</t>
  </si>
  <si>
    <t>Sat Jun 06 14:55:09 PDT 2009</t>
  </si>
  <si>
    <t>My neighbor is like beating her kid, he's screaming OW &amp;amp; she's telling him to get out of the apartment  so sad.</t>
  </si>
  <si>
    <t>Sat Jun 06 14:55:11 PDT 2009</t>
  </si>
  <si>
    <t xml:space="preserve">Aaaaargh!  I hate when errands get in the way of a long run. </t>
  </si>
  <si>
    <t>Trobadora</t>
  </si>
  <si>
    <t xml:space="preserve">Things that make me hit the back button, #umpteenth: when he's called &amp;quot;Ten&amp;quot; in the fic itself. </t>
  </si>
  <si>
    <t>Sat Jun 06 14:55:14 PDT 2009</t>
  </si>
  <si>
    <t>Acaciah</t>
  </si>
  <si>
    <t xml:space="preserve">Takin a nap. I'm sick. Hopefully i'm not sick tomorrow because i'm goin to see up with my dad. </t>
  </si>
  <si>
    <t>Sat Jun 06 14:55:15 PDT 2009</t>
  </si>
  <si>
    <t>@AilsaTemple  Awww that is the sweetest thing ever im so gonna miss you guys  X</t>
  </si>
  <si>
    <t>Sat Jun 06 14:55:18 PDT 2009</t>
  </si>
  <si>
    <t xml:space="preserve">Ive got the docs (yes, again!) on the 15th .... NOT looking forward to it one bit. More tests, more questions.. more medication </t>
  </si>
  <si>
    <t>Sat Jun 06 14:55:19 PDT 2009</t>
  </si>
  <si>
    <t xml:space="preserve">@Starrgirlxo ..upsetting you anyway </t>
  </si>
  <si>
    <t>My picture still won't load so I give up.  I'm taking a break and chillin. Bout to watch the MTV movie awards again. I luv DVR. :-D</t>
  </si>
  <si>
    <t>Sat Jun 06 14:55:21 PDT 2009</t>
  </si>
  <si>
    <t xml:space="preserve">Shit!!!! I just burnt the crap out of my arm on a damn straightener. </t>
  </si>
  <si>
    <t>Sat Jun 06 14:55:22 PDT 2009</t>
  </si>
  <si>
    <t>iambecktacular</t>
  </si>
  <si>
    <t xml:space="preserve">@dinkydarko you're STILL WATCHING IT?! don't tell anyone but i'm getting a smidgen stuck into never been kissed. i can't find the remote! </t>
  </si>
  <si>
    <t>Sat Jun 06 14:55:23 PDT 2009</t>
  </si>
  <si>
    <t xml:space="preserve">@ksstone8427 so the wedding rumors were true?? Is it being held at the house on commercial? We had to leave town today </t>
  </si>
  <si>
    <t>Sat Jun 06 14:55:24 PDT 2009</t>
  </si>
  <si>
    <t>i dont have plans for tomoz  so thinking maybe a pj day, junk food and some movies maybe...</t>
  </si>
  <si>
    <t>ftarp</t>
  </si>
  <si>
    <t xml:space="preserve">I had to amputate my mullet. </t>
  </si>
  <si>
    <t>Sat Jun 06 14:55:27 PDT 2009</t>
  </si>
  <si>
    <t>TameraLynn</t>
  </si>
  <si>
    <t xml:space="preserve">I've been slacking on my tweeting. </t>
  </si>
  <si>
    <t>Sat Jun 06 14:55:29 PDT 2009</t>
  </si>
  <si>
    <t>missdotti</t>
  </si>
  <si>
    <t xml:space="preserve">The iced coffee that was in my van is now cold coffee-flavored water. Sad </t>
  </si>
  <si>
    <t>Sat Jun 06 14:55:30 PDT 2009</t>
  </si>
  <si>
    <t>mizzfit02</t>
  </si>
  <si>
    <t xml:space="preserve">fever and headache..... what a great weekend </t>
  </si>
  <si>
    <t>Sat Jun 06 14:55:31 PDT 2009</t>
  </si>
  <si>
    <t>Fleur1980s</t>
  </si>
  <si>
    <t xml:space="preserve">i sometime feel that too much time on your hands and facebook is a bad combo, enough searching and you find stuff u dont wanna know </t>
  </si>
  <si>
    <t>Sat Jun 06 14:55:32 PDT 2009</t>
  </si>
  <si>
    <t xml:space="preserve">@treygreg I am lost. Please help me find a good home. </t>
  </si>
  <si>
    <t xml:space="preserve">@Kirstine74 dry here today but cold... due to rain all day tomorrow I think </t>
  </si>
  <si>
    <t>absoluuu</t>
  </si>
  <si>
    <t>hahah i'm studing   the next week will be soo stress T.T</t>
  </si>
  <si>
    <t>Sat Jun 06 14:55:37 PDT 2009</t>
  </si>
  <si>
    <t>macmerkur</t>
  </si>
  <si>
    <t xml:space="preserve">sorry, @jarv... Reaper has been cancelled </t>
  </si>
  <si>
    <t>Sat Jun 06 14:55:39 PDT 2009</t>
  </si>
  <si>
    <t>kevincolyar</t>
  </si>
  <si>
    <t>@jamis i know  but it's still better than leaving readable ruby source around.  It'd be nice to encrypt ruby code with a private key...</t>
  </si>
  <si>
    <t>fmfreestyle</t>
  </si>
  <si>
    <t>Help me figure it out  http://tinyurl.com/lx9ad7</t>
  </si>
  <si>
    <t>Sat Jun 06 14:55:43 PDT 2009</t>
  </si>
  <si>
    <t>HaveMercyJessie</t>
  </si>
  <si>
    <t>Fight temptation at auntie annes.   smells so good!</t>
  </si>
  <si>
    <t>Sat Jun 06 14:55:44 PDT 2009</t>
  </si>
  <si>
    <t>agberben</t>
  </si>
  <si>
    <t xml:space="preserve">@ work  and sick     sick at work   </t>
  </si>
  <si>
    <t>Sat Jun 06 14:55:45 PDT 2009</t>
  </si>
  <si>
    <t>@xxPinkiex heylo!! i was just looking a your tweets, theyre all very sad  theres always a silver lining!! or maybe even a gold one!</t>
  </si>
  <si>
    <t>XpaigemillsX</t>
  </si>
  <si>
    <t xml:space="preserve">am reading miley cyrus miles to go and the bit about her pappy made me cry </t>
  </si>
  <si>
    <t>Sat Jun 06 14:55:49 PDT 2009</t>
  </si>
  <si>
    <t>@Sion71 I'm ok - prob with veins is back so bedridden this evening again  boo - it's cos I was carrying/playing with nephew all day</t>
  </si>
  <si>
    <t>Sat Jun 06 14:55:52 PDT 2009</t>
  </si>
  <si>
    <t>angang09</t>
  </si>
  <si>
    <t xml:space="preserve">Stein mart is evil... They don't have my size in lucky brand jeans.... </t>
  </si>
  <si>
    <t>Sat Jun 06 14:55:56 PDT 2009</t>
  </si>
  <si>
    <t>Mikki4203</t>
  </si>
  <si>
    <t xml:space="preserve">Covering Heritage Festival coronation tonight, which means I've got to put on something nice on a Saturday </t>
  </si>
  <si>
    <t>Sat Jun 06 14:55:59 PDT 2009</t>
  </si>
  <si>
    <t xml:space="preserve">@nmieclki awww, i need someone to lie on......nick i need u!!!!!!!!!!!!!!! </t>
  </si>
  <si>
    <t>shutupbitch</t>
  </si>
  <si>
    <t xml:space="preserve">is unhappy today. im watching sex and the city tonight </t>
  </si>
  <si>
    <t>Sat Jun 06 14:56:01 PDT 2009</t>
  </si>
  <si>
    <t>outtacontrol56</t>
  </si>
  <si>
    <t xml:space="preserve">@ilariacapasso (hug) Mine is just a very sad pathetic drunk with a vile mean streak sitting on a sh*tload of money waiting to die. </t>
  </si>
  <si>
    <t>Sat Jun 06 14:56:26 PDT 2009</t>
  </si>
  <si>
    <t>tried to get Lauren Conrad's book today. not out til 1st July  i have to wait another month.</t>
  </si>
  <si>
    <t xml:space="preserve">@nicolah so far nothing.  it feels like its getting worse, not cause of the peroxide lol, just as time passes. </t>
  </si>
  <si>
    <t>lovelovelove24</t>
  </si>
  <si>
    <t xml:space="preserve">@crazylegs07 i miss you soo muchh.... </t>
  </si>
  <si>
    <t>Sat Jun 06 14:56:28 PDT 2009</t>
  </si>
  <si>
    <t>xemilybx</t>
  </si>
  <si>
    <t xml:space="preserve">wants to be back in greece soooo bad! </t>
  </si>
  <si>
    <t>Rasuogen</t>
  </si>
  <si>
    <t xml:space="preserve">At a Sprint store with @Luz3r checking out the Palm Pre charger and case. Looks like they are sold out </t>
  </si>
  <si>
    <t>Sat Jun 06 14:56:31 PDT 2009</t>
  </si>
  <si>
    <t>metalgearTM</t>
  </si>
  <si>
    <t xml:space="preserve">trying to fix my relationship </t>
  </si>
  <si>
    <t>Sat Jun 06 14:56:33 PDT 2009</t>
  </si>
  <si>
    <t xml:space="preserve">I missed two texts and a phone call...when my phone was next to me. Oops. My brother is sad he can't come with me to Disney. sad too </t>
  </si>
  <si>
    <t>http://twitpic.com/6s12g - The gang's all here... Well no, there are quite a few missing  But u know what we mean!</t>
  </si>
  <si>
    <t>Sat Jun 06 14:56:34 PDT 2009</t>
  </si>
  <si>
    <t>AaronACabral</t>
  </si>
  <si>
    <t xml:space="preserve">@kmoney5283 Amoney sounds lame </t>
  </si>
  <si>
    <t>Sat Jun 06 14:56:38 PDT 2009</t>
  </si>
  <si>
    <t>CassTheAnimator</t>
  </si>
  <si>
    <t xml:space="preserve">misses college. I love being home, but part of me is definitely missing when I'm not at Ringling. </t>
  </si>
  <si>
    <t>Sat Jun 06 14:56:41 PDT 2009</t>
  </si>
  <si>
    <t xml:space="preserve">I forgot Saosin was playing tonight. </t>
  </si>
  <si>
    <t>Sat Jun 06 14:56:42 PDT 2009</t>
  </si>
  <si>
    <t>jamie529</t>
  </si>
  <si>
    <t xml:space="preserve">missing six deuce, my helicopter is in the shop </t>
  </si>
  <si>
    <t xml:space="preserve">@all_is_one84 Just missing my family. I hardly ever see them. </t>
  </si>
  <si>
    <t xml:space="preserve">@SMileJewelle so i see...a very off day </t>
  </si>
  <si>
    <t>Sat Jun 06 14:56:43 PDT 2009</t>
  </si>
  <si>
    <t>Didn't win her car  it was fun anyway</t>
  </si>
  <si>
    <t>Sat Jun 06 14:56:45 PDT 2009</t>
  </si>
  <si>
    <t xml:space="preserve">How come I keep hearing that life sucks after highschool. Is it true? </t>
  </si>
  <si>
    <t>Sat Jun 06 14:56:49 PDT 2009</t>
  </si>
  <si>
    <t>gracecharlotte</t>
  </si>
  <si>
    <t xml:space="preserve">@AverageMistake argghhh i told myself i wouldnt watch BB this year.. yet i find myself watching it faithfully too </t>
  </si>
  <si>
    <t>Sat Jun 06 14:56:51 PDT 2009</t>
  </si>
  <si>
    <t xml:space="preserve">I feel like I just bought a whole entire Sephora.  But STILA WENT BANKRUPT!!!!!!!! Had to buy some faves while they're available </t>
  </si>
  <si>
    <t>Sat Jun 06 14:56:52 PDT 2009</t>
  </si>
  <si>
    <t>rayychilll</t>
  </si>
  <si>
    <t xml:space="preserve">My pinky really hurts </t>
  </si>
  <si>
    <t>Sat Jun 06 14:56:55 PDT 2009</t>
  </si>
  <si>
    <t xml:space="preserve">Suppose i should go to bed! I need to revise for exams </t>
  </si>
  <si>
    <t>dianabenanti</t>
  </si>
  <si>
    <t xml:space="preserve">at the emergency animal clinic trying to save marilyn </t>
  </si>
  <si>
    <t xml:space="preserve">Who's letting fireworks off at the wrong time of year &amp;amp; upsetting Stella again?! </t>
  </si>
  <si>
    <t>Sat Jun 06 14:56:57 PDT 2009</t>
  </si>
  <si>
    <t>@NicoleHainey23 dont think you need tix, no but the premier is in novemeber init..when we are on tour  im sure something will come up!</t>
  </si>
  <si>
    <t>IsaRM88</t>
  </si>
  <si>
    <t>I have to go to sleep  my little sis turn off the PC... Nighty night followers</t>
  </si>
  <si>
    <t>Sat Jun 06 14:56:58 PDT 2009</t>
  </si>
  <si>
    <t xml:space="preserve">@damohopo good i'm happy now - i was sad before when i thought you were cross </t>
  </si>
  <si>
    <t>coasterchild</t>
  </si>
  <si>
    <t xml:space="preserve">@ballywoo Aww, baby, what happened? </t>
  </si>
  <si>
    <t>Sat Jun 06 14:57:00 PDT 2009</t>
  </si>
  <si>
    <t>karinaschneidrg</t>
  </si>
  <si>
    <t>Sat Jun 06 14:57:01 PDT 2009</t>
  </si>
  <si>
    <t>@FreyaLynn @nikkibop except for joe  lol never got a shout out. Which maybe he's not cuz he doesn't want me to have a heart attack an die!</t>
  </si>
  <si>
    <t>Sat Jun 06 14:57:02 PDT 2009</t>
  </si>
  <si>
    <t xml:space="preserve">Very miserable just like the weather </t>
  </si>
  <si>
    <t>gaby_149</t>
  </si>
  <si>
    <t xml:space="preserve">is missing so many thing </t>
  </si>
  <si>
    <t xml:space="preserve">I kinda miss my long hair ;/ ok, I should stop whineing.. But it's the barbers fault </t>
  </si>
  <si>
    <t>Sat Jun 06 14:57:03 PDT 2009</t>
  </si>
  <si>
    <t xml:space="preserve">Well, I had a good long blog for MS that I was working on for 4 hours. Then I accidentally hit the backspace key and wiped it all out. </t>
  </si>
  <si>
    <t>Jennaidapost</t>
  </si>
  <si>
    <t xml:space="preserve">going to ellees &amp;amp; then jessies Grad Parties. rainnning too ... so sad </t>
  </si>
  <si>
    <t>Sat Jun 06 14:57:08 PDT 2009</t>
  </si>
  <si>
    <t>abiveds</t>
  </si>
  <si>
    <t>Need a really good sleep to get rid of this headache I've had all day  looking forward to church tomorrow,hoping the rain stops tho!</t>
  </si>
  <si>
    <t>Sat Jun 06 14:57:09 PDT 2009</t>
  </si>
  <si>
    <t>bbgirl92</t>
  </si>
  <si>
    <t xml:space="preserve">loves it when you wait around for someone all day and they can't even show </t>
  </si>
  <si>
    <t>Sat Jun 06 14:57:11 PDT 2009</t>
  </si>
  <si>
    <t>wish i bought tickets to see The Saturdays  i love them!</t>
  </si>
  <si>
    <t>Sat Jun 06 14:57:14 PDT 2009</t>
  </si>
  <si>
    <t xml:space="preserve">@missrheojo back home </t>
  </si>
  <si>
    <t>Sat Jun 06 14:57:15 PDT 2009</t>
  </si>
  <si>
    <t>letialbuquerque</t>
  </si>
  <si>
    <t xml:space="preserve">@tommcfly we brazilian fans are afflicted. afraid of losing the post of more crazy! </t>
  </si>
  <si>
    <t>Sat Jun 06 14:57:19 PDT 2009</t>
  </si>
  <si>
    <t xml:space="preserve">Just finished doin hair. I'm bouta go bak to my room shower nd try to take a mila sec nap B4 more Partyn! My las nite in da Ville! </t>
  </si>
  <si>
    <t>alishamalik26</t>
  </si>
  <si>
    <t xml:space="preserve">@MileyFanFeed hey hey thanks 4 followin lol yeh i do luv miley 2. totally want her life! </t>
  </si>
  <si>
    <t>Sat Jun 06 14:57:20 PDT 2009</t>
  </si>
  <si>
    <t xml:space="preserve">@nicolah even when turn my head, i feel a stinging in my ear! wtf!? </t>
  </si>
  <si>
    <t>Sat Jun 06 14:57:26 PDT 2009</t>
  </si>
  <si>
    <t>Even the draft that is auto saved was GONE  Pisses me off</t>
  </si>
  <si>
    <t>Sat Jun 06 14:57:27 PDT 2009</t>
  </si>
  <si>
    <t>@hannahwallerx Jealouss....  i wanna get a job.. what do you do baby??x</t>
  </si>
  <si>
    <t>scribofelidae</t>
  </si>
  <si>
    <t xml:space="preserve">Sorry.  Long, damn brutal day at work today.  </t>
  </si>
  <si>
    <t>@evatweets @Cudlitz is packing, packing SUCKS so he's forgiven. EW, tweet me when you're home so I know you got there okay  I'll worrynow</t>
  </si>
  <si>
    <t>Sat Jun 06 14:57:31 PDT 2009</t>
  </si>
  <si>
    <t xml:space="preserve">@smosh i wish i could ride an elephant in a river </t>
  </si>
  <si>
    <t>Sat Jun 06 14:57:32 PDT 2009</t>
  </si>
  <si>
    <t>@systemragebodom but i dont want you to cry hunny, okay?  and especially NOT cause of me!!</t>
  </si>
  <si>
    <t>Sat Jun 06 14:57:34 PDT 2009</t>
  </si>
  <si>
    <t>allyleigh32</t>
  </si>
  <si>
    <t>Aaron is amazing! He's been so sweet to me even though I'm sad about the crafts shutting down   at least I can still see ralph later!</t>
  </si>
  <si>
    <t xml:space="preserve">Yummy, jess, your doingg everythingg I wanna be doing right now </t>
  </si>
  <si>
    <t>Sat Jun 06 14:57:35 PDT 2009</t>
  </si>
  <si>
    <t>ViaxLovex</t>
  </si>
  <si>
    <t xml:space="preserve">No, its horrible </t>
  </si>
  <si>
    <t>Sat Jun 06 14:57:37 PDT 2009</t>
  </si>
  <si>
    <t xml:space="preserve">@spunklvr im sad because we have no news....i spend the whole freaking afternoon doing laundry lol...a boring day for me </t>
  </si>
  <si>
    <t>Sat Jun 06 14:57:38 PDT 2009</t>
  </si>
  <si>
    <t>orydian</t>
  </si>
  <si>
    <t xml:space="preserve">Catching up with The Gadget Show - last of the series! </t>
  </si>
  <si>
    <t>Sat Jun 06 14:57:40 PDT 2009</t>
  </si>
  <si>
    <t>cookie_prc</t>
  </si>
  <si>
    <t xml:space="preserve">Karaoke is shit. If you can't sing then stay sitting down! </t>
  </si>
  <si>
    <t>Sat Jun 06 14:57:41 PDT 2009</t>
  </si>
  <si>
    <t xml:space="preserve">@gencojournal I promise to. I just went through this with a close friend not too long ago. No words.... </t>
  </si>
  <si>
    <t>TabithaHeidi</t>
  </si>
  <si>
    <t xml:space="preserve">@deejsylvis i would if i could!!! i'm all alone at the apartment again tonight </t>
  </si>
  <si>
    <t>Sat Jun 06 14:57:42 PDT 2009</t>
  </si>
  <si>
    <t xml:space="preserve">Its so ugly in my city right now </t>
  </si>
  <si>
    <t>Just bought a really cute shirt. too bad the shorts were too much  oh well!</t>
  </si>
  <si>
    <t>Sat Jun 06 14:57:43 PDT 2009</t>
  </si>
  <si>
    <t>@ChelseaGA :\ i dunno... i reckon it might just be last tour night and all too much for her  but i really hope she, and everyones, ok  x</t>
  </si>
  <si>
    <t>Sat Jun 06 14:57:44 PDT 2009</t>
  </si>
  <si>
    <t>hahaha i'm studing for chemestry  and the next week will we so stressing  :/</t>
  </si>
  <si>
    <t>angeleyewings</t>
  </si>
  <si>
    <t xml:space="preserve">good bye computer </t>
  </si>
  <si>
    <t>Sat Jun 06 14:57:47 PDT 2009</t>
  </si>
  <si>
    <t>dershbag</t>
  </si>
  <si>
    <t xml:space="preserve">So I doubt it's possible to burn skin through clothes, but that's what it feels like the sun is doing right now </t>
  </si>
  <si>
    <t xml:space="preserve">@aathu yeah for you maybe! Its not all that hot or summery up top </t>
  </si>
  <si>
    <t>Sat Jun 06 14:57:49 PDT 2009</t>
  </si>
  <si>
    <t>kelannemag</t>
  </si>
  <si>
    <t xml:space="preserve">I rediculous. My voice is cutting in and out </t>
  </si>
  <si>
    <t>Sat Jun 06 14:57:50 PDT 2009</t>
  </si>
  <si>
    <t xml:space="preserve">Baking peanut butter cup brownies for dinner with the g-parents. Hoping @honorsociety will go live again. I wanna chat </t>
  </si>
  <si>
    <t>Sat Jun 06 14:57:52 PDT 2009</t>
  </si>
  <si>
    <t xml:space="preserve">@DJAnonymousDC yeah i kno it feells like sunday to me </t>
  </si>
  <si>
    <t>Sat Jun 06 14:57:53 PDT 2009</t>
  </si>
  <si>
    <t>@mostlovefreely ohhh  bank of america just took the 70 they gave back to me, so my finances r really messed up nd they closed for the day</t>
  </si>
  <si>
    <t>Sat Jun 06 14:57:54 PDT 2009</t>
  </si>
  <si>
    <t>edCULTURE</t>
  </si>
  <si>
    <t xml:space="preserve">Fountain bleu clubs flooded out... No pool parties for a while. </t>
  </si>
  <si>
    <t>Sat Jun 06 14:57:55 PDT 2009</t>
  </si>
  <si>
    <t xml:space="preserve">i feel to much time on your hands and facebook is a bad combo, enough searching and you find things you dont really want to know </t>
  </si>
  <si>
    <t>Sat Jun 06 14:57:56 PDT 2009</t>
  </si>
  <si>
    <t xml:space="preserve">About to walk across the Brooklyn Bridge. Then pizza afterwords. My legs hurt from walking too much. </t>
  </si>
  <si>
    <t xml:space="preserve">@Kayla_Kush You would want to see them. Blegh I was down yesterday. I got really sick </t>
  </si>
  <si>
    <t>Sat Jun 06 14:57:58 PDT 2009</t>
  </si>
  <si>
    <t xml:space="preserve">@jessicannamaria Hahaha xD It's like, when I go to NY, I never go to the empire state building ;) Well, feel better, again </t>
  </si>
  <si>
    <t>Sat Jun 06 14:58:02 PDT 2009</t>
  </si>
  <si>
    <t xml:space="preserve">is home from vegas. I wanna go back </t>
  </si>
  <si>
    <t>Sat Jun 06 14:58:25 PDT 2009</t>
  </si>
  <si>
    <t>Jeremyds21</t>
  </si>
  <si>
    <t xml:space="preserve">need friends to hang out with tonight </t>
  </si>
  <si>
    <t>Sat Jun 06 14:58:26 PDT 2009</t>
  </si>
  <si>
    <t>Leizu</t>
  </si>
  <si>
    <t>It would appear that youtube links don't work on Twitter  anyway hillarious video: http://www.youtube.com/watch?v= jXNmCgOUVBo</t>
  </si>
  <si>
    <t>Sat Jun 06 14:58:28 PDT 2009</t>
  </si>
  <si>
    <t>rcschuh</t>
  </si>
  <si>
    <t xml:space="preserve">yay for me....get to take eddie and the chad to the airport so they can go to LA without me </t>
  </si>
  <si>
    <t>Sat Jun 06 14:58:31 PDT 2009</t>
  </si>
  <si>
    <t xml:space="preserve">@mcbrush i will! Or if you went already maybe we can do something later? But lowkey bc im still a lil sick </t>
  </si>
  <si>
    <t>Sat Jun 06 14:58:37 PDT 2009</t>
  </si>
  <si>
    <t>ayeexjaeraii</t>
  </si>
  <si>
    <t xml:space="preserve">OWWW! Fkccing burnt my thumb! Fkcing bitcccch! </t>
  </si>
  <si>
    <t>Sat Jun 06 14:58:38 PDT 2009</t>
  </si>
  <si>
    <t xml:space="preserve">@jeezmo Hey! NM resting im not feeling well </t>
  </si>
  <si>
    <t>Sat Jun 06 14:58:39 PDT 2009</t>
  </si>
  <si>
    <t>wellimnot</t>
  </si>
  <si>
    <t>@30SECONDSTOMARS ready for the French Summit. but so sad you won't be there  love you xx</t>
  </si>
  <si>
    <t xml:space="preserve">i really hate my moms boyfriend , hes such an asshole </t>
  </si>
  <si>
    <t xml:space="preserve">http://ping.fm/p/mMKw0 - Virgin is finally closing... The death of the record store... </t>
  </si>
  <si>
    <t>Sat Jun 06 14:58:41 PDT 2009</t>
  </si>
  <si>
    <t>marxnengels</t>
  </si>
  <si>
    <t xml:space="preserve">looks like the victim of a failed suicide attempt. Last time I dont wet-shave my neck. Ouch </t>
  </si>
  <si>
    <t>Sat Jun 06 14:58:43 PDT 2009</t>
  </si>
  <si>
    <t xml:space="preserve">Work. Yay.  </t>
  </si>
  <si>
    <t>Sat Jun 06 14:58:44 PDT 2009</t>
  </si>
  <si>
    <t>Tootsiiee</t>
  </si>
  <si>
    <t xml:space="preserve">in so much painnnnn. stupid cramps </t>
  </si>
  <si>
    <t>Sat Jun 06 14:58:45 PDT 2009</t>
  </si>
  <si>
    <t xml:space="preserve">@rachy_babes I wish i was going. I don't even like that that all that much but still </t>
  </si>
  <si>
    <t>walking my dog :| i neeeeeed a summer job  did so many applications</t>
  </si>
  <si>
    <t>Sat Jun 06 14:58:50 PDT 2009</t>
  </si>
  <si>
    <t>lucymoney</t>
  </si>
  <si>
    <t xml:space="preserve">Don't. Feel to good 2day </t>
  </si>
  <si>
    <t>Sat Jun 06 14:58:52 PDT 2009</t>
  </si>
  <si>
    <t xml:space="preserve">@innuendogirl celebrities and TV characters, so it's no big deal. I can't save anything to my comp. cuz I'm using the school one.  </t>
  </si>
  <si>
    <t>Sat Jun 06 14:58:53 PDT 2009</t>
  </si>
  <si>
    <t xml:space="preserve">After changing password, how long does it take for Tweetdeck to use my new password? locks me out with old one, doesn't accept new one </t>
  </si>
  <si>
    <t>Sat Jun 06 14:58:54 PDT 2009</t>
  </si>
  <si>
    <t>@Danielle_ddb Yay ! I'm so happy to hear this  I thought I will not see until I'll not return from my summer holiday..   Can't wait ! ;)</t>
  </si>
  <si>
    <t>Sat Jun 06 14:58:55 PDT 2009</t>
  </si>
  <si>
    <t xml:space="preserve">where to go tonight? loosahs rnt down for tiga </t>
  </si>
  <si>
    <t>Sat Jun 06 14:58:56 PDT 2009</t>
  </si>
  <si>
    <t>gOLaKeSh0w</t>
  </si>
  <si>
    <t xml:space="preserve">It sucks when you like some one but they dont feel the same for you. </t>
  </si>
  <si>
    <t xml:space="preserve"> it's so ugly when non-contextual</t>
  </si>
  <si>
    <t>Sat Jun 06 14:58:57 PDT 2009</t>
  </si>
  <si>
    <t>ILoveHotCoCo</t>
  </si>
  <si>
    <t xml:space="preserve">my feet hurrt. ouch! </t>
  </si>
  <si>
    <t>halebale13</t>
  </si>
  <si>
    <t>I guess im resorting to Wal-mart for summer clothes!  Oh well I'll survive! Heading there now with Mutti!</t>
  </si>
  <si>
    <t>Sat Jun 06 14:58:59 PDT 2009</t>
  </si>
  <si>
    <t xml:space="preserve">@tPREME I still haven't seen it yet. </t>
  </si>
  <si>
    <t>Sat Jun 06 14:59:03 PDT 2009</t>
  </si>
  <si>
    <t>My 242 brush looks like a disaster   I'm either a brush bully or this 5 year old brush needs to be replaced.</t>
  </si>
  <si>
    <t xml:space="preserve">Man I'm worn out from registering and being at the mall, so of course the first thing I'm going to do when I get home is run </t>
  </si>
  <si>
    <t>Sat Jun 06 14:59:04 PDT 2009</t>
  </si>
  <si>
    <t>tgburgess</t>
  </si>
  <si>
    <t>about to nap. Already woke my neighbor up from hers!  @masked08 so sorry!</t>
  </si>
  <si>
    <t>Sat Jun 06 14:59:06 PDT 2009</t>
  </si>
  <si>
    <t>Steve_Repak</t>
  </si>
  <si>
    <t xml:space="preserve">On my way home. Will be a short weekend. </t>
  </si>
  <si>
    <t>Sat Jun 06 14:59:08 PDT 2009</t>
  </si>
  <si>
    <t xml:space="preserve">Sigh. My grandmas not getting better. The two days are up. Shes probably going to the hospice </t>
  </si>
  <si>
    <t>@mostlovefreely so i think im a no go as well  im sorry i know u really wanted 2 go, mayb we can do a trip in august</t>
  </si>
  <si>
    <t>LilKenni</t>
  </si>
  <si>
    <t xml:space="preserve">is wounded </t>
  </si>
  <si>
    <t>Sat Jun 06 14:59:09 PDT 2009</t>
  </si>
  <si>
    <t>_HayleyD</t>
  </si>
  <si>
    <t xml:space="preserve">@_kpd I can't believe you've watched it without me </t>
  </si>
  <si>
    <t>Sat Jun 06 14:59:13 PDT 2009</t>
  </si>
  <si>
    <t>paulocoll</t>
  </si>
  <si>
    <t xml:space="preserve">@excusemeofficer so sorry </t>
  </si>
  <si>
    <t>Sat Jun 06 14:59:14 PDT 2009</t>
  </si>
  <si>
    <t>afg1988</t>
  </si>
  <si>
    <t xml:space="preserve">damn, grandma's flight was delayed from 6pm to 11:30pm tonite...Goodbye to seein The Hangover tonite </t>
  </si>
  <si>
    <t xml:space="preserve">Sooo many final reviews and soo litttle time! Ahhh! </t>
  </si>
  <si>
    <t>Sat Jun 06 14:59:16 PDT 2009</t>
  </si>
  <si>
    <t>done w. mocca, wanted to see Up at union square but it's sold out until 10:30!  just gonna go home and nap then.</t>
  </si>
  <si>
    <t>I just ate a Screwball and there was no chewing gum in the bottom  I cried a little inside.</t>
  </si>
  <si>
    <t>Sat Jun 06 14:59:18 PDT 2009</t>
  </si>
  <si>
    <t>Murder mystery night. We didn't win.  wine didn't help.  http://twitpic.com/6s1db</t>
  </si>
  <si>
    <t>Sat Jun 06 14:59:19 PDT 2009</t>
  </si>
  <si>
    <t>lar_rich</t>
  </si>
  <si>
    <t>got a dress, two shirts and a headband today.  nothing from the farmer's market though  maybe next week it won't be so rainy</t>
  </si>
  <si>
    <t>Sat Jun 06 14:59:20 PDT 2009</t>
  </si>
  <si>
    <t>designerguy1979</t>
  </si>
  <si>
    <t xml:space="preserve">Decided not to go out tonight. Sad cesar is leaving tomorrow! </t>
  </si>
  <si>
    <t xml:space="preserve">What the the sparten won </t>
  </si>
  <si>
    <t>Sat Jun 06 14:59:21 PDT 2009</t>
  </si>
  <si>
    <t xml:space="preserve">@italylogue A little sad  have a good journey though.. </t>
  </si>
  <si>
    <t>Sat Jun 06 14:59:26 PDT 2009</t>
  </si>
  <si>
    <t>@butterstulle i cant goooo.i have an awards thing to go to here.i wont be in germany then  you guys have it @ the forumtreffen. &amp;amp; send pix</t>
  </si>
  <si>
    <t>Best thing I'm about to do today: Work out! Tryin to get my summer bod back  who's with me??</t>
  </si>
  <si>
    <t>Sat Jun 06 14:59:28 PDT 2009</t>
  </si>
  <si>
    <t>iann_michael</t>
  </si>
  <si>
    <t xml:space="preserve">I want to go shooting. Why the hell won't my iTunes open </t>
  </si>
  <si>
    <t xml:space="preserve">Is hoping I dont get twitter grounded again tonight! </t>
  </si>
  <si>
    <t>Sat Jun 06 14:59:29 PDT 2009</t>
  </si>
  <si>
    <t xml:space="preserve">@Unusual_Peanut I have no idea what that link was for cuz it's blocked on my computer. </t>
  </si>
  <si>
    <t>Sat Jun 06 14:59:32 PDT 2009</t>
  </si>
  <si>
    <t>mandelish8</t>
  </si>
  <si>
    <t>@LetsTwatThis -  I don't know how ppl do that either! I wish I could save them all!</t>
  </si>
  <si>
    <t>Sat Jun 06 14:59:33 PDT 2009</t>
  </si>
  <si>
    <t>SPalmer2008</t>
  </si>
  <si>
    <t xml:space="preserve">wants the sunshine back </t>
  </si>
  <si>
    <t>Sat Jun 06 14:59:34 PDT 2009</t>
  </si>
  <si>
    <t xml:space="preserve">My phone is really fucking up right now </t>
  </si>
  <si>
    <t>Sat Jun 06 14:59:35 PDT 2009</t>
  </si>
  <si>
    <t>emplula</t>
  </si>
  <si>
    <t>@Kemahwest How did he do? Last I heard he was behing Gokey...not a good place to be   Hopefully top ten?</t>
  </si>
  <si>
    <t>Sat Jun 06 14:59:36 PDT 2009</t>
  </si>
  <si>
    <t xml:space="preserve">Doing college work on my saturday night off...oh dear! </t>
  </si>
  <si>
    <t>Sat Jun 06 14:59:37 PDT 2009</t>
  </si>
  <si>
    <t xml:space="preserve">@Teffysnedgehead EFF.  That sucks yo!  </t>
  </si>
  <si>
    <t>Sat Jun 06 14:59:38 PDT 2009</t>
  </si>
  <si>
    <t xml:space="preserve">coffee + lack of sleep + BAD!!! I feel like crap :S Coffee is suppost to help! Boo... </t>
  </si>
  <si>
    <t>I just saw all my lifenonsense in a blink of an eye lmao ; thanks a lot Manny !  I could have died !!</t>
  </si>
  <si>
    <t>Sat Jun 06 14:59:39 PDT 2009</t>
  </si>
  <si>
    <t>hell0kayla</t>
  </si>
  <si>
    <t xml:space="preserve">Work at 7 yuck! </t>
  </si>
  <si>
    <t>Sat Jun 06 14:59:40 PDT 2009</t>
  </si>
  <si>
    <t>@danyella5 I DIDNT SEE U AT THE PARADE TODAY   I DIDNT EVEN SEE THE HOTEL U SAID YOU WERE BY.... MAYBE AT OUR NEXT EVENT LOL</t>
  </si>
  <si>
    <t>Sat Jun 06 14:59:45 PDT 2009</t>
  </si>
  <si>
    <t xml:space="preserve">lying in my bed, have to get up in 15 mins </t>
  </si>
  <si>
    <t>MarquetteS</t>
  </si>
  <si>
    <t xml:space="preserve">Too much to do </t>
  </si>
  <si>
    <t>Sat Jun 06 14:59:46 PDT 2009</t>
  </si>
  <si>
    <t>off to bed, gotta get up at 8!! early early! come home mummy  my brothers bullyin me... niiiiiight xxx i love everyone in the world.</t>
  </si>
  <si>
    <t>Sat Jun 06 14:59:49 PDT 2009</t>
  </si>
  <si>
    <t>louigy</t>
  </si>
  <si>
    <t xml:space="preserve">Goodbye world, good bye family, goodbye for good. </t>
  </si>
  <si>
    <t>@MrDBrooks77 ouch dave  that hurts</t>
  </si>
  <si>
    <t xml:space="preserve">@NJHockeyMom  #NHLtweetup: i don't think i'll be able to make it. </t>
  </si>
  <si>
    <t>Sat Jun 06 14:59:50 PDT 2009</t>
  </si>
  <si>
    <t>Work @ 6 tomorrow  gutted</t>
  </si>
  <si>
    <t>Right...going to bed  need sleep badly. Catch you guys l8r ;)</t>
  </si>
  <si>
    <t xml:space="preserve">@ImBryan ohh gotcha gotcha the #bfd after party is gonna be held at popscene tonight with steve aoki &amp;amp; dj am spinning. i wanna go so bad </t>
  </si>
  <si>
    <t>JesseV33</t>
  </si>
  <si>
    <t>just dropped off my car at the shop  i mean its cold out, why is it running hot?? :/ LoL</t>
  </si>
  <si>
    <t>Sat Jun 06 14:59:51 PDT 2009</t>
  </si>
  <si>
    <t>@coolhuntceline pierre flew away about an hour ago.  that brick phone takes some mighty fine pictures!! :]</t>
  </si>
  <si>
    <t>Sat Jun 06 14:59:55 PDT 2009</t>
  </si>
  <si>
    <t xml:space="preserve">A reaaaaaaaaallly Boring night! the BB crap is all thats on the telly and even facebook is quiet. </t>
  </si>
  <si>
    <t>ElyssiaGrace</t>
  </si>
  <si>
    <t xml:space="preserve">think i'm gettin a cold...cant stop sniffling! </t>
  </si>
  <si>
    <t>Sat Jun 06 14:59:56 PDT 2009</t>
  </si>
  <si>
    <t xml:space="preserve">@Tejuschka me too... but who doesnt?? she... and maybe one more person </t>
  </si>
  <si>
    <t>Mellisa79</t>
  </si>
  <si>
    <t xml:space="preserve">doing laundry and cleaning house, no sun just clouds </t>
  </si>
  <si>
    <t>Sat Jun 06 14:59:59 PDT 2009</t>
  </si>
  <si>
    <t xml:space="preserve">Hmm, Twitter updates to my phone don't seem to be working. Also: my parents have better internets than me - what a waste </t>
  </si>
  <si>
    <t>Sat Jun 06 15:00:00 PDT 2009</t>
  </si>
  <si>
    <t xml:space="preserve">@syyLsweet really... Idon't know why!! </t>
  </si>
  <si>
    <t>Sat Jun 06 15:00:10 PDT 2009</t>
  </si>
  <si>
    <t xml:space="preserve">@HillyHindi oh you love rain so ? me noooot  lol &amp;amp; today it rained a looooot ! </t>
  </si>
  <si>
    <t>Sat Jun 06 15:00:13 PDT 2009</t>
  </si>
  <si>
    <t>@Venus30  *hugs* have you any asprin? Call the doctor if it gets worse.</t>
  </si>
  <si>
    <t xml:space="preserve">@Justtrue2me Thanks for the cake!!  Nice party - even though I missed it </t>
  </si>
  <si>
    <t xml:space="preserve">Never buy Milkfish(Chanos chanos); huh v bought it and it tastes soooo bad </t>
  </si>
  <si>
    <t>Sat Jun 06 15:00:18 PDT 2009</t>
  </si>
  <si>
    <t>bestthingaround</t>
  </si>
  <si>
    <t xml:space="preserve">my star trek bootleg timed out and when I refreshed the page, it said &amp;quot;video removed due to infringement&amp;quot; FML. I only had 40 mins left </t>
  </si>
  <si>
    <t>omgitslaurenn</t>
  </si>
  <si>
    <t xml:space="preserve">the lake was SO much fun today. but i have a TERRIBLE sunburnnn </t>
  </si>
  <si>
    <t xml:space="preserve">@markhneedham </t>
  </si>
  <si>
    <t>Sat Jun 06 15:00:23 PDT 2009</t>
  </si>
  <si>
    <t>MdmeSandy</t>
  </si>
  <si>
    <t xml:space="preserve">home...tired...many clothes - no shoes </t>
  </si>
  <si>
    <t>Sat Jun 06 15:00:24 PDT 2009</t>
  </si>
  <si>
    <t>DudeitzJustin</t>
  </si>
  <si>
    <t xml:space="preserve">Helping my Friends Parents </t>
  </si>
  <si>
    <t>Sat Jun 06 15:00:28 PDT 2009</t>
  </si>
  <si>
    <t xml:space="preserve">Ugh stomachache </t>
  </si>
  <si>
    <t>Sat Jun 06 15:00:35 PDT 2009</t>
  </si>
  <si>
    <t>Jst got hme 2 a empty house  the sad thing is that I hve 5 mre days of this!! I miss my wfe an dghtr!! Hurry home angles!</t>
  </si>
  <si>
    <t xml:space="preserve">I never got my world back </t>
  </si>
  <si>
    <t>dominicsjr</t>
  </si>
  <si>
    <t>My disproportionately large neck is not fitting very well in this dress shirt  http://twitpic.com/6s1jc</t>
  </si>
  <si>
    <t>Sat Jun 06 15:00:38 PDT 2009</t>
  </si>
  <si>
    <t>@KLEANTHEDREAM yes, where have u been???  LOL</t>
  </si>
  <si>
    <t>Sat Jun 06 15:00:39 PDT 2009</t>
  </si>
  <si>
    <t>ModelKathleen</t>
  </si>
  <si>
    <t xml:space="preserve">Heath ledger  </t>
  </si>
  <si>
    <t>Sat Jun 06 15:00:40 PDT 2009</t>
  </si>
  <si>
    <t>too much cool stuff to buy! not enough $$  #supercon</t>
  </si>
  <si>
    <t>Sat Jun 06 15:00:42 PDT 2009</t>
  </si>
  <si>
    <t xml:space="preserve">I wanna get bck on to Jonas Brothers youtube </t>
  </si>
  <si>
    <t>Nikkayyheyy</t>
  </si>
  <si>
    <t xml:space="preserve">Ahh, my phone has low battery </t>
  </si>
  <si>
    <t>Sat Jun 06 15:00:44 PDT 2009</t>
  </si>
  <si>
    <t xml:space="preserve">Monday morning is coming a day early as I am working tomorrow </t>
  </si>
  <si>
    <t>midpath</t>
  </si>
  <si>
    <t xml:space="preserve">It's weekend. I get to work at home. </t>
  </si>
  <si>
    <t>Sat Jun 06 15:00:49 PDT 2009</t>
  </si>
  <si>
    <t>Uhm..i'm VERY red...  That's not a very good sign.</t>
  </si>
  <si>
    <t xml:space="preserve">Awwww, it's not on Spotify </t>
  </si>
  <si>
    <t>Sat Jun 06 15:00:52 PDT 2009</t>
  </si>
  <si>
    <t xml:space="preserve">@expandrive Since I bought mac version do I also get windows version? Mac is in the shop Im stuck with windows till its fixed </t>
  </si>
  <si>
    <t>Sat Jun 06 15:00:55 PDT 2009</t>
  </si>
  <si>
    <t xml:space="preserve">why are phones so expensive? </t>
  </si>
  <si>
    <t>patriciawren</t>
  </si>
  <si>
    <t xml:space="preserve">wants to be off already, but dreading going home due to &amp;quot;family discussion&amp;quot; </t>
  </si>
  <si>
    <t>Sat Jun 06 15:00:56 PDT 2009</t>
  </si>
  <si>
    <t>jeremyprivett</t>
  </si>
  <si>
    <t xml:space="preserve">@spinachwrap I've been telling myself that for years, yet I still do it. I don't know how to stop. </t>
  </si>
  <si>
    <t>Sat Jun 06 15:00:57 PDT 2009</t>
  </si>
  <si>
    <t>CutesyCupcake</t>
  </si>
  <si>
    <t xml:space="preserve">Eating a bagel, relaxing. I can't believe I am such a dumbass </t>
  </si>
  <si>
    <t>Sat Jun 06 15:00:58 PDT 2009</t>
  </si>
  <si>
    <t xml:space="preserve">I really hate how slow the fast toward is on sims 3!!! It pisses me the hell of!!! I hate waiting so long for my sim to finish sleeping </t>
  </si>
  <si>
    <t xml:space="preserve">@CallMeCope i knew thats what u were talkin about...I didnt see him though...i might have missed it </t>
  </si>
  <si>
    <t>Sat Jun 06 15:00:59 PDT 2009</t>
  </si>
  <si>
    <t>celiabrogan</t>
  </si>
  <si>
    <t xml:space="preserve">tired family woke me up when they went to soccer, now sitting in bed with my dog and it is freazing cold </t>
  </si>
  <si>
    <t>Sat Jun 06 15:01:00 PDT 2009</t>
  </si>
  <si>
    <t>Chomers</t>
  </si>
  <si>
    <t xml:space="preserve">Google contacts on Pre. Problem is that it imports all contacts while the iphone just imports 1 folder 'my contacts'. Have to clean'em up </t>
  </si>
  <si>
    <t>Sat Jun 06 15:01:01 PDT 2009</t>
  </si>
  <si>
    <t>another crappy mood day  still hiding out in my apt. why can't i just get over it?</t>
  </si>
  <si>
    <t>Sat Jun 06 15:01:05 PDT 2009</t>
  </si>
  <si>
    <t>ppoisonivy</t>
  </si>
  <si>
    <t>I miss vanessa! why'd she have to leave for so long?  3 days without her... haha, I think I'm going to die.</t>
  </si>
  <si>
    <t>Sat Jun 06 15:01:09 PDT 2009</t>
  </si>
  <si>
    <t>sulkyblue</t>
  </si>
  <si>
    <t xml:space="preserve">I've run out of Grand Designs episodes on the More4 marathon </t>
  </si>
  <si>
    <t>Sat Jun 06 15:01:11 PDT 2009</t>
  </si>
  <si>
    <t xml:space="preserve">@Monicarrrr ahahaha so i tested my advice had 1 coffee then jumped up and down, it's not good i feel sick </t>
  </si>
  <si>
    <t>rhfixer</t>
  </si>
  <si>
    <t xml:space="preserve">@nightcookie Yep, I also like Nokia, but I love the Pre. Anyway, it lacks of a microsd slot, which is a pity. </t>
  </si>
  <si>
    <t xml:space="preserve">the summerbash thing in chicago is on the same saturday as the ACT. it sounded amazing. im pissed. </t>
  </si>
  <si>
    <t>Sat Jun 06 15:01:12 PDT 2009</t>
  </si>
  <si>
    <t>My head hurts  bedtime me thinks!</t>
  </si>
  <si>
    <t xml:space="preserve">@PAPAHOfficial pretty sweet. Cruised the strip, drank a bit and watched land of the lost. Hangover was packed! </t>
  </si>
  <si>
    <t>Sat Jun 06 15:01:13 PDT 2009</t>
  </si>
  <si>
    <t>xoxo_laura</t>
  </si>
  <si>
    <t>brb being a pedo.  omg i need a cold shower asap</t>
  </si>
  <si>
    <t>NeenNeen</t>
  </si>
  <si>
    <t xml:space="preserve">@Twixer1  Any news?  Chat room is dead and sad today </t>
  </si>
  <si>
    <t>@siamusic I'm studying for finals  but your day sounds amazing</t>
  </si>
  <si>
    <t>Sat Jun 06 15:01:14 PDT 2009</t>
  </si>
  <si>
    <t>epinternational</t>
  </si>
  <si>
    <t xml:space="preserve">Then I ate whataburger, also a good meal. </t>
  </si>
  <si>
    <t xml:space="preserve">I need cheering up  </t>
  </si>
  <si>
    <t>paulbees</t>
  </si>
  <si>
    <t>Shit shit shit shit shit shit shit shit shit  shit shit shit shit shit shit shit shit shit shit shit shit shit shit shit shit shit shit  .</t>
  </si>
  <si>
    <t>Sat Jun 06 15:01:16 PDT 2009</t>
  </si>
  <si>
    <t>mindfad</t>
  </si>
  <si>
    <t xml:space="preserve">@philsherry I had to urban dictionary &amp;quot;pants&amp;quot; to make sure my intuition was right about the context. I'm a stupid yank. </t>
  </si>
  <si>
    <t>Sat Jun 06 15:01:18 PDT 2009</t>
  </si>
  <si>
    <t>JessersLA</t>
  </si>
  <si>
    <t>When I ordered 3 books off Amazon on Tuesday I figured at least one of them would make it here by the weekend.  :pout:</t>
  </si>
  <si>
    <t>Sat Jun 06 15:01:20 PDT 2009</t>
  </si>
  <si>
    <t>Wildflowertilae</t>
  </si>
  <si>
    <t xml:space="preserve">Eating with the boys right now then by the poolside before the sun is gone. Wish weekends were longer </t>
  </si>
  <si>
    <t>Sat Jun 06 15:01:22 PDT 2009</t>
  </si>
  <si>
    <t>@MrBTec sorry twitter is refusing to let me DM atm  really upsetting for me</t>
  </si>
  <si>
    <t>Sat Jun 06 15:01:24 PDT 2009</t>
  </si>
  <si>
    <t>Sat Jun 06 15:01:28 PDT 2009</t>
  </si>
  <si>
    <t>ModernMarketing</t>
  </si>
  <si>
    <t xml:space="preserve">My PC is dying a slow death. </t>
  </si>
  <si>
    <t>Sat Jun 06 15:01:30 PDT 2009</t>
  </si>
  <si>
    <t>sarbear_sara16</t>
  </si>
  <si>
    <t xml:space="preserve">i have nothing to do at all tonight!! </t>
  </si>
  <si>
    <t>dAni3ll3point2</t>
  </si>
  <si>
    <t xml:space="preserve">Blacksburg is too hilly for little legs </t>
  </si>
  <si>
    <t>Sat Jun 06 15:01:32 PDT 2009</t>
  </si>
  <si>
    <t>carolina713</t>
  </si>
  <si>
    <t xml:space="preserve">@MV0929 @awwww michie i lov you! wish it wouldve been the other way around. you were here for summer A and then in chicago for summer B </t>
  </si>
  <si>
    <t>Sat Jun 06 15:01:34 PDT 2009</t>
  </si>
  <si>
    <t>combobreaker</t>
  </si>
  <si>
    <t xml:space="preserve">@BleedingVamp what's wrong hon? </t>
  </si>
  <si>
    <t>Sat Jun 06 15:01:39 PDT 2009</t>
  </si>
  <si>
    <t xml:space="preserve">I need to learn to say no! I now have to cover at another store on wednesday, which should have been my day off. </t>
  </si>
  <si>
    <t>Sat Jun 06 15:01:47 PDT 2009</t>
  </si>
  <si>
    <t xml:space="preserve">i don't feel tired, but my eyes say otherwise </t>
  </si>
  <si>
    <t>Sat Jun 06 15:01:46 PDT 2009</t>
  </si>
  <si>
    <t>VikA1406</t>
  </si>
  <si>
    <t xml:space="preserve">Missing London... </t>
  </si>
  <si>
    <t>Sat Jun 06 15:01:48 PDT 2009</t>
  </si>
  <si>
    <t>karnechoi</t>
  </si>
  <si>
    <t xml:space="preserve">Why did the yankees lose?! </t>
  </si>
  <si>
    <t>@emzyjonas I have to reply on this one as reached the amount of tweets on the other one and no it wont let me  x</t>
  </si>
  <si>
    <t xml:space="preserve">now off to bed I'm so tired </t>
  </si>
  <si>
    <t xml:space="preserve">Im 2 seconds away from smacking this little boy who wont let Isa go down the slide </t>
  </si>
  <si>
    <t>Sat Jun 06 15:01:49 PDT 2009</t>
  </si>
  <si>
    <t xml:space="preserve">it's so cold here </t>
  </si>
  <si>
    <t>Sat Jun 06 15:01:50 PDT 2009</t>
  </si>
  <si>
    <t xml:space="preserve">@Tonange It just wouldn't be the same w/o her </t>
  </si>
  <si>
    <t>Sat Jun 06 15:01:52 PDT 2009</t>
  </si>
  <si>
    <t xml:space="preserve">I want a Nintendo #DSi now </t>
  </si>
  <si>
    <t>Sat Jun 06 15:01:53 PDT 2009</t>
  </si>
  <si>
    <t xml:space="preserve">@articque I know, right?  It makes me sad.  </t>
  </si>
  <si>
    <t>Sat Jun 06 15:01:54 PDT 2009</t>
  </si>
  <si>
    <t>@nat3200 no beach next weekend. my grandparents aren't going to be in town  I waited to long to call. Dammit</t>
  </si>
  <si>
    <t>Sat Jun 06 15:01:56 PDT 2009</t>
  </si>
  <si>
    <t>FeliciaBurns</t>
  </si>
  <si>
    <t xml:space="preserve">Love coming across new music, another Lionel Richie remix but I like it http://unhub.com/WWEJ should be listening to this in the SUN </t>
  </si>
  <si>
    <t>IRockHisName282</t>
  </si>
  <si>
    <t>@CoryWoodard I can't believe u went to see it w/out me  but whateva we still goin tomorrow after I get outta church?  kela wants to go.lol</t>
  </si>
  <si>
    <t>Sat Jun 06 15:01:57 PDT 2009</t>
  </si>
  <si>
    <t>cindyloulee</t>
  </si>
  <si>
    <t xml:space="preserve">watching amelie and suffering from a migraine.  sometimes i wonder if god hates me.  </t>
  </si>
  <si>
    <t>@tommcfly THANKS FOR COMING GUYS! LAST NIGHT WAS THE BEST DAY OF MY LIFE SO FAR, MISSING YOU  HAVE FUN THERE!</t>
  </si>
  <si>
    <t>Sat Jun 06 15:01:58 PDT 2009</t>
  </si>
  <si>
    <t xml:space="preserve">the ending of this movie's so sad </t>
  </si>
  <si>
    <t xml:space="preserve">@daftlikejack I miss using it!. I made a texture set today.. but no time for icons or headers .. </t>
  </si>
  <si>
    <t>Sat Jun 06 15:01:59 PDT 2009</t>
  </si>
  <si>
    <t>This sucks. I hate being sick on weekends  But only 2 more weeks till summaaaa ;)</t>
  </si>
  <si>
    <t>Sat Jun 06 15:02:01 PDT 2009</t>
  </si>
  <si>
    <t>ryanodonnell</t>
  </si>
  <si>
    <t xml:space="preserve">@chicochan I didn't get to play that unfortunately. Rob's not the only one who didn't get to see the game early with the rest of the team </t>
  </si>
  <si>
    <t>i have to go to bed now  can't believe school starts on monday...ewwwwww. NIGHT ALL xxx</t>
  </si>
  <si>
    <t>Sat Jun 06 15:02:02 PDT 2009</t>
  </si>
  <si>
    <t xml:space="preserve">My phone died in updating to newest firmware due to a Runtime error in windows,i want my Nokia 5320 back.. </t>
  </si>
  <si>
    <t>Sat Jun 06 15:02:04 PDT 2009</t>
  </si>
  <si>
    <t>TV can just suck it today.  Hiawatha is gonna try and find someone interesting to do......oops meant something not someone. lol ;)</t>
  </si>
  <si>
    <t>Sat Jun 06 15:02:12 PDT 2009</t>
  </si>
  <si>
    <t xml:space="preserve">@ubertimmo the second one </t>
  </si>
  <si>
    <t>Sat Jun 06 15:02:14 PDT 2009</t>
  </si>
  <si>
    <t>@Miss_Metal666 Yeah, I know its been a minute  Imma iight ay. hating work...lol as usual annd back at it again tomorrow ughh</t>
  </si>
  <si>
    <t>Sat Jun 06 15:02:16 PDT 2009</t>
  </si>
  <si>
    <t>MegLovesHouse</t>
  </si>
  <si>
    <t xml:space="preserve">@honorsociety I WOULD buy tickets if you were doing a Full Moon Crazy tour in NASHVILLE. But you are not </t>
  </si>
  <si>
    <t>Sat Jun 06 15:02:20 PDT 2009</t>
  </si>
  <si>
    <t>@MONEYMAKINMAXX that hurt max...  http://myloc.me/2Q99</t>
  </si>
  <si>
    <t>Sat Jun 06 15:02:24 PDT 2009</t>
  </si>
  <si>
    <t xml:space="preserve">About to start reading the fifth Harry Potter book!! I totally should've went out tonight....bored!!! </t>
  </si>
  <si>
    <t>Sat Jun 06 15:02:26 PDT 2009</t>
  </si>
  <si>
    <t>@4EverInABind @hnrxmcrlover i hate people! They stare at me too.  they need to learn when to look away.</t>
  </si>
  <si>
    <t>Sat Jun 06 15:02:28 PDT 2009</t>
  </si>
  <si>
    <t>reese_poo</t>
  </si>
  <si>
    <t xml:space="preserve">great its finally sunny out, but its still not pool weather </t>
  </si>
  <si>
    <t>Sat Jun 06 15:02:29 PDT 2009</t>
  </si>
  <si>
    <t xml:space="preserve">had to clean the garage when all i wanted to do was sleep </t>
  </si>
  <si>
    <t>Sat Jun 06 15:02:30 PDT 2009</t>
  </si>
  <si>
    <t xml:space="preserve">@meysuhr what is the Nadine Speaking Day? I've asked but I've not had an answer </t>
  </si>
  <si>
    <t>Sat Jun 06 15:02:31 PDT 2009</t>
  </si>
  <si>
    <t>@DarkGX Good detailed #Sims 3 video review...video player sux on this site though  Maybe u will have better l... http://tinyurl.com/q67tqu</t>
  </si>
  <si>
    <t>Sat Jun 06 15:02:32 PDT 2009</t>
  </si>
  <si>
    <t>a1murr</t>
  </si>
  <si>
    <t xml:space="preserve">home sweet home...shattered but had a great holiday! few days off now b4 bak 2 work </t>
  </si>
  <si>
    <t>Sat Jun 06 15:02:36 PDT 2009</t>
  </si>
  <si>
    <t xml:space="preserve">@EddieCash damn. sorry to hear that </t>
  </si>
  <si>
    <t>Sat Jun 06 15:02:39 PDT 2009</t>
  </si>
  <si>
    <t>FRiSCOPAPi</t>
  </si>
  <si>
    <t>@ the airport leavn on a jet plane  missin everyone in vegas!!! Can't wait to come back in august! It will be amazinggggggg.</t>
  </si>
  <si>
    <t>Sat Jun 06 15:02:42 PDT 2009</t>
  </si>
  <si>
    <t xml:space="preserve">intended to get some early sleep, but needed to get some code out of my head first </t>
  </si>
  <si>
    <t>Sat Jun 06 15:02:43 PDT 2009</t>
  </si>
  <si>
    <t>ragdoll1984</t>
  </si>
  <si>
    <t>Sat Jun 06 15:02:45 PDT 2009</t>
  </si>
  <si>
    <t xml:space="preserve">a real bad day for me.. </t>
  </si>
  <si>
    <t>Sat Jun 06 15:02:46 PDT 2009</t>
  </si>
  <si>
    <t>sawistyle</t>
  </si>
  <si>
    <t>@Kellynico -Response to owww wisdom teeth   Best get the little guys out before they get angry. The oral surgeon gives IV margaritas!!!</t>
  </si>
  <si>
    <t>Sat Jun 06 15:02:47 PDT 2009</t>
  </si>
  <si>
    <t>KuBos (out today on DSiWare) is brilliant, but can't get past 1st level  ... almost as bad as PicoPict, on which I can't do the 3rd level</t>
  </si>
  <si>
    <t>Sat Jun 06 15:02:48 PDT 2009</t>
  </si>
  <si>
    <t xml:space="preserve">@BARACKOKITTY :o I didn't even see you! I looked up and saw a float go by with the beat banner in the back. It passed just like that </t>
  </si>
  <si>
    <t xml:space="preserve">gave my cute kitty Remi to my dad today </t>
  </si>
  <si>
    <t>Heck, just lost my live feed.    Where to watch #belmont online anyone?</t>
  </si>
  <si>
    <t>Sat Jun 06 15:02:51 PDT 2009</t>
  </si>
  <si>
    <t>szewczyk_p</t>
  </si>
  <si>
    <t>with the flu  that sucks</t>
  </si>
  <si>
    <t>@Almienova miss you too honey  Did you have a good day?! xxx</t>
  </si>
  <si>
    <t>Sat Jun 06 15:02:53 PDT 2009</t>
  </si>
  <si>
    <t>Sophistication1</t>
  </si>
  <si>
    <t xml:space="preserve">has arrived back home after a great 9 months @ uni...missing London and everyone in it already!!! </t>
  </si>
  <si>
    <t>Sat Jun 06 15:02:54 PDT 2009</t>
  </si>
  <si>
    <t>@annleewai oh i remember poor barbaro.  the guy in the crutches remindes me of him.</t>
  </si>
  <si>
    <t>lucyzombiex</t>
  </si>
  <si>
    <t>@jennisariot i wish i'd bothered to plan it out better. couldve had a gathering. heyho.  sad face.</t>
  </si>
  <si>
    <t xml:space="preserve">- True genius strikes again! I left my Uni key at home </t>
  </si>
  <si>
    <t>Jenny_OReilly</t>
  </si>
  <si>
    <t xml:space="preserve">these injections are nasty </t>
  </si>
  <si>
    <t>Sat Jun 06 15:02:58 PDT 2009</t>
  </si>
  <si>
    <t xml:space="preserve">i think the banana bread tastes good?  i can't really tell cause i'm so congested </t>
  </si>
  <si>
    <t xml:space="preserve">@AnnaCAndersson i wish i was a millionair... </t>
  </si>
  <si>
    <t>Sat Jun 06 15:02:59 PDT 2009</t>
  </si>
  <si>
    <t>CarlaPR</t>
  </si>
  <si>
    <t>@DebraWard haha, oh no!  Hope there wasn't anything sharp!</t>
  </si>
  <si>
    <t>Sat Jun 06 15:03:00 PDT 2009</t>
  </si>
  <si>
    <t xml:space="preserve">My dog just got excited and peed on me. Eww </t>
  </si>
  <si>
    <t xml:space="preserve">@Seedstar oh nos! hope you got out ok </t>
  </si>
  <si>
    <t>Sat Jun 06 15:03:02 PDT 2009</t>
  </si>
  <si>
    <t xml:space="preserve">@oldbluebox wait. What at seven? Am i not invited? </t>
  </si>
  <si>
    <t>Sat Jun 06 15:03:03 PDT 2009</t>
  </si>
  <si>
    <t>MsCalvin</t>
  </si>
  <si>
    <t>is off to the house with leaky pipes...no Internet till Monday.   http://plurk.com/p/yy8m0</t>
  </si>
  <si>
    <t>Sat Jun 06 15:03:05 PDT 2009</t>
  </si>
  <si>
    <t>Big brother has ruined summer tv yet again  so sick of it already</t>
  </si>
  <si>
    <t>Sat Jun 06 15:03:07 PDT 2009</t>
  </si>
  <si>
    <t xml:space="preserve">@theapprenticeuk Sir Alan Sugar's Apprentice sidekick Margaret Mountford has announced she is leaving the show </t>
  </si>
  <si>
    <t>Sat Jun 06 15:03:13 PDT 2009</t>
  </si>
  <si>
    <t>Ayliinha</t>
  </si>
  <si>
    <t xml:space="preserve">@KevinJonasJr http://twitpic.com/5pwhr - Thay are so lucky... I wanted to be there, but my mom said that had to go to school </t>
  </si>
  <si>
    <t>Sat Jun 06 15:03:15 PDT 2009</t>
  </si>
  <si>
    <t>it better not rain WTF. what a way to damper the party  please pray for me people</t>
  </si>
  <si>
    <t>Sat Jun 06 15:03:21 PDT 2009</t>
  </si>
  <si>
    <t xml:space="preserve">ok so its past 6 and i havent eaten since my break at like 930ish this morning, i need food, i'm SOOOOOOOOOOOOOOOO hungry </t>
  </si>
  <si>
    <t>@SupernovaGirl the nearest is pretty far away.  but...perhaps after the summer. perhaps.</t>
  </si>
  <si>
    <t xml:space="preserve">@TWCWeekends  Sorry you missed it Jennifer ! </t>
  </si>
  <si>
    <t xml:space="preserve">Could go to use free wifi at local cafe, but too lazy to walk with laptop all the way there </t>
  </si>
  <si>
    <t>Sat Jun 06 15:03:25 PDT 2009</t>
  </si>
  <si>
    <t>LindzeyTaylor</t>
  </si>
  <si>
    <t xml:space="preserve">Holy Shit Im burnt </t>
  </si>
  <si>
    <t>Sat Jun 06 15:03:26 PDT 2009</t>
  </si>
  <si>
    <t xml:space="preserve">Ughh... hangover has reached the 10th hour. It's not going away </t>
  </si>
  <si>
    <t>Sat Jun 06 15:03:28 PDT 2009</t>
  </si>
  <si>
    <t>samiilolcakes</t>
  </si>
  <si>
    <t xml:space="preserve">argh, there was a hot guy there tonight, and i wish i talked to him  oh well, i still have a picture of him </t>
  </si>
  <si>
    <t>princess_oats</t>
  </si>
  <si>
    <t xml:space="preserve">this episode of criminal minds is so sad </t>
  </si>
  <si>
    <t>Sat Jun 06 15:03:31 PDT 2009</t>
  </si>
  <si>
    <t>SingItBee</t>
  </si>
  <si>
    <t>back in MD. sad sad sad  miss the cruise and missing cali more thanever &amp;lt;3</t>
  </si>
  <si>
    <t>Sat Jun 06 15:03:33 PDT 2009</t>
  </si>
  <si>
    <t>@ninirific why are you  me? =(</t>
  </si>
  <si>
    <t>Sat Jun 06 15:03:34 PDT 2009</t>
  </si>
  <si>
    <t xml:space="preserve">First i get BLASTED at work THEN this bitch really put mayo on my sandwich!! I SAID NO MAYO HO!!! </t>
  </si>
  <si>
    <t>Sat Jun 06 15:03:36 PDT 2009</t>
  </si>
  <si>
    <t>People keep texting me but my screen is broken.    Can't read/reply.</t>
  </si>
  <si>
    <t>Sat Jun 06 15:03:41 PDT 2009</t>
  </si>
  <si>
    <t>@lawlOMG   *hugs you tight*</t>
  </si>
  <si>
    <t>@BliSsfulDesire I'm glad to hear ur ok...drink up tha meds!!! Ewww  lol</t>
  </si>
  <si>
    <t>Sat Jun 06 15:03:44 PDT 2009</t>
  </si>
  <si>
    <t>joelhwilliams</t>
  </si>
  <si>
    <t xml:space="preserve">@mbstockdale I'm usually good about researching before accepting such, but I got it from someone I want to connect w/ more and accepted </t>
  </si>
  <si>
    <t>Sat Jun 06 15:03:45 PDT 2009</t>
  </si>
  <si>
    <t>Not feeling to good this afternoon  http://plurk.com/p/yy8n9</t>
  </si>
  <si>
    <t>tealarcon</t>
  </si>
  <si>
    <t xml:space="preserve">Note to people going to Hamilton pool, don't, It's too packed. And if you then decide to go to Barton creek, don't, there's no water </t>
  </si>
  <si>
    <t>Sat Jun 06 15:03:48 PDT 2009</t>
  </si>
  <si>
    <t xml:space="preserve">Dope Stars Inc. &amp;lt;3. || I still remember you </t>
  </si>
  <si>
    <t>Sat Jun 06 15:03:49 PDT 2009</t>
  </si>
  <si>
    <t>krascoe</t>
  </si>
  <si>
    <t>Sat Jun 06 15:03:51 PDT 2009</t>
  </si>
  <si>
    <t>Rossi46BBe</t>
  </si>
  <si>
    <t xml:space="preserve">Watching Family Guy  :L  &amp;amp;&amp;amp; trying to  revise  for exams   </t>
  </si>
  <si>
    <t>Sat Jun 06 15:03:53 PDT 2009</t>
  </si>
  <si>
    <t>Luzaka</t>
  </si>
  <si>
    <t>@mikasounds Awww! I'm happy youre enjoying it. Wish I was able to see u  Hope you'll come to Egypt someday</t>
  </si>
  <si>
    <t>@JosieCrystal I was lookingg for you after graduation, so I could hugg you   and you were no where to be founddd,</t>
  </si>
  <si>
    <t>Sat Jun 06 15:03:54 PDT 2009</t>
  </si>
  <si>
    <t>wethekaycee</t>
  </si>
  <si>
    <t xml:space="preserve">gonna go see dance flick haha hope its good  still no phone </t>
  </si>
  <si>
    <t>Sat Jun 06 15:03:55 PDT 2009</t>
  </si>
  <si>
    <t>@naystcb hmm, that sux. sorry  I wonder how long the wait is, I hope for your sake not long.</t>
  </si>
  <si>
    <t>pickstick1</t>
  </si>
  <si>
    <t xml:space="preserve">wondering if ill ever become an actor </t>
  </si>
  <si>
    <t>Sat Jun 06 15:03:57 PDT 2009</t>
  </si>
  <si>
    <t>smallmatryoshka</t>
  </si>
  <si>
    <t xml:space="preserve">Uh oh, I've missed the first few minutes of Blue Velvet.  I can't watch films part-way through </t>
  </si>
  <si>
    <t>Sat Jun 06 15:03:58 PDT 2009</t>
  </si>
  <si>
    <t>PrettyGurlB</t>
  </si>
  <si>
    <t xml:space="preserve">@NIYANA OH MAN ! i was gonna say that but i thought i was wronggg </t>
  </si>
  <si>
    <t xml:space="preserve">Swimming with @youngbreezie @scottstaysfaded and @beatdownbane. Wish @deadeyelane would come too. </t>
  </si>
  <si>
    <t>yuntraining</t>
  </si>
  <si>
    <t xml:space="preserve">left my khaki pants in NJ </t>
  </si>
  <si>
    <t>Sat Jun 06 15:03:59 PDT 2009</t>
  </si>
  <si>
    <t>makairu</t>
  </si>
  <si>
    <t xml:space="preserve">battlefield heroes beta site is still down </t>
  </si>
  <si>
    <t xml:space="preserve">has to wait till monday to have someone look at his laptop </t>
  </si>
  <si>
    <t>Sat Jun 06 15:04:00 PDT 2009</t>
  </si>
  <si>
    <t>katebickers</t>
  </si>
  <si>
    <t xml:space="preserve">Jen just messaged me not to wear zebra pelt for first date with Lionman. I guess that means my wildebeast gauchos are out too </t>
  </si>
  <si>
    <t>Sat Jun 06 15:04:03 PDT 2009</t>
  </si>
  <si>
    <t>AlggDonald</t>
  </si>
  <si>
    <t>im siting in my bed so so so bored watching extreme makeover home additionits so upseting i think im going to cry  .x.x.x.x.</t>
  </si>
  <si>
    <t>Sat Jun 06 15:04:06 PDT 2009</t>
  </si>
  <si>
    <t>TimDillinger</t>
  </si>
  <si>
    <t>@ErikaLopez still dead.  i need a new one  how's the drawning coming?</t>
  </si>
  <si>
    <t xml:space="preserve">@Otsegoamigo please please please please pppllllleeeeeaaaasssseeee call me!!!!!!!!!!!!!     </t>
  </si>
  <si>
    <t>Sat Jun 06 15:04:10 PDT 2009</t>
  </si>
  <si>
    <t>keepaustinwierd</t>
  </si>
  <si>
    <t xml:space="preserve">Missing my CJ-7 on Days like this </t>
  </si>
  <si>
    <t>JoeandDemiJonas</t>
  </si>
  <si>
    <t xml:space="preserve">Well..me,kevin,danille,nick,miley are going to applebees Dem is fimling sonny with a chance </t>
  </si>
  <si>
    <t>Sat Jun 06 15:04:11 PDT 2009</t>
  </si>
  <si>
    <t>Wish I was at the Roots Picnic  Friend is hitting me on the BBM with details.Hear Santigold is putting on a great performance #rootspicnic</t>
  </si>
  <si>
    <t>Sat Jun 06 15:04:14 PDT 2009</t>
  </si>
  <si>
    <t>grumpyughlex</t>
  </si>
  <si>
    <t xml:space="preserve"> devistated, You'll forever be in my heart Joshua. Shine on soldier. I can't believe this.</t>
  </si>
  <si>
    <t>Mdevine03</t>
  </si>
  <si>
    <t xml:space="preserve">Duzzi and Jess over for dinner. Eli has to stay home since he was recently &amp;quot;altered&amp;quot; </t>
  </si>
  <si>
    <t>Sat Jun 06 15:04:16 PDT 2009</t>
  </si>
  <si>
    <t xml:space="preserve">@jkatherine ew!! time for jonah but not us?? </t>
  </si>
  <si>
    <t>Sat Jun 06 15:04:23 PDT 2009</t>
  </si>
  <si>
    <t>jeffmoors</t>
  </si>
  <si>
    <t>cleaning up puke in our car   poor india is sick</t>
  </si>
  <si>
    <t>Sat Jun 06 15:04:24 PDT 2009</t>
  </si>
  <si>
    <t>@angel0712 Oh, ok.    I'm sorry.  Hope things go smoother tonight.</t>
  </si>
  <si>
    <t>Sat Jun 06 15:04:26 PDT 2009</t>
  </si>
  <si>
    <t>@clarasdiary wow... That's so right! He dance so good! Haha^^ so I want to watch the video again and again  I need their youtube!</t>
  </si>
  <si>
    <t>Sat Jun 06 15:04:27 PDT 2009</t>
  </si>
  <si>
    <t>Its cloudy now  and I can't sneak into the pool in the morning either  http://mypict.me/2Q8S</t>
  </si>
  <si>
    <t>AshiaDG</t>
  </si>
  <si>
    <t xml:space="preserve">@garrardmc have fun, im at work </t>
  </si>
  <si>
    <t>Sat Jun 06 15:04:28 PDT 2009</t>
  </si>
  <si>
    <t>SleepyReaper</t>
  </si>
  <si>
    <t xml:space="preserve">@jenocifero yeah but I still wanted to see the start of slipknot cause apparently there opening with eyeless </t>
  </si>
  <si>
    <t>Sat Jun 06 15:04:30 PDT 2009</t>
  </si>
  <si>
    <t xml:space="preserve">Hurray! Parents are having a party next Sunday!Oh wait, dad forgot to tell mom that he's gonna be out of town so I have to stay and help. </t>
  </si>
  <si>
    <t>Sat Jun 06 15:04:31 PDT 2009</t>
  </si>
  <si>
    <t xml:space="preserve">Fuck! Ozzie just took Floyd out and put Dotel in *sigh* we lost </t>
  </si>
  <si>
    <t>Sat Jun 06 15:04:32 PDT 2009</t>
  </si>
  <si>
    <t>MarshallSheldon</t>
  </si>
  <si>
    <t xml:space="preserve">@flicka47 LOL! Boxed Trifectas all the way...I like horse racing they just closed our local track </t>
  </si>
  <si>
    <t>tachyonpython</t>
  </si>
  <si>
    <t xml:space="preserve">@mag_tweets Nah, I actually have waaaaaaaay too much preparation to do for Disney on Monday to go anywhere. :/ Sorry </t>
  </si>
  <si>
    <t xml:space="preserve">@vickiegore yes she is </t>
  </si>
  <si>
    <t>Sat Jun 06 15:04:34 PDT 2009</t>
  </si>
  <si>
    <t>time for bed  work at 4.30 am  fun times :/</t>
  </si>
  <si>
    <t>PrincessXTiki</t>
  </si>
  <si>
    <t xml:space="preserve">@zashleyfan613 i think july 28th is waaat to long to have to wait! </t>
  </si>
  <si>
    <t>Sat Jun 06 15:04:39 PDT 2009</t>
  </si>
  <si>
    <t>avygal</t>
  </si>
  <si>
    <t xml:space="preserve">Love is... saving the last of the duck liver pate for your man even though liver is your faaaaaaaaaaavorite and you can't afford it often </t>
  </si>
  <si>
    <t>bje2323</t>
  </si>
  <si>
    <t xml:space="preserve">@keela_greenlee wat is this! watch the best movies in the world without Blake day! </t>
  </si>
  <si>
    <t>Sat Jun 06 15:04:40 PDT 2009</t>
  </si>
  <si>
    <t xml:space="preserve">@faullguy Sadly, I don't have an awesome tv.  </t>
  </si>
  <si>
    <t>Sat Jun 06 15:04:41 PDT 2009</t>
  </si>
  <si>
    <t>Quejido18</t>
  </si>
  <si>
    <t xml:space="preserve">@DonnieWahlberg wish I got vip tix </t>
  </si>
  <si>
    <t>Sat Jun 06 15:04:43 PDT 2009</t>
  </si>
  <si>
    <t>ethansmith</t>
  </si>
  <si>
    <t xml:space="preserve">tagging songs takes a long time </t>
  </si>
  <si>
    <t>Sat Jun 06 15:04:48 PDT 2009</t>
  </si>
  <si>
    <t>cladodgers554</t>
  </si>
  <si>
    <t xml:space="preserve">Latest pirate chapter is due tonight and I haven't slept yet. Sounds like it's going to be a Thursday posting </t>
  </si>
  <si>
    <t>Sat Jun 06 15:04:50 PDT 2009</t>
  </si>
  <si>
    <t>Kota singing at the 5th Ave. Thtr H.S. Musical Thtr Awards on Mon nite. She is sick (asthma/cold)  , but for this she will crawl if need b</t>
  </si>
  <si>
    <t>Sat Jun 06 15:04:54 PDT 2009</t>
  </si>
  <si>
    <t>Eckie</t>
  </si>
  <si>
    <t xml:space="preserve">@shiralazar The link doesn't work </t>
  </si>
  <si>
    <t>Sat Jun 06 15:04:58 PDT 2009</t>
  </si>
  <si>
    <t>cmw1120</t>
  </si>
  <si>
    <t xml:space="preserve">Going to my cousins babyshower. Not sure what imma do after </t>
  </si>
  <si>
    <t>Sat Jun 06 15:05:00 PDT 2009</t>
  </si>
  <si>
    <t>adamkallen</t>
  </si>
  <si>
    <t>Just finished my practice LSAT not to happy with my score  I need to bump it up</t>
  </si>
  <si>
    <t>Sat Jun 06 15:05:03 PDT 2009</t>
  </si>
  <si>
    <t xml:space="preserve">come get some coffee! one more hour of work </t>
  </si>
  <si>
    <t>RJMV</t>
  </si>
  <si>
    <t xml:space="preserve">Screw you greektown because you are not built on an indian reservation which means no gambling for me. </t>
  </si>
  <si>
    <t>Sat Jun 06 15:05:04 PDT 2009</t>
  </si>
  <si>
    <t>ninjadixon</t>
  </si>
  <si>
    <t xml:space="preserve">R.I.P. Koko Taylor. She was the best, the greatest and the meanest female blues singer out there. I will miss her a lot! </t>
  </si>
  <si>
    <t>Maasio</t>
  </si>
  <si>
    <t>Sat Jun 06 15:05:05 PDT 2009</t>
  </si>
  <si>
    <t xml:space="preserve">@Pcfhdave sorry about that!! Hope his neck is ok </t>
  </si>
  <si>
    <t>Sat Jun 06 15:05:06 PDT 2009</t>
  </si>
  <si>
    <t>jonnypirate</t>
  </si>
  <si>
    <t xml:space="preserve">Oh no I have pimples on my chin! Chimples!! </t>
  </si>
  <si>
    <t>Sat Jun 06 15:05:07 PDT 2009</t>
  </si>
  <si>
    <t>LeeSatchwell</t>
  </si>
  <si>
    <t xml:space="preserve">Didn't win the lottery! </t>
  </si>
  <si>
    <t>Sat Jun 06 15:05:09 PDT 2009</t>
  </si>
  <si>
    <t>Why does everyone have to be gay lately  where all the straight sexy people at.</t>
  </si>
  <si>
    <t>RLLinkMatteson</t>
  </si>
  <si>
    <t xml:space="preserve">@allstar_ace hope you feel better soon </t>
  </si>
  <si>
    <t>Sat Jun 06 15:05:10 PDT 2009</t>
  </si>
  <si>
    <t>Me and my mom were talking about gay guys while i was curling her hair..and kinda burned her arm  but it was funny Hahhh</t>
  </si>
  <si>
    <t>disney24</t>
  </si>
  <si>
    <t xml:space="preserve">Bored as hell at work. I feel like im here 24/7..Im also missing my TX boo. </t>
  </si>
  <si>
    <t>Sat Jun 06 15:05:14 PDT 2009</t>
  </si>
  <si>
    <t>Nobody wants to go to MoCCA with me tomorrow...  Even if I'm alone, I plan to high five everyone I come across.</t>
  </si>
  <si>
    <t>Sat Jun 06 15:05:17 PDT 2009</t>
  </si>
  <si>
    <t>@jessie_bear oh no  not with....?</t>
  </si>
  <si>
    <t xml:space="preserve">i post pics and no one checks them out </t>
  </si>
  <si>
    <t>Sat Jun 06 15:05:19 PDT 2009</t>
  </si>
  <si>
    <t xml:space="preserve">@Lannaa &amp;quot;is it this tube?&amp;quot; &amp;quot;that tube!&amp;quot; *runs over the stairs&amp;quot;*  </t>
  </si>
  <si>
    <t>Sat Jun 06 15:05:22 PDT 2009</t>
  </si>
  <si>
    <t>Sir_Oddington</t>
  </si>
  <si>
    <t>@SophieRach Very sad to see you leave the guild  Dont you dare stop talking to me! I need you to keep my sanity!</t>
  </si>
  <si>
    <t>Sat Jun 06 15:05:25 PDT 2009</t>
  </si>
  <si>
    <t>Ok, apparently it is hairball evacuation day for the furriest of the furry.  so gross.</t>
  </si>
  <si>
    <t>LaSheaNDamon</t>
  </si>
  <si>
    <t>Day has been ok but would b a better b-day if I would actually get 2 spend it w/my kids &amp;amp; fiance instead of just kids  but hey its works</t>
  </si>
  <si>
    <t>Sat Jun 06 15:05:26 PDT 2009</t>
  </si>
  <si>
    <t xml:space="preserve">Bye Babs!!!! @kristy209 ill miss you! </t>
  </si>
  <si>
    <t>Sat Jun 06 15:05:28 PDT 2009</t>
  </si>
  <si>
    <t>Rosalee_D</t>
  </si>
  <si>
    <t>manu u're the best... i wish u were here  please please please COMEEE!!</t>
  </si>
  <si>
    <t>Sat Jun 06 15:05:29 PDT 2009</t>
  </si>
  <si>
    <t xml:space="preserve">misses someone right now! </t>
  </si>
  <si>
    <t>Sat Jun 06 15:05:30 PDT 2009</t>
  </si>
  <si>
    <t>LynnParnassus</t>
  </si>
  <si>
    <t>Day has been ok but would b a better b-day if I would actually get 2 spend it w/my kids &amp;amp; fiance instead of just kids  but hey its wor..</t>
  </si>
  <si>
    <t>Sat Jun 06 15:05:33 PDT 2009</t>
  </si>
  <si>
    <t xml:space="preserve">@mcr_rocks_alot I can't send direct messages from my phone.. That sucks </t>
  </si>
  <si>
    <t>Sat Jun 06 15:05:36 PDT 2009</t>
  </si>
  <si>
    <t>@PrincessSarahXx - lucky you, I'm in food deficit  I need to put that right &amp;amp; get down to Bad Sneakers</t>
  </si>
  <si>
    <t>picking up Elina from the grandparents! i cant wait see her! i miss my wife i wish picking her up too  but shes working.</t>
  </si>
  <si>
    <t>Sat Jun 06 15:05:40 PDT 2009</t>
  </si>
  <si>
    <t>Ms_Georgi</t>
  </si>
  <si>
    <t xml:space="preserve">@ChampIsHere Nothing...bored </t>
  </si>
  <si>
    <t xml:space="preserve">mums moaning at us to go to bed </t>
  </si>
  <si>
    <t>Sat Jun 06 15:05:41 PDT 2009</t>
  </si>
  <si>
    <t>@samjmoody wasnt mexico cancelled? you're confusing me  they cant go to mexico, the flu crisis isnt over yet.</t>
  </si>
  <si>
    <t>Sat Jun 06 15:05:43 PDT 2009</t>
  </si>
  <si>
    <t>theswagflu</t>
  </si>
  <si>
    <t>rt @jerzicuai post pics and no one checks them out  no swag flu</t>
  </si>
  <si>
    <t>Sat Jun 06 15:05:50 PDT 2009</t>
  </si>
  <si>
    <t xml:space="preserve">@randomosity Netflix says my friends section is down at the moment.  I didn't get any actual email either.  </t>
  </si>
  <si>
    <t>Sat Jun 06 15:05:51 PDT 2009</t>
  </si>
  <si>
    <t>JPace6190</t>
  </si>
  <si>
    <t xml:space="preserve">is pissed that i lost my wallet!!! </t>
  </si>
  <si>
    <t>Sat Jun 06 15:05:55 PDT 2009</t>
  </si>
  <si>
    <t xml:space="preserve">@viddythis newstalk have said it will not go up till Monday. Sorry, out of our control. </t>
  </si>
  <si>
    <t>@lambyarchangel no  dont have the money to buy the ticket and not even ride to go either way. Are you?</t>
  </si>
  <si>
    <t>Sat Jun 06 15:05:56 PDT 2009</t>
  </si>
  <si>
    <t xml:space="preserve">House parties with my dad's friends are never any fun </t>
  </si>
  <si>
    <t>Sat Jun 06 15:05:57 PDT 2009</t>
  </si>
  <si>
    <t>qmuser</t>
  </si>
  <si>
    <t xml:space="preserve">@pubby Also even with insurance I still owe about $1,500 for an emergency room visit. </t>
  </si>
  <si>
    <t>Sat Jun 06 15:06:00 PDT 2009</t>
  </si>
  <si>
    <t>mixandmarkzine</t>
  </si>
  <si>
    <t xml:space="preserve">$13 five band dollar..almost as amazing as @markhoppus and blink's tour for $20. too bad I missed out in Montreal </t>
  </si>
  <si>
    <t>serenaverbon</t>
  </si>
  <si>
    <t xml:space="preserve">@breezeeny Don't EVER link scary vids like that. I was totally unprepared. Scared the shit out of me. Damn. And now it's nap time! </t>
  </si>
  <si>
    <t>Sat Jun 06 15:06:02 PDT 2009</t>
  </si>
  <si>
    <t>staciesecret</t>
  </si>
  <si>
    <t xml:space="preserve">poor little sister has pneumonia </t>
  </si>
  <si>
    <t>Sat Jun 06 15:06:28 PDT 2009</t>
  </si>
  <si>
    <t xml:space="preserve">Well. Haven't been on in two days.. no point in catching up with all y'alls tweets.. Though, sleep sounds good.. its only 6;00pm. </t>
  </si>
  <si>
    <t>Sat Jun 06 15:06:30 PDT 2009</t>
  </si>
  <si>
    <t xml:space="preserve">URGENT -- Air force officials say they have found bodies and debris from Air France flight 447 which crashed in the Atlantic. </t>
  </si>
  <si>
    <t>Sat Jun 06 15:06:29 PDT 2009</t>
  </si>
  <si>
    <t>swtguyian</t>
  </si>
  <si>
    <t xml:space="preserve">No sleep... Drunk... I &amp;lt;3 CHICAGO!! still haven't eaten though </t>
  </si>
  <si>
    <t>Sat Jun 06 15:06:31 PDT 2009</t>
  </si>
  <si>
    <t xml:space="preserve">@ViolaMaths person who gave it me assured me it'd make me cry, didn't though </t>
  </si>
  <si>
    <t>Sat Jun 06 15:06:33 PDT 2009</t>
  </si>
  <si>
    <t>lorrraineee</t>
  </si>
  <si>
    <t xml:space="preserve"> the babies left when i got here so i didn't get to see them.</t>
  </si>
  <si>
    <t>itsbashy</t>
  </si>
  <si>
    <t xml:space="preserve">Watching Kill Bill! I can't believe Bill is dead in real life...That's messed up man. </t>
  </si>
  <si>
    <t>Sat Jun 06 15:06:34 PDT 2009</t>
  </si>
  <si>
    <t xml:space="preserve">@secondpower You haven't tweeted all day. What's up with that?! </t>
  </si>
  <si>
    <t xml:space="preserve">@mom_07 She doesn't like it? Hubby is afraid she'll come out somehow. </t>
  </si>
  <si>
    <t>Sat Jun 06 15:06:35 PDT 2009</t>
  </si>
  <si>
    <t xml:space="preserve">@TheFictionista I like Kenzielicious and Kenzilla! But the latter does sound like a guy </t>
  </si>
  <si>
    <t>JAJinPA</t>
  </si>
  <si>
    <t>Hey @hawkcam Shoot... will not tackle Philly w/ bike race.  Will have to try another day.   (hawkcam live &amp;gt; http://ustre.am/2f9i)</t>
  </si>
  <si>
    <t>Sat Jun 06 15:06:36 PDT 2009</t>
  </si>
  <si>
    <t>ashleyh82</t>
  </si>
  <si>
    <t>Sat Jun 06 15:06:37 PDT 2009</t>
  </si>
  <si>
    <t>i spent Â£15 on the game thing in the pub  they are so bloody adictive</t>
  </si>
  <si>
    <t>Sat Jun 06 15:06:38 PDT 2009</t>
  </si>
  <si>
    <t>eleon09</t>
  </si>
  <si>
    <t xml:space="preserve">I'm at Godfather's w/ Cassidy...YUM!!!! Still not feeling that great </t>
  </si>
  <si>
    <t>Sat Jun 06 15:06:42 PDT 2009</t>
  </si>
  <si>
    <t>Is this a fucking joke?!?! So fucking tiny place! Seriously!!! Were like 10m away from the screen   http://twitpic.com/6s26l</t>
  </si>
  <si>
    <t>Sat Jun 06 15:06:43 PDT 2009</t>
  </si>
  <si>
    <t xml:space="preserve">Almost all packed up and ready to go for tomorrow! Too bad the friggin rain ruined my last night in Italy </t>
  </si>
  <si>
    <t>Sat Jun 06 15:06:46 PDT 2009</t>
  </si>
  <si>
    <t>MiSaMeeSe</t>
  </si>
  <si>
    <t>Funeral this morning  RIP Auntie Cita</t>
  </si>
  <si>
    <t>Sat Jun 06 15:06:50 PDT 2009</t>
  </si>
  <si>
    <t>Caroline_cc</t>
  </si>
  <si>
    <t>@Pink ... i cant even come and see you in belfast  tickets wee sold out.. im devasted.</t>
  </si>
  <si>
    <t>Sat Jun 06 15:06:52 PDT 2009</t>
  </si>
  <si>
    <t>SarahProctor1</t>
  </si>
  <si>
    <t>@sophrebeccakyle i ahve and it hasnt worked  bless me. haha awww nighty night xxx</t>
  </si>
  <si>
    <t xml:space="preserve">@Roisinluvshorse the gay porn site isnt following me no more ... </t>
  </si>
  <si>
    <t>Sat Jun 06 15:06:53 PDT 2009</t>
  </si>
  <si>
    <t>lilmissmandi</t>
  </si>
  <si>
    <t xml:space="preserve">people make fun of me because I twitter.. how rude. </t>
  </si>
  <si>
    <t>@mmwhalen You left me and our fun.  ha</t>
  </si>
  <si>
    <t>Sat Jun 06 15:06:55 PDT 2009</t>
  </si>
  <si>
    <t xml:space="preserve">Decided about an hour ago to skip work, prob a bad decision but i really think I have a fever, can't find the effing thermometer though </t>
  </si>
  <si>
    <t>jessica_craig</t>
  </si>
  <si>
    <t>Off out, first proper night out in a while - a rewarding break form revision, only 2 more exams to go, spread over 2 weeks though   xxx</t>
  </si>
  <si>
    <t>Sat Jun 06 15:06:56 PDT 2009</t>
  </si>
  <si>
    <t>OliverRanch</t>
  </si>
  <si>
    <t>@nika7k @FoodieTot They still pick the tomatoes green and the peaches hard 'round here  Such a dis-service to farmers.</t>
  </si>
  <si>
    <t>Sat Jun 06 15:06:57 PDT 2009</t>
  </si>
  <si>
    <t xml:space="preserve">@GlutenFreePost haha that's awesome. I went to Walmart yesterday got GF Honey Nut Chex! yay! Couldn't find the chocolate </t>
  </si>
  <si>
    <t>whenisingalong</t>
  </si>
  <si>
    <t>Sat Jun 06 15:06:58 PDT 2009</t>
  </si>
  <si>
    <t xml:space="preserve">just said goodbye to the Texas and Oklahoma family. </t>
  </si>
  <si>
    <t>the_niles</t>
  </si>
  <si>
    <t xml:space="preserve">Listening to my brothers band &amp;quot;tweety was delicious&amp;quot;... pretty good. It's a shame they don't exist anymore </t>
  </si>
  <si>
    <t>Sat Jun 06 15:07:00 PDT 2009</t>
  </si>
  <si>
    <t>MusicAndDesign</t>
  </si>
  <si>
    <t xml:space="preserve">@theleggett I second the motion on font buying :S Paypal isn't helping the addiction </t>
  </si>
  <si>
    <t>Sat Jun 06 15:07:04 PDT 2009</t>
  </si>
  <si>
    <t xml:space="preserve">Toby the red panda, touted as Cutest Animal in the World. Wish I had a pic to show. But Toby is hiding. Daughter disappointed. </t>
  </si>
  <si>
    <t>Sat Jun 06 15:07:05 PDT 2009</t>
  </si>
  <si>
    <t>nnbengboy2</t>
  </si>
  <si>
    <t>4700000000 bytes is NOT 4.7gigs you stupid dvd companies!  .</t>
  </si>
  <si>
    <t xml:space="preserve">@pbbirdy i hope he is alright! </t>
  </si>
  <si>
    <t>Sat Jun 06 15:07:07 PDT 2009</t>
  </si>
  <si>
    <t>johnyoung90</t>
  </si>
  <si>
    <t xml:space="preserve">Just watched Grey's Anatomy S5 Finale, CLIFFFFHANGER! Poor Izzie and George </t>
  </si>
  <si>
    <t>Sat Jun 06 15:07:08 PDT 2009</t>
  </si>
  <si>
    <t>@HollieSSargeant Nintendo Wii. Like I have ach friends to play with  im getting hang of it tho. Hit it out of the park woo</t>
  </si>
  <si>
    <t>Sat Jun 06 15:07:18 PDT 2009</t>
  </si>
  <si>
    <t>AnabelLisbeth</t>
  </si>
  <si>
    <t>SIMS 3 is awesome!!!!! except I didn't save and I crashed!  omg http://is.gd/QO0w</t>
  </si>
  <si>
    <t>alyssa_day</t>
  </si>
  <si>
    <t xml:space="preserve">@SmartBitches  Yummy!! Eat fried chicken for me.  Having boring pizza.  </t>
  </si>
  <si>
    <t>I'm unable to follow rob pattinson and kristen stewart  that sux supreme!!! Sorry to hear about the whole hacker thing, its quite igno ...</t>
  </si>
  <si>
    <t>Sat Jun 06 15:07:21 PDT 2009</t>
  </si>
  <si>
    <t>@Alyssa_Milano I hate when people hurt animals. breaks my heart  i hope all the puppies from the mill get homes!</t>
  </si>
  <si>
    <t>Sat Jun 06 15:07:27 PDT 2009</t>
  </si>
  <si>
    <t>michelle_sg</t>
  </si>
  <si>
    <t xml:space="preserve">hate cold showers </t>
  </si>
  <si>
    <t>Sat Jun 06 15:07:29 PDT 2009</t>
  </si>
  <si>
    <t>DDaaniela</t>
  </si>
  <si>
    <t xml:space="preserve">@Calvas  eish que mau.. </t>
  </si>
  <si>
    <t>Sat Jun 06 15:07:30 PDT 2009</t>
  </si>
  <si>
    <t xml:space="preserve">@WILDCHERRY85 so mean </t>
  </si>
  <si>
    <t xml:space="preserve">@danyezee u r telling me..but idk wats wrong with me or where to start.Im thinking right now i have the stomach flu for 4 days but idk </t>
  </si>
  <si>
    <t>Sat Jun 06 15:07:33 PDT 2009</t>
  </si>
  <si>
    <t>SheilaB01</t>
  </si>
  <si>
    <t xml:space="preserve">@shedworking or it will be. Painting shelves is going to take forever </t>
  </si>
  <si>
    <t xml:space="preserve">more bloodwork and tests this week. i love being a lab rat.  i think of myself as more of a lab kitteh. </t>
  </si>
  <si>
    <t>Sat Jun 06 15:07:35 PDT 2009</t>
  </si>
  <si>
    <t>Alison_Nicole2</t>
  </si>
  <si>
    <t>Sore.  Swimming tomorrow with the BestFriend tomorrow.--&amp;gt; Excited. Hah.</t>
  </si>
  <si>
    <t>@NeeYoo how many episodes did i already miss???  i want to watch them but it's taking me forever to download them and i can't find a link</t>
  </si>
  <si>
    <t>MADAME__</t>
  </si>
  <si>
    <t>watchin Big Brother   sooo bored</t>
  </si>
  <si>
    <t>Sat Jun 06 15:07:36 PDT 2009</t>
  </si>
  <si>
    <t xml:space="preserve">@jasmine__murray: i wanted you to win idol </t>
  </si>
  <si>
    <t>Sat Jun 06 15:07:39 PDT 2009</t>
  </si>
  <si>
    <t>lickylisa</t>
  </si>
  <si>
    <t xml:space="preserve">suffering with the poxy flu </t>
  </si>
  <si>
    <t>Sat Jun 06 15:07:46 PDT 2009</t>
  </si>
  <si>
    <t>ceno_byte</t>
  </si>
  <si>
    <t xml:space="preserve">@Ashtarte I was just about to reply to your text.  Not unexpected but it still really sucks. </t>
  </si>
  <si>
    <t>Sat Jun 06 15:07:47 PDT 2009</t>
  </si>
  <si>
    <t>irisvarsi</t>
  </si>
  <si>
    <t>@k2tierit i need it too  I need Joe :S</t>
  </si>
  <si>
    <t>Sat Jun 06 15:07:49 PDT 2009</t>
  </si>
  <si>
    <t>Keithroy</t>
  </si>
  <si>
    <t xml:space="preserve">@mslisafs @ladylala14 That pic made me miss home a little bit </t>
  </si>
  <si>
    <t>Sat Jun 06 15:07:53 PDT 2009</t>
  </si>
  <si>
    <t>justabs06</t>
  </si>
  <si>
    <t xml:space="preserve">@goodjj22 @DanielleCalkins Can't wait to hang out tonight. Wish @jamieoverman was here to celebrate too.... LAME. </t>
  </si>
  <si>
    <t xml:space="preserve">@mcr_rocks_alot Ag damn, that sucks  lol </t>
  </si>
  <si>
    <t>Sat Jun 06 15:07:54 PDT 2009</t>
  </si>
  <si>
    <t xml:space="preserve">@ReneeBrwn I dont waaaaaaannnnnnnaaaaaaaa....... I don't like it. </t>
  </si>
  <si>
    <t>Sat Jun 06 15:07:56 PDT 2009</t>
  </si>
  <si>
    <t>Cassandra_Ros3</t>
  </si>
  <si>
    <t xml:space="preserve">Bored and Baby Stiiting!! </t>
  </si>
  <si>
    <t>Sat Jun 06 15:07:58 PDT 2009</t>
  </si>
  <si>
    <t>alimack17</t>
  </si>
  <si>
    <t xml:space="preserve">peeved. looks like im going to be late for the concert on top of being sick. sweet </t>
  </si>
  <si>
    <t>DavidRMartinson</t>
  </si>
  <si>
    <t>@DatingGirl That should have nothing to do with it...too bad people don't know how to talk and bond on an emotional level  *clicks heals*</t>
  </si>
  <si>
    <t>@souljaboytellem ME ME oh wait  i cant wat if i unfollow then follow again? lol</t>
  </si>
  <si>
    <t>Sat Jun 06 15:08:00 PDT 2009</t>
  </si>
  <si>
    <t>@tbajgrow @theswayzebaby I'm so bored today!!!!! lol I should be in NJ! this SUX!!  I feel so blah!</t>
  </si>
  <si>
    <t>Sat Jun 06 15:08:01 PDT 2009</t>
  </si>
  <si>
    <t xml:space="preserve">I wish a had the chanel bay and ray bans </t>
  </si>
  <si>
    <t>IizEpicPhail</t>
  </si>
  <si>
    <t xml:space="preserve">Josh Is Making Fun Of Twitter. He Is A Fail Whale </t>
  </si>
  <si>
    <t>Sat Jun 06 15:08:02 PDT 2009</t>
  </si>
  <si>
    <t>veronicaily</t>
  </si>
  <si>
    <t xml:space="preserve">@matthewsapien: try a 2 1/2 hour job that cost $105 </t>
  </si>
  <si>
    <t>Sat Jun 06 15:08:03 PDT 2009</t>
  </si>
  <si>
    <t xml:space="preserve">@maureenwahlberg ....were wrapping it up! I am not happy. </t>
  </si>
  <si>
    <t>Sat Jun 06 15:08:06 PDT 2009</t>
  </si>
  <si>
    <t>Laurenj333</t>
  </si>
  <si>
    <t xml:space="preserve">is offically out of halls </t>
  </si>
  <si>
    <t>respectourshit</t>
  </si>
  <si>
    <t xml:space="preserve"> single and not sure shes ready to mingle</t>
  </si>
  <si>
    <t>Sat Jun 06 15:08:07 PDT 2009</t>
  </si>
  <si>
    <t>At work  &amp;lt;Bye bye dreams&amp;gt;</t>
  </si>
  <si>
    <t>Sat Jun 06 15:08:34 PDT 2009</t>
  </si>
  <si>
    <t>@z_mealor awh really?  i'm well gutted i missed it. this is the exact reason why i don't like dad having control over the tv. haha</t>
  </si>
  <si>
    <t>Sat Jun 06 15:08:35 PDT 2009</t>
  </si>
  <si>
    <t>shyrose82</t>
  </si>
  <si>
    <t xml:space="preserve">Rain, rain go away </t>
  </si>
  <si>
    <t>Sat Jun 06 15:08:38 PDT 2009</t>
  </si>
  <si>
    <t>@brookeiloveyou no, bb  the same...</t>
  </si>
  <si>
    <t>Sat Jun 06 15:08:40 PDT 2009</t>
  </si>
  <si>
    <t xml:space="preserve">@Darkhoe i feel so sorry for the air france families </t>
  </si>
  <si>
    <t>Sat Jun 06 15:08:44 PDT 2009</t>
  </si>
  <si>
    <t>@lifeless_tress I do indeed, but I hardly have any games for it  Do you have one?</t>
  </si>
  <si>
    <t>Sat Jun 06 15:08:45 PDT 2009</t>
  </si>
  <si>
    <t>Kris3801</t>
  </si>
  <si>
    <t xml:space="preserve">Didn't get to go on the waverley because of the rain </t>
  </si>
  <si>
    <t>epic day at the beach! sunny all day and now I'm burnt again ! woohoo I loved it (L)! so tired and sore head but  xxxx</t>
  </si>
  <si>
    <t>Sat Jun 06 15:08:47 PDT 2009</t>
  </si>
  <si>
    <t xml:space="preserve">Work on a sunday morning isnt fun </t>
  </si>
  <si>
    <t>Sat Jun 06 15:08:49 PDT 2009</t>
  </si>
  <si>
    <t>BriBunnie</t>
  </si>
  <si>
    <t>Whitening my teeth!!  this is going to suck!!</t>
  </si>
  <si>
    <t>Sat Jun 06 15:08:51 PDT 2009</t>
  </si>
  <si>
    <t xml:space="preserve">Can't sleep, watching serial killers, the green river killer on tlc .    </t>
  </si>
  <si>
    <t xml:space="preserve">@jessie_bear @whattuplizz i don't think i can play tonight. i have stuff to do around the house, then i have to work EARLY </t>
  </si>
  <si>
    <t>Sat Jun 06 15:08:52 PDT 2009</t>
  </si>
  <si>
    <t>@LuluGodiva I am so close to you right now and yet not close enough.  &amp;lt;3</t>
  </si>
  <si>
    <t xml:space="preserve">The only text i've got today was from my sister telling me she was in a car accident. </t>
  </si>
  <si>
    <t>Sat Jun 06 15:08:53 PDT 2009</t>
  </si>
  <si>
    <t>wolfie891</t>
  </si>
  <si>
    <t>@edgedood ah, well sorry u were having a tough day  and glad ur doing better!</t>
  </si>
  <si>
    <t xml:space="preserve">@HoneyMagazine I wish I were there </t>
  </si>
  <si>
    <t>Sat Jun 06 15:08:55 PDT 2009</t>
  </si>
  <si>
    <t>Wow, it's weird to think that Girls Aloud have just finished their final tour.  sorta makes the end that bit more final.</t>
  </si>
  <si>
    <t>@charcharbabyyeh LMAOOOOOOO char are you ok  x</t>
  </si>
  <si>
    <t>melissaleanns</t>
  </si>
  <si>
    <t xml:space="preserve">my computer keeps restarting </t>
  </si>
  <si>
    <t>leahbryson</t>
  </si>
  <si>
    <t xml:space="preserve">Busy swimming all day. Headed home. Great day other than no Dustin! </t>
  </si>
  <si>
    <t>Sat Jun 06 15:08:56 PDT 2009</t>
  </si>
  <si>
    <t>VolkerRinoP</t>
  </si>
  <si>
    <t>Rino P. unplugged-show on potatoe-island (saarstrand) gecancelt. instead German telekom advertising night.  fuck!!!</t>
  </si>
  <si>
    <t>Sat Jun 06 15:08:57 PDT 2009</t>
  </si>
  <si>
    <t xml:space="preserve">@BrooklynAdam I'm workin my ass off in California </t>
  </si>
  <si>
    <t>Sat Jun 06 15:09:00 PDT 2009</t>
  </si>
  <si>
    <t xml:space="preserve">Just got to chat with @ShiraLazar on camera! Aww yeah! Poor girl is flying in and out of Banff in less than 24hrs </t>
  </si>
  <si>
    <t xml:space="preserve">i miss american idol! </t>
  </si>
  <si>
    <t>Sat Jun 06 15:09:01 PDT 2009</t>
  </si>
  <si>
    <t xml:space="preserve">Unfortunately the 160h+ of Trance tracks I have are not correctly ID3'd... this will be fun! </t>
  </si>
  <si>
    <t xml:space="preserve">@Slasher Sadly I can't watch the stream </t>
  </si>
  <si>
    <t>Sat Jun 06 15:09:02 PDT 2009</t>
  </si>
  <si>
    <t xml:space="preserve">@kayjayduubz where are yooouuu. we must have our sleepover soon </t>
  </si>
  <si>
    <t>Sat Jun 06 15:09:03 PDT 2009</t>
  </si>
  <si>
    <t>mizz2pretty</t>
  </si>
  <si>
    <t xml:space="preserve">@CandyceMelania hmm I'll have top delete it from home I guess. There's no delete option </t>
  </si>
  <si>
    <t>@Geekwife I know.   its terrible. Maybe I should go back to bed</t>
  </si>
  <si>
    <t>Sat Jun 06 15:09:04 PDT 2009</t>
  </si>
  <si>
    <t xml:space="preserve">Pokemon beckons me, but I cannot be arsed facing more ice-types </t>
  </si>
  <si>
    <t xml:space="preserve">@SonnyLovato i know </t>
  </si>
  <si>
    <t>Sat Jun 06 15:09:05 PDT 2009</t>
  </si>
  <si>
    <t>@MatthewTitus Unfortunately he's sitting with his wife on a different class than me.  #flyingcoachsucks</t>
  </si>
  <si>
    <t>Sat Jun 06 15:09:06 PDT 2009</t>
  </si>
  <si>
    <t>mattsmom32</t>
  </si>
  <si>
    <t xml:space="preserve">@1407graymalkin Glad to hear you made it. Sorry about the snow. </t>
  </si>
  <si>
    <t>Sat Jun 06 15:09:09 PDT 2009</t>
  </si>
  <si>
    <t>jellyrolls</t>
  </si>
  <si>
    <t>Ok, I'm a little sad with only 31 followers    Where's the love?  Can somebody find me some friends plz?!</t>
  </si>
  <si>
    <t>Sat Jun 06 15:09:11 PDT 2009</t>
  </si>
  <si>
    <t>@WestCoastGal88 Tony Stewart's #14 minus the splitter: http://twitpic.com/6s2cu  #nascar</t>
  </si>
  <si>
    <t>Sat Jun 06 15:09:13 PDT 2009</t>
  </si>
  <si>
    <t>Jeff_Mueller</t>
  </si>
  <si>
    <t xml:space="preserve">@christiancorbin it's not sunny by deerfoot anymore... </t>
  </si>
  <si>
    <t>Sat Jun 06 15:09:14 PDT 2009</t>
  </si>
  <si>
    <t>UlisesOrozco</t>
  </si>
  <si>
    <t>Cant find anything to do tonight in this weather  .. might end up taking the baby bro to the movies or something #QualityTime</t>
  </si>
  <si>
    <t>Sat Jun 06 15:09:15 PDT 2009</t>
  </si>
  <si>
    <t>didnt get cleared  having to wait till monday...oh well at least i passed all my classes!</t>
  </si>
  <si>
    <t>@Myluv4akbar I'm sorry  I guess its the way to be. I attracted one that liked to use me and play with me and something called marriage</t>
  </si>
  <si>
    <t>Sat Jun 06 15:09:16 PDT 2009</t>
  </si>
  <si>
    <t xml:space="preserve">goin 2 bed soon, then chillaxin 2moro as i watch tennis, wish nadal was playing though </t>
  </si>
  <si>
    <t>Sat Jun 06 15:09:22 PDT 2009</t>
  </si>
  <si>
    <t>@ashleygomila what's wrong?? Are u ok?  I hope u feel better!</t>
  </si>
  <si>
    <t>Sat Jun 06 15:09:24 PDT 2009</t>
  </si>
  <si>
    <t>Ricky_Wiz</t>
  </si>
  <si>
    <t xml:space="preserve">pretty fuckin pissed off!!!! like no one is comin to CT this summer  except for a select few   </t>
  </si>
  <si>
    <t>Sat Jun 06 15:09:26 PDT 2009</t>
  </si>
  <si>
    <t xml:space="preserve">@AmandaJagdeo Aww! I miss you too! Come back to Columbia!! </t>
  </si>
  <si>
    <t>Sat Jun 06 15:09:28 PDT 2009</t>
  </si>
  <si>
    <t>McPekPek</t>
  </si>
  <si>
    <t xml:space="preserve">Tired as hell. Work destroyed me today. </t>
  </si>
  <si>
    <t>Sat Jun 06 15:09:29 PDT 2009</t>
  </si>
  <si>
    <t xml:space="preserve">@fabfatties I'm desperate. There is nothing to watch on tv. Now I'm reduced to watching the Hills. Project Rest Weekend is boring. </t>
  </si>
  <si>
    <t>Sat Jun 06 15:09:30 PDT 2009</t>
  </si>
  <si>
    <t xml:space="preserve">CNN giving Liz Cheney face time </t>
  </si>
  <si>
    <t>Sat Jun 06 15:09:32 PDT 2009</t>
  </si>
  <si>
    <t xml:space="preserve">ahhhhh just turned on the music channels to find JONAS BROTHERSSS - paranoid (L) i so wish i could go </t>
  </si>
  <si>
    <t>Sat Jun 06 15:09:35 PDT 2009</t>
  </si>
  <si>
    <t>Beefcurtain54</t>
  </si>
  <si>
    <t xml:space="preserve">would be keen as for an ipod touch but got no money </t>
  </si>
  <si>
    <t>Sat Jun 06 15:09:38 PDT 2009</t>
  </si>
  <si>
    <t xml:space="preserve">What a fucking mess </t>
  </si>
  <si>
    <t>@samjmoody ohh good i miss them  i dont know how you are coping lol X</t>
  </si>
  <si>
    <t>Sat Jun 06 15:09:45 PDT 2009</t>
  </si>
  <si>
    <t xml:space="preserve">@TEDSWEARINGEN I always went to the one by my house when I lived in Fresno, but they failed and shut down </t>
  </si>
  <si>
    <t>Sat Jun 06 15:09:46 PDT 2009</t>
  </si>
  <si>
    <t>TheRedRoom</t>
  </si>
  <si>
    <t>@kvainas den mporw!!  to app sto iPhone (kinito ths etairias sou!!!) :p den douleuei... ;)</t>
  </si>
  <si>
    <t>Sat Jun 06 15:09:47 PDT 2009</t>
  </si>
  <si>
    <t xml:space="preserve">@DonnieWahlberg awww I wanna hug u!!!!  Ill be seeing u July 10th but not close enough 2 hug you </t>
  </si>
  <si>
    <t>Sat Jun 06 15:09:48 PDT 2009</t>
  </si>
  <si>
    <t xml:space="preserve">Still battling this poison ivy. It's been 2 weeks. Even on Benedryl it itches worst at night. </t>
  </si>
  <si>
    <t xml:space="preserve">god i really miss amy </t>
  </si>
  <si>
    <t>Sat Jun 06 15:09:49 PDT 2009</t>
  </si>
  <si>
    <t xml:space="preserve">Caught in the rain right now. I knew this was going to happen! </t>
  </si>
  <si>
    <t>Sat Jun 06 15:09:50 PDT 2009</t>
  </si>
  <si>
    <t xml:space="preserve">@beckybootm NOOO! You can't be! </t>
  </si>
  <si>
    <t>Sat Jun 06 15:09:51 PDT 2009</t>
  </si>
  <si>
    <t>scottglasser</t>
  </si>
  <si>
    <t xml:space="preserve">Deli customer killed during robbery in Schenectady http://bit.ly/EhwC4 (via @timesunion) // Saw the search chopper and wondered. So sad </t>
  </si>
  <si>
    <t>Sat Jun 06 15:09:52 PDT 2009</t>
  </si>
  <si>
    <t>oh_babydoll</t>
  </si>
  <si>
    <t xml:space="preserve">@marianntoinette miss u too babe </t>
  </si>
  <si>
    <t>Sat Jun 06 15:09:53 PDT 2009</t>
  </si>
  <si>
    <t xml:space="preserve">As a teen at social functions I'd stand in the corner all along. I took dancing lessons. After that I danced in the corner all alone </t>
  </si>
  <si>
    <t>Sat Jun 06 15:09:54 PDT 2009</t>
  </si>
  <si>
    <t xml:space="preserve">i still cant believe my dad is leaving tmrrw&amp;amp;is gna b gone for 6 weeks </t>
  </si>
  <si>
    <t>Sat Jun 06 15:09:55 PDT 2009</t>
  </si>
  <si>
    <t xml:space="preserve">@AmbitiousEnergy would you blame me if I just left it at 1 rp? This second one is really dragging on... </t>
  </si>
  <si>
    <t>Sat Jun 06 15:09:58 PDT 2009</t>
  </si>
  <si>
    <t>kiss_me_kates</t>
  </si>
  <si>
    <t>Ditting at work waiting for 11 to roll around. Too bad its still 6 hours away  Maybe I'll eat dinner instead. Eat what I brought or order?</t>
  </si>
  <si>
    <t>Tiffnurse</t>
  </si>
  <si>
    <t xml:space="preserve">@apemonki have fun! sorry i can't go! </t>
  </si>
  <si>
    <t>Sat Jun 06 15:10:00 PDT 2009</t>
  </si>
  <si>
    <t xml:space="preserve">Gee it looks as if it's gonna rain </t>
  </si>
  <si>
    <t>Sat Jun 06 15:10:05 PDT 2009</t>
  </si>
  <si>
    <t>quotery</t>
  </si>
  <si>
    <t>@sebroche http://twitpic.com/6rwaj - That just makes me sad.  My poor fast food nation.</t>
  </si>
  <si>
    <t>Andyp4ndy</t>
  </si>
  <si>
    <t xml:space="preserve">@RealBillBailey Just watched Tinselworm on 4 Shame that they cut bits out </t>
  </si>
  <si>
    <t>Sat Jun 06 15:10:06 PDT 2009</t>
  </si>
  <si>
    <t xml:space="preserve">@lenaartis what's wrong today? </t>
  </si>
  <si>
    <t>Sat Jun 06 15:10:07 PDT 2009</t>
  </si>
  <si>
    <t>karina7xo</t>
  </si>
  <si>
    <t>im never gonna give my phone to a 2 year old again all they do is rearrange and delete your apps and everything else on your phone  greatt</t>
  </si>
  <si>
    <t xml:space="preserve">@galaxydazzle my hair doesn't seem to want to grow </t>
  </si>
  <si>
    <t>Sat Jun 06 15:10:09 PDT 2009</t>
  </si>
  <si>
    <t>genovabean</t>
  </si>
  <si>
    <t xml:space="preserve">Is sitting inside for the second day in a row ... I want it to be warm so i can go swimming outside .. </t>
  </si>
  <si>
    <t>Sat Jun 06 15:10:10 PDT 2009</t>
  </si>
  <si>
    <t>mikeysmith</t>
  </si>
  <si>
    <t>@JoyrexJ9 Wish I could have come a day early.  will have to try and hook up with some #Rllmuk folks while I'm down there.</t>
  </si>
  <si>
    <t>Sat Jun 06 15:10:33 PDT 2009</t>
  </si>
  <si>
    <t xml:space="preserve">I already miss my cousin and niece! </t>
  </si>
  <si>
    <t>Sat Jun 06 15:10:34 PDT 2009</t>
  </si>
  <si>
    <t>Ilovenemo</t>
  </si>
  <si>
    <t xml:space="preserve">@welshdaisy and sorry you didn't </t>
  </si>
  <si>
    <t>Sat Jun 06 15:10:39 PDT 2009</t>
  </si>
  <si>
    <t>I feel a little pathetic now. Cuz...I wish I was playing with his, uh, NON-sonic screwdriver. Yeah.  But his family's home.</t>
  </si>
  <si>
    <t>Sat Jun 06 15:10:40 PDT 2009</t>
  </si>
  <si>
    <t>vhbaggio</t>
  </si>
  <si>
    <t xml:space="preserve">cade a kimm ? i really really miss </t>
  </si>
  <si>
    <t>Sat Jun 06 15:10:41 PDT 2009</t>
  </si>
  <si>
    <t>@mialuna1 @valjemenez the movie finished 10 mins ago  dont worry i'll still be on my phone!! and the dinos for mobile web!! &amp;lt;333</t>
  </si>
  <si>
    <t>Sat Jun 06 15:10:44 PDT 2009</t>
  </si>
  <si>
    <t xml:space="preserve">Well leaving the beach and headed back to town. </t>
  </si>
  <si>
    <t>Sat Jun 06 15:10:45 PDT 2009</t>
  </si>
  <si>
    <t xml:space="preserve">Ugh, I have to wait 12 mins for it to upload and encode </t>
  </si>
  <si>
    <t>Sat Jun 06 15:10:47 PDT 2009</t>
  </si>
  <si>
    <t xml:space="preserve">@brookeiloveyou no   Nada...nothing...niente! He is lost...we dont have any news from his whereabouts </t>
  </si>
  <si>
    <t>Sat Jun 06 15:10:48 PDT 2009</t>
  </si>
  <si>
    <t>amanjo</t>
  </si>
  <si>
    <t xml:space="preserve">@JavaJunky Same, emotionally for me too. Just feeling low. </t>
  </si>
  <si>
    <t>@naataalieee I'm not dissing. I'm saying he copied singindork. Which he did  but his hoedown throwdown was cool.</t>
  </si>
  <si>
    <t>Sat Jun 06 15:10:49 PDT 2009</t>
  </si>
  <si>
    <t xml:space="preserve">@bustyrockets my other half now calls me &amp;quot;Timmy&amp;quot; like the kid in south park </t>
  </si>
  <si>
    <t>Sat Jun 06 15:10:50 PDT 2009</t>
  </si>
  <si>
    <t xml:space="preserve">In pain....my tummy is cramping &amp;amp; my legs are sore. </t>
  </si>
  <si>
    <t>Sat Jun 06 15:10:51 PDT 2009</t>
  </si>
  <si>
    <t>@mummytips ouch... thats  x I've never broken a bone  but i'm covered in whale blubba!! LOL oh wow.. what does Biba create?? xx</t>
  </si>
  <si>
    <t>Sat Jun 06 15:10:52 PDT 2009</t>
  </si>
  <si>
    <t>kokcng</t>
  </si>
  <si>
    <t xml:space="preserve">Stuck at home with my thesis on a Saturday nite </t>
  </si>
  <si>
    <t>Sat Jun 06 15:10:53 PDT 2009</t>
  </si>
  <si>
    <t xml:space="preserve">@Ashtarte sorry to hear that. Must be very disappointing </t>
  </si>
  <si>
    <t>Sat Jun 06 15:10:54 PDT 2009</t>
  </si>
  <si>
    <t xml:space="preserve">@Meezyy you still gotta send that song </t>
  </si>
  <si>
    <t>Sat Jun 06 15:10:55 PDT 2009</t>
  </si>
  <si>
    <t>laurafguimaraes</t>
  </si>
  <si>
    <t xml:space="preserve">it only gets worse </t>
  </si>
  <si>
    <t>Sat Jun 06 15:11:01 PDT 2009</t>
  </si>
  <si>
    <t>luliaguilarsiu</t>
  </si>
  <si>
    <t xml:space="preserve">yaaay,bought my ticket,leaving Peru june 26,will miss my food </t>
  </si>
  <si>
    <t>Sat Jun 06 15:11:07 PDT 2009</t>
  </si>
  <si>
    <t xml:space="preserve">@richdevans 'fraid so. 'Hard drive fail. Press F1 to continue', and nothing hppens. </t>
  </si>
  <si>
    <t>Sat Jun 06 15:11:08 PDT 2009</t>
  </si>
  <si>
    <t>cmbonts</t>
  </si>
  <si>
    <t xml:space="preserve">My wife and her mom are making 800 cookies for VBS and won't let me have ANY </t>
  </si>
  <si>
    <t>Sat Jun 06 15:11:10 PDT 2009</t>
  </si>
  <si>
    <t>cloggingchris</t>
  </si>
  <si>
    <t xml:space="preserve">@zandradee  agreed, and just checked with the Lowry, sold out </t>
  </si>
  <si>
    <t>Sat Jun 06 15:11:12 PDT 2009</t>
  </si>
  <si>
    <t>HMHarwell</t>
  </si>
  <si>
    <t xml:space="preserve">come back to me toywatch </t>
  </si>
  <si>
    <t>Sat Jun 06 15:11:13 PDT 2009</t>
  </si>
  <si>
    <t xml:space="preserve">@lucytheawful but then I will have no1 2 act foolish with </t>
  </si>
  <si>
    <t xml:space="preserve">@systemragebodom than come </t>
  </si>
  <si>
    <t>Sat Jun 06 15:11:14 PDT 2009</t>
  </si>
  <si>
    <t>lou4290</t>
  </si>
  <si>
    <t xml:space="preserve">I was just rudely awaken from my nap </t>
  </si>
  <si>
    <t>Sat Jun 06 15:11:16 PDT 2009</t>
  </si>
  <si>
    <t xml:space="preserve">@XLoubyX naw and it's craptop times </t>
  </si>
  <si>
    <t>Sat Jun 06 15:11:17 PDT 2009</t>
  </si>
  <si>
    <t>@NeeYoo whaaaaat? that many???  that's awful. i'm such a loser. haha.</t>
  </si>
  <si>
    <t>jaQueld</t>
  </si>
  <si>
    <t>At the Bob...I miss High School  http://tinyurl.com/kvduvv</t>
  </si>
  <si>
    <t>Sat Jun 06 15:11:18 PDT 2009</t>
  </si>
  <si>
    <t>pucechan</t>
  </si>
  <si>
    <t xml:space="preserve">really likes the look of the Palm Pre, I don't use my phone enough to warrant looking at a phone that'd require a contract though </t>
  </si>
  <si>
    <t>Uncle's farewell party, he's going on his 2nd tour of IRAQ  &amp;quot;Arms are for hugging&amp;quot;</t>
  </si>
  <si>
    <t>Sat Jun 06 15:11:21 PDT 2009</t>
  </si>
  <si>
    <t>adi_vrauko</t>
  </si>
  <si>
    <t xml:space="preserve">wow ce haine are Andreea Banica... </t>
  </si>
  <si>
    <t>Zackarydoo</t>
  </si>
  <si>
    <t xml:space="preserve">I'm feeling so alone.  </t>
  </si>
  <si>
    <t>luv_ai_08</t>
  </si>
  <si>
    <t xml:space="preserve">@MGiraudOfficial so excited!!! Sorry I will miss you. </t>
  </si>
  <si>
    <t>Sat Jun 06 15:11:24 PDT 2009</t>
  </si>
  <si>
    <t>DrCoursaris</t>
  </si>
  <si>
    <t>Portugal scores on Albania in 93' to stay alive...seriously?! @iamsolrac Croatia survives 1-2 scare-good job! @Igors&amp;amp;Jay UAE is out  #fb</t>
  </si>
  <si>
    <t>Sat Jun 06 15:11:25 PDT 2009</t>
  </si>
  <si>
    <t>Evie</t>
  </si>
  <si>
    <t xml:space="preserve">What is with everyone on my twitter home page buying a new Mac today? I have to wait till Dec at least till i can justify doing the same. </t>
  </si>
  <si>
    <t>Sat Jun 06 15:11:29 PDT 2009</t>
  </si>
  <si>
    <t>@sheasylvia ah, sorry to hear it.  boys are stupid...! (http://bit.ly/JyA3U  x</t>
  </si>
  <si>
    <t>Sat Jun 06 15:11:30 PDT 2009</t>
  </si>
  <si>
    <t xml:space="preserve">Im upset cause im only 13 and i cant get in to elliot minors gigs </t>
  </si>
  <si>
    <t>Sat Jun 06 15:11:33 PDT 2009</t>
  </si>
  <si>
    <t xml:space="preserve">@SoophJ 2 posters fell of my wall   stupid sticky tape !!  </t>
  </si>
  <si>
    <t>Sat Jun 06 15:11:35 PDT 2009</t>
  </si>
  <si>
    <t>Inga521</t>
  </si>
  <si>
    <t>@SuzeOrmanShow But I can't DM you since you're not following me  I wanted to send you a DM back and it failed.Would you follow me? Please!</t>
  </si>
  <si>
    <t>fhm1991</t>
  </si>
  <si>
    <t xml:space="preserve">He just told me that being special isn't a good thing </t>
  </si>
  <si>
    <t>Sat Jun 06 15:11:36 PDT 2009</t>
  </si>
  <si>
    <t>I miss my doggie  I want to see his little fluffy face again</t>
  </si>
  <si>
    <t>Sat Jun 06 15:11:37 PDT 2009</t>
  </si>
  <si>
    <t xml:space="preserve">I gotta work w/ epoxy / fiberglass to fix a thing on the hot tub pump. I never get to be a girl </t>
  </si>
  <si>
    <t xml:space="preserve">Talking to Mike. He is really cool, just as I thought. And he's at a kegger right now </t>
  </si>
  <si>
    <t>Sat Jun 06 15:11:38 PDT 2009</t>
  </si>
  <si>
    <t>so i just got bit by an opossum  bc a dumbass kid from animal control couldn't hold her right... awesommmeeeeee</t>
  </si>
  <si>
    <t>Sat Jun 06 15:11:40 PDT 2009</t>
  </si>
  <si>
    <t xml:space="preserve">@MissRios86 im sorry i didnt kno you was married, and i dont want you to die, so you cant take me out. </t>
  </si>
  <si>
    <t>Sat Jun 06 15:11:42 PDT 2009</t>
  </si>
  <si>
    <t xml:space="preserve">@finalscoreB3G2 sorry Lisa... must be something in the air... </t>
  </si>
  <si>
    <t>Sat Jun 06 15:11:46 PDT 2009</t>
  </si>
  <si>
    <t>@mindy_monster I'm trying to stay away, my hand has gone all pins and needley  (using the iPod Touch)</t>
  </si>
  <si>
    <t xml:space="preserve">My laptop isnt letting me on the internet using my brothers comp! Very disapointing.... </t>
  </si>
  <si>
    <t>Sat Jun 06 15:11:49 PDT 2009</t>
  </si>
  <si>
    <t>sorayaapje</t>
  </si>
  <si>
    <t xml:space="preserve">@LiesVAMPIRE btw, I MISS YOU TOO!!! </t>
  </si>
  <si>
    <t>Sat Jun 06 15:11:50 PDT 2009</t>
  </si>
  <si>
    <t xml:space="preserve">The death of scott is only haulted by the idea of 5 o'clock. It better still come. I've been waiting all day for it </t>
  </si>
  <si>
    <t>Innyawindow</t>
  </si>
  <si>
    <t xml:space="preserve">Off for a nap.. bad migraine </t>
  </si>
  <si>
    <t>Sat Jun 06 15:11:54 PDT 2009</t>
  </si>
  <si>
    <t>juniebug87</t>
  </si>
  <si>
    <t xml:space="preserve">@knackeredwriter wtf? where r u going &amp;amp; y wasn't i invited?! </t>
  </si>
  <si>
    <t>Sat Jun 06 15:11:56 PDT 2009</t>
  </si>
  <si>
    <t xml:space="preserve">@rsmith86 I want veggie cupcakes. </t>
  </si>
  <si>
    <t>Sat Jun 06 15:11:58 PDT 2009</t>
  </si>
  <si>
    <t xml:space="preserve">Heartbrake </t>
  </si>
  <si>
    <t>LouiseSamuelsso</t>
  </si>
  <si>
    <t xml:space="preserve">I am tired, but I cant sleep </t>
  </si>
  <si>
    <t>Sat Jun 06 15:11:59 PDT 2009</t>
  </si>
  <si>
    <t xml:space="preserve">@ipodnano1g2g I used wmm and I have the mac now , but I suck at it </t>
  </si>
  <si>
    <t>Sat Jun 06 15:12:01 PDT 2009</t>
  </si>
  <si>
    <t xml:space="preserve">listening to the neighbours row..........oh fun </t>
  </si>
  <si>
    <t>Sat Jun 06 15:12:04 PDT 2009</t>
  </si>
  <si>
    <t>Josh Is Making Fun Of Twitter. He Is A Fail Whale  http://tinyurl.com/mof8ov</t>
  </si>
  <si>
    <t>xANicolex</t>
  </si>
  <si>
    <t>@claudiaJgarcia willow bend I just left  I'm about to do kalyas hair</t>
  </si>
  <si>
    <t>Sat Jun 06 15:12:06 PDT 2009</t>
  </si>
  <si>
    <t>EnkeiWheels</t>
  </si>
  <si>
    <t>Rhys millen is out.  top 8 going strong right now!!</t>
  </si>
  <si>
    <t>Sat Jun 06 15:12:07 PDT 2009</t>
  </si>
  <si>
    <t xml:space="preserve">At the camarillo outlets in ventura, bust the zip on my purse </t>
  </si>
  <si>
    <t>oh and i cant forget my COW who doesnt even know i exist  ALEX lol</t>
  </si>
  <si>
    <t>Sat Jun 06 15:12:08 PDT 2009</t>
  </si>
  <si>
    <t xml:space="preserve">@mnrmg your not the only one! </t>
  </si>
  <si>
    <t>Sat Jun 06 15:12:39 PDT 2009</t>
  </si>
  <si>
    <t xml:space="preserve">@PoLoSport727 @BlountBeats ok i see how you wanna me </t>
  </si>
  <si>
    <t>Sat Jun 06 15:12:41 PDT 2009</t>
  </si>
  <si>
    <t xml:space="preserve">just noticed that the batteries i put into the keyboard just hours ago seems to be bad, since the symptoms of &amp;quot;lack of battery&amp;quot; is back, </t>
  </si>
  <si>
    <t>Sat Jun 06 15:12:46 PDT 2009</t>
  </si>
  <si>
    <t>Ifuseekandrew</t>
  </si>
  <si>
    <t xml:space="preserve">My phone is trippin  </t>
  </si>
  <si>
    <t>Sat Jun 06 15:12:48 PDT 2009</t>
  </si>
  <si>
    <t xml:space="preserve">Market over. Was not worthwhile. </t>
  </si>
  <si>
    <t>Sat Jun 06 15:12:50 PDT 2009</t>
  </si>
  <si>
    <t xml:space="preserve">@kat_n Haha, no not tonight, they were all on beer and cider, i don't really like that much so didn't have much! Almost home, shattered </t>
  </si>
  <si>
    <t>Sat Jun 06 15:12:51 PDT 2009</t>
  </si>
  <si>
    <t>moon_bucket</t>
  </si>
  <si>
    <t xml:space="preserve">@MichelleDewbs As a parent, it is heart-rending to think of any child not being fed, encouraged, loved and tucked in safe at night. </t>
  </si>
  <si>
    <t>Sat Jun 06 15:12:52 PDT 2009</t>
  </si>
  <si>
    <t xml:space="preserve">No. No, he does not. </t>
  </si>
  <si>
    <t>Sat Jun 06 15:12:55 PDT 2009</t>
  </si>
  <si>
    <t>BloodyPingu</t>
  </si>
  <si>
    <t>wants to find a Command and conquer 3 kanes wrath or Red Alert 3 ladder to play in  somebody find one plz</t>
  </si>
  <si>
    <t>This weather is giving me a sad feeling!  usually sun perks me up. But not this year :'( i keep tearing up!</t>
  </si>
  <si>
    <t>Sat Jun 06 15:12:57 PDT 2009</t>
  </si>
  <si>
    <t>birdshoes</t>
  </si>
  <si>
    <t xml:space="preserve">JG is off to the UK again for the next two weeks.  All alonesky once again.  </t>
  </si>
  <si>
    <t>Sat Jun 06 15:12:58 PDT 2009</t>
  </si>
  <si>
    <t>Sat Jun 06 15:13:00 PDT 2009</t>
  </si>
  <si>
    <t>Tilly8x</t>
  </si>
  <si>
    <t xml:space="preserve">is so bord </t>
  </si>
  <si>
    <t>Sat Jun 06 15:13:02 PDT 2009</t>
  </si>
  <si>
    <t>@Ambervisions Sorry to hear you're sad.  Need a chat? We can DM if necessary.</t>
  </si>
  <si>
    <t>Sat Jun 06 15:13:04 PDT 2009</t>
  </si>
  <si>
    <t xml:space="preserve">@DonnieWahlberg So I got pushed right past you </t>
  </si>
  <si>
    <t>Sat Jun 06 15:13:05 PDT 2009</t>
  </si>
  <si>
    <t xml:space="preserve">Damn...even Mary J. used auto-tune </t>
  </si>
  <si>
    <t>Sat Jun 06 15:13:10 PDT 2009</t>
  </si>
  <si>
    <t>LakeCastle3A</t>
  </si>
  <si>
    <t xml:space="preserve">Having trouble getting @tweed to let me log in.  </t>
  </si>
  <si>
    <t>Sat Jun 06 15:13:11 PDT 2009</t>
  </si>
  <si>
    <t>@lovelylisaj I miss them already  I'd still travel 600 miles to see them though, if I had the chance! GH vol. 2 tour next year? *deluded*</t>
  </si>
  <si>
    <t xml:space="preserve">65 years since D-day </t>
  </si>
  <si>
    <t>Sat Jun 06 15:13:12 PDT 2009</t>
  </si>
  <si>
    <t>ana_poynter</t>
  </si>
  <si>
    <t>Oh no, brazilians are the wildest fans!  [3]</t>
  </si>
  <si>
    <t>Sat Jun 06 15:13:14 PDT 2009</t>
  </si>
  <si>
    <t>shimmyloco</t>
  </si>
  <si>
    <t>Back on plane in an hour. 2cnd earache today   Happy with wifi tho</t>
  </si>
  <si>
    <t>Sat Jun 06 15:13:17 PDT 2009</t>
  </si>
  <si>
    <t>carlic89</t>
  </si>
  <si>
    <t xml:space="preserve">Only one day of being a teenager left </t>
  </si>
  <si>
    <t>Sat Jun 06 15:13:18 PDT 2009</t>
  </si>
  <si>
    <t xml:space="preserve">home and hating it </t>
  </si>
  <si>
    <t>Sat Jun 06 15:13:19 PDT 2009</t>
  </si>
  <si>
    <t>Did something break? I thought gormObjA == gormObjB worked in Grails? More hibernate proxy troubles  ?</t>
  </si>
  <si>
    <t>Sat Jun 06 15:13:24 PDT 2009</t>
  </si>
  <si>
    <t>jgrady5122</t>
  </si>
  <si>
    <t>mabel got me drunk last night  she's already told me i have to do 4 shots with her 2night. i don't even do shots! oh no!!!</t>
  </si>
  <si>
    <t>Sat Jun 06 15:13:25 PDT 2009</t>
  </si>
  <si>
    <t xml:space="preserve">pointless trip .. i wish i had something to do tonight </t>
  </si>
  <si>
    <t>Sat Jun 06 15:13:27 PDT 2009</t>
  </si>
  <si>
    <t>@tommcfly Oh no, brazilians are the wildest fans!  [3]</t>
  </si>
  <si>
    <t>reenamerchant</t>
  </si>
  <si>
    <t xml:space="preserve">Wishing the mall didn't close at 6 </t>
  </si>
  <si>
    <t xml:space="preserve">My ass just fell asleep sittin in this chair for more than a hour. </t>
  </si>
  <si>
    <t>@Sashii3 @ChanzVibeZ awwwh you girls broke my heart  || :'(  Anyways I enjoyed your tweets  Thnxx !</t>
  </si>
  <si>
    <t>knight_shadow</t>
  </si>
  <si>
    <t xml:space="preserve">@Pharmon Damn you. You get to have all the fun </t>
  </si>
  <si>
    <t>Sat Jun 06 15:13:29 PDT 2009</t>
  </si>
  <si>
    <t>@cookiethief3 yea i no  bt do u no y??</t>
  </si>
  <si>
    <t>@singlemom75 you have no idea about too many men! im taling to like 10+ and i cant keep them strait  losing my mind here</t>
  </si>
  <si>
    <t xml:space="preserve">@nerdopedia ;( now i know what happennnnsss!! </t>
  </si>
  <si>
    <t>Sat Jun 06 15:13:30 PDT 2009</t>
  </si>
  <si>
    <t xml:space="preserve">@sheblondeswede Tell me about it </t>
  </si>
  <si>
    <t>azkansei</t>
  </si>
  <si>
    <t xml:space="preserve">@backroad Good to know! Looks like the cable isn't actually up and running even though they said it would be </t>
  </si>
  <si>
    <t>Sat Jun 06 15:13:31 PDT 2009</t>
  </si>
  <si>
    <t xml:space="preserve">ended up having to do some work to get a new website up. and i was going to go biking </t>
  </si>
  <si>
    <t xml:space="preserve">Someone take me to new york </t>
  </si>
  <si>
    <t>Sat Jun 06 15:13:32 PDT 2009</t>
  </si>
  <si>
    <t>aaandytron</t>
  </si>
  <si>
    <t>Go Go Go Mexico. i hope they win. what a shame it would be to lose to those mean ppl  they treated them like crap!!! how rude.</t>
  </si>
  <si>
    <t>Sat Jun 06 15:13:33 PDT 2009</t>
  </si>
  <si>
    <t xml:space="preserve">@drallefungjr everything </t>
  </si>
  <si>
    <t>Sat Jun 06 15:13:34 PDT 2009</t>
  </si>
  <si>
    <t>Sat Jun 06 15:13:36 PDT 2009</t>
  </si>
  <si>
    <t xml:space="preserve">no way i dont want the tour to end </t>
  </si>
  <si>
    <t>CoSpgsParanorm</t>
  </si>
  <si>
    <t>@Jchawes Thanks for saving me from seeing Land of the Lost. Ugh! I'd hoped it would be a decent movie  Have fun in Canada!</t>
  </si>
  <si>
    <t>Sat Jun 06 15:13:37 PDT 2009</t>
  </si>
  <si>
    <t>heyitskayla</t>
  </si>
  <si>
    <t xml:space="preserve">im back, and our local grocery store stopped carrying some of my favorite things </t>
  </si>
  <si>
    <t>unclefarkus</t>
  </si>
  <si>
    <t xml:space="preserve">Trying to find activities for sister farkus to do. Wish she would date a boy </t>
  </si>
  <si>
    <t>Sat Jun 06 15:13:38 PDT 2009</t>
  </si>
  <si>
    <t>KidKJ_21</t>
  </si>
  <si>
    <t xml:space="preserve">no one is here today </t>
  </si>
  <si>
    <t xml:space="preserve">Sometimes i really hate emotions </t>
  </si>
  <si>
    <t>Sat Jun 06 15:13:39 PDT 2009</t>
  </si>
  <si>
    <t>@wlcm2flvrcntry I just Googled Darian Storm and didn't see a single nipple pic  She's gorgeous though.</t>
  </si>
  <si>
    <t>Sat Jun 06 15:13:44 PDT 2009</t>
  </si>
  <si>
    <t>robmille</t>
  </si>
  <si>
    <t xml:space="preserve">Cubs @ reds game is way better than serendipity or hot date @ minor league filth. Twitpic coming, I-touch=no camera </t>
  </si>
  <si>
    <t>Sat Jun 06 15:13:46 PDT 2009</t>
  </si>
  <si>
    <t>ImmaChocoholic</t>
  </si>
  <si>
    <t>@cutestkidever there were so many things but the worst was crawling to the bathroom  nightsweats, headaches, dizzy and TIRED ALL THE TIME</t>
  </si>
  <si>
    <t>Sat Jun 06 15:13:45 PDT 2009</t>
  </si>
  <si>
    <t xml:space="preserve">going crazy with work from school </t>
  </si>
  <si>
    <t xml:space="preserve">Girl Burns Kitten Alive In Oven As &amp;quot;Practical Joke&amp;quot; http://bit.ly/2QNz15  I think I want to cry. </t>
  </si>
  <si>
    <t>Sat Jun 06 15:13:50 PDT 2009</t>
  </si>
  <si>
    <t>@stephylouise (I love this dear but im afraid i need my bed  nanight!!) xxxxx</t>
  </si>
  <si>
    <t xml:space="preserve">On the road again :/ get out of work then go out, I miss home </t>
  </si>
  <si>
    <t>Sat Jun 06 15:13:51 PDT 2009</t>
  </si>
  <si>
    <t xml:space="preserve">Is sorry for Trent </t>
  </si>
  <si>
    <t xml:space="preserve">I miss you - Miley Cyrus .... this song is so deep for me </t>
  </si>
  <si>
    <t>Sat Jun 06 15:13:56 PDT 2009</t>
  </si>
  <si>
    <t xml:space="preserve">@andreeaaa I Cant Cuz Yhurr Not Following Moii </t>
  </si>
  <si>
    <t>Sat Jun 06 15:13:58 PDT 2009</t>
  </si>
  <si>
    <t xml:space="preserve">Ewwww drank the bottom bit of the juice with the bits </t>
  </si>
  <si>
    <t>Sat Jun 06 15:14:00 PDT 2009</t>
  </si>
  <si>
    <t>@lisamwiseman LOL I don't have a tripod   Guess I'll have to keeP gawking to a minimum.. doesn't sound as easy as the red carpet shoot</t>
  </si>
  <si>
    <t>@mileycyrus 's concert tickets are soooo expensivee   ......  they will have to be my christmas present  oh well</t>
  </si>
  <si>
    <t>Sat Jun 06 15:14:03 PDT 2009</t>
  </si>
  <si>
    <t xml:space="preserve">@Wossy I survived Hanna Montana today with my 4 &amp;amp; 5 year olds. I laughed and at one point, I almost cried. </t>
  </si>
  <si>
    <t xml:space="preserve">@1eighton THANKS for posting the link.... now I dont feel as exclusive anymore </t>
  </si>
  <si>
    <t xml:space="preserve">I'm off the Agape Grad Night! Wish __ and __ were going... </t>
  </si>
  <si>
    <t>Sat Jun 06 15:14:05 PDT 2009</t>
  </si>
  <si>
    <t>MillPill</t>
  </si>
  <si>
    <t>Bath time for baby. Isn't my neice precious!!! I will miss her when I leave  http://mypict.me/2Qcz</t>
  </si>
  <si>
    <t>Sat Jun 06 15:14:07 PDT 2009</t>
  </si>
  <si>
    <t xml:space="preserve">@mikespencer1 its terrible isn't it! </t>
  </si>
  <si>
    <t>jessicalynn724</t>
  </si>
  <si>
    <t xml:space="preserve">@MGiraudOfficial Awesome! Have fun! Wish I could see it, but it's sold out in the only city near me. </t>
  </si>
  <si>
    <t>Sat Jun 06 15:14:09 PDT 2009</t>
  </si>
  <si>
    <t>amandashirlow</t>
  </si>
  <si>
    <t>two weeks till oasis, my back is really sore  i think haved pulled something.</t>
  </si>
  <si>
    <t>@DonnieWahlberg Wish I was there  How can we get meet and greets for Chiocago? I'd die if I got to meet you guys!</t>
  </si>
  <si>
    <t>Sat Jun 06 15:14:10 PDT 2009</t>
  </si>
  <si>
    <t xml:space="preserve">@dannywolsey maybe you'll get someone exciting! I have to work too. </t>
  </si>
  <si>
    <t>Sat Jun 06 15:14:13 PDT 2009</t>
  </si>
  <si>
    <t xml:space="preserve">@ carbonnet  poison oak or ivy? I am so sorry bout the rash. </t>
  </si>
  <si>
    <t>Sat Jun 06 15:17:08 PDT 2009</t>
  </si>
  <si>
    <t>ablacksparrow</t>
  </si>
  <si>
    <t xml:space="preserve">@AlishaLouise link is deads. </t>
  </si>
  <si>
    <t>Sat Jun 06 15:17:11 PDT 2009</t>
  </si>
  <si>
    <t>@xMoonyx Not really, cos he was all alone  and she was actually IN the elevator on her way to show him the dress :*(</t>
  </si>
  <si>
    <t>Sat Jun 06 15:17:13 PDT 2009</t>
  </si>
  <si>
    <t xml:space="preserve">Omg i sorry julieee bout the weird stomach pains </t>
  </si>
  <si>
    <t>Sat Jun 06 15:17:12 PDT 2009</t>
  </si>
  <si>
    <t xml:space="preserve">Stranded and my car won't start and I don't know why. Help </t>
  </si>
  <si>
    <t>Sat Jun 06 15:17:15 PDT 2009</t>
  </si>
  <si>
    <t xml:space="preserve">wish apple would hurry up reviewing twitterena 2.4!!! they've had it for almost 2 weeks now </t>
  </si>
  <si>
    <t>liviatah</t>
  </si>
  <si>
    <t>English and matc test are very bored....OMG  i believe in my dreams and you??</t>
  </si>
  <si>
    <t>Sat Jun 06 15:17:16 PDT 2009</t>
  </si>
  <si>
    <t xml:space="preserve">needs another disc of prisin break </t>
  </si>
  <si>
    <t xml:space="preserve">You guys are graduatin. </t>
  </si>
  <si>
    <t>Sat Jun 06 15:17:19 PDT 2009</t>
  </si>
  <si>
    <t>nikki4382</t>
  </si>
  <si>
    <t xml:space="preserve">@keb578 had a great time at the concert!  I can't believe we don't have another one to look forward to </t>
  </si>
  <si>
    <t>Sat Jun 06 15:17:21 PDT 2009</t>
  </si>
  <si>
    <t>janieeee</t>
  </si>
  <si>
    <t xml:space="preserve">feels sick and now has to get ready for work. </t>
  </si>
  <si>
    <t>Sat Jun 06 15:17:22 PDT 2009</t>
  </si>
  <si>
    <t>pinkachan</t>
  </si>
  <si>
    <t xml:space="preserve">@shipandshore Oh, I'd love to go to the Renegade Craft Fair, too!  </t>
  </si>
  <si>
    <t>Sat Jun 06 15:17:27 PDT 2009</t>
  </si>
  <si>
    <t>@thegame123 you haven't replied, so I guess you are not online  anyway, I hope you'll have an awesome time back home!</t>
  </si>
  <si>
    <t xml:space="preserve">why when I start working on a vid, I have idea for another and viceversa? </t>
  </si>
  <si>
    <t>Sat Jun 06 15:17:28 PDT 2009</t>
  </si>
  <si>
    <t>Gettinng laaaazzy  Watchin The Cider House Rules</t>
  </si>
  <si>
    <t>Kami042789</t>
  </si>
  <si>
    <t xml:space="preserve">my leg is asleep </t>
  </si>
  <si>
    <t xml:space="preserve">Why is life really hard? it mkaes you choose really hard desions, and sometimes you have too take a risk </t>
  </si>
  <si>
    <t>Sat Jun 06 15:17:31 PDT 2009</t>
  </si>
  <si>
    <t>shamelesshussy</t>
  </si>
  <si>
    <t>dressing strategically for the wedding, to hide my hives  heh</t>
  </si>
  <si>
    <t>Sat Jun 06 15:17:32 PDT 2009</t>
  </si>
  <si>
    <t>Allison_Kuty</t>
  </si>
  <si>
    <t xml:space="preserve">@Kerwin_R .. OMG don't do me like that lol you got like 6 pairs already!! </t>
  </si>
  <si>
    <t>Sat Jun 06 15:17:33 PDT 2009</t>
  </si>
  <si>
    <t>sweetflor</t>
  </si>
  <si>
    <t xml:space="preserve">@saramcfly12 saraaa theyr gone  they left to chile </t>
  </si>
  <si>
    <t>Sat Jun 06 15:17:34 PDT 2009</t>
  </si>
  <si>
    <t>songwriter246</t>
  </si>
  <si>
    <t xml:space="preserve">on the phone with jenny... she went to ucsd today without me </t>
  </si>
  <si>
    <t>Sat Jun 06 15:17:36 PDT 2009</t>
  </si>
  <si>
    <t>SueRostvold</t>
  </si>
  <si>
    <t xml:space="preserve">Central TX Dachshund Rescue http://CTDR.org is in desperate need of foster parents! They are having to turn down little doxies in need. </t>
  </si>
  <si>
    <t>Sat Jun 06 15:17:37 PDT 2009</t>
  </si>
  <si>
    <t>KimbooAnn</t>
  </si>
  <si>
    <t xml:space="preserve">Just say joe jonas dancing to beyonce's single ladies in a black leotard. . . Don't think I'll ever recover </t>
  </si>
  <si>
    <t>Sat Jun 06 15:17:38 PDT 2009</t>
  </si>
  <si>
    <t>suzi_quzi</t>
  </si>
  <si>
    <t xml:space="preserve">@IamKent hmm i can't seem to kill her either </t>
  </si>
  <si>
    <t>@sarasecondcost  tell me it didnt make you sad.... I miss my roadkill bird....</t>
  </si>
  <si>
    <t>Sat Jun 06 15:17:44 PDT 2009</t>
  </si>
  <si>
    <t>ironwall</t>
  </si>
  <si>
    <t xml:space="preserve">I forgot the monies </t>
  </si>
  <si>
    <t>Sat Jun 06 15:17:45 PDT 2009</t>
  </si>
  <si>
    <t xml:space="preserve">Chicago plans thwarted by the monsoon like rain </t>
  </si>
  <si>
    <t>Sat Jun 06 15:17:47 PDT 2009</t>
  </si>
  <si>
    <t xml:space="preserve">@FindZara dont really like it </t>
  </si>
  <si>
    <t>PhreddieDecker</t>
  </si>
  <si>
    <t xml:space="preserve">Think the chipmunk fell to its death. I feel responsible. Poor chipmunk. </t>
  </si>
  <si>
    <t xml:space="preserve">in c-ville studying for the rest of the night... 2 quizzes and a test on monday ugh </t>
  </si>
  <si>
    <t>Sat Jun 06 15:17:48 PDT 2009</t>
  </si>
  <si>
    <t>Karluhh</t>
  </si>
  <si>
    <t xml:space="preserve">Oh no I think I might be getting sick </t>
  </si>
  <si>
    <t>Sat Jun 06 15:17:53 PDT 2009</t>
  </si>
  <si>
    <t xml:space="preserve">i am.. eating a creamsicle and getting brainfreeze. i still am not happy </t>
  </si>
  <si>
    <t>tatumcannon1</t>
  </si>
  <si>
    <t>Sat Jun 06 15:17:56 PDT 2009</t>
  </si>
  <si>
    <t>Cassiiiee9</t>
  </si>
  <si>
    <t>Okai My picture Wont uploade  ... Ooohh WEeelll But Believe me Its AWSOME</t>
  </si>
  <si>
    <t>Sat Jun 06 15:17:58 PDT 2009</t>
  </si>
  <si>
    <t xml:space="preserve">just watched &amp;quot;strangers&amp;quot; all alone </t>
  </si>
  <si>
    <t>Sat Jun 06 15:17:57 PDT 2009</t>
  </si>
  <si>
    <t>matt_tamny</t>
  </si>
  <si>
    <t>At the Marlins game... but there's a rain delay  http://twitpic.com/6s3df</t>
  </si>
  <si>
    <t>@miguelstdancer yeaaah  We lost to the fans of Chile  HAHAHA</t>
  </si>
  <si>
    <t xml:space="preserve">Kinda scared about having to come up with a random story in Irish! Is fuath liom Gaeilge! Ta sÃ© rÃ³ deacair!! NÃ­l aon focal agam! </t>
  </si>
  <si>
    <t>Sat Jun 06 15:17:59 PDT 2009</t>
  </si>
  <si>
    <t xml:space="preserve">watching my nephew hang out in his light bed... </t>
  </si>
  <si>
    <t>Sat Jun 06 15:18:00 PDT 2009</t>
  </si>
  <si>
    <t>@nessie_111 lol. Well I am a lightweight. I've all but stopped drinking!  Xx</t>
  </si>
  <si>
    <t>FS717</t>
  </si>
  <si>
    <t>got an exam 2morow  wish me luck guys!</t>
  </si>
  <si>
    <t>LadiiTee</t>
  </si>
  <si>
    <t xml:space="preserve">Queens Pride tomorrow. It won't be the same with out you two baja panti boys </t>
  </si>
  <si>
    <t>Sat Jun 06 15:18:01 PDT 2009</t>
  </si>
  <si>
    <t>pantsforcameron</t>
  </si>
  <si>
    <t>@ShoesforGeorgia aww  I love you babydwebs.</t>
  </si>
  <si>
    <t xml:space="preserve">@MrEricPiRaTe lol i would of loved to, but working unfortunately </t>
  </si>
  <si>
    <t>Sat Jun 06 15:18:03 PDT 2009</t>
  </si>
  <si>
    <t>joannehickey</t>
  </si>
  <si>
    <t xml:space="preserve">wishing i went to belfast for the night to watch the manics, TUT </t>
  </si>
  <si>
    <t>Sat Jun 06 15:18:04 PDT 2009</t>
  </si>
  <si>
    <t>BigRyanPark</t>
  </si>
  <si>
    <t xml:space="preserve">...just spilled his coffee on his book. wahwahwah </t>
  </si>
  <si>
    <t>Sat Jun 06 15:18:05 PDT 2009</t>
  </si>
  <si>
    <t>mikeri0506</t>
  </si>
  <si>
    <t xml:space="preserve">feels very uncomfortable around a close friend.  </t>
  </si>
  <si>
    <t xml:space="preserve">@Raven_Crow Bastards. </t>
  </si>
  <si>
    <t>Sat Jun 06 15:18:08 PDT 2009</t>
  </si>
  <si>
    <t>creamydreamer</t>
  </si>
  <si>
    <t xml:space="preserve">just secured a day to sell me tv.  i hate being poor.  </t>
  </si>
  <si>
    <t>Sat Jun 06 15:18:09 PDT 2009</t>
  </si>
  <si>
    <t>@thewesleychan boo  hahha i'll take any pebble ahhaha it'll be cool to paint on it and write Massachusetts, wouldn't it?</t>
  </si>
  <si>
    <t xml:space="preserve">@linal2  Esto es tan triste y tan injusto </t>
  </si>
  <si>
    <t>sweeneylove</t>
  </si>
  <si>
    <t xml:space="preserve">despises the fact that she will not be able to watch these kids live... only grow </t>
  </si>
  <si>
    <t>Sat Jun 06 15:18:10 PDT 2009</t>
  </si>
  <si>
    <t>fernando_garcia</t>
  </si>
  <si>
    <t xml:space="preserve">OMG!! Dulce Maria deleted her Twitter!!! </t>
  </si>
  <si>
    <t>Sat Jun 06 15:18:11 PDT 2009</t>
  </si>
  <si>
    <t xml:space="preserve">@starbucksapron got my &amp;quot;friend&amp;quot; visiting LOL </t>
  </si>
  <si>
    <t>Sat Jun 06 15:18:12 PDT 2009</t>
  </si>
  <si>
    <t xml:space="preserve">@princessjoya The place you used to work with the adorable kid won't take you back? </t>
  </si>
  <si>
    <t>Sat Jun 06 15:18:13 PDT 2009</t>
  </si>
  <si>
    <t>@missemilymac AHHHHH!!!!  That sucks! So, are we hangin out tonight?</t>
  </si>
  <si>
    <t>Sat Jun 06 15:18:14 PDT 2009</t>
  </si>
  <si>
    <t>missing out a beautiful saturday.  feeling kind of down today.   tanning tomorrow is a must!</t>
  </si>
  <si>
    <t>heather_hunter</t>
  </si>
  <si>
    <t xml:space="preserve">@gimp01 me too </t>
  </si>
  <si>
    <t>Sat Jun 06 15:18:15 PDT 2009</t>
  </si>
  <si>
    <t xml:space="preserve">Dear History Teacher, I knowwww grades were due on Thursday! Where are they. </t>
  </si>
  <si>
    <t>secondblast</t>
  </si>
  <si>
    <t xml:space="preserve">I think I'm going to throw up </t>
  </si>
  <si>
    <t>Sat Jun 06 15:18:17 PDT 2009</t>
  </si>
  <si>
    <t xml:space="preserve">soooo...10 hours of sand vb has turned me into the offspring of a lobster and a racoon. fannnnntasticc!!! </t>
  </si>
  <si>
    <t>presto82</t>
  </si>
  <si>
    <t xml:space="preserve">@MizzBizznizz ah shit don't tell me that I'm on I-4 headed out that way for this weekend </t>
  </si>
  <si>
    <t>Sat Jun 06 15:18:19 PDT 2009</t>
  </si>
  <si>
    <t xml:space="preserve">Not feeling very good </t>
  </si>
  <si>
    <t>eurini</t>
  </si>
  <si>
    <t>@beckieillson i know! i'm sorry  i got distracted with other sites XD</t>
  </si>
  <si>
    <t>Sat Jun 06 15:18:20 PDT 2009</t>
  </si>
  <si>
    <t>kristinehale</t>
  </si>
  <si>
    <t xml:space="preserve">@OfficialTaylorL I am sooo excited for New Moon - but I'm afraid I might die caused of expectations, before it's on the big screen </t>
  </si>
  <si>
    <t>Sat Jun 06 15:18:21 PDT 2009</t>
  </si>
  <si>
    <t>Epic4</t>
  </si>
  <si>
    <t>I'm sick...  But I did sleep in to 11:30 this morning bc of it.</t>
  </si>
  <si>
    <t>Sat Jun 06 15:18:23 PDT 2009</t>
  </si>
  <si>
    <t xml:space="preserve">@taylorswift13 Taylor Swift - The Best Day.. this is probably the best song I have ever heard. it made me cry </t>
  </si>
  <si>
    <t>Sat Jun 06 15:18:25 PDT 2009</t>
  </si>
  <si>
    <t>Re: Drew's Sub. No bike....  View: http://bit.ly/IK0Oy  by george91</t>
  </si>
  <si>
    <t>Sat Jun 06 15:18:27 PDT 2009</t>
  </si>
  <si>
    <t xml:space="preserve">quoting @kmzrtl &amp;quot;fail on so many levels!&amp;quot; my lmao sounded more like crying my ass off cause my jaw was hurting while i lmao. </t>
  </si>
  <si>
    <t>samyak</t>
  </si>
  <si>
    <t xml:space="preserve">text editors have to go a long way. size exceeds 5-6mb and it hangs </t>
  </si>
  <si>
    <t>Sat Jun 06 15:18:29 PDT 2009</t>
  </si>
  <si>
    <t>DATES on a trip so no1 To go with me  lol</t>
  </si>
  <si>
    <t xml:space="preserve">@Area224 Michigan is one giant casino anymore...I hate hate hate it.  </t>
  </si>
  <si>
    <t>Sat Jun 06 15:18:30 PDT 2009</t>
  </si>
  <si>
    <t>@CoreyLatif i know no more airport run ins  where u at right now? im in nyc till the 15th .. if ur here let me know</t>
  </si>
  <si>
    <t>Sat Jun 06 15:18:31 PDT 2009</t>
  </si>
  <si>
    <t xml:space="preserve">Work is calling me again ...  gotta get this project done.  Hate being inside on such a beautiful day.  </t>
  </si>
  <si>
    <t>Sat Jun 06 15:19:04 PDT 2009</t>
  </si>
  <si>
    <t>RayGirlDaBest</t>
  </si>
  <si>
    <t xml:space="preserve">THERE IS NOTHING TO DO IM SOO BORED!!!!!! </t>
  </si>
  <si>
    <t>Sat Jun 06 15:19:05 PDT 2009</t>
  </si>
  <si>
    <t xml:space="preserve">@PerezHilton I saw a celeb with a &amp;quot;lady friend&amp;quot; and should have taken a pic and submitted it to you, but didn't think fast enough </t>
  </si>
  <si>
    <t>Sat Jun 06 15:19:06 PDT 2009</t>
  </si>
  <si>
    <t>jesscjaws</t>
  </si>
  <si>
    <t>this day suuuucks. my car tire blew out  time to blaze and eat some cheese sticks with marinara</t>
  </si>
  <si>
    <t>AleksIvic</t>
  </si>
  <si>
    <t>I think I found a bug in the pocket wizard FlexTT5/MiniTT1.. Second Curtain never fires just before the shutter closes  #photog</t>
  </si>
  <si>
    <t>Sat Jun 06 15:19:07 PDT 2009</t>
  </si>
  <si>
    <t xml:space="preserve">I'm pretty sure I would have had sex with prince... The prince from the 80's </t>
  </si>
  <si>
    <t>Havn't watched this video for ages, I'm in tears  http://bit.ly/rxiiP</t>
  </si>
  <si>
    <t>BiancaTonka3</t>
  </si>
  <si>
    <t xml:space="preserve">@michaella62003 Awhhhh.... Mommy said not today </t>
  </si>
  <si>
    <t>Sat Jun 06 15:19:09 PDT 2009</t>
  </si>
  <si>
    <t>frenchrangoon</t>
  </si>
  <si>
    <t>@hautepocket no!  Those are only for creme brulee...   You bake stuff in those.</t>
  </si>
  <si>
    <t>kb4332</t>
  </si>
  <si>
    <t xml:space="preserve">Hmm what to do tonight? Whyyy oh why does my boyfriend have to live in by? </t>
  </si>
  <si>
    <t>Sat Jun 06 15:19:13 PDT 2009</t>
  </si>
  <si>
    <t xml:space="preserve"> sad to work tonight - BUT happy i did 30 min of Wii, made some earrings AND 30 min of yoga!  now, to fini... - http://bkite.com/08fjW</t>
  </si>
  <si>
    <t>Sat Jun 06 15:19:14 PDT 2009</t>
  </si>
  <si>
    <t xml:space="preserve">Is awake and having breakfast. Work soon. And will be doing the same tomorrow morning. No sleep ins for Britt </t>
  </si>
  <si>
    <t>Sat Jun 06 15:19:15 PDT 2009</t>
  </si>
  <si>
    <t>xangeleyes00x</t>
  </si>
  <si>
    <t>Sat Jun 06 15:19:16 PDT 2009</t>
  </si>
  <si>
    <t>I'm cold   Going to play some WoW.</t>
  </si>
  <si>
    <t>Sat Jun 06 15:19:19 PDT 2009</t>
  </si>
  <si>
    <t>kariina_</t>
  </si>
  <si>
    <t>OK My bestfriend 'Izze' is gonna stay up REALLY late tonight and work! I feel sorry for her  I miss her too&amp;lt;3</t>
  </si>
  <si>
    <t xml:space="preserve">@MisDisguize she doesn't know pa man kuno... </t>
  </si>
  <si>
    <t>Sat Jun 06 15:19:20 PDT 2009</t>
  </si>
  <si>
    <t xml:space="preserve">@phillyfoxx That definitely helped! Unfortunately they've already run out of vodka. No more appletinis </t>
  </si>
  <si>
    <t>I wish I could pay someone to do this car deal for me.  I do not do &amp;quot;game playing&amp;quot; well, and apparently u have 2 when buying a car.</t>
  </si>
  <si>
    <t>Sat Jun 06 15:19:24 PDT 2009</t>
  </si>
  <si>
    <t>keely247</t>
  </si>
  <si>
    <t>crap 1 of my ear peircings closed  have to get them re-done for the 3rd time</t>
  </si>
  <si>
    <t>Sat Jun 06 15:19:25 PDT 2009</t>
  </si>
  <si>
    <t>AricaC</t>
  </si>
  <si>
    <t xml:space="preserve">is at Amber's house for Sherrie's party. I wanna go to the Relient K concept tonight! </t>
  </si>
  <si>
    <t>Sat Jun 06 15:19:27 PDT 2009</t>
  </si>
  <si>
    <t>DawnDeniseP</t>
  </si>
  <si>
    <t xml:space="preserve">i miss madtv </t>
  </si>
  <si>
    <t>carlancalazans</t>
  </si>
  <si>
    <t xml:space="preserve">SourceForge.net down </t>
  </si>
  <si>
    <t>Sat Jun 06 15:19:28 PDT 2009</t>
  </si>
  <si>
    <t xml:space="preserve">@hrtofthematter no she had to order my size &amp;amp; will have it in 2 weeks. It ran small and they had no 38 F. </t>
  </si>
  <si>
    <t>Sat Jun 06 15:19:29 PDT 2009</t>
  </si>
  <si>
    <t>TaylorBreannne</t>
  </si>
  <si>
    <t>Awwh sister graduated! I cried..  my best friend and partner in crime is all grown up.</t>
  </si>
  <si>
    <t>Sat Jun 06 15:19:30 PDT 2009</t>
  </si>
  <si>
    <t xml:space="preserve">i thought the moth on my computer screen was an alien cos im watching signs </t>
  </si>
  <si>
    <t>Sat Jun 06 15:19:31 PDT 2009</t>
  </si>
  <si>
    <t>adolwyn</t>
  </si>
  <si>
    <t>@itsprettyokay Aww.  I think I'm lucky that all the time I've been to Denver and higher altitudes, I've never experienced it. Feel better!</t>
  </si>
  <si>
    <t>Sat Jun 06 15:19:36 PDT 2009</t>
  </si>
  <si>
    <t>allyselovesyou</t>
  </si>
  <si>
    <t>...wait, your phone misses me? YOU don't miss me?  dumb hoe.</t>
  </si>
  <si>
    <t>Sat Jun 06 15:19:38 PDT 2009</t>
  </si>
  <si>
    <t xml:space="preserve">@NeilVezina It arrived then?  Oh dear </t>
  </si>
  <si>
    <t>Sat Jun 06 15:19:39 PDT 2009</t>
  </si>
  <si>
    <t>NatieBelle</t>
  </si>
  <si>
    <t xml:space="preserve">Surprisingly this 12 hours went by fast. Hope tomorrow does as well.Headed to my friend Shari's going away party after work.So sad </t>
  </si>
  <si>
    <t>Sat Jun 06 15:19:40 PDT 2009</t>
  </si>
  <si>
    <t>monicalaughs</t>
  </si>
  <si>
    <t xml:space="preserve">its rainy outside ew </t>
  </si>
  <si>
    <t xml:space="preserve">Going to the chinese buffet with Aubrey soon!!  lol  exciting...  My neck hurts...I need the chiro but my insurance won't cover it now.  </t>
  </si>
  <si>
    <t>Sat Jun 06 15:19:42 PDT 2009</t>
  </si>
  <si>
    <t>@thesicone oooh nooo! That's terrible   you better kill all those ants. Evil evil ants</t>
  </si>
  <si>
    <t>@blak4ever the one about the holocaust  ...it was really sad</t>
  </si>
  <si>
    <t>Sat Jun 06 15:19:44 PDT 2009</t>
  </si>
  <si>
    <t>spiders hate me..i just got chased by one!  maybe its because i always kill them. and my dad just scared the shit outta me!!</t>
  </si>
  <si>
    <t>Sat Jun 06 15:19:45 PDT 2009</t>
  </si>
  <si>
    <t>Andie_Liz</t>
  </si>
  <si>
    <t xml:space="preserve">hates packing! Has too much stuff and not enough bags </t>
  </si>
  <si>
    <t>mandie14</t>
  </si>
  <si>
    <t xml:space="preserve">@leggybowtwanger Somebody save my life.....maybe u ;) btw Marianas Trench TO is sold otu </t>
  </si>
  <si>
    <t xml:space="preserve">rainy day is putting a damper on my evening plans </t>
  </si>
  <si>
    <t>Sat Jun 06 15:19:46 PDT 2009</t>
  </si>
  <si>
    <t>DebsMadCat</t>
  </si>
  <si>
    <t>@tomihawk Eek poor guy  Glad it was nothing more serious!!!! #torchsong</t>
  </si>
  <si>
    <t>Sat Jun 06 15:19:50 PDT 2009</t>
  </si>
  <si>
    <t>Rebecca lft  Ewwww going 2 eat chinese food l8r. ugggggggggh.</t>
  </si>
  <si>
    <t>Sat Jun 06 15:19:52 PDT 2009</t>
  </si>
  <si>
    <t xml:space="preserve">@missyada07 no they're not on it anymore..it's frustrating! </t>
  </si>
  <si>
    <t>Someone just sent me a pic if the dead mouse  that makes me sad!! He was such a cute little fellow! &amp;lt;&amp;lt; I sound demented!</t>
  </si>
  <si>
    <t>Sat Jun 06 15:19:56 PDT 2009</t>
  </si>
  <si>
    <t>going to a Beer Pong Tourney, which I don't even get to play in  BOOO SO LAME...then going to the Loop Downtown &amp;amp; then maybe Uptown?!</t>
  </si>
  <si>
    <t>Sat Jun 06 15:19:57 PDT 2009</t>
  </si>
  <si>
    <t>sweatergurl</t>
  </si>
  <si>
    <t xml:space="preserve">Too bad the zoo doesn't have elephants anymore. </t>
  </si>
  <si>
    <t>Sat Jun 06 15:19:58 PDT 2009</t>
  </si>
  <si>
    <t>Priceless300</t>
  </si>
  <si>
    <t xml:space="preserve">@KimKardashian I just got my long hair cut short and I am so sorry that I did </t>
  </si>
  <si>
    <t>@Kudoskookies I'm about to have one now, just made a grasshopper pie but can't try it till it chills overnight  boohoo!</t>
  </si>
  <si>
    <t>Sat Jun 06 15:20:02 PDT 2009</t>
  </si>
  <si>
    <t xml:space="preserve">tararenee7: Stranded and my car won't start and I don't know why. Help </t>
  </si>
  <si>
    <t>Sat Jun 06 15:20:03 PDT 2009</t>
  </si>
  <si>
    <t xml:space="preserve">@TheRealFlorence nooooo  my heart is broken  thta's sad but i still love him REALY much!!  @k2tierit yeah,i'm realy going </t>
  </si>
  <si>
    <t>Sat Jun 06 15:20:04 PDT 2009</t>
  </si>
  <si>
    <t>rissara</t>
  </si>
  <si>
    <t xml:space="preserve">omg cant believe i had to go 2 work at the last min 2day...n im workin agen at 8am 2morow </t>
  </si>
  <si>
    <t xml:space="preserve">@stepht555 I don't have enough cash right now to buy concert tickets on Monday. Now I can't see them </t>
  </si>
  <si>
    <t>Sat Jun 06 15:20:05 PDT 2009</t>
  </si>
  <si>
    <t xml:space="preserve">@aplusk I tweet on my iPhone. Wish it had flash player </t>
  </si>
  <si>
    <t>Sat Jun 06 15:20:08 PDT 2009</t>
  </si>
  <si>
    <t>RyanRaRa</t>
  </si>
  <si>
    <t xml:space="preserve">Ps: so bummed, missed out on watching Britney tomorrow </t>
  </si>
  <si>
    <t>Sat Jun 06 15:20:14 PDT 2009</t>
  </si>
  <si>
    <t>strawberrywine_</t>
  </si>
  <si>
    <t xml:space="preserve">oooh, too much skittle vodka.. will deeply miss team garth, most of whom are moving out tomorrow </t>
  </si>
  <si>
    <t>Sat Jun 06 15:20:16 PDT 2009</t>
  </si>
  <si>
    <t>itsjustnicki</t>
  </si>
  <si>
    <t xml:space="preserve">Good luck and have fun on tour @mechanicalboy &amp;amp; @windsordrive. Sorry I couldn't make it to the tour kick-off last night </t>
  </si>
  <si>
    <t>Sat Jun 06 15:20:18 PDT 2009</t>
  </si>
  <si>
    <t>LolaTally</t>
  </si>
  <si>
    <t>So tired I'm a little dizzy. Meds SOO not helping this state of affairs. Wah.  I need cuddles. From my bf. Who is comatose. FML.</t>
  </si>
  <si>
    <t>Sat Jun 06 15:20:22 PDT 2009</t>
  </si>
  <si>
    <t>jennettemccurdy</t>
  </si>
  <si>
    <t>http://twitpic.com/6s3mb - ash and me, sad the photoshoot is over  haha</t>
  </si>
  <si>
    <t>Sat Jun 06 15:20:23 PDT 2009</t>
  </si>
  <si>
    <t>I am SO MAD that someone sold my private email address to a spammer!  At least the filter is catchin it</t>
  </si>
  <si>
    <t>Sat Jun 06 15:20:24 PDT 2009</t>
  </si>
  <si>
    <t>I wish I had a macbook. I wanna be on the computer but I wanna lay in bed  what a dilemma</t>
  </si>
  <si>
    <t xml:space="preserve">@systemragebodom hunny?  please answer... i need you </t>
  </si>
  <si>
    <t xml:space="preserve">But now the car won't start - oops. </t>
  </si>
  <si>
    <t>Sat Jun 06 15:20:25 PDT 2009</t>
  </si>
  <si>
    <t>stupid twitter made me limit the tweets after an hour  x</t>
  </si>
  <si>
    <t>fishfish0001</t>
  </si>
  <si>
    <t xml:space="preserve">%$^#. Removed a Configuation file for my site by accident. Gotta reinstall everything </t>
  </si>
  <si>
    <t>Sat Jun 06 15:20:26 PDT 2009</t>
  </si>
  <si>
    <t>KyleHorner</t>
  </si>
  <si>
    <t xml:space="preserve">@TraceyJohn Yes </t>
  </si>
  <si>
    <t>Sat Jun 06 15:20:28 PDT 2009</t>
  </si>
  <si>
    <t>@Sashii3 is being 'always horny' makes me bad  ....</t>
  </si>
  <si>
    <t>Sat Jun 06 15:20:31 PDT 2009</t>
  </si>
  <si>
    <t xml:space="preserve">Dude@Jonasbrothers Youtube was suspended??? wat the heck!? i wanted to watch a funny video </t>
  </si>
  <si>
    <t xml:space="preserve">I feel as if i am dying. </t>
  </si>
  <si>
    <t>Sat Jun 06 15:20:34 PDT 2009</t>
  </si>
  <si>
    <t>@mslindaday dont know how i unfollow u in the first place  so sowweee i love that background pic of yours .........</t>
  </si>
  <si>
    <t>adamretter</t>
  </si>
  <si>
    <t xml:space="preserve">Wondering why my roof is leaking and how much it is going to cost </t>
  </si>
  <si>
    <t>lani218</t>
  </si>
  <si>
    <t xml:space="preserve">Having car trouble in Torrance </t>
  </si>
  <si>
    <t>Sat Jun 06 15:20:35 PDT 2009</t>
  </si>
  <si>
    <t>@lupestripe if i used LJ id join but i dont so sorry  but im sure others will</t>
  </si>
  <si>
    <t>ok so i know pple dont even look at mine so yeah i am have friend troubles any help?? who am i kidding no one will answer me....  BBOOO!!</t>
  </si>
  <si>
    <t>Sat Jun 06 15:21:03 PDT 2009</t>
  </si>
  <si>
    <t xml:space="preserve">@SoCalVixen good 2 hear! haha same here, very dull weather </t>
  </si>
  <si>
    <t>Sat Jun 06 15:21:05 PDT 2009</t>
  </si>
  <si>
    <t>__brianna</t>
  </si>
  <si>
    <t xml:space="preserve">my birthday was fun, now i'm sick </t>
  </si>
  <si>
    <t>Sat Jun 06 15:21:09 PDT 2009</t>
  </si>
  <si>
    <t>katherinnaa</t>
  </si>
  <si>
    <t>i miss britains got talent soo much  thank god for britains most talented this evening  !!!! x x xx xxx</t>
  </si>
  <si>
    <t>Sat Jun 06 15:21:11 PDT 2009</t>
  </si>
  <si>
    <t>tcourtnage</t>
  </si>
  <si>
    <t>@cawlin No.  and the 17 story rapelle was a two hour wait. Boo.</t>
  </si>
  <si>
    <t>Sat Jun 06 15:21:12 PDT 2009</t>
  </si>
  <si>
    <t>terrycafolla</t>
  </si>
  <si>
    <t xml:space="preserve">@xxkonstantine Margaret will be sooo missed!! </t>
  </si>
  <si>
    <t xml:space="preserve">@glasswentsmash I miss u .. </t>
  </si>
  <si>
    <t>Sat Jun 06 15:21:13 PDT 2009</t>
  </si>
  <si>
    <t>CardiganSlut</t>
  </si>
  <si>
    <t xml:space="preserve">is crushed </t>
  </si>
  <si>
    <t>Sat Jun 06 15:21:14 PDT 2009</t>
  </si>
  <si>
    <t>richieandbaby</t>
  </si>
  <si>
    <t>Fed Aeden bout 4:00 pm.. Richie not feeling well  My poor baby. I adore you! -Baby</t>
  </si>
  <si>
    <t>Sat Jun 06 15:21:15 PDT 2009</t>
  </si>
  <si>
    <t xml:space="preserve">@MrsCarinaDanger realy ? that's so cool, but, I will need to wait a little more </t>
  </si>
  <si>
    <t>Sat Jun 06 15:21:16 PDT 2009</t>
  </si>
  <si>
    <t>kristen_cook</t>
  </si>
  <si>
    <t xml:space="preserve">@tommcfly is seems that some brazilian fans are mean to you guys  not appreciating wgat you have done for them </t>
  </si>
  <si>
    <t>Sat Jun 06 15:21:18 PDT 2009</t>
  </si>
  <si>
    <t>@sweetflor  aww nooo!! that sux!! u gotta tell me all about them being there tho! tell me about the concert and meeting them!!</t>
  </si>
  <si>
    <t>Sat Jun 06 15:21:20 PDT 2009</t>
  </si>
  <si>
    <t>smiles_inc</t>
  </si>
  <si>
    <t xml:space="preserve">OMG I made one MONSTER of a pizza.... it's like an inch thick.... AFTER cooking!!!  Bwa ha ha ha ha  Burnt my arm though </t>
  </si>
  <si>
    <t>Sat Jun 06 15:21:22 PDT 2009</t>
  </si>
  <si>
    <t xml:space="preserve">I think I have a cold sore or a heat blister on my lip, its sore </t>
  </si>
  <si>
    <t>Sat Jun 06 15:21:23 PDT 2009</t>
  </si>
  <si>
    <t xml:space="preserve">Damnit was too dark so you couldn't see anything in the video of the cat </t>
  </si>
  <si>
    <t>kamrynpatton91</t>
  </si>
  <si>
    <t xml:space="preserve">I don`t understand why the FBI &amp;amp; CIA never respond to my employment applications...it saddens me greatly... </t>
  </si>
  <si>
    <t>Sat Jun 06 15:21:24 PDT 2009</t>
  </si>
  <si>
    <t xml:space="preserve">@beckinelson lolz same, i would re-creat it in a video but like non ov my friends watch swac </t>
  </si>
  <si>
    <t>Sat Jun 06 15:21:28 PDT 2009</t>
  </si>
  <si>
    <t xml:space="preserve">@collarblue OM NOM EVEN BETTER. stop planting the seeds of imagination in my head when i should be doing other things. </t>
  </si>
  <si>
    <t>Sat Jun 06 15:21:29 PDT 2009</t>
  </si>
  <si>
    <t>ISianMurphy</t>
  </si>
  <si>
    <t xml:space="preserve">okay now I undertsand how this twitter thing works, but still noone i know is using it! </t>
  </si>
  <si>
    <t>Sat Jun 06 15:21:31 PDT 2009</t>
  </si>
  <si>
    <t xml:space="preserve">@ClodVanTam Can't find her...lost her &amp;amp; a couple more...  </t>
  </si>
  <si>
    <t>Sat Jun 06 15:21:33 PDT 2009</t>
  </si>
  <si>
    <t>i still havent gotten my RSP yet for the MoP event...  and i live less than 2 hrs from WDW... any suggestions why i havent???</t>
  </si>
  <si>
    <t xml:space="preserve">Somebody hold me </t>
  </si>
  <si>
    <t>is annoyed our network is down for iphones... grrrr. Epitome of modern inconvenience!  not happy jan!</t>
  </si>
  <si>
    <t>Sat Jun 06 15:21:34 PDT 2009</t>
  </si>
  <si>
    <t>@RobbieBarnes oh yes, when ISSSS the update coming out?  i'm impatient</t>
  </si>
  <si>
    <t>Sat Jun 06 15:21:35 PDT 2009</t>
  </si>
  <si>
    <t xml:space="preserve">@jenna_valentine oh yay! lemme know how it fits! and there isn't a fredericks here </t>
  </si>
  <si>
    <t>Sat Jun 06 15:21:36 PDT 2009</t>
  </si>
  <si>
    <t xml:space="preserve">@Darkhoe you know the air france plane crashed? and all 228 people died </t>
  </si>
  <si>
    <t>Sat Jun 06 15:21:37 PDT 2009</t>
  </si>
  <si>
    <t>Cassssxox</t>
  </si>
  <si>
    <t>@katelyntarver I wanted to see you last night at mitchel musso's concert!!  why didn't you sing with him? YOU'RE AWESOME-O!!!</t>
  </si>
  <si>
    <t>Sat Jun 06 15:21:38 PDT 2009</t>
  </si>
  <si>
    <t xml:space="preserve">is waiting up for beck to come home - she's forgotten her keys again </t>
  </si>
  <si>
    <t>Sat Jun 06 15:21:41 PDT 2009</t>
  </si>
  <si>
    <t>i want go to UK or EEUU  ..............................BUUUUUUUUUU...terrible headache...</t>
  </si>
  <si>
    <t>Oh it's a WRAP on dem earrings, ya'll! My gurl just said she shits on clip ons!  Oh well, I guess she'll be gettin dat Flowerbomb frag ...</t>
  </si>
  <si>
    <t>heymonday89</t>
  </si>
  <si>
    <t xml:space="preserve">@nickjonline jonas brothers youtube has been suspended from sara if you dont believe go check </t>
  </si>
  <si>
    <t>Sat Jun 06 15:21:42 PDT 2009</t>
  </si>
  <si>
    <t xml:space="preserve">got some cool fake ray band type sunglasses today now all i need is some sun america here i come ., i wishh ! </t>
  </si>
  <si>
    <t>Sat Jun 06 15:21:45 PDT 2009</t>
  </si>
  <si>
    <t>AlyseMarie09</t>
  </si>
  <si>
    <t xml:space="preserve">you know what! ali i got in trouble on the way home.. </t>
  </si>
  <si>
    <t>Sat Jun 06 15:21:47 PDT 2009</t>
  </si>
  <si>
    <t xml:space="preserve">Back from the car show, walked constantly for 5hrs, wow sooo many nice ones. Got a &amp;quot;touch&amp;quot; of sun though. Wanting bbq, no gas </t>
  </si>
  <si>
    <t>Just woke up. Packing  flying back tonight  bout to go down and have breakfast. X</t>
  </si>
  <si>
    <t>Sat Jun 06 15:21:48 PDT 2009</t>
  </si>
  <si>
    <t xml:space="preserve">@girlsaloudmedia why do you think she was crying? </t>
  </si>
  <si>
    <t>Sat Jun 06 15:21:49 PDT 2009</t>
  </si>
  <si>
    <t>JRBounce</t>
  </si>
  <si>
    <t xml:space="preserve">party time!!! but first...the gym. </t>
  </si>
  <si>
    <t>Sat Jun 06 15:21:50 PDT 2009</t>
  </si>
  <si>
    <t>@Lena373 would've been nice to know you left to Mexico  lol just found out yesterday at happy hour...we missed you!!!</t>
  </si>
  <si>
    <t>Sat Jun 06 15:21:51 PDT 2009</t>
  </si>
  <si>
    <t xml:space="preserve">got to leave for friends.. wish i could stay at kalebs blogtv </t>
  </si>
  <si>
    <t>Sat Jun 06 15:21:55 PDT 2009</t>
  </si>
  <si>
    <t xml:space="preserve">@buckhollywood http://twitpic.com/6oi0l - Mine looks like a mugshot from the terrorist watch list or something </t>
  </si>
  <si>
    <t xml:space="preserve">@SteveKardynal i love em but their new stuff is not the cool jibberish i fell in love with </t>
  </si>
  <si>
    <t>Sat Jun 06 15:21:56 PDT 2009</t>
  </si>
  <si>
    <t>trina4562</t>
  </si>
  <si>
    <t xml:space="preserve">Current mood: disappointed </t>
  </si>
  <si>
    <t>Sat Jun 06 15:22:00 PDT 2009</t>
  </si>
  <si>
    <t>blackangel75</t>
  </si>
  <si>
    <t xml:space="preserve">@PRETTYBOYDREWSK Im shattered, i have too </t>
  </si>
  <si>
    <t>Sat Jun 06 15:22:03 PDT 2009</t>
  </si>
  <si>
    <t>lainzter</t>
  </si>
  <si>
    <t>@LaNinaFresa i know i wish i could go  tell everyone i say hi</t>
  </si>
  <si>
    <t>Sat Jun 06 15:22:04 PDT 2009</t>
  </si>
  <si>
    <t xml:space="preserve">Just realize that I need to lose weight big time!! </t>
  </si>
  <si>
    <t>Sat Jun 06 15:22:08 PDT 2009</t>
  </si>
  <si>
    <t>KendraBabiii</t>
  </si>
  <si>
    <t xml:space="preserve">Sometimes I miss the bay  All my old friends are back there.  im listening to Mac Dre </t>
  </si>
  <si>
    <t>well fibro took me out WHOLE day  no convention 4 me 2day hoping 2 make it 2morrow-can't wait 2 hear about it from B&amp;amp;C when they get home</t>
  </si>
  <si>
    <t>aroque002</t>
  </si>
  <si>
    <t xml:space="preserve">Doing homeworkk </t>
  </si>
  <si>
    <t>@AimyLeigh hey sorry i didnt reply twitter was being gay  x</t>
  </si>
  <si>
    <t xml:space="preserve">@Skehal Where did I hear the word?!  Loads of places!  There was even a shop in LA with that as it's name </t>
  </si>
  <si>
    <t>Sat Jun 06 15:22:09 PDT 2009</t>
  </si>
  <si>
    <t xml:space="preserve">oh dear - lets put today to bed </t>
  </si>
  <si>
    <t>Sat Jun 06 15:22:10 PDT 2009</t>
  </si>
  <si>
    <t>2/ I just talked to him and he left very quickly. I couldn't say goodnight with a kiss behind back to him  He is going on a holiday to</t>
  </si>
  <si>
    <t xml:space="preserve">hoping i can see lizzy again today.. probably not though </t>
  </si>
  <si>
    <t>Sat Jun 06 15:22:11 PDT 2009</t>
  </si>
  <si>
    <t xml:space="preserve">@junkiecat *still hugging* Im sorry to hear that </t>
  </si>
  <si>
    <t xml:space="preserve">@aushin lmao!omg we're compatible if youre 4 and i'm 8 aha.i got excited when i foundout how many seconds old i am, but it's eastern time </t>
  </si>
  <si>
    <t>KingFarmFan</t>
  </si>
  <si>
    <t xml:space="preserve">My heart is broken and may never heal. </t>
  </si>
  <si>
    <t xml:space="preserve">@glitteryglossy im sleeping constantly </t>
  </si>
  <si>
    <t>_Kelissima</t>
  </si>
  <si>
    <t>@LuluGodiva Who, me? \O/ @axm9237  My feet got 'et up by skeeters last week and they're still driving me bonkers... damn skeeters! ::-&amp;lt;</t>
  </si>
  <si>
    <t xml:space="preserve">a friend of mine is having some serious problems... Damn I sure hope for her that it's gonna be alright. This sucks like hell for her </t>
  </si>
  <si>
    <t>Sat Jun 06 15:22:12 PDT 2009</t>
  </si>
  <si>
    <t>@cheriejohnson75 i didnt mean to leave you home all day  im on my way soon as the street lights come on..K</t>
  </si>
  <si>
    <t>Sat Jun 06 15:22:13 PDT 2009</t>
  </si>
  <si>
    <t xml:space="preserve">@hollykclark why is it that it takes me a day to get motivated to clean my house and I have only accomplished the kitchen floor  </t>
  </si>
  <si>
    <t>Sat Jun 06 15:22:17 PDT 2009</t>
  </si>
  <si>
    <t>JesRiz</t>
  </si>
  <si>
    <t xml:space="preserve">Said goodbye to Adam. I won't see him until next year </t>
  </si>
  <si>
    <t>Sat Jun 06 15:22:19 PDT 2009</t>
  </si>
  <si>
    <t xml:space="preserve">no matter where I ever live, hpc is forever home. [RELIEF TO HEAR OUR PASTORS] interweb tech difficulties tho </t>
  </si>
  <si>
    <t>Sat Jun 06 15:22:21 PDT 2009</t>
  </si>
  <si>
    <t>Msasphyxia</t>
  </si>
  <si>
    <t xml:space="preserve">@hildacupcakes yay! Wish i could be there </t>
  </si>
  <si>
    <t>Sat Jun 06 15:22:22 PDT 2009</t>
  </si>
  <si>
    <t>@meysuhr I still didn't get it Meesa, I'm slow tonight  haha</t>
  </si>
  <si>
    <t>Sat Jun 06 15:22:24 PDT 2009</t>
  </si>
  <si>
    <t>KakieF</t>
  </si>
  <si>
    <t xml:space="preserve">@kepitcher How about being the last child to be picked for sporting games </t>
  </si>
  <si>
    <t xml:space="preserve">@ginger_lee awwww, enjoy it double for me, I'm working. </t>
  </si>
  <si>
    <t>Sat Jun 06 15:22:26 PDT 2009</t>
  </si>
  <si>
    <t>@miamii i swear i thought it was a real alien  i was sooo terrified</t>
  </si>
  <si>
    <t>Sat Jun 06 15:22:28 PDT 2009</t>
  </si>
  <si>
    <t>Shough</t>
  </si>
  <si>
    <t>@Hannah_oxberry oh dear  doesn't sound good....</t>
  </si>
  <si>
    <t>Sat Jun 06 15:22:35 PDT 2009</t>
  </si>
  <si>
    <t>snobbig</t>
  </si>
  <si>
    <t xml:space="preserve">In bed watchin blues brothers! Sat nite how sad </t>
  </si>
  <si>
    <t>Sat Jun 06 15:22:36 PDT 2009</t>
  </si>
  <si>
    <t>Angelus_YODASON</t>
  </si>
  <si>
    <t xml:space="preserve">@Mallox Ce bordel! </t>
  </si>
  <si>
    <t xml:space="preserve">is sitting in the hospital. I'm getting hungry and i miss kelby </t>
  </si>
  <si>
    <t>Sat Jun 06 15:23:16 PDT 2009</t>
  </si>
  <si>
    <t xml:space="preserve">@julieperk tell me about it.  i feel so bad for my mom. </t>
  </si>
  <si>
    <t xml:space="preserve">@jhgrant good plan, but: </t>
  </si>
  <si>
    <t>Sat Jun 06 15:23:17 PDT 2009</t>
  </si>
  <si>
    <t xml:space="preserve">i would fight a midget (provided they're as sick as me right now, of course) for some thai food. i am hungry and congested </t>
  </si>
  <si>
    <t>Sat Jun 06 15:23:19 PDT 2009</t>
  </si>
  <si>
    <t xml:space="preserve">there is a heat blister or a cold sore on my lip; its sore </t>
  </si>
  <si>
    <t>Sat Jun 06 15:23:21 PDT 2009</t>
  </si>
  <si>
    <t xml:space="preserve">ugh a pb&amp;amp;j sandwich, thats all i get bcuz my dads at a party and my moms sleeping </t>
  </si>
  <si>
    <t>tigerlilly535</t>
  </si>
  <si>
    <t xml:space="preserve">@amc1988 i miss Anoop's forum and posting there and i miss everyone who got banned except Ghost becuz i am still talking 2 her </t>
  </si>
  <si>
    <t>Sat Jun 06 15:23:23 PDT 2009</t>
  </si>
  <si>
    <t>Sniff - Sniff - Tonight is the 2nd to last time Pushing Daisies will be on Network tv    EVER</t>
  </si>
  <si>
    <t>Sat Jun 06 15:23:27 PDT 2009</t>
  </si>
  <si>
    <t>I brought Dylan on the bed and now she's walking all over my sunburn  ow!</t>
  </si>
  <si>
    <t>Sat Jun 06 15:23:28 PDT 2009</t>
  </si>
  <si>
    <t>xJessxWilliamsx</t>
  </si>
  <si>
    <t xml:space="preserve">So bored and i wish the weekend was longer </t>
  </si>
  <si>
    <t xml:space="preserve">Ugh ! What to do when I want to hide from the world and I don't have my glasses to hid from the world ? FTW </t>
  </si>
  <si>
    <t>Sat Jun 06 15:23:29 PDT 2009</t>
  </si>
  <si>
    <t>insanetruckdriv</t>
  </si>
  <si>
    <t xml:space="preserve">@iamafreak:   sorry to hear  </t>
  </si>
  <si>
    <t>Sat Jun 06 15:23:30 PDT 2009</t>
  </si>
  <si>
    <t>DigiGirlMimi</t>
  </si>
  <si>
    <t xml:space="preserve">Hm... this music sounds like Battlefield 1942... I now desire to play that game again... and hope the Thunderbirds take off soon... </t>
  </si>
  <si>
    <t>robyngraves</t>
  </si>
  <si>
    <t xml:space="preserve">@CaptLola Aw, man. That just sounds so over the top tragic, like a Lifetime movie. </t>
  </si>
  <si>
    <t>123emily</t>
  </si>
  <si>
    <t xml:space="preserve">@secondhandjohn i met your drummer! But never you </t>
  </si>
  <si>
    <t>3/ Portugal soon, and I don't know when he will be back.  yeah I probably miss him while he's there. well goodnight everyone &amp;lt;3</t>
  </si>
  <si>
    <t>Sat Jun 06 15:23:31 PDT 2009</t>
  </si>
  <si>
    <t>bjclark22</t>
  </si>
  <si>
    <t xml:space="preserve">waiting to depart Az for home </t>
  </si>
  <si>
    <t>Sat Jun 06 15:23:33 PDT 2009</t>
  </si>
  <si>
    <t xml:space="preserve">It's almost 5:30 pm. At 8 pm we close the doors of Clean Cut. </t>
  </si>
  <si>
    <t>Sat Jun 06 15:23:35 PDT 2009</t>
  </si>
  <si>
    <t xml:space="preserve">Just ordered the MacBook Pro spec I couldn't get at the Regent Street store today, but the estimated delivery date is a fortnight away </t>
  </si>
  <si>
    <t>Sat Jun 06 15:23:36 PDT 2009</t>
  </si>
  <si>
    <t xml:space="preserve">Leaving the party. I'd like to stay, but have to pick up Kabuki </t>
  </si>
  <si>
    <t>Tried100X</t>
  </si>
  <si>
    <t>The Polish restaurant in San Francisco is closing!  No more &amp;quot;Old Krakow&amp;quot;    http://dziuggy.com/ok/</t>
  </si>
  <si>
    <t>Sat Jun 06 15:23:37 PDT 2009</t>
  </si>
  <si>
    <t xml:space="preserve">Baby overdue, family have to return to NSW, exam in one week, then return to work </t>
  </si>
  <si>
    <t>TheyCallMeMC</t>
  </si>
  <si>
    <t xml:space="preserve">@lfc007 no, i didn't get to visit Brown. they were on spring break during my trip. </t>
  </si>
  <si>
    <t xml:space="preserve">@hypetress he's moving super slow and just sleeping a lot. Vet gave him pain meds for his back cuz he hurt it..he's old </t>
  </si>
  <si>
    <t xml:space="preserve">spent $178 on a serpentine belt + labor, new tire + labor, coolant system flush + diagnostic, and tax. Nice, but do need a new water pump </t>
  </si>
  <si>
    <t>Sat Jun 06 15:23:39 PDT 2009</t>
  </si>
  <si>
    <t>@vampyran Aww. That sucks.  *Hugs*</t>
  </si>
  <si>
    <t>Sat Jun 06 15:23:41 PDT 2009</t>
  </si>
  <si>
    <t>I'm bleeding and Careys gone  But I'm watching anime so yay  plus i have mints :3</t>
  </si>
  <si>
    <t xml:space="preserve">@velvetella Hello hon xxx @verbomania told me about the DM problem. I did send you a test DM. </t>
  </si>
  <si>
    <t>Beth_Callaghan</t>
  </si>
  <si>
    <t>@Cath_GA_Love aww cath  im gonna miss that night. it was AMAZINGGGGGGGGG and we cant seen it again only on dvd</t>
  </si>
  <si>
    <t>Sat Jun 06 15:23:42 PDT 2009</t>
  </si>
  <si>
    <t>scrawford99</t>
  </si>
  <si>
    <t xml:space="preserve">I am always sad when I eat the last bit of homemade salsa.  </t>
  </si>
  <si>
    <t>Sat Jun 06 15:23:43 PDT 2009</t>
  </si>
  <si>
    <t xml:space="preserve">Just order some stuff at Urban Outfitters. This whole depressive stress splurging thing is not good... </t>
  </si>
  <si>
    <t>Sat Jun 06 15:23:44 PDT 2009</t>
  </si>
  <si>
    <t>@lpstkone humph! So!? Lol...I used to be able to say that too, but I think stress has taken its toll  I see old pics and get sad lol</t>
  </si>
  <si>
    <t>Sat Jun 06 15:23:45 PDT 2009</t>
  </si>
  <si>
    <t>duskmisinki</t>
  </si>
  <si>
    <t>@GirlNumberThree: Aww  that sucks</t>
  </si>
  <si>
    <t>Sat Jun 06 15:23:47 PDT 2009</t>
  </si>
  <si>
    <t xml:space="preserve">Apparently the docs had rang up and urgently requested another sample. Sounds ominous </t>
  </si>
  <si>
    <t>Sat Jun 06 15:23:48 PDT 2009</t>
  </si>
  <si>
    <t xml:space="preserve">@brodyjenner http://twitpic.com/6ryep - Lmao!!! Oh that's horrible </t>
  </si>
  <si>
    <t>Sat Jun 06 15:23:52 PDT 2009</t>
  </si>
  <si>
    <t>uakidsdad</t>
  </si>
  <si>
    <t xml:space="preserve">Emergency Rooms suck. Once you have ever experienced the OUTSTANDING svc @ Johns Hopkins no place else compares. Obviously not there now. </t>
  </si>
  <si>
    <t>lishiemcfly</t>
  </si>
  <si>
    <t xml:space="preserve">stooooopid msn! </t>
  </si>
  <si>
    <t>Sat Jun 06 15:23:55 PDT 2009</t>
  </si>
  <si>
    <t>LindaMarric</t>
  </si>
  <si>
    <t xml:space="preserve">@RealMattLucas I hate you! you nearly gave me a heart attack. </t>
  </si>
  <si>
    <t>@tomihawk Yeah but better than falling head first into the empty swimming pool!!! Just wanna give him a hug  #torchsong</t>
  </si>
  <si>
    <t xml:space="preserve">I am seeing alot of pleated khaki pants </t>
  </si>
  <si>
    <t>piper210</t>
  </si>
  <si>
    <t>@KalebNation got to eat dinner  I'll be back when I'm done</t>
  </si>
  <si>
    <t>Sat Jun 06 15:23:58 PDT 2009</t>
  </si>
  <si>
    <t>Sat Jun 06 15:23:59 PDT 2009</t>
  </si>
  <si>
    <t>_ireen_</t>
  </si>
  <si>
    <t xml:space="preserve">I can't believe im up this early for church. And I can't believe he didn't call me </t>
  </si>
  <si>
    <t>Sat Jun 06 15:24:00 PDT 2009</t>
  </si>
  <si>
    <t xml:space="preserve">Just seen Terminator Salvation, too many plot holes for my liking. I give it 2/5 stars </t>
  </si>
  <si>
    <t>Sat Jun 06 15:24:01 PDT 2009</t>
  </si>
  <si>
    <t>lorockrock</t>
  </si>
  <si>
    <t>annoying kids are over  i hate being grounded</t>
  </si>
  <si>
    <t xml:space="preserve">Still can't make up my mind for inFamous!!! Loved the demo..! Hmmm.. Should I rent it??  </t>
  </si>
  <si>
    <t>Sat Jun 06 15:24:02 PDT 2009</t>
  </si>
  <si>
    <t>angelbabe6333</t>
  </si>
  <si>
    <t xml:space="preserve">Feeling very unmotivated at the moment </t>
  </si>
  <si>
    <t>Sat Jun 06 15:24:03 PDT 2009</t>
  </si>
  <si>
    <t>If anyone is out today and wants to give me a ride into Ballard...my car is dead again.  http://twurl.nl/d43db5</t>
  </si>
  <si>
    <t>@maddiewatson awwww poor lightsabre   #jonaskevin</t>
  </si>
  <si>
    <t>Sat Jun 06 15:24:06 PDT 2009</t>
  </si>
  <si>
    <t>@ch_goodwin nope!    baby daddy pissed me off!!!</t>
  </si>
  <si>
    <t xml:space="preserve">@tommcfly brazilian fans are jealousy because of what you talk about Chile Tommy </t>
  </si>
  <si>
    <t>Sat Jun 06 15:24:07 PDT 2009</t>
  </si>
  <si>
    <t xml:space="preserve">@JessWeeee only not me </t>
  </si>
  <si>
    <t>Sat Jun 06 15:24:13 PDT 2009</t>
  </si>
  <si>
    <t xml:space="preserve">@Burkazoid what's the new job? I wish I was at glasgees </t>
  </si>
  <si>
    <t>Sat Jun 06 15:24:14 PDT 2009</t>
  </si>
  <si>
    <t xml:space="preserve">heading out to 24 soon. I need to diet and but i'm craving for a big vanillla cone at McDonals. </t>
  </si>
  <si>
    <t xml:space="preserve">Ok I quit I'll be back tonight. Xoxo..   </t>
  </si>
  <si>
    <t>Sat Jun 06 15:24:15 PDT 2009</t>
  </si>
  <si>
    <t>ela1nee</t>
  </si>
  <si>
    <t xml:space="preserve"> - Longest night ever.. ugh! http://tumblr.com/xwp1yxhi6</t>
  </si>
  <si>
    <t>Sat Jun 06 15:24:16 PDT 2009</t>
  </si>
  <si>
    <t xml:space="preserve">@The_E_HD I'll miss you too </t>
  </si>
  <si>
    <t>Sat Jun 06 15:24:18 PDT 2009</t>
  </si>
  <si>
    <t>LadyMpire</t>
  </si>
  <si>
    <t xml:space="preserve">I want my life back. </t>
  </si>
  <si>
    <t xml:space="preserve">Feel like shit </t>
  </si>
  <si>
    <t>Sat Jun 06 15:24:20 PDT 2009</t>
  </si>
  <si>
    <t>hmm friends get new mp4 player and she cant do mp3 on it  i try all but i dont want functionne</t>
  </si>
  <si>
    <t>Sat Jun 06 15:24:22 PDT 2009</t>
  </si>
  <si>
    <t>noupa</t>
  </si>
  <si>
    <t>@Angelooooo @yatykarim thanks my loves! hope so too! yeah, really not the time with exams  hope tom is better! ;-) gooooood night! &amp;lt;3</t>
  </si>
  <si>
    <t xml:space="preserve">Brb in 30 minutes... Gotta clean a bit </t>
  </si>
  <si>
    <t xml:space="preserve">i want bill bailey to do the doctor who thing again! </t>
  </si>
  <si>
    <t>Sat Jun 06 15:24:23 PDT 2009</t>
  </si>
  <si>
    <t xml:space="preserve">@Statechampion00 Only bc you're not here! </t>
  </si>
  <si>
    <t>Sat Jun 06 15:24:27 PDT 2009</t>
  </si>
  <si>
    <t>FlyinggShan</t>
  </si>
  <si>
    <t xml:space="preserve">Watching Extreme Makeover: Home Edition, some people stories are just really sad </t>
  </si>
  <si>
    <t>CinRox</t>
  </si>
  <si>
    <t xml:space="preserve">Awwww, my neighbor is having practice for her Quinceanera right now. That was a decade ago for me!! F**K!! I'm gettin old </t>
  </si>
  <si>
    <t>Sat Jun 06 15:24:29 PDT 2009</t>
  </si>
  <si>
    <t>@GertieGamer  I eated it.</t>
  </si>
  <si>
    <t>Sat Jun 06 15:24:31 PDT 2009</t>
  </si>
  <si>
    <t xml:space="preserve">this film is pure sad </t>
  </si>
  <si>
    <t>Sat Jun 06 15:24:32 PDT 2009</t>
  </si>
  <si>
    <t>vanessa_duhh</t>
  </si>
  <si>
    <t xml:space="preserve">poor sam. such a hot guy but he is destined for a flat ass. all truck drivers have a flat asses. and he's only 21 </t>
  </si>
  <si>
    <t>Sat Jun 06 15:25:00 PDT 2009</t>
  </si>
  <si>
    <t>27DressBoutique</t>
  </si>
  <si>
    <t xml:space="preserve">is back on the grind after experiencing Carol's Daughter Tui collection,great stuff!!!  ok where was I,,thats right steamers and hangers </t>
  </si>
  <si>
    <t>Sat Jun 06 15:25:02 PDT 2009</t>
  </si>
  <si>
    <t xml:space="preserve">gltch486: But now the car won't start - oops. </t>
  </si>
  <si>
    <t>Sat Jun 06 15:25:04 PDT 2009</t>
  </si>
  <si>
    <t xml:space="preserve">@KalebNation Oh no I accidentally clicked a different link and go kicked out of main! </t>
  </si>
  <si>
    <t>Sat Jun 06 15:25:05 PDT 2009</t>
  </si>
  <si>
    <t>aries2fresh</t>
  </si>
  <si>
    <t xml:space="preserve">posted at bookie house yuuuuuuuuuuuuuuup!  ; ) </t>
  </si>
  <si>
    <t>Sat Jun 06 15:25:06 PDT 2009</t>
  </si>
  <si>
    <t>justniikkii18</t>
  </si>
  <si>
    <t xml:space="preserve">trying to quit pop again. i forgot the addiction my body has to it. horrible horrible headache </t>
  </si>
  <si>
    <t xml:space="preserve">Graciously accepting Madina Lake posters. I only have 1 </t>
  </si>
  <si>
    <t>Sat Jun 06 15:25:07 PDT 2009</t>
  </si>
  <si>
    <t xml:space="preserve">I have a busy day tomorrow. And i feel sick atm </t>
  </si>
  <si>
    <t xml:space="preserve">@rdwillis I kno thats right. Im all ghost in da face. But the sun's already leavn me... </t>
  </si>
  <si>
    <t>Sat Jun 06 15:25:08 PDT 2009</t>
  </si>
  <si>
    <t>JackHarteveld</t>
  </si>
  <si>
    <t xml:space="preserve">@Ipswich772 Aww but I liked it, and was just playing it.. </t>
  </si>
  <si>
    <t>smalisgirl</t>
  </si>
  <si>
    <t xml:space="preserve">@drewseeley it's not easy to see your show when i live in Sweden.... </t>
  </si>
  <si>
    <t>Sat Jun 06 15:25:09 PDT 2009</t>
  </si>
  <si>
    <t>@AppleCharlotte haha ok. I wanna watch The Dark Knight now. I don't have it tho  Enjoy your Heath time. I'm definately going now. night x</t>
  </si>
  <si>
    <t>Sat Jun 06 15:25:11 PDT 2009</t>
  </si>
  <si>
    <t>@emmalousieharri I'm gd bbe bored as hell tho  NoTHING to do here {-_-}</t>
  </si>
  <si>
    <t>Sat Jun 06 15:25:12 PDT 2009</t>
  </si>
  <si>
    <t xml:space="preserve">to afim de ouvir jonas brothers. and this is not a joke </t>
  </si>
  <si>
    <t>Sat Jun 06 15:25:16 PDT 2009</t>
  </si>
  <si>
    <t xml:space="preserve">We're alive!! It's too cold for the beach though </t>
  </si>
  <si>
    <t>Sat Jun 06 15:25:19 PDT 2009</t>
  </si>
  <si>
    <t>@SirEdwardCullen  I'm worry baby. ( I'm really upset too.....</t>
  </si>
  <si>
    <t>Sat Jun 06 15:25:20 PDT 2009</t>
  </si>
  <si>
    <t xml:space="preserve">@3thbi there were guys and I called 777 3ala 6ool , u have a point 9ara7aa but wasn't thinkin that way at the first </t>
  </si>
  <si>
    <t>Sat Jun 06 15:25:21 PDT 2009</t>
  </si>
  <si>
    <t xml:space="preserve">My friend didn't let me buy pizza and reminded me of Athens in 5 days and I have to cut down food altho I'm already 110 pounds </t>
  </si>
  <si>
    <t>Sat Jun 06 15:25:22 PDT 2009</t>
  </si>
  <si>
    <t xml:space="preserve">i'm being bullied by an 8 year old.. its a sad day </t>
  </si>
  <si>
    <t>Sat Jun 06 15:25:23 PDT 2009</t>
  </si>
  <si>
    <t>AzelleStyles</t>
  </si>
  <si>
    <t>@laffit im still at salon  what you get? send me a pic!!</t>
  </si>
  <si>
    <t>Sat Jun 06 15:25:25 PDT 2009</t>
  </si>
  <si>
    <t xml:space="preserve">I've been on my laptop alllll dayyyy longgg. Fuck I need a life. </t>
  </si>
  <si>
    <t>Sat Jun 06 15:25:28 PDT 2009</t>
  </si>
  <si>
    <t>@skibabe12 thats stinks. i got sunburned on my shins and my stomach  and i had sunscreen on!!</t>
  </si>
  <si>
    <t>Sat Jun 06 15:25:30 PDT 2009</t>
  </si>
  <si>
    <t>flossyflu</t>
  </si>
  <si>
    <t xml:space="preserve">Unfortunately the new bra's I brought today aren't magic bra's </t>
  </si>
  <si>
    <t>Sat Jun 06 15:25:31 PDT 2009</t>
  </si>
  <si>
    <t>Going to see Up! Yay, I'm so excited! Unfortunately since it's in 3D, we can't use our giftcard today.  Oh well, we will use it next time!</t>
  </si>
  <si>
    <t>Oh so board!!  didn't know that we really weren't going 2 race and it is just hitting me! I love the races and can't believe i'm not goin!</t>
  </si>
  <si>
    <t>Sat Jun 06 15:25:32 PDT 2009</t>
  </si>
  <si>
    <t xml:space="preserve">Hey @dkirkley1215 ... You know what else is frowned upon? Being a giant pussywussy. Sucks for you. Big frowns </t>
  </si>
  <si>
    <t xml:space="preserve">ouchies! sore eye. i think i got a hair in it there and now its stinging </t>
  </si>
  <si>
    <t>NICKNACK991</t>
  </si>
  <si>
    <t xml:space="preserve">@PromoNico closed, SON! </t>
  </si>
  <si>
    <t>Sat Jun 06 15:25:33 PDT 2009</t>
  </si>
  <si>
    <t>karljones03</t>
  </si>
  <si>
    <t xml:space="preserve">@CHRISDJMOYLES hey chris u want a spare ticket to stereophonics gig on weds in wolves? Been let down last min + I have no one to go with </t>
  </si>
  <si>
    <t>Sat Jun 06 15:25:37 PDT 2009</t>
  </si>
  <si>
    <t>jessicao_x3</t>
  </si>
  <si>
    <t xml:space="preserve">in line at the taq and just realized i dont have my lipgloss! i'm getting ready to eat so it doesnt really matter but ugh this sucks </t>
  </si>
  <si>
    <t>Sat Jun 06 15:25:39 PDT 2009</t>
  </si>
  <si>
    <t xml:space="preserve">@carrielinn83 I'm sad I can't join in with you guys </t>
  </si>
  <si>
    <t>@SimonLuca __ Nicee to know the sun is shining somewhere lol. its thunder lightning here  xxxxx</t>
  </si>
  <si>
    <t>Sat Jun 06 15:25:41 PDT 2009</t>
  </si>
  <si>
    <t>sam2579</t>
  </si>
  <si>
    <t xml:space="preserve">@precentral Did you find any other streaming radio solution than Pandora. Its boring &amp;amp; I can't install kinoma or Ptunes on classic </t>
  </si>
  <si>
    <t xml:space="preserve">@BillodieTomodie im good how are u?i wish my city had the Cinema Bizarre CD </t>
  </si>
  <si>
    <t>Sat Jun 06 15:25:44 PDT 2009</t>
  </si>
  <si>
    <t xml:space="preserve">@rstevens  I was very tempted to by a matching plush robot with my socks today, but alas, finances decided it was not to be.  </t>
  </si>
  <si>
    <t xml:space="preserve">@CraigFL yeah too bad we won't see any updates at all </t>
  </si>
  <si>
    <t>Sat Jun 06 15:25:50 PDT 2009</t>
  </si>
  <si>
    <t>ggalegrant</t>
  </si>
  <si>
    <t xml:space="preserve">@mirandafay amazing. Sugar sweet. Sadness about margaret! </t>
  </si>
  <si>
    <t>PersistentGreen</t>
  </si>
  <si>
    <t xml:space="preserve">@DelicateCreatio ugh, it's been drizzly and in the forties all day here </t>
  </si>
  <si>
    <t>Sat Jun 06 15:25:53 PDT 2009</t>
  </si>
  <si>
    <t>RocknRollr9</t>
  </si>
  <si>
    <t xml:space="preserve">@valoreetravels Well, if it was only $178, you lucked out. Usually when something goes wrong with Darien, I'm stuck spending a few grand. </t>
  </si>
  <si>
    <t xml:space="preserve">@glitzy that was supposed to say hour of highlights bloody predictive phone that still won't let me swear. </t>
  </si>
  <si>
    <t>kimberlyhuynh</t>
  </si>
  <si>
    <t>I feel not excited..  Sorry guys, I didn't mean for that to happen..</t>
  </si>
  <si>
    <t>Sat Jun 06 15:25:54 PDT 2009</t>
  </si>
  <si>
    <t xml:space="preserve">On my lunch, ughhh im so sleeepy </t>
  </si>
  <si>
    <t>Sat Jun 06 15:25:55 PDT 2009</t>
  </si>
  <si>
    <t>its_shelbz</t>
  </si>
  <si>
    <t xml:space="preserve">@chelseaDUH I'm so jealous! Swimming tanning hot cheetos AND diet cokenilla!! Lucky! I miss u </t>
  </si>
  <si>
    <t>MaartenDeGroote</t>
  </si>
  <si>
    <t xml:space="preserve">Finding out why people always have to play music too loud </t>
  </si>
  <si>
    <t>Sat Jun 06 15:25:56 PDT 2009</t>
  </si>
  <si>
    <t>diversionk</t>
  </si>
  <si>
    <t xml:space="preserve">@aligh Bleeeh i dont like my hair at all </t>
  </si>
  <si>
    <t>Sat Jun 06 15:25:58 PDT 2009</t>
  </si>
  <si>
    <t>xxashlee91</t>
  </si>
  <si>
    <t xml:space="preserve">this movie kinda sucks </t>
  </si>
  <si>
    <t>dang46</t>
  </si>
  <si>
    <t xml:space="preserve">@GillianIsGreat That taco truck is good </t>
  </si>
  <si>
    <t xml:space="preserve">I am sun burnt!!! I think there is a tick on my back, I have no one to help me get it off.. </t>
  </si>
  <si>
    <t xml:space="preserve">so tired of being sick. I don't even have the energy to pick up Ocean and carry her to her room </t>
  </si>
  <si>
    <t>Sat Jun 06 15:25:59 PDT 2009</t>
  </si>
  <si>
    <t xml:space="preserve">being drunk FTL.. broke my touchscreen phone somehow </t>
  </si>
  <si>
    <t>Sat Jun 06 15:26:00 PDT 2009</t>
  </si>
  <si>
    <t>@mnstrsnmnchkns Me too.... i've got NO food in the house thou  or Coffee  xx</t>
  </si>
  <si>
    <t>Sat Jun 06 15:26:02 PDT 2009</t>
  </si>
  <si>
    <t>@stephmccall missed you yesterday  x x x</t>
  </si>
  <si>
    <t>Sat Jun 06 15:26:07 PDT 2009</t>
  </si>
  <si>
    <t>briahiebert16</t>
  </si>
  <si>
    <t>@atraz wowie im impressed!! Very nice very nice lol you have a gift man lol.. like i dont even have a bf  and yes your blessed</t>
  </si>
  <si>
    <t>Sat Jun 06 15:26:08 PDT 2009</t>
  </si>
  <si>
    <t>nahjoh</t>
  </si>
  <si>
    <t>@tommcfly i miss you, Tom  /cry</t>
  </si>
  <si>
    <t>Sat Jun 06 15:26:10 PDT 2009</t>
  </si>
  <si>
    <t xml:space="preserve">I hope Claire @clairemusic is ok. She hasn't responded to my e-mail and hasnt been on twitter in days. </t>
  </si>
  <si>
    <t>Sat Jun 06 15:26:12 PDT 2009</t>
  </si>
  <si>
    <t>MrsMisfit</t>
  </si>
  <si>
    <t xml:space="preserve">I am having misgivings about being away from my babies tomorrow night. 1st time away from the Boy </t>
  </si>
  <si>
    <t xml:space="preserve">ho hum, can't share. arguing with my software </t>
  </si>
  <si>
    <t xml:space="preserve">Change me plans were not gonna see up </t>
  </si>
  <si>
    <t>Sat Jun 06 15:26:14 PDT 2009</t>
  </si>
  <si>
    <t>Anna_HEY</t>
  </si>
  <si>
    <t xml:space="preserve">Bill Johnson's Big Apple! Yum! Too bad it's too late for breakfast. </t>
  </si>
  <si>
    <t>I miss the computer  im going to my bros house *CYrUs&amp;amp;JiRouX*</t>
  </si>
  <si>
    <t>Sat Jun 06 15:26:17 PDT 2009</t>
  </si>
  <si>
    <t xml:space="preserve">is worried about rodger :/ </t>
  </si>
  <si>
    <t>Sat Jun 06 15:26:19 PDT 2009</t>
  </si>
  <si>
    <t xml:space="preserve">@laydmaxix yeaaah...sorry about that...i really shouldn't drink </t>
  </si>
  <si>
    <t>Sat Jun 06 15:26:22 PDT 2009</t>
  </si>
  <si>
    <t xml:space="preserve">Missed aj rafael's performance in carson </t>
  </si>
  <si>
    <t>Sat Jun 06 15:26:25 PDT 2009</t>
  </si>
  <si>
    <t xml:space="preserve">needs to sleep 10 more hours </t>
  </si>
  <si>
    <t>Sat Jun 06 15:26:26 PDT 2009</t>
  </si>
  <si>
    <t xml:space="preserve">Drinkin with Cole on this beautiful day. The pool is cold. </t>
  </si>
  <si>
    <t>randomchild23</t>
  </si>
  <si>
    <t xml:space="preserve">has a sore throat and needs to find a way to get rid of it by tomorrow!!! </t>
  </si>
  <si>
    <t>Sat Jun 06 15:26:27 PDT 2009</t>
  </si>
  <si>
    <t>amylynn5048</t>
  </si>
  <si>
    <t xml:space="preserve">Just realized i should not have a part time job because i perfer to travel. This is going to be a long night. </t>
  </si>
  <si>
    <t>Sat Jun 06 15:26:35 PDT 2009</t>
  </si>
  <si>
    <t xml:space="preserve">So sick  i dunno if i can even get on the plane back home yet </t>
  </si>
  <si>
    <t>katiedtellez</t>
  </si>
  <si>
    <t xml:space="preserve">xCaitlynxLeighx Dodgers are loosing though! </t>
  </si>
  <si>
    <t>Sat Jun 06 15:26:37 PDT 2009</t>
  </si>
  <si>
    <t>RonnieCross</t>
  </si>
  <si>
    <t xml:space="preserve">found out today that my #ex has moved in with my ex..... didn't know they knew each other. Oh the fun begins </t>
  </si>
  <si>
    <t>Sat Jun 06 15:26:38 PDT 2009</t>
  </si>
  <si>
    <t>wekng1</t>
  </si>
  <si>
    <t>@Ali_Sweeney  You made me cry Ali. I think I would be lost if anything happened to my boys.  I give you many props for todays show.</t>
  </si>
  <si>
    <t>Sat Jun 06 15:27:03 PDT 2009</t>
  </si>
  <si>
    <t>richhall</t>
  </si>
  <si>
    <t xml:space="preserve">@sagray16 it was called the cheerful chilli - food was ok but not much in the way of chilli of any type </t>
  </si>
  <si>
    <t>@kittymac84 iv seen it b4,,, it dont like it     lmao</t>
  </si>
  <si>
    <t>Sat Jun 06 15:27:04 PDT 2009</t>
  </si>
  <si>
    <t xml:space="preserve">watching kill bill, my feet are still frozen to the point they wont move...it hurts </t>
  </si>
  <si>
    <t>Sat Jun 06 15:27:05 PDT 2009</t>
  </si>
  <si>
    <t xml:space="preserve">for some reasin i cant seem to sign into my amin for my site </t>
  </si>
  <si>
    <t>LovelyPlayboy</t>
  </si>
  <si>
    <t xml:space="preserve">@Salad Fingers...... you scare me </t>
  </si>
  <si>
    <t>Sat Jun 06 15:27:06 PDT 2009</t>
  </si>
  <si>
    <t xml:space="preserve">@dnightshade yes,sucks, i hope i dont die </t>
  </si>
  <si>
    <t>Sat Jun 06 15:27:10 PDT 2009</t>
  </si>
  <si>
    <t xml:space="preserve">I can't believe I did that!   </t>
  </si>
  <si>
    <t xml:space="preserve">I just want to sleep. but I have to go babysit. </t>
  </si>
  <si>
    <t>Sat Jun 06 15:27:12 PDT 2009</t>
  </si>
  <si>
    <t>TKnight10</t>
  </si>
  <si>
    <t>terrible! i dont know how much time i just lost playing GTA on my DSi.  hey no clock in the room. lol.</t>
  </si>
  <si>
    <t>Sat Jun 06 15:27:14 PDT 2009</t>
  </si>
  <si>
    <t xml:space="preserve">for some reasin i cant seem to sign into my admin for my site </t>
  </si>
  <si>
    <t>Sat Jun 06 15:27:16 PDT 2009</t>
  </si>
  <si>
    <t>Chapuu</t>
  </si>
  <si>
    <t xml:space="preserve">@HeyyLinnaa i miiiss you maay looove â™¥ </t>
  </si>
  <si>
    <t>Sat Jun 06 15:27:17 PDT 2009</t>
  </si>
  <si>
    <t>aaronstorry</t>
  </si>
  <si>
    <t xml:space="preserve">It was brilliant, this fat guy who busted a punting boat and landed in the water right next to Kings College (Cambridge). Now home though </t>
  </si>
  <si>
    <t>Ambriese</t>
  </si>
  <si>
    <t>@HOLLABACKBYCH y u wanna charge me twice  i need to come the week of 6/15  im out here referring u and u wanna treat me wrong *tear drop*</t>
  </si>
  <si>
    <t>president_sheem</t>
  </si>
  <si>
    <t xml:space="preserve">i wish i was home son </t>
  </si>
  <si>
    <t>Sat Jun 06 15:27:21 PDT 2009</t>
  </si>
  <si>
    <t xml:space="preserve">Belmont starts in a little bit. I'll be staying off of Twitter so I don't find out who wins. That happened to me in the Derby. </t>
  </si>
  <si>
    <t>Sat Jun 06 15:27:23 PDT 2009</t>
  </si>
  <si>
    <t xml:space="preserve">So happy for Josh &amp;amp; Jess to begin their life together but, couldn't help missing Aunt B today, it wasn't the same without her </t>
  </si>
  <si>
    <t>Sat Jun 06 15:27:26 PDT 2009</t>
  </si>
  <si>
    <t>KICKFLIPTHIS</t>
  </si>
  <si>
    <t xml:space="preserve">Internet come back on por favor. </t>
  </si>
  <si>
    <t>LindsayPaigeSEA</t>
  </si>
  <si>
    <t xml:space="preserve">@NessMia sending positive thoughts. Good luck at the vet. </t>
  </si>
  <si>
    <t>ReverendMJ</t>
  </si>
  <si>
    <t>@heatheremme Sorry to hear that.    Feel better soon!</t>
  </si>
  <si>
    <t>Sat Jun 06 15:27:29 PDT 2009</t>
  </si>
  <si>
    <t>raheil999</t>
  </si>
  <si>
    <t xml:space="preserve">This is a picture of me when i was poo </t>
  </si>
  <si>
    <t>Sat Jun 06 15:27:30 PDT 2009</t>
  </si>
  <si>
    <t xml:space="preserve">http://twitpic.com/6s4ey - No one is dancing... WTF? </t>
  </si>
  <si>
    <t>Sat Jun 06 15:27:35 PDT 2009</t>
  </si>
  <si>
    <t xml:space="preserve">im thinking mayb i shouldnt go 2 cali </t>
  </si>
  <si>
    <t>Sat Jun 06 15:27:38 PDT 2009</t>
  </si>
  <si>
    <t>Not sure  it's like i have butterflies but without that happy feeling.</t>
  </si>
  <si>
    <t>schottchick06</t>
  </si>
  <si>
    <t>@faxsican desktop for me. Can't wait to play it! If only I could sit in that uncomfortable desk chair.  Seriously awesome features though!</t>
  </si>
  <si>
    <t>Sat Jun 06 15:27:42 PDT 2009</t>
  </si>
  <si>
    <t>_cBAYBEE</t>
  </si>
  <si>
    <t xml:space="preserve">Laura Godoy &amp;amp; Aaron Phan singing The Beatles to the seniors is making me cry </t>
  </si>
  <si>
    <t>Sat Jun 06 15:27:44 PDT 2009</t>
  </si>
  <si>
    <t>imvann</t>
  </si>
  <si>
    <t xml:space="preserve">Oh gawd! not yet done fixing my pc </t>
  </si>
  <si>
    <t xml:space="preserve">Stealing all my parents' leftover cinema sweats. I'm really tired and should go to bed so I'm not nackered tomorrow. Headache </t>
  </si>
  <si>
    <t>Sat Jun 06 15:27:45 PDT 2009</t>
  </si>
  <si>
    <t>Josie1906</t>
  </si>
  <si>
    <t xml:space="preserve">I'm missing my boyfriend </t>
  </si>
  <si>
    <t>Sat Jun 06 15:27:46 PDT 2009</t>
  </si>
  <si>
    <t xml:space="preserve">Watching old band vids and listening to old recordings </t>
  </si>
  <si>
    <t>Hibalious</t>
  </si>
  <si>
    <t>No way the weekend is over already  Boot camp tomorrow bring it on baby!!!!</t>
  </si>
  <si>
    <t>Sat Jun 06 15:27:47 PDT 2009</t>
  </si>
  <si>
    <t>spiritkittykat</t>
  </si>
  <si>
    <t xml:space="preserve">@MyNameisRazzle but doesn't do anything fancy. I don't think older (even 1 yr old) things like Vista. </t>
  </si>
  <si>
    <t>Sat Jun 06 15:27:48 PDT 2009</t>
  </si>
  <si>
    <t>@slowjo  Beetlejuice .I dont have living   But I do have J Park 1,2 and 3 on DVD, I am a suggestible buddy... may just have to watch again</t>
  </si>
  <si>
    <t>Sat Jun 06 15:27:51 PDT 2009</t>
  </si>
  <si>
    <t>@bobmaron http://twitpic.com/6s40g - Thats lotsa doggie poo to scoop up  Fun~Fun</t>
  </si>
  <si>
    <t>Sat Jun 06 15:27:53 PDT 2009</t>
  </si>
  <si>
    <t>ilianaarroyo</t>
  </si>
  <si>
    <t xml:space="preserve">All the 'sparkle' has left my sparkling water. I feel unfizzy now </t>
  </si>
  <si>
    <t>Sat Jun 06 15:27:54 PDT 2009</t>
  </si>
  <si>
    <t>danerous</t>
  </si>
  <si>
    <t>Sick bird  ... I wanna see the Hangover but gotta wait and let my Lolo's bro in the house.</t>
  </si>
  <si>
    <t>Sat Jun 06 15:27:55 PDT 2009</t>
  </si>
  <si>
    <t xml:space="preserve">UberTwitter acting up </t>
  </si>
  <si>
    <t>Sat Jun 06 15:27:56 PDT 2009</t>
  </si>
  <si>
    <t xml:space="preserve">Need at least one story written, uh, now-ish. Have no ideas. </t>
  </si>
  <si>
    <t>Sat Jun 06 15:27:57 PDT 2009</t>
  </si>
  <si>
    <t>PamperingUrBody</t>
  </si>
  <si>
    <t>@hidstrickler B mentioned that.  That bites...  do u have twitpics?</t>
  </si>
  <si>
    <t>Sat Jun 06 15:27:58 PDT 2009</t>
  </si>
  <si>
    <t xml:space="preserve">:O all of a sudden guests can't chat on the live blog tv to the computernerd01 </t>
  </si>
  <si>
    <t>Sat Jun 06 15:27:59 PDT 2009</t>
  </si>
  <si>
    <t>mulishagirl</t>
  </si>
  <si>
    <t>Sad they stopped signing b4 i could get an autograph  whoever is @ bfd lets kick it. Waiting 4 rebelution to start playing</t>
  </si>
  <si>
    <t>Sat Jun 06 15:28:00 PDT 2009</t>
  </si>
  <si>
    <t>omg my cousins are coming  last time they were here i got yelled at because i wasnt all lovey dovey because I DONT KNOW THEM! shoot me now</t>
  </si>
  <si>
    <t>Sat Jun 06 15:28:01 PDT 2009</t>
  </si>
  <si>
    <t>KaiBizZle</t>
  </si>
  <si>
    <t>@BeautifulMecka Aright when my baby comin back iAint even get to hold him yet  Lol</t>
  </si>
  <si>
    <t>Sat Jun 06 15:28:02 PDT 2009</t>
  </si>
  <si>
    <t>@Reita The start is sad as hell  Dogs make up for it though.</t>
  </si>
  <si>
    <t>ashleymclittle</t>
  </si>
  <si>
    <t xml:space="preserve">hangin at the beach! So nice out. About to go read some gossip magazines. Im having a little snack. Bye guys! </t>
  </si>
  <si>
    <t>Sat Jun 06 15:28:05 PDT 2009</t>
  </si>
  <si>
    <t xml:space="preserve">I only got one number on the lottery, I had planned how I was going to spend my money too </t>
  </si>
  <si>
    <t xml:space="preserve">@Sidney96 Sidneyy! I ate too many Skittles. </t>
  </si>
  <si>
    <t>Sat Jun 06 15:28:06 PDT 2009</t>
  </si>
  <si>
    <t xml:space="preserve">Still not working </t>
  </si>
  <si>
    <t>Alethakay</t>
  </si>
  <si>
    <t xml:space="preserve">dont you hate it when u go on a trip and have lots of fun just to come back to some shit? damn </t>
  </si>
  <si>
    <t>Sat Jun 06 15:28:07 PDT 2009</t>
  </si>
  <si>
    <t>twink324</t>
  </si>
  <si>
    <t xml:space="preserve">the ups boy stopped following me. </t>
  </si>
  <si>
    <t>meaghatron10</t>
  </si>
  <si>
    <t xml:space="preserve">Pizza and hanging out tonight with the family. Dad leaves tomorrow. </t>
  </si>
  <si>
    <t>Sat Jun 06 15:28:14 PDT 2009</t>
  </si>
  <si>
    <t>Oh man  I have a Mac Reviewcast egment ready but can't record it because I have a cold...</t>
  </si>
  <si>
    <t>Sat Jun 06 15:28:15 PDT 2009</t>
  </si>
  <si>
    <t>Waiting for the Belmont Stakes to start. It's the only triple crown race I've gotten to see this year  I miss riding.</t>
  </si>
  <si>
    <t>Sat Jun 06 15:28:19 PDT 2009</t>
  </si>
  <si>
    <t xml:space="preserve">@hobiegator Thank you for the jig, but I hope you're okay </t>
  </si>
  <si>
    <t>@heartsdesire456 also did i tell ya i was computerless for like 6 months? i just got a computer again in march.  IT WAS HORRIBLE DUDE</t>
  </si>
  <si>
    <t>Sat Jun 06 15:28:20 PDT 2009</t>
  </si>
  <si>
    <t>jeseka86</t>
  </si>
  <si>
    <t xml:space="preserve">@crystalchappell not that lucky...had sun for a bit... now it's raining crazy out was supposed to go to the relay 4 life but now...  </t>
  </si>
  <si>
    <t>Sat Jun 06 15:28:23 PDT 2009</t>
  </si>
  <si>
    <t>gothicagoldlust</t>
  </si>
  <si>
    <t xml:space="preserve">does anyone want to be my friend, I've got no friends on here </t>
  </si>
  <si>
    <t>@Darkhoe its awful  mileys coming to england! i WILL see her.</t>
  </si>
  <si>
    <t>Sat Jun 06 15:28:28 PDT 2009</t>
  </si>
  <si>
    <t xml:space="preserve">thinking about getting the ratties out. I usually wait till a little later, but I'm kinda lonely </t>
  </si>
  <si>
    <t>Sat Jun 06 15:28:29 PDT 2009</t>
  </si>
  <si>
    <t xml:space="preserve">@berthalicia aww porque? </t>
  </si>
  <si>
    <t>Sat Jun 06 15:28:31 PDT 2009</t>
  </si>
  <si>
    <t>Jenny915</t>
  </si>
  <si>
    <t>i guess Linda really did screw hulk, he is doing infomercials now.  harsh linda, really harsh.</t>
  </si>
  <si>
    <t>standaloneSA</t>
  </si>
  <si>
    <t xml:space="preserve">Ugh. Broken down on the side of the Jersey Parkway. So much for picking strawberries tomorrow </t>
  </si>
  <si>
    <t>Sat Jun 06 15:28:32 PDT 2009</t>
  </si>
  <si>
    <t>terrycojones</t>
  </si>
  <si>
    <t xml:space="preserve">@timoreilly Impossible to read without a facebook account </t>
  </si>
  <si>
    <t>Sat Jun 06 15:28:33 PDT 2009</t>
  </si>
  <si>
    <t xml:space="preserve">Why hasn't Deadmau5 Made it onto Twitter Yet ??  </t>
  </si>
  <si>
    <t xml:space="preserve">@GirltaristHan I bought the Sims when it first came out.  I could never get out of the living room. </t>
  </si>
  <si>
    <t>Sat Jun 06 15:28:38 PDT 2009</t>
  </si>
  <si>
    <t xml:space="preserve">Have lost my shoe </t>
  </si>
  <si>
    <t xml:space="preserve">i just wanna be with you </t>
  </si>
  <si>
    <t>Sat Jun 06 15:28:39 PDT 2009</t>
  </si>
  <si>
    <t xml:space="preserve">I'm so tired. I'm falling asleep slowly, but if i did fall asleep all I'll think about is craig and i don't want to get hurt again </t>
  </si>
  <si>
    <t>calebgilbert</t>
  </si>
  <si>
    <t xml:space="preserve">Headed home early from badcamp due to exhaustion/crappiness from having wisdom teeth pulled. Sorry to bow out so early.  </t>
  </si>
  <si>
    <t>Sat Jun 06 15:28:43 PDT 2009</t>
  </si>
  <si>
    <t>ragd0ll</t>
  </si>
  <si>
    <t xml:space="preserve">I love to hate all the sims games. they get so addicting  </t>
  </si>
  <si>
    <t>Sat Jun 06 15:28:49 PDT 2009</t>
  </si>
  <si>
    <t xml:space="preserve">@Scottyboy292 It happened to me last night </t>
  </si>
  <si>
    <t>@oxLauraJanexo I HAVE MOUTHACHE TOO! fucking braces  ugh. i totally feel your pain though - mouth ops are NOT fun. x</t>
  </si>
  <si>
    <t>Sat Jun 06 15:28:50 PDT 2009</t>
  </si>
  <si>
    <t>i983Jen</t>
  </si>
  <si>
    <t xml:space="preserve">http://twitpic.com/6s4fh damn the deer that broke Josh's car on the way home from Riverfest </t>
  </si>
  <si>
    <t>Sat Jun 06 15:28:51 PDT 2009</t>
  </si>
  <si>
    <t>Exactly 15 days ago, life was bliss. nothing good lasts forever.  I miss feeling safe.</t>
  </si>
  <si>
    <t>Sat Jun 06 15:28:52 PDT 2009</t>
  </si>
  <si>
    <t xml:space="preserve">@kamy775 atleast you have a walmart by your house, I wish I did </t>
  </si>
  <si>
    <t>haleyysam</t>
  </si>
  <si>
    <t>@jonasbrothers http://twitpic.com/6q1om - i love you guyss!! i cant believe i missed it last night  but i cant wait to see u guys!!</t>
  </si>
  <si>
    <t>Sat Jun 06 15:28:57 PDT 2009</t>
  </si>
  <si>
    <t xml:space="preserve">@jhamilton24 I've been thinking the sam about the Pre. </t>
  </si>
  <si>
    <t xml:space="preserve">@kensutz in bed though &amp;amp; only have cable up here </t>
  </si>
  <si>
    <t>Sat Jun 06 15:28:58 PDT 2009</t>
  </si>
  <si>
    <t xml:space="preserve">SHITEEE I missed BB </t>
  </si>
  <si>
    <t>totally wishing me + ray j tonight  pshhh someone should come with me.</t>
  </si>
  <si>
    <t>Sat Jun 06 15:29:00 PDT 2009</t>
  </si>
  <si>
    <t xml:space="preserve">@MrsCarinaDanger that penalty! here has already launched, but still can not see </t>
  </si>
  <si>
    <t>Sat Jun 06 15:29:05 PDT 2009</t>
  </si>
  <si>
    <t>@fastasyoucan oh my goodness,are they ok  i will def send up a prayer!</t>
  </si>
  <si>
    <t>AnthonyONeal</t>
  </si>
  <si>
    <t xml:space="preserve">It's raining like cats and rough dogs in Florida!!!! </t>
  </si>
  <si>
    <t xml:space="preserve">@moniquepowell well I'm now short $6000+ for antibiotics... </t>
  </si>
  <si>
    <t>Sat Jun 06 15:29:06 PDT 2009</t>
  </si>
  <si>
    <t>Gotta take a nap... I'm so tired, so very very tired  Those shoes gotta wait.</t>
  </si>
  <si>
    <t>Sat Jun 06 15:29:07 PDT 2009</t>
  </si>
  <si>
    <t>netfart</t>
  </si>
  <si>
    <t xml:space="preserve">@aradaki sadly nowhere near the post </t>
  </si>
  <si>
    <t>I don't live my dreams  !! i want to see him and i want to go in LA !!!!</t>
  </si>
  <si>
    <t>Sat Jun 06 15:29:09 PDT 2009</t>
  </si>
  <si>
    <t>@COOLSEX hmm...  how's the weather there?</t>
  </si>
  <si>
    <t>Sat Jun 06 15:29:12 PDT 2009</t>
  </si>
  <si>
    <t>@PinkLightning_  HaaHaa xD I can't go to the park tomorrow  Sorry ..</t>
  </si>
  <si>
    <t>jcherraephotog</t>
  </si>
  <si>
    <t xml:space="preserve">Why will this cold not go away?? Making me sleepy all the time, except at night, which is lame </t>
  </si>
  <si>
    <t>Sat Jun 06 15:29:14 PDT 2009</t>
  </si>
  <si>
    <t>SkyArticles</t>
  </si>
  <si>
    <t xml:space="preserve">aaahh....how can i still feel like this???..  </t>
  </si>
  <si>
    <t xml:space="preserve">And I still didn't eat any shrimp </t>
  </si>
  <si>
    <t>Sat Jun 06 15:29:16 PDT 2009</t>
  </si>
  <si>
    <t xml:space="preserve">@LaureoTheOreo mine got snapped off by a pigeon </t>
  </si>
  <si>
    <t xml:space="preserve">Its a damn shame I don't like chocolate </t>
  </si>
  <si>
    <t>Sat Jun 06 15:29:18 PDT 2009</t>
  </si>
  <si>
    <t>onlyjordyn</t>
  </si>
  <si>
    <t xml:space="preserve">trying to upload a photo of my hair and makeup but twitpic wnt let me log in </t>
  </si>
  <si>
    <t>Sat Jun 06 15:29:21 PDT 2009</t>
  </si>
  <si>
    <t>ShayNiicole</t>
  </si>
  <si>
    <t xml:space="preserve">Dan hates me because he won't suck the blood off my finger </t>
  </si>
  <si>
    <t>Sat Jun 06 15:29:28 PDT 2009</t>
  </si>
  <si>
    <t>__hannahb</t>
  </si>
  <si>
    <t xml:space="preserve">i'm playing computer games and i lost my car somewhere in a carpark.. </t>
  </si>
  <si>
    <t>Sat Jun 06 15:29:41 PDT 2009</t>
  </si>
  <si>
    <t xml:space="preserve">Haircuts done hopefully. To much hw... </t>
  </si>
  <si>
    <t>Sat Jun 06 15:29:44 PDT 2009</t>
  </si>
  <si>
    <t xml:space="preserve">i want a profile picture, but all my pictures are too big apparantly </t>
  </si>
  <si>
    <t>teaganrae09</t>
  </si>
  <si>
    <t xml:space="preserve">pretty sure I died last night. understandably, I've made it to hell. </t>
  </si>
  <si>
    <t>Sat Jun 06 15:29:46 PDT 2009</t>
  </si>
  <si>
    <t>brunamelo</t>
  </si>
  <si>
    <t xml:space="preserve">@tommcfly And brazilian fans? </t>
  </si>
  <si>
    <t>Sat Jun 06 15:29:50 PDT 2009</t>
  </si>
  <si>
    <t xml:space="preserve">@katyb_ Haha no, you've probably done way more Geography than me today. I was doing loads of Greek reciting... I have it on Monday </t>
  </si>
  <si>
    <t>stickerboy</t>
  </si>
  <si>
    <t>I really hate the effect that dreams can have on you. Ruined my whole day  Now i'm thinking about shit I don't want to &amp;amp; though i was past</t>
  </si>
  <si>
    <t>Sat Jun 06 15:29:54 PDT 2009</t>
  </si>
  <si>
    <t xml:space="preserve">This summer is going to be shite.. i can tell </t>
  </si>
  <si>
    <t>Sat Jun 06 15:29:55 PDT 2009</t>
  </si>
  <si>
    <t>@aianna21 It was just normal dinner. I'm all bloated now though, can't sleep  If I'd known you'd be awake, I wouldn't have gone.</t>
  </si>
  <si>
    <t>Sat Jun 06 15:29:57 PDT 2009</t>
  </si>
  <si>
    <t xml:space="preserve">@Amaren88 I know. It's awful </t>
  </si>
  <si>
    <t>Sat Jun 06 15:29:58 PDT 2009</t>
  </si>
  <si>
    <t xml:space="preserve">@katriord Miss Lorraine's daddy used to play the pipes. Lives with her sister and she don't like it. So now he doesn't </t>
  </si>
  <si>
    <t xml:space="preserve">@Deadcatgirl14 I miss you too, I hope your going to be on today. </t>
  </si>
  <si>
    <t>Sat Jun 06 15:30:01 PDT 2009</t>
  </si>
  <si>
    <t>rachaelsays</t>
  </si>
  <si>
    <t xml:space="preserve">catching up on season 2 of gossip girl. ngl, chuck being heartbroken over blair made me upset. </t>
  </si>
  <si>
    <t>Sat Jun 06 15:30:03 PDT 2009</t>
  </si>
  <si>
    <t xml:space="preserve">@websiteowner yeh I'm not to bothered I'm sure I'll get rid of it, just means I won't be staying over now so no drinking! </t>
  </si>
  <si>
    <t>Sat Jun 06 15:30:06 PDT 2009</t>
  </si>
  <si>
    <t xml:space="preserve">SOMEONE HELP ME!!!!! I am surounded by NERDS!!!! And it is so painfull  Magic </t>
  </si>
  <si>
    <t>Sat Jun 06 15:30:11 PDT 2009</t>
  </si>
  <si>
    <t>pORsCh2COOL</t>
  </si>
  <si>
    <t xml:space="preserve">I want 2 c my friend </t>
  </si>
  <si>
    <t xml:space="preserve">Little bird who pecks my window has been seen w/ a handsome male goldfinch but her longing affair w her reflection in my window continues </t>
  </si>
  <si>
    <t>Sat Jun 06 15:30:12 PDT 2009</t>
  </si>
  <si>
    <t>gelichka</t>
  </si>
  <si>
    <t>Sat Jun 06 15:30:13 PDT 2009</t>
  </si>
  <si>
    <t xml:space="preserve">@RhiannonFuck do you have that ticket from wtk still, my spare one please? i've lost mine and i wanted to stick it on my wall </t>
  </si>
  <si>
    <t>Sat Jun 06 15:30:14 PDT 2009</t>
  </si>
  <si>
    <t xml:space="preserve">@maddow  This prblm is bigger thn a few nuts.  My wife's down in Wichita for wrk and tells me its scary how many agree w the killing. </t>
  </si>
  <si>
    <t>sas_taylor</t>
  </si>
  <si>
    <t>Is about to go to bed up at 6am for work  gutted on a sunday too</t>
  </si>
  <si>
    <t>Sat Jun 06 15:30:16 PDT 2009</t>
  </si>
  <si>
    <t xml:space="preserve">got attacked by a mob of angry chavs who had a large disliking for my doc martens now my knees and wrists are bleeding. hurts </t>
  </si>
  <si>
    <t>Sat Jun 06 15:30:17 PDT 2009</t>
  </si>
  <si>
    <t xml:space="preserve">Looks like 02UK is down! </t>
  </si>
  <si>
    <t>Sat Jun 06 15:30:20 PDT 2009</t>
  </si>
  <si>
    <t>@kat_n haha what you mean? I didn't call you lastnight!! You mean cos i was like brb..for AGES haha  im sowwie. xxxx</t>
  </si>
  <si>
    <t>Sat Jun 06 15:30:24 PDT 2009</t>
  </si>
  <si>
    <t>PJOinDC</t>
  </si>
  <si>
    <t xml:space="preserve">@sciville my family went to see it but I couldn't go </t>
  </si>
  <si>
    <t>Sat Jun 06 15:30:26 PDT 2009</t>
  </si>
  <si>
    <t xml:space="preserve">@HoSpirit there is no toking in that equation so not happy </t>
  </si>
  <si>
    <t>Sat Jun 06 15:30:27 PDT 2009</t>
  </si>
  <si>
    <t>TeenJonas</t>
  </si>
  <si>
    <t>So like we don't really know how to tweet and like we followed a bunch of old people  Help!</t>
  </si>
  <si>
    <t>Sat Jun 06 15:30:30 PDT 2009</t>
  </si>
  <si>
    <t>at home ...my new home  it's good but lonely</t>
  </si>
  <si>
    <t>Sat Jun 06 15:30:32 PDT 2009</t>
  </si>
  <si>
    <t>kaotek</t>
  </si>
  <si>
    <t xml:space="preserve">I'm only functioning off of 3 hours of sleep. Please, let me be able to make it through the night </t>
  </si>
  <si>
    <t>Sat Jun 06 15:30:33 PDT 2009</t>
  </si>
  <si>
    <t>This 45-seconds-per-update on my GoDaddy hosted WordPress stuff is getting really tiring   @GoDaddyGuy - Any evil happening on my server?</t>
  </si>
  <si>
    <t>Sat Jun 06 15:30:35 PDT 2009</t>
  </si>
  <si>
    <t>I don't wanna go to work  very seriously contemplating just not showing up...</t>
  </si>
  <si>
    <t>Sat Jun 06 15:30:38 PDT 2009</t>
  </si>
  <si>
    <t xml:space="preserve">@mizzbritt021 Customs is where they check ur not importing anything bad into the country and for certain products they charge u </t>
  </si>
  <si>
    <t>battleonjn</t>
  </si>
  <si>
    <t>ahhh snap . accidently broke my leg  (litterally &amp;quot;snap&amp;quot;!)</t>
  </si>
  <si>
    <t>Sat Jun 06 15:30:39 PDT 2009</t>
  </si>
  <si>
    <t>WhitneyLovell89</t>
  </si>
  <si>
    <t xml:space="preserve">I'm up.. I miss Ceania </t>
  </si>
  <si>
    <t>Sat Jun 06 15:30:40 PDT 2009</t>
  </si>
  <si>
    <t>mrluse</t>
  </si>
  <si>
    <t xml:space="preserve">Going to hospital to see grandma </t>
  </si>
  <si>
    <t>Sat Jun 06 15:31:14 PDT 2009</t>
  </si>
  <si>
    <t xml:space="preserve">the Brazilian search crews have discovered debris and bodies recently regarding to the air France crash last week </t>
  </si>
  <si>
    <t>Sat Jun 06 15:31:15 PDT 2009</t>
  </si>
  <si>
    <t>Edwar scissorhands made me LOOOL. was sad at the end  strange... He reminded me of Bill lmaooo. Nite twitterworld xx</t>
  </si>
  <si>
    <t>chris7781</t>
  </si>
  <si>
    <t xml:space="preserve">It's hot outside, I'm board and no one wants to do anything....  </t>
  </si>
  <si>
    <t xml:space="preserve">@Dangerkitty92 i know... </t>
  </si>
  <si>
    <t>Sat Jun 06 15:31:16 PDT 2009</t>
  </si>
  <si>
    <t xml:space="preserve">URI = upper respiratory infection. It's in my tonsils now, predicted to move to my sinuses soon. </t>
  </si>
  <si>
    <t>Sat Jun 06 15:31:17 PDT 2009</t>
  </si>
  <si>
    <t>cherylnsy</t>
  </si>
  <si>
    <t xml:space="preserve">is being ignored, dnt knw wat i do 2 deserve tis </t>
  </si>
  <si>
    <t>Sat Jun 06 15:31:20 PDT 2009</t>
  </si>
  <si>
    <t>@shinypinkdiamon soz to hear you got sick b4 the exams  eh thanks lol but i SUCK at maths. Im doing Higher but I got 20% in the mocks LOL</t>
  </si>
  <si>
    <t>Sat Jun 06 15:31:23 PDT 2009</t>
  </si>
  <si>
    <t>Ievzii</t>
  </si>
  <si>
    <t xml:space="preserve">Recovery flu out of window. stiiiiiiiiiill sick..for how long </t>
  </si>
  <si>
    <t>Every time someone unusual makes it on the Twitter tends list, I think they have died.  Yesterday Hugh Laurie, today Bill Bailey</t>
  </si>
  <si>
    <t>LLINDSAYWADEE</t>
  </si>
  <si>
    <t xml:space="preserve">I'm really going to miss anna. </t>
  </si>
  <si>
    <t>Sat Jun 06 15:31:26 PDT 2009</t>
  </si>
  <si>
    <t xml:space="preserve">@danab52 Unfortunately not.... Im tired but cant go to sleep </t>
  </si>
  <si>
    <t>Sat Jun 06 15:31:25 PDT 2009</t>
  </si>
  <si>
    <t xml:space="preserve">Waiting in line for 4 hours &amp;lt; no autograph/photo op for 10 y.o. = massive suckage.  Rob Drydek FAIL.  </t>
  </si>
  <si>
    <t>@dinorawr I tried to add that last fm thing but failed  La Roux makes the brain die btw</t>
  </si>
  <si>
    <t>Sat Jun 06 15:31:29 PDT 2009</t>
  </si>
  <si>
    <t xml:space="preserve">@fuzzydragons my neighbours are having a party, no sleep for me either I'm afraid </t>
  </si>
  <si>
    <t>Cubjew</t>
  </si>
  <si>
    <t xml:space="preserve">is lying with her bestie hannah (pancakes) after a crazy night including getting ice-cream all over my facce </t>
  </si>
  <si>
    <t>Sat Jun 06 15:31:31 PDT 2009</t>
  </si>
  <si>
    <t>Difegue</t>
  </si>
  <si>
    <t>Wow. Over 600 updates. (The first one to use a meme gets kicked in a part that will hurt him  )</t>
  </si>
  <si>
    <t>Sat Jun 06 15:31:30 PDT 2009</t>
  </si>
  <si>
    <t xml:space="preserve">Why must tablet nibs come in the tiniest packet I'm destined to lose? Better order some moree. </t>
  </si>
  <si>
    <t xml:space="preserve">@Tracy_Bishop not funny any more as the whole of Twitter is now laughing at me </t>
  </si>
  <si>
    <t>Sat Jun 06 15:31:32 PDT 2009</t>
  </si>
  <si>
    <t>NiggaOliver</t>
  </si>
  <si>
    <t xml:space="preserve">So so so so so bored. I miss you. </t>
  </si>
  <si>
    <t>Sat Jun 06 15:31:35 PDT 2009</t>
  </si>
  <si>
    <t>ooook nighty night twitterville, clearly making a boob of myself being online...too many sailor jerrys  x/x.x</t>
  </si>
  <si>
    <t>Sat Jun 06 15:31:37 PDT 2009</t>
  </si>
  <si>
    <t>1. 6 hours ago when i was on ebay/sims and had a break from twitter @davidarchie tweeted back to like 10 people and now im angry  haha</t>
  </si>
  <si>
    <t>Sat Jun 06 15:31:38 PDT 2009</t>
  </si>
  <si>
    <t>Smidgeon</t>
  </si>
  <si>
    <t xml:space="preserve">hoping some pretzels will heal my aching tummy </t>
  </si>
  <si>
    <t xml:space="preserve">@aim2plz: we werent invited....u 4got u dont love us? </t>
  </si>
  <si>
    <t>Sat Jun 06 15:31:41 PDT 2009</t>
  </si>
  <si>
    <t>pandorasylph</t>
  </si>
  <si>
    <t xml:space="preserve">It's @drumgoddess versus the broken shaker. </t>
  </si>
  <si>
    <t>Sat Jun 06 15:31:43 PDT 2009</t>
  </si>
  <si>
    <t>jessicaringle</t>
  </si>
  <si>
    <t xml:space="preserve">Whatever is wreaking havoc in my nose and eyes needs to stop.  </t>
  </si>
  <si>
    <t>ChristinaaaMH</t>
  </si>
  <si>
    <t xml:space="preserve">@KatieParkerrr i'm sorry. I feel super bad now. </t>
  </si>
  <si>
    <t>Sat Jun 06 15:31:44 PDT 2009</t>
  </si>
  <si>
    <t>SamanthaSmith06</t>
  </si>
  <si>
    <t xml:space="preserve">@ work.... </t>
  </si>
  <si>
    <t>Sat Jun 06 15:31:45 PDT 2009</t>
  </si>
  <si>
    <t>WispaMe</t>
  </si>
  <si>
    <t xml:space="preserve">Just watched Milk for the first time.. What an amazing movie.. Still sad though </t>
  </si>
  <si>
    <t>Sat Jun 06 15:31:46 PDT 2009</t>
  </si>
  <si>
    <t>mariiannalove</t>
  </si>
  <si>
    <t xml:space="preserve">@xxheartbeatx tahtss true  i had the games when i had play staiton.. but no more </t>
  </si>
  <si>
    <t>Sat Jun 06 15:31:47 PDT 2009</t>
  </si>
  <si>
    <t xml:space="preserve">@d_heezy that's really too bad </t>
  </si>
  <si>
    <t>sittingina</t>
  </si>
  <si>
    <t xml:space="preserve">@themoonay I. I DID NOT PLAN THAT FAR AHEAD </t>
  </si>
  <si>
    <t>Sat Jun 06 15:31:48 PDT 2009</t>
  </si>
  <si>
    <t>kimberlyaperson</t>
  </si>
  <si>
    <t xml:space="preserve">@briancrouch It's still on the list to see!  Life's been too busy </t>
  </si>
  <si>
    <t>Sat Jun 06 15:31:50 PDT 2009</t>
  </si>
  <si>
    <t>@ANDREAMARIEXOXO booo.  i got woken up early.. but the day is great. anyway so HHIIGGHH ;P</t>
  </si>
  <si>
    <t>Sat Jun 06 15:31:51 PDT 2009</t>
  </si>
  <si>
    <t>Sat suckkedd  home frm funeral</t>
  </si>
  <si>
    <t>Sat Jun 06 15:31:53 PDT 2009</t>
  </si>
  <si>
    <t>jodiemscott</t>
  </si>
  <si>
    <t>freakin rain ruined our beach trip.  Shoulda known.   Hopefully weather will improve for next planned outing!</t>
  </si>
  <si>
    <t>Hollylynnbayb</t>
  </si>
  <si>
    <t>doesn't understand why she keeps getting left out  what did I do?</t>
  </si>
  <si>
    <t>Sat Jun 06 15:31:54 PDT 2009</t>
  </si>
  <si>
    <t xml:space="preserve">I just picked up Aly from grandma's house. She said she really misses daddy.. </t>
  </si>
  <si>
    <t>Sat Jun 06 15:31:55 PDT 2009</t>
  </si>
  <si>
    <t>imsuchadork23</t>
  </si>
  <si>
    <t>has a maaajor headachheee  /</t>
  </si>
  <si>
    <t>Sat Jun 06 15:31:56 PDT 2009</t>
  </si>
  <si>
    <t xml:space="preserve">So tired now and full from meal only half hour ago. Still got 15 mins to go before home. </t>
  </si>
  <si>
    <t>Sat Jun 06 15:31:59 PDT 2009</t>
  </si>
  <si>
    <t>rockmantica</t>
  </si>
  <si>
    <t xml:space="preserve">@tommcfly oh my god, I can't believe that you left argentina so soon! </t>
  </si>
  <si>
    <t>TCompton</t>
  </si>
  <si>
    <t xml:space="preserve">car not behaving.  it already needs a check up.  now it may need more.  $$$ </t>
  </si>
  <si>
    <t>Sat Jun 06 15:32:00 PDT 2009</t>
  </si>
  <si>
    <t>shanparker</t>
  </si>
  <si>
    <t xml:space="preserve">Looking up ideas for the 80's themed skate party tomorrow. I feel like most of my wardrobe is already 80's based from these photos. </t>
  </si>
  <si>
    <t>Sat Jun 06 15:32:01 PDT 2009</t>
  </si>
  <si>
    <t>leggy leggy leggy leggy blondie blondie blondie blondie... I hate being sick.  17 pills in two day. What.the.heck?!</t>
  </si>
  <si>
    <t>Sat Jun 06 15:32:03 PDT 2009</t>
  </si>
  <si>
    <t xml:space="preserve">Oh dear I just dropped my glass. Amazingly it ddnt smash bt it did spill all down my leg and the floor </t>
  </si>
  <si>
    <t>Sat Jun 06 15:32:04 PDT 2009</t>
  </si>
  <si>
    <t xml:space="preserve">Cant believe i got sent to naughty step.first time eva omg </t>
  </si>
  <si>
    <t>@pharca no, unfortunately it looks like the July trip is off  Work can't live without me for 2 weeks it seems...</t>
  </si>
  <si>
    <t>Sat Jun 06 15:32:06 PDT 2009</t>
  </si>
  <si>
    <t>Nossing</t>
  </si>
  <si>
    <t>@tequilasam FB has been an arse all evening.  Will wake up to a shirtless pic then. ;)</t>
  </si>
  <si>
    <t>Sat Jun 06 15:32:07 PDT 2009</t>
  </si>
  <si>
    <t>@AISITLT I couldn't make it Friday night  However I did make it to see all Time Low. All bands playing were AMAZING.</t>
  </si>
  <si>
    <t>@mandykay22  yes!</t>
  </si>
  <si>
    <t>Sat Jun 06 15:32:09 PDT 2009</t>
  </si>
  <si>
    <t>@carlinthecat it really does   So what's the news with you, SIR!</t>
  </si>
  <si>
    <t>tracyneproski</t>
  </si>
  <si>
    <t xml:space="preserve">Ok, enough for today. I hope I don't get rocks through my window again... </t>
  </si>
  <si>
    <t xml:space="preserve">Finally over with the SATs...for now. Waking up early on a Saturday is not fun at all </t>
  </si>
  <si>
    <t>Sat Jun 06 15:32:12 PDT 2009</t>
  </si>
  <si>
    <t xml:space="preserve">I just talked to Stephanie for about 2 hours about everything going on. I miss her dearly. I want to go home </t>
  </si>
  <si>
    <t>Sat Jun 06 15:32:16 PDT 2009</t>
  </si>
  <si>
    <t>msp301</t>
  </si>
  <si>
    <t xml:space="preserve">home internet is well too slow !! </t>
  </si>
  <si>
    <t>Sat Jun 06 15:32:19 PDT 2009</t>
  </si>
  <si>
    <t>thatboydustin</t>
  </si>
  <si>
    <t xml:space="preserve">@mjstopani I'm going to be so upset </t>
  </si>
  <si>
    <t>Sat Jun 06 15:32:20 PDT 2009</t>
  </si>
  <si>
    <t xml:space="preserve">Waiting for some decent pizza in Brooklyn...Grimaldi's lime was a little out of hand </t>
  </si>
  <si>
    <t xml:space="preserve">@saraeatscrepes can you send me some food from the hard rock </t>
  </si>
  <si>
    <t>Sat Jun 06 15:32:21 PDT 2009</t>
  </si>
  <si>
    <t>sha_mami</t>
  </si>
  <si>
    <t>AAHHHHH!!!!!! WHEREZ A MAN WHEN U NEED ONE... I HATE SPIDERZ  &amp;gt;&amp;gt;ItzTha[[GOD]]nMe&amp;lt;&amp;lt;</t>
  </si>
  <si>
    <t>Sat Jun 06 15:32:23 PDT 2009</t>
  </si>
  <si>
    <t>@coy0te Aw sorry to hear that. There's not even anything overly decent on Dave to cheer you up  *hugs*</t>
  </si>
  <si>
    <t>poisonxxheart</t>
  </si>
  <si>
    <t xml:space="preserve">arg i hate fone watchinggggg </t>
  </si>
  <si>
    <t>Sat Jun 06 15:32:26 PDT 2009</t>
  </si>
  <si>
    <t xml:space="preserve">i haven't hung out with people for what feels like so long </t>
  </si>
  <si>
    <t>Sat Jun 06 15:32:32 PDT 2009</t>
  </si>
  <si>
    <t>CarneysPker</t>
  </si>
  <si>
    <t xml:space="preserve">No idea which skill to dooo </t>
  </si>
  <si>
    <t>Sat Jun 06 15:32:34 PDT 2009</t>
  </si>
  <si>
    <t>clareh83</t>
  </si>
  <si>
    <t xml:space="preserve">just heard that a friend of mine lost her baby this morning. feel v sad now </t>
  </si>
  <si>
    <t xml:space="preserve">@Zeouterlimits Each teacher takes an honours class every second year, I suppose it's to be fair when really it's not. </t>
  </si>
  <si>
    <t xml:space="preserve">NBC's coverage of the French Open men's semi was a joke. Has anyone seen the #Federer v Del Potro match?Not on #tennis channel either </t>
  </si>
  <si>
    <t>Sat Jun 06 15:32:35 PDT 2009</t>
  </si>
  <si>
    <t>Tina_Vega</t>
  </si>
  <si>
    <t xml:space="preserve">Sorry we had to turn down Tilly's social invite </t>
  </si>
  <si>
    <t>Sat Jun 06 15:32:36 PDT 2009</t>
  </si>
  <si>
    <t>flingbaby</t>
  </si>
  <si>
    <t xml:space="preserve">hes just being a fucking idiot, i spent the last half hour screaming the house down </t>
  </si>
  <si>
    <t>Sat Jun 06 15:32:37 PDT 2009</t>
  </si>
  <si>
    <t>DaisyChoii</t>
  </si>
  <si>
    <t>@j3nnychoi's graduation. Lost 10 bucks cause 2 balloons flew to the roof  grrrr</t>
  </si>
  <si>
    <t>MacToad</t>
  </si>
  <si>
    <t>Just tried to remove my shoes when i wasn't wearing any which resulted in an epic fail fall  night night</t>
  </si>
  <si>
    <t xml:space="preserve">@crushedupcookie Your welcome... Well, I'll talk more later, gotta get back to work. My break is almost over </t>
  </si>
  <si>
    <t>Sat Jun 06 15:32:40 PDT 2009</t>
  </si>
  <si>
    <t xml:space="preserve">dear heart, please come back. </t>
  </si>
  <si>
    <t>Sat Jun 06 15:32:42 PDT 2009</t>
  </si>
  <si>
    <t xml:space="preserve">@AuntCindysAttic I was all excited until I licked the screen and, instead of tasting ice cream, I tasted dust. So now I'm </t>
  </si>
  <si>
    <t>rebeccamcclure</t>
  </si>
  <si>
    <t xml:space="preserve">@cwofford I wanna go </t>
  </si>
  <si>
    <t>Sat Jun 06 15:33:12 PDT 2009</t>
  </si>
  <si>
    <t xml:space="preserve">@GentleSinner Aah, you suck </t>
  </si>
  <si>
    <t>Sat Jun 06 15:33:13 PDT 2009</t>
  </si>
  <si>
    <t>SCipszs</t>
  </si>
  <si>
    <t xml:space="preserve">misssed doughnut day </t>
  </si>
  <si>
    <t>Sat Jun 06 15:33:14 PDT 2009</t>
  </si>
  <si>
    <t>throne_eins</t>
  </si>
  <si>
    <t xml:space="preserve">Boo, I think I have a sinus infection.  </t>
  </si>
  <si>
    <t xml:space="preserve">I want those sunglasses so badly </t>
  </si>
  <si>
    <t>Sat Jun 06 15:33:15 PDT 2009</t>
  </si>
  <si>
    <t>@gcoulombe dang.. that sucks!!  we all need to get together again and go out!!</t>
  </si>
  <si>
    <t xml:space="preserve">@AuntCindysAttic Yeah, except for the fact I'll have to go out alone, since he won't be there at all. </t>
  </si>
  <si>
    <t>Sat Jun 06 15:33:16 PDT 2009</t>
  </si>
  <si>
    <t>MichelleAmour</t>
  </si>
  <si>
    <t>My stomach hurts from eating too much cake.  I cant even look at the batter or the mix. makes me feel queezy. &amp;gt; &amp;lt;</t>
  </si>
  <si>
    <t>Sat Jun 06 15:33:17 PDT 2009</t>
  </si>
  <si>
    <t xml:space="preserve">@FlissTee Have got various columns going on in tweetdeck and STILL miss tweets! </t>
  </si>
  <si>
    <t>Sat Jun 06 15:33:18 PDT 2009</t>
  </si>
  <si>
    <t xml:space="preserve">@kathleenenya  the photos are being gay </t>
  </si>
  <si>
    <t>Sat Jun 06 15:33:19 PDT 2009</t>
  </si>
  <si>
    <t xml:space="preserve">Booo! My horse is off to the glue factory </t>
  </si>
  <si>
    <t>hot2definc</t>
  </si>
  <si>
    <t xml:space="preserve">@DaniWright can't I'm in class </t>
  </si>
  <si>
    <t>Sat Jun 06 15:33:24 PDT 2009</t>
  </si>
  <si>
    <t>KittenKuroi</t>
  </si>
  <si>
    <t>My body is too tired to party today   I might just be making a cameo today...</t>
  </si>
  <si>
    <t>Sat Jun 06 15:33:25 PDT 2009</t>
  </si>
  <si>
    <t>@nicole_b86 boy in the stripped pyjamas aha  #hateperez</t>
  </si>
  <si>
    <t xml:space="preserve">I am getting out of here. If I stay around I will say things that i will regret. It's best 2leave until I cool off. He ruins my weekends. </t>
  </si>
  <si>
    <t>Sat Jun 06 15:33:26 PDT 2009</t>
  </si>
  <si>
    <t xml:space="preserve">@junkiecat he does? btw why does he never answer my tweets? </t>
  </si>
  <si>
    <t>matthewdboyle</t>
  </si>
  <si>
    <t xml:space="preserve">Just got my ass handed to me in tennis. No fun. </t>
  </si>
  <si>
    <t xml:space="preserve">Now that I implemented player death, I think my game needs a teleport cheat </t>
  </si>
  <si>
    <t>Sat Jun 06 15:33:27 PDT 2009</t>
  </si>
  <si>
    <t>ozalicious</t>
  </si>
  <si>
    <t>too much of the good stuff last night and really feeling it today, started wrk @ 7  . . No  one should have to wrk on sundays</t>
  </si>
  <si>
    <t>Sat Jun 06 15:33:30 PDT 2009</t>
  </si>
  <si>
    <t>lisamariiiex3</t>
  </si>
  <si>
    <t xml:space="preserve">still no phoooooonee. noooo </t>
  </si>
  <si>
    <t>Sat Jun 06 15:33:33 PDT 2009</t>
  </si>
  <si>
    <t>sparkful</t>
  </si>
  <si>
    <t xml:space="preserve">Had to work later than I was supposed to cuz ppl came when the desk closed, to sign up for memberships. </t>
  </si>
  <si>
    <t>Sat Jun 06 15:33:34 PDT 2009</t>
  </si>
  <si>
    <t>froggfan09</t>
  </si>
  <si>
    <t xml:space="preserve">The Secret to getting followers? Having friends in real life! Dammit i Quit </t>
  </si>
  <si>
    <t>EvaRuth</t>
  </si>
  <si>
    <t xml:space="preserve">@jeorgez I asked them if I could take a tour yesterday. they said no. apparently stopped doing tours a few years back. </t>
  </si>
  <si>
    <t>Sat Jun 06 15:33:37 PDT 2009</t>
  </si>
  <si>
    <t>aburninggiraffe</t>
  </si>
  <si>
    <t xml:space="preserve">I'm in Billyburg, waiting for Matt. Whatever happened to punctuality? </t>
  </si>
  <si>
    <t>Sat Jun 06 15:33:38 PDT 2009</t>
  </si>
  <si>
    <t xml:space="preserve">Hotel for Dogs is making me tear up. </t>
  </si>
  <si>
    <t xml:space="preserve">@juanitothegreat </t>
  </si>
  <si>
    <t>Sat Jun 06 15:33:39 PDT 2009</t>
  </si>
  <si>
    <t>lixieee</t>
  </si>
  <si>
    <t xml:space="preserve">Why is it suppose to rain everyday next week?!? </t>
  </si>
  <si>
    <t>Sat Jun 06 15:33:42 PDT 2009</t>
  </si>
  <si>
    <t xml:space="preserve">Mine That Bird, I was cheering for you </t>
  </si>
  <si>
    <t>Sat Jun 06 15:33:44 PDT 2009</t>
  </si>
  <si>
    <t xml:space="preserve">@monee thx, that zshare link is still not the real deal sound quality wise tho </t>
  </si>
  <si>
    <t>Sat Jun 06 15:33:46 PDT 2009</t>
  </si>
  <si>
    <t>SquallCloud</t>
  </si>
  <si>
    <t xml:space="preserve">Eating junk food </t>
  </si>
  <si>
    <t>Sat Jun 06 15:33:49 PDT 2009</t>
  </si>
  <si>
    <t>omgztyler</t>
  </si>
  <si>
    <t xml:space="preserve">my grandpa makes fun of me because i have blonde hair and brown eyebrows </t>
  </si>
  <si>
    <t>SasssySara</t>
  </si>
  <si>
    <t xml:space="preserve">Why is it soooo cold outside </t>
  </si>
  <si>
    <t>Hey! Where the heck's Vin today? Just realized...     @DodgersNation</t>
  </si>
  <si>
    <t xml:space="preserve">hmmm... what to do tonight? NOT SLEEPING that's for sure!! </t>
  </si>
  <si>
    <t>Sat Jun 06 15:33:50 PDT 2009</t>
  </si>
  <si>
    <t xml:space="preserve">down, down goes the dollar. </t>
  </si>
  <si>
    <t>Sat Jun 06 15:33:52 PDT 2009</t>
  </si>
  <si>
    <t>&amp;quot;Little did I know, that you were Romeo..&amp;quot; Can't sleep  so listening to taylor swift &amp;quot;&amp;amp; I said Romeo take me somewhere we can be alone&amp;quot;</t>
  </si>
  <si>
    <t>DBESS340</t>
  </si>
  <si>
    <t xml:space="preserve">@Shevybaby so by you not replying back I take it the feelings aren't mutal </t>
  </si>
  <si>
    <t>Sat Jun 06 15:33:55 PDT 2009</t>
  </si>
  <si>
    <t>autbabe0428</t>
  </si>
  <si>
    <t>Home from work... Was missing my maddie bug   Now off to put clothes away and make our bed!!! Maybe sleep in it tonight!!!</t>
  </si>
  <si>
    <t>Sat Jun 06 15:34:00 PDT 2009</t>
  </si>
  <si>
    <t>Hey @hawkcam  I hope Mom &amp;amp; Dad don't miss her too much!    (hawkcam live &amp;gt; http://ustre.am/2f9i)</t>
  </si>
  <si>
    <t>Sat Jun 06 15:34:02 PDT 2009</t>
  </si>
  <si>
    <t xml:space="preserve"> Well, just the show for Calvin and Mine that Bird. Great triple crown for him though!</t>
  </si>
  <si>
    <t xml:space="preserve">I'm sick. stupid bad bad cough/cold. ack </t>
  </si>
  <si>
    <t xml:space="preserve">I think its finally hitting me that I'm leaving James Watson halls forever, thats quite sad, I like my room here </t>
  </si>
  <si>
    <t>evandorn</t>
  </si>
  <si>
    <t>Mine that Bird didn't win. Only got 3rd.  #belmontstakes</t>
  </si>
  <si>
    <t>Sat Jun 06 15:34:03 PDT 2009</t>
  </si>
  <si>
    <t xml:space="preserve">Is still feeling under the weather  i hate been ill </t>
  </si>
  <si>
    <t>Sat Jun 06 15:34:05 PDT 2009</t>
  </si>
  <si>
    <t xml:space="preserve">@itskimpossible Keane song playing at work.  Bad visions in my head. </t>
  </si>
  <si>
    <t xml:space="preserve">I just remembered, when this lady was staring at my shirt i just really wanted to give her a provocative look. I wish i would have. </t>
  </si>
  <si>
    <t>Sat Jun 06 15:34:06 PDT 2009</t>
  </si>
  <si>
    <t xml:space="preserve">@eunice007 do you speak the language? i wish i did </t>
  </si>
  <si>
    <t>Sat Jun 06 15:34:09 PDT 2009</t>
  </si>
  <si>
    <t>@dub202  Don't rub it in.I wonder what time yall went to sleep.Cuz I was in them apartments by the Chevy Chase.Not too far from you.</t>
  </si>
  <si>
    <t>Sat Jun 06 15:34:11 PDT 2009</t>
  </si>
  <si>
    <t xml:space="preserve">poor calvin </t>
  </si>
  <si>
    <t>Sat Jun 06 15:34:12 PDT 2009</t>
  </si>
  <si>
    <t xml:space="preserve">OOC tour over  Feels quite sad with no tour next year... </t>
  </si>
  <si>
    <t>Sat Jun 06 15:34:13 PDT 2009</t>
  </si>
  <si>
    <t xml:space="preserve">Just lost my internet connection. </t>
  </si>
  <si>
    <t>Sat Jun 06 15:34:14 PDT 2009</t>
  </si>
  <si>
    <t>thedominique</t>
  </si>
  <si>
    <t>WTF?!?!?!?! The color doesn't show up in my hair  I'm gonna do it again later and leave it in longer under heat.</t>
  </si>
  <si>
    <t>Sat Jun 06 15:34:17 PDT 2009</t>
  </si>
  <si>
    <t>nie_nie</t>
  </si>
  <si>
    <t xml:space="preserve">@jeffsoto me too!!!!!!!!! I was so sad </t>
  </si>
  <si>
    <t>Sat Jun 06 15:34:20 PDT 2009</t>
  </si>
  <si>
    <t>niamichelle757</t>
  </si>
  <si>
    <t xml:space="preserve">@showtime757 I don't think I'm doin anything. All my girls moved away </t>
  </si>
  <si>
    <t>Sat Jun 06 15:34:19 PDT 2009</t>
  </si>
  <si>
    <t>AmandaOsto</t>
  </si>
  <si>
    <t xml:space="preserve">I am Bored </t>
  </si>
  <si>
    <t>@RODDYBOTTUM holy moly - v excited fnm returning to brixton. Alas cannot attend  have a good un</t>
  </si>
  <si>
    <t>Sat Jun 06 15:34:21 PDT 2009</t>
  </si>
  <si>
    <t>omgzdd</t>
  </si>
  <si>
    <t xml:space="preserve">the possibility of missing out on blink &amp;amp; weezer is kinda making me blue... </t>
  </si>
  <si>
    <t>Sat Jun 06 15:34:24 PDT 2009</t>
  </si>
  <si>
    <t>michaeljhoward</t>
  </si>
  <si>
    <t xml:space="preserve">@termi Upside down </t>
  </si>
  <si>
    <t>Sat Jun 06 15:34:25 PDT 2009</t>
  </si>
  <si>
    <t xml:space="preserve">Whats up with all this stupid weather lately? </t>
  </si>
  <si>
    <t>Hey! Where the heck's Vin today? Just realized  @DodgersNation</t>
  </si>
  <si>
    <t>Sat Jun 06 15:34:26 PDT 2009</t>
  </si>
  <si>
    <t xml:space="preserve">been reading Heaven Help Us... so far, it's just slightly sad between Gerard &amp;amp; Frank &amp;amp; Mikey... Bless them all </t>
  </si>
  <si>
    <t>Sat Jun 06 15:34:27 PDT 2009</t>
  </si>
  <si>
    <t xml:space="preserve">@j0ei On what,dear? </t>
  </si>
  <si>
    <t>Sat Jun 06 15:34:28 PDT 2009</t>
  </si>
  <si>
    <t>@kierang1 omg no-one I know watches it but I LOVE it! So *high-5* i missed it tonight though cos I was studying  what happened?</t>
  </si>
  <si>
    <t>Sat Jun 06 15:34:31 PDT 2009</t>
  </si>
  <si>
    <t>Serious withdrawals  thanks to those who posted pics they have been added to my phone</t>
  </si>
  <si>
    <t>Sat Jun 06 15:34:32 PDT 2009</t>
  </si>
  <si>
    <t xml:space="preserve">@MistaBaddass dude u dont even know, depression is setting in. Currently boarding my plane </t>
  </si>
  <si>
    <t>@Madsoli yeah  I can't imagine shopping w two lil ones. They should give you some free monies.</t>
  </si>
  <si>
    <t>Sat Jun 06 15:34:33 PDT 2009</t>
  </si>
  <si>
    <t>jackiecolgate</t>
  </si>
  <si>
    <t xml:space="preserve">I'm already ready for tonight and people aren't coming over till 830, now I'm just sitting around anxious </t>
  </si>
  <si>
    <t>the_vivster</t>
  </si>
  <si>
    <t>hot damn i want these gams  http://bit.ly/19eRVE</t>
  </si>
  <si>
    <t>AnarborSlade</t>
  </si>
  <si>
    <t>last day of the razias shadow tour  ill miss eveerybody</t>
  </si>
  <si>
    <t>Sat Jun 06 15:34:34 PDT 2009</t>
  </si>
  <si>
    <t xml:space="preserve">really annoyed that i cant use my new toy, until at least monday </t>
  </si>
  <si>
    <t>SadiexBoo</t>
  </si>
  <si>
    <t xml:space="preserve">@Sckit yeah, it was pretty bad. He's leaving in 8 days. </t>
  </si>
  <si>
    <t>Sat Jun 06 15:34:35 PDT 2009</t>
  </si>
  <si>
    <t>@samantharonson Are you over LA? I'm so overr LA   I need a vacation</t>
  </si>
  <si>
    <t>Sat Jun 06 15:34:36 PDT 2009</t>
  </si>
  <si>
    <t>arethaseraph</t>
  </si>
  <si>
    <t>Has anyone tried the MAC Style warriors lustre drops? lemming to get the Pink Rebel lustre drops but didnt  Does it give the J-Lo glow?</t>
  </si>
  <si>
    <t>@Bootsie_Rae me too but it was not to be  I just love the combination of the horse and rider . He raced well and to go in all of the races</t>
  </si>
  <si>
    <t>Sat Jun 06 15:34:39 PDT 2009</t>
  </si>
  <si>
    <t>EvanD22</t>
  </si>
  <si>
    <t>@superduperjes yeah, its not the coolest thing I've ever done!  Beautiful day out, and I am watching it all from the couch!</t>
  </si>
  <si>
    <t>@angel_fire84 yeah  lol... Ive been in the house all day...i must say i did get alot done within these four walls...</t>
  </si>
  <si>
    <t>Sat Jun 06 15:34:41 PDT 2009</t>
  </si>
  <si>
    <t>Just woke up. I am freeeeezing! I can't take it any more.. My hands and feet are numb  Guess i should've just slept with no aircon. -_-</t>
  </si>
  <si>
    <t>Sat Jun 06 15:34:42 PDT 2009</t>
  </si>
  <si>
    <t>gertyanne</t>
  </si>
  <si>
    <t xml:space="preserve">I got burnt to an uber crisp </t>
  </si>
  <si>
    <t>Nya. Can't believe I'm awake already. Can't sleep more, though  I have a whole art assignment to finish today...</t>
  </si>
  <si>
    <t>Sat Jun 06 15:34:43 PDT 2009</t>
  </si>
  <si>
    <t>Nevillee</t>
  </si>
  <si>
    <t xml:space="preserve">Can't get tickets to Michael McIntyre </t>
  </si>
  <si>
    <t>Sat Jun 06 15:35:21 PDT 2009</t>
  </si>
  <si>
    <t>ElyseJoy</t>
  </si>
  <si>
    <t xml:space="preserve">Just got out of shower.... taking a nap. Head still hurts </t>
  </si>
  <si>
    <t>Sat Jun 06 15:35:22 PDT 2009</t>
  </si>
  <si>
    <t xml:space="preserve">Walking home from heaton park! Have been for about 45mins now! Losing the will to live! I'm not even in town yet </t>
  </si>
  <si>
    <t>Sat Jun 06 15:35:23 PDT 2009</t>
  </si>
  <si>
    <t>@AgentLashes I'll keep you posted on everything! No camera though  Maybe sparky will bring hers</t>
  </si>
  <si>
    <t>Alixflanagan</t>
  </si>
  <si>
    <t xml:space="preserve">@mhwalsh I know! its sounds amazing! I wana go, janes is tomorrow! </t>
  </si>
  <si>
    <t>Sat Jun 06 15:35:24 PDT 2009</t>
  </si>
  <si>
    <t xml:space="preserve">@4u2wear2 Yeah I do, invite me back to the pub i miss my buddies </t>
  </si>
  <si>
    <t>Sat Jun 06 15:35:28 PDT 2009</t>
  </si>
  <si>
    <t xml:space="preserve">I am dying for Indian food. </t>
  </si>
  <si>
    <t>uc0nnfan92</t>
  </si>
  <si>
    <t xml:space="preserve">ehhh, just got done working out, i really want to go swimming but r pools not open and its not that warm rite now </t>
  </si>
  <si>
    <t>jodipetersen</t>
  </si>
  <si>
    <t>back from Cuba and had the most amazing time, now back to reality  finding a job and a place to live</t>
  </si>
  <si>
    <t>intrepidcoder</t>
  </si>
  <si>
    <t>Isn't it possible to have one week w/o another outrageous message from one german politician  ban killergames, ban the internet what next?</t>
  </si>
  <si>
    <t>Sat Jun 06 15:35:32 PDT 2009</t>
  </si>
  <si>
    <t>rmarieh3134</t>
  </si>
  <si>
    <t xml:space="preserve">Is in line getting out of the expo </t>
  </si>
  <si>
    <t>Sat Jun 06 15:35:33 PDT 2009</t>
  </si>
  <si>
    <t>@NatalieGolding what did you have doen to yor mouth  x  im getting my braces soon too GARY BARLOW FANGIRL BRACE BUDDIES.</t>
  </si>
  <si>
    <t>http://twitpic.com/6s59r - I'll spend the day tomorrow looking at happy!Rafa pics and at my RG books.  I'm still so gutted about this.</t>
  </si>
  <si>
    <t>jjhilarious</t>
  </si>
  <si>
    <t xml:space="preserve">tampa im here! i need to stretch.my legs and butt hurt </t>
  </si>
  <si>
    <t>Sat Jun 06 15:35:34 PDT 2009</t>
  </si>
  <si>
    <t xml:space="preserve">OH MY GOD I never knew they played The Smiths at the mean part in this movie. Oh I'm going to cry now </t>
  </si>
  <si>
    <t>Sat Jun 06 15:35:35 PDT 2009</t>
  </si>
  <si>
    <t xml:space="preserve">My phone is being stupid again.  Say no to chocolate milk. </t>
  </si>
  <si>
    <t>Sat Jun 06 15:35:36 PDT 2009</t>
  </si>
  <si>
    <t>johnverco</t>
  </si>
  <si>
    <t xml:space="preserve">There goes my lunch money. </t>
  </si>
  <si>
    <t xml:space="preserve">Aaaw I wanted Mind That Bird to win the horse race... </t>
  </si>
  <si>
    <t xml:space="preserve">At Walmart. Had to drive our van cause my keys are STILL stuck in the ignition! </t>
  </si>
  <si>
    <t>Sat Jun 06 15:35:38 PDT 2009</t>
  </si>
  <si>
    <t xml:space="preserve">@scoobysnacksfix Can't believe Snacklet is 2 next week!! That's gone so fast! Sorry again I missed you birthday hun </t>
  </si>
  <si>
    <t>MeusExMachina</t>
  </si>
  <si>
    <t xml:space="preserve">opted NOT to write and draw instead only to discover there isn't anything worth drawing at the moment. Stupid Phipps Plaza customers </t>
  </si>
  <si>
    <t>Sat Jun 06 15:35:39 PDT 2009</t>
  </si>
  <si>
    <t>singalongsongs</t>
  </si>
  <si>
    <t xml:space="preserve">Kids r swimmin i am watchin. Wish i had a swim suit </t>
  </si>
  <si>
    <t>jacquegormley</t>
  </si>
  <si>
    <t>@hernandezbrian Im going to DIE too  we are already bored</t>
  </si>
  <si>
    <t>Sat Jun 06 15:35:40 PDT 2009</t>
  </si>
  <si>
    <t>julinhasr</t>
  </si>
  <si>
    <t xml:space="preserve">Ai que preguiÃ§a de shopping </t>
  </si>
  <si>
    <t>Sat Jun 06 15:35:41 PDT 2009</t>
  </si>
  <si>
    <t>weirdbutsane</t>
  </si>
  <si>
    <t xml:space="preserve">New to twitter, and singing the Titanic song. Why did she ever let go </t>
  </si>
  <si>
    <t>NotAPerfectMom</t>
  </si>
  <si>
    <t xml:space="preserve">I guess our kids don't miss us when we're gone....called to check in with Nana and my daughter didn't even want to talk to me. </t>
  </si>
  <si>
    <t>Sat Jun 06 15:35:44 PDT 2009</t>
  </si>
  <si>
    <t xml:space="preserve">@musicjess gah! yes. hahah i hate it! ive been trying to get better. </t>
  </si>
  <si>
    <t>Sat Jun 06 15:35:48 PDT 2009</t>
  </si>
  <si>
    <t>LisaBot</t>
  </si>
  <si>
    <t xml:space="preserve">@LezGrrl I would SO help you with the makeover but a) I would make you look so girly and b) I've been told I look like an anime reject </t>
  </si>
  <si>
    <t>Sat Jun 06 15:35:49 PDT 2009</t>
  </si>
  <si>
    <t>@spykes424 ugh let's not start that one. he is working!  workaholic</t>
  </si>
  <si>
    <t>Sat Jun 06 15:35:52 PDT 2009</t>
  </si>
  <si>
    <t xml:space="preserve">@Fallen_Reason heh I know feeling </t>
  </si>
  <si>
    <t xml:space="preserve">is not feeling well. parang magkakasakit pa ata ako dito. waah!.Ã¶ ang cold. </t>
  </si>
  <si>
    <t>Sat Jun 06 15:35:54 PDT 2009</t>
  </si>
  <si>
    <t xml:space="preserve">Watching kill bill. Bawwwwing about carradine </t>
  </si>
  <si>
    <t>Sat Jun 06 15:35:56 PDT 2009</t>
  </si>
  <si>
    <t>This day has completely spiraled out off control! Just waaayyy 2 much excitement!!! r u ready, laundry day  watching 24 helped this day!</t>
  </si>
  <si>
    <t>Sat Jun 06 15:35:57 PDT 2009</t>
  </si>
  <si>
    <t>The worst thing that could happen to me... I can't sing    Only because my stupid mouth is hurts, craaaaaaap ! This's not happenin to me):</t>
  </si>
  <si>
    <t xml:space="preserve">@nell_xo no worries! Thought I'd have to watch pain dry but found Mystic River good film so far - no digital in bedroom </t>
  </si>
  <si>
    <t>Sat Jun 06 15:35:58 PDT 2009</t>
  </si>
  <si>
    <t>confusingmeh</t>
  </si>
  <si>
    <t xml:space="preserve">Cat had a bad reactions to tick medicine might have to bring her to the vet if she doesn't improve </t>
  </si>
  <si>
    <t>Sat Jun 06 15:35:59 PDT 2009</t>
  </si>
  <si>
    <t xml:space="preserve">@vicariousills ah i went through that too  i am still holding out hope no matter how crazy it may be </t>
  </si>
  <si>
    <t>Sat Jun 06 15:36:01 PDT 2009</t>
  </si>
  <si>
    <t>our efforts were in vain  no silly string</t>
  </si>
  <si>
    <t>reallyradish</t>
  </si>
  <si>
    <t xml:space="preserve">@heidichoi you wear short skirts, I wear t-shirts. </t>
  </si>
  <si>
    <t>Gibbo1888</t>
  </si>
  <si>
    <t xml:space="preserve">Really can't sleep and the alarm is set for 05:50, not good </t>
  </si>
  <si>
    <t>Sat Jun 06 15:36:02 PDT 2009</t>
  </si>
  <si>
    <t>Bscottyberg</t>
  </si>
  <si>
    <t xml:space="preserve">my spinach pie only turned out so so. </t>
  </si>
  <si>
    <t>CYNisAWESOME</t>
  </si>
  <si>
    <t>Everybody is with their significent other  makes me miss my babez OD @ mels grad bbq</t>
  </si>
  <si>
    <t>Sat Jun 06 15:36:05 PDT 2009</t>
  </si>
  <si>
    <t>daisytalk</t>
  </si>
  <si>
    <t xml:space="preserve">@askeydesign if it makes u feel better I just had 2 undo 8cm of pattern as instructions were in wrong order </t>
  </si>
  <si>
    <t>Sat Jun 06 15:36:06 PDT 2009</t>
  </si>
  <si>
    <t>damn its raining and gloomy here  i hope it clears up before tonight cuz im wearing a bra and underwear and dont wanna get wet</t>
  </si>
  <si>
    <t>More revision tomorrow  all over soon though...</t>
  </si>
  <si>
    <t xml:space="preserve">@jenandhearts me too  but i've had masons so its all good </t>
  </si>
  <si>
    <t>Sat Jun 06 15:36:10 PDT 2009</t>
  </si>
  <si>
    <t xml:space="preserve">@ThrustingCougar bran and vicky asked us to go. sorry </t>
  </si>
  <si>
    <t>Sat Jun 06 15:36:11 PDT 2009</t>
  </si>
  <si>
    <t>My tummy is doing back flips and I feel like I'm running a fever.  Why did this come on all of a sudden?</t>
  </si>
  <si>
    <t>kenzieh</t>
  </si>
  <si>
    <t>Sat Jun 06 15:36:15 PDT 2009</t>
  </si>
  <si>
    <t>ValeriiTG</t>
  </si>
  <si>
    <t>Thinking that i fall in love with a guy that have a girlfriend  ssooo freaking sad</t>
  </si>
  <si>
    <t>robson_jerome</t>
  </si>
  <si>
    <t xml:space="preserve">@WiredUK I would. Honestly I tried to. But you don't take solo cards. </t>
  </si>
  <si>
    <t>Sat Jun 06 15:36:16 PDT 2009</t>
  </si>
  <si>
    <t xml:space="preserve">@FlashmanMusic you should have been there </t>
  </si>
  <si>
    <t>Sat Jun 06 15:36:17 PDT 2009</t>
  </si>
  <si>
    <t xml:space="preserve">@wadcorp Well, I can load in wines that are already on the website.  I have a wine that isn't in the database...there's the problem.  </t>
  </si>
  <si>
    <t xml:space="preserve">I wish I could do something tonite. </t>
  </si>
  <si>
    <t>Sat Jun 06 15:36:18 PDT 2009</t>
  </si>
  <si>
    <t xml:space="preserve">http://bit.ly/12MPwV  I'm shouting, shaking and crying. I WANNA GET BACK; TO MAY 21TH </t>
  </si>
  <si>
    <t xml:space="preserve">ughhhh bored, tired, and my head hurts like you wouldn't believe </t>
  </si>
  <si>
    <t xml:space="preserve">We just went out on the sea-doo. It was so much fun. I don't want to leave tomorrow </t>
  </si>
  <si>
    <t>Sat Jun 06 15:36:21 PDT 2009</t>
  </si>
  <si>
    <t xml:space="preserve">@xokaytee i was hoping to be back for jessica's birthday get together </t>
  </si>
  <si>
    <t>Sat Jun 06 15:36:25 PDT 2009</t>
  </si>
  <si>
    <t xml:space="preserve">@partroot @urbanfly OK. It's officially uncool </t>
  </si>
  <si>
    <t>Sat Jun 06 15:36:27 PDT 2009</t>
  </si>
  <si>
    <t xml:space="preserve">wants to be out partying and not revising </t>
  </si>
  <si>
    <t>xpolkadotsx26</t>
  </si>
  <si>
    <t xml:space="preserve">WHITEBOARD? please </t>
  </si>
  <si>
    <t>Sat Jun 06 15:36:29 PDT 2009</t>
  </si>
  <si>
    <t xml:space="preserve">g'night. Ugh, work in the morning </t>
  </si>
  <si>
    <t>Sat Jun 06 15:36:33 PDT 2009</t>
  </si>
  <si>
    <t>joshyb1990</t>
  </si>
  <si>
    <t xml:space="preserve">Lol  maybe just maybe but i doubt it im at work outside   feel bad for me </t>
  </si>
  <si>
    <t xml:space="preserve">Aww watching David Carradine in Kill Bill 2 is making me sad... </t>
  </si>
  <si>
    <t>Sat Jun 06 15:36:34 PDT 2009</t>
  </si>
  <si>
    <t>@Chelle_Nichelle i understand you  im really sorry... thats the worst thing in the world - watch friends who are worried and cant help!</t>
  </si>
  <si>
    <t>Sat Jun 06 15:36:37 PDT 2009</t>
  </si>
  <si>
    <t>LJones521</t>
  </si>
  <si>
    <t>Is lying in bed watching a dvd but wants a cwtch - preferably off Alun but hes not home 'til the 7th July from S'A  x</t>
  </si>
  <si>
    <t xml:space="preserve">@jaekaebee bugger, he didn't get the distance </t>
  </si>
  <si>
    <t>Sat Jun 06 15:36:38 PDT 2009</t>
  </si>
  <si>
    <t>brianthawkins</t>
  </si>
  <si>
    <t xml:space="preserve">@chachra I didn't feel here in the Marina.  </t>
  </si>
  <si>
    <t>Sat Jun 06 15:36:39 PDT 2009</t>
  </si>
  <si>
    <t>@Fitcoach2007 we don't have a CarMax here.I wish!  Im not a barterer..my mom is, tho.she was all abt bartering for pottery in Mexico! lol!</t>
  </si>
  <si>
    <t>berntina</t>
  </si>
  <si>
    <t xml:space="preserve">no triple crown today... </t>
  </si>
  <si>
    <t>Sat Jun 06 15:36:41 PDT 2009</t>
  </si>
  <si>
    <t>andreacranford</t>
  </si>
  <si>
    <t xml:space="preserve">Is soooo excited to introduce her sis and nephew to Sweet Basil Express! The wide noodles are the best... Just wish Chad was here </t>
  </si>
  <si>
    <t xml:space="preserve">@GewoonLianne The stupid shop was out of stock of houses in Amsterdam and leccy guitars. </t>
  </si>
  <si>
    <t>Sat Jun 06 15:37:02 PDT 2009</t>
  </si>
  <si>
    <t>MSEmilieJBFan</t>
  </si>
  <si>
    <t xml:space="preserve">didn't catch a single fish. my 2 year old brother caught the biggest of the 3 fish we caught. i'm the only one who didn't catch anything. </t>
  </si>
  <si>
    <t>Sat Jun 06 15:37:01 PDT 2009</t>
  </si>
  <si>
    <t>schrenia</t>
  </si>
  <si>
    <t xml:space="preserve">Is up from her nap, and waiting on Trae to finish watering &amp;amp; feeding plants &amp;amp; animals at the tea shoppe since his bike is dead, now. </t>
  </si>
  <si>
    <t xml:space="preserve">My voice is so tired from singing..i'm gonna kill my voice tomorrow </t>
  </si>
  <si>
    <t xml:space="preserve">@namphuong aww.. i'm sorry bout your longboard!!! </t>
  </si>
  <si>
    <t>Sat Jun 06 15:37:03 PDT 2009</t>
  </si>
  <si>
    <t xml:space="preserve">@jessholland i am so jeally </t>
  </si>
  <si>
    <t>Sat Jun 06 15:37:08 PDT 2009</t>
  </si>
  <si>
    <t>@tommcfly i was in the front of the stage before the show, but i had to go back  Whatever, i saw Danny after the show, without t-shirt WTF</t>
  </si>
  <si>
    <t>Sat Jun 06 15:37:10 PDT 2009</t>
  </si>
  <si>
    <t xml:space="preserve">@amber_benson No, I can't afford it this year. </t>
  </si>
  <si>
    <t xml:space="preserve">turns out AAA lots our &amp;quot;request&amp;quot; and my dad has been waiting for an hour and a half. he'll wait ANOTER hour now. </t>
  </si>
  <si>
    <t>CassieViator</t>
  </si>
  <si>
    <t xml:space="preserve">Keely's wedding...with all my lovies minus one </t>
  </si>
  <si>
    <t>Sat Jun 06 15:37:11 PDT 2009</t>
  </si>
  <si>
    <t>tiaramerchgirl</t>
  </si>
  <si>
    <t xml:space="preserve">@ameliesoleil aww what's wrong? </t>
  </si>
  <si>
    <t>Sat Jun 06 15:37:13 PDT 2009</t>
  </si>
  <si>
    <t>@JessicaMF Wish I could be at Squam.   Have a great time!</t>
  </si>
  <si>
    <t>Sat Jun 06 15:37:15 PDT 2009</t>
  </si>
  <si>
    <t xml:space="preserve">@dagolion But... But...I don't mean to do it...  </t>
  </si>
  <si>
    <t>vee__</t>
  </si>
  <si>
    <t>Sat Jun 06 15:37:17 PDT 2009</t>
  </si>
  <si>
    <t>@kerri_louise ohhh kerri  -hugs- hope you have a good nights sleep dear x.</t>
  </si>
  <si>
    <t>Sat Jun 06 15:37:22 PDT 2009</t>
  </si>
  <si>
    <t xml:space="preserve"> i sneezed and my juice went all over me  im nt in the best of moods total love struck </t>
  </si>
  <si>
    <t>Sat Jun 06 15:37:23 PDT 2009</t>
  </si>
  <si>
    <t>I thought we were gonna get it!  Still proud of our little Cajun man! Good job Calvin &amp;amp; Mine That Bird!</t>
  </si>
  <si>
    <t>kevinmuniz</t>
  </si>
  <si>
    <t>fantastic race at the Belmont STakes!!!!! I had SUMMER BIRD/MINE THAT BIRD/  and missed my third horse for the TRIFECTA!!!  AHHHHHHH!!!!</t>
  </si>
  <si>
    <t>Sat Jun 06 15:37:24 PDT 2009</t>
  </si>
  <si>
    <t xml:space="preserve">how do I enter the ampersand (at) sign on TweetDeck when 'shift 2' is a shortcut to those that I follow only? grrr.... </t>
  </si>
  <si>
    <t>Sat Jun 06 15:37:29 PDT 2009</t>
  </si>
  <si>
    <t>amers230</t>
  </si>
  <si>
    <t>@chanley Aw, Julie and I wanted to see Up today but she had to go study  Was it good?</t>
  </si>
  <si>
    <t>Sat Jun 06 15:37:30 PDT 2009</t>
  </si>
  <si>
    <t>A couple people unfollowed me.  Am I that annoying?</t>
  </si>
  <si>
    <t>Sat Jun 06 15:37:32 PDT 2009</t>
  </si>
  <si>
    <t xml:space="preserve">@yep_yep ahah! poor, ashley! </t>
  </si>
  <si>
    <t>Sat Jun 06 15:37:33 PDT 2009</t>
  </si>
  <si>
    <t xml:space="preserve">http://bit.ly/6aSvm  just ordered this with my best friend. I CANT BELIEVE I GAVE IN.. </t>
  </si>
  <si>
    <t>Sat Jun 06 15:37:35 PDT 2009</t>
  </si>
  <si>
    <t xml:space="preserve">@xLiLShanx yea but i want you to be special and if your EVERYBODIES cali girl than its not special. </t>
  </si>
  <si>
    <t>Sat Jun 06 15:37:36 PDT 2009</t>
  </si>
  <si>
    <t>r0ssii</t>
  </si>
  <si>
    <t xml:space="preserve">jess what are you doiing today? work! see ya'll all at 8! </t>
  </si>
  <si>
    <t>Babeth</t>
  </si>
  <si>
    <t xml:space="preserve">@CelinesCuisine : thanks for your msg. He's ok -meaning alive and not paralyzed- but he will have a bust cast for more than 4 months </t>
  </si>
  <si>
    <t>Sat Jun 06 15:37:39 PDT 2009</t>
  </si>
  <si>
    <t>@mariiannalove awwweee. yeer goona leave me ?  sorry taht was a late replay -.-'</t>
  </si>
  <si>
    <t>Sat Jun 06 15:37:43 PDT 2009</t>
  </si>
  <si>
    <t>ashkayy</t>
  </si>
  <si>
    <t>@calumdane awh  i thought fer sure it was gonna be pretty good. oh well.</t>
  </si>
  <si>
    <t>Sat Jun 06 15:37:45 PDT 2009</t>
  </si>
  <si>
    <t>@alextronic yeah I was really looking forward to #solstice2009 - was too sick that day  my colleagues enjoyed it though</t>
  </si>
  <si>
    <t>Sat Jun 06 15:37:46 PDT 2009</t>
  </si>
  <si>
    <t>@cursedbyevil  that must be a very bad shop then</t>
  </si>
  <si>
    <t>Sat Jun 06 15:37:47 PDT 2009</t>
  </si>
  <si>
    <t>BrewersKatiJo</t>
  </si>
  <si>
    <t xml:space="preserve">Qdoba was delish on my lunch break but now i don't feel so hot </t>
  </si>
  <si>
    <t>rvj5234</t>
  </si>
  <si>
    <t xml:space="preserve">@LVJill everything happens 4 a reason right? </t>
  </si>
  <si>
    <t>Sat Jun 06 15:37:48 PDT 2009</t>
  </si>
  <si>
    <t xml:space="preserve">driving through stoneham </t>
  </si>
  <si>
    <t xml:space="preserve">Just got friji milkshake everywhere!! </t>
  </si>
  <si>
    <t>Sat Jun 06 15:37:49 PDT 2009</t>
  </si>
  <si>
    <t xml:space="preserve">Only 30 mins of laptop life left </t>
  </si>
  <si>
    <t>Sat Jun 06 15:37:50 PDT 2009</t>
  </si>
  <si>
    <t>BreanaIceCreams</t>
  </si>
  <si>
    <t xml:space="preserve">(continued)@mitchelmusso I got to C u but I'd wouldve like to actually say hi, give you a hug, get a pic but no it was really rushed! </t>
  </si>
  <si>
    <t>Sat Jun 06 15:37:51 PDT 2009</t>
  </si>
  <si>
    <t xml:space="preserve">@hot_biscuits don't really watch it too much so I don't have a specific team </t>
  </si>
  <si>
    <t>Sat Jun 06 15:37:52 PDT 2009</t>
  </si>
  <si>
    <t>@amberisrad i just realized i cant come next week cuz i have to go to church the next morning.  maybe another time?</t>
  </si>
  <si>
    <t>Sat Jun 06 15:37:53 PDT 2009</t>
  </si>
  <si>
    <t>d_heezy</t>
  </si>
  <si>
    <t xml:space="preserve">@erickaditioner tell me about it </t>
  </si>
  <si>
    <t>aestrap</t>
  </si>
  <si>
    <t xml:space="preserve">@stardoors Margaritas sound sooo good right now. I get to go out Thursday after work for them. Chris won't be there though </t>
  </si>
  <si>
    <t>Sat Jun 06 15:37:54 PDT 2009</t>
  </si>
  <si>
    <t>Leam71</t>
  </si>
  <si>
    <t xml:space="preserve">is impressed by night at the museum 2 (: but isnt impressed by the lack of friends on msn </t>
  </si>
  <si>
    <t>Sat Jun 06 15:38:01 PDT 2009</t>
  </si>
  <si>
    <t>So hungry.  should have eaten today.</t>
  </si>
  <si>
    <t>Sat Jun 06 15:38:02 PDT 2009</t>
  </si>
  <si>
    <t xml:space="preserve">@ScoobyDoofus Boobs are also far sorer than yesterday </t>
  </si>
  <si>
    <t>Sat Jun 06 15:38:07 PDT 2009</t>
  </si>
  <si>
    <t>azarc3</t>
  </si>
  <si>
    <t xml:space="preserve">@tbgreve Thanks buddy. I didn't win though... </t>
  </si>
  <si>
    <t xml:space="preserve">Won't be home in Newps for the 4th </t>
  </si>
  <si>
    <t>Sat Jun 06 15:38:08 PDT 2009</t>
  </si>
  <si>
    <t>ilovepanicbaby</t>
  </si>
  <si>
    <t>Literally just got a sunflower seed STUCK to my tounge. HEEEEEEEEEELP! Btw I lost another tooth today, ouch.  Watching the Hills Baby!</t>
  </si>
  <si>
    <t>Sat Jun 06 15:38:09 PDT 2009</t>
  </si>
  <si>
    <t>timaguirre</t>
  </si>
  <si>
    <t xml:space="preserve">@bentwiddles Megashark vs. Giant Octopus has a short wait on my queue. </t>
  </si>
  <si>
    <t>Sat Jun 06 15:38:10 PDT 2009</t>
  </si>
  <si>
    <t xml:space="preserve">@AericWinter Doesn't taste that exciting though... </t>
  </si>
  <si>
    <t>axemaiden</t>
  </si>
  <si>
    <t xml:space="preserve">'Course, i've been confused for months anyway, which probably didnt help. why do i feel im fast running out of time? frighteningly fast </t>
  </si>
  <si>
    <t>Sat Jun 06 15:38:14 PDT 2009</t>
  </si>
  <si>
    <t>KarenBelfast</t>
  </si>
  <si>
    <t>Im So Very Tird ! And i Still Dont No How 2 Work Twitter !!   Its Annoying Goin On Twitter And Being Confused !</t>
  </si>
  <si>
    <t>Sat Jun 06 15:38:17 PDT 2009</t>
  </si>
  <si>
    <t>gentlerabbit</t>
  </si>
  <si>
    <t xml:space="preserve">@JAShaiku  ** Boo! Too depressing!! </t>
  </si>
  <si>
    <t>Sat Jun 06 15:38:18 PDT 2009</t>
  </si>
  <si>
    <t xml:space="preserve">@TrinaWright know the feeling, I get a numb bum most Tuesday evenings sitting on a school bench watching g/f's son do his tai kwon do </t>
  </si>
  <si>
    <t>Sat Jun 06 15:38:23 PDT 2009</t>
  </si>
  <si>
    <t>@SparklingGloss Awwww I felt so sorry for him that nasty fan  but Nick answered my question who or what is your insperation!!! :O x</t>
  </si>
  <si>
    <t>flbball23</t>
  </si>
  <si>
    <t xml:space="preserve">Going to get some dinner, last night in Naples </t>
  </si>
  <si>
    <t>Sat Jun 06 15:38:25 PDT 2009</t>
  </si>
  <si>
    <t>Its_Poo</t>
  </si>
  <si>
    <t xml:space="preserve">@goldmedalgasser what, you don't like it?  </t>
  </si>
  <si>
    <t>Sat Jun 06 15:38:28 PDT 2009</t>
  </si>
  <si>
    <t xml:space="preserve">Actually staying out without my lipbalm, I could cry </t>
  </si>
  <si>
    <t xml:space="preserve">@sophiemcflyx yes i have only cryed three times at it, and todaay was one of them  you should watch it! its really funny </t>
  </si>
  <si>
    <t>Sat Jun 06 15:38:34 PDT 2009</t>
  </si>
  <si>
    <t>MR1968</t>
  </si>
  <si>
    <t xml:space="preserve">Bored outmy mind on a Saturday night. What a crap weekend this has been </t>
  </si>
  <si>
    <t>Discountdracula</t>
  </si>
  <si>
    <t xml:space="preserve">@ryantomorrow miss food. </t>
  </si>
  <si>
    <t>Sat Jun 06 15:38:36 PDT 2009</t>
  </si>
  <si>
    <t>there is no god  &amp;amp; if there is he's fired!</t>
  </si>
  <si>
    <t>Sat Jun 06 15:38:38 PDT 2009</t>
  </si>
  <si>
    <t xml:space="preserve">miss someone too </t>
  </si>
  <si>
    <t>DjPamdemonium</t>
  </si>
  <si>
    <t xml:space="preserve">@twofourlookin That so sucks!  </t>
  </si>
  <si>
    <t>Sat Jun 06 15:38:42 PDT 2009</t>
  </si>
  <si>
    <t>maxine2chris</t>
  </si>
  <si>
    <t xml:space="preserve">job issues </t>
  </si>
  <si>
    <t>Sat Jun 06 15:38:44 PDT 2009</t>
  </si>
  <si>
    <t>lizzie209</t>
  </si>
  <si>
    <t>didnt get to make it to jazzys birthday   I had a grouchy son who needed a nap!!</t>
  </si>
  <si>
    <t>Sat Jun 06 15:38:43 PDT 2009</t>
  </si>
  <si>
    <t xml:space="preserve">@PENLDN Not anymore... It was a big surprise this 0x4... Even FIFa doesn't consider Brazil the best team and our coach SUCKS! </t>
  </si>
  <si>
    <t>@Leanne0710 aw is it  huvin a wee greet r yeh lol</t>
  </si>
  <si>
    <t>Sat Jun 06 15:38:45 PDT 2009</t>
  </si>
  <si>
    <t>Jamie is being such a jerk right now. Everyone text her and tell her to stop  4802722887</t>
  </si>
  <si>
    <t>Sat Jun 06 15:39:03 PDT 2009</t>
  </si>
  <si>
    <t>@tinkerbeela  I'm sure you don't, aww xx</t>
  </si>
  <si>
    <t xml:space="preserve">@sierradee mija i want to see youuu </t>
  </si>
  <si>
    <t>Sat Jun 06 15:39:04 PDT 2009</t>
  </si>
  <si>
    <t xml:space="preserve">@angel_eyes085 it just started pouring here </t>
  </si>
  <si>
    <t xml:space="preserve">i really am sorry. </t>
  </si>
  <si>
    <t>Sat Jun 06 15:39:06 PDT 2009</t>
  </si>
  <si>
    <t xml:space="preserve">Having mixed feelings about the end of school...on one hand: sleeping in! on the other hand: missing my team...and unemployed in august! </t>
  </si>
  <si>
    <t>Sat Jun 06 15:39:08 PDT 2009</t>
  </si>
  <si>
    <t xml:space="preserve">@katoe hey...can you check the shipping info on the gatorboard that you ordered? It isn't here </t>
  </si>
  <si>
    <t>@melodykid ahhh can't  was just over there tho how random.</t>
  </si>
  <si>
    <t>Sat Jun 06 15:39:09 PDT 2009</t>
  </si>
  <si>
    <t>LaurenBabiiieee</t>
  </si>
  <si>
    <t>Is Reall Tiredd  But Dont Wannah Go Bed Coz I Might Miss Sank Goood</t>
  </si>
  <si>
    <t>jessipetersen</t>
  </si>
  <si>
    <t xml:space="preserve">Too bad the weekend is almost over... </t>
  </si>
  <si>
    <t>Sat Jun 06 15:39:11 PDT 2009</t>
  </si>
  <si>
    <t>SeanTuckerJr</t>
  </si>
  <si>
    <t>@nikoli_ I know  But, I enjoy it, and niggas got to know hows I do it...</t>
  </si>
  <si>
    <t>Sat Jun 06 15:39:12 PDT 2009</t>
  </si>
  <si>
    <t>Hannahlolz</t>
  </si>
  <si>
    <t xml:space="preserve">@ryanissxcraddd Now that hurts </t>
  </si>
  <si>
    <t>Sat Jun 06 15:39:14 PDT 2009</t>
  </si>
  <si>
    <t xml:space="preserve">sick.. again </t>
  </si>
  <si>
    <t xml:space="preserve">@2manyoverdrafts umm, see that's the attitude I was talking about </t>
  </si>
  <si>
    <t>About to go to bed - work tomorrow  spent all evening playing the sims on my new laptop. I forgot how addictive the game is!</t>
  </si>
  <si>
    <t>Sat Jun 06 15:39:15 PDT 2009</t>
  </si>
  <si>
    <t>edwardc4lyf</t>
  </si>
  <si>
    <t xml:space="preserve">wishin i was with mee mummy   but i cant be   </t>
  </si>
  <si>
    <t>Sat Jun 06 15:39:20 PDT 2009</t>
  </si>
  <si>
    <t>blinkgurl1188</t>
  </si>
  <si>
    <t xml:space="preserve">So I missed free ice cream day and I was sad. Got there at 5:42, it ended at 5. fml. </t>
  </si>
  <si>
    <t>Sat Jun 06 15:39:23 PDT 2009</t>
  </si>
  <si>
    <t>finally home, its FREEZING outside today, rainy, gloomy &amp;amp; I have to go to a graduation ceremony today  today has not been a good day..</t>
  </si>
  <si>
    <t xml:space="preserve">@ofkitchensinks MUCH more delicious. I passed the nasty beer onto my parents, but the taste is lingering   </t>
  </si>
  <si>
    <t>JadeNorth</t>
  </si>
  <si>
    <t xml:space="preserve">great night ... drinking beer and watching signs , and i'm HOME ALONE , it's 11:38pm and pitch black outside.... </t>
  </si>
  <si>
    <t>Sat Jun 06 15:39:24 PDT 2009</t>
  </si>
  <si>
    <t>PubFiction</t>
  </si>
  <si>
    <t>Mind That Bird - soooo close!  Hey winning the Derby is enough!</t>
  </si>
  <si>
    <t>Sat Jun 06 15:39:25 PDT 2009</t>
  </si>
  <si>
    <t>LadyTourmaline</t>
  </si>
  <si>
    <t xml:space="preserve">@crazyBobcat That would be the reason I haven't come to visit you either.  </t>
  </si>
  <si>
    <t>Sat Jun 06 15:39:27 PDT 2009</t>
  </si>
  <si>
    <t xml:space="preserve">@zoekatherine i misssss you </t>
  </si>
  <si>
    <t>Sat Jun 06 15:39:30 PDT 2009</t>
  </si>
  <si>
    <t xml:space="preserve">Soaring eagle is two hours away. </t>
  </si>
  <si>
    <t>Sat Jun 06 15:39:32 PDT 2009</t>
  </si>
  <si>
    <t>ChantelleAmor</t>
  </si>
  <si>
    <t xml:space="preserve">really wants to move to LA but has to wait at least a year </t>
  </si>
  <si>
    <t>brandyb2008</t>
  </si>
  <si>
    <t xml:space="preserve">this has been the worst freaking day ever and i thought things would get better so far they ain't </t>
  </si>
  <si>
    <t>Sat Jun 06 15:39:33 PDT 2009</t>
  </si>
  <si>
    <t xml:space="preserve">My kid cheats at HiHo Cherry-O </t>
  </si>
  <si>
    <t>Sat Jun 06 15:39:34 PDT 2009</t>
  </si>
  <si>
    <t>babyfreckleface</t>
  </si>
  <si>
    <t xml:space="preserve">im in austin with nothing to do until like 11. cant call or text anyone cause my phone is broke.... </t>
  </si>
  <si>
    <t>fledermauss</t>
  </si>
  <si>
    <t xml:space="preserve">I want to go home and play animal crossing </t>
  </si>
  <si>
    <t>Sat Jun 06 15:39:35 PDT 2009</t>
  </si>
  <si>
    <t>Naathyu</t>
  </si>
  <si>
    <t xml:space="preserve">I'm so sad about it </t>
  </si>
  <si>
    <t xml:space="preserve">already got my videos here but again even converted to avi windows player and windows movie maker do not have codec for that </t>
  </si>
  <si>
    <t>Sat Jun 06 15:39:36 PDT 2009</t>
  </si>
  <si>
    <t>@anniething1 I'm trying to find a download of it but it seems pretty unknown.  There's Japanese anime with same name, that's all I find</t>
  </si>
  <si>
    <t>Sat Jun 06 15:39:40 PDT 2009</t>
  </si>
  <si>
    <t xml:space="preserve">I can't figure out why my cat keeps throwing up </t>
  </si>
  <si>
    <t>marknam</t>
  </si>
  <si>
    <t xml:space="preserve">A swarm of police RIGHT outside our door, talking about coming in and taking our statements!! No sleep this week at all </t>
  </si>
  <si>
    <t>Sat Jun 06 15:39:41 PDT 2009</t>
  </si>
  <si>
    <t>GinaAngeline</t>
  </si>
  <si>
    <t xml:space="preserve">is sad she is leaving Scotland in 2 days </t>
  </si>
  <si>
    <t>Sat Jun 06 15:39:42 PDT 2009</t>
  </si>
  <si>
    <t>@Fletcherrrr  my Internet connection is shit tonight  I'm on tweetie now x</t>
  </si>
  <si>
    <t xml:space="preserve">@Bah_Howard </t>
  </si>
  <si>
    <t>Sat Jun 06 15:39:46 PDT 2009</t>
  </si>
  <si>
    <t>JoMasta</t>
  </si>
  <si>
    <t>@lauralollipop Oh noez!  Hopefully you can still participate in any planning you wanted to!</t>
  </si>
  <si>
    <t>Sat Jun 06 15:39:47 PDT 2009</t>
  </si>
  <si>
    <t xml:space="preserve">@LilaBlue yes I heard. Can't watch it here </t>
  </si>
  <si>
    <t>Sat Jun 06 15:39:48 PDT 2009</t>
  </si>
  <si>
    <t xml:space="preserve"> I am not certified...http://bit.ly/rKiDD</t>
  </si>
  <si>
    <t>Sat Jun 06 15:39:49 PDT 2009</t>
  </si>
  <si>
    <t xml:space="preserve">Oh no! Trolling Facebook I learned my elementary school art teacher died on my last birthday. Mrs. Morris was great, and young! So sad </t>
  </si>
  <si>
    <t>LifeMusicDANCE</t>
  </si>
  <si>
    <t>@thug___angel Nope don't think so! She dislocated her shoulder yesterday =S Yeah im excited! Naw shes not  lol x x x</t>
  </si>
  <si>
    <t>Sat Jun 06 15:39:50 PDT 2009</t>
  </si>
  <si>
    <t>batackett</t>
  </si>
  <si>
    <t>Its The Weekend And I Miss Her, But Im At Work And Just Found Out That I Work On July 4  This Gay Dude Tricked Me Into Wrkin It WTF</t>
  </si>
  <si>
    <t>Sat Jun 06 15:39:51 PDT 2009</t>
  </si>
  <si>
    <t xml:space="preserve">@JBeatzofficial Mega par man, you should go fart in their face. Welcome to Grime though mate, unfortunately </t>
  </si>
  <si>
    <t>Sat Jun 06 15:39:54 PDT 2009</t>
  </si>
  <si>
    <t xml:space="preserve">I hope Marks mom is okay </t>
  </si>
  <si>
    <t>Sat Jun 06 15:39:55 PDT 2009</t>
  </si>
  <si>
    <t>6uillermo6arcia</t>
  </si>
  <si>
    <t>@JennyyGonzalez  adios moe! Lol ill join. I've been meaning to start running and working out. But I haven't :\</t>
  </si>
  <si>
    <t>Sat Jun 06 15:39:56 PDT 2009</t>
  </si>
  <si>
    <t>ryanissxcraddd</t>
  </si>
  <si>
    <t xml:space="preserve">I was kidding baby. </t>
  </si>
  <si>
    <t xml:space="preserve">@bxdash I think in the shape I'm in, she'd easily kick mine. </t>
  </si>
  <si>
    <t>lovestruck_xo</t>
  </si>
  <si>
    <t>@Stepherrrs aw what happened?  why is jesse an asshole?</t>
  </si>
  <si>
    <t>Sat Jun 06 15:39:58 PDT 2009</t>
  </si>
  <si>
    <t>xthisheart</t>
  </si>
  <si>
    <t xml:space="preserve">&amp;quot; EEEP OMG THAT JEFF JONAS IS SO HOT &amp;quot;  xD ||||||||||||||||||||||||||||||||||||||||||||||||| LMAO not the same here </t>
  </si>
  <si>
    <t>Sat Jun 06 15:39:59 PDT 2009</t>
  </si>
  <si>
    <t xml:space="preserve">@Queen_George his names gary and it is horrible </t>
  </si>
  <si>
    <t>Sat Jun 06 15:40:00 PDT 2009</t>
  </si>
  <si>
    <t xml:space="preserve">My design colors aren't working </t>
  </si>
  <si>
    <t>Sat Jun 06 15:40:02 PDT 2009</t>
  </si>
  <si>
    <t>sierradee</t>
  </si>
  <si>
    <t xml:space="preserve">@bretthoof aw i want to see you too mijo! Im sorry </t>
  </si>
  <si>
    <t>Sat Jun 06 15:40:09 PDT 2009</t>
  </si>
  <si>
    <t>CathrineDean</t>
  </si>
  <si>
    <t xml:space="preserve">@kainofh  One day I run 3 miles then next day do 40 minutes of cardio with weights. Then next day run etc. Raining today so did treadmill </t>
  </si>
  <si>
    <t>Sat Jun 06 15:40:10 PDT 2009</t>
  </si>
  <si>
    <t>TyGrLynn</t>
  </si>
  <si>
    <t>Speaking Spanglish cause I forgot Spanish!!  listen in.class people!!</t>
  </si>
  <si>
    <t>Sat Jun 06 15:40:11 PDT 2009</t>
  </si>
  <si>
    <t xml:space="preserve">@thisisjaymie yea I do but no email as of yet </t>
  </si>
  <si>
    <t>Sat Jun 06 15:40:15 PDT 2009</t>
  </si>
  <si>
    <t>jeffronk</t>
  </si>
  <si>
    <t xml:space="preserve">just roasted about 2lbs of guatemala fraijanes frm @sweetmarias. roaster was janky today. batch size on this new poppery is down to 6oz. </t>
  </si>
  <si>
    <t>Sat Jun 06 15:40:16 PDT 2009</t>
  </si>
  <si>
    <t>TunaPuzzler</t>
  </si>
  <si>
    <t xml:space="preserve">@bratoftheyear Way to make me JEALOUS! No bugs in my game. </t>
  </si>
  <si>
    <t>Sat Jun 06 15:40:17 PDT 2009</t>
  </si>
  <si>
    <t xml:space="preserve">I hate my allergies! I sound like a little kid all sniffly. </t>
  </si>
  <si>
    <t>@reba Can't believe you are coming to PEI Canada in July and I'm not going   I know your show will be fab. Sing a song for me. A big fan.</t>
  </si>
  <si>
    <t>Sat Jun 06 15:40:22 PDT 2009</t>
  </si>
  <si>
    <t xml:space="preserve">@graceclarke ooh! what for? i miss an actual physical american apparel store. online just isn't the same </t>
  </si>
  <si>
    <t>Sat Jun 06 15:40:25 PDT 2009</t>
  </si>
  <si>
    <t>@PaigeTJohnson OMG  have you finished the book yet?</t>
  </si>
  <si>
    <t>Sat Jun 06 15:40:30 PDT 2009</t>
  </si>
  <si>
    <t>Dr_Jekkyl</t>
  </si>
  <si>
    <t>And damn... It's snowing again  No summer yet</t>
  </si>
  <si>
    <t>Sat Jun 06 15:40:32 PDT 2009</t>
  </si>
  <si>
    <t xml:space="preserve"> so complicated!!!</t>
  </si>
  <si>
    <t>Sat Jun 06 15:40:33 PDT 2009</t>
  </si>
  <si>
    <t>BabyFishner</t>
  </si>
  <si>
    <t xml:space="preserve">Jason is running on 90 minutes sleep over the last 36 hours. </t>
  </si>
  <si>
    <t>Sat Jun 06 15:40:35 PDT 2009</t>
  </si>
  <si>
    <t>worstufellow</t>
  </si>
  <si>
    <t xml:space="preserve">shipping plans screwed up... </t>
  </si>
  <si>
    <t>@KatyPerry i was supposed to see you tonight , but you changed your dates  Can't wait till 21st August</t>
  </si>
  <si>
    <t>Sat Jun 06 15:40:40 PDT 2009</t>
  </si>
  <si>
    <t>ChristyDH</t>
  </si>
  <si>
    <t>can't believe the cr*p the US Govt is STILL putting my folks through tho. wish i could fly em home!  signing out for now, night all x</t>
  </si>
  <si>
    <t>Sat Jun 06 15:40:41 PDT 2009</t>
  </si>
  <si>
    <t xml:space="preserve">Wow, I think I top the cake (um....yummy!) for dumb idea of the day, doing my High Intensity Interval Training OUTSIDE at 5pm! HHOOOOTT!! </t>
  </si>
  <si>
    <t>Sat Jun 06 15:40:42 PDT 2009</t>
  </si>
  <si>
    <t>_aligirl</t>
  </si>
  <si>
    <t xml:space="preserve">@littless he asked about yrbk, i summarized us, he feels for us </t>
  </si>
  <si>
    <t>Sat Jun 06 15:40:43 PDT 2009</t>
  </si>
  <si>
    <t>numberless</t>
  </si>
  <si>
    <t xml:space="preserve">aw man, I didn't feel the earthquake.   </t>
  </si>
  <si>
    <t>Sat Jun 06 15:40:44 PDT 2009</t>
  </si>
  <si>
    <t>n0__mYsterY</t>
  </si>
  <si>
    <t>just got home was fun .. drunk a bit to much i guess (A) prob no poker for me tommorow  xD</t>
  </si>
  <si>
    <t>Sat Jun 06 15:40:45 PDT 2009</t>
  </si>
  <si>
    <t xml:space="preserve">@Swirly22 I want to try SS but its not open anymore </t>
  </si>
  <si>
    <t>Sat Jun 06 15:41:08 PDT 2009</t>
  </si>
  <si>
    <t>Lyci</t>
  </si>
  <si>
    <t>Sat Jun 06 15:41:11 PDT 2009</t>
  </si>
  <si>
    <t>@rachelsuzannee where have you been?  miss youuuuu</t>
  </si>
  <si>
    <t>Sat Jun 06 15:41:17 PDT 2009</t>
  </si>
  <si>
    <t>Etakk</t>
  </si>
  <si>
    <t xml:space="preserve">I've tried so hard to break you, I love you, but I hate you. Why won't you let me go? &amp;lt;3 I'm sorry I am (8) Fuckkk </t>
  </si>
  <si>
    <t xml:space="preserve">i missssssssssssssssss not talking to folk i used to talk to all the time </t>
  </si>
  <si>
    <t>Sat Jun 06 15:41:18 PDT 2009</t>
  </si>
  <si>
    <t>ferggirl</t>
  </si>
  <si>
    <t>Sat Jun 06 15:41:23 PDT 2009</t>
  </si>
  <si>
    <t xml:space="preserve">@littlefishey I am having Vermouth Bianco and not cleaning.... but am yet envious  </t>
  </si>
  <si>
    <t>joshvander</t>
  </si>
  <si>
    <t xml:space="preserve">@RadicalGophers grrr I enjoy it from work </t>
  </si>
  <si>
    <t>Stereo_Surreal</t>
  </si>
  <si>
    <t xml:space="preserve">Meep. I wanna go back to claires and play sims 3 with her again </t>
  </si>
  <si>
    <t>@trueblooddallas Not your fault! I overslept!  Whoops!</t>
  </si>
  <si>
    <t xml:space="preserve">Need to sleep now, up again in a couple of hours </t>
  </si>
  <si>
    <t>Sat Jun 06 15:41:24 PDT 2009</t>
  </si>
  <si>
    <t>Mollieeee</t>
  </si>
  <si>
    <t xml:space="preserve">@Aeirick But no Joey Greco. </t>
  </si>
  <si>
    <t>Sat Jun 06 15:41:26 PDT 2009</t>
  </si>
  <si>
    <t xml:space="preserve">Just rented 'burn after reading' - well there's 2 hours and Â£3.95 I wish I could have back. I thought it was meant to b good? </t>
  </si>
  <si>
    <t>Sat Jun 06 15:41:29 PDT 2009</t>
  </si>
  <si>
    <t>z_mealor</t>
  </si>
  <si>
    <t xml:space="preserve">@zoevivi , ahh i know it needs more people we know! but not too many lol. damn, was just a vid of her tits linked to a porn site </t>
  </si>
  <si>
    <t>@dartron LOL SHIT IS RIGHT, IT WAS RIGHT BESIDE THE LLAMA FARM  POOR LLAMAS</t>
  </si>
  <si>
    <t>Sat Jun 06 15:41:32 PDT 2009</t>
  </si>
  <si>
    <t>lycanthr0py</t>
  </si>
  <si>
    <t xml:space="preserve">Oh jesus today is hectic at work client after client. I need a back rub </t>
  </si>
  <si>
    <t>@belladonna20 Looks like we'll both be having an exciting Sunday then. Yay us...    You'll probably be doing sambuca as u clean anyway ;)</t>
  </si>
  <si>
    <t>Sat Jun 06 15:41:34 PDT 2009</t>
  </si>
  <si>
    <t xml:space="preserve">@lisagoo it sometimes takes super long, even if it says &amp;quot;page cant be displayed&amp;quot; refresh anyway, idk why it wont work for you! </t>
  </si>
  <si>
    <t xml:space="preserve">I wish i didn't feel so rubbish tonight </t>
  </si>
  <si>
    <t>Sat Jun 06 15:41:35 PDT 2009</t>
  </si>
  <si>
    <t>LaLaJB</t>
  </si>
  <si>
    <t xml:space="preserve">going t o the movies with my best friend mary!! wich does not have a twitter </t>
  </si>
  <si>
    <t>Sat Jun 06 15:41:37 PDT 2009</t>
  </si>
  <si>
    <t>hoojibb</t>
  </si>
  <si>
    <t xml:space="preserve">I ate a tomato that tasted like poison! </t>
  </si>
  <si>
    <t>Sat Jun 06 15:41:38 PDT 2009</t>
  </si>
  <si>
    <t>They found me! Back to work...  vacation please get here!</t>
  </si>
  <si>
    <t>Sat Jun 06 15:41:39 PDT 2009</t>
  </si>
  <si>
    <t>Isis_x</t>
  </si>
  <si>
    <t xml:space="preserve">Lucy and sophie are on the computer typing up our new song called ' When im with you'  Amelia is not with us she is ill </t>
  </si>
  <si>
    <t>Sat Jun 06 15:41:40 PDT 2009</t>
  </si>
  <si>
    <t>manilablack</t>
  </si>
  <si>
    <t xml:space="preserve">Gettin my nails did....the most relaxing thing I've done today. And now I gotta do homework!! </t>
  </si>
  <si>
    <t>Sat Jun 06 15:41:42 PDT 2009</t>
  </si>
  <si>
    <t>Theres no fucking loyalty in this house.  Anyways, GO REDWINGS!</t>
  </si>
  <si>
    <t>Sat Jun 06 15:41:47 PDT 2009</t>
  </si>
  <si>
    <t xml:space="preserve">Watching Drag me to Hell it's freaking hot and I'm not allowed to use my a/c </t>
  </si>
  <si>
    <t>Wow ... Still stuck at work  lame shit</t>
  </si>
  <si>
    <t>Sat Jun 06 15:41:48 PDT 2009</t>
  </si>
  <si>
    <t xml:space="preserve"> damn wendy's commerical got that damn song in my head.</t>
  </si>
  <si>
    <t>laurbuzz</t>
  </si>
  <si>
    <t>@macgruffus Ditto on needing to find more! Unfortunately, not looking too likely; have to wait until 2010.   Happy you liked the pairing!</t>
  </si>
  <si>
    <t>Sat Jun 06 15:41:49 PDT 2009</t>
  </si>
  <si>
    <t>@jaybranch no worries just cant blip u more then 3 times  defo top tunes though !!</t>
  </si>
  <si>
    <t>Sat Jun 06 15:41:50 PDT 2009</t>
  </si>
  <si>
    <t>missvanessa2009</t>
  </si>
  <si>
    <t>@DEO415 hey deo! this twitter so stuff is difficult lol  just joined! yay for me!</t>
  </si>
  <si>
    <t>Sat Jun 06 15:41:51 PDT 2009</t>
  </si>
  <si>
    <t>Cerraphim</t>
  </si>
  <si>
    <t>spent the morning helping Julie pack up  and then ran some errands. Went off home after picking up some new games and played for a bit</t>
  </si>
  <si>
    <t>Sat Jun 06 15:41:59 PDT 2009</t>
  </si>
  <si>
    <t>GaBeGRaMs</t>
  </si>
  <si>
    <t xml:space="preserve">@eatnoevil </t>
  </si>
  <si>
    <t>Sat Jun 06 15:42:01 PDT 2009</t>
  </si>
  <si>
    <t>susanbeebe</t>
  </si>
  <si>
    <t xml:space="preserve">@techlifeweb yes it is - on so many levels, too </t>
  </si>
  <si>
    <t>Sat Jun 06 15:42:04 PDT 2009</t>
  </si>
  <si>
    <t xml:space="preserve">Goodnight. I am genuinely tired </t>
  </si>
  <si>
    <t>Mizz_Ossifer</t>
  </si>
  <si>
    <t xml:space="preserve">Ate some candy that sucked a filling right out of my tooth. Could my day get any worse? My poor phone </t>
  </si>
  <si>
    <t>Sat Jun 06 15:42:05 PDT 2009</t>
  </si>
  <si>
    <t>CarmonMarshall</t>
  </si>
  <si>
    <t xml:space="preserve">I am so down and bored.  What a waste of a beautiful day.  </t>
  </si>
  <si>
    <t>no way, my dad and iain are leaving me alone! aarh  :\</t>
  </si>
  <si>
    <t>Sat Jun 06 15:42:06 PDT 2009</t>
  </si>
  <si>
    <t>Sto_theP</t>
  </si>
  <si>
    <t xml:space="preserve">actually...i'm kinda bummed too </t>
  </si>
  <si>
    <t>Sat Jun 06 15:42:07 PDT 2009</t>
  </si>
  <si>
    <t>Sat Jun 06 15:42:10 PDT 2009</t>
  </si>
  <si>
    <t xml:space="preserve">I want someone to be my friend without falling in love with me </t>
  </si>
  <si>
    <t xml:space="preserve">&amp;lt;---- Should be in Philly </t>
  </si>
  <si>
    <t>Feels like shit and can't get any sleep  meh</t>
  </si>
  <si>
    <t xml:space="preserve">the Sims 3 needs to be for ps3. </t>
  </si>
  <si>
    <t>Sat Jun 06 15:42:11 PDT 2009</t>
  </si>
  <si>
    <t xml:space="preserve">Right, do I see Katy Perry or The Killers if the situation is I can only see one. </t>
  </si>
  <si>
    <t>Sat Jun 06 15:42:12 PDT 2009</t>
  </si>
  <si>
    <t>cocotwogo</t>
  </si>
  <si>
    <t>camping trip got snowed out  so ridiculous</t>
  </si>
  <si>
    <t>Sat Jun 06 15:42:14 PDT 2009</t>
  </si>
  <si>
    <t>all i wanted to do todayy was tan, and of course it was cloudy out all day.  gonna go bowling tonighht though.</t>
  </si>
  <si>
    <t>Sat Jun 06 15:42:17 PDT 2009</t>
  </si>
  <si>
    <t xml:space="preserve">Went to the ex lover's house to pick something up.. so awkward.. but I LOVE HIS PARENTS!!! They said they really missed me!! </t>
  </si>
  <si>
    <t>Sat Jun 06 15:42:19 PDT 2009</t>
  </si>
  <si>
    <t>Natalie0x</t>
  </si>
  <si>
    <t>@ailabridget99 I know! When I went there all I was thinking was about you  butt we have to make more memorize this summer! I can't wait</t>
  </si>
  <si>
    <t>Sat Jun 06 15:42:20 PDT 2009</t>
  </si>
  <si>
    <t xml:space="preserve">@wilshipley How true. No smoking in any public place should include outside.  Sux to hold your breath &amp;amp; walk thru a cloud to go in places </t>
  </si>
  <si>
    <t>Sat Jun 06 15:42:21 PDT 2009</t>
  </si>
  <si>
    <t>sammylovesyouu</t>
  </si>
  <si>
    <t xml:space="preserve">misses baby  he works toooo much </t>
  </si>
  <si>
    <t>Sat Jun 06 15:42:22 PDT 2009</t>
  </si>
  <si>
    <t>abbibrown</t>
  </si>
  <si>
    <t xml:space="preserve">@VioletJazz tomorrow's no good for me to 'practice' </t>
  </si>
  <si>
    <t>Michael276</t>
  </si>
  <si>
    <t>Ok well briana has been gone all day and i really miss her like crazy  come back soon baby! Please..i love you!</t>
  </si>
  <si>
    <t>Sat Jun 06 15:42:25 PDT 2009</t>
  </si>
  <si>
    <t>virginiarh</t>
  </si>
  <si>
    <t xml:space="preserve">Where go? Why leave? No more talkie? </t>
  </si>
  <si>
    <t>i be feeling sick  too many sweets at joannes lol xx</t>
  </si>
  <si>
    <t>prialmeida</t>
  </si>
  <si>
    <t>cried a lot watching marley&amp;amp;me  i want a labrador...</t>
  </si>
  <si>
    <t>Sat Jun 06 15:42:26 PDT 2009</t>
  </si>
  <si>
    <t>kelliecakes</t>
  </si>
  <si>
    <t xml:space="preserve">I have a mostquito bite on my leg </t>
  </si>
  <si>
    <t xml:space="preserve">I hve a huge headace. </t>
  </si>
  <si>
    <t>Sat Jun 06 15:42:28 PDT 2009</t>
  </si>
  <si>
    <t xml:space="preserve">really wants tomorrow to happen! I need a Dean style hug </t>
  </si>
  <si>
    <t>Sat Jun 06 15:42:29 PDT 2009</t>
  </si>
  <si>
    <t>katiegibbo</t>
  </si>
  <si>
    <t xml:space="preserve">bored bored bored bored bored bored bored bored bored bored, yes I had to type all those out, damn iPod </t>
  </si>
  <si>
    <t>Head is so sore  But had and AMAZING night (despite assholes whole play rugby and think there cool....YEAH NAH  )</t>
  </si>
  <si>
    <t>Sat Jun 06 15:42:30 PDT 2009</t>
  </si>
  <si>
    <t>laniev</t>
  </si>
  <si>
    <t xml:space="preserve">wheres my bear </t>
  </si>
  <si>
    <t>Sat Jun 06 15:42:32 PDT 2009</t>
  </si>
  <si>
    <t>@SARAHxKAYT  YOUR MSN SUCKS MISSES.  Busy tomorrow?</t>
  </si>
  <si>
    <t>Sat Jun 06 15:42:38 PDT 2009</t>
  </si>
  <si>
    <t>@AditAdela I don't  I said i wish i'd have one</t>
  </si>
  <si>
    <t>Sat Jun 06 15:42:39 PDT 2009</t>
  </si>
  <si>
    <t xml:space="preserve">@vicariousills its ok i am a bit lonely ;( my classmates are nice but they are very young and they kinda have their groups </t>
  </si>
  <si>
    <t>Sat Jun 06 15:42:40 PDT 2009</t>
  </si>
  <si>
    <t>hostilecityjane</t>
  </si>
  <si>
    <t xml:space="preserve">my favorites, k and kendra are @starscape and I'm stuck working tonight </t>
  </si>
  <si>
    <t>Sat Jun 06 15:42:42 PDT 2009</t>
  </si>
  <si>
    <t>MizzNeicey</t>
  </si>
  <si>
    <t>so sad wen u lose a loved 1  luv u bobby v!!!!!!!!!!!!!!!</t>
  </si>
  <si>
    <t>Sat Jun 06 15:42:43 PDT 2009</t>
  </si>
  <si>
    <t>@LilaBlue yes  but isn't it always the bad things we talk about most?</t>
  </si>
  <si>
    <t>Sat Jun 06 15:42:44 PDT 2009</t>
  </si>
  <si>
    <t>iamakookie</t>
  </si>
  <si>
    <t xml:space="preserve">i just sprayed a huge spider with air freshener. it is still alive and limping with creepy bendy legs </t>
  </si>
  <si>
    <t>IamTwissFresh</t>
  </si>
  <si>
    <t xml:space="preserve">Mood: bored </t>
  </si>
  <si>
    <t>Sat Jun 06 15:42:45 PDT 2009</t>
  </si>
  <si>
    <t xml:space="preserve">@drewseeley I wanna see this, but I live in Brazil </t>
  </si>
  <si>
    <t>Sat Jun 06 15:43:03 PDT 2009</t>
  </si>
  <si>
    <t xml:space="preserve">ive got a cold </t>
  </si>
  <si>
    <t>@GLBriggs noo!!  i'm supposed to be out and that just nearly brought a tear to my eye!! hahaa  DM! xx</t>
  </si>
  <si>
    <t>Sat Jun 06 15:43:07 PDT 2009</t>
  </si>
  <si>
    <t>Work  ugh</t>
  </si>
  <si>
    <t>Sat Jun 06 15:43:10 PDT 2009</t>
  </si>
  <si>
    <t>KristyMasterson</t>
  </si>
  <si>
    <t xml:space="preserve">@stevenbward just signed up for matchmaker service you have and its not working. </t>
  </si>
  <si>
    <t>USBecky</t>
  </si>
  <si>
    <t xml:space="preserve">watching &amp;quot;Shrooms&amp;quot;. Seems stupid </t>
  </si>
  <si>
    <t>Sat Jun 06 15:43:16 PDT 2009</t>
  </si>
  <si>
    <t>andreajreynolds</t>
  </si>
  <si>
    <t xml:space="preserve">My mom doesn't know my middle name </t>
  </si>
  <si>
    <t>@Lady12s i say that every night!! but it never works out,, im not normal     lol.  xxx</t>
  </si>
  <si>
    <t xml:space="preserve">i saw 5 dodge challengers on the way to work this morning. it's haunting me. i want that car so bad. </t>
  </si>
  <si>
    <t>Sat Jun 06 15:43:17 PDT 2009</t>
  </si>
  <si>
    <t>prtzlrodstewart</t>
  </si>
  <si>
    <t xml:space="preserve">@emptymaps I thought you forgetted about me </t>
  </si>
  <si>
    <t>Sat Jun 06 15:43:20 PDT 2009</t>
  </si>
  <si>
    <t>laurenxrad</t>
  </si>
  <si>
    <t xml:space="preserve">@yelyahwilliams where are you guys? </t>
  </si>
  <si>
    <t>Sat Jun 06 15:43:21 PDT 2009</t>
  </si>
  <si>
    <t xml:space="preserve">The thing I hate most about having dyed hair: having to take cold showers </t>
  </si>
  <si>
    <t>estherelwi</t>
  </si>
  <si>
    <t xml:space="preserve">heading out for a run </t>
  </si>
  <si>
    <t>Sat Jun 06 15:43:22 PDT 2009</t>
  </si>
  <si>
    <t>Jaytothenuh</t>
  </si>
  <si>
    <t xml:space="preserve">Just raced travis in the cobra.. And lost.. But not miserably. I was going 110. But he still beat me. </t>
  </si>
  <si>
    <t>Sat Jun 06 15:43:23 PDT 2009</t>
  </si>
  <si>
    <t>kiwiwi24</t>
  </si>
  <si>
    <t xml:space="preserve">It's snowing in Glacier and I'm a little bit homesick today. </t>
  </si>
  <si>
    <t>Sat Jun 06 15:43:24 PDT 2009</t>
  </si>
  <si>
    <t xml:space="preserve">@MandyPandy32 don't cull me!! </t>
  </si>
  <si>
    <t>Sat Jun 06 15:43:25 PDT 2009</t>
  </si>
  <si>
    <t xml:space="preserve">@xHeathLxChrisBx hey!! I've been so busy with the final tests..but I'm done with it finally! And u? I know..we haven't talk in a while </t>
  </si>
  <si>
    <t>Sat Jun 06 15:43:28 PDT 2009</t>
  </si>
  <si>
    <t>swimnegget</t>
  </si>
  <si>
    <t xml:space="preserve">Fuck...My aunts dying...Omg </t>
  </si>
  <si>
    <t>Sat Jun 06 15:43:33 PDT 2009</t>
  </si>
  <si>
    <t xml:space="preserve">@matt_the_good that's quite ok, I suspect I will be in your shoes tomorrow, but sadly I have to open the shop in the morning... </t>
  </si>
  <si>
    <t>Sat Jun 06 15:43:35 PDT 2009</t>
  </si>
  <si>
    <t>twilightfan2326</t>
  </si>
  <si>
    <t>going to a graduation party  &amp;lt;3Team Edward&amp;lt;3</t>
  </si>
  <si>
    <t>LisaIsLove</t>
  </si>
  <si>
    <t>@bluoctluvr yea, i think the strawberry part is too tangy...  tina loves them though!</t>
  </si>
  <si>
    <t>Flipdog0</t>
  </si>
  <si>
    <t>@kathrynkosak nooooo  just missed it, my horses finished 2nd , 3rd, 4th and i needed them to finish 1st, 2nd, 3rd</t>
  </si>
  <si>
    <t>Going  to visit my grandpa in the hospital in a bit  i love the ol' man</t>
  </si>
  <si>
    <t>Sat Jun 06 15:43:37 PDT 2009</t>
  </si>
  <si>
    <t>bronaghkathryn</t>
  </si>
  <si>
    <t xml:space="preserve">kinda gettin annoyed at my best mate. She seems to be blowin me of for her wanker of a boyfriend all the time </t>
  </si>
  <si>
    <t>Sat Jun 06 15:43:38 PDT 2009</t>
  </si>
  <si>
    <t>Melmis</t>
  </si>
  <si>
    <t xml:space="preserve">is wishing I was not too klutzy for a motorcycle..i think it would fall under the stupid stuff to hurt my back category </t>
  </si>
  <si>
    <t>frugalisfab</t>
  </si>
  <si>
    <t xml:space="preserve">My hubby is taking me out to dinner for my b-day tonight. Should be interesting since there isn't a lot I can eat until after surgery </t>
  </si>
  <si>
    <t>Sat Jun 06 15:43:39 PDT 2009</t>
  </si>
  <si>
    <t>BuTTahuNeyBuNNy</t>
  </si>
  <si>
    <t>But I dink I qota qiv her away  *siqh*</t>
  </si>
  <si>
    <t xml:space="preserve">Really really really need a new phone can now upgrade anyone recommend anything? Can't get iphone cos o2 not good reception </t>
  </si>
  <si>
    <t>Sat Jun 06 15:43:42 PDT 2009</t>
  </si>
  <si>
    <t>bethscudder</t>
  </si>
  <si>
    <t xml:space="preserve">crying because i can not find Robert Pattinson </t>
  </si>
  <si>
    <t>Sat Jun 06 15:43:44 PDT 2009</t>
  </si>
  <si>
    <t>@Skamperdans lol nope. i've had that happen before and it burns.  lol</t>
  </si>
  <si>
    <t>Sat Jun 06 15:43:46 PDT 2009</t>
  </si>
  <si>
    <t xml:space="preserve">@fishlisha i'm trying not to! </t>
  </si>
  <si>
    <t>Sat Jun 06 15:43:51 PDT 2009</t>
  </si>
  <si>
    <t>@MissKatieJonas No not working yet  x</t>
  </si>
  <si>
    <t>Sat Jun 06 15:43:52 PDT 2009</t>
  </si>
  <si>
    <t xml:space="preserve">I want to go to the bookstore~ </t>
  </si>
  <si>
    <t>Sat Jun 06 15:43:54 PDT 2009</t>
  </si>
  <si>
    <t>caoilin</t>
  </si>
  <si>
    <t xml:space="preserve">Strawberry wine has now entered secondary fermentation. When M found out how long until it's ready to drink, she was very disappointed. </t>
  </si>
  <si>
    <t>Sat Jun 06 15:43:56 PDT 2009</t>
  </si>
  <si>
    <t xml:space="preserve">@diamondsyndrome not if you dont answer your phone </t>
  </si>
  <si>
    <t>Sat Jun 06 15:43:57 PDT 2009</t>
  </si>
  <si>
    <t xml:space="preserve">@ClarenceHill Your Rays beat my Yankees. </t>
  </si>
  <si>
    <t>Sat Jun 06 15:43:59 PDT 2009</t>
  </si>
  <si>
    <t>angee87</t>
  </si>
  <si>
    <t>Aww I'm broke now  sadness!!!</t>
  </si>
  <si>
    <t>kericompton</t>
  </si>
  <si>
    <t xml:space="preserve">troy has the start of strep throat </t>
  </si>
  <si>
    <t>Sat Jun 06 15:44:00 PDT 2009</t>
  </si>
  <si>
    <t xml:space="preserve">@LanaBanaLuva Y Can I Not Mssg You...I Feel Slow </t>
  </si>
  <si>
    <t>Sat Jun 06 15:44:02 PDT 2009</t>
  </si>
  <si>
    <t>popcrnchicken</t>
  </si>
  <si>
    <t xml:space="preserve">At #bfd !!! Why did Anberlin go on so early?! </t>
  </si>
  <si>
    <t>Sat Jun 06 15:44:03 PDT 2009</t>
  </si>
  <si>
    <t>@MsMurdaMami  lmao or else!!?!?!?  uh oh.. that kinda makes me nervous</t>
  </si>
  <si>
    <t>BobCalwell</t>
  </si>
  <si>
    <t>@RobDyerS4C  ahh it sucks that you couldn't make it to rely for life rob  I hope your driver is ok!  Oh well there is always next year!</t>
  </si>
  <si>
    <t>Sat Jun 06 15:44:05 PDT 2009</t>
  </si>
  <si>
    <t>HiddenBedside</t>
  </si>
  <si>
    <t xml:space="preserve">Super fun long day outside - but somebody stole the sunshine.  Brrr </t>
  </si>
  <si>
    <t>Sat Jun 06 15:44:08 PDT 2009</t>
  </si>
  <si>
    <t xml:space="preserve">i almost discovered a new species yesterday. almost. i have drawings to prove it. </t>
  </si>
  <si>
    <t>Sat Jun 06 15:44:12 PDT 2009</t>
  </si>
  <si>
    <t>jajajota</t>
  </si>
  <si>
    <t xml:space="preserve">lost his iPod touch </t>
  </si>
  <si>
    <t>Sat Jun 06 15:44:13 PDT 2009</t>
  </si>
  <si>
    <t>girlchris3</t>
  </si>
  <si>
    <t>New little treats I bought for class...they make animal sounds!  But the kiddos have already used up the shark.  http://twitpic.com/6s63m</t>
  </si>
  <si>
    <t>Sat Jun 06 15:44:16 PDT 2009</t>
  </si>
  <si>
    <t xml:space="preserve">@alteredattic I totally feel your loss. I lost my hairless dumbo rattie suddenly a few months ago. He was very young still </t>
  </si>
  <si>
    <t>Sat Jun 06 15:44:14 PDT 2009</t>
  </si>
  <si>
    <t xml:space="preserve">@bknowledge It's not connecting for me. </t>
  </si>
  <si>
    <t>Mradaci</t>
  </si>
  <si>
    <t xml:space="preserve">@burketh Wow! I only had one act. How sad. </t>
  </si>
  <si>
    <t>Sat Jun 06 15:44:17 PDT 2009</t>
  </si>
  <si>
    <t xml:space="preserve">dissapointed...fuck life </t>
  </si>
  <si>
    <t>forensicchemist</t>
  </si>
  <si>
    <t xml:space="preserve">aww, poor guy.  There's no &amp;quot;triple crown&amp;quot; jockey this year.  </t>
  </si>
  <si>
    <t>Sat Jun 06 15:44:24 PDT 2009</t>
  </si>
  <si>
    <t>@mediahunter Oh noes! That doesn't sound good   What the hell is going on up there? Surely NTL radio isn't that #FUBAR ?</t>
  </si>
  <si>
    <t>Sat Jun 06 15:44:26 PDT 2009</t>
  </si>
  <si>
    <t>arleach</t>
  </si>
  <si>
    <t>@emmie04 so you're in coronado this weekend?  you bettttter have fun!!!</t>
  </si>
  <si>
    <t xml:space="preserve">On the way to Walnut. I'm sleepy </t>
  </si>
  <si>
    <t>Sat Jun 06 15:44:27 PDT 2009</t>
  </si>
  <si>
    <t xml:space="preserve">@GewoonLianne because I was working I only called twice. By the time I checked on the net they'd all gone. </t>
  </si>
  <si>
    <t>Sat Jun 06 15:44:29 PDT 2009</t>
  </si>
  <si>
    <t xml:space="preserve">I'm gonna take a nap. I don't think they're gonna feed me anytime soon... </t>
  </si>
  <si>
    <t>Sat Jun 06 15:44:32 PDT 2009</t>
  </si>
  <si>
    <t xml:space="preserve">i need somewhere to sleep </t>
  </si>
  <si>
    <t>@baseballipgloss i can't watch cause i'm not in seattle.  i was just guessing lol. what did jr do?</t>
  </si>
  <si>
    <t>Sat Jun 06 15:44:33 PDT 2009</t>
  </si>
  <si>
    <t xml:space="preserve">Taste of artificial sweetening agent in Diet Coke = *yuckkk*.. </t>
  </si>
  <si>
    <t>Sat Jun 06 15:44:35 PDT 2009</t>
  </si>
  <si>
    <t xml:space="preserve"> soggy nachos. Even worse they added beans &amp;amp; forgot my jalapenos.</t>
  </si>
  <si>
    <t>Sat Jun 06 15:44:37 PDT 2009</t>
  </si>
  <si>
    <t>Cuffalump</t>
  </si>
  <si>
    <t xml:space="preserve">1st day of summer vaca: cleaning house, home alone, wanted to go to lifehouse concert, playing world of warcraft. go summer! </t>
  </si>
  <si>
    <t>Sat Jun 06 15:44:38 PDT 2009</t>
  </si>
  <si>
    <t>blancalc</t>
  </si>
  <si>
    <t xml:space="preserve">In bed trying to get over sinus infection </t>
  </si>
  <si>
    <t>Sat Jun 06 15:44:39 PDT 2009</t>
  </si>
  <si>
    <t>@masqueradelife haha fair enough. It all Sucks  tho  haha</t>
  </si>
  <si>
    <t>Sat Jun 06 15:44:43 PDT 2009</t>
  </si>
  <si>
    <t>ryanswayze</t>
  </si>
  <si>
    <t xml:space="preserve">PHOTO SHOT..... AND THEN BIG PHONE CALL WITH LABEL  NOT HAPPY!!! </t>
  </si>
  <si>
    <t>Sat Jun 06 15:44:45 PDT 2009</t>
  </si>
  <si>
    <t>Don't be bummed!  we can make up for it.</t>
  </si>
  <si>
    <t>Sat Jun 06 15:45:04 PDT 2009</t>
  </si>
  <si>
    <t>Huyonic</t>
  </si>
  <si>
    <t xml:space="preserve">I don't want to drink anymore </t>
  </si>
  <si>
    <t>Sat Jun 06 15:45:05 PDT 2009</t>
  </si>
  <si>
    <t xml:space="preserve">I was too old for the part </t>
  </si>
  <si>
    <t>Sat Jun 06 15:45:08 PDT 2009</t>
  </si>
  <si>
    <t xml:space="preserve">omg sabrina your killing me! forum family will survive! it has to </t>
  </si>
  <si>
    <t>@Jennettemccurdy http://twitpic.com/6s3mb -  lol, y? i am so glad im not you...what i put on in the mornin stays on all day, at least  ...</t>
  </si>
  <si>
    <t>Sat Jun 06 15:45:09 PDT 2009</t>
  </si>
  <si>
    <t>bbaylon</t>
  </si>
  <si>
    <t>exhausted  buuuut ... the night is young, and so am i ;)</t>
  </si>
  <si>
    <t>michmybelle617</t>
  </si>
  <si>
    <t xml:space="preserve">Four hours out in the sun and I don't think I have a tan </t>
  </si>
  <si>
    <t>Lokey</t>
  </si>
  <si>
    <t xml:space="preserve">Four hours until work and I've slept two hours since 6AM yesterday. And my nephew pointed out that I rarely come to see him anymore.  </t>
  </si>
  <si>
    <t>Sat Jun 06 15:45:12 PDT 2009</t>
  </si>
  <si>
    <t>@MiriamCheah oh so lihis is SPECIAL and im not  cry cry u hate me dont u</t>
  </si>
  <si>
    <t>Sat Jun 06 15:45:19 PDT 2009</t>
  </si>
  <si>
    <t xml:space="preserve">@kat_n The theory is, if you act &amp;quot;as if&amp;quot; you are &amp;quot;normal&amp;quot; then you will be &amp;quot;normal.&amp;quot; The idea of me being normal is pretty far fetched. </t>
  </si>
  <si>
    <t>Sono,tÃ©dio e saudade  i miss them +1</t>
  </si>
  <si>
    <t>Sat Jun 06 15:45:20 PDT 2009</t>
  </si>
  <si>
    <t>Quoteworthy</t>
  </si>
  <si>
    <t xml:space="preserve">Back in Huntington for probably my last visit before the big move. </t>
  </si>
  <si>
    <t xml:space="preserve">@laurtje It'll be in Belgium soon! Besides... I don't have money right now </t>
  </si>
  <si>
    <t>Sat Jun 06 15:45:23 PDT 2009</t>
  </si>
  <si>
    <t>hanax0x</t>
  </si>
  <si>
    <t xml:space="preserve">@dataplanman but I gotta drive thru this hurricane to get there </t>
  </si>
  <si>
    <t xml:space="preserve">Awake but not yet &amp;quot;with it&amp;quot; and ugh. I hates teh flu </t>
  </si>
  <si>
    <t>@MichaelM_Live I cant get tickets to your show you LEGEND.  Add another date to Belfast pleaseee ?  I'm desperadoOo</t>
  </si>
  <si>
    <t>Sat Jun 06 15:45:24 PDT 2009</t>
  </si>
  <si>
    <t xml:space="preserve">@hippy2094 mybe </t>
  </si>
  <si>
    <t>SaveForWeb</t>
  </si>
  <si>
    <t xml:space="preserve">@paranominal dont know if it caused it, but it certainly ended it. lots of chemtrails on thurs caused haze then overcast now rain </t>
  </si>
  <si>
    <t>not enthusiastic at all right now  worried!!</t>
  </si>
  <si>
    <t>Sat Jun 06 15:45:27 PDT 2009</t>
  </si>
  <si>
    <t xml:space="preserve">@benjamin_jay haha it took over my life too...until i got my dishes up to level 10. now i barely play anymore </t>
  </si>
  <si>
    <t>KS0L0</t>
  </si>
  <si>
    <t xml:space="preserve">In columbus visiting.. Sssssoooooo ready to geyt back to the A. </t>
  </si>
  <si>
    <t>Sat Jun 06 15:45:30 PDT 2009</t>
  </si>
  <si>
    <t xml:space="preserve">Ocala rain has to follow me everywhere </t>
  </si>
  <si>
    <t>Sat Jun 06 15:45:37 PDT 2009</t>
  </si>
  <si>
    <t>xxgrace25xx</t>
  </si>
  <si>
    <t xml:space="preserve">sittin at home bored!!!!! </t>
  </si>
  <si>
    <t>Sat Jun 06 15:45:39 PDT 2009</t>
  </si>
  <si>
    <t>NickeyBaby</t>
  </si>
  <si>
    <t xml:space="preserve">is back home as she doubts that Captain Kirk will make an appearance any time soon </t>
  </si>
  <si>
    <t>Sat Jun 06 15:45:42 PDT 2009</t>
  </si>
  <si>
    <t xml:space="preserve">@lapilofu Oh yeah! I was reading about that. I'm always working though. </t>
  </si>
  <si>
    <t>http://twitpic.com/6s6cr - Mini Cheat.  but its vegan! lol</t>
  </si>
  <si>
    <t>Sat Jun 06 15:45:43 PDT 2009</t>
  </si>
  <si>
    <t>deevazquez</t>
  </si>
  <si>
    <t xml:space="preserve">@RadioRose OMG!!!!!! ME TOO! I always feel so bad for those horses! </t>
  </si>
  <si>
    <t>Sat Jun 06 15:45:44 PDT 2009</t>
  </si>
  <si>
    <t xml:space="preserve">Eating chinese with Maverick, Nick, Hollie, and Colton &amp;lt;3 except Coltons being stupid and playing video games by himself </t>
  </si>
  <si>
    <t>Sat Jun 06 15:45:47 PDT 2009</t>
  </si>
  <si>
    <t>bummed i'm not out at the integratron.  i am looking forward to the playa ROM though!</t>
  </si>
  <si>
    <t xml:space="preserve">&amp;quot;Sigh&amp;quot; I wish I were in Philly or NYC right now. </t>
  </si>
  <si>
    <t>Sat Jun 06 15:45:48 PDT 2009</t>
  </si>
  <si>
    <t>refusedltd</t>
  </si>
  <si>
    <t xml:space="preserve">lost my ID  </t>
  </si>
  <si>
    <t>heathergiustino</t>
  </si>
  <si>
    <t xml:space="preserve">@sheasylvia </t>
  </si>
  <si>
    <t>Sat Jun 06 15:45:50 PDT 2009</t>
  </si>
  <si>
    <t>someverbosity</t>
  </si>
  <si>
    <t>@bonobobeyotch I just joined it so I can post up random photos... But it scares me!  *hide*</t>
  </si>
  <si>
    <t xml:space="preserve">I think my cell phone is dying </t>
  </si>
  <si>
    <t>Jaelkay</t>
  </si>
  <si>
    <t>Disney land... Not as magical any more.  the bench in Story Book land is my favorite ride as of now.</t>
  </si>
  <si>
    <t>Sat Jun 06 15:45:53 PDT 2009</t>
  </si>
  <si>
    <t>JwinfrmSA</t>
  </si>
  <si>
    <t xml:space="preserve">@aGirlNamedAmy Hate to bring it up again, but you lost your pet yesterday and Im gonna lose a very good friend/sister 2morow. Sad for us! </t>
  </si>
  <si>
    <t>Sat Jun 06 15:45:57 PDT 2009</t>
  </si>
  <si>
    <t>isisunicorngirl</t>
  </si>
  <si>
    <t xml:space="preserve">But it is very hard to listen to.  </t>
  </si>
  <si>
    <t>Sat Jun 06 15:45:58 PDT 2009</t>
  </si>
  <si>
    <t xml:space="preserve">good night everyone ( Yah it's evening in Paris ) I miss LA , but Iwill miss @Ouss if I leave </t>
  </si>
  <si>
    <t>Sat Jun 06 15:46:00 PDT 2009</t>
  </si>
  <si>
    <t xml:space="preserve">@knitch I are out of alkamahol. </t>
  </si>
  <si>
    <t>Sat Jun 06 15:46:01 PDT 2009</t>
  </si>
  <si>
    <t xml:space="preserve">@chriscuzzy Would be nice to have time to play the videos! Envy!! </t>
  </si>
  <si>
    <t>jessdone</t>
  </si>
  <si>
    <t xml:space="preserve">FML, I HAVE TO SPEND THE WEEKEND WITHOUT MY IPOD. </t>
  </si>
  <si>
    <t>Sat Jun 06 15:46:02 PDT 2009</t>
  </si>
  <si>
    <t xml:space="preserve">can we stop while i go and wash my hair pelase:[ ill feel elft out </t>
  </si>
  <si>
    <t>Sat Jun 06 15:46:06 PDT 2009</t>
  </si>
  <si>
    <t>halfbyte</t>
  </si>
  <si>
    <t xml:space="preserve">@bartmoss I see your point. Mine will probably be dualboot to have at least one mobile machine that runs my tax software </t>
  </si>
  <si>
    <t>Sat Jun 06 15:46:07 PDT 2009</t>
  </si>
  <si>
    <t>@AlexaPittman i am trying to my best to take off! lol. well, i worked this morning and now im sitting here doing nothing  lol you?</t>
  </si>
  <si>
    <t>Sat Jun 06 15:46:08 PDT 2009</t>
  </si>
  <si>
    <t>tpwrpg</t>
  </si>
  <si>
    <t xml:space="preserve">@tpmrpg yes but its confusing! i guess im just pissed off with life </t>
  </si>
  <si>
    <t>Sat Jun 06 15:46:11 PDT 2009</t>
  </si>
  <si>
    <t>amylouiiise</t>
  </si>
  <si>
    <t xml:space="preserve">Just found out Margaret's quitting 'The Apprentice.' Words can't express how gutted I am </t>
  </si>
  <si>
    <t>Sat Jun 06 15:46:12 PDT 2009</t>
  </si>
  <si>
    <t xml:space="preserve">Jus realized everythme I go to jack in da box I end up with a headache or tummy ache </t>
  </si>
  <si>
    <t>@vickycornell http://twitpic.com/6s4nk - I like Toni's (no baby  taste!</t>
  </si>
  <si>
    <t>Sat Jun 06 15:46:15 PDT 2009</t>
  </si>
  <si>
    <t>kasriina</t>
  </si>
  <si>
    <t xml:space="preserve">I slept for 12 hours.... and didn't watch The Soup last night </t>
  </si>
  <si>
    <t>Sat Jun 06 15:46:14 PDT 2009</t>
  </si>
  <si>
    <t xml:space="preserve">@tiaramarie05 it rained so we didn't go </t>
  </si>
  <si>
    <t>Sat Jun 06 15:46:21 PDT 2009</t>
  </si>
  <si>
    <t>dsanandres</t>
  </si>
  <si>
    <t xml:space="preserve">Need my own laptop.... </t>
  </si>
  <si>
    <t>Sat Jun 06 15:46:22 PDT 2009</t>
  </si>
  <si>
    <t>rachie0622</t>
  </si>
  <si>
    <t xml:space="preserve">Not a fan of baby showers...why am I forced into these things? </t>
  </si>
  <si>
    <t>Sat Jun 06 15:46:24 PDT 2009</t>
  </si>
  <si>
    <t xml:space="preserve">listening to taylor swift, her music makes me sad </t>
  </si>
  <si>
    <t>Matt_C_85</t>
  </si>
  <si>
    <t xml:space="preserve">Got a headache from the marker pen fumes </t>
  </si>
  <si>
    <t>Sat Jun 06 15:46:25 PDT 2009</t>
  </si>
  <si>
    <t>cullensbitch</t>
  </si>
  <si>
    <t xml:space="preserve">again had a walk, two hours :S my leg hurt </t>
  </si>
  <si>
    <t>Sat Jun 06 15:46:26 PDT 2009</t>
  </si>
  <si>
    <t xml:space="preserve">And my poor child has pink eye. What's next </t>
  </si>
  <si>
    <t>Sat Jun 06 15:46:28 PDT 2009</t>
  </si>
  <si>
    <t>rjproductions</t>
  </si>
  <si>
    <t xml:space="preserve">@MelissaBarkley I already looked and they don't have any here. I almost didn't come </t>
  </si>
  <si>
    <t>Sat Jun 06 15:46:29 PDT 2009</t>
  </si>
  <si>
    <t xml:space="preserve">@iisaldana i wanted to go </t>
  </si>
  <si>
    <t>Sat Jun 06 15:46:30 PDT 2009</t>
  </si>
  <si>
    <t xml:space="preserve">@CashCapone damn u always ustream when I can't watch...I still got an hour left in the hairstylist chair ! </t>
  </si>
  <si>
    <t>kenharman</t>
  </si>
  <si>
    <t>@DebCarson A friend of mine is the vet for &amp;quot;Chocolate Candy&amp;quot; so i won't be cashin' in any tickets      but i love watching the horses run!</t>
  </si>
  <si>
    <t>Sat Jun 06 15:46:31 PDT 2009</t>
  </si>
  <si>
    <t xml:space="preserve">Finally signed myself up to www.rucku.com unfortunately missed out on the signed Lions shirt </t>
  </si>
  <si>
    <t>Sat Jun 06 15:46:34 PDT 2009</t>
  </si>
  <si>
    <t>lukhnos</t>
  </si>
  <si>
    <t xml:space="preserve">Ok, am seeing conflict reports on GoPhone + iPhone 3G. Here's complication: I'm running [REDACTED], and that seems to be factor too. </t>
  </si>
  <si>
    <t xml:space="preserve">i think i made a  mistake talking to ex on skype video chat, old wounds, i am too emotional for my own  good...i miss her </t>
  </si>
  <si>
    <t>Sat Jun 06 15:46:37 PDT 2009</t>
  </si>
  <si>
    <t>eleanorrrr</t>
  </si>
  <si>
    <t>@AimeeBell heyyy it's eleanor... follow me like you promised ;) also, don't think me or holly can make it tomorrow! both skint  sorry! xx</t>
  </si>
  <si>
    <t>Sat Jun 06 15:46:39 PDT 2009</t>
  </si>
  <si>
    <t>myfamily09</t>
  </si>
  <si>
    <t xml:space="preserve">waiting for some help cleaning </t>
  </si>
  <si>
    <t>Sat Jun 06 15:46:40 PDT 2009</t>
  </si>
  <si>
    <t>StrawbryCupcake</t>
  </si>
  <si>
    <t>is seriously thinkin i wna go back to stage school  argh</t>
  </si>
  <si>
    <t>Sat Jun 06 15:46:41 PDT 2009</t>
  </si>
  <si>
    <t xml:space="preserve">@kristianc rude people </t>
  </si>
  <si>
    <t>Sat Jun 06 15:46:44 PDT 2009</t>
  </si>
  <si>
    <t>iloveJLSloads</t>
  </si>
  <si>
    <t xml:space="preserve">im not going to the summertime ball either, damn birmingham too far </t>
  </si>
  <si>
    <t>@StutteringMe What the? Mean old lady...  Go Lily!!She's learning to fight back, good girl ;p I would either have been too stunned to talk</t>
  </si>
  <si>
    <t>Sat Jun 06 15:46:49 PDT 2009</t>
  </si>
  <si>
    <t>my two best friends are fighting  the phillies are wining so far so i guess thats a plus!</t>
  </si>
  <si>
    <t>Sat Jun 06 15:47:14 PDT 2009</t>
  </si>
  <si>
    <t>playinq my bros DS; he really messed it up!!  qrr. &amp;amp;&amp;amp; i wanted cookinq mama!! but i quess not.</t>
  </si>
  <si>
    <t>Sat Jun 06 15:47:16 PDT 2009</t>
  </si>
  <si>
    <t xml:space="preserve">Driving to langley. And my ipod died </t>
  </si>
  <si>
    <t>Sat Jun 06 15:47:18 PDT 2009</t>
  </si>
  <si>
    <t>ToadsWife</t>
  </si>
  <si>
    <t>I feel like I should be at a wedding today...not a funeral.  RIP Scott...</t>
  </si>
  <si>
    <t>Sat Jun 06 15:47:19 PDT 2009</t>
  </si>
  <si>
    <t xml:space="preserve">just when everything is good. </t>
  </si>
  <si>
    <t>Sat Jun 06 15:47:20 PDT 2009</t>
  </si>
  <si>
    <t xml:space="preserve">@eckorecord yeah nice hey have you gotten your phone?!!?!? </t>
  </si>
  <si>
    <t>Sat Jun 06 15:47:22 PDT 2009</t>
  </si>
  <si>
    <t xml:space="preserve">I had to sleep in my new room with the giant window alone for the 1st time. i am terrified of giant windows at night. nicki come back </t>
  </si>
  <si>
    <t>Sat Jun 06 15:47:24 PDT 2009</t>
  </si>
  <si>
    <t>gingerspice112</t>
  </si>
  <si>
    <t xml:space="preserve">doing nothing on a beautiful saturday night </t>
  </si>
  <si>
    <t>srslysylviaa</t>
  </si>
  <si>
    <t xml:space="preserve">my fav pari of shades have gone m.i.a., not cool </t>
  </si>
  <si>
    <t>Sat Jun 06 15:47:25 PDT 2009</t>
  </si>
  <si>
    <t>@Ipswich772 cheeky bugger LOL!  But nope...it's Kidney stones  *cries* (it'd prob be less painful if it was an STI though)</t>
  </si>
  <si>
    <t>Sat Jun 06 15:47:26 PDT 2009</t>
  </si>
  <si>
    <t>AlexDiamondGirl</t>
  </si>
  <si>
    <t xml:space="preserve">nooooo i hate my life. my mom said i get no birthday party... </t>
  </si>
  <si>
    <t>Sat Jun 06 15:47:27 PDT 2009</t>
  </si>
  <si>
    <t xml:space="preserve">@we got a mini heat wave to finish the day. wore me out </t>
  </si>
  <si>
    <t>Sat Jun 06 15:47:29 PDT 2009</t>
  </si>
  <si>
    <t xml:space="preserve">I wish someone would come visit me...super bored </t>
  </si>
  <si>
    <t>Sat Jun 06 15:47:30 PDT 2009</t>
  </si>
  <si>
    <t xml:space="preserve">Just woke up for the 2nd time today... I won't be able to sleep tonight now </t>
  </si>
  <si>
    <t>Sat Jun 06 15:47:32 PDT 2009</t>
  </si>
  <si>
    <t xml:space="preserve">@YellaTrouble SMH STRANGER STRANGER STRANGER </t>
  </si>
  <si>
    <t>@DonnieWahlberg oh  didnt get my hug.  2 worried bout Jordan sorry.But still love u! Get some rest b4 the show.</t>
  </si>
  <si>
    <t>Sat Jun 06 15:47:33 PDT 2009</t>
  </si>
  <si>
    <t>i miss my best friend already  coming home now.</t>
  </si>
  <si>
    <t xml:space="preserve">@SWEETONDW hey. My stomach hurts </t>
  </si>
  <si>
    <t>Sat Jun 06 15:47:34 PDT 2009</t>
  </si>
  <si>
    <t>terreesuhh</t>
  </si>
  <si>
    <t>I miss civilization!!!!  ugh man.</t>
  </si>
  <si>
    <t>Sat Jun 06 15:47:35 PDT 2009</t>
  </si>
  <si>
    <t xml:space="preserve">@eunice007 i regret losing it now </t>
  </si>
  <si>
    <t>Sat Jun 06 15:47:37 PDT 2009</t>
  </si>
  <si>
    <t>idiotenwtf</t>
  </si>
  <si>
    <t xml:space="preserve">@Alyssa_Milano we want a 9th season of charmed </t>
  </si>
  <si>
    <t>Sat Jun 06 15:47:39 PDT 2009</t>
  </si>
  <si>
    <t xml:space="preserve">YES work is finally done!!!! have the next whole week off!!!! YAY!! today sucked  soooo busy at the cafe made my head hurt </t>
  </si>
  <si>
    <t>Sat Jun 06 15:47:40 PDT 2009</t>
  </si>
  <si>
    <t>@dragonflyeyes aw. it's chilly here too.   and i am not too bad. organizing my one trillion pictures onto one computer instead of 5. lol</t>
  </si>
  <si>
    <t>Sat Jun 06 15:47:41 PDT 2009</t>
  </si>
  <si>
    <t>shazattak</t>
  </si>
  <si>
    <t xml:space="preserve">Man Got Ditched for a gay bar last nite.. wat a stink weekend </t>
  </si>
  <si>
    <t>Sat Jun 06 15:47:42 PDT 2009</t>
  </si>
  <si>
    <t xml:space="preserve">@baiganchoka it's kewl i just got back home too.. i didn't get you anything pretty either couldnt walk too much </t>
  </si>
  <si>
    <t>Sat Jun 06 15:47:43 PDT 2009</t>
  </si>
  <si>
    <t>@BeateVeronica Ouch  Who did you go see?</t>
  </si>
  <si>
    <t>Sat Jun 06 15:47:44 PDT 2009</t>
  </si>
  <si>
    <t xml:space="preserve">Russian Roulette is not the same without a gun!! &amp;lt; that line and that line only is stuck in my head!!! so bored on this lovely sat. night </t>
  </si>
  <si>
    <t>Kirsten_Amy_xD</t>
  </si>
  <si>
    <t>has tooooothache  but JARED LETO's voice &amp;lt;333333</t>
  </si>
  <si>
    <t>munchorz</t>
  </si>
  <si>
    <t xml:space="preserve">Why do I feel guilty for going to the bathroom? </t>
  </si>
  <si>
    <t>Sat Jun 06 15:47:45 PDT 2009</t>
  </si>
  <si>
    <t>12seconds - My toy camera, you miss the blue flash  http://tiny12.tv/62WBI</t>
  </si>
  <si>
    <t>@Grepp  supposed 2 b good luck</t>
  </si>
  <si>
    <t>Sat Jun 06 15:47:46 PDT 2009</t>
  </si>
  <si>
    <t>ellemars</t>
  </si>
  <si>
    <t xml:space="preserve">@loutrile stuck. There's no escape. Deep down, you just wish someone would save you from yourself. Well, that's how I feel. </t>
  </si>
  <si>
    <t>Sat Jun 06 15:47:47 PDT 2009</t>
  </si>
  <si>
    <t>sazmate</t>
  </si>
  <si>
    <t xml:space="preserve">is upset she missed Laura's wedding as she is feeling so poorly </t>
  </si>
  <si>
    <t>Sat Jun 06 15:47:50 PDT 2009</t>
  </si>
  <si>
    <t>michelle746</t>
  </si>
  <si>
    <t xml:space="preserve">wish i could go see Hillsong United tonight </t>
  </si>
  <si>
    <t>Sat Jun 06 15:47:52 PDT 2009</t>
  </si>
  <si>
    <t>@millybee_art @mnstrsnmnchkns @Juicytots &amp;gt; card.. and 6yo &amp;amp; Soph don't see ther dad  xx</t>
  </si>
  <si>
    <t>Sat Jun 06 15:47:53 PDT 2009</t>
  </si>
  <si>
    <t xml:space="preserve">@mrw00dy ... have an old copy of paint shop pro... never really been able to afford photoshop </t>
  </si>
  <si>
    <t>Sat Jun 06 15:47:54 PDT 2009</t>
  </si>
  <si>
    <t xml:space="preserve">@marthamurder hahaha. U made my day! Stupid report card came! Ugh. My mom saw it </t>
  </si>
  <si>
    <t>Sat Jun 06 15:47:56 PDT 2009</t>
  </si>
  <si>
    <t>CandyVanillaPop</t>
  </si>
  <si>
    <t xml:space="preserve">I likes it! My monster in creepers! haha </t>
  </si>
  <si>
    <t>ArmandoSez</t>
  </si>
  <si>
    <t>how come weirdo mofos r tryin to follow,i guess i say weirdo shit,i guess what im tryin to say is i want some real FUCKIN FOLLOWERS  !!!</t>
  </si>
  <si>
    <t>Sat Jun 06 15:47:58 PDT 2009</t>
  </si>
  <si>
    <t xml:space="preserve">my fav pair of shades have gon m.i.a., not cool. </t>
  </si>
  <si>
    <t xml:space="preserve">2 rows up a newborn is screaming bloody murder while the parents just sit there stuffing their faces w/ popcorn </t>
  </si>
  <si>
    <t>Sat Jun 06 15:47:59 PDT 2009</t>
  </si>
  <si>
    <t xml:space="preserve">@kestrelrising that's sad. He's a valiant little horse. *hits tv in futile wish that DE showed US horse races* </t>
  </si>
  <si>
    <t>Sat Jun 06 15:48:00 PDT 2009</t>
  </si>
  <si>
    <t xml:space="preserve">@itsjustme_E No theres nothing else for me to do, shop, boring, everything is free now, i did the movies yesterday, my girl dumped me, </t>
  </si>
  <si>
    <t>Sat Jun 06 15:48:02 PDT 2009</t>
  </si>
  <si>
    <t xml:space="preserve">@lamunro goodnight </t>
  </si>
  <si>
    <t>Sat Jun 06 15:48:04 PDT 2009</t>
  </si>
  <si>
    <t>ughhjoannaaa_xP</t>
  </si>
  <si>
    <t xml:space="preserve">i seriously need to declare war on procrastination this weekend </t>
  </si>
  <si>
    <t>briandewitt</t>
  </si>
  <si>
    <t xml:space="preserve">So grateful for @TheHighwayGirl and @iambrowndog / @TheHighwayGirl !!  Going to miss them both </t>
  </si>
  <si>
    <t>Sat Jun 06 15:48:05 PDT 2009</t>
  </si>
  <si>
    <t>madinasalahi</t>
  </si>
  <si>
    <t xml:space="preserve">Grrrr. Mom is making me wear flats to promotion instead of converse </t>
  </si>
  <si>
    <t>Sat Jun 06 15:48:06 PDT 2009</t>
  </si>
  <si>
    <t xml:space="preserve">I want my diary back, too bad i lost it *cries*. Oh and sorry for all the spamming I have done with the voting </t>
  </si>
  <si>
    <t>Sat Jun 06 15:48:09 PDT 2009</t>
  </si>
  <si>
    <t>I hate hiccups  I've had them all day.</t>
  </si>
  <si>
    <t>@hayleykitkat sorry been snowed  How's tricks?</t>
  </si>
  <si>
    <t>Sat Jun 06 15:48:11 PDT 2009</t>
  </si>
  <si>
    <t xml:space="preserve">@BonnieRN Oh dear am i doing that many typos again </t>
  </si>
  <si>
    <t>Sat Jun 06 15:48:12 PDT 2009</t>
  </si>
  <si>
    <t xml:space="preserve">OMG the look my mom gave me that time I was unable to UNDERSTAND...but surely it was a NO for a twitter account for my tortoise Tracy.  </t>
  </si>
  <si>
    <t>Sat Jun 06 15:48:13 PDT 2009</t>
  </si>
  <si>
    <t>callieannbrat</t>
  </si>
  <si>
    <t xml:space="preserve">one sure sign your having a funky depressed day &amp;quot;Blizzard Cookie Dough from Dairy Queen with Hot Fudge&amp;quot; have not had one in a few years </t>
  </si>
  <si>
    <t>Sat Jun 06 15:48:16 PDT 2009</t>
  </si>
  <si>
    <t>Bedtime for me, early rise tomorrow cos my mum has to be at church early  night!</t>
  </si>
  <si>
    <t xml:space="preserve">@hollyvale that's the billionth time someone's made a reference to thighs today, it's like national thigh day or something. I hate mine </t>
  </si>
  <si>
    <t>Sat Jun 06 15:48:19 PDT 2009</t>
  </si>
  <si>
    <t>ShapagoAllDay</t>
  </si>
  <si>
    <t>Just got home from spending $250 at the grocery store and SICK about it  Somebody, Please Cheer Me Up</t>
  </si>
  <si>
    <t>Sat Jun 06 15:48:20 PDT 2009</t>
  </si>
  <si>
    <t>AnastasiaElena</t>
  </si>
  <si>
    <t xml:space="preserve">needs to not spend so much monies. You would say the same if you saw her credit card bill. </t>
  </si>
  <si>
    <t>Sat Jun 06 15:48:21 PDT 2009</t>
  </si>
  <si>
    <t>Vane_Jonas</t>
  </si>
  <si>
    <t>@jonasbrothers http://twitpic.com/6q1om - OMG the JonasÂ´s youtube page is closed now      why?</t>
  </si>
  <si>
    <t>LighTsKiNFrienD</t>
  </si>
  <si>
    <t xml:space="preserve">@CandaceVinessB o no! I def will </t>
  </si>
  <si>
    <t>Sat Jun 06 15:48:23 PDT 2009</t>
  </si>
  <si>
    <t>brandenlee</t>
  </si>
  <si>
    <t>@k8erl8er I know me too! Sorry I wasn't feeling good at all...  Soon though... in mid June we're gonna get together. We'll chill then ;-)</t>
  </si>
  <si>
    <t>Sat Jun 06 15:48:24 PDT 2009</t>
  </si>
  <si>
    <t xml:space="preserve">@ConnorJack I'm sorry Connor, but the pic is so blurry my eyes can't seem to make anything out </t>
  </si>
  <si>
    <t>SkittleMittens</t>
  </si>
  <si>
    <t xml:space="preserve">My goldfish died!!!! </t>
  </si>
  <si>
    <t>Sat Jun 06 15:48:25 PDT 2009</t>
  </si>
  <si>
    <t>Aisha25</t>
  </si>
  <si>
    <t>OMG just found out i gotta walk 4 miles for 2 hours threw woods with suitcases  gutted ! x</t>
  </si>
  <si>
    <t xml:space="preserve">Fuck, sourceforge is offline </t>
  </si>
  <si>
    <t>Sat Jun 06 15:48:27 PDT 2009</t>
  </si>
  <si>
    <t>Wishing I was going to the USA with some of the @FASGirls to see not only @NKOTB but @jessemccartney too  Can you kidnap him girls? ta x</t>
  </si>
  <si>
    <t xml:space="preserve">It just occurred to me that seeing Up by myself... might be a little creepy.. since it's sorta kinda a kids movie </t>
  </si>
  <si>
    <t>Sat Jun 06 15:48:28 PDT 2009</t>
  </si>
  <si>
    <t>bzygo</t>
  </si>
  <si>
    <t xml:space="preserve">@mcdgreg21 I missed it initially . . .  </t>
  </si>
  <si>
    <t>Sat Jun 06 15:48:31 PDT 2009</t>
  </si>
  <si>
    <t>Lauro4Liberty</t>
  </si>
  <si>
    <t xml:space="preserve">Please don't bring in the Ho. </t>
  </si>
  <si>
    <t>Sat Jun 06 15:48:33 PDT 2009</t>
  </si>
  <si>
    <t>emrecio</t>
  </si>
  <si>
    <t xml:space="preserve">@AFashionista we're going to be in San Fran until the 12th. </t>
  </si>
  <si>
    <t>Sat Jun 06 15:48:36 PDT 2009</t>
  </si>
  <si>
    <t>AnonIsLegion</t>
  </si>
  <si>
    <t>@Nomi_B Nomi, i couldn't find you on /b/.   /wrists</t>
  </si>
  <si>
    <t>Sat Jun 06 15:48:37 PDT 2009</t>
  </si>
  <si>
    <t xml:space="preserve">Is upset she missed Laura's wedding as she is feeling so poorly </t>
  </si>
  <si>
    <t>Sat Jun 06 15:48:39 PDT 2009</t>
  </si>
  <si>
    <t>LillieBarnes</t>
  </si>
  <si>
    <t xml:space="preserve">Izzi touched beyonce... Well I don't no wether she's winding me up, but if she's not I'll cry </t>
  </si>
  <si>
    <t>Sat Jun 06 15:48:41 PDT 2009</t>
  </si>
  <si>
    <t xml:space="preserve">@jamie_oliver Hi Jamie - something awful happend at your kingston branch yesterday </t>
  </si>
  <si>
    <t>Sat Jun 06 15:48:43 PDT 2009</t>
  </si>
  <si>
    <t>sarasneer</t>
  </si>
  <si>
    <t>All the photography classes are filled for next semester  I just decided today that i'd rather take that than scientific reasoning!</t>
  </si>
  <si>
    <t>Sat Jun 06 15:48:45 PDT 2009</t>
  </si>
  <si>
    <t xml:space="preserve">I miss my Beats by Dr. Dre headphones </t>
  </si>
  <si>
    <t xml:space="preserve">@JoshEJosh a hamburger, rice, chicken, and macaroni salad. I had 2 plates of that.  And they just brought out lasagna. </t>
  </si>
  <si>
    <t>Sat Jun 06 15:48:50 PDT 2009</t>
  </si>
  <si>
    <t xml:space="preserve">everyone keeps telling me to STFU...SAD </t>
  </si>
  <si>
    <t>Sat Jun 06 15:49:04 PDT 2009</t>
  </si>
  <si>
    <t xml:space="preserve">@MsBourgeoisie no shoes huh? </t>
  </si>
  <si>
    <t>Sat Jun 06 15:49:06 PDT 2009</t>
  </si>
  <si>
    <t>@ShiningSttar Oh no.   I hope you're things get better soon!</t>
  </si>
  <si>
    <t>Sat Jun 06 15:49:07 PDT 2009</t>
  </si>
  <si>
    <t>adychou</t>
  </si>
  <si>
    <t>@CMGeekCrissa  can't you try and find a babby sitter, at least for a few hours?</t>
  </si>
  <si>
    <t>Sat Jun 06 15:49:10 PDT 2009</t>
  </si>
  <si>
    <t>so sad right now  *points to Monsters Inc ending    *</t>
  </si>
  <si>
    <t>Sat Jun 06 15:49:15 PDT 2009</t>
  </si>
  <si>
    <t xml:space="preserve">@Absquatulation I know , it ruined my day </t>
  </si>
  <si>
    <t>JaydenKane</t>
  </si>
  <si>
    <t>headache  ready to watch a movie!!!!</t>
  </si>
  <si>
    <t>Sat Jun 06 15:49:16 PDT 2009</t>
  </si>
  <si>
    <t xml:space="preserve">Liz, did you get my text. Uhh...i think i needa new phone </t>
  </si>
  <si>
    <t xml:space="preserve">@moyameehaa yess </t>
  </si>
  <si>
    <t xml:space="preserve">@Sweet_America80  i didnt get my phone sucka </t>
  </si>
  <si>
    <t>Sat Jun 06 15:49:18 PDT 2009</t>
  </si>
  <si>
    <t>@mikeyil I contemplated having that for lunch but went for Saladworks instead.  I do enjoy me some waffle fries tho.</t>
  </si>
  <si>
    <t>Melao31311</t>
  </si>
  <si>
    <t xml:space="preserve">Going to the mall bc I have stuff to do. Miss him and love him... </t>
  </si>
  <si>
    <t>Sat Jun 06 15:49:22 PDT 2009</t>
  </si>
  <si>
    <t>Sat Jun 06 15:49:23 PDT 2009</t>
  </si>
  <si>
    <t>fleurcantle</t>
  </si>
  <si>
    <t>Watching woolf creek .. Bloody scary film  thinking about going to sleep as I do have to revise tomorrow  x</t>
  </si>
  <si>
    <t>Sat Jun 06 15:49:25 PDT 2009</t>
  </si>
  <si>
    <t xml:space="preserve">It just started raining </t>
  </si>
  <si>
    <t>Sat Jun 06 15:49:26 PDT 2009</t>
  </si>
  <si>
    <t xml:space="preserve">http://twitpic.com/6s6se - Brittney's dog's hair got really matted. Poor thing looks like a naked mole rat. </t>
  </si>
  <si>
    <t>Sat Jun 06 15:49:29 PDT 2009</t>
  </si>
  <si>
    <t>flicksandfood</t>
  </si>
  <si>
    <t xml:space="preserve">@nanpalmero @MomonMars @epodcaster @joeruiz @evaruth - I had planned to go a Tweetup but it had a limit was not allowed to go </t>
  </si>
  <si>
    <t xml:space="preserve">I MISS THAYNA </t>
  </si>
  <si>
    <t>Sat Jun 06 15:49:33 PDT 2009</t>
  </si>
  <si>
    <t>Homero7</t>
  </si>
  <si>
    <t xml:space="preserve">Great, i'm sick now. </t>
  </si>
  <si>
    <t xml:space="preserve">Feels like such an ass for not just trusting her best friend and listening to that idiot woman! I'm superdy sorry. ILoveYouLotsh! </t>
  </si>
  <si>
    <t>Sat Jun 06 15:49:37 PDT 2009</t>
  </si>
  <si>
    <t>taylorpong</t>
  </si>
  <si>
    <t xml:space="preserve">Babysitting huntieee !! Which means watching supermariobros.. The movie </t>
  </si>
  <si>
    <t>Sat Jun 06 15:49:38 PDT 2009</t>
  </si>
  <si>
    <t>@Schweiler haha thank you. also, the second thank you card was only 10% off  bugger.</t>
  </si>
  <si>
    <t>Sat Jun 06 15:49:41 PDT 2009</t>
  </si>
  <si>
    <t>josephthe2</t>
  </si>
  <si>
    <t xml:space="preserve">Will be letting #apple keep Jorge for a few days to check things out. </t>
  </si>
  <si>
    <t>Sat Jun 06 15:49:42 PDT 2009</t>
  </si>
  <si>
    <t xml:space="preserve">Starting to feel like I am never going to get a reply from any of the peope that I try to talk too </t>
  </si>
  <si>
    <t xml:space="preserve">I'M ON THE PLANE GUYS. Turning on airplane mode though. Bye </t>
  </si>
  <si>
    <t>Sat Jun 06 15:49:44 PDT 2009</t>
  </si>
  <si>
    <t>julesiburg</t>
  </si>
  <si>
    <t xml:space="preserve">Is going to watch movies today...it is raining </t>
  </si>
  <si>
    <t>Sat Jun 06 15:49:45 PDT 2009</t>
  </si>
  <si>
    <t xml:space="preserve">@ClaspClasp ah that explains it I got the regular one. Still think I should have gotten a bonus disc or something </t>
  </si>
  <si>
    <t>Sat Jun 06 15:49:47 PDT 2009</t>
  </si>
  <si>
    <t>Surrah84</t>
  </si>
  <si>
    <t xml:space="preserve">Humph... I wanna go c I love you man, and drink Yummy beer. </t>
  </si>
  <si>
    <t>Sat Jun 06 15:49:49 PDT 2009</t>
  </si>
  <si>
    <t>alicee_methinks</t>
  </si>
  <si>
    <t xml:space="preserve">I'm currently lying on my bed, listening to The Killers, drinking lemonade, and moaning to myself about my sore throat. It hurts </t>
  </si>
  <si>
    <t>delladare</t>
  </si>
  <si>
    <t xml:space="preserve">@joweldon @amypop I so wish I was out there with you this year. </t>
  </si>
  <si>
    <t>Sat Jun 06 15:49:53 PDT 2009</t>
  </si>
  <si>
    <t xml:space="preserve">@DonnieWahlberg I Didnt Get A Hug.. </t>
  </si>
  <si>
    <t>Sat Jun 06 15:49:59 PDT 2009</t>
  </si>
  <si>
    <t xml:space="preserve">@evrygrlndshrprl I wanna spend the night at your house </t>
  </si>
  <si>
    <t>Sat Jun 06 15:50:02 PDT 2009</t>
  </si>
  <si>
    <t xml:space="preserve">really should have sext'd Kelly as he's not spoken to her for over 2 weeks </t>
  </si>
  <si>
    <t>Sat Jun 06 15:50:03 PDT 2009</t>
  </si>
  <si>
    <t>lianapons</t>
  </si>
  <si>
    <t xml:space="preserve">@renees you might have to hold it down for me tonight </t>
  </si>
  <si>
    <t>Sat Jun 06 15:50:09 PDT 2009</t>
  </si>
  <si>
    <t>SugarySweetKris</t>
  </si>
  <si>
    <t xml:space="preserve">Misses her Wade and loves him...@wadeneedham i was not bragging </t>
  </si>
  <si>
    <t xml:space="preserve">@kristalshay My CPU isn't fast enough. </t>
  </si>
  <si>
    <t>Sat Jun 06 15:50:11 PDT 2009</t>
  </si>
  <si>
    <t xml:space="preserve">WHY IS IT NOT 8 </t>
  </si>
  <si>
    <t>Sat Jun 06 15:50:12 PDT 2009</t>
  </si>
  <si>
    <t>burakerdem</t>
  </si>
  <si>
    <t xml:space="preserve">Firefox 3.5pre becomes greater everyday. Use nightly builds and enjoy auto updating. Btw, most extensions are compatible, but not ySlow </t>
  </si>
  <si>
    <t>Sat Jun 06 15:50:13 PDT 2009</t>
  </si>
  <si>
    <t>gaylorddingler</t>
  </si>
  <si>
    <t xml:space="preserve">@juliaallison -- that picture of you has fractured my funny bone... please don't cry.... only clowns should cry </t>
  </si>
  <si>
    <t>Sat Jun 06 15:50:14 PDT 2009</t>
  </si>
  <si>
    <t>davegreenway</t>
  </si>
  <si>
    <t>@ work  wanting to be at the fight with the rest of the guys.</t>
  </si>
  <si>
    <t>Sat Jun 06 15:50:18 PDT 2009</t>
  </si>
  <si>
    <t xml:space="preserve">@anniemal its always a bummer when you can't find what you like to eat. </t>
  </si>
  <si>
    <t>Sat Jun 06 15:50:21 PDT 2009</t>
  </si>
  <si>
    <t>MarylandGirl85</t>
  </si>
  <si>
    <t xml:space="preserve">Can't Believe My Concert Is Tomorrow, Wish I Was Going.  </t>
  </si>
  <si>
    <t xml:space="preserve">@fbabytv right even if you cut it still same DRYER time </t>
  </si>
  <si>
    <t>Sat Jun 06 15:50:22 PDT 2009</t>
  </si>
  <si>
    <t xml:space="preserve">@eckorecord Unfollow me and refollow me it wont let me DM u </t>
  </si>
  <si>
    <t>Sat Jun 06 15:50:23 PDT 2009</t>
  </si>
  <si>
    <t xml:space="preserve">@kreacheryl DONT WORRY THEYRE GONNA BE FINE </t>
  </si>
  <si>
    <t>Sat Jun 06 15:50:27 PDT 2009</t>
  </si>
  <si>
    <t xml:space="preserve">@lp2002lp yeah </t>
  </si>
  <si>
    <t>Sat Jun 06 15:50:28 PDT 2009</t>
  </si>
  <si>
    <t xml:space="preserve">@marykir Exactly. And it happens so fast. I hate most that most people think it's an overreaction to freak out at that rapid a gain. </t>
  </si>
  <si>
    <t xml:space="preserve">I wish my wrist would quit swelling up. </t>
  </si>
  <si>
    <t xml:space="preserve">@alli_jonas youre lucky! no-one in my whole country has ever heard of rascall flatts  im never ever going to see them </t>
  </si>
  <si>
    <t>Sat Jun 06 15:50:36 PDT 2009</t>
  </si>
  <si>
    <t xml:space="preserve">@Dukey78 it was my dads car </t>
  </si>
  <si>
    <t>Sat Jun 06 15:50:37 PDT 2009</t>
  </si>
  <si>
    <t>currrry</t>
  </si>
  <si>
    <t xml:space="preserve">Shopping the stores at caesar palace!  too bad celine isnt still here  </t>
  </si>
  <si>
    <t xml:space="preserve">i have been sneezing a lot today </t>
  </si>
  <si>
    <t>allstartswithn</t>
  </si>
  <si>
    <t xml:space="preserve">Aww were stuck in anchor bay!! </t>
  </si>
  <si>
    <t>love4pugsley</t>
  </si>
  <si>
    <t xml:space="preserve">my mood just went down </t>
  </si>
  <si>
    <t>Sat Jun 06 15:50:38 PDT 2009</t>
  </si>
  <si>
    <t>#swineflu jumps to &amp;gt;1000 cases in VIC, singapore warns ppl not to travel here  http://bit.ly/12Yrha</t>
  </si>
  <si>
    <t xml:space="preserve">@7726 what a yummy day! but sadly not for me since it's almost 3 am of the next day </t>
  </si>
  <si>
    <t xml:space="preserve">@garymac1965 Live blues band. a lot to drink   reminiscing. Brilliant night. But </t>
  </si>
  <si>
    <t>Sat Jun 06 15:50:39 PDT 2009</t>
  </si>
  <si>
    <t xml:space="preserve"> never drinking again... Famous last words it says with it's headache / hangover.</t>
  </si>
  <si>
    <t>scarlett1313</t>
  </si>
  <si>
    <t xml:space="preserve">damn left nostril is so clogged that i can't breathe out of it. damn you weather. </t>
  </si>
  <si>
    <t xml:space="preserve">@abigaeLettuce cause I'm a bit tired from working all day. </t>
  </si>
  <si>
    <t>Sat Jun 06 15:50:41 PDT 2009</t>
  </si>
  <si>
    <t xml:space="preserve">@thisisnotmylife that sucks what happened </t>
  </si>
  <si>
    <t>AntiFreeze</t>
  </si>
  <si>
    <t xml:space="preserve">Gah, trying to hunt down scripts I wrote 5 years ago and can't find them anywhere they're supposed to be </t>
  </si>
  <si>
    <t>Sat Jun 06 15:50:44 PDT 2009</t>
  </si>
  <si>
    <t xml:space="preserve">@OfficialAkaye aww </t>
  </si>
  <si>
    <t>Sat Jun 06 15:50:46 PDT 2009</t>
  </si>
  <si>
    <t>emmyissuper</t>
  </si>
  <si>
    <t xml:space="preserve">http://twitpic.com/6s6y2 - Is blue better?  I think I'm not getting either.  MOA shopping is so much better!!  </t>
  </si>
  <si>
    <t>Sat Jun 06 15:50:49 PDT 2009</t>
  </si>
  <si>
    <t>robpattinsongal</t>
  </si>
  <si>
    <t xml:space="preserve">The wrost thing about getting sick is that I (or you) can't go shopping or play sports outside. I feel like swimming and playing soccer </t>
  </si>
  <si>
    <t>Sat Jun 06 15:50:51 PDT 2009</t>
  </si>
  <si>
    <t>Mz_Ariel_Ellyce</t>
  </si>
  <si>
    <t xml:space="preserve"> i have a headache!!!</t>
  </si>
  <si>
    <t>Sat Jun 06 15:50:52 PDT 2009</t>
  </si>
  <si>
    <t xml:space="preserve">@_J_A_M_E_S_ hmmmm but lately there were so much: playboy, blender, penthouse now i dont here from such things </t>
  </si>
  <si>
    <t>Sat Jun 06 15:51:10 PDT 2009</t>
  </si>
  <si>
    <t>Inglewoooood. Please text me  6478019134.</t>
  </si>
  <si>
    <t>Sat Jun 06 15:51:11 PDT 2009</t>
  </si>
  <si>
    <t>@DeadHaunted me too .. i'm ready to give up on twitter  its too bad to cuz i like this place</t>
  </si>
  <si>
    <t>@joebeaudoinjr yeah, its a federal thing so I have no choice.  Oh well, time to tweet happy thoughts. I've got a month before it happens.</t>
  </si>
  <si>
    <t>Sat Jun 06 15:51:13 PDT 2009</t>
  </si>
  <si>
    <t xml:space="preserve">@yelyahwilliams I was kind of bummin' out all year until (someday) paramore played a show in indonesia </t>
  </si>
  <si>
    <t>Sat Jun 06 15:51:14 PDT 2009</t>
  </si>
  <si>
    <t>the sun just doesn't like me.  burnedddd</t>
  </si>
  <si>
    <t>Sat Jun 06 15:51:17 PDT 2009</t>
  </si>
  <si>
    <t>aandreiitaa</t>
  </si>
  <si>
    <t>I wanna be a rock star..but now I'm a normal person  HAHA</t>
  </si>
  <si>
    <t>Sat Jun 06 15:51:20 PDT 2009</t>
  </si>
  <si>
    <t>laura_gardiner</t>
  </si>
  <si>
    <t>is very unhappy  and just wants to go home.</t>
  </si>
  <si>
    <t>Sat Jun 06 15:51:22 PDT 2009</t>
  </si>
  <si>
    <t>andyfromhell</t>
  </si>
  <si>
    <t>tour is over  sitting in the bus and chilling ;)</t>
  </si>
  <si>
    <t>Sat Jun 06 15:51:25 PDT 2009</t>
  </si>
  <si>
    <t xml:space="preserve">@Greedy_Vegan I'm so sad y'all are going the same day as my bbq </t>
  </si>
  <si>
    <t>ADKing_NT</t>
  </si>
  <si>
    <t xml:space="preserve">helped a friend set up a yard sale to benefit Relay for Life and now I can't walk.  </t>
  </si>
  <si>
    <t>Sat Jun 06 15:51:27 PDT 2009</t>
  </si>
  <si>
    <t xml:space="preserve">i'm scared.. somebody hold me please </t>
  </si>
  <si>
    <t>Sat Jun 06 15:51:29 PDT 2009</t>
  </si>
  <si>
    <t>gardenstatement</t>
  </si>
  <si>
    <t xml:space="preserve">@tempertemper Fuck, I just got crossed off your list </t>
  </si>
  <si>
    <t>Sat Jun 06 15:51:30 PDT 2009</t>
  </si>
  <si>
    <t>anch23</t>
  </si>
  <si>
    <t xml:space="preserve">Stupid me, stupid laziness and stupid usual (for Russians) delays in everything. </t>
  </si>
  <si>
    <t>Sat Jun 06 15:51:32 PDT 2009</t>
  </si>
  <si>
    <t xml:space="preserve">I have a shopping problem </t>
  </si>
  <si>
    <t>Sat Jun 06 15:51:33 PDT 2009</t>
  </si>
  <si>
    <t xml:space="preserve">@nezua if I was there, I'd heal ur wounds </t>
  </si>
  <si>
    <t>Sat Jun 06 15:51:35 PDT 2009</t>
  </si>
  <si>
    <t xml:space="preserve">No. Will have to send tom. Off to work. </t>
  </si>
  <si>
    <t>Sat Jun 06 15:51:37 PDT 2009</t>
  </si>
  <si>
    <t>G_Byers22</t>
  </si>
  <si>
    <t xml:space="preserve">I guess ereybody wanna piss me off today ..smh </t>
  </si>
  <si>
    <t>manelymandy</t>
  </si>
  <si>
    <t xml:space="preserve">drunk at the topless pool...vegas rocks! but i miss my boys </t>
  </si>
  <si>
    <t>Sat Jun 06 15:51:39 PDT 2009</t>
  </si>
  <si>
    <t>At da airport now ugh  i miss u alreadii kidd [&amp;lt;3]</t>
  </si>
  <si>
    <t xml:space="preserve">@missilovemusik word </t>
  </si>
  <si>
    <t>@mileycyrus i wish you could see my video  : http://bit.ly/2WDeZm  PLEASE &amp;lt;3</t>
  </si>
  <si>
    <t>Sat Jun 06 15:51:43 PDT 2009</t>
  </si>
  <si>
    <t>Bonnanza29</t>
  </si>
  <si>
    <t xml:space="preserve">Baby sitting 2nite so sitting in and board out of my mind </t>
  </si>
  <si>
    <t>Sat Jun 06 15:51:42 PDT 2009</t>
  </si>
  <si>
    <t xml:space="preserve">@garymurning Haven't mainly because can't face system change etc. Computers something always goes pear-shaped. Law of Universe </t>
  </si>
  <si>
    <t>Mizz_Bernie</t>
  </si>
  <si>
    <t xml:space="preserve">@ashbee0_o oh ok idk how to do that direct thing either. I thought u were ignorin me </t>
  </si>
  <si>
    <t>nickristene</t>
  </si>
  <si>
    <t xml:space="preserve">i wish it wasn't gonna rain tommarow i wanted to go to the beach </t>
  </si>
  <si>
    <t>Sat Jun 06 15:51:44 PDT 2009</t>
  </si>
  <si>
    <t>garymac1965</t>
  </si>
  <si>
    <t xml:space="preserve">@misshelen20 why </t>
  </si>
  <si>
    <t xml:space="preserve">@mileycyrus miley i love you but please lower your UK tour prices </t>
  </si>
  <si>
    <t>Sat Jun 06 15:51:46 PDT 2009</t>
  </si>
  <si>
    <t>swineflumaps</t>
  </si>
  <si>
    <t>#swineflu jumps to &amp;gt;1000 cases in VIC, singapore warns ppl not to travel here  http://bit.ly/12Yrha: #swine.. http://tinyurl.com/qjsd7v</t>
  </si>
  <si>
    <t>Sat Jun 06 15:51:49 PDT 2009</t>
  </si>
  <si>
    <t xml:space="preserve">still really embarrest </t>
  </si>
  <si>
    <t>Sat Jun 06 15:51:50 PDT 2009</t>
  </si>
  <si>
    <t>has watched saw 5 today and it scared me  and i really want busted back :[</t>
  </si>
  <si>
    <t>JasminWELLS</t>
  </si>
  <si>
    <t xml:space="preserve">@MzGunot ben ate them all </t>
  </si>
  <si>
    <t>Sat Jun 06 15:51:51 PDT 2009</t>
  </si>
  <si>
    <t>kevinlongdotcom</t>
  </si>
  <si>
    <t xml:space="preserve">Had a rather boring day. Very tired and did little (and by little I mean none) study so going to bed now and hope tomorrow will be better </t>
  </si>
  <si>
    <t>Sat Jun 06 15:51:52 PDT 2009</t>
  </si>
  <si>
    <t>Im chillin with my friends and their boyfriends/husbands and kids  where's a man for me?</t>
  </si>
  <si>
    <t>Sat Jun 06 15:51:53 PDT 2009</t>
  </si>
  <si>
    <t>crack_fox</t>
  </si>
  <si>
    <t xml:space="preserve">@Mrs_Burgandy Chocolate rain.....i had a fun day babs... i miss james tho </t>
  </si>
  <si>
    <t>Sat Jun 06 15:51:54 PDT 2009</t>
  </si>
  <si>
    <t xml:space="preserve">@mileycyrus How's the new song coming along? Good I hope. Hope all is well with you and your family. God Bless! Any chance of an @reply?? </t>
  </si>
  <si>
    <t>Sat Jun 06 15:51:59 PDT 2009</t>
  </si>
  <si>
    <t xml:space="preserve">i just got a letter from my father, all i thought about was you, and how i love you. but it means nothing. </t>
  </si>
  <si>
    <t>Sat Jun 06 15:52:00 PDT 2009</t>
  </si>
  <si>
    <t xml:space="preserve">why do i feel so sick and am in so much pain </t>
  </si>
  <si>
    <t>Sat Jun 06 15:52:01 PDT 2009</t>
  </si>
  <si>
    <t xml:space="preserve">@zokathepuppy it's so hard to study thatt! </t>
  </si>
  <si>
    <t>Sat Jun 06 15:52:04 PDT 2009</t>
  </si>
  <si>
    <t xml:space="preserve">About to hit up the gym... I'm finally working out instead of eating when I get depressed... I figure it's healthier </t>
  </si>
  <si>
    <t>Sat Jun 06 15:52:05 PDT 2009</t>
  </si>
  <si>
    <t xml:space="preserve">@miguelstdancer Yup, I see, it sucks. </t>
  </si>
  <si>
    <t>courtnee__d</t>
  </si>
  <si>
    <t xml:space="preserve">Ah! NO for traffic. </t>
  </si>
  <si>
    <t>Sat Jun 06 15:52:07 PDT 2009</t>
  </si>
  <si>
    <t xml:space="preserve">Eating out alone is so depressing but i want mah tonkatsu </t>
  </si>
  <si>
    <t>Sat Jun 06 15:52:08 PDT 2009</t>
  </si>
  <si>
    <t>robrox201</t>
  </si>
  <si>
    <t>im very sad  i bought sims 3 but it has 2 hav this weird video card!! ((</t>
  </si>
  <si>
    <t>Sat Jun 06 15:52:10 PDT 2009</t>
  </si>
  <si>
    <t xml:space="preserve">@AAmyHaanson I'd have to get one from Walmart. All the good deals on the internet aren't on prepaid. </t>
  </si>
  <si>
    <t>JoshuaArnold</t>
  </si>
  <si>
    <t xml:space="preserve">@Carolineoncrack...WISH I COULD GO!  Have to work </t>
  </si>
  <si>
    <t>Hey @hawkcam Me too, 40niner.  We won't see Miss Piggy hogging the food, gorgeous girl that she is  (hawkcam live &amp;gt; http://ustre.am/2f9i)</t>
  </si>
  <si>
    <t>laughhearty</t>
  </si>
  <si>
    <t xml:space="preserve">@kiapet Oh my GAWD. I feel your pain. It's just not the same once the screen cracks, Somehow, u feel less....Cool. My baby's cracked too </t>
  </si>
  <si>
    <t>Sat Jun 06 15:52:13 PDT 2009</t>
  </si>
  <si>
    <t>@SimoneLeChat yeah, is winter here  I know how you feel.</t>
  </si>
  <si>
    <t>Sat Jun 06 15:52:15 PDT 2009</t>
  </si>
  <si>
    <t>gabyjeanne</t>
  </si>
  <si>
    <t xml:space="preserve">I cant believe i missed graduation </t>
  </si>
  <si>
    <t>Sat Jun 06 15:52:16 PDT 2009</t>
  </si>
  <si>
    <t>can't believe it's already almost 1am. don't want the weekend to be over so quick.  sunday please don't be over as quick as saturday.</t>
  </si>
  <si>
    <t>Sat Jun 06 15:52:17 PDT 2009</t>
  </si>
  <si>
    <t>cheeki1</t>
  </si>
  <si>
    <t xml:space="preserve">@mrsjoemac @maureenwahlberg  as from now its officially over. No more games or I wont be lovin u forever </t>
  </si>
  <si>
    <t>EmmaAngelini</t>
  </si>
  <si>
    <t>Home!  i love my own bed but the last two days have been amazing!  i love you x</t>
  </si>
  <si>
    <t>RobinWalchuk</t>
  </si>
  <si>
    <t>getting ready for work  i wanna party!!!</t>
  </si>
  <si>
    <t>Sat Jun 06 15:52:19 PDT 2009</t>
  </si>
  <si>
    <t xml:space="preserve">I really hope to find my sword in the mailbox when I get home. I paid $38 for that thing, I want my sword. </t>
  </si>
  <si>
    <t>Sat Jun 06 15:52:23 PDT 2009</t>
  </si>
  <si>
    <t>@Leanne0710 Ahaha im the same lol except a did have a wee tear in the eye when a watched the notebook  awwww lol</t>
  </si>
  <si>
    <t>Sat Jun 06 15:52:26 PDT 2009</t>
  </si>
  <si>
    <t xml:space="preserve">@violinistfreak I am lost. Please help me find a good home. </t>
  </si>
  <si>
    <t xml:space="preserve">http://bit.ly/2PPNUI  WHY IS IT SO GOOD?! </t>
  </si>
  <si>
    <t>Sat Jun 06 15:52:28 PDT 2009</t>
  </si>
  <si>
    <t>nadimhaque</t>
  </si>
  <si>
    <t xml:space="preserve">I already regret having started to read up on SharePoint Server 2007. No Vista reading (whatever it'd be good for) yet...  </t>
  </si>
  <si>
    <t xml:space="preserve">looking at this pile of laundry and my empty suitcase makes me think i should go to the laundromat rather than the concert </t>
  </si>
  <si>
    <t>Sat Jun 06 15:52:31 PDT 2009</t>
  </si>
  <si>
    <t>Came second to last at poker and lost Â£2.50  Revision tomorrow, history monday and get ratted monday night to celebrate. YAY!</t>
  </si>
  <si>
    <t xml:space="preserve">@mileycyrus SEND A KISS TO @stephanierangel SHE LOVES YOU, PLEASE MILEEEEY </t>
  </si>
  <si>
    <t>Sat Jun 06 15:52:36 PDT 2009</t>
  </si>
  <si>
    <t>Wenorndil</t>
  </si>
  <si>
    <t>thinks Do i really need this heartache?   http://plurk.com/p/yybjh</t>
  </si>
  <si>
    <t>Sat Jun 06 15:52:41 PDT 2009</t>
  </si>
  <si>
    <t xml:space="preserve">oh okay i was 2 numbers off and those two numbers were only 1 number higher or lower from the right one </t>
  </si>
  <si>
    <t>Sat Jun 06 15:52:42 PDT 2009</t>
  </si>
  <si>
    <t xml:space="preserve">missing issybee </t>
  </si>
  <si>
    <t>Sat Jun 06 15:52:44 PDT 2009</t>
  </si>
  <si>
    <t>lola2011</t>
  </si>
  <si>
    <t xml:space="preserve">@kspeiser you guys suck. </t>
  </si>
  <si>
    <t>@chriscabrera My friend would have no idea who any of them are...SMH  You should go for me.</t>
  </si>
  <si>
    <t>Sat Jun 06 15:52:48 PDT 2009</t>
  </si>
  <si>
    <t>regantanner</t>
  </si>
  <si>
    <t>I miss @danielleamann  i havent seen her in ages</t>
  </si>
  <si>
    <t>JustineeV</t>
  </si>
  <si>
    <t xml:space="preserve">wants to sun bathe but no sun </t>
  </si>
  <si>
    <t>_Khaotic</t>
  </si>
  <si>
    <t>No one asked me.  call Laura and ask if I am.</t>
  </si>
  <si>
    <t>Sat Jun 06 15:52:51 PDT 2009</t>
  </si>
  <si>
    <t>eLiza_angeline</t>
  </si>
  <si>
    <t xml:space="preserve">Getting ready for my cousins grad dinner.. But I'm sick... </t>
  </si>
  <si>
    <t>Sat Jun 06 15:52:52 PDT 2009</t>
  </si>
  <si>
    <t xml:space="preserve">My new version of tweetgenius is just not working  </t>
  </si>
  <si>
    <t>Sat Jun 06 15:52:59 PDT 2009</t>
  </si>
  <si>
    <t xml:space="preserve">Downloading that Drake cuz i cant find it anywhere to buy his mixtapes! Not even on his website! </t>
  </si>
  <si>
    <t>Sat Jun 06 15:53:02 PDT 2009</t>
  </si>
  <si>
    <t>@OfficialAkaye im so sad too  gota miss the girls and the dancers love you all hehe!xx</t>
  </si>
  <si>
    <t>Sat Jun 06 15:53:03 PDT 2009</t>
  </si>
  <si>
    <t xml:space="preserve">oh my goodness angel was hit by a car </t>
  </si>
  <si>
    <t>Lisa_McEvoy</t>
  </si>
  <si>
    <t xml:space="preserve">Sitting On This and Msn Bored </t>
  </si>
  <si>
    <t>Sat Jun 06 15:53:05 PDT 2009</t>
  </si>
  <si>
    <t>My hair is all gone   http://twitpic.com/6s771</t>
  </si>
  <si>
    <t>AJcomedy1</t>
  </si>
  <si>
    <t>No new vid  went live on blog tv tho</t>
  </si>
  <si>
    <t>@kmenzie Sweet. I was gonna do it this year, but   I'm totally doing it next year, hopefully.</t>
  </si>
  <si>
    <t>Sat Jun 06 15:53:07 PDT 2009</t>
  </si>
  <si>
    <t xml:space="preserve">just in from uncle's party, my gran was tired so we had to leave early. </t>
  </si>
  <si>
    <t>Sat Jun 06 15:53:10 PDT 2009</t>
  </si>
  <si>
    <t xml:space="preserve">@ourmatetone but but I can't afford it!!! </t>
  </si>
  <si>
    <t>maRiiaps</t>
  </si>
  <si>
    <t xml:space="preserve">@JustinMGaston Wooooow i can't do that, I don't have balcony ... </t>
  </si>
  <si>
    <t>Sat Jun 06 15:53:13 PDT 2009</t>
  </si>
  <si>
    <t>aljldkfajklaj;dfj i missed my 1,000 update!  im made. well 1,014!  woop woop!</t>
  </si>
  <si>
    <t>Sat Jun 06 15:53:14 PDT 2009</t>
  </si>
  <si>
    <t>kevlar33</t>
  </si>
  <si>
    <t xml:space="preserve">Note to self: are we not doing any more note to self anymore? </t>
  </si>
  <si>
    <t>Sat Jun 06 15:53:15 PDT 2009</t>
  </si>
  <si>
    <t>LaurenRomano</t>
  </si>
  <si>
    <t>i miss marlaine cruz.  please, please come quicker July..</t>
  </si>
  <si>
    <t>Sat Jun 06 15:53:22 PDT 2009</t>
  </si>
  <si>
    <t>atomic_red</t>
  </si>
  <si>
    <t>In the mountains!! But there are mosquitos  @ Cabin in the Mountains http://loopt.us/LFCGpQ.t</t>
  </si>
  <si>
    <t xml:space="preserve">(@kevlar33) Note to self: are we not doing any more note to self anymore? </t>
  </si>
  <si>
    <t>Sat Jun 06 15:53:24 PDT 2009</t>
  </si>
  <si>
    <t>stealthmate</t>
  </si>
  <si>
    <t xml:space="preserve">@AwesomeDJ Good, but I miss my laptop </t>
  </si>
  <si>
    <t>Sat Jun 06 15:53:25 PDT 2009</t>
  </si>
  <si>
    <t>laurenaiken</t>
  </si>
  <si>
    <t xml:space="preserve">I want the new Palm Pre!! But it's sold out valleywide </t>
  </si>
  <si>
    <t>Sat Jun 06 15:53:26 PDT 2009</t>
  </si>
  <si>
    <t>@Mezzie1221 ah.  hmm.......... Well lets go to walmart on monday and take a look.</t>
  </si>
  <si>
    <t>Sat Jun 06 15:53:29 PDT 2009</t>
  </si>
  <si>
    <t>I wanna see baby jade  work</t>
  </si>
  <si>
    <t>Sat Jun 06 15:53:30 PDT 2009</t>
  </si>
  <si>
    <t>mamaom</t>
  </si>
  <si>
    <t xml:space="preserve">Only 7 seat belts=2 cars </t>
  </si>
  <si>
    <t>Sat Jun 06 15:53:31 PDT 2009</t>
  </si>
  <si>
    <t>39544life</t>
  </si>
  <si>
    <t xml:space="preserve">RAIN RAIN, go away!! wish it cud stop rainin!!      </t>
  </si>
  <si>
    <t>Sat Jun 06 15:53:33 PDT 2009</t>
  </si>
  <si>
    <t>purplepennylane</t>
  </si>
  <si>
    <t xml:space="preserve">Sooooo i need to get a B on all my finals to make sure i keep all my grades up for school ahhh so much studying </t>
  </si>
  <si>
    <t>Sat Jun 06 15:53:37 PDT 2009</t>
  </si>
  <si>
    <t xml:space="preserve">Trying to focus &amp;amp; not be sad that I am missing out on April's wedding </t>
  </si>
  <si>
    <t>Sat Jun 06 15:53:38 PDT 2009</t>
  </si>
  <si>
    <t>Daisydaisy87</t>
  </si>
  <si>
    <t xml:space="preserve">@Honesty666 yeh just nod every now &amp;amp; again  ah well me thinks better get some kip gotta get up early in the morning </t>
  </si>
  <si>
    <t>XDkylehu</t>
  </si>
  <si>
    <t>All my food is frozen and needs to be defrosted  So I'm getting lettuce at Giant. I want salad.</t>
  </si>
  <si>
    <t>Sat Jun 06 15:53:43 PDT 2009</t>
  </si>
  <si>
    <t>marion2u</t>
  </si>
  <si>
    <t xml:space="preserve">Flying back to Belgium already tomorrow </t>
  </si>
  <si>
    <t>Sat Jun 06 15:53:44 PDT 2009</t>
  </si>
  <si>
    <t xml:space="preserve">@sheasylvia in the words of Whitney Houston, &amp;quot;I will always love you.&amp;quot; </t>
  </si>
  <si>
    <t>Sat Jun 06 15:53:46 PDT 2009</t>
  </si>
  <si>
    <t xml:space="preserve">@Ecris_Appeal er hem! what about my shout out </t>
  </si>
  <si>
    <t>Sat Jun 06 15:53:47 PDT 2009</t>
  </si>
  <si>
    <t xml:space="preserve">Oh my, wiped down the back fridge today-it was DISGUSTING! @danielhcwong ya kno? like the glued on milk at the bottom.. nyways STUDY TIME </t>
  </si>
  <si>
    <t>Sat Jun 06 15:53:48 PDT 2009</t>
  </si>
  <si>
    <t>slutbagtrisler</t>
  </si>
  <si>
    <t xml:space="preserve">@ amber's   really wanting to go see my boyfriend.  Someone take me to peru please  </t>
  </si>
  <si>
    <t>Sat Jun 06 15:53:49 PDT 2009</t>
  </si>
  <si>
    <t xml:space="preserve">i have the worst headache ever and i feel like i'm going to pass out. but it's whatev. </t>
  </si>
  <si>
    <t>Sat Jun 06 15:53:51 PDT 2009</t>
  </si>
  <si>
    <t xml:space="preserve">spongebob squarepants! that song is in my head </t>
  </si>
  <si>
    <t>Sat Jun 06 15:53:54 PDT 2009</t>
  </si>
  <si>
    <t xml:space="preserve">Watching Signs </t>
  </si>
  <si>
    <t>Sat Jun 06 15:53:53 PDT 2009</t>
  </si>
  <si>
    <t xml:space="preserve">@hostilecityjane .. who is k? I'm sad I'm not ur fav </t>
  </si>
  <si>
    <t>Sat Jun 06 15:53:57 PDT 2009</t>
  </si>
  <si>
    <t xml:space="preserve">@justamoochin me either </t>
  </si>
  <si>
    <t xml:space="preserve">wish we had Pac Sun in Enlgand I miss shopping there </t>
  </si>
  <si>
    <t>Sat Jun 06 15:53:58 PDT 2009</t>
  </si>
  <si>
    <t xml:space="preserve">Brooklyn bound I go. No MAC purchases for me today </t>
  </si>
  <si>
    <t xml:space="preserve">Damn. Spent the whole day shooting at ISO800 again, without realizing it... </t>
  </si>
  <si>
    <t>Sat Jun 06 15:53:59 PDT 2009</t>
  </si>
  <si>
    <t>shanenassiri</t>
  </si>
  <si>
    <t xml:space="preserve">@Danwathen Yeah, is this a problem? </t>
  </si>
  <si>
    <t>Sat Jun 06 15:54:00 PDT 2009</t>
  </si>
  <si>
    <t xml:space="preserve">I'm gonna try and sleep again | why do all my favourite careers involve fame .. </t>
  </si>
  <si>
    <t>Sat Jun 06 15:54:01 PDT 2009</t>
  </si>
  <si>
    <t>RightHereWithMe</t>
  </si>
  <si>
    <t xml:space="preserve">@TheWayIRoll awww </t>
  </si>
  <si>
    <t>Sat Jun 06 15:54:02 PDT 2009</t>
  </si>
  <si>
    <t>ScreamerXO</t>
  </si>
  <si>
    <t xml:space="preserve">Work is going by sooo slowly! </t>
  </si>
  <si>
    <t>Sat Jun 06 15:54:03 PDT 2009</t>
  </si>
  <si>
    <t>Chelsea_Ranae</t>
  </si>
  <si>
    <t xml:space="preserve">: Sad that the sun is gone </t>
  </si>
  <si>
    <t>Sat Jun 06 15:54:04 PDT 2009</t>
  </si>
  <si>
    <t>godzgaljen</t>
  </si>
  <si>
    <t xml:space="preserve">is getting ready to leave for Florida in the morning.  pray for me...I'm getting sick with a cold. </t>
  </si>
  <si>
    <t>Sat Jun 06 15:54:08 PDT 2009</t>
  </si>
  <si>
    <t xml:space="preserve">Chipotle yummmm, but now sitting in traffic on the 91 </t>
  </si>
  <si>
    <t>GeeNicki</t>
  </si>
  <si>
    <t xml:space="preserve">pissed off at simple minded people, why do I have to be a lesbian all because I have never had a boyfriend? my mother makes me *tear* </t>
  </si>
  <si>
    <t>Sat Jun 06 15:54:09 PDT 2009</t>
  </si>
  <si>
    <t>RennieGA</t>
  </si>
  <si>
    <t xml:space="preserve">@gapeaches I want to respond, but I can't DM you.  </t>
  </si>
  <si>
    <t>Sat Jun 06 15:54:10 PDT 2009</t>
  </si>
  <si>
    <t>hannahblex3</t>
  </si>
  <si>
    <t xml:space="preserve">i wish i wasn't missing the pens game </t>
  </si>
  <si>
    <t>First time in a Walmart and I can't buy anything  argh! This place is A FREAKIN MAZING!</t>
  </si>
  <si>
    <t>Sat Jun 06 15:54:14 PDT 2009</t>
  </si>
  <si>
    <t>AlphaTabby</t>
  </si>
  <si>
    <t>@otoole4info I have trouble tweeting on an iphone with my claws   do you use one paw or two?</t>
  </si>
  <si>
    <t>Sat Jun 06 15:54:16 PDT 2009</t>
  </si>
  <si>
    <t>@nicole_b86 aww i love tht film haha  i mite cry at this cos my sister said both the boys die #hateperez</t>
  </si>
  <si>
    <t>Sat Jun 06 15:54:20 PDT 2009</t>
  </si>
  <si>
    <t xml:space="preserve">wow  wow so many things ive seen i wanted from the store not enough cash for it all </t>
  </si>
  <si>
    <t>Sat Jun 06 15:54:21 PDT 2009</t>
  </si>
  <si>
    <t>im wondering where my good friend @rusk has gone too  . itsbeen too long</t>
  </si>
  <si>
    <t>Sat Jun 06 15:54:25 PDT 2009</t>
  </si>
  <si>
    <t>susanamichelle</t>
  </si>
  <si>
    <t>twitter is not showing my pictures  it's very aggravating!</t>
  </si>
  <si>
    <t>DemiLovato4592</t>
  </si>
  <si>
    <t>WHOA! I'm home alone AGAIN  This is boooooring sitting here in the dark. WHAAAAA!</t>
  </si>
  <si>
    <t>Sat Jun 06 15:54:26 PDT 2009</t>
  </si>
  <si>
    <t xml:space="preserve">ive burnt my tongue </t>
  </si>
  <si>
    <t>Sat Jun 06 15:54:27 PDT 2009</t>
  </si>
  <si>
    <t>Gotta work 2nite 2 ya'll  i always miss the good games</t>
  </si>
  <si>
    <t xml:space="preserve">Lucy and sophie are on the computer typing up our new song called ' When im with you' Amelia is not with us she is ill </t>
  </si>
  <si>
    <t>Sat Jun 06 15:54:34 PDT 2009</t>
  </si>
  <si>
    <t xml:space="preserve">Wishes he was hanging out with @gmajors and @whatthehellemma </t>
  </si>
  <si>
    <t>Sat Jun 06 15:54:37 PDT 2009</t>
  </si>
  <si>
    <t>readyAIMfire</t>
  </si>
  <si>
    <t>@LJLuckey I know and I'm here till 11  sucktastic</t>
  </si>
  <si>
    <t>Sat Jun 06 15:54:42 PDT 2009</t>
  </si>
  <si>
    <t xml:space="preserve">Trying on hats at Granville Island. I look V cute in a Derby  Cute isn't enough justification for a $85 hat though </t>
  </si>
  <si>
    <t>Sat Jun 06 15:54:43 PDT 2009</t>
  </si>
  <si>
    <t xml:space="preserve">@babyskinny Hi, I'm back in Chicago now...and yes I had the waffles by myself this morning </t>
  </si>
  <si>
    <t>Sat Jun 06 15:54:44 PDT 2009</t>
  </si>
  <si>
    <t>HeyyitsKatrina</t>
  </si>
  <si>
    <t xml:space="preserve">I'm so sad my fave black dude from True Blood got killed off. </t>
  </si>
  <si>
    <t>jessenambiar</t>
  </si>
  <si>
    <t>Back from ROERMOND... WHAT a long drive  But WE ROCKED! STEVIE ANN WAS THERE 2.... SHE Can SINGGGG</t>
  </si>
  <si>
    <t>Sat Jun 06 15:54:45 PDT 2009</t>
  </si>
  <si>
    <t xml:space="preserve">@gretchenishere oh thankssss </t>
  </si>
  <si>
    <t>OddAngles3</t>
  </si>
  <si>
    <t>@frogbot ..if your chicken, say your chicken.  &amp;quot;We're Chicken!&amp;quot;  183 miles is a long trip to hunt and get a possible       Maybe, soon...</t>
  </si>
  <si>
    <t>Sat Jun 06 15:54:48 PDT 2009</t>
  </si>
  <si>
    <t>jodikicksass</t>
  </si>
  <si>
    <t xml:space="preserve">@mumbleguy yes...i don't feel good </t>
  </si>
  <si>
    <t>Sat Jun 06 15:54:49 PDT 2009</t>
  </si>
  <si>
    <t>Jennerosity</t>
  </si>
  <si>
    <t xml:space="preserve">Feeling very stuck on something for work.  Not good </t>
  </si>
  <si>
    <t>Sat Jun 06 15:54:50 PDT 2009</t>
  </si>
  <si>
    <t>TennilleAmor</t>
  </si>
  <si>
    <t xml:space="preserve">@drocny Oh man, got this too late...  Sorry...    Left already! U wouldn't have wanted me to tho, I lost every race I bet on! </t>
  </si>
  <si>
    <t>Sat Jun 06 15:54:51 PDT 2009</t>
  </si>
  <si>
    <t>Kemberton</t>
  </si>
  <si>
    <t>@jemberton No problem. It's nice here today but tomorrow it's going to rain and then for the next three days   good for the grass I guess!</t>
  </si>
  <si>
    <t>Sat Jun 06 15:54:53 PDT 2009</t>
  </si>
  <si>
    <t>maggiemoo_86</t>
  </si>
  <si>
    <t xml:space="preserve">'s tummy hurts! she still cant eat anythin </t>
  </si>
  <si>
    <t>Sat Jun 06 15:54:55 PDT 2009</t>
  </si>
  <si>
    <t>kristindarlingg</t>
  </si>
  <si>
    <t xml:space="preserve">I'm so sick of everything. The people in my life, eSchools, stress, and more. </t>
  </si>
  <si>
    <t>Sat Jun 06 15:54:59 PDT 2009</t>
  </si>
  <si>
    <t>JessMI</t>
  </si>
  <si>
    <t xml:space="preserve">@m_kellogg jumbo size photo finish and some O-glow stuff...need to try that eyeliner...what mascara do you reccomend..got skimpy lashes </t>
  </si>
  <si>
    <t>Sat Jun 06 15:55:00 PDT 2009</t>
  </si>
  <si>
    <t>@mint910 Thats to bad   We should start a Teen Book Carnival only in MN!  lol, think anyone would come??</t>
  </si>
  <si>
    <t xml:space="preserve">@VivianFierce Thanks for inviting me! Dang! </t>
  </si>
  <si>
    <t>Sat Jun 06 15:55:01 PDT 2009</t>
  </si>
  <si>
    <t>jordan_ferguson</t>
  </si>
  <si>
    <t xml:space="preserve">@thecharmfactory I kind of hate and love you all at once. I wanna sit on the porch </t>
  </si>
  <si>
    <t>jack_p</t>
  </si>
  <si>
    <t>While moving Uday and Qusay to a friends house, Qusay got loose and ran away.  Shes wandering the streets of Beverly Hills now.</t>
  </si>
  <si>
    <t>mollyrocks</t>
  </si>
  <si>
    <t>@PushPlaySTEVE ahh i want to go to the beach but its lightening here  jealouss</t>
  </si>
  <si>
    <t>Sat Jun 06 15:55:03 PDT 2009</t>
  </si>
  <si>
    <t>caramelcutie803</t>
  </si>
  <si>
    <t xml:space="preserve"> im sad... My relationship isn't doing too well but we gonna make it.</t>
  </si>
  <si>
    <t>Sat Jun 06 15:55:05 PDT 2009</t>
  </si>
  <si>
    <t xml:space="preserve">im pretty fer positive I close with the asshole </t>
  </si>
  <si>
    <t>@dreamcartelpr Nashville, TN for now.  how bout you?</t>
  </si>
  <si>
    <t>Sat Jun 06 15:55:11 PDT 2009</t>
  </si>
  <si>
    <t xml:space="preserve">Ugh...just saw third dead dear on the side of the road in one hour </t>
  </si>
  <si>
    <t>IngaKaboom</t>
  </si>
  <si>
    <t xml:space="preserve">Woke up soooo ill this morning... on show day! </t>
  </si>
  <si>
    <t xml:space="preserve">@woowanik If that's the worse you did, count yourself lucky! I seem to be sweating pure jack daniels just now </t>
  </si>
  <si>
    <t>Sat Jun 06 15:55:12 PDT 2009</t>
  </si>
  <si>
    <t xml:space="preserve">Definately going to bed got so much on my mind </t>
  </si>
  <si>
    <t>Sat Jun 06 15:55:19 PDT 2009</t>
  </si>
  <si>
    <t xml:space="preserve">http://twitpic.com/6s7fs - on the way to evo! i got stuck in the back </t>
  </si>
  <si>
    <t>Sat Jun 06 15:55:20 PDT 2009</t>
  </si>
  <si>
    <t>CaPric3</t>
  </si>
  <si>
    <t xml:space="preserve">@seaniebgood does someone need a nap . . </t>
  </si>
  <si>
    <t>Sat Jun 06 15:55:21 PDT 2009</t>
  </si>
  <si>
    <t xml:space="preserve">ouch.. my head! </t>
  </si>
  <si>
    <t>Sat Jun 06 15:55:22 PDT 2009</t>
  </si>
  <si>
    <t>Saw the boy I like at my niece's prom, he didn't see me though. Or he did and was ignoring me...but he looked so cute  I miss him</t>
  </si>
  <si>
    <t>Sat Jun 06 15:55:24 PDT 2009</t>
  </si>
  <si>
    <t>Bill Bailey is a trending topic. I'm not surprised in the slightest. I want tickets for his tour but i'm so skint  http://bit.ly/PQfJ2y</t>
  </si>
  <si>
    <t>Sat Jun 06 15:55:25 PDT 2009</t>
  </si>
  <si>
    <t>michaonthemoon</t>
  </si>
  <si>
    <t>@lovingmj no it's not him.  but thanks for helping!</t>
  </si>
  <si>
    <t>Sat Jun 06 15:55:27 PDT 2009</t>
  </si>
  <si>
    <t>ronathon</t>
  </si>
  <si>
    <t>would really like vegemite on toast but the vegemite is gone, erin is now sad  mew.</t>
  </si>
  <si>
    <t>Sat Jun 06 15:55:29 PDT 2009</t>
  </si>
  <si>
    <t>@Bchurch21 Hey hot pants... my phone's dead  I'm gonna get some food with my daddy and then head home. I'll call you when I get my charger</t>
  </si>
  <si>
    <t>Sat Jun 06 15:55:32 PDT 2009</t>
  </si>
  <si>
    <t>janinejxoxo</t>
  </si>
  <si>
    <t>Studying all day  not fun</t>
  </si>
  <si>
    <t>Sat Jun 06 15:55:34 PDT 2009</t>
  </si>
  <si>
    <t>@mystique413 ahhh cooool i just hope it isnt the end  id be upset ive even upset things about it   xx</t>
  </si>
  <si>
    <t>Sat Jun 06 15:55:41 PDT 2009</t>
  </si>
  <si>
    <t xml:space="preserve">Got Stephen clamped </t>
  </si>
  <si>
    <t>Sat Jun 06 15:55:42 PDT 2009</t>
  </si>
  <si>
    <t xml:space="preserve">@kreacheryl dont. worry. its just supposed to scare em and brace them </t>
  </si>
  <si>
    <t>Sat Jun 06 15:55:43 PDT 2009</t>
  </si>
  <si>
    <t xml:space="preserve">Happy Palm Pre Day... I'm on a waiting list </t>
  </si>
  <si>
    <t>Sat Jun 06 15:55:51 PDT 2009</t>
  </si>
  <si>
    <t>I lost my Tetris for the nintendo DS  so i haven't played it in so long but i remember it on the original gameboy wooohoo!!</t>
  </si>
  <si>
    <t>Sat Jun 06 15:55:52 PDT 2009</t>
  </si>
  <si>
    <t>drew3486</t>
  </si>
  <si>
    <t xml:space="preserve">@JJBadfish and I are in the top 5 of Survivor 5 Boroughs...e...I wish @shamrox was there too though </t>
  </si>
  <si>
    <t>Sat Jun 06 15:55:54 PDT 2009</t>
  </si>
  <si>
    <t xml:space="preserve">@MissShellBelle Love you Shell, wish i could meet you one day </t>
  </si>
  <si>
    <t xml:space="preserve">I'm Low Key Hatin on EVERYONE at the eFFin Roots Picnic! </t>
  </si>
  <si>
    <t>Sat Jun 06 15:55:56 PDT 2009</t>
  </si>
  <si>
    <t xml:space="preserve">@SatansPuppet this is true, but I never said I was writing words </t>
  </si>
  <si>
    <t>Sat Jun 06 15:56:05 PDT 2009</t>
  </si>
  <si>
    <t xml:space="preserve">@lukasrossi have a great show tonight! Wish I could make it </t>
  </si>
  <si>
    <t>listenveryhard</t>
  </si>
  <si>
    <t xml:space="preserve">http://twitpic.com/6s7j9 - Please let us in </t>
  </si>
  <si>
    <t xml:space="preserve">@JJBadfish2 and I are in the top 5 of Survivor 5 Boroughs...e...I wish @shamrox was there too though </t>
  </si>
  <si>
    <t>Sat Jun 06 15:56:06 PDT 2009</t>
  </si>
  <si>
    <t>corinnecidence</t>
  </si>
  <si>
    <t xml:space="preserve">have you heard about the grossest thing that's happened to me? well it happened again today </t>
  </si>
  <si>
    <t>Sat Jun 06 15:56:08 PDT 2009</t>
  </si>
  <si>
    <t>@Leanne0710 awk she ruin the end for yeh  lol</t>
  </si>
  <si>
    <t xml:space="preserve">&amp;quot;The People Under the Stairs&amp;quot; looked good, but I missed it. </t>
  </si>
  <si>
    <t>Sat Jun 06 15:56:09 PDT 2009</t>
  </si>
  <si>
    <t>SoyChicano</t>
  </si>
  <si>
    <t>An elephant over the people...: 83Zk3w3JR_w This is absolutely terrible  http://bit.ly/16dRiN</t>
  </si>
  <si>
    <t>Sat Jun 06 15:56:10 PDT 2009</t>
  </si>
  <si>
    <t>DaniloCorra</t>
  </si>
  <si>
    <t xml:space="preserve">Vou ter que usar roupa social </t>
  </si>
  <si>
    <t>@OfficialAkaye coz its a sad time the tour is over  hehe</t>
  </si>
  <si>
    <t xml:space="preserve">bit of a crappy day. woke up too late. and i miss a ton of people. </t>
  </si>
  <si>
    <t>Sat Jun 06 15:56:11 PDT 2009</t>
  </si>
  <si>
    <t>lemon45</t>
  </si>
  <si>
    <t>@mileycyrus sosososososoooo many fans in Scotland but no concert here or close  please come xxx</t>
  </si>
  <si>
    <t>Sat Jun 06 15:56:12 PDT 2009</t>
  </si>
  <si>
    <t xml:space="preserve">@aaroni268 Yeah but dude, wat about the uneducated clients who visit our site in IE7 &amp;amp; then think we are useless coz of our color choices </t>
  </si>
  <si>
    <t>Sat Jun 06 15:56:13 PDT 2009</t>
  </si>
  <si>
    <t xml:space="preserve">Jeese....... Really slow Saturday </t>
  </si>
  <si>
    <t>Sat Jun 06 15:56:14 PDT 2009</t>
  </si>
  <si>
    <t xml:space="preserve">i wish i went to melissas  party </t>
  </si>
  <si>
    <t>Sat Jun 06 15:56:19 PDT 2009</t>
  </si>
  <si>
    <t xml:space="preserve">yay @JJBadfish2 and I are in the top 5 of Survivor 5 Boroughs...e...I wish @shamrox was there too though </t>
  </si>
  <si>
    <t>Sat Jun 06 15:56:22 PDT 2009</t>
  </si>
  <si>
    <t xml:space="preserve">@Mister86 I wish </t>
  </si>
  <si>
    <t>Sat Jun 06 15:56:23 PDT 2009</t>
  </si>
  <si>
    <t xml:space="preserve">@magsks I wish we had a Chic-fil-a here, but alas, there is no hope for either of us. </t>
  </si>
  <si>
    <t>jeremyhezlep</t>
  </si>
  <si>
    <t xml:space="preserve">Spending time with the family. Although spending time right now means we all are napping. No I'm not going to the coldplay concert </t>
  </si>
  <si>
    <t>Sat Jun 06 15:56:27 PDT 2009</t>
  </si>
  <si>
    <t xml:space="preserve">so tired all of a sudden.. suddenly don't feel like going to work </t>
  </si>
  <si>
    <t>Sat Jun 06 15:56:29 PDT 2009</t>
  </si>
  <si>
    <t>stardiverr</t>
  </si>
  <si>
    <t xml:space="preserve">@agirlcalledm I would have had an iPhone in a millisecond but I am too tied to Verizon </t>
  </si>
  <si>
    <t>Sat Jun 06 15:56:30 PDT 2009</t>
  </si>
  <si>
    <t>WhichWich_Forum</t>
  </si>
  <si>
    <t xml:space="preserve">Seems like a bomb scare was given for The Forum, it has been a ghost town for the last two days with customers far and few between </t>
  </si>
  <si>
    <t>Sat Jun 06 15:56:32 PDT 2009</t>
  </si>
  <si>
    <t>EmmaATLx</t>
  </si>
  <si>
    <t xml:space="preserve">@haleyxfax same! I haven't seen them since November. </t>
  </si>
  <si>
    <t>Sat Jun 06 15:56:33 PDT 2009</t>
  </si>
  <si>
    <t>char_justine</t>
  </si>
  <si>
    <t xml:space="preserve">Got rained out of my senior shoot. </t>
  </si>
  <si>
    <t xml:space="preserve">gosh, why are my tweets today so depressing? oh well, guess thats what happens when im sick &amp;amp;&amp;amp; feel like crap </t>
  </si>
  <si>
    <t>Sat Jun 06 15:56:36 PDT 2009</t>
  </si>
  <si>
    <t>@laurajane29 that link doesn't work  #snmt</t>
  </si>
  <si>
    <t>kikiballer23</t>
  </si>
  <si>
    <t xml:space="preserve">Working. .  Still Haha poor jess </t>
  </si>
  <si>
    <t>Sat Jun 06 15:56:37 PDT 2009</t>
  </si>
  <si>
    <t>At McCarran about to head home  Had a good last night here, +$206 in 1/2NL at the Mirage. Mrs hazey also chopped a $70 SNG heads-up!</t>
  </si>
  <si>
    <t>Kellie518</t>
  </si>
  <si>
    <t>the sun's gone   booooo!!!</t>
  </si>
  <si>
    <t>Sat Jun 06 15:56:43 PDT 2009</t>
  </si>
  <si>
    <t>Rory0</t>
  </si>
  <si>
    <t xml:space="preserve">Trying to relax after the hard work that i did today. i started deep cleaning for my room </t>
  </si>
  <si>
    <t>Sat Jun 06 15:56:44 PDT 2009</t>
  </si>
  <si>
    <t xml:space="preserve">@NaythenCash aww... </t>
  </si>
  <si>
    <t>Sat Jun 06 15:56:47 PDT 2009</t>
  </si>
  <si>
    <t>shiresestanton</t>
  </si>
  <si>
    <t xml:space="preserve">Wishing I was at home in bed. </t>
  </si>
  <si>
    <t xml:space="preserve">I still have sore throat! </t>
  </si>
  <si>
    <t xml:space="preserve">@frenchiep help us with #seb-day? </t>
  </si>
  <si>
    <t>Sat Jun 06 15:57:34 PDT 2009</t>
  </si>
  <si>
    <t>marblechampion</t>
  </si>
  <si>
    <t xml:space="preserve">Im not brown enough to hop fences in a single bound </t>
  </si>
  <si>
    <t>texasnate</t>
  </si>
  <si>
    <t xml:space="preserve">going to go ahead and say it: work sucks donkey dick today. I'm out of patience. </t>
  </si>
  <si>
    <t>megpriley</t>
  </si>
  <si>
    <t>oh! no more partying now, my buddies canceled  so off to terminator with my dad  since no one else will see it with me</t>
  </si>
  <si>
    <t>Sat Jun 06 15:57:35 PDT 2009</t>
  </si>
  <si>
    <t xml:space="preserve">Still havent slept, if i don't sleep today thats 52~ or so hours without sleep. surely not healthy </t>
  </si>
  <si>
    <t>Sat Jun 06 15:57:36 PDT 2009</t>
  </si>
  <si>
    <t>KtChronister</t>
  </si>
  <si>
    <t>Sat Jun 06 15:57:38 PDT 2009</t>
  </si>
  <si>
    <t xml:space="preserve">My mom just fed cheryl ann squid. </t>
  </si>
  <si>
    <t>ForeverCx</t>
  </si>
  <si>
    <t xml:space="preserve">@helenaa_s Yes  Its true .. </t>
  </si>
  <si>
    <t xml:space="preserve">@xxjadyyxx omg i forgot to ask how was it u must b sore , my muscles r still hurting from the running carnival i am so unfit </t>
  </si>
  <si>
    <t>xenophile</t>
  </si>
  <si>
    <t xml:space="preserve">@CatinCal just me doing jumping jacks.  Sorry.  </t>
  </si>
  <si>
    <t>@mileycyrus fun for you, im super bored, i can't sleep  ohh</t>
  </si>
  <si>
    <t>Sat Jun 06 15:57:40 PDT 2009</t>
  </si>
  <si>
    <t xml:space="preserve">Just turned on MTV and saw @LaurenConrad leaving The Hills and it still makes me upset. </t>
  </si>
  <si>
    <t>@tyefighter bummer  I watched some TV earlier.  I laughed, I had some food.  Does that count as alot?</t>
  </si>
  <si>
    <t>Sat Jun 06 15:57:41 PDT 2009</t>
  </si>
  <si>
    <t xml:space="preserve">@nicole_b86 yeh :^) theregoin to die in a minute </t>
  </si>
  <si>
    <t xml:space="preserve">@mileycyrus that should be fun, i want a sleepover with my friends tonight 2 </t>
  </si>
  <si>
    <t>Sat Jun 06 15:57:42 PDT 2009</t>
  </si>
  <si>
    <t>I'm up and feel crap  oh well what's new</t>
  </si>
  <si>
    <t>Sat Jun 06 15:57:43 PDT 2009</t>
  </si>
  <si>
    <t>dirtybubble1332</t>
  </si>
  <si>
    <t xml:space="preserve">pulled out my gameboy classic to play tetris and the screen fell off. can't find my tetris game anyway. </t>
  </si>
  <si>
    <t>TylerisBAMF</t>
  </si>
  <si>
    <t xml:space="preserve">@TCGO1974 Damn, i would go but my parents won't let me </t>
  </si>
  <si>
    <t>chenolicious</t>
  </si>
  <si>
    <t xml:space="preserve">@Gwenstefani3353 Haha that's good.. I'm working </t>
  </si>
  <si>
    <t>Sat Jun 06 15:57:44 PDT 2009</t>
  </si>
  <si>
    <t>Punkydeeps90</t>
  </si>
  <si>
    <t>@lovatolover I miss you too  Jenny, Sami, and I feel like we're missing a prime piece in our group of love.  We are.</t>
  </si>
  <si>
    <t>Sat Jun 06 15:57:45 PDT 2009</t>
  </si>
  <si>
    <t xml:space="preserve">I wish I was at the Roots picnic... </t>
  </si>
  <si>
    <t>Sat Jun 06 15:57:46 PDT 2009</t>
  </si>
  <si>
    <t>OKay pool time maybe round 8? by myself...  .... i hate community pools</t>
  </si>
  <si>
    <t>Sat Jun 06 15:57:47 PDT 2009</t>
  </si>
  <si>
    <t>UnashamedOfHim</t>
  </si>
  <si>
    <t>Mine That Bird didn't win.  Instead the jockey of Big Brown last year won.  He was supposed to win the Belmont last year, not this.</t>
  </si>
  <si>
    <t>Sat Jun 06 15:57:48 PDT 2009</t>
  </si>
  <si>
    <t>TheREALbunni</t>
  </si>
  <si>
    <t xml:space="preserve">w0w ii see how much ii rele mean 2 u..smh </t>
  </si>
  <si>
    <t>Sat Jun 06 15:57:53 PDT 2009</t>
  </si>
  <si>
    <t>@Randi_Wade forget my damn charger at home.  I feel so disconnected!</t>
  </si>
  <si>
    <t>Sat Jun 06 15:57:54 PDT 2009</t>
  </si>
  <si>
    <t>hannahetoile</t>
  </si>
  <si>
    <t xml:space="preserve">watching band of brothers. last episode </t>
  </si>
  <si>
    <t>Sat Jun 06 15:57:55 PDT 2009</t>
  </si>
  <si>
    <t>Jbthepianoguy</t>
  </si>
  <si>
    <t xml:space="preserve">Wants to be friends with Jessica </t>
  </si>
  <si>
    <t>Sat Jun 06 15:57:57 PDT 2009</t>
  </si>
  <si>
    <t xml:space="preserve">@skip2myliu I didn't know! You didn't even say bye </t>
  </si>
  <si>
    <t>Sat Jun 06 15:57:58 PDT 2009</t>
  </si>
  <si>
    <t>@ALauderdale Because they are so good! We had 2 Sonics in gville but they BOTH closed!  Now I have to drive 45min for Sonic!</t>
  </si>
  <si>
    <t>Sat Jun 06 15:57:59 PDT 2009</t>
  </si>
  <si>
    <t>im really sad I have to miss the prom show  i wish my finals could have ended already. sigh</t>
  </si>
  <si>
    <t>Sat Jun 06 15:58:02 PDT 2009</t>
  </si>
  <si>
    <t>mo_dee</t>
  </si>
  <si>
    <t xml:space="preserve">I hate being stuck at work on a saturday night!! this sucks!! </t>
  </si>
  <si>
    <t>Sat Jun 06 15:58:03 PDT 2009</t>
  </si>
  <si>
    <t xml:space="preserve">sooooooooo fukin bored </t>
  </si>
  <si>
    <t>dailystab</t>
  </si>
  <si>
    <t>@PreppeMomme thankyou! Its looking like it could rain  hopefully it holds off..</t>
  </si>
  <si>
    <t>Sat Jun 06 15:58:04 PDT 2009</t>
  </si>
  <si>
    <t>dews24u</t>
  </si>
  <si>
    <t xml:space="preserve">- it's no fun eating when you're sick and can't taste the food </t>
  </si>
  <si>
    <t>FYI: National Vowels completely different than National Vows day.  IOU</t>
  </si>
  <si>
    <t>Sat Jun 06 15:58:07 PDT 2009</t>
  </si>
  <si>
    <t xml:space="preserve">Money sucks. Not only do i have a baby shower to pay for but a wedding gift and baby gift and a dress for the wedding. </t>
  </si>
  <si>
    <t>VenessaBarbosa</t>
  </si>
  <si>
    <t xml:space="preserve">OMG it got so busy towards the end. The Yankees lost this game </t>
  </si>
  <si>
    <t>Sat Jun 06 15:58:10 PDT 2009</t>
  </si>
  <si>
    <t>[-O] im really sad I have to miss the prom show  i wish my finals could have ended already. sigh http://tinyurl.com/pr7mpz</t>
  </si>
  <si>
    <t xml:space="preserve">Anyone else hate summer colds!!!!! i have no voice </t>
  </si>
  <si>
    <t>xmagic</t>
  </si>
  <si>
    <t>@tommcfly im already missing you  porto alegre is even colder without you guys here</t>
  </si>
  <si>
    <t>Sat Jun 06 15:58:12 PDT 2009</t>
  </si>
  <si>
    <t>systemragebodom</t>
  </si>
  <si>
    <t xml:space="preserve">@LisaHopeCyrus omg i see &amp;quot;verschwommen&amp;quot; again </t>
  </si>
  <si>
    <t>Sat Jun 06 15:58:16 PDT 2009</t>
  </si>
  <si>
    <t xml:space="preserve">@prsvr isn't that the truth? Smh I just don't know anymore and doesn't help my self courage. </t>
  </si>
  <si>
    <t>Sat Jun 06 15:58:18 PDT 2009</t>
  </si>
  <si>
    <t>@fatalrecluse  Not good. Mine's been behaiving. Loads of people have had problems though. It's all over the EA forums. :S</t>
  </si>
  <si>
    <t>CrazyShortGurl</t>
  </si>
  <si>
    <t xml:space="preserve">is upset that the Jonas Brothers account on YouTube got suspended... </t>
  </si>
  <si>
    <t>Sat Jun 06 15:58:20 PDT 2009</t>
  </si>
  <si>
    <t xml:space="preserve">@icklesal  mmm I may be the same...but it's worth a go. My bro always made the planes etc wen we were little but would never let me help! </t>
  </si>
  <si>
    <t xml:space="preserve">Escaping from this frigid cold office..off to enjoy the rest of my day!!  woowoo. Hope there's no traffic </t>
  </si>
  <si>
    <t>Sat Jun 06 15:58:21 PDT 2009</t>
  </si>
  <si>
    <t>listening to the oc soundtrack  i miss the oc</t>
  </si>
  <si>
    <t>Sat Jun 06 15:58:23 PDT 2009</t>
  </si>
  <si>
    <t xml:space="preserve">@LisaHopeCyrus i cant!... </t>
  </si>
  <si>
    <t>Sat Jun 06 15:58:24 PDT 2009</t>
  </si>
  <si>
    <t>AMatIPWS</t>
  </si>
  <si>
    <t xml:space="preserve">@germac and you didn't tip me off  what else are u not telling me? </t>
  </si>
  <si>
    <t>cathy doesnt like harry  boo. but we can do tomchin yayaya</t>
  </si>
  <si>
    <t xml:space="preserve">My bestfriend. Broke up ironically bcause having different opinion on how the marriage party would be </t>
  </si>
  <si>
    <t>PP0724</t>
  </si>
  <si>
    <t xml:space="preserve">I lost two followers...I must b boring </t>
  </si>
  <si>
    <t>Sat Jun 06 15:58:25 PDT 2009</t>
  </si>
  <si>
    <t>troygould</t>
  </si>
  <si>
    <t xml:space="preserve">@jsallis @suziedwards  It was snowing in Tuscany. </t>
  </si>
  <si>
    <t>Sat Jun 06 15:58:26 PDT 2009</t>
  </si>
  <si>
    <t>pennyk9</t>
  </si>
  <si>
    <t xml:space="preserve">@lucascruikshank http://twitpic.com/6r91c - Aw, U wont be able to do a fred on the swing set </t>
  </si>
  <si>
    <t>Sat Jun 06 15:58:27 PDT 2009</t>
  </si>
  <si>
    <t>AnitaRoseWillis</t>
  </si>
  <si>
    <t xml:space="preserve">trying to work out bloody twitter mobile </t>
  </si>
  <si>
    <t>ryuryan45</t>
  </si>
  <si>
    <t xml:space="preserve">Stupid yoyo wont even come back up when I throw it! I wanna throw it out that window! </t>
  </si>
  <si>
    <t>Sat Jun 06 15:58:28 PDT 2009</t>
  </si>
  <si>
    <t xml:space="preserve">@kristibarrow ummmm...it's already raining </t>
  </si>
  <si>
    <t xml:space="preserve">Lost the second game by like 7  I thought I personally had a pretty good game along with a few teammates but we just couldn't get the W </t>
  </si>
  <si>
    <t>Sat Jun 06 15:58:29 PDT 2009</t>
  </si>
  <si>
    <t>honeybrittany</t>
  </si>
  <si>
    <t xml:space="preserve">Man it gloomy outside </t>
  </si>
  <si>
    <t>noellebrnea</t>
  </si>
  <si>
    <t xml:space="preserve">hair hair hair all weekend long....uuuuggghhhhhh!!!!!!....sometimes i just wanna say fuck it its me time!...   </t>
  </si>
  <si>
    <t>Sat Jun 06 15:58:30 PDT 2009</t>
  </si>
  <si>
    <t>sumiran_tandon</t>
  </si>
  <si>
    <t>@TheEllenShow Ms. Ellen? Is it REALLY YOU? :-O [I'm Sorry  ]</t>
  </si>
  <si>
    <t>Sat Jun 06 15:58:32 PDT 2009</t>
  </si>
  <si>
    <t>matrix4dawin</t>
  </si>
  <si>
    <t xml:space="preserve">Lame more briefings </t>
  </si>
  <si>
    <t>high_la</t>
  </si>
  <si>
    <t xml:space="preserve">uhgugh shoot me in the face, I'm bored, my cat won't stop crying for attention and I miss Wade </t>
  </si>
  <si>
    <t>Sat Jun 06 15:58:34 PDT 2009</t>
  </si>
  <si>
    <t xml:space="preserve">@tvcoast my friend Chris... he moved to another province! </t>
  </si>
  <si>
    <t>Sat Jun 06 15:58:35 PDT 2009</t>
  </si>
  <si>
    <t>tlks2evry1</t>
  </si>
  <si>
    <t xml:space="preserve">Sad to hear that my friend's dog has liver cancer </t>
  </si>
  <si>
    <t>Sat Jun 06 15:58:36 PDT 2009</t>
  </si>
  <si>
    <t xml:space="preserve">i really wish my face would stop hurting.....i think 6 days is quite enough.  </t>
  </si>
  <si>
    <t>Sat Jun 06 15:58:37 PDT 2009</t>
  </si>
  <si>
    <t>Sat Jun 06 15:58:41 PDT 2009</t>
  </si>
  <si>
    <t xml:space="preserve">Apologies if I'm hardly around these days - life, work, study and the Sims seem to be eating up all my time </t>
  </si>
  <si>
    <t>Sat Jun 06 15:58:42 PDT 2009</t>
  </si>
  <si>
    <t>ErikaDale</t>
  </si>
  <si>
    <t>Aaand I forgot my iPod  of all things.. It's times like these I'm glad I have music on my phone</t>
  </si>
  <si>
    <t>krystalgibbon</t>
  </si>
  <si>
    <t xml:space="preserve">I don't wanna see this movie... I wanna see the other one with whatshisface from the office and whatsherface from snl!  </t>
  </si>
  <si>
    <t>Sat Jun 06 15:58:45 PDT 2009</t>
  </si>
  <si>
    <t>kemiler</t>
  </si>
  <si>
    <t>Head hurts... owwwww  Idiot...</t>
  </si>
  <si>
    <t>Sat Jun 06 15:58:46 PDT 2009</t>
  </si>
  <si>
    <t xml:space="preserve">@sarahecho u never talk to me anymore </t>
  </si>
  <si>
    <t xml:space="preserve">@GoJo997 i'm the only one following you </t>
  </si>
  <si>
    <t>@PeteyBennett Just watched your superhereo vid, and i'm not impressed with the people that were hassling you  you're far too nice. xxx</t>
  </si>
  <si>
    <t>Sat Jun 06 15:58:47 PDT 2009</t>
  </si>
  <si>
    <t>LaraRhiannon</t>
  </si>
  <si>
    <t xml:space="preserve">@QueenM81 Same! I wish everyone would get along tbh - but it's not a perfect world </t>
  </si>
  <si>
    <t>Sat Jun 06 15:58:49 PDT 2009</t>
  </si>
  <si>
    <t xml:space="preserve">@theswayzebaby thanks girl...but I dont feel fab! </t>
  </si>
  <si>
    <t>Sat Jun 06 15:58:50 PDT 2009</t>
  </si>
  <si>
    <t>alfredhess</t>
  </si>
  <si>
    <t xml:space="preserve">No free PNC wifi. </t>
  </si>
  <si>
    <t>wrodina</t>
  </si>
  <si>
    <t xml:space="preserve">Too tiring of a day to work all night... </t>
  </si>
  <si>
    <t>Sat Jun 06 15:58:53 PDT 2009</t>
  </si>
  <si>
    <t>tkesh</t>
  </si>
  <si>
    <t xml:space="preserve">@biz Well that few hours of total isolation, inside a plane, has also been snatched away </t>
  </si>
  <si>
    <t>Sat Jun 06 15:58:54 PDT 2009</t>
  </si>
  <si>
    <t>regen</t>
  </si>
  <si>
    <t xml:space="preserve">changing my retweet format thanks to the new Twitter rules </t>
  </si>
  <si>
    <t>Sat Jun 06 15:59:06 PDT 2009</t>
  </si>
  <si>
    <t>@HappyTwilighter oh no that sucks  do u have anything to take for it? *hugs*</t>
  </si>
  <si>
    <t xml:space="preserve">@tommcfly If you think they're the wildest fans, so you don't really know your brazilian fans... I'm disappointed now! </t>
  </si>
  <si>
    <t>Sat Jun 06 15:59:07 PDT 2009</t>
  </si>
  <si>
    <t>@JacobLovie  what's up mr!?</t>
  </si>
  <si>
    <t>KingBhob</t>
  </si>
  <si>
    <t xml:space="preserve">Damn dodgers... </t>
  </si>
  <si>
    <t>Sat Jun 06 15:59:09 PDT 2009</t>
  </si>
  <si>
    <t>At Red Robin 4 dinner. Just looked at 3 more Mustangs. One was tempting (SE Bullit) but dealer was closed  Will definitely check Monday.</t>
  </si>
  <si>
    <t>Sat Jun 06 15:59:11 PDT 2009</t>
  </si>
  <si>
    <t xml:space="preserve">Everyone is having sleep overs, what the balls! </t>
  </si>
  <si>
    <t>Sat Jun 06 15:59:12 PDT 2009</t>
  </si>
  <si>
    <t>ellaphantypants</t>
  </si>
  <si>
    <t xml:space="preserve">not looking forward to monday morning </t>
  </si>
  <si>
    <t>Sat Jun 06 15:59:13 PDT 2009</t>
  </si>
  <si>
    <t xml:space="preserve">@HeartSong01 Me too. I'm stuck here for another two hours. </t>
  </si>
  <si>
    <t>Sat Jun 06 15:59:14 PDT 2009</t>
  </si>
  <si>
    <t>Beela_arg</t>
  </si>
  <si>
    <t>wiii, i can tweet, i cam tweet! i have to wait one hour  i was tweetless</t>
  </si>
  <si>
    <t>Sat Jun 06 15:59:18 PDT 2009</t>
  </si>
  <si>
    <t xml:space="preserve">9AM. just woke up. slept at 2AM. had the scariest nightmare. </t>
  </si>
  <si>
    <t>reece_clementi</t>
  </si>
  <si>
    <t xml:space="preserve">What a great night of sport: Wallabies and Lakers on fire! Shame about the Roosters </t>
  </si>
  <si>
    <t>Sat Jun 06 15:59:23 PDT 2009</t>
  </si>
  <si>
    <t>SaraVamp</t>
  </si>
  <si>
    <t xml:space="preserve">Oh, and another wink from @AdelaideCorr. I feel special     But I hope it's not a facial tic or something 'cos then I'd feel real bad </t>
  </si>
  <si>
    <t>Sat Jun 06 15:59:24 PDT 2009</t>
  </si>
  <si>
    <t>i have sunburn  and im wearing a halter top and i have this ackward tan. wowzers</t>
  </si>
  <si>
    <t>Sat Jun 06 15:59:29 PDT 2009</t>
  </si>
  <si>
    <t>hlinares</t>
  </si>
  <si>
    <t xml:space="preserve">@Jormanks es eso o pay per view aca </t>
  </si>
  <si>
    <t>Sat Jun 06 15:59:30 PDT 2009</t>
  </si>
  <si>
    <t>kdalzzz</t>
  </si>
  <si>
    <t>sick  babysitting tonight. i'm not exactly fond of kids.</t>
  </si>
  <si>
    <t>Sat Jun 06 15:59:31 PDT 2009</t>
  </si>
  <si>
    <t>itskatieyay</t>
  </si>
  <si>
    <t xml:space="preserve">@jack_p Oh no </t>
  </si>
  <si>
    <t>Sat Jun 06 15:59:33 PDT 2009</t>
  </si>
  <si>
    <t>Rare. I know it.  hahah @carors</t>
  </si>
  <si>
    <t>Sat Jun 06 15:59:34 PDT 2009</t>
  </si>
  <si>
    <t>Justice_King</t>
  </si>
  <si>
    <t>@Jbuzz OK!  But it stops at that song &amp;quot;Southside&amp;quot; w/ Gwen Stefani.  I am very ashamed that I know that  SMH</t>
  </si>
  <si>
    <t>Sat Jun 06 15:59:36 PDT 2009</t>
  </si>
  <si>
    <t xml:space="preserve">@thatcaseygurl87 omg i lookd dwn at a sign that says milky way i thought it said mikey way oo speakn of mikey i miss talkn to mine </t>
  </si>
  <si>
    <t>Sat Jun 06 15:59:37 PDT 2009</t>
  </si>
  <si>
    <t xml:space="preserve">It took me 15 minutes to get the courage to call the harp teacher, but his phone went right to voice mail.  Go figure. </t>
  </si>
  <si>
    <t>Sat Jun 06 15:59:38 PDT 2009</t>
  </si>
  <si>
    <t>Jen_Cook</t>
  </si>
  <si>
    <t>@BigBlueMan    Please, please don't leave me out.</t>
  </si>
  <si>
    <t>Sat Jun 06 15:59:39 PDT 2009</t>
  </si>
  <si>
    <t>Oof, full tummy  should not have eaten so much.</t>
  </si>
  <si>
    <t>Sat Jun 06 15:59:41 PDT 2009</t>
  </si>
  <si>
    <t>iss gonna redo her resume and apply at cineplex. Please wish me luck  tim hortons never called back. GOD BLESS THEM ;)</t>
  </si>
  <si>
    <t>Sat Jun 06 15:59:48 PDT 2009</t>
  </si>
  <si>
    <t>Sat Jun 06 15:59:50 PDT 2009</t>
  </si>
  <si>
    <t xml:space="preserve">@alanaant u know i want 2! </t>
  </si>
  <si>
    <t>Sat Jun 06 15:59:54 PDT 2009</t>
  </si>
  <si>
    <t>Body DEAD...back to back games and we fuckin loss them both...wnt 2 BRONX PIZZA in hillcrest shit was bangin....still sad though  faaaaack</t>
  </si>
  <si>
    <t>infinitekris</t>
  </si>
  <si>
    <t xml:space="preserve">@SOFLEXIBLE Oh ok wish I had options. I have to go to a formal anniversary party. I am stuck on LIE traffic. </t>
  </si>
  <si>
    <t>Sat Jun 06 15:59:55 PDT 2009</t>
  </si>
  <si>
    <t>cupc4ke</t>
  </si>
  <si>
    <t xml:space="preserve">Buuuurned </t>
  </si>
  <si>
    <t>Sat Jun 06 15:59:56 PDT 2009</t>
  </si>
  <si>
    <t>levizlefoshizle</t>
  </si>
  <si>
    <t xml:space="preserve">bleh....I miss Madi.... i wish she was here.... </t>
  </si>
  <si>
    <t>Sat Jun 06 15:59:57 PDT 2009</t>
  </si>
  <si>
    <t>kinslerbot</t>
  </si>
  <si>
    <t xml:space="preserve">Feels like stomach is trying to kill me and keep me from my friends </t>
  </si>
  <si>
    <t>Sat Jun 06 15:59:58 PDT 2009</t>
  </si>
  <si>
    <t>WhiteAngel94</t>
  </si>
  <si>
    <t xml:space="preserve">The Jonas Brothers account on YouTube got suspended......uh maybe the haters did it.  Thats not fair, they didn't do anything!!   </t>
  </si>
  <si>
    <t>Sat Jun 06 15:59:59 PDT 2009</t>
  </si>
  <si>
    <t>@masterluke103 strep throat  first day = super no bueno.</t>
  </si>
  <si>
    <t>Sat Jun 06 16:00:02 PDT 2009</t>
  </si>
  <si>
    <t xml:space="preserve">kjfaskljfds my knee elbow &amp;amp; wrist still sting. @jmarieallado .. i hate ju. </t>
  </si>
  <si>
    <t xml:space="preserve">@lessthanthreeme umm its not my fault you hate your irlf and never callll meeee </t>
  </si>
  <si>
    <t>tcr13914</t>
  </si>
  <si>
    <t>cleaning house   I need a maid instead...</t>
  </si>
  <si>
    <t>Sat Jun 06 16:00:03 PDT 2009</t>
  </si>
  <si>
    <t>TwntyOneTwlv</t>
  </si>
  <si>
    <t xml:space="preserve">Going out to the mexican place.  Might Not make it to steph's thing tonight </t>
  </si>
  <si>
    <t>Sat Jun 06 16:00:04 PDT 2009</t>
  </si>
  <si>
    <t xml:space="preserve">@babygirlparis U MUST COME IN ITALY PARIIIIS!!! </t>
  </si>
  <si>
    <t>Sat Jun 06 16:00:05 PDT 2009</t>
  </si>
  <si>
    <t xml:space="preserve">@miss_pipedream yesterday on the train - hurt like hell - but everything seemed fine afterward, and now...it's back cos I yawned again </t>
  </si>
  <si>
    <t>Sat Jun 06 16:00:08 PDT 2009</t>
  </si>
  <si>
    <t xml:space="preserve">Getting geared up for a maternity shoot in a bit.. Wish the sun was out so I could have my golden light photo op... </t>
  </si>
  <si>
    <t xml:space="preserve">Wow! Not having a date to a wedding where you barely know anyone sucks </t>
  </si>
  <si>
    <t>Sat Jun 06 16:00:10 PDT 2009</t>
  </si>
  <si>
    <t>Brandy52501</t>
  </si>
  <si>
    <t>Today ended up being a wonderful day outside!  I did some weeding  Weeds are like bills, they keep coming back!!</t>
  </si>
  <si>
    <t>Sat Jun 06 16:00:13 PDT 2009</t>
  </si>
  <si>
    <t xml:space="preserve"> booohooo lost a follower</t>
  </si>
  <si>
    <t>Sat Jun 06 16:00:15 PDT 2009</t>
  </si>
  <si>
    <t xml:space="preserve">Okay, now I feel bad. Turns out I got promoted to guild leader of my alts guild two days ago...  And now I'm off WoW for a while. </t>
  </si>
  <si>
    <t>Sat Jun 06 16:00:16 PDT 2009</t>
  </si>
  <si>
    <t xml:space="preserve">@adeline_sky lol. if only i could take a week off </t>
  </si>
  <si>
    <t>edibiase</t>
  </si>
  <si>
    <t xml:space="preserve">@borkware I guess the honeymoon cot is now just &amp;quot;the cot&amp;quot; </t>
  </si>
  <si>
    <t>@PatsyTravers your life seems so awesome!  lol x</t>
  </si>
  <si>
    <t>Sat Jun 06 16:00:18 PDT 2009</t>
  </si>
  <si>
    <t>kevincupp</t>
  </si>
  <si>
    <t xml:space="preserve">@campo It's pretty sweet so far, works just as advertised. I'm doing a timelapse right now, Canon never builds that into their cameras </t>
  </si>
  <si>
    <t>Sat Jun 06 16:00:19 PDT 2009</t>
  </si>
  <si>
    <t>@TheRawBee yeh its fucked  yeh going again for my bro's confo. waat u doin?</t>
  </si>
  <si>
    <t>Sat Jun 06 16:00:20 PDT 2009</t>
  </si>
  <si>
    <t xml:space="preserve">@rjurney Neti pots are great, I use one but haven't used enough recently. I think they are more preventative than curative though. </t>
  </si>
  <si>
    <t>Sat Jun 06 16:00:23 PDT 2009</t>
  </si>
  <si>
    <t>MrgKeese</t>
  </si>
  <si>
    <t xml:space="preserve">Ughh Soooo Sleepy.! &amp;amp; At Wrk 4 At Least 5 More Hours.! </t>
  </si>
  <si>
    <t>Sat Jun 06 16:00:25 PDT 2009</t>
  </si>
  <si>
    <t>Eminem_FAN01</t>
  </si>
  <si>
    <t xml:space="preserve">- having a bad day ! </t>
  </si>
  <si>
    <t>Sat Jun 06 16:00:29 PDT 2009</t>
  </si>
  <si>
    <t>Bre_Ali</t>
  </si>
  <si>
    <t xml:space="preserve">I'm officially a loser </t>
  </si>
  <si>
    <t>Sat Jun 06 16:00:30 PDT 2009</t>
  </si>
  <si>
    <t>unclechas</t>
  </si>
  <si>
    <t>No jockey triple crown  'Summer Bird' wins Belmont Stakes</t>
  </si>
  <si>
    <t>Sat Jun 06 16:00:31 PDT 2009</t>
  </si>
  <si>
    <t xml:space="preserve">@vargasl yeah.  unfort seems att ws is out of stock on the 16gb refurbs </t>
  </si>
  <si>
    <t>Sat Jun 06 16:00:36 PDT 2009</t>
  </si>
  <si>
    <t xml:space="preserve">@Whatisitnow Not this time. </t>
  </si>
  <si>
    <t>Sat Jun 06 16:00:37 PDT 2009</t>
  </si>
  <si>
    <t xml:space="preserve">lazy day. trying to figure out how to buy a new laptop =/ i'm starting to feel empty inside without my mac </t>
  </si>
  <si>
    <t>By the sounds of it, it looks like I picked a good day to stay offline. Scanned my email.. Holy emails about BTIS  Let it rest peeps!</t>
  </si>
  <si>
    <t>Sat Jun 06 16:00:39 PDT 2009</t>
  </si>
  <si>
    <t>Lyssajennings</t>
  </si>
  <si>
    <t>@DavidArchie I wish I could come see you tonight! But I didnt get tickets  You'll do amazing! Have fun!</t>
  </si>
  <si>
    <t>lmaddox09</t>
  </si>
  <si>
    <t xml:space="preserve">I had fun at the lake last night =] wished i would have gotten to stay longer and that it hadnt rained </t>
  </si>
  <si>
    <t>Sat Jun 06 16:00:40 PDT 2009</t>
  </si>
  <si>
    <t xml:space="preserve">om going to hit the hay see ya tomorrow everone </t>
  </si>
  <si>
    <t>blissmandii</t>
  </si>
  <si>
    <t>@tommcfly  Why do you never reply me ? Ok, I'm a crazy girl, forget me ... Newsflash about the shows ?</t>
  </si>
  <si>
    <t>Sat Jun 06 16:00:41 PDT 2009</t>
  </si>
  <si>
    <t>MissRachel267</t>
  </si>
  <si>
    <t xml:space="preserve">I Am soooo bored.... Macky is getting repaired so I have no computer and my iPod had to get restored so now I have no music either.... </t>
  </si>
  <si>
    <t>Fire_16_in</t>
  </si>
  <si>
    <t xml:space="preserve">cant sleep, wifes away, will c her after a month </t>
  </si>
  <si>
    <t>Sat Jun 06 16:00:43 PDT 2009</t>
  </si>
  <si>
    <t xml:space="preserve">@Megatunes That's so great and awful at the same time! </t>
  </si>
  <si>
    <t>Sat Jun 06 16:00:44 PDT 2009</t>
  </si>
  <si>
    <t xml:space="preserve">my head hurts... </t>
  </si>
  <si>
    <t xml:space="preserve">@pippercat  I don' t need mean today </t>
  </si>
  <si>
    <t>Sat Jun 06 16:00:48 PDT 2009</t>
  </si>
  <si>
    <t>marmar6</t>
  </si>
  <si>
    <t>@DonnieWahlberg Hey Ddub!! So sad I'm not there rockin with you Guys tonight! 3 more wks is tooooo long to wait!  See you in Cincy! Hugs</t>
  </si>
  <si>
    <t>Sat Jun 06 16:00:52 PDT 2009</t>
  </si>
  <si>
    <t xml:space="preserve">@ebassman u don't show all ur twitter friends love </t>
  </si>
  <si>
    <t>PaulBrayshay</t>
  </si>
  <si>
    <t xml:space="preserve">I'm Automysophobic, someone talk to me </t>
  </si>
  <si>
    <t>Sat Jun 06 16:00:53 PDT 2009</t>
  </si>
  <si>
    <t>sophacles</t>
  </si>
  <si>
    <t xml:space="preserve">Just got home after a good night. Tired now tho and I've got so much stuff to do </t>
  </si>
  <si>
    <t>Sat Jun 06 16:01:06 PDT 2009</t>
  </si>
  <si>
    <t>twitailyn</t>
  </si>
  <si>
    <t>Ms. Brokaw... please tell the girls I no longer have access to the web from work  so keep me company on twitter pppppppppppppplzzzzzzzzzz</t>
  </si>
  <si>
    <t>Sat Jun 06 16:01:09 PDT 2009</t>
  </si>
  <si>
    <t xml:space="preserve">I hate breaking in new reeds </t>
  </si>
  <si>
    <t>Sat Jun 06 16:01:14 PDT 2009</t>
  </si>
  <si>
    <t>Nolotto</t>
  </si>
  <si>
    <t>Interesting site about the Chrome build, under mac the webkit test failed  Link: http://build.chromium.org/buildbot/waterfall/console</t>
  </si>
  <si>
    <t>Sat Jun 06 16:01:16 PDT 2009</t>
  </si>
  <si>
    <t>charliemfc</t>
  </si>
  <si>
    <t xml:space="preserve">Hot chocolate in bed.... You can tell I'll be 30 next month </t>
  </si>
  <si>
    <t>Sat Jun 06 16:01:17 PDT 2009</t>
  </si>
  <si>
    <t xml:space="preserve">Hanging out with J then back home to get packed and ready for basic. i'll be gone for five days </t>
  </si>
  <si>
    <t>Sat Jun 06 16:01:18 PDT 2009</t>
  </si>
  <si>
    <t xml:space="preserve">@xolorimxo dduuuddeee. i'm freakin out. how are you studying for religion? i'm not sure what to study or what to use.. HELP MEE PLS !!! </t>
  </si>
  <si>
    <t>Sat Jun 06 16:01:19 PDT 2009</t>
  </si>
  <si>
    <t>CharmsByrne</t>
  </si>
  <si>
    <t xml:space="preserve">hmm im losing followers now.. Am i really the boring???? </t>
  </si>
  <si>
    <t>Sat Jun 06 16:01:20 PDT 2009</t>
  </si>
  <si>
    <t xml:space="preserve"> sad face..I didn't catch the bouquet..but at least I got tipsy ;) happy face!!</t>
  </si>
  <si>
    <t>Sat Jun 06 16:01:21 PDT 2009</t>
  </si>
  <si>
    <t xml:space="preserve">is tirrrrrred. </t>
  </si>
  <si>
    <t>Sat Jun 06 16:01:24 PDT 2009</t>
  </si>
  <si>
    <t xml:space="preserve">wow, today is just not my day. I just spilled orange soda on my favorite hoodie </t>
  </si>
  <si>
    <t>Sat Jun 06 16:01:25 PDT 2009</t>
  </si>
  <si>
    <t>BritSystem</t>
  </si>
  <si>
    <t xml:space="preserve">has the worst hangover of all time. No more dance parties at Neils... </t>
  </si>
  <si>
    <t>Sat Jun 06 16:01:26 PDT 2009</t>
  </si>
  <si>
    <t xml:space="preserve">@PandaMayhem I know </t>
  </si>
  <si>
    <t>Sat Jun 06 16:01:31 PDT 2009</t>
  </si>
  <si>
    <t xml:space="preserve">i think i just died a little and not only that BUT i deleted them from my camera too..... AHHHHHHH my heart hurts </t>
  </si>
  <si>
    <t>Sat Jun 06 16:01:37 PDT 2009</t>
  </si>
  <si>
    <t>lachatdelarue</t>
  </si>
  <si>
    <t>Spinning while watching (listening to) Serenity; put spindle down just in time to see Wash impaled  Bright side: yarn looks good.</t>
  </si>
  <si>
    <t>Sat Jun 06 16:01:39 PDT 2009</t>
  </si>
  <si>
    <t>oh Gawd i saw etna ppl in the mall  lame i get out of etna to escape them not see them ~HU?H~</t>
  </si>
  <si>
    <t>Sat Jun 06 16:01:42 PDT 2009</t>
  </si>
  <si>
    <t xml:space="preserve">nixies are busted. did i fry the arduino, the power supply or the driver board?  </t>
  </si>
  <si>
    <t>Sat Jun 06 16:01:46 PDT 2009</t>
  </si>
  <si>
    <t>jeremywright</t>
  </si>
  <si>
    <t xml:space="preserve">Warning: If u didn't think I was an introvert before, u will tonight @ morton's #wcchicago </t>
  </si>
  <si>
    <t>Sat Jun 06 16:01:47 PDT 2009</t>
  </si>
  <si>
    <t>9aahh</t>
  </si>
  <si>
    <t xml:space="preserve">im tan! yes! getting ready for taylor's going away party </t>
  </si>
  <si>
    <t>caliboy09</t>
  </si>
  <si>
    <t xml:space="preserve">Just left my baby and family to go to work miss them already.  </t>
  </si>
  <si>
    <t>Sat Jun 06 16:01:48 PDT 2009</t>
  </si>
  <si>
    <t xml:space="preserve">@morgansp12  hate ppl who are like that </t>
  </si>
  <si>
    <t>Sat Jun 06 16:01:49 PDT 2009</t>
  </si>
  <si>
    <t>gabya7x</t>
  </si>
  <si>
    <t xml:space="preserve">haioooooooooo i feel very boring and hungryyyy jajajajajajajaja this is bad rigth, nothing to do </t>
  </si>
  <si>
    <t>Sat Jun 06 16:01:50 PDT 2009</t>
  </si>
  <si>
    <t>VegasOnFire</t>
  </si>
  <si>
    <t xml:space="preserve">ellie has a fever </t>
  </si>
  <si>
    <t>Tonya_Polk</t>
  </si>
  <si>
    <t xml:space="preserve">@TweetaMe we are all in chat....but no one is talking!!! sad face </t>
  </si>
  <si>
    <t>firestorm141</t>
  </si>
  <si>
    <t xml:space="preserve">And it is closed </t>
  </si>
  <si>
    <t>Sat Jun 06 16:01:53 PDT 2009</t>
  </si>
  <si>
    <t>my hands still hurt i'm all bruised up  about to get ready to chill at the pool. my bro is throwing a little pool party.</t>
  </si>
  <si>
    <t>Sat Jun 06 16:01:55 PDT 2009</t>
  </si>
  <si>
    <t xml:space="preserve">@akaJosielou lol yeah....we r finishing up here right now...tomorrow we go and put maggie's ashes in the back yard </t>
  </si>
  <si>
    <t>andiwaslike</t>
  </si>
  <si>
    <t>sbfgkdsfhgk mohawks game w/ out my baby  fucking bulllllshiiiitt.</t>
  </si>
  <si>
    <t>Sat Jun 06 16:01:56 PDT 2009</t>
  </si>
  <si>
    <t xml:space="preserve">i took an allergy pill this morning, unaware of its drowsy side effects. *3 HOURS OF NAPPING LATER* study fail. ugh!! wasted so much time </t>
  </si>
  <si>
    <t xml:space="preserve">@cursedbyevil I haven't really had time to paint </t>
  </si>
  <si>
    <t>Sat Jun 06 16:01:59 PDT 2009</t>
  </si>
  <si>
    <t xml:space="preserve">What happened? </t>
  </si>
  <si>
    <t>Sat Jun 06 16:02:01 PDT 2009</t>
  </si>
  <si>
    <t xml:space="preserve">pretty bummed that i can't sleep in tmrw seen as it's my last day of non schoolness </t>
  </si>
  <si>
    <t xml:space="preserve">OMG!! Its freezing and i barely have anything on </t>
  </si>
  <si>
    <t>Sat Jun 06 16:02:02 PDT 2009</t>
  </si>
  <si>
    <t xml:space="preserve">i'm so tiredd i'm tired of been tired!!!!!! can't sleep </t>
  </si>
  <si>
    <t>Sat Jun 06 16:02:04 PDT 2009</t>
  </si>
  <si>
    <t xml:space="preserve">ok im WAY more sunburned than i thought. ughhh! this is painful </t>
  </si>
  <si>
    <t>Sat Jun 06 16:02:07 PDT 2009</t>
  </si>
  <si>
    <t>LinZeegee</t>
  </si>
  <si>
    <t xml:space="preserve">@aledia29 haha it showed your message with all the other twitterees lol. it didn't show mine? </t>
  </si>
  <si>
    <t>Sat Jun 06 16:02:09 PDT 2009</t>
  </si>
  <si>
    <t>My dad found two little birds in our plants, and they cant move  poor birdies.</t>
  </si>
  <si>
    <t>JMH240280</t>
  </si>
  <si>
    <t xml:space="preserve">can't believe I lost my purse on the way home from Tamworth, so upset, time to cancel all my cards </t>
  </si>
  <si>
    <t>Sat Jun 06 16:02:13 PDT 2009</t>
  </si>
  <si>
    <t xml:space="preserve">@NickSwisher Come back to the WHITE SOX!! </t>
  </si>
  <si>
    <t xml:space="preserve">I didn't burn my hand.. just a little warm oil fell in me.. just that.. just hot  </t>
  </si>
  <si>
    <t>Sat Jun 06 16:02:14 PDT 2009</t>
  </si>
  <si>
    <t xml:space="preserve">Broadway joes tonight. RIP Tommy Law </t>
  </si>
  <si>
    <t>Lost part of a toenail last night at Sur  Damn navigation. BUT, I did gain a tango student!  Yay! (not the guy that hurt me, diff. guy)</t>
  </si>
  <si>
    <t>Sat Jun 06 16:02:15 PDT 2009</t>
  </si>
  <si>
    <t xml:space="preserve"> nothing</t>
  </si>
  <si>
    <t>Mary713</t>
  </si>
  <si>
    <t>Guess I'm gonna need a new running divas shirt  or a good suggestion to getthe blood out</t>
  </si>
  <si>
    <t>Sat Jun 06 16:02:16 PDT 2009</t>
  </si>
  <si>
    <t>Torical02</t>
  </si>
  <si>
    <t xml:space="preserve">saying goodbye to steph </t>
  </si>
  <si>
    <t>claytorama</t>
  </si>
  <si>
    <t xml:space="preserve">@Eleanor_Bartsch NOT EXCITED to NOT see the Minnesota Orchestra tonight! </t>
  </si>
  <si>
    <t>Sat Jun 06 16:02:17 PDT 2009</t>
  </si>
  <si>
    <t xml:space="preserve">@TalindaB Hey! boring </t>
  </si>
  <si>
    <t>Sat Jun 06 16:02:19 PDT 2009</t>
  </si>
  <si>
    <t xml:space="preserve">@InLuvwithJON Of course, it'll prob happen on a wk knight when I should b sleeping. Esp with camp almost here. Early mornings start Wed! </t>
  </si>
  <si>
    <t xml:space="preserve">even just talking about when i wasnt with him makes me want to cry and gives me that sick feeling </t>
  </si>
  <si>
    <t>Sat Jun 06 16:02:21 PDT 2009</t>
  </si>
  <si>
    <t>seasilk</t>
  </si>
  <si>
    <t xml:space="preserve">so i am trying to learn anyone else but you but i fail at guitar playing </t>
  </si>
  <si>
    <t>Sat Jun 06 16:02:22 PDT 2009</t>
  </si>
  <si>
    <t>@michxxblc me either! Would love to go! Was supposed to go to the launch but issues came up and didn't go!  I was sooo sad!</t>
  </si>
  <si>
    <t>Sat Jun 06 16:02:24 PDT 2009</t>
  </si>
  <si>
    <t>watching roni play g-tar hero.. He wont left me play cuz i suck  lol</t>
  </si>
  <si>
    <t>Sat Jun 06 16:02:28 PDT 2009</t>
  </si>
  <si>
    <t>balaaG</t>
  </si>
  <si>
    <t xml:space="preserve">London travel, CFA exam and sandwich food for the last 24 hours has come to an end. Back to Sheffield. Should wake up in 6 hours 4 office </t>
  </si>
  <si>
    <t xml:space="preserve">@TalindaB it feels like a billion degrees outside!!! </t>
  </si>
  <si>
    <t>Sat Jun 06 16:02:31 PDT 2009</t>
  </si>
  <si>
    <t>Gah - major screwup seems I set the alarms off after I left the house tonight.  Seems to have spoilt a few of the neighbours' night. D'oh.</t>
  </si>
  <si>
    <t>Sat Jun 06 16:02:33 PDT 2009</t>
  </si>
  <si>
    <t>TraceyLMJ</t>
  </si>
  <si>
    <t xml:space="preserve">@allyugadawg rude people suck! I had an experience today too. </t>
  </si>
  <si>
    <t xml:space="preserve">Trying to Listen to kid cudi in sound tent. Acoustics aren't so good. </t>
  </si>
  <si>
    <t>Sat Jun 06 16:02:34 PDT 2009</t>
  </si>
  <si>
    <t xml:space="preserve">I'm sorry if i was super worried, concern and cared so much. I didn't know you left your fone, I know its my fault. </t>
  </si>
  <si>
    <t>another True Life i shoulda been on: I Don't Like My Large Breasts  i feel for these chicks</t>
  </si>
  <si>
    <t>Sat Jun 06 16:02:36 PDT 2009</t>
  </si>
  <si>
    <t>@emma_elizabeth OMG I'm sorry  for people not turning up and your granda's stroke... I just remembered like a minute ago, sorry.</t>
  </si>
  <si>
    <t>Sat Jun 06 16:02:38 PDT 2009</t>
  </si>
  <si>
    <t>miquellebarker</t>
  </si>
  <si>
    <t>@StephenMulhern I would love to have gone but im too skint  not fair!!!</t>
  </si>
  <si>
    <t>Sat Jun 06 16:02:41 PDT 2009</t>
  </si>
  <si>
    <t>candygal19</t>
  </si>
  <si>
    <t xml:space="preserve">Went to the mall dissapointed in the selection of purses </t>
  </si>
  <si>
    <t>Sat Jun 06 16:02:43 PDT 2009</t>
  </si>
  <si>
    <t xml:space="preserve">@Shylatina72 I tried it, but it doesn't work </t>
  </si>
  <si>
    <t>Zzsara</t>
  </si>
  <si>
    <t xml:space="preserve">at home alone, it feels empty </t>
  </si>
  <si>
    <t>Sat Jun 06 16:02:44 PDT 2009</t>
  </si>
  <si>
    <t>kalo3</t>
  </si>
  <si>
    <t xml:space="preserve">At the apartment this avro, I text-twittered a haiku while waiting for sleep country to deliver a bed. It appears to have not made it. </t>
  </si>
  <si>
    <t xml:space="preserve">Why do I have to wear mittens in June? Oh, Denmark </t>
  </si>
  <si>
    <t>Sat Jun 06 16:02:47 PDT 2009</t>
  </si>
  <si>
    <t>I just heard a song that reminds me of when Destiny was a baby. How I miss her so...  &amp;lt;~.:Rise Up:.~&amp;gt;</t>
  </si>
  <si>
    <t>ohohvanity</t>
  </si>
  <si>
    <t xml:space="preserve">dear venti caramel frapp, I MISS YOU AND LOVE YOU! </t>
  </si>
  <si>
    <t>Sat Jun 06 16:02:48 PDT 2009</t>
  </si>
  <si>
    <t>@pp4life lame  I really wanna go I finally sold some!</t>
  </si>
  <si>
    <t>Sat Jun 06 16:02:50 PDT 2009</t>
  </si>
  <si>
    <t xml:space="preserve">Wants to hang out with you </t>
  </si>
  <si>
    <t>Sat Jun 06 16:02:52 PDT 2009</t>
  </si>
  <si>
    <t>Cosworx raised the prices on their extensions  they're like $10 a pack now! Ouch</t>
  </si>
  <si>
    <t>onelumgrl</t>
  </si>
  <si>
    <t xml:space="preserve">I'm sooo sadddd..... </t>
  </si>
  <si>
    <t>@killola fuck. i was too late  lol</t>
  </si>
  <si>
    <t>Sat Jun 06 16:02:53 PDT 2009</t>
  </si>
  <si>
    <t>MissRaincloud</t>
  </si>
  <si>
    <t xml:space="preserve">had a buff dinner-some giggles at casa de brett-but thinks she might be poorley </t>
  </si>
  <si>
    <t>Sat Jun 06 16:02:55 PDT 2009</t>
  </si>
  <si>
    <t xml:space="preserve">@mrilovemylife r u givin me the silent treatment? </t>
  </si>
  <si>
    <t>Sat Jun 06 16:03:10 PDT 2009</t>
  </si>
  <si>
    <t>jhinson</t>
  </si>
  <si>
    <t xml:space="preserve">doing various forms of work for most of the day -- is it 7 already? There goes my saturday </t>
  </si>
  <si>
    <t xml:space="preserve">@WestonGreenMan I must say, I wasn't overly impressed. Somewhat of a let down </t>
  </si>
  <si>
    <t>But last night as if you wanted to end everything.   I'll respect that just don't shut your phone and tell me if  everything's going</t>
  </si>
  <si>
    <t>Sat Jun 06 16:03:11 PDT 2009</t>
  </si>
  <si>
    <t>unahonger</t>
  </si>
  <si>
    <t xml:space="preserve">@edwardhan at work, i gotta dial 9 to call out, then 1 before the area code. i pressed 1 twice </t>
  </si>
  <si>
    <t>Sat Jun 06 16:03:13 PDT 2009</t>
  </si>
  <si>
    <t>misslez</t>
  </si>
  <si>
    <t>@casiet  i know, im at work. but daddy and baby dee were there. i miss u!</t>
  </si>
  <si>
    <t>Sat Jun 06 16:03:15 PDT 2009</t>
  </si>
  <si>
    <t>DLlover13</t>
  </si>
  <si>
    <t xml:space="preserve">my brain is still trying to figure out that my middle school life is over. </t>
  </si>
  <si>
    <t>appleashleyy</t>
  </si>
  <si>
    <t xml:space="preserve">I wish I was cool like @funkayy and had a bike to work on </t>
  </si>
  <si>
    <t>Sat Jun 06 16:03:16 PDT 2009</t>
  </si>
  <si>
    <t>cea2010</t>
  </si>
  <si>
    <t xml:space="preserve">@jefftakeover aw man, that's really really sad. </t>
  </si>
  <si>
    <t>@car4dave sinus infection.    the whole left side of my face hurts.</t>
  </si>
  <si>
    <t>Sat Jun 06 16:03:21 PDT 2009</t>
  </si>
  <si>
    <t>MTMSparrow</t>
  </si>
  <si>
    <t>David Carradine  so sad. Thai's law not sure if it's fowl play? How many people hang themselves and tie their testicles?</t>
  </si>
  <si>
    <t>Sat Jun 06 16:03:22 PDT 2009</t>
  </si>
  <si>
    <t>DustinFinn</t>
  </si>
  <si>
    <t xml:space="preserve">@danesanders I &amp;quot; Imagine &amp;quot; It all the time... It continues to NOT be my Reality </t>
  </si>
  <si>
    <t>mariaclarace</t>
  </si>
  <si>
    <t>@mwerneck ok ok.. we r child  we are gonna rock in LA hahaha</t>
  </si>
  <si>
    <t>pwarnock</t>
  </si>
  <si>
    <t>Food coma interrupted by dog and 3 yr old  #fb</t>
  </si>
  <si>
    <t>Sat Jun 06 16:03:24 PDT 2009</t>
  </si>
  <si>
    <t xml:space="preserve">Nice eve with the girls. Been thinking about the bombshell that got dropped on me all night. I hope I've done the right thing. Have I? </t>
  </si>
  <si>
    <t>Sat Jun 06 16:03:25 PDT 2009</t>
  </si>
  <si>
    <t xml:space="preserve">Birthday was a good day. Too bad I went for a nap and fell asleep for the whole night </t>
  </si>
  <si>
    <t>Sat Jun 06 16:03:29 PDT 2009</t>
  </si>
  <si>
    <t>conwizzle</t>
  </si>
  <si>
    <t>sleepy  someone come give me cuddles? All I want's a nice man!</t>
  </si>
  <si>
    <t>Sat Jun 06 16:03:31 PDT 2009</t>
  </si>
  <si>
    <t>Lovatt</t>
  </si>
  <si>
    <t xml:space="preserve">has just said goodbye to a cygnet </t>
  </si>
  <si>
    <t>Sat Jun 06 16:03:32 PDT 2009</t>
  </si>
  <si>
    <t>@_Dylan_Lewis_ Mr  Lewis I'm sad. Cog cancelled their Melb gig 10 mins before they were meant to go on stage  Make them play again please</t>
  </si>
  <si>
    <t>Sat Jun 06 16:03:34 PDT 2009</t>
  </si>
  <si>
    <t>@murphster47 Sorry, pinurl seems to have died   Try this http://tinyurl.com/kumw5f</t>
  </si>
  <si>
    <t>danyellbonilla</t>
  </si>
  <si>
    <t xml:space="preserve">work at 5. and I need to leave at like 4:15 to be there on time? WTF. </t>
  </si>
  <si>
    <t>Sat Jun 06 16:03:33 PDT 2009</t>
  </si>
  <si>
    <t>Baumy2eagle</t>
  </si>
  <si>
    <t xml:space="preserve">so you know what really sux. a day away from signing to buy a 2010 Camaro and finding out your prolly not gonna have a job in 6 months </t>
  </si>
  <si>
    <t>Sat Jun 06 16:03:35 PDT 2009</t>
  </si>
  <si>
    <t xml:space="preserve">@CHERRY_DEE I didn't think it was and when I was young it wasn't but now it really is! </t>
  </si>
  <si>
    <t>Sat Jun 06 16:03:36 PDT 2009</t>
  </si>
  <si>
    <t>dzbytez</t>
  </si>
  <si>
    <t xml:space="preserve">wishes she had roof access </t>
  </si>
  <si>
    <t>Sat Jun 06 16:03:37 PDT 2009</t>
  </si>
  <si>
    <t>caitreed</t>
  </si>
  <si>
    <t xml:space="preserve">Program selling time </t>
  </si>
  <si>
    <t>Sat Jun 06 16:03:38 PDT 2009</t>
  </si>
  <si>
    <t xml:space="preserve">I need some cake........ don't have any! </t>
  </si>
  <si>
    <t>Sat Jun 06 16:03:39 PDT 2009</t>
  </si>
  <si>
    <t xml:space="preserve">I'm only functioning off of 3 hours of sleep. Please, let me be able to make it through the night @ work! </t>
  </si>
  <si>
    <t>Sat Jun 06 16:03:40 PDT 2009</t>
  </si>
  <si>
    <t>sophielockley</t>
  </si>
  <si>
    <t xml:space="preserve">Its midnight. And suprise, suprise, here in England, its raining.  We have had great weather for a week! Now its crappy weather again. </t>
  </si>
  <si>
    <t>Sat Jun 06 16:03:41 PDT 2009</t>
  </si>
  <si>
    <t>katherinegabrie</t>
  </si>
  <si>
    <t xml:space="preserve">I'm going to the doctors tomorrow to get some stitches out and I'm nervous </t>
  </si>
  <si>
    <t>Sat Jun 06 16:03:42 PDT 2009</t>
  </si>
  <si>
    <t xml:space="preserve">to end already.  I can't do this alone.  You taught me to believe in you that you will never leave me. </t>
  </si>
  <si>
    <t>Sat Jun 06 16:03:44 PDT 2009</t>
  </si>
  <si>
    <t xml:space="preserve">I've been awake for sixteen hours, and it's only six o clock </t>
  </si>
  <si>
    <t>Sat Jun 06 16:03:45 PDT 2009</t>
  </si>
  <si>
    <t>past_ilha</t>
  </si>
  <si>
    <t xml:space="preserve">@tommcfly I really miss you and the guys </t>
  </si>
  <si>
    <t>Sat Jun 06 16:03:58 PDT 2009</t>
  </si>
  <si>
    <t>nikeedear</t>
  </si>
  <si>
    <t xml:space="preserve">@UncleJesseXO My only day off is Thursday </t>
  </si>
  <si>
    <t>Sat Jun 06 16:03:59 PDT 2009</t>
  </si>
  <si>
    <t>Syrihn</t>
  </si>
  <si>
    <t xml:space="preserve">bummed that I have to work on the last day my family is in town... </t>
  </si>
  <si>
    <t>Sat Jun 06 16:04:03 PDT 2009</t>
  </si>
  <si>
    <t>Macimel</t>
  </si>
  <si>
    <t xml:space="preserve">taking a nap cause ernie got me sick </t>
  </si>
  <si>
    <t xml:space="preserve">watching filo drama, stupid thing! so sadddd </t>
  </si>
  <si>
    <t>Sat Jun 06 16:04:04 PDT 2009</t>
  </si>
  <si>
    <t>maryumi</t>
  </si>
  <si>
    <t>@off2cthelizard  are you still coming?</t>
  </si>
  <si>
    <t>Sat Jun 06 16:04:05 PDT 2009</t>
  </si>
  <si>
    <t>average_lolly13</t>
  </si>
  <si>
    <t xml:space="preserve">RAINING </t>
  </si>
  <si>
    <t>Sat Jun 06 16:04:06 PDT 2009</t>
  </si>
  <si>
    <t>I don't wanna do work the stupid of maps conceptual!!!!  ok.. I will try</t>
  </si>
  <si>
    <t>Sat Jun 06 16:04:10 PDT 2009</t>
  </si>
  <si>
    <t>@jannymarie Well I only did the easy one..  I still have four more papers waiting for me.</t>
  </si>
  <si>
    <t>Sat Jun 06 16:04:14 PDT 2009</t>
  </si>
  <si>
    <t>@sabrinaxx stop it  thankgod my name isnt my tiwtter name :L</t>
  </si>
  <si>
    <t>Sat Jun 06 16:04:15 PDT 2009</t>
  </si>
  <si>
    <t>Steph_xoxoxox</t>
  </si>
  <si>
    <t xml:space="preserve">Pissed off </t>
  </si>
  <si>
    <t>omg i have missed my girls so much it feels so good to b wit them!! im only missin my fav  love u chas!!</t>
  </si>
  <si>
    <t>Sat Jun 06 16:04:16 PDT 2009</t>
  </si>
  <si>
    <t>@mystique413 i guess sooo  i just dnt wanna think about it :s</t>
  </si>
  <si>
    <t>Sat Jun 06 16:04:17 PDT 2009</t>
  </si>
  <si>
    <t xml:space="preserve">Please don't come back if you just pity me.   Please come back if you really love me. </t>
  </si>
  <si>
    <t>Sat Jun 06 16:04:22 PDT 2009</t>
  </si>
  <si>
    <t xml:space="preserve">we wont break we wont die. well baby thats definitely a lie. </t>
  </si>
  <si>
    <t xml:space="preserve">mommys in a bad mood </t>
  </si>
  <si>
    <t>Sad I'm never there  lol. Stupid trips.</t>
  </si>
  <si>
    <t>Sat Jun 06 16:04:26 PDT 2009</t>
  </si>
  <si>
    <t xml:space="preserve">Something is wrong with my dogs paw. </t>
  </si>
  <si>
    <t xml:space="preserve">@samanthafraser They've been WAY less than blech for the past three games </t>
  </si>
  <si>
    <t xml:space="preserve">I havent had time to hang out with my friends </t>
  </si>
  <si>
    <t>Sat Jun 06 16:04:27 PDT 2009</t>
  </si>
  <si>
    <t xml:space="preserve">@Rocboy89 LOL @ u believing that, U love me right </t>
  </si>
  <si>
    <t>Sat Jun 06 16:04:29 PDT 2009</t>
  </si>
  <si>
    <t>@_ciaobella_ well 2 start off lol daytime job is werehousing  not the best job but the trade is 3 days off. I use tht 4 anythin &amp;amp; everythg</t>
  </si>
  <si>
    <t xml:space="preserve">@Jonasbrothers Hey guys... What's up with your youtube account?  </t>
  </si>
  <si>
    <t>Sat Jun 06 16:04:32 PDT 2009</t>
  </si>
  <si>
    <t xml:space="preserve">It was a very beautiful day out today, but I had to work straight through it </t>
  </si>
  <si>
    <t>Sat Jun 06 16:04:37 PDT 2009</t>
  </si>
  <si>
    <t xml:space="preserve">I can't even imagine why are you so mad. </t>
  </si>
  <si>
    <t>Sat Jun 06 16:04:38 PDT 2009</t>
  </si>
  <si>
    <t xml:space="preserve">@Johnathan1707 Please </t>
  </si>
  <si>
    <t>Sat Jun 06 16:04:40 PDT 2009</t>
  </si>
  <si>
    <t xml:space="preserve">@youngsinick Awww, you know I'm disrespectful. I'm sorry. </t>
  </si>
  <si>
    <t>letsflyy</t>
  </si>
  <si>
    <t>has hiccups.  http://plurk.com/p/yycc8</t>
  </si>
  <si>
    <t>Sat Jun 06 16:04:41 PDT 2009</t>
  </si>
  <si>
    <t>patriciya</t>
  </si>
  <si>
    <t>@Pearl sayang di tayo blockmates.  omg the cases are so pleeeeenty.</t>
  </si>
  <si>
    <t>smile4u428</t>
  </si>
  <si>
    <t xml:space="preserve">i hatee ayesshaa she suckkss </t>
  </si>
  <si>
    <t>Sat Jun 06 16:04:43 PDT 2009</t>
  </si>
  <si>
    <t xml:space="preserve">@gds  Excellent. Still working here </t>
  </si>
  <si>
    <t>Sat Jun 06 16:04:45 PDT 2009</t>
  </si>
  <si>
    <t xml:space="preserve">I'm in tears!!! </t>
  </si>
  <si>
    <t>Sat Jun 06 16:04:46 PDT 2009</t>
  </si>
  <si>
    <t>In da bathroom taking me a rich nigga shit *spicy foods edition  *</t>
  </si>
  <si>
    <t xml:space="preserve">Is totally given up </t>
  </si>
  <si>
    <t>Sat Jun 06 16:04:48 PDT 2009</t>
  </si>
  <si>
    <t>@greekpeace I dont know   Oh yeah no money</t>
  </si>
  <si>
    <t>Sat Jun 06 16:04:51 PDT 2009</t>
  </si>
  <si>
    <t>Rebbbz</t>
  </si>
  <si>
    <t xml:space="preserve">night, i miss david </t>
  </si>
  <si>
    <t>@mileycyrus miss sleepovers....  used to have soooo much fun!!!!</t>
  </si>
  <si>
    <t>Sat Jun 06 16:04:53 PDT 2009</t>
  </si>
  <si>
    <t>15_alison_16</t>
  </si>
  <si>
    <t xml:space="preserve">Is obsessed with OceanUP, read more of miley's AutoBio, cryed throught the chapter about the kids with cancer.. Raning </t>
  </si>
  <si>
    <t>Sat Jun 06 16:04:54 PDT 2009</t>
  </si>
  <si>
    <t xml:space="preserve">@zokathepuppy yeah...talk about that again </t>
  </si>
  <si>
    <t xml:space="preserve">@froggie775 I've only ever had my ears syringed once &amp;amp; I loved it. Then last time I used this oil, went for syringe and nurse said clear </t>
  </si>
  <si>
    <t>Sat Jun 06 16:04:55 PDT 2009</t>
  </si>
  <si>
    <t>__laura_</t>
  </si>
  <si>
    <t>@sincereapology no unfortunately  hah</t>
  </si>
  <si>
    <t>Sat Jun 06 16:05:15 PDT 2009</t>
  </si>
  <si>
    <t xml:space="preserve">Omg I suddenly really want BBQ ribs...! But Albertsons is too far for me atm especially when I have food at home </t>
  </si>
  <si>
    <t>Sat Jun 06 16:05:16 PDT 2009</t>
  </si>
  <si>
    <t>@_natearchibald I'm Feeling Better...   I Guess</t>
  </si>
  <si>
    <t>Sat Jun 06 16:05:18 PDT 2009</t>
  </si>
  <si>
    <t>Josh lost his credit card  I feel bad for him</t>
  </si>
  <si>
    <t>DebCWard</t>
  </si>
  <si>
    <t xml:space="preserve">Bev - my email to you is bouncing back. </t>
  </si>
  <si>
    <t>Sat Jun 06 16:05:19 PDT 2009</t>
  </si>
  <si>
    <t xml:space="preserve">@itfabio i envy herrrrr </t>
  </si>
  <si>
    <t>Sat Jun 06 16:05:21 PDT 2009</t>
  </si>
  <si>
    <t>5hocker</t>
  </si>
  <si>
    <t xml:space="preserve">I was 7th in line this morning &amp;amp; best buy at la cantera in san anton had 6 </t>
  </si>
  <si>
    <t>lovely evening ruined by weird scary non fight on bus  hate walking through town!</t>
  </si>
  <si>
    <t xml:space="preserve">@lainzter ewwww I think that's grounds for taking it out </t>
  </si>
  <si>
    <t>Sat Jun 06 16:05:22 PDT 2009</t>
  </si>
  <si>
    <t xml:space="preserve">NOOOOOOOOOOOOOO!!!! THE JONAS BROTHERS' YOUTUBE ACCOUNT WAS SUSPENDED! Probably for using Single Ladies... </t>
  </si>
  <si>
    <t>mrdanyo</t>
  </si>
  <si>
    <t xml:space="preserve">Missed out on CAN vs USA mens hockey tickets.... SO SAD </t>
  </si>
  <si>
    <t>Sat Jun 06 16:05:23 PDT 2009</t>
  </si>
  <si>
    <t>KittyGee</t>
  </si>
  <si>
    <t xml:space="preserve">Not a good day for TO teams </t>
  </si>
  <si>
    <t>So sad that I can't figure out my computer audio problems.  I guess it's computer doctor time  rats.</t>
  </si>
  <si>
    <t xml:space="preserve">I  never thought of this to happen. </t>
  </si>
  <si>
    <t>Sat Jun 06 16:05:24 PDT 2009</t>
  </si>
  <si>
    <t>Justdip</t>
  </si>
  <si>
    <t xml:space="preserve">@CRIM2007 I didn't mean to scare you </t>
  </si>
  <si>
    <t>samiambo</t>
  </si>
  <si>
    <t xml:space="preserve">Just had a brain scan at Jadper having sustaned a head injury in Kima Bay...  </t>
  </si>
  <si>
    <t>Sat Jun 06 16:05:25 PDT 2009</t>
  </si>
  <si>
    <t>LeilaniARC</t>
  </si>
  <si>
    <t xml:space="preserve">Today's the Rose Festival Grand Floral Parade, one of the biggest outdoor events in Portland's yr. Translation: the weather is crap. </t>
  </si>
  <si>
    <t>Sat Jun 06 16:05:26 PDT 2009</t>
  </si>
  <si>
    <t>jane94550</t>
  </si>
  <si>
    <t xml:space="preserve">Hmmm.. Twitterberry causes Blackberry to crash when I try to d/l updates. Maybe I need to cut some of my news sources.  </t>
  </si>
  <si>
    <t>Sat Jun 06 16:05:29 PDT 2009</t>
  </si>
  <si>
    <t xml:space="preserve">@GAILnp ahhh gail i never see you do the stanky leg last night </t>
  </si>
  <si>
    <t>Sat Jun 06 16:05:30 PDT 2009</t>
  </si>
  <si>
    <t>alepaonessa</t>
  </si>
  <si>
    <t xml:space="preserve">Trying to find a name for my kitten... </t>
  </si>
  <si>
    <t>Sat Jun 06 16:05:33 PDT 2009</t>
  </si>
  <si>
    <t xml:space="preserve">Mmmm sooooooo whats good tonight? I want to go home </t>
  </si>
  <si>
    <t>Sat Jun 06 16:05:34 PDT 2009</t>
  </si>
  <si>
    <t>pinprick</t>
  </si>
  <si>
    <t>my car got egged  fuck!</t>
  </si>
  <si>
    <t>Sat Jun 06 16:05:36 PDT 2009</t>
  </si>
  <si>
    <t xml:space="preserve">Shhhh don't tell anyone. Watching Pretty Woman, yes for the millionth time, ;) bcz I can't find football match </t>
  </si>
  <si>
    <t>Sat Jun 06 16:05:39 PDT 2009</t>
  </si>
  <si>
    <t>I don't understand why JOE JONAs do that!  http://bit.ly/ZAaT0</t>
  </si>
  <si>
    <t>Sat Jun 06 16:05:40 PDT 2009</t>
  </si>
  <si>
    <t xml:space="preserve">Tested my code in console app on Mac, ported it over to the iPhone only to find that NSHost is a private SDK there, need to rework code </t>
  </si>
  <si>
    <t>Sat Jun 06 16:05:43 PDT 2009</t>
  </si>
  <si>
    <t>ainwonderland</t>
  </si>
  <si>
    <t>Great. The power is off. And I have wet hair that needs to be dried before date night with the boy.  http://tumblr.com/xcl1yxqtd</t>
  </si>
  <si>
    <t>Sat Jun 06 16:05:45 PDT 2009</t>
  </si>
  <si>
    <t>i'm confused.  I thought being worried  and concern and all is a goodthing.</t>
  </si>
  <si>
    <t xml:space="preserve">@kayoungche I'm trying to thank people through DMs now because the more I tweet the sooner I get locked out for the hour </t>
  </si>
  <si>
    <t>GNDSource</t>
  </si>
  <si>
    <t xml:space="preserve">I Need To Find GND Fans To Talk To </t>
  </si>
  <si>
    <t>Sat Jun 06 16:05:50 PDT 2009</t>
  </si>
  <si>
    <t>Bay2014</t>
  </si>
  <si>
    <t>I did really bad at my mmet, I feel like crap.  I need to take some meds and have a laugh. anyone have anything funny they wanna tell me?</t>
  </si>
  <si>
    <t>Philosophy11</t>
  </si>
  <si>
    <t xml:space="preserve">It's the weekend, which means no more Bonanza until Monday. </t>
  </si>
  <si>
    <t>Sat Jun 06 16:05:51 PDT 2009</t>
  </si>
  <si>
    <t xml:space="preserve">@RAWRteecakes Ohhh, sweetie. :cuddles up: Have you got a sore tummy or something? </t>
  </si>
  <si>
    <t>myiah2001</t>
  </si>
  <si>
    <t xml:space="preserve">nothing interesting today..no one wants to help me in getting bella her doggy wheelchair </t>
  </si>
  <si>
    <t>Sat Jun 06 16:05:52 PDT 2009</t>
  </si>
  <si>
    <t>wittlepiggy</t>
  </si>
  <si>
    <t xml:space="preserve">@Charlestrippy the new vloggity vlog dosent work </t>
  </si>
  <si>
    <t>Sat Jun 06 16:05:55 PDT 2009</t>
  </si>
  <si>
    <t>tbrown1025</t>
  </si>
  <si>
    <t>isaak got a sunburn today--I sunburned my baby   the sun is evil; so are makers of $8 sunscreen, but I have to fatten their profit margins</t>
  </si>
  <si>
    <t>tweetums</t>
  </si>
  <si>
    <t>I was too blind 2 c...you were my everything  â™« http://blip.fm/~7ri2b</t>
  </si>
  <si>
    <t xml:space="preserve">Maybe i crossed the line. </t>
  </si>
  <si>
    <t>Aw, dang. Mine That Bird didn't make it again!  Poor Calvin Borel.</t>
  </si>
  <si>
    <t>Sat Jun 06 16:05:57 PDT 2009</t>
  </si>
  <si>
    <t>LiloFace</t>
  </si>
  <si>
    <t>so I did get my sleep...considering I just woke up!  ugh gonna be another sleepless night.</t>
  </si>
  <si>
    <t>Sat Jun 06 16:05:58 PDT 2009</t>
  </si>
  <si>
    <t>katiecore</t>
  </si>
  <si>
    <t>@whatupderek aww I'm sorry  I didn't put that together. Sorry!! But when you see her it'll be even better!</t>
  </si>
  <si>
    <t>Sat Jun 06 16:06:02 PDT 2009</t>
  </si>
  <si>
    <t xml:space="preserve">My tounge's blue </t>
  </si>
  <si>
    <t>Sat Jun 06 16:06:05 PDT 2009</t>
  </si>
  <si>
    <t>sarahhackwith</t>
  </si>
  <si>
    <t>@lindslub  let's chat, rooms. love you.</t>
  </si>
  <si>
    <t>Sat Jun 06 16:06:06 PDT 2009</t>
  </si>
  <si>
    <t xml:space="preserve">ANGELS BASEBALL&amp;lt;333. Kelvim Escobar is finally off the DL! Havent seen him pitch since last year! Major shoulder surgery. Boo </t>
  </si>
  <si>
    <t>Sat Jun 06 16:06:09 PDT 2009</t>
  </si>
  <si>
    <t>letterofkaye</t>
  </si>
  <si>
    <t xml:space="preserve">Rain rain go away! ... Please </t>
  </si>
  <si>
    <t>Sat Jun 06 16:06:12 PDT 2009</t>
  </si>
  <si>
    <t xml:space="preserve">@canadaaustin I hear CC are awful live </t>
  </si>
  <si>
    <t>rpatts4life</t>
  </si>
  <si>
    <t xml:space="preserve">i cant wait till summer!!!!!! but then yaxkin and anthoney aren't coming back next year   life is a turd! </t>
  </si>
  <si>
    <t>Sat Jun 06 16:06:16 PDT 2009</t>
  </si>
  <si>
    <t>ellisedrew</t>
  </si>
  <si>
    <t xml:space="preserve">should go to sleep now, but im wide awake </t>
  </si>
  <si>
    <t xml:space="preserve">@officialTila u say u read and respond to everyone's messages but u ignored Uncle Farkus's last one </t>
  </si>
  <si>
    <t>Sat Jun 06 16:06:18 PDT 2009</t>
  </si>
  <si>
    <t>PaoMatter</t>
  </si>
  <si>
    <t xml:space="preserve">isnt a good day </t>
  </si>
  <si>
    <t xml:space="preserve">At least you get to go to places like that. Im stuck go minnesota </t>
  </si>
  <si>
    <t>Sat Jun 06 16:06:21 PDT 2009</t>
  </si>
  <si>
    <t xml:space="preserve">@Isle_Esme12 are u bnned 2??? im so mad becuz of wat their doing on the forums! </t>
  </si>
  <si>
    <t>Sat Jun 06 16:06:22 PDT 2009</t>
  </si>
  <si>
    <t xml:space="preserve">@ashcray saaaave me! All I'm asking for is a bath &amp;amp; and target </t>
  </si>
  <si>
    <t>My radio isn't working  Thats rather sad.</t>
  </si>
  <si>
    <t>Sat Jun 06 16:06:28 PDT 2009</t>
  </si>
  <si>
    <t xml:space="preserve">You know what frustrates me? Having One Call in LA but not being able to see them! </t>
  </si>
  <si>
    <t>Sat Jun 06 16:06:30 PDT 2009</t>
  </si>
  <si>
    <t>Shevory</t>
  </si>
  <si>
    <t xml:space="preserve">@mileycyrus don't be sad, there will be more nights in la. i'm so sad that i'll never be in L.A . </t>
  </si>
  <si>
    <t>Sat Jun 06 16:06:32 PDT 2009</t>
  </si>
  <si>
    <t>can't sleep - panic attack  maternity leave ends next month dreading it. k</t>
  </si>
  <si>
    <t xml:space="preserve">This car salesman dressed as a pirate is pretty convincing. Apparently he's talking to Jack Sparrow via cellphone. Jack has bad credit. </t>
  </si>
  <si>
    <t>Sat Jun 06 16:06:34 PDT 2009</t>
  </si>
  <si>
    <t>@wastedlittledjs mcdonalds chips  and lol! the cranberries (h)</t>
  </si>
  <si>
    <t>Sat Jun 06 16:06:35 PDT 2009</t>
  </si>
  <si>
    <t>FlairJJM</t>
  </si>
  <si>
    <t xml:space="preserve">@CanonChristine damn yo I didn't know everyone was goin I wouldve went </t>
  </si>
  <si>
    <t>Sat Jun 06 16:06:38 PDT 2009</t>
  </si>
  <si>
    <t>d_av</t>
  </si>
  <si>
    <t xml:space="preserve">on the way to sby, preparing for my final exams </t>
  </si>
  <si>
    <t>Sat Jun 06 16:06:42 PDT 2009</t>
  </si>
  <si>
    <t>kbb98</t>
  </si>
  <si>
    <t xml:space="preserve">star magazine sucks!!! so many lies! </t>
  </si>
  <si>
    <t>aniline</t>
  </si>
  <si>
    <t>Wandered over to Soho, no tokidoki iPhone skins.  Saw a hilarious note on a car whose alarm was going off though. http://yfrog.com/5hzdwj</t>
  </si>
  <si>
    <t>Sat Jun 06 16:06:43 PDT 2009</t>
  </si>
  <si>
    <t xml:space="preserve">I'm officially a chick magnet! Unfortunatly I only work on Isreali men in their 50s. </t>
  </si>
  <si>
    <t>Sat Jun 06 16:06:45 PDT 2009</t>
  </si>
  <si>
    <t xml:space="preserve">@CarlosGraves I want to go with you to see @sxephil. He is possibly my YouTube icon. </t>
  </si>
  <si>
    <t>Sat Jun 06 16:06:49 PDT 2009</t>
  </si>
  <si>
    <t xml:space="preserve">Does anyone have an extra ticket to see Phoenix at Park West on Saturday?! I'm so depressed, I thought I already bought one but I didn't! </t>
  </si>
  <si>
    <t>Sat Jun 06 16:06:53 PDT 2009</t>
  </si>
  <si>
    <t>iamrichaard</t>
  </si>
  <si>
    <t>i'm tired. i fancy going to bed. i'm lonely. and my hairs to dark.  night night xx</t>
  </si>
  <si>
    <t>Sat Jun 06 16:06:54 PDT 2009</t>
  </si>
  <si>
    <t xml:space="preserve">in a weird mood </t>
  </si>
  <si>
    <t>Sat Jun 06 16:06:56 PDT 2009</t>
  </si>
  <si>
    <t xml:space="preserve">Today is going to be busy D: I miss @AnIndelibleLove </t>
  </si>
  <si>
    <t>Sat Jun 06 16:06:57 PDT 2009</t>
  </si>
  <si>
    <t>JohnnyChimpo</t>
  </si>
  <si>
    <t>Twitter giveth &amp;amp; Twitter taketh away! My 40 NEW followers is in fact 4. They fixed my page   Not that I am not grateful. Thank U guys 2</t>
  </si>
  <si>
    <t>Sat Jun 06 16:07:11 PDT 2009</t>
  </si>
  <si>
    <t>I am feeling  so some reason!</t>
  </si>
  <si>
    <t>Sat Jun 06 16:07:13 PDT 2009</t>
  </si>
  <si>
    <t>jonprinsell</t>
  </si>
  <si>
    <t>Just got back from the TFC game. Not a great game and TFC lost  At least I have hockey to look forward to tonight!</t>
  </si>
  <si>
    <t>Sat Jun 06 16:07:15 PDT 2009</t>
  </si>
  <si>
    <t>jndand</t>
  </si>
  <si>
    <t>Blahhh I am quite exhausted and have a head ache  Think I will finally relax.</t>
  </si>
  <si>
    <t>ivanerlic</t>
  </si>
  <si>
    <t xml:space="preserve">@mileycyrus hope your trip goes well, follow me im following you, we can keep in touch, and how is the new season, is it good </t>
  </si>
  <si>
    <t>Sat Jun 06 16:07:16 PDT 2009</t>
  </si>
  <si>
    <t xml:space="preserve">@TiaMowry Hi Tia is ur hair long or short at the moment?!??! Just askin cos of that Pic I saw!?! ?! Are u gonna grow it back now??   </t>
  </si>
  <si>
    <t>Sat Jun 06 16:07:17 PDT 2009</t>
  </si>
  <si>
    <t>@MyCheMicaLmuse what?  what is it?</t>
  </si>
  <si>
    <t>Sat Jun 06 16:07:18 PDT 2009</t>
  </si>
  <si>
    <t>BreannaHadsell</t>
  </si>
  <si>
    <t>I think I'm allergic to food! Everytime I eat it makes me sick.  This is not good I really like food</t>
  </si>
  <si>
    <t>I am sooooo cold!!! by old lady bones hurt me  so i am going to go get warm in my bed x x x x x god bless all x</t>
  </si>
  <si>
    <t>Sat Jun 06 16:07:20 PDT 2009</t>
  </si>
  <si>
    <t>Lagios2424</t>
  </si>
  <si>
    <t xml:space="preserve">@mileycyrus WHERE ARE YOU GOING? </t>
  </si>
  <si>
    <t>Sat Jun 06 16:07:25 PDT 2009</t>
  </si>
  <si>
    <t>nicolemarie123</t>
  </si>
  <si>
    <t xml:space="preserve">@jeremiahwho I know-I decided to hang with my parents before I left </t>
  </si>
  <si>
    <t xml:space="preserve">Hmmm my laptop battery is on 33%... that means I may have to get up soon to charge it... </t>
  </si>
  <si>
    <t>Sat Jun 06 16:07:26 PDT 2009</t>
  </si>
  <si>
    <t>Gee_Dot</t>
  </si>
  <si>
    <t xml:space="preserve">Damn! I'm sad as hell rite now. I just found out my homeboy got shot last nite...smh...he's in critical condition </t>
  </si>
  <si>
    <t>Sat Jun 06 16:07:27 PDT 2009</t>
  </si>
  <si>
    <t>dobbert21</t>
  </si>
  <si>
    <t xml:space="preserve">Rochester sucks.  Listening to Howie because stupid TV channels decided to be cool and not pick up the PIX game </t>
  </si>
  <si>
    <t>Sat Jun 06 16:07:29 PDT 2009</t>
  </si>
  <si>
    <t xml:space="preserve">@agirlcalledbob I'm just sad I couldn't witness it... </t>
  </si>
  <si>
    <t>Sat Jun 06 16:07:35 PDT 2009</t>
  </si>
  <si>
    <t>Wth I am freezing, I never usually feel the cold!! I miss the sun  lol</t>
  </si>
  <si>
    <t>Sat Jun 06 16:07:41 PDT 2009</t>
  </si>
  <si>
    <t>twitmitch</t>
  </si>
  <si>
    <t xml:space="preserve">Where did that come from, healthy and happy yesterday, throat burning and almost completely unable to talk today </t>
  </si>
  <si>
    <t>fractalnavel</t>
  </si>
  <si>
    <t xml:space="preserve">spent the day messing with that perl thing again. ah well, seems to be finishing up.  missed a workout though </t>
  </si>
  <si>
    <t>Sat Jun 06 16:07:43 PDT 2009</t>
  </si>
  <si>
    <t>MaroRKhoury</t>
  </si>
  <si>
    <t xml:space="preserve">@mileycyrus it must happen alot to you </t>
  </si>
  <si>
    <t>Sat Jun 06 16:07:46 PDT 2009</t>
  </si>
  <si>
    <t>fuck mapquest  ..finally on my way to @Smile_iLikeyou 's house</t>
  </si>
  <si>
    <t>Sat Jun 06 16:07:48 PDT 2009</t>
  </si>
  <si>
    <t>my eyes are painful  whenever i look at the screen.</t>
  </si>
  <si>
    <t>Sat Jun 06 16:07:50 PDT 2009</t>
  </si>
  <si>
    <t xml:space="preserve">At dinner with my co-workers... One of my faves is transferring </t>
  </si>
  <si>
    <t xml:space="preserve">putting on my best &amp;quot;cape cod/nautical&amp;quot; outfit and taking a nice walk along the beach... without my girls </t>
  </si>
  <si>
    <t>Daisy_TheWestie</t>
  </si>
  <si>
    <t>@Leandro_Azevedo: &amp;quot;Achados e Pedidos .. !heheehe ! Classic &amp;quot; Their hair is better than mine  â™« http://blip.fm/~7ri67</t>
  </si>
  <si>
    <t>Sat Jun 06 16:07:52 PDT 2009</t>
  </si>
  <si>
    <t>AlexaArmstrong</t>
  </si>
  <si>
    <t xml:space="preserve">watching Bullet in a Bible. I wish there was someone here I could watch this with. I'm all alone </t>
  </si>
  <si>
    <t>Sat Jun 06 16:07:53 PDT 2009</t>
  </si>
  <si>
    <t xml:space="preserve">@lennysyankees What is wrong with The Sandman? </t>
  </si>
  <si>
    <t>Sat Jun 06 16:07:56 PDT 2009</t>
  </si>
  <si>
    <t xml:space="preserve">@rgoodchild it's the best kind! </t>
  </si>
  <si>
    <t>Sat Jun 06 16:07:57 PDT 2009</t>
  </si>
  <si>
    <t>jenofthejungle</t>
  </si>
  <si>
    <t xml:space="preserve">@tomlenk I would LOVE to see that show!  Looks awesome! Maybe there will be one that makes it here to baltimore </t>
  </si>
  <si>
    <t>emily__smith</t>
  </si>
  <si>
    <t xml:space="preserve">Uploading more pictures to Flickr! I'm addicted lol </t>
  </si>
  <si>
    <t>gClauds</t>
  </si>
  <si>
    <t xml:space="preserve">@SofiCarolini I have one more day left and then 6 exams! Theyre stretched out for like three weeks, though </t>
  </si>
  <si>
    <t>Sat Jun 06 16:08:00 PDT 2009</t>
  </si>
  <si>
    <t>zachhenderson</t>
  </si>
  <si>
    <t xml:space="preserve">@JamesonLink we miss u too jamie! Like really really bad </t>
  </si>
  <si>
    <t>Sat Jun 06 16:08:01 PDT 2009</t>
  </si>
  <si>
    <t xml:space="preserve">i cant wait till summer but then yaxkin and anthony aren't coming back next year   awwwwwww life is a mean ugly turd!  </t>
  </si>
  <si>
    <t>Sat Jun 06 16:08:02 PDT 2009</t>
  </si>
  <si>
    <t xml:space="preserve">@ellasaysshi great </t>
  </si>
  <si>
    <t>@mystique413 i heard that tooo rahh i hate to think there spliting i mean i no its gota happen one day but not just yet  x</t>
  </si>
  <si>
    <t>Sat Jun 06 16:08:04 PDT 2009</t>
  </si>
  <si>
    <t xml:space="preserve">@missaster we took up the carpet in the front room and the wood in the entry. the entry was glued directly to the concrete </t>
  </si>
  <si>
    <t>Sat Jun 06 16:08:07 PDT 2009</t>
  </si>
  <si>
    <t>MileleSanaa</t>
  </si>
  <si>
    <t>my dad bought him &amp;amp; his bro. when we were kids. Man! He's about 10 years old now. I hope the raccoons don't  snag him.  #flylady</t>
  </si>
  <si>
    <t xml:space="preserve">Damn it- I was putting ice in my glass and it broke </t>
  </si>
  <si>
    <t>Sat Jun 06 16:08:08 PDT 2009</t>
  </si>
  <si>
    <t xml:space="preserve">im not feeling too well! </t>
  </si>
  <si>
    <t xml:space="preserve">my mom got mad at me  I need to make my bed. lol, its like 4 in the afternoon and i haven't made my bed </t>
  </si>
  <si>
    <t>Sat Jun 06 16:08:09 PDT 2009</t>
  </si>
  <si>
    <t xml:space="preserve">@danniFNB aww that sucks! </t>
  </si>
  <si>
    <t>Shitt the longest line has to be for terminator I've been here for over 1 hour. Ughhh!  it better be the bomb or else I would fuck it! Lol</t>
  </si>
  <si>
    <t>lyndshurt</t>
  </si>
  <si>
    <t xml:space="preserve">Going to eat at Two Senorita's for Jeremy's goodbye! </t>
  </si>
  <si>
    <t>Sat Jun 06 16:08:11 PDT 2009</t>
  </si>
  <si>
    <t>DisjointedHeart</t>
  </si>
  <si>
    <t>@laurtje No, just the 1-Disc version  My bro's going back in 2 weeks I can ask him to bring 1 4 u. Can u play US dvds on ur dvd player?</t>
  </si>
  <si>
    <t>Sat Jun 06 16:08:12 PDT 2009</t>
  </si>
  <si>
    <t xml:space="preserve">morning all.. its a beautiful day here. can hardly move my neck now. reeeally f*cked it and my back up more at work last night. </t>
  </si>
  <si>
    <t>SarahRMoreno</t>
  </si>
  <si>
    <t xml:space="preserve">Studying for gold day finals </t>
  </si>
  <si>
    <t>Sat Jun 06 16:08:13 PDT 2009</t>
  </si>
  <si>
    <t xml:space="preserve">Headacheeeeeee </t>
  </si>
  <si>
    <t>Sat Jun 06 16:08:14 PDT 2009</t>
  </si>
  <si>
    <t>Ambiguous03</t>
  </si>
  <si>
    <t>is sick  but wants to go out!</t>
  </si>
  <si>
    <t>Sat Jun 06 16:08:17 PDT 2009</t>
  </si>
  <si>
    <t>paigeee_bitch</t>
  </si>
  <si>
    <t>.. ohwow whata nother awful day.  gaah</t>
  </si>
  <si>
    <t>Sat Jun 06 16:08:18 PDT 2009</t>
  </si>
  <si>
    <t>AndrewTweeted</t>
  </si>
  <si>
    <t>@neurostream I can't reply to your direct message because you're not following me  Miss you too!</t>
  </si>
  <si>
    <t>Sat Jun 06 16:08:21 PDT 2009</t>
  </si>
  <si>
    <t>NelsonMandella</t>
  </si>
  <si>
    <t xml:space="preserve">@colbyjanine: I am so disappointed! NO CALL/ NO TXT /NO SHOW from Colby </t>
  </si>
  <si>
    <t>Sat Jun 06 16:08:25 PDT 2009</t>
  </si>
  <si>
    <t xml:space="preserve">http://twitpic.com/6s8y5 - He's Leaving... </t>
  </si>
  <si>
    <t xml:space="preserve">@kreacheryl ITLL BE OKAY noodys gonna get hurt </t>
  </si>
  <si>
    <t>Sat Jun 06 16:08:27 PDT 2009</t>
  </si>
  <si>
    <t xml:space="preserve">@JackieKessler Sorry to hear about the bad news. </t>
  </si>
  <si>
    <t>Sat Jun 06 16:08:28 PDT 2009</t>
  </si>
  <si>
    <t>edfuzz</t>
  </si>
  <si>
    <t xml:space="preserve">Baby crying </t>
  </si>
  <si>
    <t>jenny5043</t>
  </si>
  <si>
    <t xml:space="preserve">drama was good today, working towards a performance, unfortunately I can't be in coz I leave for tour with school band the night before </t>
  </si>
  <si>
    <t>Sat Jun 06 16:08:30 PDT 2009</t>
  </si>
  <si>
    <t>StephChrista</t>
  </si>
  <si>
    <t xml:space="preserve">Nooooooooooooooooo - we lost again. </t>
  </si>
  <si>
    <t xml:space="preserve">@IAMJUNELOVER yay!!! I BBM'd u and u didn't respond </t>
  </si>
  <si>
    <t>Sat Jun 06 16:08:31 PDT 2009</t>
  </si>
  <si>
    <t>http://twitpic.com/6s8yl - @Andrewgoldstein It's all the way gone now  Re-do it for me on the 28th?</t>
  </si>
  <si>
    <t>Sat Jun 06 16:08:32 PDT 2009</t>
  </si>
  <si>
    <t>Sims 3 keeps crashing  was the first time with a sims game, also my last. EA should have sorted this out before releasing on iphone</t>
  </si>
  <si>
    <t xml:space="preserve">MY PHONE IS SUSPENDED/!!!! UGH I FEEL SO UGH LOL...so i'm in my aunts house...and this is the only way i can get on here </t>
  </si>
  <si>
    <t>Sat Jun 06 16:08:33 PDT 2009</t>
  </si>
  <si>
    <t>No longer an Egyptian after being dressed as one all night. And I missed #bigbrother  will watch on catchup tomorrow!</t>
  </si>
  <si>
    <t>jean_zone</t>
  </si>
  <si>
    <t>i don't go to the party   SAD</t>
  </si>
  <si>
    <t xml:space="preserve">I've been trying to post for the last hour to no avail </t>
  </si>
  <si>
    <t>Sat Jun 06 16:08:36 PDT 2009</t>
  </si>
  <si>
    <t>alicehume</t>
  </si>
  <si>
    <t>Need to work today  Got a speech to write and material to prepare for an event we're having in a couple of weeks.</t>
  </si>
  <si>
    <t>Sat Jun 06 16:08:39 PDT 2009</t>
  </si>
  <si>
    <t xml:space="preserve">Flumpy &amp;amp; Willow are getting adopted as I write this </t>
  </si>
  <si>
    <t>Sat Jun 06 16:08:43 PDT 2009</t>
  </si>
  <si>
    <t xml:space="preserve">@Bonniestwit  yeah they are saying they are going to show him on Mental and its not nice all saying how dare them all saying </t>
  </si>
  <si>
    <t>Sat Jun 06 16:08:47 PDT 2009</t>
  </si>
  <si>
    <t>jeffkendal</t>
  </si>
  <si>
    <t xml:space="preserve">And stupid me to pick Dunkirk to win, me and my ego couldn't just bet to place and make a little money, now even with a 2nd place I lose </t>
  </si>
  <si>
    <t>Sat Jun 06 16:08:52 PDT 2009</t>
  </si>
  <si>
    <t>rachello_</t>
  </si>
  <si>
    <t xml:space="preserve">is really ill, and just wants to get well again </t>
  </si>
  <si>
    <t>Sat Jun 06 16:08:54 PDT 2009</t>
  </si>
  <si>
    <t>sarahskiba</t>
  </si>
  <si>
    <t xml:space="preserve">@PalliativeDoc I think it was just a GI thing, but gotta go back for an echo and treadmill next week. I'm too young for this. </t>
  </si>
  <si>
    <t xml:space="preserve">Shouldn't watch scary stuff at bedtime. </t>
  </si>
  <si>
    <t>Sat Jun 06 16:08:55 PDT 2009</t>
  </si>
  <si>
    <t>Penguin_Chzcake</t>
  </si>
  <si>
    <t xml:space="preserve">@panda07: where did u put it? </t>
  </si>
  <si>
    <t>Sat Jun 06 16:09:18 PDT 2009</t>
  </si>
  <si>
    <t xml:space="preserve">And now I'm here, I should be off to bed soon </t>
  </si>
  <si>
    <t>heccibiggs</t>
  </si>
  <si>
    <t>My mum says I'm not allowed a bunny  However, when it comes to September and I move into my house, it's gonna be bunny o'clock.</t>
  </si>
  <si>
    <t xml:space="preserve">just found i have to leave for the airport at 4am on thursday, bummmmmmm </t>
  </si>
  <si>
    <t>Sat Jun 06 16:09:25 PDT 2009</t>
  </si>
  <si>
    <t>katiesliman</t>
  </si>
  <si>
    <t>@MrsJasper_Halex  nopes i live in scotland youtube was all we had  it sucks   #jonasrothersbackonyoutube</t>
  </si>
  <si>
    <t>Sat Jun 06 16:09:27 PDT 2009</t>
  </si>
  <si>
    <t>Hmmm  going to be missing our best healer and best dps Sunday~ Hopefully enough for a few Yogg tries.</t>
  </si>
  <si>
    <t>woosters</t>
  </si>
  <si>
    <t>Oh no, Bella Ciao in Ann Arbor is closing   We'll miss you! http://tinyurl.com/qxgeme</t>
  </si>
  <si>
    <t>Sat Jun 06 16:09:29 PDT 2009</t>
  </si>
  <si>
    <t>SamanthaaaG</t>
  </si>
  <si>
    <t>Night. Ive got the worsttt headache ever, and I've got to be up earllyy for work  Bad timesss.  NIGHT x</t>
  </si>
  <si>
    <t xml:space="preserve">Remind me not to wear these jeans when I take my boards...they're clearly not lucky </t>
  </si>
  <si>
    <t>Sat Jun 06 16:09:30 PDT 2009</t>
  </si>
  <si>
    <t>@virustricks wow... You didn't even come on last night  I stayed up until ten. Oh well ...</t>
  </si>
  <si>
    <t>Sat Jun 06 16:09:33 PDT 2009</t>
  </si>
  <si>
    <t>CHPMikeMason</t>
  </si>
  <si>
    <t xml:space="preserve">Pray for my wife, her grandma died in her sleep on saturday afternoon </t>
  </si>
  <si>
    <t>Sat Jun 06 16:09:34 PDT 2009</t>
  </si>
  <si>
    <t>mazzbbz</t>
  </si>
  <si>
    <t>is really sleepy, i have a big day tomorrow   nanight xx</t>
  </si>
  <si>
    <t>Sat Jun 06 16:09:36 PDT 2009</t>
  </si>
  <si>
    <t>ascussel</t>
  </si>
  <si>
    <t xml:space="preserve">@KristenLocicero haha I work everyday 9am-10pm </t>
  </si>
  <si>
    <t>@mishmash87  no boys or anything?</t>
  </si>
  <si>
    <t>Sat Jun 06 16:09:42 PDT 2009</t>
  </si>
  <si>
    <t>DaeHyunKim</t>
  </si>
  <si>
    <t xml:space="preserve">@jarekpastor http://twitpic.com/6s8p8 - Aww poor doggy..  looks like the dog is asking for something and no one cares for her/him </t>
  </si>
  <si>
    <t>Sat Jun 06 16:09:44 PDT 2009</t>
  </si>
  <si>
    <t xml:space="preserve">i have one hell of a sunburn </t>
  </si>
  <si>
    <t>ddp21098</t>
  </si>
  <si>
    <t xml:space="preserve">going to feed the dog </t>
  </si>
  <si>
    <t>Sat Jun 06 16:09:45 PDT 2009</t>
  </si>
  <si>
    <t>DylanCullen</t>
  </si>
  <si>
    <t xml:space="preserve">@WereWolf_Embry i dont want you to leave Uncle Em. </t>
  </si>
  <si>
    <t>Sat Jun 06 16:09:47 PDT 2009</t>
  </si>
  <si>
    <t>Just spent the entire day helping @jaimemc_23 pack/move all his belongings.  So sad to see him go!</t>
  </si>
  <si>
    <t>Sat Jun 06 16:09:49 PDT 2009</t>
  </si>
  <si>
    <t xml:space="preserve">wanting MCR to come over for another concert </t>
  </si>
  <si>
    <t>Sat Jun 06 16:09:51 PDT 2009</t>
  </si>
  <si>
    <t>belikemikee</t>
  </si>
  <si>
    <t>Damn I legitimately saw a chick who had a nose like gonzo the muppet  so sad loll</t>
  </si>
  <si>
    <t>Sat Jun 06 16:09:55 PDT 2009</t>
  </si>
  <si>
    <t>Chasam05</t>
  </si>
  <si>
    <t>Last day of off time  going to hang out with some friends and get ready for the getting a crow thing on Monday.</t>
  </si>
  <si>
    <t xml:space="preserve">going to the random horse thing in weribee.... alone </t>
  </si>
  <si>
    <t>Coinman333</t>
  </si>
  <si>
    <t xml:space="preserve">@bunnyBISOUS so sorry but I guess it is NYC </t>
  </si>
  <si>
    <t>Sat Jun 06 16:09:56 PDT 2009</t>
  </si>
  <si>
    <t xml:space="preserve">@afsoon argh! No  i 4got, too busy stuffin my face. We were talkin 'bout u, were ur ears burning? </t>
  </si>
  <si>
    <t>Sat Jun 06 16:09:57 PDT 2009</t>
  </si>
  <si>
    <t>Been at work since 12  one more hour to go. I wanna be in Tagyei's cozy bed.</t>
  </si>
  <si>
    <t>Sat Jun 06 16:09:59 PDT 2009</t>
  </si>
  <si>
    <t>modkitty</t>
  </si>
  <si>
    <t>@Sophhs Oh gosh, I am sorry to read about that  Hopefully everything will be sorted for you soon</t>
  </si>
  <si>
    <t>Sat Jun 06 16:10:00 PDT 2009</t>
  </si>
  <si>
    <t>thisbetom</t>
  </si>
  <si>
    <t xml:space="preserve">Remember seeing Chris Fairbanks http://snipr.com/jlekm open in Houston ~4 years ago. Wish I could go again, but I'll be out of town </t>
  </si>
  <si>
    <t>Sat Jun 06 16:10:01 PDT 2009</t>
  </si>
  <si>
    <t>Just got pulled over  going to be a little later than i planned</t>
  </si>
  <si>
    <t>Sat Jun 06 16:10:02 PDT 2009</t>
  </si>
  <si>
    <t>Lorahs86</t>
  </si>
  <si>
    <t xml:space="preserve">I just spent 5 dollars more on this trip to the gas station than last time! </t>
  </si>
  <si>
    <t>Sat Jun 06 16:10:04 PDT 2009</t>
  </si>
  <si>
    <t>the second wordpress migration just doesn't want to work. And my apache2 fu really sucks  #fb</t>
  </si>
  <si>
    <t>Sat Jun 06 16:10:05 PDT 2009</t>
  </si>
  <si>
    <t xml:space="preserve">@piginthepoke &amp;amp; I still can't give you any props till tomorrow </t>
  </si>
  <si>
    <t>Sat Jun 06 16:10:07 PDT 2009</t>
  </si>
  <si>
    <t>PugMom2</t>
  </si>
  <si>
    <t xml:space="preserve">Not in a great mood at the moment.  </t>
  </si>
  <si>
    <t>Sat Jun 06 16:10:12 PDT 2009</t>
  </si>
  <si>
    <t>panupdates</t>
  </si>
  <si>
    <t>Diana Goss posted:   Oh dear, sorry then if you had a wasted journey  http://is.gd/QRAD</t>
  </si>
  <si>
    <t>Sat Jun 06 16:10:15 PDT 2009</t>
  </si>
  <si>
    <t>derlynnn</t>
  </si>
  <si>
    <t xml:space="preserve">Tired, warn out, tired, sore, cranky, tired... Ready for a movie and nap. Ha! I wish </t>
  </si>
  <si>
    <t>Sat Jun 06 16:10:16 PDT 2009</t>
  </si>
  <si>
    <t>SkloosyJuice</t>
  </si>
  <si>
    <t>@curlycypriot  u okies??</t>
  </si>
  <si>
    <t>taylormartina</t>
  </si>
  <si>
    <t xml:space="preserve">gone to dq, pce saturday night. </t>
  </si>
  <si>
    <t>Sat Jun 06 16:10:17 PDT 2009</t>
  </si>
  <si>
    <t>@xShellbellex naaaaaw memories. i lost our playlist when my comp crashed  will have to steal off yoou in august</t>
  </si>
  <si>
    <t>Sat Jun 06 16:10:20 PDT 2009</t>
  </si>
  <si>
    <t xml:space="preserve">@xKerplunkx I don't understand why it happened </t>
  </si>
  <si>
    <t>Sat Jun 06 16:10:21 PDT 2009</t>
  </si>
  <si>
    <t xml:space="preserve">number of Coldplay related tracks on spotify: 243. number of tracks related to the Ewok song from Return of the Jedi: 0. </t>
  </si>
  <si>
    <t>Sat Jun 06 16:10:22 PDT 2009</t>
  </si>
  <si>
    <t xml:space="preserve">seeing u was hurtful... </t>
  </si>
  <si>
    <t xml:space="preserve">http://bit.ly/VwV6H  toms falling slightly behind! </t>
  </si>
  <si>
    <t>Sat Jun 06 16:10:23 PDT 2009</t>
  </si>
  <si>
    <t xml:space="preserve">is pissed  She wanted to go out for a smoke but her iPod doesn't work no more and her husband's one is running out of battery </t>
  </si>
  <si>
    <t xml:space="preserve">think i might have some crisps.. im hungry!! again!!!!!! no eating tomorrow.. ive been naughty </t>
  </si>
  <si>
    <t>Sat Jun 06 16:10:24 PDT 2009</t>
  </si>
  <si>
    <t>@EnvyAmor Oh right, oh deary me, not good  hope your ok xx</t>
  </si>
  <si>
    <t>Sat Jun 06 16:10:26 PDT 2009</t>
  </si>
  <si>
    <t>Currently curled up in the fatal position trying to get rid of the weird pain that's traveling from my ribs to my stomach  make it go away</t>
  </si>
  <si>
    <t>Sat Jun 06 16:10:27 PDT 2009</t>
  </si>
  <si>
    <t xml:space="preserve">@gen_rox ill let @comparingAPPLE know... </t>
  </si>
  <si>
    <t>Sat Jun 06 16:10:28 PDT 2009</t>
  </si>
  <si>
    <t>ajszalla</t>
  </si>
  <si>
    <t xml:space="preserve">@StraightUpMac LMFAO. That would have been hilarious! They were on the floor, though. </t>
  </si>
  <si>
    <t>Sat Jun 06 16:10:29 PDT 2009</t>
  </si>
  <si>
    <t>wannabegaz</t>
  </si>
  <si>
    <t>Work at six  still earning money for my last weekend in Aber before September</t>
  </si>
  <si>
    <t>Sat Jun 06 16:10:30 PDT 2009</t>
  </si>
  <si>
    <t xml:space="preserve">@TheeUnderclass Daaaaaaaayum! Now that sucks! LOL! I meant </t>
  </si>
  <si>
    <t>Sat Jun 06 16:10:33 PDT 2009</t>
  </si>
  <si>
    <t>WhitSnips</t>
  </si>
  <si>
    <t xml:space="preserve">myles is playing bartender. and i have a sunburn </t>
  </si>
  <si>
    <t>Sat Jun 06 16:10:34 PDT 2009</t>
  </si>
  <si>
    <t xml:space="preserve">Noooo I'm in twitter jail... Using other app... But not the same... </t>
  </si>
  <si>
    <t>Sat Jun 06 16:10:36 PDT 2009</t>
  </si>
  <si>
    <t>peanut_butter</t>
  </si>
  <si>
    <t xml:space="preserve">@mswedowsky @AlexandraSar doh! i was looking for both of you. shoot. i'm sorry bc I missed seeing your stuff </t>
  </si>
  <si>
    <t>Sat Jun 06 16:10:37 PDT 2009</t>
  </si>
  <si>
    <t>tuniseleven</t>
  </si>
  <si>
    <t xml:space="preserve">@sheedee same shit for me </t>
  </si>
  <si>
    <t xml:space="preserve">is worried about getting NO revision done today </t>
  </si>
  <si>
    <t>Sat Jun 06 16:10:38 PDT 2009</t>
  </si>
  <si>
    <t xml:space="preserve">@ the park thinking jackets should not be required in June in LA </t>
  </si>
  <si>
    <t>Sat Jun 06 16:10:39 PDT 2009</t>
  </si>
  <si>
    <t>@PollyRodgers oh right sounds good! well i am going now!  so speak to you tomorrow i guess! lol night xxx</t>
  </si>
  <si>
    <t>Sat Jun 06 16:10:41 PDT 2009</t>
  </si>
  <si>
    <t xml:space="preserve">OW. i just kicked my wall with my poorly toe </t>
  </si>
  <si>
    <t>ChasitySparkman</t>
  </si>
  <si>
    <t xml:space="preserve">can't believe Paris is in Chicago and Im not there! I could have met her at club Enclave!! </t>
  </si>
  <si>
    <t>Sat Jun 06 16:10:42 PDT 2009</t>
  </si>
  <si>
    <t xml:space="preserve">I wish @courtney_pink's phone worked on twitter. </t>
  </si>
  <si>
    <t>Sat Jun 06 16:10:44 PDT 2009</t>
  </si>
  <si>
    <t>Jennifer2009_x</t>
  </si>
  <si>
    <t xml:space="preserve">In my bed listening to my iPod no-ones on bebo though </t>
  </si>
  <si>
    <t>Sat Jun 06 16:10:47 PDT 2009</t>
  </si>
  <si>
    <t>I alwayz wanted to be on SOUL TRAIN  they should bring it back Ill tear that thang UP lol</t>
  </si>
  <si>
    <t>Sat Jun 06 16:10:48 PDT 2009</t>
  </si>
  <si>
    <t>@Stony419: Hell no! Aint had a drink yet  LOL</t>
  </si>
  <si>
    <t>Sat Jun 06 16:10:49 PDT 2009</t>
  </si>
  <si>
    <t>jessicamonster</t>
  </si>
  <si>
    <t xml:space="preserve">woke up far too late </t>
  </si>
  <si>
    <t>Sat Jun 06 16:10:51 PDT 2009</t>
  </si>
  <si>
    <t>hickspa</t>
  </si>
  <si>
    <t xml:space="preserve">all fed and watered... went on to Ku Bar Lisle St after... it was packed to the rafters with hot guys... didn't get chatted-up... </t>
  </si>
  <si>
    <t>Sat Jun 06 16:10:52 PDT 2009</t>
  </si>
  <si>
    <t>MellyBabeHh</t>
  </si>
  <si>
    <t xml:space="preserve">Wondering why he doesnt have his phone </t>
  </si>
  <si>
    <t>@tommcfly Tom  please reply me boy! haha mr.twiiter universe I love u &amp;lt;3,THANKS FOR COMING TO ARGENTINA  I love you somuch xX</t>
  </si>
  <si>
    <t>Sat Jun 06 16:10:53 PDT 2009</t>
  </si>
  <si>
    <t xml:space="preserve">@sunny_bexster Except for naked!Arnolds groin. </t>
  </si>
  <si>
    <t>Sat Jun 06 16:11:10 PDT 2009</t>
  </si>
  <si>
    <t>KeahRochelle</t>
  </si>
  <si>
    <t>@auriarayvin There was one what in september?? and yeah yeah haha Jamaica is reeeeaaally expensive for us broke people  lol</t>
  </si>
  <si>
    <t>Sat Jun 06 16:11:11 PDT 2009</t>
  </si>
  <si>
    <t xml:space="preserve">@ahhitsaaron working..... i wish i was at the lakehouse too </t>
  </si>
  <si>
    <t xml:space="preserve">went fucking jet skiing with arissa. we hit 42 mph, hehe. i'm sunburnt </t>
  </si>
  <si>
    <t>Sat Jun 06 16:11:12 PDT 2009</t>
  </si>
  <si>
    <t xml:space="preserve">Wahh? my TV DIED. </t>
  </si>
  <si>
    <t>Sat Jun 06 16:11:13 PDT 2009</t>
  </si>
  <si>
    <t xml:space="preserve">@aurabesh I seriously envy you right now. I grew up wanting to have a motorcycle, but I had the accident before I was old enough. </t>
  </si>
  <si>
    <t>Sat Jun 06 16:11:15 PDT 2009</t>
  </si>
  <si>
    <t>jackimarie</t>
  </si>
  <si>
    <t>No red bull on the boat...makes me sad  its kind of an outrage but not really. I think the bartender hates me already</t>
  </si>
  <si>
    <t>Sat Jun 06 16:11:19 PDT 2009</t>
  </si>
  <si>
    <t xml:space="preserve">Seems the dog is now unhappy with me. Sigh. </t>
  </si>
  <si>
    <t>Sat Jun 06 16:11:20 PDT 2009</t>
  </si>
  <si>
    <t>SheeDee</t>
  </si>
  <si>
    <t>@tuniseleven poor us  ugh</t>
  </si>
  <si>
    <t>Sat Jun 06 16:11:22 PDT 2009</t>
  </si>
  <si>
    <t>merianag</t>
  </si>
  <si>
    <t xml:space="preserve">Went to go see The Middle East (the band not the place..) and I only got to see the support acts cause I had to leave early </t>
  </si>
  <si>
    <t>Sat Jun 06 16:11:23 PDT 2009</t>
  </si>
  <si>
    <t>bizeewith4kidz</t>
  </si>
  <si>
    <t xml:space="preserve">Went to the church for Sat. night gathering... crumbs! (not tonight...) </t>
  </si>
  <si>
    <t>Sat Jun 06 16:11:24 PDT 2009</t>
  </si>
  <si>
    <t>bazadwalker</t>
  </si>
  <si>
    <t xml:space="preserve">still not getting any device updates </t>
  </si>
  <si>
    <t>Sat Jun 06 16:11:26 PDT 2009</t>
  </si>
  <si>
    <t>MrsJasper_Halex</t>
  </si>
  <si>
    <t>@katiesliman Ohh Man! Well Theres A Concert Here But It Sold Out  So Im Hping They Will Add Another! #jonasbrothersbackonyoutube</t>
  </si>
  <si>
    <t>@KennyBernstein  tha flash of death no good bro</t>
  </si>
  <si>
    <t>Sat Jun 06 16:11:27 PDT 2009</t>
  </si>
  <si>
    <t>DiNovia</t>
  </si>
  <si>
    <t>@bronzeshiney Awwww....    I should have warned you all that I'd be disgustingly chipper and okay today.  I just got back from my walk!</t>
  </si>
  <si>
    <t>traveltrousers</t>
  </si>
  <si>
    <t xml:space="preserve">Its really sad when you have to kick people out of your house for stealig money </t>
  </si>
  <si>
    <t>Sat Jun 06 16:11:28 PDT 2009</t>
  </si>
  <si>
    <t>R0sy_</t>
  </si>
  <si>
    <t xml:space="preserve">watching NYminute athome ;; myFamz ditched </t>
  </si>
  <si>
    <t>Sat Jun 06 16:11:34 PDT 2009</t>
  </si>
  <si>
    <t>Sillytink</t>
  </si>
  <si>
    <t xml:space="preserve">@azzurri_94 Not my birthday, but one day, I'll be going alone though </t>
  </si>
  <si>
    <t>Sat Jun 06 16:11:40 PDT 2009</t>
  </si>
  <si>
    <t>Scarecrow631</t>
  </si>
  <si>
    <t xml:space="preserve">totaly forgot that i got twitter, HAD TO get it because of xbox adding support for it and facebook... WHY NOT MYSPACE </t>
  </si>
  <si>
    <t>NicoleJohnstone</t>
  </si>
  <si>
    <t>is goin to sleep. Early start tomorro  had a fab day x</t>
  </si>
  <si>
    <t>Sat Jun 06 16:11:41 PDT 2009</t>
  </si>
  <si>
    <t>livelovesing7</t>
  </si>
  <si>
    <t xml:space="preserve">gonna study for french soon. im gonna fail that exammmm </t>
  </si>
  <si>
    <t>Sat Jun 06 16:11:42 PDT 2009</t>
  </si>
  <si>
    <t>@BrandyWandLover OI YOU, i've missed you  xxx</t>
  </si>
  <si>
    <t xml:space="preserve">@MyCheMicALmuse pleaseeee tell me? -bites nails- what happened? </t>
  </si>
  <si>
    <t>Sat Jun 06 16:11:43 PDT 2009</t>
  </si>
  <si>
    <t>@charlieskies awe, dont turn to alcohol to make you feel better...  ice cream or cupcakes could be a great sustitute. they fix everything.</t>
  </si>
  <si>
    <t>Sat Jun 06 16:11:44 PDT 2009</t>
  </si>
  <si>
    <t>TashaSkywalker</t>
  </si>
  <si>
    <t xml:space="preserve"> alas, my feet hurt from the trek home (no pun intended &amp;gt;_&amp;gt;)</t>
  </si>
  <si>
    <t>Sat Jun 06 16:11:45 PDT 2009</t>
  </si>
  <si>
    <t>@lacouvee That's exactly why I am not going  #yyj #yvr</t>
  </si>
  <si>
    <t>Sat Jun 06 16:11:47 PDT 2009</t>
  </si>
  <si>
    <t>prairiekittin</t>
  </si>
  <si>
    <t xml:space="preserve">Lynn, transferring insurance won't work. No $$ for new ins for him &amp;amp; MY ins has to stay on my bike because it's collateral for car. </t>
  </si>
  <si>
    <t>Sat Jun 06 16:11:50 PDT 2009</t>
  </si>
  <si>
    <t>emilyphillz</t>
  </si>
  <si>
    <t xml:space="preserve">dying of allergies and coughing fits </t>
  </si>
  <si>
    <t>Sat Jun 06 16:11:51 PDT 2009</t>
  </si>
  <si>
    <t xml:space="preserve">@x1x_matt_x1x @shortkitty Damnit, they banned my IP Address and recovered the article.  Nevermind.  </t>
  </si>
  <si>
    <t>tweetledee7</t>
  </si>
  <si>
    <t xml:space="preserve">@viver211 ugh that sucks.. Ya i fell asleep at like 5:30 this morning and hard to be up at 8 </t>
  </si>
  <si>
    <t>Sat Jun 06 16:11:54 PDT 2009</t>
  </si>
  <si>
    <t>Streetzor</t>
  </si>
  <si>
    <t>@markhoppus my uncle also fought there. Unfortunately on the bad side  R.I.P.</t>
  </si>
  <si>
    <t>Sat Jun 06 16:11:55 PDT 2009</t>
  </si>
  <si>
    <t>official_roxy_j</t>
  </si>
  <si>
    <t xml:space="preserve">Drake i miss you :'( why did u had to die </t>
  </si>
  <si>
    <t>anabeetavares</t>
  </si>
  <si>
    <t xml:space="preserve">@jonasbrothers youtube account was suspended - WHY? </t>
  </si>
  <si>
    <t>LevineEla</t>
  </si>
  <si>
    <t xml:space="preserve">needs more followerss hmm..and a nice adventuree to AMERICAAA </t>
  </si>
  <si>
    <t>Sat Jun 06 16:11:56 PDT 2009</t>
  </si>
  <si>
    <t>BrooketiniNHS</t>
  </si>
  <si>
    <t xml:space="preserve">Hates my hair!!!...it's black!...What was I thinking???? </t>
  </si>
  <si>
    <t>Sat Jun 06 16:11:58 PDT 2009</t>
  </si>
  <si>
    <t>jenafuneral</t>
  </si>
  <si>
    <t xml:space="preserve">@MeAllTimeLow I was joking. Im sorry if it offended you. </t>
  </si>
  <si>
    <t>Sat Jun 06 16:11:59 PDT 2009</t>
  </si>
  <si>
    <t xml:space="preserve">@hereslizz 'Sounds like you are proactive.  I hope your state is ASD-friendly.  OH definitely was not.  </t>
  </si>
  <si>
    <t>Sat Jun 06 16:12:01 PDT 2009</t>
  </si>
  <si>
    <t xml:space="preserve">@howsojoe clearly you were on the wrong team. . . </t>
  </si>
  <si>
    <t>Sat Jun 06 16:12:04 PDT 2009</t>
  </si>
  <si>
    <t>MrZbRaKiiNnEcKs</t>
  </si>
  <si>
    <t xml:space="preserve">mAkiiN plAnS 4 2nItE... mY bAq iS frEaKiN kiLlIn mE    </t>
  </si>
  <si>
    <t>Sat Jun 06 16:12:06 PDT 2009</t>
  </si>
  <si>
    <t>I feel hated....No one ever talks to me  Well then...</t>
  </si>
  <si>
    <t>SeattleFutbol</t>
  </si>
  <si>
    <t>@superpuppy @shultzys I can't make it to night.  My kids have me locked in the house. Drink a beer for me. Send pix.</t>
  </si>
  <si>
    <t>Sat Jun 06 16:12:07 PDT 2009</t>
  </si>
  <si>
    <t xml:space="preserve">To all my new followers, I can't follow you back until I get to 2000 followers.  </t>
  </si>
  <si>
    <t>Sat Jun 06 16:12:11 PDT 2009</t>
  </si>
  <si>
    <t>lesliel0ve</t>
  </si>
  <si>
    <t xml:space="preserve">back to the dirty...spoonless </t>
  </si>
  <si>
    <t>Sat Jun 06 16:12:12 PDT 2009</t>
  </si>
  <si>
    <t>ferrouswheel</t>
  </si>
  <si>
    <t xml:space="preserve">@mistresspolly Probably not </t>
  </si>
  <si>
    <t>Sat Jun 06 16:12:13 PDT 2009</t>
  </si>
  <si>
    <t>@tripleplay214  can't do june. awe man</t>
  </si>
  <si>
    <t>@markhoppus my grand uncle also fought there. Unfortunately on the bad side  R.I.P.</t>
  </si>
  <si>
    <t>Sat Jun 06 16:12:14 PDT 2009</t>
  </si>
  <si>
    <t>TheRelaxRelapse</t>
  </si>
  <si>
    <t xml:space="preserve">Maybe being honest and careing is not enough to make someone fall in love with you </t>
  </si>
  <si>
    <t>Sat Jun 06 16:12:17 PDT 2009</t>
  </si>
  <si>
    <t>So lazy.I really haven't don't anything.  I need a BFF for real.</t>
  </si>
  <si>
    <t>Sat Jun 06 16:12:21 PDT 2009</t>
  </si>
  <si>
    <t>ShellTerrell</t>
  </si>
  <si>
    <t>@suewaters Sorry ur still sick  Wondering about embedding videos into blogs &amp;amp; creative common laws in regard to videos!</t>
  </si>
  <si>
    <t>Sat Jun 06 16:12:23 PDT 2009</t>
  </si>
  <si>
    <t xml:space="preserve">@pop_nerd no, I'm afraid. </t>
  </si>
  <si>
    <t>Sat Jun 06 16:12:24 PDT 2009</t>
  </si>
  <si>
    <t xml:space="preserve">@BriVonDee and she tweets! I texted u hooker when I was in atlanta! We could've partied!! </t>
  </si>
  <si>
    <t>Sat Jun 06 16:12:25 PDT 2009</t>
  </si>
  <si>
    <t>viz_top_tips</t>
  </si>
  <si>
    <t xml:space="preserve">@JenniH68 maybe not the right sort of tips that can help </t>
  </si>
  <si>
    <t xml:space="preserve">@_sugar ugh i wish you were coming toooooooo </t>
  </si>
  <si>
    <t>Sat Jun 06 16:12:26 PDT 2009</t>
  </si>
  <si>
    <t>notyours236</t>
  </si>
  <si>
    <t xml:space="preserve">ugh... exams! </t>
  </si>
  <si>
    <t xml:space="preserve">@tommcfly hahaha But i still think that brazilian fans do it better. </t>
  </si>
  <si>
    <t>Sat Jun 06 16:12:27 PDT 2009</t>
  </si>
  <si>
    <t>mackeylane</t>
  </si>
  <si>
    <t xml:space="preserve">still nursing my sick vehicle. </t>
  </si>
  <si>
    <t>Sat Jun 06 16:12:32 PDT 2009</t>
  </si>
  <si>
    <t>gb26</t>
  </si>
  <si>
    <t>My favorite place to sit in LHR has no power anymore  Got to find a new place.</t>
  </si>
  <si>
    <t>Sat Jun 06 16:12:34 PDT 2009</t>
  </si>
  <si>
    <t>@haze2003purple no.  it's a 60's pop group of white guys... kinda like &amp;quot;the animals&amp;quot;</t>
  </si>
  <si>
    <t>Sat Jun 06 16:12:35 PDT 2009</t>
  </si>
  <si>
    <t xml:space="preserve">@KLHINGLEY Join the club </t>
  </si>
  <si>
    <t>Sat Jun 06 16:12:36 PDT 2009</t>
  </si>
  <si>
    <t>Mandaax5</t>
  </si>
  <si>
    <t xml:space="preserve">so tired,.... omg my videos arent uploading </t>
  </si>
  <si>
    <t>Sat Jun 06 16:12:39 PDT 2009</t>
  </si>
  <si>
    <t>ju_s</t>
  </si>
  <si>
    <t xml:space="preserve">never succeeded </t>
  </si>
  <si>
    <t>Sat Jun 06 16:12:40 PDT 2009</t>
  </si>
  <si>
    <t>jewleeuh</t>
  </si>
  <si>
    <t>Lord help me! This daniel  fast is kicking my butt today, why did they have to make pozole for my gramma's bday?  Lol</t>
  </si>
  <si>
    <t>@morgansp12  ticets for it. LOL. maybe mean, but i couldnt stand it! She know one song i mean  so annoying, and she said she was just as</t>
  </si>
  <si>
    <t>Sat Jun 06 16:12:43 PDT 2009</t>
  </si>
  <si>
    <t>drewxs</t>
  </si>
  <si>
    <t>Well, we didn't make it  #mcff09</t>
  </si>
  <si>
    <t xml:space="preserve">@LockwoodKatie yeh true,if it ever turn's up that is ? </t>
  </si>
  <si>
    <t>Sat Jun 06 16:12:45 PDT 2009</t>
  </si>
  <si>
    <t>danitaworld</t>
  </si>
  <si>
    <t>@JWAYPROMOTIONS Yeah he was 2! I didn't git 2 stay 4 his whole set!  My dude was ret 2 go!  No where 2 sit! Got tired. lol Not  me tho!lol</t>
  </si>
  <si>
    <t>Sat Jun 06 16:12:46 PDT 2009</t>
  </si>
  <si>
    <t>Ended up stopping at chipotle after hospital haha yay no guac though  xD</t>
  </si>
  <si>
    <t>Sat Jun 06 16:12:48 PDT 2009</t>
  </si>
  <si>
    <t>drpeppergirl97</t>
  </si>
  <si>
    <t xml:space="preserve"> i've been on almost all day and my BFFL  has'nt came on yet </t>
  </si>
  <si>
    <t>Sat Jun 06 16:12:52 PDT 2009</t>
  </si>
  <si>
    <t xml:space="preserve">Goodness it's hot. </t>
  </si>
  <si>
    <t>Sat Jun 06 16:12:54 PDT 2009</t>
  </si>
  <si>
    <t>sholpolar</t>
  </si>
  <si>
    <t xml:space="preserve">@DonnieWahlberg i want to be at a meet and greet someday </t>
  </si>
  <si>
    <t>Sat Jun 06 16:12:55 PDT 2009</t>
  </si>
  <si>
    <t>With Braison ashton and Braison's cousin but I forgot her name  clarissa or something haha. Trying to sneak into universal studios</t>
  </si>
  <si>
    <t>Sat Jun 06 16:12:58 PDT 2009</t>
  </si>
  <si>
    <t>herosamich</t>
  </si>
  <si>
    <t xml:space="preserve">Its raining again! Yay! I love thunderstorms. I miss ImWendy  </t>
  </si>
  <si>
    <t>sassacrass</t>
  </si>
  <si>
    <t>just biffed it hard on the fixee  must stop daydreaming about the boy</t>
  </si>
  <si>
    <t>Sat Jun 06 16:13:21 PDT 2009</t>
  </si>
  <si>
    <t xml:space="preserve">This fucking awful Jackson 5 cover just makes me miss @deeahhnah and DATC </t>
  </si>
  <si>
    <t>Sat Jun 06 16:13:24 PDT 2009</t>
  </si>
  <si>
    <t>TheKidCeez</t>
  </si>
  <si>
    <t>http://twitpic.com/6s9hp - My hospital food! All gone  lol.</t>
  </si>
  <si>
    <t xml:space="preserve">does anyone wanna see Up with me? larry just bailed </t>
  </si>
  <si>
    <t>Sat Jun 06 16:13:25 PDT 2009</t>
  </si>
  <si>
    <t>@thezomeister anywhere that'll take me for 3 months, gotta start looking as soon as i get home  i want to do more radio instead</t>
  </si>
  <si>
    <t>Sat Jun 06 16:13:29 PDT 2009</t>
  </si>
  <si>
    <t xml:space="preserve">@nympsam They couldn't do anything w those shots on goal. Look @ LA in the standings &amp;amp; look where TFC is. Should have been an easy win </t>
  </si>
  <si>
    <t>Sat Jun 06 16:13:31 PDT 2009</t>
  </si>
  <si>
    <t>shuliee</t>
  </si>
  <si>
    <t xml:space="preserve">@tommcfly that's better  i was starting to think you had already forgotten about your fans here in argentinaaaaa </t>
  </si>
  <si>
    <t>Sat Jun 06 16:13:32 PDT 2009</t>
  </si>
  <si>
    <t xml:space="preserve">I can't believe I was so close of McFly! I wish i could meet them, snifff!! </t>
  </si>
  <si>
    <t>Sat Jun 06 16:13:33 PDT 2009</t>
  </si>
  <si>
    <t>Derekw622</t>
  </si>
  <si>
    <t>@Tara_Rae  I still have 2 give her 15k 4 it, but a loan from my bank will b cheaper than just payin hers off LOL  I just need a co-signer</t>
  </si>
  <si>
    <t>Sat Jun 06 16:13:35 PDT 2009</t>
  </si>
  <si>
    <t>imdaniellee</t>
  </si>
  <si>
    <t>i had a volleyball camp alll day. now my legs and back kill  text</t>
  </si>
  <si>
    <t>Corkskrew08</t>
  </si>
  <si>
    <t xml:space="preserve">This is one of the worse days ive had in a while. i just wanna go home and sleep. </t>
  </si>
  <si>
    <t>Sat Jun 06 16:13:38 PDT 2009</t>
  </si>
  <si>
    <t xml:space="preserve">@lildds89 I know I know.....im so selfish sometime </t>
  </si>
  <si>
    <t>Sat Jun 06 16:13:39 PDT 2009</t>
  </si>
  <si>
    <t>johnxy888</t>
  </si>
  <si>
    <t>Battlefied: Heroes server has been down  Instead of going outside or doing something productive, I've reinstalled TF2 xP</t>
  </si>
  <si>
    <t>MissyM76</t>
  </si>
  <si>
    <t xml:space="preserve">@shamubaby aww don't do that </t>
  </si>
  <si>
    <t>Sat Jun 06 16:13:41 PDT 2009</t>
  </si>
  <si>
    <t xml:space="preserve">waiting to hear more on my best friend's mom. Tractor accident. She's on a ventilator, damaged lung. definitely a broken arm. </t>
  </si>
  <si>
    <t>Sat Jun 06 16:13:42 PDT 2009</t>
  </si>
  <si>
    <t>@mileycyrus why is your last night in L.A?  i love u so much!</t>
  </si>
  <si>
    <t xml:space="preserve">@markusabcdef No I'm not allowed </t>
  </si>
  <si>
    <t xml:space="preserve">@dirty_saint he won't be here til late tonight </t>
  </si>
  <si>
    <t xml:space="preserve">I hate day marathons, impossible to avoid and now im into sex and the city and shortland street </t>
  </si>
  <si>
    <t>Sat Jun 06 16:13:44 PDT 2009</t>
  </si>
  <si>
    <t>thewebboutique</t>
  </si>
  <si>
    <t xml:space="preserve">Ugh...I ate too much. I feel so heavy...too heavy to walk this off. </t>
  </si>
  <si>
    <t>Sat Jun 06 16:13:46 PDT 2009</t>
  </si>
  <si>
    <t>Sat Jun 06 16:13:47 PDT 2009</t>
  </si>
  <si>
    <t>@tweetledee7 I know the feeling  lol</t>
  </si>
  <si>
    <t>Sat Jun 06 16:13:49 PDT 2009</t>
  </si>
  <si>
    <t xml:space="preserve">@RadioRose @RadioRose Ballet shoes! </t>
  </si>
  <si>
    <t>Sat Jun 06 16:13:51 PDT 2009</t>
  </si>
  <si>
    <t xml:space="preserve">@MsGitMuhnee girl its packed.. good times. I'm tipsy.. wondering what to do tonight </t>
  </si>
  <si>
    <t>Sat Jun 06 16:13:52 PDT 2009</t>
  </si>
  <si>
    <t xml:space="preserve">@ChrisTheJeweler OOC: If that's the case, we'd best have the party in the early afternoon on Monday, if possible </t>
  </si>
  <si>
    <t>Sat Jun 06 16:13:53 PDT 2009</t>
  </si>
  <si>
    <t>Elise_Smith</t>
  </si>
  <si>
    <t xml:space="preserve">@Sam_10 you will start to scratch your face when it starts to peel. It itchs so bad. </t>
  </si>
  <si>
    <t>Sat Jun 06 16:13:55 PDT 2009</t>
  </si>
  <si>
    <t>davereid</t>
  </si>
  <si>
    <t xml:space="preserve">Had another flat tire today. Got it changed myself. Now a steak dinner outside at a church fair. I miss air conditioning and my kitty. </t>
  </si>
  <si>
    <t>chingsmd</t>
  </si>
  <si>
    <t xml:space="preserve">my bro cut my internet last night to upgrade it without waiting for me to say bye on msn </t>
  </si>
  <si>
    <t>Sat Jun 06 16:14:01 PDT 2009</t>
  </si>
  <si>
    <t>rhaylol</t>
  </si>
  <si>
    <t xml:space="preserve">Saw a car with 666 for a LP.  lol  And, ugh, I hate when underage ppl hit on me </t>
  </si>
  <si>
    <t>Sat Jun 06 16:14:03 PDT 2009</t>
  </si>
  <si>
    <t xml:space="preserve">@nettynotachance I would text you but i don't have my phone on me thought </t>
  </si>
  <si>
    <t>Sat Jun 06 16:14:09 PDT 2009</t>
  </si>
  <si>
    <t>laurenfb</t>
  </si>
  <si>
    <t>@KendyllJonas Aww  you should've known better than to tan w. Those on.</t>
  </si>
  <si>
    <t xml:space="preserve">@hotmomamy i'd offer to babysit, but i'm across the waters. </t>
  </si>
  <si>
    <t>Sat Jun 06 16:14:10 PDT 2009</t>
  </si>
  <si>
    <t xml:space="preserve">It's too early and it's too cold </t>
  </si>
  <si>
    <t>kaptaink_cg</t>
  </si>
  <si>
    <t xml:space="preserve">Drinks are way more expensive in Vegas than I remember them being... </t>
  </si>
  <si>
    <t>Sat Jun 06 16:14:12 PDT 2009</t>
  </si>
  <si>
    <t>krisCORRUPTION</t>
  </si>
  <si>
    <t xml:space="preserve">I wish I was witty.  Pretty much a fail at humor.  </t>
  </si>
  <si>
    <t>a_dahlface</t>
  </si>
  <si>
    <t xml:space="preserve">Im so sad im at work @serenduckity </t>
  </si>
  <si>
    <t>Sat Jun 06 16:14:16 PDT 2009</t>
  </si>
  <si>
    <t xml:space="preserve">@EnvyAmor Did they arrest you? </t>
  </si>
  <si>
    <t>aeb1</t>
  </si>
  <si>
    <t xml:space="preserve">I got excited cause I though back to the future was on...turns out it was BLACK to the future...fail </t>
  </si>
  <si>
    <t>Sat Jun 06 16:14:21 PDT 2009</t>
  </si>
  <si>
    <t>monicapxoxo</t>
  </si>
  <si>
    <t xml:space="preserve">rachel hacked my twitter. </t>
  </si>
  <si>
    <t>Sat Jun 06 16:14:23 PDT 2009</t>
  </si>
  <si>
    <t xml:space="preserve">@Jon_Tran those headaches b no joke </t>
  </si>
  <si>
    <t>Sat Jun 06 16:14:24 PDT 2009</t>
  </si>
  <si>
    <t>FreshOats</t>
  </si>
  <si>
    <t xml:space="preserve">@erinichristine Argh.  I was figuring out the logistics of going and where to crash when I remembered appointment in burbs at 9am </t>
  </si>
  <si>
    <t>Sat Jun 06 16:14:30 PDT 2009</t>
  </si>
  <si>
    <t>tanniquewa</t>
  </si>
  <si>
    <t>@corlice i wish i knew  i just discovered it the other day.</t>
  </si>
  <si>
    <t>@alexthefern  sfyb. We'll find it.</t>
  </si>
  <si>
    <t>Sat Jun 06 16:14:31 PDT 2009</t>
  </si>
  <si>
    <t>liquidlogix</t>
  </si>
  <si>
    <t xml:space="preserve">Went to the pool for a few hours with the kids. Had a blast. However I am now red as a lobster! </t>
  </si>
  <si>
    <t>Sat Jun 06 16:14:33 PDT 2009</t>
  </si>
  <si>
    <t xml:space="preserve">Wow I didn't know it was so late. I'm wide awake </t>
  </si>
  <si>
    <t>Sat Jun 06 16:14:34 PDT 2009</t>
  </si>
  <si>
    <t>@mileycyrus I'm gonnna stay up later waiting for a reply it's alredy 2am here  xxxxx</t>
  </si>
  <si>
    <t>I'm very sad. A heron just ate my menagerie of koi this morning, they were big too &amp;amp; dumb bird left their scales in the pond  heart-broken</t>
  </si>
  <si>
    <t>Sat Jun 06 16:14:36 PDT 2009</t>
  </si>
  <si>
    <t>camfan262</t>
  </si>
  <si>
    <t xml:space="preserve">going to justin's grad party  and i'm gonna party like there's no tomorrow :] lol i doubt that will happen though </t>
  </si>
  <si>
    <t>Sat Jun 06 16:14:41 PDT 2009</t>
  </si>
  <si>
    <t>@minimoes I would if I weren't at work.  Tomorrow though - I'll play catch up! ;)</t>
  </si>
  <si>
    <t>Sat Jun 06 16:14:42 PDT 2009</t>
  </si>
  <si>
    <t>emmaroseevans</t>
  </si>
  <si>
    <t xml:space="preserve">Depressed for no reason what so ever. Well, there is a reason actually. </t>
  </si>
  <si>
    <t>CoMpLeXnSiMpLe</t>
  </si>
  <si>
    <t xml:space="preserve">on my 80's groove......wish i was in ny </t>
  </si>
  <si>
    <t xml:space="preserve">@Gillxox sorry that tweeted twice... my twitter isnt workin too well either!! </t>
  </si>
  <si>
    <t>Sat Jun 06 16:14:44 PDT 2009</t>
  </si>
  <si>
    <t>RyanPLi</t>
  </si>
  <si>
    <t xml:space="preserve"> not as much money for vegas as once thought.</t>
  </si>
  <si>
    <t>Sat Jun 06 16:14:46 PDT 2009</t>
  </si>
  <si>
    <t xml:space="preserve">Sooooooo sleepy, curse irregular sleep habits </t>
  </si>
  <si>
    <t>Sat Jun 06 16:14:48 PDT 2009</t>
  </si>
  <si>
    <t>emmmmmaline</t>
  </si>
  <si>
    <t xml:space="preserve">My parents forgot to pick me up from work </t>
  </si>
  <si>
    <t>Sat Jun 06 16:14:52 PDT 2009</t>
  </si>
  <si>
    <t xml:space="preserve">@Imskinnyinside Awww, so sweet... I can't wait for find the man of MY dreams in REAL life </t>
  </si>
  <si>
    <t>Sat Jun 06 16:14:57 PDT 2009</t>
  </si>
  <si>
    <t>Meggerhun</t>
  </si>
  <si>
    <t>Is in a life full of flats lately  miss my heels</t>
  </si>
  <si>
    <t>guspinto</t>
  </si>
  <si>
    <t xml:space="preserve">@hhernandez1230 I wish this could be done, but sadly Apple won't allow us! </t>
  </si>
  <si>
    <t>Sat Jun 06 16:14:58 PDT 2009</t>
  </si>
  <si>
    <t>Keukaboy09</t>
  </si>
  <si>
    <t>@rachbarnhart Hey Your not following me anymore?   ....whimper...</t>
  </si>
  <si>
    <t>GertrudesGarret</t>
  </si>
  <si>
    <t xml:space="preserve">@Norbridge I have 50+ pieces of Florilla....I think it's just lovely! Though, to date, it's not a big seller </t>
  </si>
  <si>
    <t>nataliekphelps</t>
  </si>
  <si>
    <t>I'm bored  i wanna do something.</t>
  </si>
  <si>
    <t>Sat Jun 06 16:15:01 PDT 2009</t>
  </si>
  <si>
    <t>jorgel0124</t>
  </si>
  <si>
    <t xml:space="preserve">down with the sickness </t>
  </si>
  <si>
    <t>@c2s I'm moving in 2 weeks! Moving one's home office is really, really a PITA.  And she's at baby dance recital. \o/</t>
  </si>
  <si>
    <t>Sat Jun 06 16:15:04 PDT 2009</t>
  </si>
  <si>
    <t>@CHANLOO ur welcome, awww it's not there anymore  lol</t>
  </si>
  <si>
    <t>Sat Jun 06 16:15:30 PDT 2009</t>
  </si>
  <si>
    <t>Eternallybare</t>
  </si>
  <si>
    <t xml:space="preserve">@tamichynn - what happened to your myspace?! Suddenly you're not on my friend list and when i searched u again &amp;quot;We don't mess&amp;quot; is gone!! </t>
  </si>
  <si>
    <t xml:space="preserve">@knitkat wish I could help.....but.....well I can't.... &amp;amp; wouldn't have a clue anyway </t>
  </si>
  <si>
    <t>Sat Jun 06 16:15:31 PDT 2009</t>
  </si>
  <si>
    <t>heatherly84</t>
  </si>
  <si>
    <t xml:space="preserve">@s8219: 6,782. I fell asleep for a long period in the middle. </t>
  </si>
  <si>
    <t>Sat Jun 06 16:15:32 PDT 2009</t>
  </si>
  <si>
    <t xml:space="preserve">@greekpeace do u knw @dwprincessmoni? I'm supposed 2 get tix from her n I cnt find her </t>
  </si>
  <si>
    <t xml:space="preserve">@tommcfly Brazil... you said that </t>
  </si>
  <si>
    <t>Sat Jun 06 16:15:33 PDT 2009</t>
  </si>
  <si>
    <t>JustJaci</t>
  </si>
  <si>
    <t xml:space="preserve">saw my dad yesterday..i miss him </t>
  </si>
  <si>
    <t>Sat Jun 06 16:15:34 PDT 2009</t>
  </si>
  <si>
    <t>pamelamcgraw</t>
  </si>
  <si>
    <t xml:space="preserve">Why do bread sticks taste so darn good? I can stop eating them until there all gone. Then I'm sad </t>
  </si>
  <si>
    <t xml:space="preserve">@ImNess *shakes head* but i dont want him too. </t>
  </si>
  <si>
    <t>Sat Jun 06 16:15:35 PDT 2009</t>
  </si>
  <si>
    <t xml:space="preserve">I can't let you go i'm having such a hard time. </t>
  </si>
  <si>
    <t>Sat Jun 06 16:15:50 PDT 2009</t>
  </si>
  <si>
    <t>upti</t>
  </si>
  <si>
    <t xml:space="preserve">i have some advice for all you youngins, when u get a job don't be a good worker, they'll just give u more hours </t>
  </si>
  <si>
    <t>Sat Jun 06 16:15:52 PDT 2009</t>
  </si>
  <si>
    <t>@tiffanaayb i do the saaame thing  impulsiveness is a curse.</t>
  </si>
  <si>
    <t>Sat Jun 06 16:15:54 PDT 2009</t>
  </si>
  <si>
    <t xml:space="preserve">If you've recieved a DM off me, please ignore: my account was hacked </t>
  </si>
  <si>
    <t xml:space="preserve"> Phil ******* says Twitter is stupid. Psh.</t>
  </si>
  <si>
    <t>Sat Jun 06 16:15:56 PDT 2009</t>
  </si>
  <si>
    <t xml:space="preserve">On my way back from the Maryland ^^ apparently parentals didn't want to sleepover </t>
  </si>
  <si>
    <t>Sat Jun 06 16:15:59 PDT 2009</t>
  </si>
  <si>
    <t>danielleSmile</t>
  </si>
  <si>
    <t xml:space="preserve">I just smashed my finger at work &amp;amp; it won't stop bleeding </t>
  </si>
  <si>
    <t>Sat Jun 06 16:16:02 PDT 2009</t>
  </si>
  <si>
    <t xml:space="preserve">@myfriendamy yep esp when you asked if you could pick them and they told you you could!! lolz you have to promote al lacy hahahaha sorry </t>
  </si>
  <si>
    <t>Sat Jun 06 16:16:07 PDT 2009</t>
  </si>
  <si>
    <t>MysteriousFoxy</t>
  </si>
  <si>
    <t xml:space="preserve">No soccer!  Storm just had to come at the perfect time </t>
  </si>
  <si>
    <t>Sat Jun 06 16:16:06 PDT 2009</t>
  </si>
  <si>
    <t xml:space="preserve">Stood front for support acts. Julian/GCC loved us. Had GCC banner &amp;lt;3 Had one for Emma but was taken off us </t>
  </si>
  <si>
    <t>Sat Jun 06 16:16:12 PDT 2009</t>
  </si>
  <si>
    <t xml:space="preserve">@Hypercube I did. But I couldn't afford it </t>
  </si>
  <si>
    <t>kaykay77</t>
  </si>
  <si>
    <t>Sat Jun 06 16:16:14 PDT 2009</t>
  </si>
  <si>
    <t xml:space="preserve">some nights you really want to eat maggi before sleeping.. </t>
  </si>
  <si>
    <t xml:space="preserve">@Jenduke my heart is broken </t>
  </si>
  <si>
    <t>Sat Jun 06 16:16:15 PDT 2009</t>
  </si>
  <si>
    <t>edwardsbella9</t>
  </si>
  <si>
    <t xml:space="preserve">sitting eating porridge watching a fierce storm come over at 9am on a Sunday morn. Puppy dog is scared witless </t>
  </si>
  <si>
    <t>Sat Jun 06 16:16:16 PDT 2009</t>
  </si>
  <si>
    <t>midgetuhu</t>
  </si>
  <si>
    <t>@tommcfly you're so lovey. I'm really sad that i couldn't talk to you when you was here  the show was amazing !! thanks you guy</t>
  </si>
  <si>
    <t>Sat Jun 06 16:16:17 PDT 2009</t>
  </si>
  <si>
    <t>emilyfinkk</t>
  </si>
  <si>
    <t>Really sad that the @jonasbrothers youtube account got suspended  No more watching Joe dance in spandex and heels. &amp;lt;/3</t>
  </si>
  <si>
    <t>Sat Jun 06 16:16:18 PDT 2009</t>
  </si>
  <si>
    <t>deuti</t>
  </si>
  <si>
    <t xml:space="preserve">@gingin : maybe gin , i still remember and loving him .. Now, i only hope gin </t>
  </si>
  <si>
    <t>openbyhand</t>
  </si>
  <si>
    <t xml:space="preserve">Absolutely smashed on wine, my mum just spilt a load of pistachios into my shoes and my Dad is dominating Wii Golf </t>
  </si>
  <si>
    <t>Sat Jun 06 16:16:19 PDT 2009</t>
  </si>
  <si>
    <t>@scifimlb Hi Michael! Sorry about da Migraine.   It's Saturday... you should be able to sleep in!</t>
  </si>
  <si>
    <t xml:space="preserve">@curly00315 It's hard to lose pets. </t>
  </si>
  <si>
    <t xml:space="preserve">how can i make 45 000$ in 2-3 years without prostitution, drug dealing and other shit like that? </t>
  </si>
  <si>
    <t>Sat Jun 06 16:16:20 PDT 2009</t>
  </si>
  <si>
    <t xml:space="preserve">@Milo1313 From Molly Stones? No fair! My biscuits now seem dull and lackluster. </t>
  </si>
  <si>
    <t>Alithatgirl84</t>
  </si>
  <si>
    <t xml:space="preserve">@lalulorlor I wish I could just drive to new York. </t>
  </si>
  <si>
    <t>Sat Jun 06 16:16:23 PDT 2009</t>
  </si>
  <si>
    <t>JWill85</t>
  </si>
  <si>
    <t>http://twitpic.com/6s9t7 - Im Excited About Game Fuel Being Back But WoW?  Cmon Mt Dew!</t>
  </si>
  <si>
    <t>Sat Jun 06 16:16:26 PDT 2009</t>
  </si>
  <si>
    <t xml:space="preserve">@Pharmon ewww you left just in time. Our spot is now infested by hipsters! Nooooooo </t>
  </si>
  <si>
    <t>Sat Jun 06 16:16:27 PDT 2009</t>
  </si>
  <si>
    <t xml:space="preserve">Gaah. This headache all feckin day. Nothing will shift it </t>
  </si>
  <si>
    <t>Sat Jun 06 16:16:32 PDT 2009</t>
  </si>
  <si>
    <t>domesticsith</t>
  </si>
  <si>
    <t xml:space="preserve">@grintoul Good point well made. I looked damn good. Unlike the hedge - me and hedge trimmers are not a match made in heaven </t>
  </si>
  <si>
    <t>Sat Jun 06 16:16:33 PDT 2009</t>
  </si>
  <si>
    <t xml:space="preserve">@LiPena hey, let me tell you, that dog hates me </t>
  </si>
  <si>
    <t xml:space="preserve">@WOAHAmber I know D: although it made me realise how addicted to it I am </t>
  </si>
  <si>
    <t>Sat Jun 06 16:16:34 PDT 2009</t>
  </si>
  <si>
    <t>xlayna</t>
  </si>
  <si>
    <t xml:space="preserve">@mileycyrus Mileyyy are you ever gonna tour or do a few concerts in England? </t>
  </si>
  <si>
    <t xml:space="preserve">This isn't fun. Wish I were with Jenny! </t>
  </si>
  <si>
    <t>Sat Jun 06 16:16:36 PDT 2009</t>
  </si>
  <si>
    <t xml:space="preserve">@curiosity_shop ccaaaffyyyy where have u been ?  been missin you!! a LOT!!  </t>
  </si>
  <si>
    <t xml:space="preserve">I bought a cute dress. Maybe I will look like a girl </t>
  </si>
  <si>
    <t>Sat Jun 06 16:16:37 PDT 2009</t>
  </si>
  <si>
    <t>ImDancing</t>
  </si>
  <si>
    <t xml:space="preserve">My beautician is no longer doing hair now I have to start all over </t>
  </si>
  <si>
    <t>thisblissetsy</t>
  </si>
  <si>
    <t>ugh my camera died right after i took my last pic...now i have to wait to recharge before i can post new stuff  what. a. drag.</t>
  </si>
  <si>
    <t>Sat Jun 06 16:16:38 PDT 2009</t>
  </si>
  <si>
    <t xml:space="preserve">@ShortyAC had an awesome time!  It's my last day here </t>
  </si>
  <si>
    <t>Sat Jun 06 16:16:39 PDT 2009</t>
  </si>
  <si>
    <t xml:space="preserve">@VaneDEW I watched a couple. Damn it, I am going to miss being in the front 5* style. </t>
  </si>
  <si>
    <t>Sat Jun 06 16:16:40 PDT 2009</t>
  </si>
  <si>
    <t>laurz_star</t>
  </si>
  <si>
    <t xml:space="preserve">is officially no longer a student </t>
  </si>
  <si>
    <t>Sat Jun 06 16:16:41 PDT 2009</t>
  </si>
  <si>
    <t>@zoziekins awh  bad times. monday is ages away haha!</t>
  </si>
  <si>
    <t>Sat Jun 06 16:16:42 PDT 2009</t>
  </si>
  <si>
    <t>amay2793</t>
  </si>
  <si>
    <t>I opened a scam today   if you get an email from a site called tagged, do NOT participate in it</t>
  </si>
  <si>
    <t>Sat Jun 06 16:16:43 PDT 2009</t>
  </si>
  <si>
    <t>michelleswanson</t>
  </si>
  <si>
    <t xml:space="preserve">Needed to let my phone dry out. Did not need to rip it apart. </t>
  </si>
  <si>
    <t>Sat Jun 06 16:16:44 PDT 2009</t>
  </si>
  <si>
    <t>@RomeroVicious stfu!!!! OMG I thought it was gonna be $40 at most!!!  that's horrible</t>
  </si>
  <si>
    <t>Sat Jun 06 16:16:45 PDT 2009</t>
  </si>
  <si>
    <t>BellaDancer1992</t>
  </si>
  <si>
    <t xml:space="preserve">wish life would get better </t>
  </si>
  <si>
    <t>Sat Jun 06 16:16:46 PDT 2009</t>
  </si>
  <si>
    <t>msottovoce</t>
  </si>
  <si>
    <t>They're gutting the old Lucas Building   http://twitpic.com/6s9ul</t>
  </si>
  <si>
    <t>niisagiraud</t>
  </si>
  <si>
    <t xml:space="preserve">@MGiraudOfficial i hope you all guys come visit Indonesia. I WANT TO MEET YOU MATT </t>
  </si>
  <si>
    <t>Sat Jun 06 16:16:47 PDT 2009</t>
  </si>
  <si>
    <t>MabelAllOver</t>
  </si>
  <si>
    <t xml:space="preserve">I saw that dude in town today! x) barely anyone was in town today </t>
  </si>
  <si>
    <t>Sat Jun 06 16:16:48 PDT 2009</t>
  </si>
  <si>
    <t>Heading out.. phones dying..  charger asap...</t>
  </si>
  <si>
    <t>Sat Jun 06 16:16:52 PDT 2009</t>
  </si>
  <si>
    <t>silkliones</t>
  </si>
  <si>
    <t xml:space="preserve">packin up the house and restin when I can. Movin is rough. </t>
  </si>
  <si>
    <t>Sat Jun 06 16:16:53 PDT 2009</t>
  </si>
  <si>
    <t xml:space="preserve">@mwerneck HAHAHA i just said the truth!! </t>
  </si>
  <si>
    <t>Sat Jun 06 16:16:54 PDT 2009</t>
  </si>
  <si>
    <t>O The Forum...beautiful memories there  especially @ the movie theatre, target &amp;amp; borders</t>
  </si>
  <si>
    <t>Sat Jun 06 16:16:55 PDT 2009</t>
  </si>
  <si>
    <t xml:space="preserve">im about 2 take a nap its raining </t>
  </si>
  <si>
    <t>JenaeBingham</t>
  </si>
  <si>
    <t>@ldkr5808  Aw, sorry to hear that.   I'm here if you ever need a listening ear!  Love you!</t>
  </si>
  <si>
    <t>@tommcfly cheeseburger :O  can i have some please? il give you erm.....a rich tea biscuit, ill even dunk it in my tea for it - PLEASE!</t>
  </si>
  <si>
    <t>Sat Jun 06 16:16:58 PDT 2009</t>
  </si>
  <si>
    <t>bkoo</t>
  </si>
  <si>
    <t xml:space="preserve">@markkolich  i have the current version of flash  and see flash ads on other sites.  I am kind of stumped. Hoping it fixes itself soon </t>
  </si>
  <si>
    <t xml:space="preserve">I think Paris Hilton should go somewhere in Chicago where I could actually meet her.  </t>
  </si>
  <si>
    <t xml:space="preserve">@Ambee789 i'm watching dirty dancing now, patrick swayze makes me sad </t>
  </si>
  <si>
    <t>Sat Jun 06 16:16:59 PDT 2009</t>
  </si>
  <si>
    <t>SugarSarah</t>
  </si>
  <si>
    <t xml:space="preserve">@tommcfly i wish i could be there </t>
  </si>
  <si>
    <t>Sat Jun 06 16:17:01 PDT 2009</t>
  </si>
  <si>
    <t>where is everyone?? night tweeters up at 7.30am for work  ...</t>
  </si>
  <si>
    <t>Sat Jun 06 16:17:02 PDT 2009</t>
  </si>
  <si>
    <t xml:space="preserve">@SarahNics basically... head + wall moment  I think I may just kick it and go to bed </t>
  </si>
  <si>
    <t>Sat Jun 06 16:17:04 PDT 2009</t>
  </si>
  <si>
    <t>kylielovesyou</t>
  </si>
  <si>
    <t xml:space="preserve">ya know, it sucks when its raining while your swimming. </t>
  </si>
  <si>
    <t>Sat Jun 06 16:17:05 PDT 2009</t>
  </si>
  <si>
    <t>LUVNSTYLES</t>
  </si>
  <si>
    <t>@GsoHandsome I invited u brotha.. U turned me down..  lol naa find that 10 n I need 2 c her 1st</t>
  </si>
  <si>
    <t xml:space="preserve">. home from temecula. ergh i wanted to go to the party  i want to get drunk hahaha lol </t>
  </si>
  <si>
    <t>Sat Jun 06 16:17:06 PDT 2009</t>
  </si>
  <si>
    <t xml:space="preserve">@Holleybee yeah you are XD i wish i was in bed too </t>
  </si>
  <si>
    <t>Sat Jun 06 16:17:14 PDT 2009</t>
  </si>
  <si>
    <t>@gabemadlove  Don't give up. &amp;lt;3</t>
  </si>
  <si>
    <t>Sat Jun 06 16:17:17 PDT 2009</t>
  </si>
  <si>
    <t xml:space="preserve">@tommcfly I saw a box full of Star War miniatures today...there was like 1000 Princess Leia...but no Chewbacca </t>
  </si>
  <si>
    <t>Sat Jun 06 16:17:19 PDT 2009</t>
  </si>
  <si>
    <t xml:space="preserve">@hellodanyell YESSS. and sorry about before, bruiser died on me </t>
  </si>
  <si>
    <t>Sat Jun 06 16:17:21 PDT 2009</t>
  </si>
  <si>
    <t>@mnstrsnmnchkns Me too... wine has worn off on me now  just getting Soph back to sleep too  xx nighty night xxx</t>
  </si>
  <si>
    <t>Sat Jun 06 16:17:22 PDT 2009</t>
  </si>
  <si>
    <t xml:space="preserve">Burned out,I don't want to go to mom's house. </t>
  </si>
  <si>
    <t>Sat Jun 06 16:17:24 PDT 2009</t>
  </si>
  <si>
    <t xml:space="preserve">@Descending What?!?!... why? </t>
  </si>
  <si>
    <t>Sat Jun 06 16:17:27 PDT 2009</t>
  </si>
  <si>
    <t xml:space="preserve">it hurts so bad </t>
  </si>
  <si>
    <t>Sat Jun 06 16:17:28 PDT 2009</t>
  </si>
  <si>
    <t xml:space="preserve">@_Roxie_ really want BBC america now </t>
  </si>
  <si>
    <t>geestah</t>
  </si>
  <si>
    <t xml:space="preserve">@thatgirl_LA so jealous! ive been craving animal style fries for so long now </t>
  </si>
  <si>
    <t>AlliRabbit85</t>
  </si>
  <si>
    <t xml:space="preserve">Just finished moving most of my stuff out my loft...I'm really going to miss life on Peters street </t>
  </si>
  <si>
    <t>Sat Jun 06 16:17:29 PDT 2009</t>
  </si>
  <si>
    <t>CoopISeeYou</t>
  </si>
  <si>
    <t xml:space="preserve">@soulbounce Love the mixes. Are you going to repost the Blended Beat mixes Vol 1-3. I discovered the site after the links dissapeared </t>
  </si>
  <si>
    <t>Sat Jun 06 16:17:30 PDT 2009</t>
  </si>
  <si>
    <t>joshh347</t>
  </si>
  <si>
    <t>@barbiedressmeup Yeah, I have a bunch of subscription WMA files though from Napster and they didn't work  Everything else synced great tho</t>
  </si>
  <si>
    <t>Sat Jun 06 16:17:31 PDT 2009</t>
  </si>
  <si>
    <t xml:space="preserve">my nephew hurt his head and is in the ER &amp;amp; aunt kt is being an overprotective cry baby </t>
  </si>
  <si>
    <t xml:space="preserve">Why am I up so early?! It's Sunday silly!  It's not even a nice day. It's cold and crappy and raining. </t>
  </si>
  <si>
    <t>Sat Jun 06 16:17:34 PDT 2009</t>
  </si>
  <si>
    <t>Sindy56</t>
  </si>
  <si>
    <t xml:space="preserve">Gotta go to the store.......ugh I hate grocery shopping </t>
  </si>
  <si>
    <t>Sat Jun 06 16:17:36 PDT 2009</t>
  </si>
  <si>
    <t>klee_yo</t>
  </si>
  <si>
    <t xml:space="preserve">http://twitpic.com/6s9xu - hey my car over heated on the way to the paramore show! flippin sweet!....not </t>
  </si>
  <si>
    <t>Sat Jun 06 16:17:37 PDT 2009</t>
  </si>
  <si>
    <t>jjGilmoree</t>
  </si>
  <si>
    <t xml:space="preserve">http://twitpic.com/6s9xy - so i tried to make it prettier with strawberries...i dont think it worked very well </t>
  </si>
  <si>
    <t>Sat Jun 06 16:17:38 PDT 2009</t>
  </si>
  <si>
    <t>xoanno</t>
  </si>
  <si>
    <t xml:space="preserve">my mom doesn't love me, no UP </t>
  </si>
  <si>
    <t xml:space="preserve">Work needs to go by faster. Someone text me. </t>
  </si>
  <si>
    <t>Sat Jun 06 16:17:46 PDT 2009</t>
  </si>
  <si>
    <t>pammelaaa</t>
  </si>
  <si>
    <t xml:space="preserve">minus twitter friends who cant come </t>
  </si>
  <si>
    <t>@KatyGirl1 Hey girl!  I keep checking the website for the group pic...nothing yet!    I am dying to get my hands on that picture!</t>
  </si>
  <si>
    <t>Sat Jun 06 16:17:47 PDT 2009</t>
  </si>
  <si>
    <t xml:space="preserve">everytime i pick this book up i fall asleep...summer reading is torture </t>
  </si>
  <si>
    <t>Sat Jun 06 16:17:50 PDT 2009</t>
  </si>
  <si>
    <t xml:space="preserve">My son is really annoying me... Hes such a baby cry! </t>
  </si>
  <si>
    <t>meka804</t>
  </si>
  <si>
    <t>@zillz not nice Zillz not nice at all!  I have feelings too ya know</t>
  </si>
  <si>
    <t>Sat Jun 06 16:17:51 PDT 2009</t>
  </si>
  <si>
    <t xml:space="preserve">Cemetery movie cancelled 2nite. I'm sad </t>
  </si>
  <si>
    <t>Sat Jun 06 16:17:53 PDT 2009</t>
  </si>
  <si>
    <t>CadADelly</t>
  </si>
  <si>
    <t xml:space="preserve">new problem..i ate all the chocolates i want out of my russell stovers box..vermont nut cream, fruit &amp;amp; nut caramel &amp;amp; maple nut cream </t>
  </si>
  <si>
    <t>Sat Jun 06 16:17:55 PDT 2009</t>
  </si>
  <si>
    <t>fredzee</t>
  </si>
  <si>
    <t xml:space="preserve">is wondering what happened to us? We used to be one, now we're worlds apart </t>
  </si>
  <si>
    <t>Sat Jun 06 16:17:58 PDT 2009</t>
  </si>
  <si>
    <t>Harrrop</t>
  </si>
  <si>
    <t xml:space="preserve">Dylan says the quiz machines are a waste of money </t>
  </si>
  <si>
    <t>hellocandice</t>
  </si>
  <si>
    <t xml:space="preserve">is f'seriously gonna miss spms </t>
  </si>
  <si>
    <t>Sat Jun 06 16:18:00 PDT 2009</t>
  </si>
  <si>
    <t>@echolot no, sadly not.  although i could do with the distraction.</t>
  </si>
  <si>
    <t>Sat Jun 06 16:18:04 PDT 2009</t>
  </si>
  <si>
    <t>so tired  @jennifertn I MISS YOU LOL</t>
  </si>
  <si>
    <t>Sat Jun 06 16:18:03 PDT 2009</t>
  </si>
  <si>
    <t xml:space="preserve">@watercolorgirl okay, but only cuz you've been dealing with this s*** longer </t>
  </si>
  <si>
    <t xml:space="preserve">shame on me and @m1m1m  we're BAD, really bad lovatos </t>
  </si>
  <si>
    <t>Sat Jun 06 16:18:08 PDT 2009</t>
  </si>
  <si>
    <t xml:space="preserve">@mrw00dy Larry was the name of my first laptop... now sadly deceased.. </t>
  </si>
  <si>
    <t>Sat Jun 06 16:18:10 PDT 2009</t>
  </si>
  <si>
    <t>TaraT03</t>
  </si>
  <si>
    <t xml:space="preserve">@NickSwisher hey sorry ab loss today </t>
  </si>
  <si>
    <t>Sat Jun 06 16:18:11 PDT 2009</t>
  </si>
  <si>
    <t xml:space="preserve">I feel guilty. </t>
  </si>
  <si>
    <t>Sat Jun 06 16:18:13 PDT 2009</t>
  </si>
  <si>
    <t>chasesterling</t>
  </si>
  <si>
    <t xml:space="preserve">@sensei_sancho wish I could </t>
  </si>
  <si>
    <t>Sat Jun 06 16:18:14 PDT 2009</t>
  </si>
  <si>
    <t xml:space="preserve">@loopy_lala listening to it now. i don't know her music that well </t>
  </si>
  <si>
    <t>Sat Jun 06 16:18:15 PDT 2009</t>
  </si>
  <si>
    <t>Ms_BooKitty</t>
  </si>
  <si>
    <t xml:space="preserve">Chillin getting drunk....im fighting wit my juvie </t>
  </si>
  <si>
    <t>Sat Jun 06 16:18:18 PDT 2009</t>
  </si>
  <si>
    <t xml:space="preserve">Storm about to hit - great! </t>
  </si>
  <si>
    <t>crazeexdarkness</t>
  </si>
  <si>
    <t xml:space="preserve">@tommcfly the movie is almost oveeeer  you should've turned the tv on earlier </t>
  </si>
  <si>
    <t>Sat Jun 06 16:18:28 PDT 2009</t>
  </si>
  <si>
    <t>cursing at that poor woman on her bike. I was so mean to her.  Oh well, I was crunk so life goes on. Yay finals!</t>
  </si>
  <si>
    <t>Sat Jun 06 16:18:35 PDT 2009</t>
  </si>
  <si>
    <t>maryrivss</t>
  </si>
  <si>
    <t xml:space="preserve">ahhhh, someone help me ! </t>
  </si>
  <si>
    <t>Sat Jun 06 16:18:36 PDT 2009</t>
  </si>
  <si>
    <t xml:space="preserve">@brookeiloveyou oh yeah, but imagine...he is a really shy guy.;that was hard for him to film...i just lost the link of those videos..... </t>
  </si>
  <si>
    <t>Sat Jun 06 16:18:38 PDT 2009</t>
  </si>
  <si>
    <t xml:space="preserve">Damn...just took a look at the # of followers yall have and I am WAY behind </t>
  </si>
  <si>
    <t>Sat Jun 06 16:18:40 PDT 2009</t>
  </si>
  <si>
    <t>hellschilde17</t>
  </si>
  <si>
    <t>can't find the pic  #torchsong</t>
  </si>
  <si>
    <t>Sat Jun 06 16:18:42 PDT 2009</t>
  </si>
  <si>
    <t xml:space="preserve">@millionsbyname *hugs* I'm sorry people are being asses. </t>
  </si>
  <si>
    <t>Sat Jun 06 16:18:44 PDT 2009</t>
  </si>
  <si>
    <t>beckso251</t>
  </si>
  <si>
    <t xml:space="preserve">I should really get some sleep. I gotta get up for work at half 7. But as usual tv is distracting me </t>
  </si>
  <si>
    <t>Sat Jun 06 16:18:48 PDT 2009</t>
  </si>
  <si>
    <t>NattyMac</t>
  </si>
  <si>
    <t xml:space="preserve">@Wogalino omg, can we golf at some point today!? PLEASE!!! maybe not right now, i really should do some work first </t>
  </si>
  <si>
    <t>Sat Jun 06 16:18:49 PDT 2009</t>
  </si>
  <si>
    <t>And what bout me ahoo  lol.</t>
  </si>
  <si>
    <t>Watchin Step Brothers in bed .. alone ..  cos my sister ditchd me to go out with my other sister ! Was friggin pissed off! T_T</t>
  </si>
  <si>
    <t>Sat Jun 06 16:18:51 PDT 2009</t>
  </si>
  <si>
    <t>@june1124 its beyond that @ this point  but thanx hun</t>
  </si>
  <si>
    <t>Sat Jun 06 16:18:54 PDT 2009</t>
  </si>
  <si>
    <t>#Earthquake M 3.2, San Francisco Bay area, California http://snipurl.com/jldtv (via @WheresItShaking).&amp;lt; I didn't feel it  bummer</t>
  </si>
  <si>
    <t xml:space="preserve">@piginthepoke must've given you 3 props since midnight ! it won't let  me </t>
  </si>
  <si>
    <t>Sat Jun 06 16:18:55 PDT 2009</t>
  </si>
  <si>
    <t>kelathletics399</t>
  </si>
  <si>
    <t xml:space="preserve">going to sleep... AP test at 7:30 in the morning. </t>
  </si>
  <si>
    <t>Sat Jun 06 16:18:57 PDT 2009</t>
  </si>
  <si>
    <t xml:space="preserve">I miss her, and I want her back.  </t>
  </si>
  <si>
    <t>Nicole6907</t>
  </si>
  <si>
    <t xml:space="preserve">In indy tailgaiting w/o adult beverages </t>
  </si>
  <si>
    <t>AliciaMayT</t>
  </si>
  <si>
    <t>Grrr to the weather, no out on the bikes now... Car instead  Queensland weather seriously get your act together! Not happy Jan!</t>
  </si>
  <si>
    <t>Sat Jun 06 16:19:00 PDT 2009</t>
  </si>
  <si>
    <t>@Tiffuhkneexoxo so you dont like that pics  lol</t>
  </si>
  <si>
    <t>Sat Jun 06 16:19:06 PDT 2009</t>
  </si>
  <si>
    <t>k im off 2 bed i think  dont wanna but soo tired ..still mite ....haha</t>
  </si>
  <si>
    <t>Sat Jun 06 16:19:05 PDT 2009</t>
  </si>
  <si>
    <t xml:space="preserve">My trip to vegas was cancelled </t>
  </si>
  <si>
    <t>MegLizzy</t>
  </si>
  <si>
    <t xml:space="preserve">djs mean </t>
  </si>
  <si>
    <t>Rickyxonfire</t>
  </si>
  <si>
    <t xml:space="preserve">I want to see the races </t>
  </si>
  <si>
    <t>Sat Jun 06 16:19:33 PDT 2009</t>
  </si>
  <si>
    <t xml:space="preserve">back from the hospital...i have pharyngitis! </t>
  </si>
  <si>
    <t>I napped for an hour and had a nightmare  things are becoming clear</t>
  </si>
  <si>
    <t>Sat Jun 06 16:19:35 PDT 2009</t>
  </si>
  <si>
    <t>gingeebee</t>
  </si>
  <si>
    <t xml:space="preserve">@PrincessGwenie We're painting again today ... I've got silver sage spots!  Mom may go in hospital soon so she hurrying to get stuff done </t>
  </si>
  <si>
    <t>chrisoldknow</t>
  </si>
  <si>
    <t>@Josh_Biggs sorry you can't ride the bike!   Steve really misses the storms that we used to have in MI and even when he used to live in AZ</t>
  </si>
  <si>
    <t>dreznicek</t>
  </si>
  <si>
    <t xml:space="preserve">Universal search Pre is awesome. Just type the name of app, person, thing and you csn find it instantly. Just can't search email or cal </t>
  </si>
  <si>
    <t>Sat Jun 06 16:19:38 PDT 2009</t>
  </si>
  <si>
    <t>SonuSoni</t>
  </si>
  <si>
    <t>Gadget show finished today  will miss Suzy perry ESP her wow legs</t>
  </si>
  <si>
    <t>Sat Jun 06 16:19:37 PDT 2009</t>
  </si>
  <si>
    <t>elenafaye</t>
  </si>
  <si>
    <t xml:space="preserve">oh shit wait that tweet about seeing up didn't go through </t>
  </si>
  <si>
    <t>Sat Jun 06 16:19:40 PDT 2009</t>
  </si>
  <si>
    <t>AdrianSylvia</t>
  </si>
  <si>
    <t xml:space="preserve">Listening to Never Shout Never. Wishing my stomach felt better! </t>
  </si>
  <si>
    <t>@Jon_Campbell88 ripped a pair yesterday haha. no its still not working  sorry</t>
  </si>
  <si>
    <t xml:space="preserve">@kristinelongo What movie are you seeing? We saw The Hangover last night. SO FUNNY!! Sorry you aren't enjoying your movie </t>
  </si>
  <si>
    <t>Sat Jun 06 16:19:42 PDT 2009</t>
  </si>
  <si>
    <t xml:space="preserve">High at work and now I feel like time is going by mad slow </t>
  </si>
  <si>
    <t xml:space="preserve">why does he have to live 2 hours away its not faiirrr </t>
  </si>
  <si>
    <t>Sat Jun 06 16:19:43 PDT 2009</t>
  </si>
  <si>
    <t>@DJFREDDYFRED hey bitch i miss yu  lets party wheb i come</t>
  </si>
  <si>
    <t>Sat Jun 06 16:19:45 PDT 2009</t>
  </si>
  <si>
    <t>alestark</t>
  </si>
  <si>
    <t>arg. on the look to shop for a sexy swimsuit .. hate shopping for swimsuits   only good thing ill be jamming to some KOAN sound on my way</t>
  </si>
  <si>
    <t xml:space="preserve">i actually survived all night in my heels! oh god the headaches already kicking in </t>
  </si>
  <si>
    <t>LaTati</t>
  </si>
  <si>
    <t xml:space="preserve">my husband wants to see USA vs Honduras, so... UP 3d will be tomorrow </t>
  </si>
  <si>
    <t xml:space="preserve">I'm writing a piece for small string orchestra. I'm scared. Some encouragement would be nice... </t>
  </si>
  <si>
    <t>Sat Jun 06 16:19:46 PDT 2009</t>
  </si>
  <si>
    <t>gaby_41</t>
  </si>
  <si>
    <t xml:space="preserve">@tommcfly hope u enjoy the movie! AND have fun tomorrow I don't think I'm gonna make it to your show </t>
  </si>
  <si>
    <t>Sat Jun 06 16:19:49 PDT 2009</t>
  </si>
  <si>
    <t>converseelover</t>
  </si>
  <si>
    <t>@DogsILoveEm i wiff my dog right now and my Maltese is in Iowa so i really sadlike yeah...  (:â˜ºâ˜»â™¥</t>
  </si>
  <si>
    <t>Sat Jun 06 16:19:50 PDT 2009</t>
  </si>
  <si>
    <t>Halle_Lagatta</t>
  </si>
  <si>
    <t xml:space="preserve">@nicolegaudioso yes u can!! Yay idk what ur talking about but u sound sad </t>
  </si>
  <si>
    <t>Sat Jun 06 16:19:54 PDT 2009</t>
  </si>
  <si>
    <t xml:space="preserve">three years ago right now i was on a plane to london </t>
  </si>
  <si>
    <t>thepaintedsheep</t>
  </si>
  <si>
    <t xml:space="preserve">@jessalu I'm so with you on the ripping back - much as it makes me batty to do so, I'll focus in a mistake no one else would notice.  </t>
  </si>
  <si>
    <t>Sat Jun 06 16:19:57 PDT 2009</t>
  </si>
  <si>
    <t xml:space="preserve">Staying in tonight and watching tv. Have to get up early tomorrow for a meeting. </t>
  </si>
  <si>
    <t>Sat Jun 06 16:19:58 PDT 2009</t>
  </si>
  <si>
    <t xml:space="preserve">Says &amp;quot;replace battery&amp;quot;. Um, I would, but I don't wanna shut down my PC! Where would I buy a replacement battery, anyhow? </t>
  </si>
  <si>
    <t>Sat Jun 06 16:19:59 PDT 2009</t>
  </si>
  <si>
    <t xml:space="preserve">spaghetti and meatballs and two heavenly 'poons with Klara.  Off to the airport </t>
  </si>
  <si>
    <t>Sat Jun 06 16:20:00 PDT 2009</t>
  </si>
  <si>
    <t>@tommcfly i'm watching a documentary about the life of John   God, he's really the best ever!</t>
  </si>
  <si>
    <t>Sat Jun 06 16:20:01 PDT 2009</t>
  </si>
  <si>
    <t xml:space="preserve">boooreeedd!!!!!!! nothing to watch in the tv </t>
  </si>
  <si>
    <t>Sat Jun 06 16:20:02 PDT 2009</t>
  </si>
  <si>
    <t>maj_jam11</t>
  </si>
  <si>
    <t xml:space="preserve">is wondering when he will actually get to work on his psychology work. </t>
  </si>
  <si>
    <t>PacketRat</t>
  </si>
  <si>
    <t xml:space="preserve">@shika Yeah I did. Trying to recover it now. I guess its time to retire that hardware </t>
  </si>
  <si>
    <t>Sat Jun 06 16:20:04 PDT 2009</t>
  </si>
  <si>
    <t xml:space="preserve">Oh man! I just dropped my damn food. On the floor of course. Isn't that great? </t>
  </si>
  <si>
    <t>Sat Jun 06 16:20:05 PDT 2009</t>
  </si>
  <si>
    <t>kellyvbrown</t>
  </si>
  <si>
    <t xml:space="preserve">PingFire add-on doesn't seem to work in Flock. </t>
  </si>
  <si>
    <t>larieeee</t>
  </si>
  <si>
    <t xml:space="preserve">lara is confused </t>
  </si>
  <si>
    <t>dude i want 2 swim but my hair will dry out!  help me!</t>
  </si>
  <si>
    <t>Sat Jun 06 16:20:07 PDT 2009</t>
  </si>
  <si>
    <t>chrisdashrob</t>
  </si>
  <si>
    <t xml:space="preserve">@wfitzsimmons haha &amp;lt;--- *kid in simpsons laughing at you walking through the park* I am jealous of your beard tho since I can't grow one </t>
  </si>
  <si>
    <t>Sat Jun 06 16:20:09 PDT 2009</t>
  </si>
  <si>
    <t>jeremyjonvomit</t>
  </si>
  <si>
    <t xml:space="preserve">i need a clean room. missing my baby love wont see her til monday </t>
  </si>
  <si>
    <t>Sat Jun 06 16:20:13 PDT 2009</t>
  </si>
  <si>
    <t>ericaCASEY</t>
  </si>
  <si>
    <t xml:space="preserve">something always gets in the way of such a good person </t>
  </si>
  <si>
    <t>Sat Jun 06 16:20:14 PDT 2009</t>
  </si>
  <si>
    <t>soosuh</t>
  </si>
  <si>
    <t>@alex_segura It's contagious! I've been that way all day. Just smoked half a cigarette.  Didn't help. Guess that's a plus.</t>
  </si>
  <si>
    <t>msdondotta</t>
  </si>
  <si>
    <t xml:space="preserve">I  understand we have 140 chars to say things but damn do u really have to talk like you haven't ever went to school n had english class </t>
  </si>
  <si>
    <t>Sat Jun 06 16:20:20 PDT 2009</t>
  </si>
  <si>
    <t>@emo_zaboo awww  that's not good.</t>
  </si>
  <si>
    <t>Sat Jun 06 16:20:21 PDT 2009</t>
  </si>
  <si>
    <t xml:space="preserve">@selenagomez HEY SELENA WHAT DO YOU DO WHEN YOU ARE EXTREMELLY DEPRESS? could  you help me please??? </t>
  </si>
  <si>
    <t>Sat Jun 06 16:20:23 PDT 2009</t>
  </si>
  <si>
    <t xml:space="preserve">im in some serious tears rite now....COSTA RICA scored another f!@@## GOAL!!!! AHHHHHHHHHHH!!!....Trini 1 Costa 2 .... </t>
  </si>
  <si>
    <t>Sat Jun 06 16:20:27 PDT 2009</t>
  </si>
  <si>
    <t>kyleK23</t>
  </si>
  <si>
    <t xml:space="preserve">@bennyliciousss wtf is twitpic-ing? </t>
  </si>
  <si>
    <t>PageantRejects</t>
  </si>
  <si>
    <t xml:space="preserve">@flw0713 You stupid asswipes take this shit way to serious.Get a life for the love of fuck.waa forlorn U,&amp;quot;peaple are so mean!so sad. </t>
  </si>
  <si>
    <t>Sat Jun 06 16:20:29 PDT 2009</t>
  </si>
  <si>
    <t xml:space="preserve">Miss my Corner Gas sat night fix </t>
  </si>
  <si>
    <t>Sat Jun 06 16:20:33 PDT 2009</t>
  </si>
  <si>
    <t>LOOKIN4JORDAN</t>
  </si>
  <si>
    <t xml:space="preserve">@TWISTEDFORJOEY They won't post it on the weekend, probably. </t>
  </si>
  <si>
    <t>Sat Jun 06 16:20:34 PDT 2009</t>
  </si>
  <si>
    <t>nevershoutmiles</t>
  </si>
  <si>
    <t>Feeling down  Your whole life can change in a minute</t>
  </si>
  <si>
    <t xml:space="preserve">Other sad part is atheists aren't saying hateful things or threatening President, persons who say they're christian are. Christ is sad </t>
  </si>
  <si>
    <t>Sat Jun 06 16:20:36 PDT 2009</t>
  </si>
  <si>
    <t xml:space="preserve">i havnt revised like all day&amp;amp;have a 3 hour english lit exam on mnday. wish me luck </t>
  </si>
  <si>
    <t>Sat Jun 06 16:20:37 PDT 2009</t>
  </si>
  <si>
    <t>camilapanayotti</t>
  </si>
  <si>
    <t xml:space="preserve">@jorgehedman heii wats going on have u received any harmful messages to ur family?? well i have and im scared ass shiit right know!! </t>
  </si>
  <si>
    <t>Sat Jun 06 16:20:40 PDT 2009</t>
  </si>
  <si>
    <t>alletha_love050</t>
  </si>
  <si>
    <t xml:space="preserve">feeling kinda sick....dont know why??    boo  </t>
  </si>
  <si>
    <t>skip2myliou</t>
  </si>
  <si>
    <t xml:space="preserve">@tingting8899 if you lock yourself with no food you'll just die...and I don't think anyone wants that </t>
  </si>
  <si>
    <t>Sat Jun 06 16:20:41 PDT 2009</t>
  </si>
  <si>
    <t>Haheartsyou</t>
  </si>
  <si>
    <t>In palmdale.. Missing my wifey.  (no homo)</t>
  </si>
  <si>
    <t xml:space="preserve">@_callmeCourt yes, I'm thirsty. how'd you know? but I have no dollar bills to get a water </t>
  </si>
  <si>
    <t>Sat Jun 06 16:20:44 PDT 2009</t>
  </si>
  <si>
    <t xml:space="preserve">wish i could get u </t>
  </si>
  <si>
    <t>Sat Jun 06 16:20:43 PDT 2009</t>
  </si>
  <si>
    <t xml:space="preserve">@JasonShand lol oops mabye not a good move  :p ha ha i think it's mabye 1-0 to you lol </t>
  </si>
  <si>
    <t>@susieqtpie Aw man! Somebody posted that if you post it for the next 4.5 hours you have a chance at an ipod.  #silkfair</t>
  </si>
  <si>
    <t>r_brunkhart</t>
  </si>
  <si>
    <t>Home from a very emotional day. ~We will miss you Mama Tony  ~</t>
  </si>
  <si>
    <t xml:space="preserve">@mattsloan Aw bummer! I know how it feels to lose photos.  </t>
  </si>
  <si>
    <t>Sat Jun 06 16:20:46 PDT 2009</t>
  </si>
  <si>
    <t xml:space="preserve">I wanna take my dog to the bonfire </t>
  </si>
  <si>
    <t>loved signs and is in the mood to watch a scary film now - wish i had skeleton key  LOVE that film!</t>
  </si>
  <si>
    <t>Sat Jun 06 16:20:48 PDT 2009</t>
  </si>
  <si>
    <t xml:space="preserve">@champuru washer still broken, tonight I'm mr. mom till the 15th </t>
  </si>
  <si>
    <t>Sat Jun 06 16:20:49 PDT 2009</t>
  </si>
  <si>
    <t xml:space="preserve">Night night!!! GP tomorrow =] but gotta do revision </t>
  </si>
  <si>
    <t>Sat Jun 06 16:20:50 PDT 2009</t>
  </si>
  <si>
    <t>stevefoxtv</t>
  </si>
  <si>
    <t xml:space="preserve">Lazy Saturday... Lazy every day... </t>
  </si>
  <si>
    <t>Sat Jun 06 16:20:51 PDT 2009</t>
  </si>
  <si>
    <t>bettersafetynet</t>
  </si>
  <si>
    <t xml:space="preserve">@K8B326 the only training that should happen at that time should involve booze. Get the feeling that's not gonna happen. </t>
  </si>
  <si>
    <t>Sat Jun 06 16:20:53 PDT 2009</t>
  </si>
  <si>
    <t>Satheda</t>
  </si>
  <si>
    <t xml:space="preserve">Missing Colin already </t>
  </si>
  <si>
    <t>Sat Jun 06 16:20:55 PDT 2009</t>
  </si>
  <si>
    <t>DaughterJudyK</t>
  </si>
  <si>
    <t xml:space="preserve">figured out that she can no longer do a flip on the trampoline </t>
  </si>
  <si>
    <t>Sat Jun 06 16:20:56 PDT 2009</t>
  </si>
  <si>
    <t xml:space="preserve">@4RustedHorses Aww, bebe, I care when you're upset! </t>
  </si>
  <si>
    <t>Sat Jun 06 16:20:57 PDT 2009</t>
  </si>
  <si>
    <t>@LampshadeJungle I'm sorry to hear that  Thinking of trying other options? lol..dogs are kids too (they're easier to raise) lol i have 2</t>
  </si>
  <si>
    <t>Jaysmoov2525</t>
  </si>
  <si>
    <t xml:space="preserve">Kind of sad this bday. </t>
  </si>
  <si>
    <t>ClaudiaProudPJ</t>
  </si>
  <si>
    <t>@JillyCL I know, Jilly.  xxxx</t>
  </si>
  <si>
    <t>Sat Jun 06 16:20:59 PDT 2009</t>
  </si>
  <si>
    <t xml:space="preserve">Hearts aren't meant to be broken. </t>
  </si>
  <si>
    <t>Sat Jun 06 16:21:03 PDT 2009</t>
  </si>
  <si>
    <t>xtonks</t>
  </si>
  <si>
    <t>Booooooooooooooooooo  ugh, lol.</t>
  </si>
  <si>
    <t>Sat Jun 06 16:21:05 PDT 2009</t>
  </si>
  <si>
    <t>http://bit.ly/gJahM    gotta say i loved beautiful south shame they split up  brill live band</t>
  </si>
  <si>
    <t>Sat Jun 06 16:21:07 PDT 2009</t>
  </si>
  <si>
    <t>THErealRUDEDOG</t>
  </si>
  <si>
    <t xml:space="preserve">@CandiClown Wait a minute, that means I'm getting really old </t>
  </si>
  <si>
    <t>Sat Jun 06 16:21:38 PDT 2009</t>
  </si>
  <si>
    <t>rstorch</t>
  </si>
  <si>
    <t>@suchatreat was going to swing by and say hello but got kicked off campus because i had sierra with me  good luck with the walk!!!</t>
  </si>
  <si>
    <t>Sat Jun 06 16:21:40 PDT 2009</t>
  </si>
  <si>
    <t>napaupitz</t>
  </si>
  <si>
    <t xml:space="preserve">@tommcfly and I want you say a Hello to me </t>
  </si>
  <si>
    <t>Bedtime for sure. Been such a long 48 hours, on 4 hours sleep!  http://myloc.me/2QFi</t>
  </si>
  <si>
    <t>Sat Jun 06 16:21:41 PDT 2009</t>
  </si>
  <si>
    <t xml:space="preserve">Just heard Tweetdeck update. Internet win. But now I have to get up </t>
  </si>
  <si>
    <t>Sat Jun 06 16:21:43 PDT 2009</t>
  </si>
  <si>
    <t xml:space="preserve">@emmyvictoria he thinks i'm cheating on him -.- I would NEVER do that, just because i have guy friends doesnt mean i'm cheating! </t>
  </si>
  <si>
    <t>Sat Jun 06 16:21:45 PDT 2009</t>
  </si>
  <si>
    <t xml:space="preserve">@cdf12345 i want to play! no xbox </t>
  </si>
  <si>
    <t>nadeyxox</t>
  </si>
  <si>
    <t xml:space="preserve">i dont want to go to work tomorrow </t>
  </si>
  <si>
    <t>Sat Jun 06 16:21:46 PDT 2009</t>
  </si>
  <si>
    <t xml:space="preserve">@giantsfanatic55 I miss you too </t>
  </si>
  <si>
    <t>Sat Jun 06 16:21:47 PDT 2009</t>
  </si>
  <si>
    <t xml:space="preserve">@Rorzshach @gdmcrpunk billies gone away </t>
  </si>
  <si>
    <t xml:space="preserve">The closer were getting there, the more im getting nervousss </t>
  </si>
  <si>
    <t>DalisMustache</t>
  </si>
  <si>
    <t xml:space="preserve">Found an apartment, loved it. Then called the guy who told me he is also showing it tomorrow. Well I guess I'm back 2 hunting again </t>
  </si>
  <si>
    <t>Sat Jun 06 16:21:48 PDT 2009</t>
  </si>
  <si>
    <t>MakUpDiva</t>
  </si>
  <si>
    <t xml:space="preserve">Got in on that Lancome gwp at Macy's...brought &amp;quot; mini lipgloss set.  They didn't have &amp;quot;Volcano Pink&amp;quot; Color Fever gloss I really wanted </t>
  </si>
  <si>
    <t xml:space="preserve">@symphnysldr agreed. I missed my party today tho </t>
  </si>
  <si>
    <t>Sat Jun 06 16:21:50 PDT 2009</t>
  </si>
  <si>
    <t xml:space="preserve">Totally sucked in our games today. We better play well tomorrow </t>
  </si>
  <si>
    <t>samcakes</t>
  </si>
  <si>
    <t xml:space="preserve">@Peashellingtons </t>
  </si>
  <si>
    <t>Sat Jun 06 16:21:55 PDT 2009</t>
  </si>
  <si>
    <t>Just played handball my hand is swollen  http://myloc.me/2QFt</t>
  </si>
  <si>
    <t>Sat Jun 06 16:21:56 PDT 2009</t>
  </si>
  <si>
    <t>wildjenga</t>
  </si>
  <si>
    <t>Sunburned  that's my legs vs my inner arm. http://yfrog.com/203goj</t>
  </si>
  <si>
    <t>Sat Jun 06 16:21:57 PDT 2009</t>
  </si>
  <si>
    <t>@thebmatt oh oops   for some reason I thought you were in ANV  /facepalm</t>
  </si>
  <si>
    <t>Sat Jun 06 16:21:58 PDT 2009</t>
  </si>
  <si>
    <t xml:space="preserve">my web feelings are being hurt ..... I got another un-follower </t>
  </si>
  <si>
    <t>Sat Jun 06 16:22:02 PDT 2009</t>
  </si>
  <si>
    <t>loltabbygirl</t>
  </si>
  <si>
    <t>eh i think im getting sick  i miss my boyfriend so much :/</t>
  </si>
  <si>
    <t>Sat Jun 06 16:22:04 PDT 2009</t>
  </si>
  <si>
    <t xml:space="preserve">Consequently, I didn't record Cheryl getting giddy over our candyshop banner </t>
  </si>
  <si>
    <t>Sat Jun 06 16:22:07 PDT 2009</t>
  </si>
  <si>
    <t>sdleshner</t>
  </si>
  <si>
    <t xml:space="preserve">Closing tonight!! </t>
  </si>
  <si>
    <t>Allee8890</t>
  </si>
  <si>
    <t xml:space="preserve">@ussoccer Baseball game looks to be running into the game on tv </t>
  </si>
  <si>
    <t>Sat Jun 06 16:22:09 PDT 2009</t>
  </si>
  <si>
    <t>caitlintaystee</t>
  </si>
  <si>
    <t xml:space="preserve">so I text somebody like 12 minutes ago and he never text me back </t>
  </si>
  <si>
    <t>Sat Jun 06 16:22:11 PDT 2009</t>
  </si>
  <si>
    <t>just got back from her cousin's birthday party and is going to his ball game tomorrow. Still job Hunting  but plus is that it's nice out!</t>
  </si>
  <si>
    <t>Sat Jun 06 16:22:13 PDT 2009</t>
  </si>
  <si>
    <t>CowInParachute</t>
  </si>
  <si>
    <t xml:space="preserve">Was waiting for a bus with some AMAZING BLOKE. He went for a piss, the last bus came and I had to get it. Feel like an utter CUNT. </t>
  </si>
  <si>
    <t>Sat Jun 06 16:22:16 PDT 2009</t>
  </si>
  <si>
    <t xml:space="preserve">got a really heavy heart tonight </t>
  </si>
  <si>
    <t>Sat Jun 06 16:22:19 PDT 2009</t>
  </si>
  <si>
    <t xml:space="preserve">@seoulfully we are fighting. </t>
  </si>
  <si>
    <t>Sat Jun 06 16:22:20 PDT 2009</t>
  </si>
  <si>
    <t>CrymsonDoll</t>
  </si>
  <si>
    <t xml:space="preserve">Day 2 of Twitter and I am already having issues. No picture for me </t>
  </si>
  <si>
    <t xml:space="preserve">It sucks when you can't get a hold of someone ! Ungh I need better internet on my cell! I hate sidekicks ! </t>
  </si>
  <si>
    <t>slinkzzz</t>
  </si>
  <si>
    <t xml:space="preserve">http://twitpic.com/6safp - i can't work anymore </t>
  </si>
  <si>
    <t>Sat Jun 06 16:22:23 PDT 2009</t>
  </si>
  <si>
    <t>monthlyonline</t>
  </si>
  <si>
    <t xml:space="preserve">@Somaya_Reece  I tried to nominate you on that twitter hotee thing but I dunno how  </t>
  </si>
  <si>
    <t>Sat Jun 06 16:22:24 PDT 2009</t>
  </si>
  <si>
    <t>JoeeBaby</t>
  </si>
  <si>
    <t>Feeling Pretty Crap Tbh Carnt Do This Eney More  i just want to be accepted for who i am x</t>
  </si>
  <si>
    <t>Sat Jun 06 16:22:26 PDT 2009</t>
  </si>
  <si>
    <t xml:space="preserve">Is sad that tomorrow the week starts all over again. </t>
  </si>
  <si>
    <t>Enira08</t>
  </si>
  <si>
    <t>@THE_WOCKEEZ Hi guys I love u sooooooooooooo much!!! Its just so sad that I cant go to your presentations  But still U R DA BEST!!</t>
  </si>
  <si>
    <t>Sat Jun 06 16:22:27 PDT 2009</t>
  </si>
  <si>
    <t>coconutgrl11</t>
  </si>
  <si>
    <t xml:space="preserve">Is sitting at home missing her sweetheart!!!! </t>
  </si>
  <si>
    <t>Sat Jun 06 16:22:29 PDT 2009</t>
  </si>
  <si>
    <t xml:space="preserve">love= you give your heart to some1, you trust them not to break it, and then they do in so many ways. then they just leave without a care </t>
  </si>
  <si>
    <t>Sat Jun 06 16:22:34 PDT 2009</t>
  </si>
  <si>
    <t xml:space="preserve">@empressK some edemame and rice </t>
  </si>
  <si>
    <t>Sat Jun 06 16:22:37 PDT 2009</t>
  </si>
  <si>
    <t xml:space="preserve">I saw Clive Owen in Covent Garden tonight. Unfortunately for me, he was just leaving the Opera with a gorgeous woman </t>
  </si>
  <si>
    <t>Sat Jun 06 16:22:42 PDT 2009</t>
  </si>
  <si>
    <t>thedirtyground</t>
  </si>
  <si>
    <t xml:space="preserve">@coaxial nice! we had snow today </t>
  </si>
  <si>
    <t>Sat Jun 06 16:22:47 PDT 2009</t>
  </si>
  <si>
    <t>ThatDamnAussie</t>
  </si>
  <si>
    <t xml:space="preserve">I fell asleep after my round 7 match by the time I woke up I'd timed out on round 8 forfeiting the match. 4-4 probably missed top 64 </t>
  </si>
  <si>
    <t>iwantariot</t>
  </si>
  <si>
    <t xml:space="preserve">I think... my best friend is my dog :B and i miss my rabbit </t>
  </si>
  <si>
    <t>dannieboyTV</t>
  </si>
  <si>
    <t xml:space="preserve">@LiFeSiZeBaRbii i havent been gettin any attention from the barbie lately! my brother gets all the love now </t>
  </si>
  <si>
    <t>Sat Jun 06 16:22:50 PDT 2009</t>
  </si>
  <si>
    <t xml:space="preserve">i've got belly ache </t>
  </si>
  <si>
    <t>Goddammit, I tripped over my dog's fence and fell flat on my face  Luckily no one was around to see. So I dunno why I'm tweeting about it?</t>
  </si>
  <si>
    <t>Sat Jun 06 16:22:51 PDT 2009</t>
  </si>
  <si>
    <t xml:space="preserve">@1vs100XboxLive any tips on how early? I had trouble getting in the other night </t>
  </si>
  <si>
    <t>Sat Jun 06 16:22:52 PDT 2009</t>
  </si>
  <si>
    <t>Grandpa  is out already, but says he still feels awful  he looks peculiar and is standing strange but is okay for now</t>
  </si>
  <si>
    <t>Sat Jun 06 16:22:54 PDT 2009</t>
  </si>
  <si>
    <t>superrecords</t>
  </si>
  <si>
    <t xml:space="preserve">@laysxx I want to write a song with @tommcfly, it would be amazing but it's impossible. They don't play songs with fans. </t>
  </si>
  <si>
    <t xml:space="preserve">okay soo...im a very jealous person...kill me. it sucks to se the one you love/like in another persons arms...even if it means &amp;quot;nothing: </t>
  </si>
  <si>
    <t>Sat Jun 06 16:22:55 PDT 2009</t>
  </si>
  <si>
    <t>mistdog</t>
  </si>
  <si>
    <t xml:space="preserve">killing time at SFO... flight home from #javaone is delayed 3 hours </t>
  </si>
  <si>
    <t>Sat Jun 06 16:22:56 PDT 2009</t>
  </si>
  <si>
    <t>MegahnG</t>
  </si>
  <si>
    <t xml:space="preserve">Dinner was over too quickly </t>
  </si>
  <si>
    <t>@lipstickscars Yuss.   I'm usually pretty good at this, but there are just so many, and time is running out!</t>
  </si>
  <si>
    <t>Sat Jun 06 16:22:57 PDT 2009</t>
  </si>
  <si>
    <t>lozkent</t>
  </si>
  <si>
    <t>@andyppprice yeah i know now dont i! oh yeah, get abit scared dont yeah, with them potdolls in attic!  aw come gizza goodnight kiss!</t>
  </si>
  <si>
    <t>Sat Jun 06 16:22:58 PDT 2009</t>
  </si>
  <si>
    <t xml:space="preserve">@thefireeternal Oh, btw, do you have a mobile number? I wanted to call you so you could listen to ATL </t>
  </si>
  <si>
    <t>@mwerneck i want to be on THIS sleepover  hauihueh</t>
  </si>
  <si>
    <t>Sat Jun 06 16:22:59 PDT 2009</t>
  </si>
  <si>
    <t>ArtSpot</t>
  </si>
  <si>
    <t xml:space="preserve">it is so hard to let go of pet ideas when they don't work any more. </t>
  </si>
  <si>
    <t>Sat Jun 06 16:23:03 PDT 2009</t>
  </si>
  <si>
    <t>Over a week without seeing &amp;quot;Cutie&amp;quot; i missss him!  ps- i'm overdosing on energy drinks and coffee. I'm falling asleep anyways.</t>
  </si>
  <si>
    <t>bisforbrian</t>
  </si>
  <si>
    <t xml:space="preserve">My tummy hurts.. </t>
  </si>
  <si>
    <t>Sat Jun 06 16:23:04 PDT 2009</t>
  </si>
  <si>
    <t>gaarf</t>
  </si>
  <si>
    <t xml:space="preserve">@tctse it's tough </t>
  </si>
  <si>
    <t xml:space="preserve">it hasn't even been 2 hrs and i already miss facebook   </t>
  </si>
  <si>
    <t>jenneebee</t>
  </si>
  <si>
    <t xml:space="preserve">Our hamster is really poorly sick. </t>
  </si>
  <si>
    <t>Sat Jun 06 16:23:05 PDT 2009</t>
  </si>
  <si>
    <t>aprilgee123</t>
  </si>
  <si>
    <t>have to work todayy  oh well ill twitter in the back room ilec ilec ilec</t>
  </si>
  <si>
    <t>Sat Jun 06 16:23:10 PDT 2009</t>
  </si>
  <si>
    <t>@MommyAngelique  Is Ray there?</t>
  </si>
  <si>
    <t xml:space="preserve"> i'm off. earache unbearable. gunna get my drops &amp;amp; read my boooook. talk to yous tomorrow.</t>
  </si>
  <si>
    <t>Sat Jun 06 16:23:12 PDT 2009</t>
  </si>
  <si>
    <t xml:space="preserve">My foot is killing me. I can barely walk. I'm going to lie down. Maybe it'll feel better soon </t>
  </si>
  <si>
    <t>Sat Jun 06 16:23:21 PDT 2009</t>
  </si>
  <si>
    <t>GotTheRadioOn</t>
  </si>
  <si>
    <t xml:space="preserve">ugh!! my brother and his friends are going to a movie... no fair, I haven't been to a movie in sooo long! </t>
  </si>
  <si>
    <t>Sat Jun 06 16:23:22 PDT 2009</t>
  </si>
  <si>
    <t xml:space="preserve">@maaalisa yes!!! lol but the youngest jonas brother played chip in the broadway show </t>
  </si>
  <si>
    <t xml:space="preserve">@Ari_So_Focused Not Following Meeee </t>
  </si>
  <si>
    <t>Sat Jun 06 16:23:24 PDT 2009</t>
  </si>
  <si>
    <t>Sweetay</t>
  </si>
  <si>
    <t>Wow! I feel bad. Miscomunication.guess no movie. Ma and pops have the cars and are out of town.  /:</t>
  </si>
  <si>
    <t>cheekymuch</t>
  </si>
  <si>
    <t xml:space="preserve">ahhhhhh soo many frgn assignments so complete.. </t>
  </si>
  <si>
    <t>Sat Jun 06 16:23:27 PDT 2009</t>
  </si>
  <si>
    <t>Adickted</t>
  </si>
  <si>
    <t>@Spiderdueler  keep your head up!</t>
  </si>
  <si>
    <t>aww Ali went out  *tears* waa</t>
  </si>
  <si>
    <t>jsdavis82</t>
  </si>
  <si>
    <t xml:space="preserve">fun day at the lake with @jeepgirlie, @heyrick, and the wifey. w00t! now the wifey's is off and leaving me in the dust for the night </t>
  </si>
  <si>
    <t>Sat Jun 06 16:23:32 PDT 2009</t>
  </si>
  <si>
    <t>_disappearhere</t>
  </si>
  <si>
    <t xml:space="preserve">Why do we fill the vast void of the internet with words when they'll never be a lasting testament to who we are? everything changes.hmmph </t>
  </si>
  <si>
    <t>Sat Jun 06 16:23:33 PDT 2009</t>
  </si>
  <si>
    <t>scarredsoul</t>
  </si>
  <si>
    <t xml:space="preserve">I love listening to music and having a sober version of a character tell  me somethin. I wish my better half was here </t>
  </si>
  <si>
    <t>Sat Jun 06 16:23:36 PDT 2009</t>
  </si>
  <si>
    <t xml:space="preserve">Chelsea came up to the church because she was bored, and now she's boreder. </t>
  </si>
  <si>
    <t>Sat Jun 06 16:23:38 PDT 2009</t>
  </si>
  <si>
    <t>I am home. Such a good day, I spent too much money, so I'm poor again  billy elliot was a little bit mind blowing. A lottle bit.</t>
  </si>
  <si>
    <t>Sat Jun 06 16:23:40 PDT 2009</t>
  </si>
  <si>
    <t>jobeus</t>
  </si>
  <si>
    <t>@Jill_Herman Cool cool, hope you did well! It wasn't that bad, except the few hailstorms.  But I guess it was better than +30 and running.</t>
  </si>
  <si>
    <t>Sat Jun 06 16:23:41 PDT 2009</t>
  </si>
  <si>
    <t xml:space="preserve">@xoeve your nott me  i am the only slushkittie in the land </t>
  </si>
  <si>
    <t>Sat Jun 06 16:23:46 PDT 2009</t>
  </si>
  <si>
    <t>@moccabutterfly @BT_Halle No  I misunderstood something someone else told me sorry!</t>
  </si>
  <si>
    <t>Sat Jun 06 16:23:48 PDT 2009</t>
  </si>
  <si>
    <t>lolaANNE21</t>
  </si>
  <si>
    <t xml:space="preserve">adam went to go get food and people just came and sat down next to me. i think they think i am sitting alone with four beers </t>
  </si>
  <si>
    <t>Sat Jun 06 16:23:50 PDT 2009</t>
  </si>
  <si>
    <t>eluded</t>
  </si>
  <si>
    <t xml:space="preserve">jumping on to twitter in apparently the first time in 20 days </t>
  </si>
  <si>
    <t>Sat Jun 06 16:23:51 PDT 2009</t>
  </si>
  <si>
    <t xml:space="preserve">Oh no, i'm totally confused with my life </t>
  </si>
  <si>
    <t>Sat Jun 06 16:23:54 PDT 2009</t>
  </si>
  <si>
    <t xml:space="preserve">urgh!\ i think i need therapy </t>
  </si>
  <si>
    <t>Sat Jun 06 16:23:57 PDT 2009</t>
  </si>
  <si>
    <t xml:space="preserve">@dwprincessmoni where r u?! Ur phones goin right 2 voicemail!!! </t>
  </si>
  <si>
    <t>Sat Jun 06 16:23:58 PDT 2009</t>
  </si>
  <si>
    <t xml:space="preserve">Just stepped on a piece of glass </t>
  </si>
  <si>
    <t>welchs17</t>
  </si>
  <si>
    <t xml:space="preserve">Back from Duluth...fun times up there I guess, kinda bummed I couldn't visit my cabin </t>
  </si>
  <si>
    <t>Sat Jun 06 16:23:59 PDT 2009</t>
  </si>
  <si>
    <t>RewritingDavid</t>
  </si>
  <si>
    <t>1st time not carded. Restaurant policy is carding people who look 30 or under. She thinks I'm old   Just get me my drink ...</t>
  </si>
  <si>
    <t>KinkyArmstrongx</t>
  </si>
  <si>
    <t xml:space="preserve"> I miss you alot. Please be safe. I dont care who you are in the morning. Just be safe&amp;lt;3 sorry had to get that out.</t>
  </si>
  <si>
    <t>Sat Jun 06 16:24:01 PDT 2009</t>
  </si>
  <si>
    <t xml:space="preserve">@opensrcsociety that's no fun. </t>
  </si>
  <si>
    <t>Sat Jun 06 16:24:03 PDT 2009</t>
  </si>
  <si>
    <t>damindra</t>
  </si>
  <si>
    <t xml:space="preserve">@MzKellyBaby yeh like who's ur all time fav music artist? sorry for being vague </t>
  </si>
  <si>
    <t xml:space="preserve">isssss cold </t>
  </si>
  <si>
    <t>Sat Jun 06 16:24:08 PDT 2009</t>
  </si>
  <si>
    <t xml:space="preserve">@patkSTEREOS I miss you </t>
  </si>
  <si>
    <t>Sat Jun 06 16:24:09 PDT 2009</t>
  </si>
  <si>
    <t>MaffooII</t>
  </si>
  <si>
    <t xml:space="preserve">Oh by the way, any of these messeges could be my last as i can feel my eyelids closing </t>
  </si>
  <si>
    <t>Sat Jun 06 16:24:12 PDT 2009</t>
  </si>
  <si>
    <t>Karlita2009</t>
  </si>
  <si>
    <t>I'm bored and hungry  Nothiiiing to do</t>
  </si>
  <si>
    <t>Sat Jun 06 16:24:16 PDT 2009</t>
  </si>
  <si>
    <t xml:space="preserve">@DonnieWahlberg I wish I could wear a BClub shirt, but I won't have it in time for my concerts. </t>
  </si>
  <si>
    <t xml:space="preserve">gonna leave real soon.. mehh. i dont want to go anymore after something that just happened. </t>
  </si>
  <si>
    <t>Sat Jun 06 16:24:19 PDT 2009</t>
  </si>
  <si>
    <t xml:space="preserve">@mileycyrus DON'T go ...you can't ur my ummy ummy umpkims  Remeber Sqq reporter and my black sandals. p.s. this is my europe account </t>
  </si>
  <si>
    <t>jenjoyment</t>
  </si>
  <si>
    <t xml:space="preserve">Had amazing seats at the Jays game today -ten rows up and right behind home plate! But the beautiful weather resulted in an angry sunburn </t>
  </si>
  <si>
    <t>jessicaxkatie</t>
  </si>
  <si>
    <t xml:space="preserve">I hate tests </t>
  </si>
  <si>
    <t>Sat Jun 06 16:24:23 PDT 2009</t>
  </si>
  <si>
    <t>lamora526</t>
  </si>
  <si>
    <t>omg its like the desert outside  that heat makes me sleepy</t>
  </si>
  <si>
    <t xml:space="preserve">@feverishpoptart I wanna see him too </t>
  </si>
  <si>
    <t>Sat Jun 06 16:24:24 PDT 2009</t>
  </si>
  <si>
    <t xml:space="preserve">Gutted i didnt do the karaoke... </t>
  </si>
  <si>
    <t xml:space="preserve">@ilyChrisBreezy i get you, me too, i miss him tonz </t>
  </si>
  <si>
    <t>Sat Jun 06 16:24:25 PDT 2009</t>
  </si>
  <si>
    <t>LyndsayLKH</t>
  </si>
  <si>
    <t>I am done at work for today.  Have to go back tomorrow  day 15</t>
  </si>
  <si>
    <t>Sat Jun 06 16:24:28 PDT 2009</t>
  </si>
  <si>
    <t>hailmarythatail</t>
  </si>
  <si>
    <t xml:space="preserve">I guess my appendix doesn't like me anymore </t>
  </si>
  <si>
    <t>Sat Jun 06 16:24:34 PDT 2009</t>
  </si>
  <si>
    <t>loriclellanddx3</t>
  </si>
  <si>
    <t xml:space="preserve">i am not doing very much </t>
  </si>
  <si>
    <t>Sat Jun 06 16:24:35 PDT 2009</t>
  </si>
  <si>
    <t>unicornrlt</t>
  </si>
  <si>
    <t xml:space="preserve">Can't seem to figure out how to upload a pic </t>
  </si>
  <si>
    <t>Sat Jun 06 16:24:39 PDT 2009</t>
  </si>
  <si>
    <t>ShevPrettyPaper</t>
  </si>
  <si>
    <t xml:space="preserve">Omgoodness, I'm so freaking hungry!!! I'm so tempted to rip open this bag and chow down! ...dag I should've gotten an ice tea to go </t>
  </si>
  <si>
    <t>hannaspana</t>
  </si>
  <si>
    <t>@GeorgieJavins well hannah turner (&amp;quot;my best friend&amp;quot;) is trying to ruin my birthday plans  :| shes being soo mean!hating right now lol xxxx</t>
  </si>
  <si>
    <t>Julesnoelle</t>
  </si>
  <si>
    <t xml:space="preserve">Done studying for the night. But kinda too tired to actually do anything </t>
  </si>
  <si>
    <t>Sat Jun 06 16:24:40 PDT 2009</t>
  </si>
  <si>
    <t>unable2</t>
  </si>
  <si>
    <t xml:space="preserve">@iamDRiiCH Some of us had to work allllllll day </t>
  </si>
  <si>
    <t>Sat Jun 06 16:24:42 PDT 2009</t>
  </si>
  <si>
    <t>Roxanna_M</t>
  </si>
  <si>
    <t xml:space="preserve">just learned the hard way that heels in NY are a big no-no </t>
  </si>
  <si>
    <t>Sat Jun 06 16:24:43 PDT 2009</t>
  </si>
  <si>
    <t>stevehammer</t>
  </si>
  <si>
    <t xml:space="preserve">Very worried about missing cat. 48th and College, small black cat, $1 million reward </t>
  </si>
  <si>
    <t>Sat Jun 06 16:24:44 PDT 2009</t>
  </si>
  <si>
    <t>QueenJazzyJazz</t>
  </si>
  <si>
    <t xml:space="preserve">@FB_Mook downtown chill!! I'm not even suppose to be here!! My family don't love me! </t>
  </si>
  <si>
    <t>Sat Jun 06 16:24:46 PDT 2009</t>
  </si>
  <si>
    <t xml:space="preserve">I'm the muthafuckin Dynamo of Volition. Wait, nevermind, thats not me </t>
  </si>
  <si>
    <t>Sat Jun 06 16:24:47 PDT 2009</t>
  </si>
  <si>
    <t>mandierocket</t>
  </si>
  <si>
    <t>is losing her voice...  darn u Nash!!</t>
  </si>
  <si>
    <t>Sat Jun 06 16:24:49 PDT 2009</t>
  </si>
  <si>
    <t>@Aidaa_ okay. Scratch what I said abt UknowWho. Her name began with an 'A'.  NEXT! Him. He is BRILLIANT! U will never guess!</t>
  </si>
  <si>
    <t>Sat Jun 06 16:24:50 PDT 2009</t>
  </si>
  <si>
    <t>fighter07</t>
  </si>
  <si>
    <t xml:space="preserve">I hat it when ppl donÂ´t keep a promise.... </t>
  </si>
  <si>
    <t>Sat Jun 06 16:24:54 PDT 2009</t>
  </si>
  <si>
    <t>Skrappergirl</t>
  </si>
  <si>
    <t xml:space="preserve">@jenmcguireink hi, thank you! Good news is no tumors &amp;amp; no more bad disks. Bad news they can only try to manage the pain. I'm very sad. </t>
  </si>
  <si>
    <t>Sat Jun 06 16:24:57 PDT 2009</t>
  </si>
  <si>
    <t>thaaby</t>
  </si>
  <si>
    <t xml:space="preserve">@takeyourbite vc nao me add no msn seu chato </t>
  </si>
  <si>
    <t>Sat Jun 06 16:24:56 PDT 2009</t>
  </si>
  <si>
    <t xml:space="preserve">feeling down still blaahhh </t>
  </si>
  <si>
    <t>Sat Jun 06 16:24:58 PDT 2009</t>
  </si>
  <si>
    <t>1969ChevyBaby</t>
  </si>
  <si>
    <t>Spent the day with my son cleaning out the barn and fixing the fence. (He did most of the work) I hate having a hurt back.  I feel useless</t>
  </si>
  <si>
    <t>Sat Jun 06 16:25:00 PDT 2009</t>
  </si>
  <si>
    <t xml:space="preserve">@Moonflowerchild who's coming to the party?!?!?! that's awesome!! wish i could come </t>
  </si>
  <si>
    <t>Sat Jun 06 16:25:01 PDT 2009</t>
  </si>
  <si>
    <t>mac_n_cheez90</t>
  </si>
  <si>
    <t xml:space="preserve">its nice to be home! Got a flat tire on the way in the middle of nowhere wyoming </t>
  </si>
  <si>
    <t>Sat Jun 06 16:25:02 PDT 2009</t>
  </si>
  <si>
    <t xml:space="preserve">I'm probably going to try and sell the m-audio, which slightly breaks my heart </t>
  </si>
  <si>
    <t>Sat Jun 06 16:25:03 PDT 2009</t>
  </si>
  <si>
    <t>_Nicolaaaa</t>
  </si>
  <si>
    <t>can't believe this is it! No album or tour from GA for a while!  I'm so sad!</t>
  </si>
  <si>
    <t>Sat Jun 06 16:25:05 PDT 2009</t>
  </si>
  <si>
    <t xml:space="preserve">Time to save Â£100 for the @throwboy chat pillow set! I think I'm on Â£8 atm, I owe my mum Â£22 </t>
  </si>
  <si>
    <t>Sat Jun 06 16:25:07 PDT 2009</t>
  </si>
  <si>
    <t>stupid chipmonk.. ruined everything!! im sorry baby.. wish u were still coming..  i miss u. loove you so much!!</t>
  </si>
  <si>
    <t>romeyurhomey</t>
  </si>
  <si>
    <t xml:space="preserve">@Bigfootkevin charlene is doing something else tonight so she's not coming </t>
  </si>
  <si>
    <t>Sat Jun 06 16:25:10 PDT 2009</t>
  </si>
  <si>
    <t xml:space="preserve">I'm really sad about Toby. I can't imagine life without his happy, gentle soul. </t>
  </si>
  <si>
    <t>Sat Jun 06 16:25:11 PDT 2009</t>
  </si>
  <si>
    <t>Na-Night TwitterLand,, Ill Tweet 2moz Nyt Cuz Ive Got Work  LoveYouuuuu xxxx</t>
  </si>
  <si>
    <t>Sat Jun 06 16:25:43 PDT 2009</t>
  </si>
  <si>
    <t>MissDairyQueen</t>
  </si>
  <si>
    <t>@KatTeasy - Welcome to Twitter!! Cant see your photo tho  Hope your ok! Enjoy making your pennies! x</t>
  </si>
  <si>
    <t>Sat Jun 06 16:25:44 PDT 2009</t>
  </si>
  <si>
    <t xml:space="preserve">I think it's safe to say that in the battle against me and the mosquitoes last night, that the mosquitoes certainly won </t>
  </si>
  <si>
    <t>Sat Jun 06 16:25:45 PDT 2009</t>
  </si>
  <si>
    <t>Baylzz</t>
  </si>
  <si>
    <t>@mileycyrus PLEASE COME TO CANADA !!  the tour is North America.. PLEASE !!!!</t>
  </si>
  <si>
    <t>Sat Jun 06 16:25:46 PDT 2009</t>
  </si>
  <si>
    <t>my stomach hurts  xD</t>
  </si>
  <si>
    <t>Sat Jun 06 16:25:47 PDT 2009</t>
  </si>
  <si>
    <t xml:space="preserve">Not really into this whole business of paying a mortgage and rent at the same time </t>
  </si>
  <si>
    <t xml:space="preserve">cant find my car keys! </t>
  </si>
  <si>
    <t>Sat Jun 06 16:25:48 PDT 2009</t>
  </si>
  <si>
    <t>lilsam321</t>
  </si>
  <si>
    <t>is reallyl annoyed to be home  and is so bored right now it is unbelievable</t>
  </si>
  <si>
    <t>Sat Jun 06 16:25:53 PDT 2009</t>
  </si>
  <si>
    <t xml:space="preserve">Omg im gonna miss the hockey game! Im so upset! </t>
  </si>
  <si>
    <t>TheEclectic1</t>
  </si>
  <si>
    <t xml:space="preserve">is tired. </t>
  </si>
  <si>
    <t>Sat Jun 06 16:25:54 PDT 2009</t>
  </si>
  <si>
    <t xml:space="preserve">@ksammm I can't go at 7, so we're going to see it at 9. </t>
  </si>
  <si>
    <t>Sat Jun 06 16:25:56 PDT 2009</t>
  </si>
  <si>
    <t xml:space="preserve">@mmaruchis i don't know </t>
  </si>
  <si>
    <t>Sat Jun 06 16:25:58 PDT 2009</t>
  </si>
  <si>
    <t xml:space="preserve">@delladisaster I'm so bummed about it, I was planning on stalking them around bethelem. </t>
  </si>
  <si>
    <t>Sat Jun 06 16:25:59 PDT 2009</t>
  </si>
  <si>
    <t>@UrDreamComeTru insufficient funds man ! Count me out 2  LI is not really my scene anyway</t>
  </si>
  <si>
    <t>Sat Jun 06 16:26:00 PDT 2009</t>
  </si>
  <si>
    <t>don't think that we can hang out before she leaves  i'm really gonna miss her so much :'( ... doing quizzing i guess..</t>
  </si>
  <si>
    <t>Sat Jun 06 16:26:03 PDT 2009</t>
  </si>
  <si>
    <t>pescadorabiosoo</t>
  </si>
  <si>
    <t xml:space="preserve">with a headache  missing my dog :'-( and tomorrow going to visit my grandma </t>
  </si>
  <si>
    <t>vickypul</t>
  </si>
  <si>
    <t xml:space="preserve">Feeling better than I did before... still a little rough though </t>
  </si>
  <si>
    <t>Sat Jun 06 16:26:04 PDT 2009</t>
  </si>
  <si>
    <t xml:space="preserve">@MomTalkRadio WHAT!!! My mouth is hanging open. How rude </t>
  </si>
  <si>
    <t>BB_Jonas</t>
  </si>
  <si>
    <t>@mileycyrus    where are u going girl?</t>
  </si>
  <si>
    <t>Sat Jun 06 16:26:07 PDT 2009</t>
  </si>
  <si>
    <t>@JustinMGaston are you okay? your tweets seem a lil sad  ??</t>
  </si>
  <si>
    <t>Sat Jun 06 16:26:11 PDT 2009</t>
  </si>
  <si>
    <t xml:space="preserve">pitchfork musicfest doesn't look likely this year </t>
  </si>
  <si>
    <t>Sat Jun 06 16:26:12 PDT 2009</t>
  </si>
  <si>
    <t xml:space="preserve">@ktjbpa2006 lol. jonas are gonna be 10 mins away from me next week and i cant go see them </t>
  </si>
  <si>
    <t>Sat Jun 06 16:26:14 PDT 2009</t>
  </si>
  <si>
    <t xml:space="preserve">@trmink and to think, I was trying to use some restraint with my response!! </t>
  </si>
  <si>
    <t>Sat Jun 06 16:26:15 PDT 2009</t>
  </si>
  <si>
    <t xml:space="preserve">@sarahmarina JCP only had boys </t>
  </si>
  <si>
    <t>Sat Jun 06 16:26:17 PDT 2009</t>
  </si>
  <si>
    <t>@northstarbar says you need credit card to enter.. im onl 17  how else can I get tickets/get inside?</t>
  </si>
  <si>
    <t>Sat Jun 06 16:26:21 PDT 2009</t>
  </si>
  <si>
    <t>therealesthero</t>
  </si>
  <si>
    <t xml:space="preserve">@nealdamixer it's soooooooo so. </t>
  </si>
  <si>
    <t>Sat Jun 06 16:26:22 PDT 2009</t>
  </si>
  <si>
    <t xml:space="preserve">@patricknorton It's definitly not a CA thing. Yesterday, in GA, it was $.07 higher than when I filled up on Monday. </t>
  </si>
  <si>
    <t>feeling a little incomplete twitter world,   .....bbl, dnt thk imma b tweetin much</t>
  </si>
  <si>
    <t>Sat Jun 06 16:26:24 PDT 2009</t>
  </si>
  <si>
    <t xml:space="preserve">Sooo where is the downtown fiction </t>
  </si>
  <si>
    <t>Sat Jun 06 16:26:27 PDT 2009</t>
  </si>
  <si>
    <t>bobbi0513</t>
  </si>
  <si>
    <t xml:space="preserve">Ok took the celebrity test who is your best match celeb. Daniel Day Lewis 93% WTH Johnny Depp only 85%  I am depressed. </t>
  </si>
  <si>
    <t>azizk</t>
  </si>
  <si>
    <t>@karenabad nope  kindda sucks but hopefully will find something soon.  miss u too, hopefully you're having fun in Vimeo!</t>
  </si>
  <si>
    <t>taracraig</t>
  </si>
  <si>
    <t xml:space="preserve">@MarcoRocks great work! Sorry about the headache </t>
  </si>
  <si>
    <t xml:space="preserve">@pwrofbauer are you working later? I'm going stir crazy at work but arn't off till 8 </t>
  </si>
  <si>
    <t>Sat Jun 06 16:26:28 PDT 2009</t>
  </si>
  <si>
    <t xml:space="preserve">@STARBUCKLY can u get us british lot one too.. you only get like 1 thunderstorm an year here... </t>
  </si>
  <si>
    <t xml:space="preserve">i want to go see the yeah yeah yeahs and the arctic monkeys in july but i'm not sure i have the time. that totally sucks. </t>
  </si>
  <si>
    <t>Sat Jun 06 16:26:29 PDT 2009</t>
  </si>
  <si>
    <t xml:space="preserve">The weather sucks this week </t>
  </si>
  <si>
    <t>ToothFairyDMB</t>
  </si>
  <si>
    <t xml:space="preserve">Night 2 of @davejmatthews in Hartford with @deblicious @dmbbartender34 and Nak, my 31st show but sadly it's my last show of the year </t>
  </si>
  <si>
    <t>Sat Jun 06 16:26:30 PDT 2009</t>
  </si>
  <si>
    <t>diezba</t>
  </si>
  <si>
    <t xml:space="preserve">@JosephPMathews what's wrong with Eldridge?  </t>
  </si>
  <si>
    <t>Sat Jun 06 16:26:31 PDT 2009</t>
  </si>
  <si>
    <t xml:space="preserve">@bradiewebbstack  why dnt u like rite bak to me.?  . its sad becus im going out of my time jst to u becus ur my fav. and yea </t>
  </si>
  <si>
    <t>Sat Jun 06 16:26:34 PDT 2009</t>
  </si>
  <si>
    <t>Sat Jun 06 16:26:36 PDT 2009</t>
  </si>
  <si>
    <t>@jackgreenleaf aw feel better  the doctors don't know what I have, going back on Monday if I'm still not better.</t>
  </si>
  <si>
    <t>dhardiman13</t>
  </si>
  <si>
    <t>2nd Place! Not Bad, no more basketball til next season!  Cant wai for soccer! :]</t>
  </si>
  <si>
    <t>Sat Jun 06 16:26:40 PDT 2009</t>
  </si>
  <si>
    <t>girlgeniusp_vil</t>
  </si>
  <si>
    <t xml:space="preserve">at home and bored </t>
  </si>
  <si>
    <t xml:space="preserve">@hannahmiller is mowing the lawn, because I am a failure of a husband. </t>
  </si>
  <si>
    <t>Sat Jun 06 16:26:43 PDT 2009</t>
  </si>
  <si>
    <t>BloodGutsGlory</t>
  </si>
  <si>
    <t xml:space="preserve">@golftippin ill be in vegas next week, i don't think i have room for clubs tho </t>
  </si>
  <si>
    <t>Sat Jun 06 16:26:46 PDT 2009</t>
  </si>
  <si>
    <t xml:space="preserve">community radio fuck-up. arrrrgh! last week's shown is playing guys, sorry </t>
  </si>
  <si>
    <t xml:space="preserve">Sitting at a lake. Bored to death. Family wanted to go fishing. No bites. </t>
  </si>
  <si>
    <t xml:space="preserve">Lost my social security card </t>
  </si>
  <si>
    <t>Sat Jun 06 16:26:49 PDT 2009</t>
  </si>
  <si>
    <t xml:space="preserve">Extremely sad I couldn't go see Up today. Stupid summer school. </t>
  </si>
  <si>
    <t>Sat Jun 06 16:26:51 PDT 2009</t>
  </si>
  <si>
    <t>goood morning, work again today! I think im getting sick  x</t>
  </si>
  <si>
    <t>Sat Jun 06 16:26:53 PDT 2009</t>
  </si>
  <si>
    <t>phantasm_life</t>
  </si>
  <si>
    <t xml:space="preserve">@Maria_Bentley I'm not invited? </t>
  </si>
  <si>
    <t>Spegis</t>
  </si>
  <si>
    <t xml:space="preserve">another sign I'm really out of shape, tweaked my left arm really bad doing push ups this morn. </t>
  </si>
  <si>
    <t>Sat Jun 06 16:26:55 PDT 2009</t>
  </si>
  <si>
    <t>MaryAlice86</t>
  </si>
  <si>
    <t>@decadentpeach  im not stalking, i was bored and kept refreshing pages, lol</t>
  </si>
  <si>
    <t>skipopidid</t>
  </si>
  <si>
    <t xml:space="preserve">One of my cats is in the vet hospital... </t>
  </si>
  <si>
    <t>Sat Jun 06 16:26:59 PDT 2009</t>
  </si>
  <si>
    <t xml:space="preserve">Just realized the gymcloses at 8 on saturdays </t>
  </si>
  <si>
    <t>@kplawver  sorry to hear that. Get off the computer...pain killers and relaxation.</t>
  </si>
  <si>
    <t>Sat Jun 06 16:27:00 PDT 2009</t>
  </si>
  <si>
    <t>emmafiore</t>
  </si>
  <si>
    <t>sooo tired :/ tubing &amp;amp;&amp;amp; skiing all day! i only wiped out once* and the tube ran over my face  l0l* text me!</t>
  </si>
  <si>
    <t>Sat Jun 06 16:27:01 PDT 2009</t>
  </si>
  <si>
    <t>Meximix</t>
  </si>
  <si>
    <t xml:space="preserve">@DonnieWahlberg  I'd be wearin mine but still waiting on it! Over a month man! </t>
  </si>
  <si>
    <t>Sat Jun 06 16:27:02 PDT 2009</t>
  </si>
  <si>
    <t>nevershoutcolby</t>
  </si>
  <si>
    <t xml:space="preserve">Bruce is a panzy he refused to scream over the phone even when he was the center of attention of a party he wasnt at </t>
  </si>
  <si>
    <t xml:space="preserve">Bus drivers and dmv workers are the most grouchiest ppl. you'll everr meeet </t>
  </si>
  <si>
    <t>Sat Jun 06 16:27:03 PDT 2009</t>
  </si>
  <si>
    <t>@aianna21 *sniffles* I want twin tiiiime  Stupid revision. *kicks it*</t>
  </si>
  <si>
    <t>wishes she could get tickets to go see @mileycyrus in London this year, but cant afford them  x</t>
  </si>
  <si>
    <t>Sat Jun 06 16:27:05 PDT 2009</t>
  </si>
  <si>
    <t>Krista185</t>
  </si>
  <si>
    <t>Somehow our new webshows got turned upside down so we have to refilm them this weekend and it will be even later when they are up  poopsac</t>
  </si>
  <si>
    <t>Sat Jun 06 16:27:06 PDT 2009</t>
  </si>
  <si>
    <t>felixalim</t>
  </si>
  <si>
    <t xml:space="preserve">Oh no rain! gg to Movie World </t>
  </si>
  <si>
    <t>Sat Jun 06 16:27:07 PDT 2009</t>
  </si>
  <si>
    <t>marcooopolo</t>
  </si>
  <si>
    <t xml:space="preserve">@GTF0F00 take me with you! naked sounds so appealing right now </t>
  </si>
  <si>
    <t>TheonaS</t>
  </si>
  <si>
    <t xml:space="preserve">@_lia i hope she's ok </t>
  </si>
  <si>
    <t>Sat Jun 06 16:27:12 PDT 2009</t>
  </si>
  <si>
    <t xml:space="preserve">@DivineDavy I So Know the answers..but i ain in Orlando..not even in the States,,which makes me SAD,cuz i so wanna See my fav gurl </t>
  </si>
  <si>
    <t>Sat Jun 06 16:27:13 PDT 2009</t>
  </si>
  <si>
    <t>Tallylover123</t>
  </si>
  <si>
    <t>wishing she could see you again  ...miss you lots babe &amp;lt;3</t>
  </si>
  <si>
    <t>Sat Jun 06 16:27:29 PDT 2009</t>
  </si>
  <si>
    <t xml:space="preserve">Its windy. &amp;amp; my hair is stickn 2 my lipgloss! Ughh </t>
  </si>
  <si>
    <t>Sat Jun 06 16:27:30 PDT 2009</t>
  </si>
  <si>
    <t>BrittanyMcC</t>
  </si>
  <si>
    <t xml:space="preserve">just got in an icing fight with andrew..its all in my hair </t>
  </si>
  <si>
    <t>Sat Jun 06 16:27:33 PDT 2009</t>
  </si>
  <si>
    <t>@Jamie_127 guys for defo but a lot of people think im like fully gay i do like girls neva had a proper bf b4  had gfs but boring! xxxx</t>
  </si>
  <si>
    <t xml:space="preserve">@DonnieWahlberg I tried to order some @b_club stuff but everything was sold out. </t>
  </si>
  <si>
    <t>Sat Jun 06 16:27:34 PDT 2009</t>
  </si>
  <si>
    <t>phantas</t>
  </si>
  <si>
    <t xml:space="preserve">@pfig 'bout 5-6 of them. And 2 Pixies. And have I mentioned Fat Bottomed girls? Stock up on Wii points </t>
  </si>
  <si>
    <t>Sat Jun 06 16:27:35 PDT 2009</t>
  </si>
  <si>
    <t>eicdocket</t>
  </si>
  <si>
    <t>Eating the new Haagen-Dazs five ice cream (only 5 ingredients) in brown sugar. It's, well, kind of icky.  Wasted $3.99.</t>
  </si>
  <si>
    <t>Sat Jun 06 16:27:37 PDT 2009</t>
  </si>
  <si>
    <t xml:space="preserve">Still waiting for my anticipation to come back </t>
  </si>
  <si>
    <t>Sat Jun 06 16:27:38 PDT 2009</t>
  </si>
  <si>
    <t xml:space="preserve">My movie isn't over yet. I'm hoping it ends at 5 so I can finish it and watch the game. If not I will never know the ending. </t>
  </si>
  <si>
    <t>Sat Jun 06 16:27:40 PDT 2009</t>
  </si>
  <si>
    <t xml:space="preserve">Argghhhhhh trying so hard to stay awake but my bed is calling me </t>
  </si>
  <si>
    <t>Sat Jun 06 16:27:41 PDT 2009</t>
  </si>
  <si>
    <t>JeffCahill</t>
  </si>
  <si>
    <t xml:space="preserve">@patricknorton Gas prices are doing the same here in Oklahoma as well  </t>
  </si>
  <si>
    <t>Sat Jun 06 16:27:43 PDT 2009</t>
  </si>
  <si>
    <t>MeganLilley</t>
  </si>
  <si>
    <t xml:space="preserve">Going back to work. Hopefully not getting fired </t>
  </si>
  <si>
    <t xml:space="preserve">Watching @NKOTB vids with @baby_grrrl ! Ahhhhh! Can't wait for tomorrow! FACE TIME! Me &amp;amp; u @DonnieWahlberg ... Wish I had my @b_club gear </t>
  </si>
  <si>
    <t>Sat Jun 06 16:27:44 PDT 2009</t>
  </si>
  <si>
    <t>bbyxkt</t>
  </si>
  <si>
    <t xml:space="preserve">@xkhaotik get him on a nivea skincare routine, nivea rocks, too bad they have limited for women here </t>
  </si>
  <si>
    <t>Sat Jun 06 16:27:46 PDT 2009</t>
  </si>
  <si>
    <t>PaulAaronFisher</t>
  </si>
  <si>
    <t xml:space="preserve">That's because i deleted the tweet and resent the text. </t>
  </si>
  <si>
    <t>Sat Jun 06 16:27:49 PDT 2009</t>
  </si>
  <si>
    <t>noelheller</t>
  </si>
  <si>
    <t xml:space="preserve">@1SASpursfan  me too, I always go through withdrawal, just usually a bit later </t>
  </si>
  <si>
    <t xml:space="preserve">@kourtnie Oh sweet! Except it makes me think of Swayze being very sick....sucks  </t>
  </si>
  <si>
    <t>Sat Jun 06 16:27:50 PDT 2009</t>
  </si>
  <si>
    <t>Lyssajc</t>
  </si>
  <si>
    <t xml:space="preserve">@Gainesradio Asking my mom now. what time does he go on? We'd b driving from MESQUITE!  </t>
  </si>
  <si>
    <t xml:space="preserve">@KatieATL my stepmom went to the concert last year and cries during his speech and ALBL </t>
  </si>
  <si>
    <t>Sat Jun 06 16:27:51 PDT 2009</t>
  </si>
  <si>
    <t xml:space="preserve">@monochrome_yes! please come home soon! </t>
  </si>
  <si>
    <t>Sat Jun 06 16:27:53 PDT 2009</t>
  </si>
  <si>
    <t xml:space="preserve">@tommcfly Will you never reply me? </t>
  </si>
  <si>
    <t>Sat Jun 06 16:27:54 PDT 2009</t>
  </si>
  <si>
    <t xml:space="preserve">I wanna go meet jason earles tomorrow </t>
  </si>
  <si>
    <t>ForeverSamantha</t>
  </si>
  <si>
    <t xml:space="preserve">doing my hmwrk ---- so boring </t>
  </si>
  <si>
    <t>Sat Jun 06 16:28:01 PDT 2009</t>
  </si>
  <si>
    <t xml:space="preserve">Ughhh I'm tired and My hubby is sick </t>
  </si>
  <si>
    <t>Sat Jun 06 16:28:02 PDT 2009</t>
  </si>
  <si>
    <t>JoniBolonee</t>
  </si>
  <si>
    <t xml:space="preserve">Had a great time at the game! But they lost </t>
  </si>
  <si>
    <t>Sat Jun 06 16:28:09 PDT 2009</t>
  </si>
  <si>
    <t>ciarrapants</t>
  </si>
  <si>
    <t xml:space="preserve">I don't want to leave. </t>
  </si>
  <si>
    <t>Sat Jun 06 16:28:10 PDT 2009</t>
  </si>
  <si>
    <t>uberwillow</t>
  </si>
  <si>
    <t xml:space="preserve">@patricknorton No, you're not the only one. </t>
  </si>
  <si>
    <t>Sat Jun 06 16:28:12 PDT 2009</t>
  </si>
  <si>
    <t>@rebelchicnyc I was KNEW RB but was thinkin JL, but u jus clarified RB  mayb hes sufferin from early mid-life crisis! Aww jus Take him out</t>
  </si>
  <si>
    <t>Sat Jun 06 16:28:16 PDT 2009</t>
  </si>
  <si>
    <t>VickyLife</t>
  </si>
  <si>
    <t xml:space="preserve">still watching the movie, but is sooo boring...i want go sleep </t>
  </si>
  <si>
    <t>Sat Jun 06 16:28:18 PDT 2009</t>
  </si>
  <si>
    <t>Bea_Rocks</t>
  </si>
  <si>
    <t xml:space="preserve">Bout to have a margarita withOUT my drinking buddy </t>
  </si>
  <si>
    <t>jendavis</t>
  </si>
  <si>
    <t xml:space="preserve">@woycheck Yes.  Work upgrade thing just did not go as planned. </t>
  </si>
  <si>
    <t>Sat Jun 06 16:28:21 PDT 2009</t>
  </si>
  <si>
    <t xml:space="preserve">ON MY WAY BACK 2 SA THINKING OF HEADING 2 THE BLOCK.... THERES TRAFFIC </t>
  </si>
  <si>
    <t>@l33th4x0r gah i totally wish i was there  damnit ya'll need to bring the party to florida</t>
  </si>
  <si>
    <t>Sat Jun 06 16:28:24 PDT 2009</t>
  </si>
  <si>
    <t>sarax3dope</t>
  </si>
  <si>
    <t xml:space="preserve">@JGeexO I actually wanna go back to work on mondaii , seemed like i was having more fun there then now </t>
  </si>
  <si>
    <t>Sat Jun 06 16:28:26 PDT 2009</t>
  </si>
  <si>
    <t xml:space="preserve">Not too happy with my shooting lately, lack of time might be a probable cause </t>
  </si>
  <si>
    <t>Adrielmorales1</t>
  </si>
  <si>
    <t xml:space="preserve">Just got out school!!! What next??.......summer school!! </t>
  </si>
  <si>
    <t>Sat Jun 06 16:28:27 PDT 2009</t>
  </si>
  <si>
    <t>alitulip673</t>
  </si>
  <si>
    <t>Watching all star trek films today before I go see the new one tommorow how sad am I prob the lowest point of my life right now lol  !!!!</t>
  </si>
  <si>
    <t>xcami920x</t>
  </si>
  <si>
    <t xml:space="preserve">@YayItsAli i dont wanna explain </t>
  </si>
  <si>
    <t>Sat Jun 06 16:28:28 PDT 2009</t>
  </si>
  <si>
    <t xml:space="preserve">@itsmklol no i havent seen it at all yet! </t>
  </si>
  <si>
    <t>Sat Jun 06 16:28:32 PDT 2009</t>
  </si>
  <si>
    <t xml:space="preserve">I miss my shitty, ghetto apartment </t>
  </si>
  <si>
    <t>Sat Jun 06 16:28:35 PDT 2009</t>
  </si>
  <si>
    <t>duhben</t>
  </si>
  <si>
    <t>And I officially should not've had that Cooler from Caribou. I pretty much don't feel any better today.  Only 3 hours left of chaos!</t>
  </si>
  <si>
    <t>Sat Jun 06 16:28:36 PDT 2009</t>
  </si>
  <si>
    <t>odowa</t>
  </si>
  <si>
    <t xml:space="preserve">going to a wedding that i dont even want to go to. im 18 and still being told what to do and when to do it. my mom doesnt understand </t>
  </si>
  <si>
    <t>Sat Jun 06 16:28:37 PDT 2009</t>
  </si>
  <si>
    <t xml:space="preserve">Twitters has been deserted </t>
  </si>
  <si>
    <t>Sat Jun 06 16:28:42 PDT 2009</t>
  </si>
  <si>
    <t>Carlotaxx</t>
  </si>
  <si>
    <t>@SofiaMicaela Ow  How long have you been sick?</t>
  </si>
  <si>
    <t>Sat Jun 06 16:28:43 PDT 2009</t>
  </si>
  <si>
    <t>LCochran010</t>
  </si>
  <si>
    <t xml:space="preserve">@ hanabana09  and as like as soon as i get home from here ur leavin on that cruise.. </t>
  </si>
  <si>
    <t>drivefromhere</t>
  </si>
  <si>
    <t xml:space="preserve">im irritated that i wake up grumpy sometimes for no reason and get into fights with people i dont want to. </t>
  </si>
  <si>
    <t>Sat Jun 06 16:28:44 PDT 2009</t>
  </si>
  <si>
    <t xml:space="preserve">situation is all. my heart aches </t>
  </si>
  <si>
    <t>jinkwp</t>
  </si>
  <si>
    <t xml:space="preserve">What a boring day. </t>
  </si>
  <si>
    <t>Sat Jun 06 16:28:45 PDT 2009</t>
  </si>
  <si>
    <t>ashmathur</t>
  </si>
  <si>
    <t>socceroos make it to World Cup! aussies fall to the windies in T20 world cup  ups and downs</t>
  </si>
  <si>
    <t>Sat Jun 06 16:28:46 PDT 2009</t>
  </si>
  <si>
    <t xml:space="preserve">@KathrynKinney no afraid not </t>
  </si>
  <si>
    <t xml:space="preserve">@carinafox5 awwww came on too late and missed your parody song </t>
  </si>
  <si>
    <t>Sat Jun 06 16:28:48 PDT 2009</t>
  </si>
  <si>
    <t>Rain in socal.  but i'm off to nyc tonight!</t>
  </si>
  <si>
    <t>Sat Jun 06 16:28:52 PDT 2009</t>
  </si>
  <si>
    <t xml:space="preserve">Achilles Tendonitis. Out for at least a week </t>
  </si>
  <si>
    <t>Sat Jun 06 16:28:53 PDT 2009</t>
  </si>
  <si>
    <t>leftyhero</t>
  </si>
  <si>
    <t xml:space="preserve">When my family together, i learn. When they're gone. I forget what i've learned </t>
  </si>
  <si>
    <t>Sat Jun 06 16:28:54 PDT 2009</t>
  </si>
  <si>
    <t xml:space="preserve">I'm feeling slightly uninspired today... where's @DertyDen...where my homie @BYONEST?!?  </t>
  </si>
  <si>
    <t xml:space="preserve">I was tricked into eating deer today.. </t>
  </si>
  <si>
    <t>Sat Jun 06 16:28:57 PDT 2009</t>
  </si>
  <si>
    <t>youngesquire</t>
  </si>
  <si>
    <t xml:space="preserve">im done...again </t>
  </si>
  <si>
    <t>Sat Jun 06 16:28:58 PDT 2009</t>
  </si>
  <si>
    <t>xGMCx</t>
  </si>
  <si>
    <t>London Underground strike the one day Im in London  Why God!</t>
  </si>
  <si>
    <t>Sat Jun 06 16:28:59 PDT 2009</t>
  </si>
  <si>
    <t>sms1980</t>
  </si>
  <si>
    <t xml:space="preserve">Corolla waited till it was 90 degrees out to not have working AC.  Glad I wore jeans and long sleeves to church. </t>
  </si>
  <si>
    <t>Tapangs</t>
  </si>
  <si>
    <t xml:space="preserve">but why is there no volleyball today... i feel the volleyball gods have let me down </t>
  </si>
  <si>
    <t>Sat Jun 06 16:29:00 PDT 2009</t>
  </si>
  <si>
    <t xml:space="preserve">Going to be home alone soon </t>
  </si>
  <si>
    <t>Sat Jun 06 16:29:02 PDT 2009</t>
  </si>
  <si>
    <t>Blake_Rains</t>
  </si>
  <si>
    <t xml:space="preserve">Sitting at work for my last time </t>
  </si>
  <si>
    <t>Sat Jun 06 16:29:03 PDT 2009</t>
  </si>
  <si>
    <t>KatlynMoormann</t>
  </si>
  <si>
    <t xml:space="preserve">The pool is full of asians! Get out. </t>
  </si>
  <si>
    <t>FLYESTofthemALL</t>
  </si>
  <si>
    <t>@BlssdDaFcknBest thats fuckedddddd up!  major sad face.</t>
  </si>
  <si>
    <t>Sat Jun 06 16:29:04 PDT 2009</t>
  </si>
  <si>
    <t>ChuleKogan</t>
  </si>
  <si>
    <t xml:space="preserve">@silfefer Hey there mom! Your twitter twitts abandone notes </t>
  </si>
  <si>
    <t>Sat Jun 06 16:29:05 PDT 2009</t>
  </si>
  <si>
    <t xml:space="preserve">Traffic in Austin, flat in Waco, traffic in Dallas = no topgolf today </t>
  </si>
  <si>
    <t>Sat Jun 06 16:29:08 PDT 2009</t>
  </si>
  <si>
    <t>AAAARRRGGHHH i shouldnt let it bother me so much  but theyre so mean, jb must read some comments they get..and they have to read that crap</t>
  </si>
  <si>
    <t>Sat Jun 06 16:29:10 PDT 2009</t>
  </si>
  <si>
    <t>ivorytower31</t>
  </si>
  <si>
    <t>@zactak i'm sorry..  what's wrong?</t>
  </si>
  <si>
    <t xml:space="preserve">freak.. my feet still hurrt! </t>
  </si>
  <si>
    <t>Sat Jun 06 16:29:11 PDT 2009</t>
  </si>
  <si>
    <t>slea07</t>
  </si>
  <si>
    <t xml:space="preserve">dropped her phone in the bathtub.  No more twitter. </t>
  </si>
  <si>
    <t>Sat Jun 06 16:29:12 PDT 2009</t>
  </si>
  <si>
    <t>Pazmino</t>
  </si>
  <si>
    <t>Hangovers suck!    gonna go shower</t>
  </si>
  <si>
    <t>Sat Jun 06 16:29:14 PDT 2009</t>
  </si>
  <si>
    <t>Sexy_Sweet</t>
  </si>
  <si>
    <t xml:space="preserve">misses her honey </t>
  </si>
  <si>
    <t>Sat Jun 06 16:29:36 PDT 2009</t>
  </si>
  <si>
    <t>ValsStar</t>
  </si>
  <si>
    <t xml:space="preserve">@leeah2 suga daddy??? really??? I thought you went for me </t>
  </si>
  <si>
    <t>Sat Jun 06 16:29:38 PDT 2009</t>
  </si>
  <si>
    <t xml:space="preserve">@LadyDucayne Yay for Breed Street!  Hopefully, it won't be raining all over you. </t>
  </si>
  <si>
    <t xml:space="preserve">@itsCarol26 aaah s </t>
  </si>
  <si>
    <t>Sat Jun 06 16:29:40 PDT 2009</t>
  </si>
  <si>
    <t xml:space="preserve">the laptop died </t>
  </si>
  <si>
    <t>Sat Jun 06 16:29:42 PDT 2009</t>
  </si>
  <si>
    <t xml:space="preserve">is home very bored </t>
  </si>
  <si>
    <t>Sat Jun 06 16:29:43 PDT 2009</t>
  </si>
  <si>
    <t>@Pj_Lang why u don't love me???  xx</t>
  </si>
  <si>
    <t>Sat Jun 06 16:29:47 PDT 2009</t>
  </si>
  <si>
    <t xml:space="preserve">@kea8896 i want you to sleep over, but my room's a mess </t>
  </si>
  <si>
    <t>mrolv</t>
  </si>
  <si>
    <t xml:space="preserve">i need other pic </t>
  </si>
  <si>
    <t>Sat Jun 06 16:29:52 PDT 2009</t>
  </si>
  <si>
    <t xml:space="preserve">@shanicdoda Had to run out to walmart for a few things. It's raining out, so bike ride is out. </t>
  </si>
  <si>
    <t>Sat Jun 06 16:29:53 PDT 2009</t>
  </si>
  <si>
    <t>dshep04@ the link doesn't work  can't see your tat</t>
  </si>
  <si>
    <t>Sat Jun 06 16:29:55 PDT 2009</t>
  </si>
  <si>
    <t xml:space="preserve">my toes hurt...idk why </t>
  </si>
  <si>
    <t>Sat Jun 06 16:29:56 PDT 2009</t>
  </si>
  <si>
    <t>nandpcrew</t>
  </si>
  <si>
    <t>Things to be done: 1. See JB 3D Movie 2. School things (boring!) 3. Ideas to my B-Day party.. Too many things to do without Paris   Nicole</t>
  </si>
  <si>
    <t>Sat Jun 06 16:29:57 PDT 2009</t>
  </si>
  <si>
    <t>jennimiller76</t>
  </si>
  <si>
    <t xml:space="preserve">@EDouglasWW i'm not! i just hate giant crowds </t>
  </si>
  <si>
    <t>Sat Jun 06 16:29:58 PDT 2009</t>
  </si>
  <si>
    <t>ConverseBaby1</t>
  </si>
  <si>
    <t xml:space="preserve">Short saturday </t>
  </si>
  <si>
    <t>Sat Jun 06 16:30:00 PDT 2009</t>
  </si>
  <si>
    <t xml:space="preserve">Ugh. Fml </t>
  </si>
  <si>
    <t xml:space="preserve">@m1Promo so itz rellay no sac shoot tomorrow for the jacka then? DDDDDAAAAAANNNNNNGGGGG </t>
  </si>
  <si>
    <t>Sat Jun 06 16:30:03 PDT 2009</t>
  </si>
  <si>
    <t>stacymf</t>
  </si>
  <si>
    <t xml:space="preserve">@Chrishell7 I signed the petition...That is so sad </t>
  </si>
  <si>
    <t>Sat Jun 06 16:30:11 PDT 2009</t>
  </si>
  <si>
    <t xml:space="preserve">@amiemccarron That is *exactly* why so many of us recommend the iPhone. I know it's &amp;quot;trendy&amp;quot; and all, but we can't help that </t>
  </si>
  <si>
    <t>Sat Jun 06 16:30:12 PDT 2009</t>
  </si>
  <si>
    <t>@CBDW unfortunately I am working  so I will not be visiting</t>
  </si>
  <si>
    <t>Sat Jun 06 16:30:13 PDT 2009</t>
  </si>
  <si>
    <t>militis</t>
  </si>
  <si>
    <t xml:space="preserve">someone send me back in time to stop me losing stuff </t>
  </si>
  <si>
    <t>Sat Jun 06 16:30:14 PDT 2009</t>
  </si>
  <si>
    <t>Cherrypie20</t>
  </si>
  <si>
    <t xml:space="preserve">tired after spending half the night in a hospital with my poorly mum  had to leave her there for the night </t>
  </si>
  <si>
    <t>Sat Jun 06 16:30:17 PDT 2009</t>
  </si>
  <si>
    <t>Theatrekitty007</t>
  </si>
  <si>
    <t xml:space="preserve">Wishes no doubt tickets werent so high </t>
  </si>
  <si>
    <t>Sat Jun 06 16:30:18 PDT 2009</t>
  </si>
  <si>
    <t>Kia_whatever</t>
  </si>
  <si>
    <t>oh no.last day of my holidays today. school again tomorrow. nooooo. and then like 6 weeks till my summer holidays  such a long time  no.</t>
  </si>
  <si>
    <t>Sat Jun 06 16:30:19 PDT 2009</t>
  </si>
  <si>
    <t xml:space="preserve">Having a beer and listening to Incubus, totally fucking depressed tonight and I don't know why. </t>
  </si>
  <si>
    <t>Sat Jun 06 16:30:20 PDT 2009</t>
  </si>
  <si>
    <t xml:space="preserve">livejournal seems dead today. </t>
  </si>
  <si>
    <t>Sat Jun 06 16:30:22 PDT 2009</t>
  </si>
  <si>
    <t>BiaMartinez</t>
  </si>
  <si>
    <t xml:space="preserve">Crap, I have ants on my chocolate cake.  </t>
  </si>
  <si>
    <t>btchs</t>
  </si>
  <si>
    <t xml:space="preserve">can't speak </t>
  </si>
  <si>
    <t xml:space="preserve">@Tiwaworks with what? No cam phone and my real camera has been missing for two weeks now </t>
  </si>
  <si>
    <t>Sat Jun 06 16:30:24 PDT 2009</t>
  </si>
  <si>
    <t xml:space="preserve">Oh internet... why do you let people draw the Ninja Turtles making out with each other on you? Why? </t>
  </si>
  <si>
    <t>Sat Jun 06 16:30:25 PDT 2009</t>
  </si>
  <si>
    <t xml:space="preserve">so tired and i dont wanna go to work tomorrow </t>
  </si>
  <si>
    <t>Sat Jun 06 16:30:26 PDT 2009</t>
  </si>
  <si>
    <t>Ahh ive too much drama in my life !!! I REALLY REALLY dont want ti go back to school on Monday !!    im gonna go to sleep now its 12:30</t>
  </si>
  <si>
    <t>Sat Jun 06 16:30:29 PDT 2009</t>
  </si>
  <si>
    <t>2nd Place! Not Bad, no more basketball til next season!  Cant wait for soccer! :]</t>
  </si>
  <si>
    <t>Sat Jun 06 16:30:30 PDT 2009</t>
  </si>
  <si>
    <t xml:space="preserve">@DonnieWahlberg I tried to buy some but it's all sold out </t>
  </si>
  <si>
    <t>Sat Jun 06 16:30:31 PDT 2009</t>
  </si>
  <si>
    <t xml:space="preserve">Well, I think I'm finally going to do the one thing I reeeely did not want to do.  Protect my updates.  </t>
  </si>
  <si>
    <t>Sat Jun 06 16:30:33 PDT 2009</t>
  </si>
  <si>
    <t>CatherineHogg</t>
  </si>
  <si>
    <t xml:space="preserve">Robyn's party was fun! Missed you this morning Cierra </t>
  </si>
  <si>
    <t>Sat Jun 06 16:30:34 PDT 2009</t>
  </si>
  <si>
    <t xml:space="preserve">I'm peeved at someone right now... I think I'm going to NOT answer ANY calls today! Humph! </t>
  </si>
  <si>
    <t xml:space="preserve">i hate when people pace in front of me.... it makes me anxious. </t>
  </si>
  <si>
    <t>itsjustjeni</t>
  </si>
  <si>
    <t xml:space="preserve"> @bananarchy_atx sold out of frozen bananas today!   http://mypict.me/2QIM</t>
  </si>
  <si>
    <t>Sat Jun 06 16:30:35 PDT 2009</t>
  </si>
  <si>
    <t xml:space="preserve">@patricknorton $0.99 a liter in Montreal yesterday. $1.08 today. Was up to $1.50 last year... </t>
  </si>
  <si>
    <t>Sat Jun 06 16:30:38 PDT 2009</t>
  </si>
  <si>
    <t>tebbus</t>
  </si>
  <si>
    <t>Why am I so hyperactive when it's 00:30  Though I can't move otherwise mummy will wake up.. such a difficult conundrum!</t>
  </si>
  <si>
    <t>Sat Jun 06 16:30:39 PDT 2009</t>
  </si>
  <si>
    <t xml:space="preserve">Still shopping with mommy..My tweetdeck actin up </t>
  </si>
  <si>
    <t>Sat Jun 06 16:30:41 PDT 2009</t>
  </si>
  <si>
    <t xml:space="preserve">Where is @thejuelzsantana ? I miss reading his twitts! ahh poo, I've been spoiled &amp;amp; now I don't know how to act </t>
  </si>
  <si>
    <t>Sat Jun 06 16:30:42 PDT 2009</t>
  </si>
  <si>
    <t>insidethetube</t>
  </si>
  <si>
    <t>@Flaux  Oh no! That happened to one of my friends too ..</t>
  </si>
  <si>
    <t>Sat Jun 06 16:30:43 PDT 2009</t>
  </si>
  <si>
    <t xml:space="preserve">what happened to my nail care kit?! it driving me nuts!!! </t>
  </si>
  <si>
    <t>@tbird4u sorry bb  No, we dont have news yet...we are still waiting for something good to happen!</t>
  </si>
  <si>
    <t>grapeape3311</t>
  </si>
  <si>
    <t xml:space="preserve">Just beat Fable 2.  </t>
  </si>
  <si>
    <t>Sat Jun 06 16:30:45 PDT 2009</t>
  </si>
  <si>
    <t xml:space="preserve">@alteredattic lol. I understand. Lots of rattie owners are traumatized and put off ratties when they die </t>
  </si>
  <si>
    <t>Sat Jun 06 16:30:46 PDT 2009</t>
  </si>
  <si>
    <t xml:space="preserve">@limecello Hmm, good idea. I've got orange juice, but I don't think I've got any vodka </t>
  </si>
  <si>
    <t xml:space="preserve">I am soo tired </t>
  </si>
  <si>
    <t>Sat Jun 06 16:30:48 PDT 2009</t>
  </si>
  <si>
    <t xml:space="preserve">Soooo tiiiireeeed... </t>
  </si>
  <si>
    <t>Sat Jun 06 16:30:49 PDT 2009</t>
  </si>
  <si>
    <t>kidbleek</t>
  </si>
  <si>
    <t>I broke my left arm again! on the diving board...   It hurts so bad...</t>
  </si>
  <si>
    <t>Sat Jun 06 16:30:50 PDT 2009</t>
  </si>
  <si>
    <t xml:space="preserve">I dont wanna lose my job </t>
  </si>
  <si>
    <t>Sat Jun 06 16:30:52 PDT 2009</t>
  </si>
  <si>
    <t>@lucy_lilly aww poor thing!! bad times  xx</t>
  </si>
  <si>
    <t>Sat Jun 06 16:30:55 PDT 2009</t>
  </si>
  <si>
    <t>AshKimm</t>
  </si>
  <si>
    <t xml:space="preserve">is sad she missed the david choi concert </t>
  </si>
  <si>
    <t>stelladoggy</t>
  </si>
  <si>
    <t xml:space="preserve">@laurz we had maple salmon, potatos and grilled pineapple cookd on the grill. What did you have for supper?  I missed the free icecream </t>
  </si>
  <si>
    <t>Sat Jun 06 16:30:57 PDT 2009</t>
  </si>
  <si>
    <t>Dave_obrien</t>
  </si>
  <si>
    <t xml:space="preserve">@greatlahunt...in the process of winning...one iPhone down.  </t>
  </si>
  <si>
    <t>Sat Jun 06 16:30:59 PDT 2009</t>
  </si>
  <si>
    <t xml:space="preserve">Looking for a USB hub that will allow me to share devs. (esp. mouse+keyboard) across 2 computers ... seems most don't do input devs well </t>
  </si>
  <si>
    <t>Sat Jun 06 16:31:02 PDT 2009</t>
  </si>
  <si>
    <t>briitbriit</t>
  </si>
  <si>
    <t>@nikkisunshinee sorry i cant go to blakes party  tournament</t>
  </si>
  <si>
    <t>Sat Jun 06 16:31:04 PDT 2009</t>
  </si>
  <si>
    <t>@Scott_M_ no! no more  i dreamed last night i had no bellybutton thts how traumatic my dreams have become :|</t>
  </si>
  <si>
    <t xml:space="preserve">http://bit.ly/wDu5Y This makes me sad. </t>
  </si>
  <si>
    <t>Sat Jun 06 16:31:05 PDT 2009</t>
  </si>
  <si>
    <t>guinnesspours</t>
  </si>
  <si>
    <t xml:space="preserve">http://twitpic.com/6sbb0 - this got my hopes up @ NIN/JA PNC Arts Center. No Guinness to be found </t>
  </si>
  <si>
    <t>Sat Jun 06 16:31:07 PDT 2009</t>
  </si>
  <si>
    <t>2girlsmom</t>
  </si>
  <si>
    <t xml:space="preserve">Packing to go with @energion to AL/West FL Annual Conference for UMC. Will be so nice to work with my parents! Leaving girls for 1st time </t>
  </si>
  <si>
    <t>Sat Jun 06 16:31:08 PDT 2009</t>
  </si>
  <si>
    <t>nessamonsterr</t>
  </si>
  <si>
    <t xml:space="preserve">Just woke up. Gonna start studying soon. I miss having the time to be lazy </t>
  </si>
  <si>
    <t>Nikihurtz</t>
  </si>
  <si>
    <t>@AboveStatus i agree...i miss some of the hrsi staff  not the job just a few staff members lol</t>
  </si>
  <si>
    <t>Sat Jun 06 16:31:09 PDT 2009</t>
  </si>
  <si>
    <t xml:space="preserve">@Eonline why are you guys showing these tragedies.. SO SO sad. </t>
  </si>
  <si>
    <t>Sat Jun 06 16:31:10 PDT 2009</t>
  </si>
  <si>
    <t>xxilyexohxx</t>
  </si>
  <si>
    <t>im at a graduation party. this is the most boring party ive probably ever been to.  i am not a happy person.</t>
  </si>
  <si>
    <t>Sat Jun 06 16:31:11 PDT 2009</t>
  </si>
  <si>
    <t xml:space="preserve">I was invited to one of my student's birthday party! Too cute! Too bad I couldn't make it! </t>
  </si>
  <si>
    <t xml:space="preserve">@MissTrueStar if only you had called 15 minutes sooner </t>
  </si>
  <si>
    <t>Sat Jun 06 16:31:12 PDT 2009</t>
  </si>
  <si>
    <t>MommaSnow1</t>
  </si>
  <si>
    <t xml:space="preserve">feeling like poop today! Being sick while watching a baby is hard! </t>
  </si>
  <si>
    <t>Sat Jun 06 16:31:13 PDT 2009</t>
  </si>
  <si>
    <t>@NGB2279 aw  I'm sorry. I couldn't live w/out nascar</t>
  </si>
  <si>
    <t>Sat Jun 06 16:31:15 PDT 2009</t>
  </si>
  <si>
    <t>gilbert_84</t>
  </si>
  <si>
    <t xml:space="preserve">  Shock loss to Sparks...bummer, @tmmcwilliams had a great game but shock too many injuries to start the season...rematch Monday!</t>
  </si>
  <si>
    <t>Sat Jun 06 16:31:30 PDT 2009</t>
  </si>
  <si>
    <t xml:space="preserve">@OtaliaRocks Ermmmm we were winning with 1 minute to go and then the stupid video ref gave them a try!!!! Not good </t>
  </si>
  <si>
    <t>Sat Jun 06 16:31:32 PDT 2009</t>
  </si>
  <si>
    <t>WalkingSpastic</t>
  </si>
  <si>
    <t xml:space="preserve">fuck work. I JUST WANNA WATCH GILMORE GIRLS!!!! </t>
  </si>
  <si>
    <t>chris_64</t>
  </si>
  <si>
    <t xml:space="preserve">This http://tinyurl.com/lssked is BFS doing their oldest and one of my favourite songs @psheppard14 @notnow88 I wanna be there </t>
  </si>
  <si>
    <t>Sat Jun 06 16:31:34 PDT 2009</t>
  </si>
  <si>
    <t>StephimusPrime</t>
  </si>
  <si>
    <t>called into work  6 to close.</t>
  </si>
  <si>
    <t>Sat Jun 06 16:31:36 PDT 2009</t>
  </si>
  <si>
    <t xml:space="preserve">@VictoriaNoelx3 Ha shut upp. I'm super sad right now. </t>
  </si>
  <si>
    <t>Sat Jun 06 16:31:37 PDT 2009</t>
  </si>
  <si>
    <t>Feeling so pants!! Need to sleep but in a lot of pain  miss my baby when I'm like this...x</t>
  </si>
  <si>
    <t xml:space="preserve">Blargh. 5 hours sleep was not enough. </t>
  </si>
  <si>
    <t>Sat Jun 06 16:31:39 PDT 2009</t>
  </si>
  <si>
    <t>jen_juneau</t>
  </si>
  <si>
    <t xml:space="preserve">just found out some absolutely terrible news...RIP kate davis...how horrible. </t>
  </si>
  <si>
    <t>Sat Jun 06 16:31:49 PDT 2009</t>
  </si>
  <si>
    <t xml:space="preserve">My ass hurts from sittin here + my battery is almost dead </t>
  </si>
  <si>
    <t>Wasn't jealousy that caused it,was the first time in 35 years I have loved someone  @ladypn: &amp;quot;Not a good use ... â™« http://blip.fm/~7rjno</t>
  </si>
  <si>
    <t>Sat Jun 06 16:31:50 PDT 2009</t>
  </si>
  <si>
    <t>69isawesome</t>
  </si>
  <si>
    <t xml:space="preserve">I decided not to go to leiahs party because I wouldn't have known anyone there </t>
  </si>
  <si>
    <t>almalzt</t>
  </si>
  <si>
    <t xml:space="preserve">@MxcnMaria: where is that? I wanna go!!!!!! </t>
  </si>
  <si>
    <t>Sat Jun 06 16:31:51 PDT 2009</t>
  </si>
  <si>
    <t xml:space="preserve">had a good day at work for once...except for the creepy old man ... </t>
  </si>
  <si>
    <t>Sat Jun 06 16:31:52 PDT 2009</t>
  </si>
  <si>
    <t>This day has been horrible  but now I have to go cheer for my cousin at her pageant</t>
  </si>
  <si>
    <t>Sat Jun 06 16:31:53 PDT 2009</t>
  </si>
  <si>
    <t>thomasgoubin</t>
  </si>
  <si>
    <t>Tiens, Sourceforge down !   http://is.gd/QSDI</t>
  </si>
  <si>
    <t>Sat Jun 06 16:31:54 PDT 2009</t>
  </si>
  <si>
    <t xml:space="preserve">@musingsro she was being a kitten! a treat! a jewel from the skies! mean </t>
  </si>
  <si>
    <t>Sat Jun 06 16:31:55 PDT 2009</t>
  </si>
  <si>
    <t>MsTonique</t>
  </si>
  <si>
    <t xml:space="preserve">wishing a had a new car already </t>
  </si>
  <si>
    <t>Sat Jun 06 16:31:57 PDT 2009</t>
  </si>
  <si>
    <t>BusinessMind_ed</t>
  </si>
  <si>
    <t xml:space="preserve">Headed to go hang out with my Dad 4 my  Graduation celebration, I'm runnin late I hope he's not mad  </t>
  </si>
  <si>
    <t>Sat Jun 06 16:31:58 PDT 2009</t>
  </si>
  <si>
    <t>@WrathOfHearts hopes I get to see you  But I'll understand if I'm in timeout for my meltdown**sad face**</t>
  </si>
  <si>
    <t>Sat Jun 06 16:31:59 PDT 2009</t>
  </si>
  <si>
    <t xml:space="preserve">i think im gunna puke </t>
  </si>
  <si>
    <t>Sat Jun 06 16:32:00 PDT 2009</t>
  </si>
  <si>
    <t>@enjendesigner @mpowelljones Thanks, for the advice Sorors. However, I don't like wedge sandals  That's why I wished I was taller.</t>
  </si>
  <si>
    <t>Sat Jun 06 16:32:01 PDT 2009</t>
  </si>
  <si>
    <t>@Splantiago why not?!!!!   (and I sai &amp;quot;maybe&amp;quot;) I need to get out of my house!</t>
  </si>
  <si>
    <t>Sat Jun 06 16:32:02 PDT 2009</t>
  </si>
  <si>
    <t>HotLikeCoco</t>
  </si>
  <si>
    <t xml:space="preserve">tired of these headaches. please go away!! </t>
  </si>
  <si>
    <t>Sat Jun 06 16:32:08 PDT 2009</t>
  </si>
  <si>
    <t>rmurnighan</t>
  </si>
  <si>
    <t xml:space="preserve">hates seeing dead animals in the road </t>
  </si>
  <si>
    <t>Sat Jun 06 16:32:09 PDT 2009</t>
  </si>
  <si>
    <t>auch... drop by 2  13. blogcatalog.com</t>
  </si>
  <si>
    <t>Vickie6dotcom</t>
  </si>
  <si>
    <t>@ethiochic What is Belmont Stakes? &amp;amp; I feel sick from going out on Thurs still lol  We still doing something on Monday?</t>
  </si>
  <si>
    <t>Sat Jun 06 16:32:12 PDT 2009</t>
  </si>
  <si>
    <t>PaulaLovesMcfly</t>
  </si>
  <si>
    <t>My stupid DVD player isn't working  No Mcfly for me tonight then (((((((((( :'(</t>
  </si>
  <si>
    <t>alaynachabot</t>
  </si>
  <si>
    <t>sad that florida lost todayyy  but happy cause my boys are playing noowww!!! TEXAS BASEBALL!!! i hope they winnn!</t>
  </si>
  <si>
    <t>Sat Jun 06 16:32:13 PDT 2009</t>
  </si>
  <si>
    <t xml:space="preserve">Incase anyone ever gets bored, do not rub a pedipaw thing on your arm or anywhere else. It leaves scars. </t>
  </si>
  <si>
    <t>Man i'm so bored right now  i wish i can hang out with someone</t>
  </si>
  <si>
    <t>Sat Jun 06 16:32:15 PDT 2009</t>
  </si>
  <si>
    <t xml:space="preserve">im at my dads friends house. its sooooooo boring. </t>
  </si>
  <si>
    <t>Sat Jun 06 16:32:16 PDT 2009</t>
  </si>
  <si>
    <t>aliciamorris07</t>
  </si>
  <si>
    <t>have enjoyed some time to myself yesterday &amp;amp; today, but am now really missing my hubby  wish he was going to be here to watch a movie w/me</t>
  </si>
  <si>
    <t>Sat Jun 06 16:32:17 PDT 2009</t>
  </si>
  <si>
    <t xml:space="preserve">why is my tv black and white </t>
  </si>
  <si>
    <t>Sat Jun 06 16:32:21 PDT 2009</t>
  </si>
  <si>
    <t>blondy831</t>
  </si>
  <si>
    <t xml:space="preserve">@sensei_richard Frack. Comcast is diff down there because I'm looking through the Comcast guide and it says 10:00! Oh well </t>
  </si>
  <si>
    <t>Sat Jun 06 16:32:22 PDT 2009</t>
  </si>
  <si>
    <t>MayaDawit</t>
  </si>
  <si>
    <t xml:space="preserve">sooo tired. projects </t>
  </si>
  <si>
    <t>Sat Jun 06 16:32:23 PDT 2009</t>
  </si>
  <si>
    <t xml:space="preserve">These take ages to upload </t>
  </si>
  <si>
    <t xml:space="preserve">@nelsonmaud me either, gotta work </t>
  </si>
  <si>
    <t>Sat Jun 06 16:32:28 PDT 2009</t>
  </si>
  <si>
    <t>kritta2363</t>
  </si>
  <si>
    <t xml:space="preserve">leaving the hospital (finally!!) with my crippled boy.. now my nurse duties begin </t>
  </si>
  <si>
    <t>Sat Jun 06 16:32:31 PDT 2009</t>
  </si>
  <si>
    <t xml:space="preserve">@SharonDV omg! you totally were!  </t>
  </si>
  <si>
    <t>Sat Jun 06 16:32:32 PDT 2009</t>
  </si>
  <si>
    <t xml:space="preserve">@mintconspiracy mine can make toast but will not dance </t>
  </si>
  <si>
    <t>Sat Jun 06 16:32:33 PDT 2009</t>
  </si>
  <si>
    <t>eemurphy21</t>
  </si>
  <si>
    <t xml:space="preserve">Gah i sliced my finger! </t>
  </si>
  <si>
    <t>Sat Jun 06 16:32:35 PDT 2009</t>
  </si>
  <si>
    <t>Graff_91</t>
  </si>
  <si>
    <t xml:space="preserve">Insanely screwed for history on monday </t>
  </si>
  <si>
    <t>Sat Jun 06 16:32:39 PDT 2009</t>
  </si>
  <si>
    <t xml:space="preserve">At Fresh Choice avec ma sÅ“ur. I can't taste anything </t>
  </si>
  <si>
    <t xml:space="preserve">@cheergurl9732 i ate 2 much </t>
  </si>
  <si>
    <t>Sat Jun 06 16:32:41 PDT 2009</t>
  </si>
  <si>
    <t>MissNayNaybaby</t>
  </si>
  <si>
    <t>@Oma4two i wish i was home  jon had to leave early so i've been alone since 2:30</t>
  </si>
  <si>
    <t xml:space="preserve">@emmalouisecooke Same, not sure if it suits me, bought Mac's &amp;quot;Russian Red&amp;quot; and was getting right into it then left it on the train </t>
  </si>
  <si>
    <t>Sat Jun 06 16:32:45 PDT 2009</t>
  </si>
  <si>
    <t xml:space="preserve">@SongoftheOss I'm asleep. Have been for hours. Sorry </t>
  </si>
  <si>
    <t>Sat Jun 06 16:32:46 PDT 2009</t>
  </si>
  <si>
    <t>biancaboose</t>
  </si>
  <si>
    <t xml:space="preserve">I didn't get anything at sawgrass. </t>
  </si>
  <si>
    <t>Sat Jun 06 16:32:53 PDT 2009</t>
  </si>
  <si>
    <t>heathereileen</t>
  </si>
  <si>
    <t>W.T.F. Don't read if you feel squeamish about dead kittens.  http://is.gd/QSDR</t>
  </si>
  <si>
    <t>Sat Jun 06 16:32:54 PDT 2009</t>
  </si>
  <si>
    <t xml:space="preserve">@OtaliaRocks Nope! That's it! 4 lines. LOL! No, i can definitely understand that. Not a happy bunny indeed. School stress sucks... </t>
  </si>
  <si>
    <t>ondray</t>
  </si>
  <si>
    <t xml:space="preserve">@SamanthaGKnight lucky </t>
  </si>
  <si>
    <t>Sat Jun 06 16:32:55 PDT 2009</t>
  </si>
  <si>
    <t>KayPriceless</t>
  </si>
  <si>
    <t>@black_ty doesnt look like nothin goin on  wack azz lansing! lol</t>
  </si>
  <si>
    <t>Sat Jun 06 16:32:58 PDT 2009</t>
  </si>
  <si>
    <t>nyyyyyyyyLa</t>
  </si>
  <si>
    <t>I HATE washin clothes  , takes fo evr lol</t>
  </si>
  <si>
    <t>ceciijones</t>
  </si>
  <si>
    <t>@dougiemcfly too late, we're already crying! we didn't want you guys to leave  hope next time you will stay longer!</t>
  </si>
  <si>
    <t>beckyy_xx</t>
  </si>
  <si>
    <t>really wants something to look forward to  History exam on mondayy doesn't really cut it! :|</t>
  </si>
  <si>
    <t>Sat Jun 06 16:32:59 PDT 2009</t>
  </si>
  <si>
    <t xml:space="preserve">I had to listen to a whole morrisey song. </t>
  </si>
  <si>
    <t>Sat Jun 06 16:33:00 PDT 2009</t>
  </si>
  <si>
    <t>dollfaceex3</t>
  </si>
  <si>
    <t>graduation was sad  out to dinner with chris' famm</t>
  </si>
  <si>
    <t>Sat Jun 06 16:33:02 PDT 2009</t>
  </si>
  <si>
    <t>ashbaugh</t>
  </si>
  <si>
    <t xml:space="preserve">@macgreenmd sorry to hear about your dog. </t>
  </si>
  <si>
    <t>Sat Jun 06 16:33:06 PDT 2009</t>
  </si>
  <si>
    <t>tankdlt</t>
  </si>
  <si>
    <t xml:space="preserve">Tweet tweet. I just remembered when I was selling a phone and a bird flew into the window. And then... r.i.p Pajariir </t>
  </si>
  <si>
    <t>Sat Jun 06 16:33:08 PDT 2009</t>
  </si>
  <si>
    <t xml:space="preserve">@YoungCivil About what? I just saw the tweet </t>
  </si>
  <si>
    <t>Sat Jun 06 16:33:09 PDT 2009</t>
  </si>
  <si>
    <t xml:space="preserve">Can't get geek tool to bring in an rss feed onto my desktop </t>
  </si>
  <si>
    <t>Sat Jun 06 16:33:10 PDT 2009</t>
  </si>
  <si>
    <t>boboleechron</t>
  </si>
  <si>
    <t xml:space="preserve">*swallows half a bottle of heart pressure meds* </t>
  </si>
  <si>
    <t>Sat Jun 06 16:33:13 PDT 2009</t>
  </si>
  <si>
    <t>MBoehme17</t>
  </si>
  <si>
    <t xml:space="preserve">is wondering why &amp;quot;his&amp;quot; computer isn't working. </t>
  </si>
  <si>
    <t>Sat Jun 06 16:33:15 PDT 2009</t>
  </si>
  <si>
    <t xml:space="preserve">@laurieann_ yeah I know.. but ju don't wanna have redtube movie night with me </t>
  </si>
  <si>
    <t>Sat Jun 06 16:33:16 PDT 2009</t>
  </si>
  <si>
    <t>@tansahsa Oh, I'm racking that up at an EPIC rate.   I'm out of RolAids, too. Bueller? Bueller?</t>
  </si>
  <si>
    <t>Sat Jun 06 16:33:18 PDT 2009</t>
  </si>
  <si>
    <t>Torae</t>
  </si>
  <si>
    <t xml:space="preserve">@SarahMascara word up, you're not a Pisces tho' so u kinda lose...sorry </t>
  </si>
  <si>
    <t>Sat Jun 06 16:33:23 PDT 2009</t>
  </si>
  <si>
    <t>SKO  Almost the end. Nicola smothers us with affection. &amp;lt;3</t>
  </si>
  <si>
    <t>Sat Jun 06 16:33:25 PDT 2009</t>
  </si>
  <si>
    <t>MsIndigo</t>
  </si>
  <si>
    <t>Hubs and Zoe are eating rice krispie treats and I can't  please send ice cream.</t>
  </si>
  <si>
    <t xml:space="preserve">@iamKenE my mom said where is ken? I said workin'....she said man he's ALWAYS working, he can't ever have any fun, and I said I know </t>
  </si>
  <si>
    <t>Sat Jun 06 16:33:27 PDT 2009</t>
  </si>
  <si>
    <t xml:space="preserve">my life is nothing but a series of disappointments - this really shouldn't have come as a surprise </t>
  </si>
  <si>
    <t>Sat Jun 06 16:33:29 PDT 2009</t>
  </si>
  <si>
    <t>leddifer</t>
  </si>
  <si>
    <t xml:space="preserve">i want some candy.. </t>
  </si>
  <si>
    <t>themonkeychow</t>
  </si>
  <si>
    <t xml:space="preserve">At a japanese steakhouse for my brothers birthday. They are cooking food i cannot eat right in front of my face </t>
  </si>
  <si>
    <t>Sat Jun 06 16:33:31 PDT 2009</t>
  </si>
  <si>
    <t>maureenisfastt</t>
  </si>
  <si>
    <t>wishing i still had my rollerblades  mama gave them away!</t>
  </si>
  <si>
    <t>Sat Jun 06 16:33:33 PDT 2009</t>
  </si>
  <si>
    <t>alliekinsss</t>
  </si>
  <si>
    <t>in need of a major smoke sesh fer sure. its coldddd  and im hungry  hawaii sounds amazing right now.</t>
  </si>
  <si>
    <t>Sat Jun 06 16:33:34 PDT 2009</t>
  </si>
  <si>
    <t>itsarahjaybitch</t>
  </si>
  <si>
    <t xml:space="preserve">http://twitpic.com/6sbkg - I miss you baby! </t>
  </si>
  <si>
    <t>Ampdott</t>
  </si>
  <si>
    <t xml:space="preserve">I need custom jeans, every store I go to has nothin but tight jeans, now thats sad </t>
  </si>
  <si>
    <t>Sat Jun 06 16:33:35 PDT 2009</t>
  </si>
  <si>
    <t xml:space="preserve">there's TWO different sets of times on the official website. fucks sakeeee. GF are on first too, what if i miss them? </t>
  </si>
  <si>
    <t>Sat Jun 06 16:33:39 PDT 2009</t>
  </si>
  <si>
    <t>ari_cha</t>
  </si>
  <si>
    <t xml:space="preserve">i hate when people take a million years to text you back </t>
  </si>
  <si>
    <t>Sat Jun 06 16:33:42 PDT 2009</t>
  </si>
  <si>
    <t xml:space="preserve">@rbmartin its disgusting how people treat the clothes, all over the floor, walking on them, over them with pushchairs </t>
  </si>
  <si>
    <t>@infamous03911 cuz it was suppsoed to be @reginaislegit 's grad party and I jhd some other plans too.  booooo</t>
  </si>
  <si>
    <t>Sat Jun 06 16:33:43 PDT 2009</t>
  </si>
  <si>
    <t>Hederrr</t>
  </si>
  <si>
    <t xml:space="preserve">Acabou. </t>
  </si>
  <si>
    <t>Sat Jun 06 16:33:53 PDT 2009</t>
  </si>
  <si>
    <t>suziq13</t>
  </si>
  <si>
    <t xml:space="preserve">Off to bed up at 6  </t>
  </si>
  <si>
    <t>Sat Jun 06 16:33:54 PDT 2009</t>
  </si>
  <si>
    <t>BriBri123</t>
  </si>
  <si>
    <t xml:space="preserve">@jackieollie Whats wrong ,bud? </t>
  </si>
  <si>
    <t>Sat Jun 06 16:33:55 PDT 2009</t>
  </si>
  <si>
    <t>omgitsalexLOL</t>
  </si>
  <si>
    <t xml:space="preserve">I wish they left me cake </t>
  </si>
  <si>
    <t>pechomuchacha</t>
  </si>
  <si>
    <t xml:space="preserve">waiting for my nasi lemak to siap! I just feel so useless that i didnt pack lunch 4 daniel this satsun </t>
  </si>
  <si>
    <t>@nerak35 yeah! it piss me off Â¬Â¬ no, unfortunately i haven't  but i've seen some pics.. OMG J looks so funny with those mustaches xD</t>
  </si>
  <si>
    <t>Sat Jun 06 16:34:03 PDT 2009</t>
  </si>
  <si>
    <t>riskyy</t>
  </si>
  <si>
    <t xml:space="preserve">@nicoleheartsjb nsync is on my ipod </t>
  </si>
  <si>
    <t xml:space="preserve">This movie is making me miss Vega$!!! It's been 4 years since I've been </t>
  </si>
  <si>
    <t>Sat Jun 06 16:34:04 PDT 2009</t>
  </si>
  <si>
    <t xml:space="preserve">can't ever find the size he wants at Aeropostale </t>
  </si>
  <si>
    <t>Sat Jun 06 16:34:06 PDT 2009</t>
  </si>
  <si>
    <t>bananaxxjana</t>
  </si>
  <si>
    <t>@EnvyAmor sorry shit's crummy right now  i'm sending u positive vibes tho!</t>
  </si>
  <si>
    <t>Sat Jun 06 16:34:07 PDT 2009</t>
  </si>
  <si>
    <t>holys**t drop by 2  14. mybuckster.com</t>
  </si>
  <si>
    <t>@Montsterr  I didn't get anything... incase u didn't know I already answered ur question</t>
  </si>
  <si>
    <t xml:space="preserve">wow soo bored.... :L im waitin for this movie to start and i have anotha hour to go.. </t>
  </si>
  <si>
    <t>auch... drop by 2  15. blogspot.com</t>
  </si>
  <si>
    <t>Sat Jun 06 16:34:14 PDT 2009</t>
  </si>
  <si>
    <t>noija</t>
  </si>
  <si>
    <t xml:space="preserve">Good morning everyone!! It's Sunday and i have to work!! </t>
  </si>
  <si>
    <t>Sat Jun 06 16:34:16 PDT 2009</t>
  </si>
  <si>
    <t>AlexanderNoGood</t>
  </si>
  <si>
    <t>i found cereal in my cereal.    think i'll move to Australia.</t>
  </si>
  <si>
    <t>Sat Jun 06 16:34:17 PDT 2009</t>
  </si>
  <si>
    <t xml:space="preserve">@TriniGirlBlue Nevermind, my feed is slow. </t>
  </si>
  <si>
    <t>Sat Jun 06 16:34:18 PDT 2009</t>
  </si>
  <si>
    <t>kirstthomson</t>
  </si>
  <si>
    <t xml:space="preserve">My iPhone deleted all it's apps </t>
  </si>
  <si>
    <t>Sat Jun 06 16:34:19 PDT 2009</t>
  </si>
  <si>
    <t xml:space="preserve">@OfficialAkaye Show was AMAZING tonight! You all did so well! Gutted its over! </t>
  </si>
  <si>
    <t>Sat Jun 06 16:34:20 PDT 2009</t>
  </si>
  <si>
    <t xml:space="preserve">@lexory none of them accept Paypal either </t>
  </si>
  <si>
    <t>Sat Jun 06 16:34:24 PDT 2009</t>
  </si>
  <si>
    <t>stephsmith</t>
  </si>
  <si>
    <t xml:space="preserve">@gabbzilla even knew that kid. Double </t>
  </si>
  <si>
    <t>Sat Jun 06 16:34:27 PDT 2009</t>
  </si>
  <si>
    <t>blbauer</t>
  </si>
  <si>
    <t xml:space="preserve">my phone broke. Sad. </t>
  </si>
  <si>
    <t>Sat Jun 06 16:34:34 PDT 2009</t>
  </si>
  <si>
    <t>mandy3x5</t>
  </si>
  <si>
    <t xml:space="preserve">if its a 7 hur flight or a 45 minute drive.. </t>
  </si>
  <si>
    <t>Sat Jun 06 16:34:35 PDT 2009</t>
  </si>
  <si>
    <t>johnbekas</t>
  </si>
  <si>
    <t xml:space="preserve">6 miles @ 9 min pace. Not bad, but would like to run faster. My 3 1/2 year vacation from running left me older, fatter, and out of shape. </t>
  </si>
  <si>
    <t xml:space="preserve">wants a t-shirt but is too poor </t>
  </si>
  <si>
    <t>Sat Jun 06 16:34:37 PDT 2009</t>
  </si>
  <si>
    <t>FrootloopGeisha</t>
  </si>
  <si>
    <t xml:space="preserve">@savannamarie21 What's going on with your friends? And sorry it took me so long to comment on your new videos. I was super sick </t>
  </si>
  <si>
    <t>Sat Jun 06 16:34:38 PDT 2009</t>
  </si>
  <si>
    <t>@kryssitheboss dont get to drunk. I havent seen all my Disney figures  lol. I feel like a child here. LOL</t>
  </si>
  <si>
    <t>Sat Jun 06 16:34:40 PDT 2009</t>
  </si>
  <si>
    <t xml:space="preserve">damn, im waaaaay too late </t>
  </si>
  <si>
    <t>Sat Jun 06 16:34:43 PDT 2009</t>
  </si>
  <si>
    <t>that is he does not know i tweet and i would like 2 keep it that way ~ sorry   bad wife</t>
  </si>
  <si>
    <t>MaryFriginPopin</t>
  </si>
  <si>
    <t>Sat Jun 06 16:34:44 PDT 2009</t>
  </si>
  <si>
    <t>nelo76</t>
  </si>
  <si>
    <t xml:space="preserve">at home... enfin!  exausted but can't sleep </t>
  </si>
  <si>
    <t>Sat Jun 06 16:34:50 PDT 2009</t>
  </si>
  <si>
    <t>@banananne me too  at least we have on more episode.</t>
  </si>
  <si>
    <t>Sat Jun 06 16:34:51 PDT 2009</t>
  </si>
  <si>
    <t>WordPress is being a bitch tonight. First night that I havent been able to upload in time  At least it wasnt my fault</t>
  </si>
  <si>
    <t>Sat Jun 06 16:34:55 PDT 2009</t>
  </si>
  <si>
    <t>shera2ca</t>
  </si>
  <si>
    <t xml:space="preserve">Hope everyone enjoyed maximum amount of sunshine today. Rain tomorrow. </t>
  </si>
  <si>
    <t>Sat Jun 06 16:34:56 PDT 2009</t>
  </si>
  <si>
    <t>ChantaeH</t>
  </si>
  <si>
    <t xml:space="preserve">Watching I Am Legend. I love will smith! Reminds me of my daddy who I miss </t>
  </si>
  <si>
    <t>Sat Jun 06 16:34:58 PDT 2009</t>
  </si>
  <si>
    <t>BBMAKER005</t>
  </si>
  <si>
    <t>A tribute to my car...   http://tinysong.com/40PJ</t>
  </si>
  <si>
    <t>Why can't i upload that picture!  ohh twitter.</t>
  </si>
  <si>
    <t>StaresAtUrteeth</t>
  </si>
  <si>
    <t xml:space="preserve">....woke up 7 30 to get to church by 8 30 am. Then continue studying oral pathology..... My life pretty boring </t>
  </si>
  <si>
    <t>Sat Jun 06 16:35:00 PDT 2009</t>
  </si>
  <si>
    <t>bykatherine</t>
  </si>
  <si>
    <t xml:space="preserve">@MBelevan OH! it means that i'm not a good person to talk </t>
  </si>
  <si>
    <t>samcconnell</t>
  </si>
  <si>
    <t xml:space="preserve">@joshdutcher You are showing NOBODY my ass. That was between you and me. </t>
  </si>
  <si>
    <t>Sat Jun 06 16:35:02 PDT 2009</t>
  </si>
  <si>
    <t xml:space="preserve">@mrjonz43 If it were a different economy, i would.  Right now i need a decent job </t>
  </si>
  <si>
    <t>Sat Jun 06 16:35:05 PDT 2009</t>
  </si>
  <si>
    <t xml:space="preserve">@Unusual_Peanut You're a jerk (re. blocking). </t>
  </si>
  <si>
    <t>Sat Jun 06 16:35:08 PDT 2009</t>
  </si>
  <si>
    <t xml:space="preserve">i've got something sticky in my hair </t>
  </si>
  <si>
    <t>Sat Jun 06 16:35:10 PDT 2009</t>
  </si>
  <si>
    <t>2cajuman2</t>
  </si>
  <si>
    <t xml:space="preserve">just realised all i ate for dinner was peas cause i wasnt hungry, lol how random, hungry now im going to bed </t>
  </si>
  <si>
    <t>tempertemper</t>
  </si>
  <si>
    <t>@gardenstatement Aww, damnit!  Oh, by the way, how's it going with Lost? Are you still catching up?</t>
  </si>
  <si>
    <t xml:space="preserve">I was so happy about my myspace and then i saw my friends and then mine just totally sucked </t>
  </si>
  <si>
    <t>Sat Jun 06 16:35:12 PDT 2009</t>
  </si>
  <si>
    <t>officer43</t>
  </si>
  <si>
    <t xml:space="preserve">At whit's birthday party.  To bad I have to work tonight </t>
  </si>
  <si>
    <t>Sat Jun 06 16:35:15 PDT 2009</t>
  </si>
  <si>
    <t>saying goodbye to my toys and teadys  its a sad sad moment, hmm i need more then a few rubber ducks and that to sell to make more money...</t>
  </si>
  <si>
    <t>Sat Jun 06 16:35:19 PDT 2009</t>
  </si>
  <si>
    <t>micahspencer</t>
  </si>
  <si>
    <t xml:space="preserve">On my way back to Athens...feelin' better...makin' changes. </t>
  </si>
  <si>
    <t>Sat Jun 06 16:35:27 PDT 2009</t>
  </si>
  <si>
    <t>MeesieMidget</t>
  </si>
  <si>
    <t xml:space="preserve">i think i broke my heart that bastard drunk my milkshake he drunk it up </t>
  </si>
  <si>
    <t>Sat Jun 06 16:35:28 PDT 2009</t>
  </si>
  <si>
    <t>AdamDeAloe</t>
  </si>
  <si>
    <t>@_ErikaJean_ Ugh, coughing sucks.  Turtle seems good, I think he's getting more comfortable  with his new environment.</t>
  </si>
  <si>
    <t>Sat Jun 06 16:35:29 PDT 2009</t>
  </si>
  <si>
    <t xml:space="preserve">@SaraOtto why is it over rated? did i miss the boat? </t>
  </si>
  <si>
    <t>Sat Jun 06 16:35:30 PDT 2009</t>
  </si>
  <si>
    <t xml:space="preserve">Oh dear. I've ended up in the (usually rammed) local pub/club - and it's _very_ quiet.  hope this isn't 'recession' </t>
  </si>
  <si>
    <t>desiree1430</t>
  </si>
  <si>
    <t xml:space="preserve">@vickiegore seriouslyyy. it's not cool </t>
  </si>
  <si>
    <t>Sat Jun 06 16:35:34 PDT 2009</t>
  </si>
  <si>
    <t>tickle_me_pink</t>
  </si>
  <si>
    <t xml:space="preserve">omg. THE HUSH SOUND! </t>
  </si>
  <si>
    <t>Sat Jun 06 16:35:37 PDT 2009</t>
  </si>
  <si>
    <t xml:space="preserve">Realizing I'm sooooo unprepared for the next few weeks/months </t>
  </si>
  <si>
    <t>DammnGina</t>
  </si>
  <si>
    <t>Was officially free as of 3p.m. today!! Time to get my summer on!! Not as happy as i thought I'd be  but I'm sure it'll pass!!</t>
  </si>
  <si>
    <t>Sat Jun 06 16:35:38 PDT 2009</t>
  </si>
  <si>
    <t>Jostralia</t>
  </si>
  <si>
    <t xml:space="preserve">i wanted to go to Musso concert </t>
  </si>
  <si>
    <t>Sat Jun 06 16:35:39 PDT 2009</t>
  </si>
  <si>
    <t>Yeah  john is moving or banging some dude or something</t>
  </si>
  <si>
    <t>Sat Jun 06 16:35:43 PDT 2009</t>
  </si>
  <si>
    <t>MargheritaShow</t>
  </si>
  <si>
    <t xml:space="preserve">I went to da fair todayyyy sooo much fun. . . but then i felt like i was goin to puke </t>
  </si>
  <si>
    <t>Sat Jun 06 16:35:45 PDT 2009</t>
  </si>
  <si>
    <t>@KatyyandSam aww  noooo! grr. okay, whatever. That's fine.</t>
  </si>
  <si>
    <t xml:space="preserve">@_mare_ lmao!!! I'll do it all mare!!! I miss u! </t>
  </si>
  <si>
    <t>Creepy_E_98KUPD</t>
  </si>
  <si>
    <t xml:space="preserve">@shanman98 A you no follow no more </t>
  </si>
  <si>
    <t>Sat Jun 06 16:35:46 PDT 2009</t>
  </si>
  <si>
    <t>i wanna se taylor in coincert again  pfff shes breathtaking! so pretty and is sooo humble..No se da de ser la gran cosa! y eso vale horo!</t>
  </si>
  <si>
    <t>Sat Jun 06 16:35:47 PDT 2009</t>
  </si>
  <si>
    <t>JonathanMellor</t>
  </si>
  <si>
    <t xml:space="preserve">I relise how looky I am: I still have e grandads @ 2 granmars left but I don't see my full family. </t>
  </si>
  <si>
    <t xml:space="preserve">@Chad_Lad @Mykale007 MRS Durham has been kicked out! </t>
  </si>
  <si>
    <t>Sat Jun 06 16:35:49 PDT 2009</t>
  </si>
  <si>
    <t>J3tza</t>
  </si>
  <si>
    <t xml:space="preserve">OK I just came from &amp;quot;Charco Azul&amp;quot;, and It Was awesome!, now to do some laundry...argh! </t>
  </si>
  <si>
    <t>Sat Jun 06 16:35:51 PDT 2009</t>
  </si>
  <si>
    <t>shanlchelle</t>
  </si>
  <si>
    <t xml:space="preserve">.@krissyface12  is home,her real home of sweet alabama!!! i miss her already,didnt get to say goodbye </t>
  </si>
  <si>
    <t>Sat Jun 06 16:35:52 PDT 2009</t>
  </si>
  <si>
    <t>AmandaSagaAlin</t>
  </si>
  <si>
    <t xml:space="preserve">and my bag too, buhu </t>
  </si>
  <si>
    <t>Sat Jun 06 16:35:54 PDT 2009</t>
  </si>
  <si>
    <t>@yayeezy    call me when u can</t>
  </si>
  <si>
    <t>Sat Jun 06 16:35:55 PDT 2009</t>
  </si>
  <si>
    <t xml:space="preserve">test drive!?!! heck yea! but its a stick I can't drive it </t>
  </si>
  <si>
    <t>Sat Jun 06 16:35:56 PDT 2009</t>
  </si>
  <si>
    <t>Ciara_ehn</t>
  </si>
  <si>
    <t xml:space="preserve">LMAO!!! @___DJW___    awwwww im sorry  @Shaunalin ill spell it right next time </t>
  </si>
  <si>
    <t>Sat Jun 06 16:36:00 PDT 2009</t>
  </si>
  <si>
    <t xml:space="preserve">not happy when they mess up my coffee. I didn't want it sweetened.. and now it's grossly sweet </t>
  </si>
  <si>
    <t>Sat Jun 06 16:36:02 PDT 2009</t>
  </si>
  <si>
    <t xml:space="preserve">@Hellokitty730 i was supposed to go but i'm stuck in the house </t>
  </si>
  <si>
    <t xml:space="preserve">Could b another l8 night, I have loadz 2 du on VMS before live </t>
  </si>
  <si>
    <t>Sat Jun 06 16:36:06 PDT 2009</t>
  </si>
  <si>
    <t>I want to leave already  i'm bored and tired</t>
  </si>
  <si>
    <t>Sat Jun 06 16:36:07 PDT 2009</t>
  </si>
  <si>
    <t>noooo..., drop by 1  20. rumahabi.com</t>
  </si>
  <si>
    <t>Sat Jun 06 16:36:08 PDT 2009</t>
  </si>
  <si>
    <t>come on... drop by 37  53. sulumitsretsambewno.com</t>
  </si>
  <si>
    <t>come on... drop by 2  55. sulumitsretsambew.biz</t>
  </si>
  <si>
    <t>Sat Jun 06 16:36:09 PDT 2009</t>
  </si>
  <si>
    <t>jromendoza</t>
  </si>
  <si>
    <t>Sat Jun 06 16:36:10 PDT 2009</t>
  </si>
  <si>
    <t>lalalaand</t>
  </si>
  <si>
    <t xml:space="preserve">ASKING MY MOM TU GO OUT </t>
  </si>
  <si>
    <t>Sat Jun 06 16:36:11 PDT 2009</t>
  </si>
  <si>
    <t>itstaaasha</t>
  </si>
  <si>
    <t xml:space="preserve">I wish someone buy me a bottle of painkillers and watch a movie with me </t>
  </si>
  <si>
    <t xml:space="preserve">i fucked up my cake...! </t>
  </si>
  <si>
    <t>barefootdj</t>
  </si>
  <si>
    <t>@BrookeHundley shit, i wish i had seen this in time, i totally would have hooked you up  sorry for not checking sooner, maybe next time...</t>
  </si>
  <si>
    <t>Sat Jun 06 16:36:12 PDT 2009</t>
  </si>
  <si>
    <t>is SOOOO excited! i can't wait to be in floridaa! i'm just so sad it's ninety-seven days awayy.  oh well it will hopefully go by fastt&amp;lt;33</t>
  </si>
  <si>
    <t>@patricknorton not just a #california thing!  have been lamenting the slow crawl upwards for a few months now [in #utah] RE: expensive gas</t>
  </si>
  <si>
    <t>Sat Jun 06 16:36:13 PDT 2009</t>
  </si>
  <si>
    <t>stormy_wisdom</t>
  </si>
  <si>
    <t>Listening to music i killed all my fish by boil  so sad</t>
  </si>
  <si>
    <t>Sat Jun 06 16:36:16 PDT 2009</t>
  </si>
  <si>
    <t xml:space="preserve">Good luck Qusay. Here's hoping someone calls the number on her collar. </t>
  </si>
  <si>
    <t>Sat Jun 06 16:36:20 PDT 2009</t>
  </si>
  <si>
    <t>SOMEBODY thinks I'm playin....  oh well I'm on the backburner now... Its ok... 1...2...3... Breathe! I'll entertain myself</t>
  </si>
  <si>
    <t>Sat Jun 06 16:36:21 PDT 2009</t>
  </si>
  <si>
    <t>johntdrake</t>
  </si>
  <si>
    <t xml:space="preserve">@HMXkatattack what happened re: the show? </t>
  </si>
  <si>
    <t>@teddy_dunn  poor Kevy some one said no one loves Kevin and his brothers were like that's not true everyone loves Kevin</t>
  </si>
  <si>
    <t>Sat Jun 06 16:36:31 PDT 2009</t>
  </si>
  <si>
    <t>says she might regret tonight tomorrow.  http://plurk.com/p/yyem6</t>
  </si>
  <si>
    <t>KevinABrooks</t>
  </si>
  <si>
    <t xml:space="preserve">@Mikel_Mackenzie No worries on the issues. You'll be seeing plenty of me around. Flights aren't cheap </t>
  </si>
  <si>
    <t>amahnicole</t>
  </si>
  <si>
    <t xml:space="preserve">Don`t kno if Ester is gonna make it home </t>
  </si>
  <si>
    <t>Sat Jun 06 16:36:32 PDT 2009</t>
  </si>
  <si>
    <t xml:space="preserve">is sick with a cold...it's just getting worse as the day goes on. </t>
  </si>
  <si>
    <t>Sat Jun 06 16:36:33 PDT 2009</t>
  </si>
  <si>
    <t xml:space="preserve">I've broken my pinky toe. it's a sad day </t>
  </si>
  <si>
    <t xml:space="preserve">@bastienvs I want them </t>
  </si>
  <si>
    <t>Sat Jun 06 16:36:34 PDT 2009</t>
  </si>
  <si>
    <t xml:space="preserve">@saffrontaylor it's ppl like that, I have the greatest respect for. And the gov and young ppl treat them like crap in this country </t>
  </si>
  <si>
    <t>Sat Jun 06 16:36:37 PDT 2009</t>
  </si>
  <si>
    <t>@tbajgrow Tina...NO kidding! I feel the same way..I've been to like 100 shows and have had the crappiest luck!  No &amp;quot;free&amp;quot; facetime! hehe</t>
  </si>
  <si>
    <t>Sat Jun 06 16:36:35 PDT 2009</t>
  </si>
  <si>
    <t xml:space="preserve">Is thinking it is way hot here </t>
  </si>
  <si>
    <t xml:space="preserve">Damn my phones about to die and I have to be here until 10 </t>
  </si>
  <si>
    <t>Sat Jun 06 16:36:38 PDT 2009</t>
  </si>
  <si>
    <t xml:space="preserve">Just ate the last of the leftover Monical's </t>
  </si>
  <si>
    <t>Sat Jun 06 16:36:39 PDT 2009</t>
  </si>
  <si>
    <t>Konzertheld</t>
  </si>
  <si>
    <t>@miranda_im in build 39, Miranda still does not find profiles in the Miranda folder  It always wants to create a new one in AppData...</t>
  </si>
  <si>
    <t>Sat Jun 06 16:36:41 PDT 2009</t>
  </si>
  <si>
    <t xml:space="preserve">If only this bus would arrive </t>
  </si>
  <si>
    <t>Sat Jun 06 16:36:43 PDT 2009</t>
  </si>
  <si>
    <t xml:space="preserve">less followers today </t>
  </si>
  <si>
    <t>Sat Jun 06 16:36:48 PDT 2009</t>
  </si>
  <si>
    <t>jackiedai</t>
  </si>
  <si>
    <t>they won't play my cd  http://twitgoo.com/oidi</t>
  </si>
  <si>
    <t>Sat Jun 06 16:36:49 PDT 2009</t>
  </si>
  <si>
    <t>Xanners</t>
  </si>
  <si>
    <t xml:space="preserve">I am helping my little brother fish....   He keeps killing them! I'm a bad teacher   </t>
  </si>
  <si>
    <t>Sat Jun 06 16:36:50 PDT 2009</t>
  </si>
  <si>
    <t>rebekahl0u</t>
  </si>
  <si>
    <t xml:space="preserve">ahhhhh i cut my thumb </t>
  </si>
  <si>
    <t xml:space="preserve">8 hour shift + concrete floors = aching feet. </t>
  </si>
  <si>
    <t>Sat Jun 06 16:36:51 PDT 2009</t>
  </si>
  <si>
    <t>Vanweldinitalia</t>
  </si>
  <si>
    <t xml:space="preserve"> Smile Now And Cry   Later</t>
  </si>
  <si>
    <t xml:space="preserve">teacher just said i sing too loud. </t>
  </si>
  <si>
    <t>clareditum</t>
  </si>
  <si>
    <t xml:space="preserve">never be good enough </t>
  </si>
  <si>
    <t>Sat Jun 06 16:36:52 PDT 2009</t>
  </si>
  <si>
    <t xml:space="preserve">@Vicstar dammit! </t>
  </si>
  <si>
    <t>Sat Jun 06 16:36:56 PDT 2009</t>
  </si>
  <si>
    <t>honeybee_</t>
  </si>
  <si>
    <t>@Elphabarocks01 Hope you're doing okay.  Feel free to message me if you need to chat any time. xo</t>
  </si>
  <si>
    <t>Sat Jun 06 16:36:58 PDT 2009</t>
  </si>
  <si>
    <t xml:space="preserve">@honorsociety theres not one for vegas </t>
  </si>
  <si>
    <t>Sat Jun 06 16:37:00 PDT 2009</t>
  </si>
  <si>
    <t xml:space="preserve">My stupid car is broken down again </t>
  </si>
  <si>
    <t>Sat Jun 06 16:37:09 PDT 2009</t>
  </si>
  <si>
    <t>itwasadream</t>
  </si>
  <si>
    <t>im sick  omg i hate this.</t>
  </si>
  <si>
    <t>Sat Jun 06 16:37:10 PDT 2009</t>
  </si>
  <si>
    <t>alexruthie</t>
  </si>
  <si>
    <t xml:space="preserve">I can't believe that Padma is not hosting Top Chef Masters... </t>
  </si>
  <si>
    <t>Sat Jun 06 16:37:11 PDT 2009</t>
  </si>
  <si>
    <t xml:space="preserve">You know when you break something glass and think I could have prevented that. Just broke one of the goblets.   </t>
  </si>
  <si>
    <t>Sat Jun 06 16:37:13 PDT 2009</t>
  </si>
  <si>
    <t>On my way home. Feeling sick  i love my big brother though! I'm so glad i got to see him graduate!</t>
  </si>
  <si>
    <t>Sat Jun 06 16:37:14 PDT 2009</t>
  </si>
  <si>
    <t xml:space="preserve">At ORD baggage claim, i would NEVER ship a pet on a plane. each time i hear the ones at the oversized pckg  whine i wince </t>
  </si>
  <si>
    <t>Sat Jun 06 16:37:16 PDT 2009</t>
  </si>
  <si>
    <t xml:space="preserve">@aaronob I'm doing good, just tired </t>
  </si>
  <si>
    <t xml:space="preserve">@honorsociety - I got one for LA~ &amp;lt;3 But what's going on with your Vegas show?? </t>
  </si>
  <si>
    <t>Sat Jun 06 16:37:18 PDT 2009</t>
  </si>
  <si>
    <t xml:space="preserve">I'm exhausted and my feet hurt </t>
  </si>
  <si>
    <t xml:space="preserve">Driving home on I-395.  </t>
  </si>
  <si>
    <t>M_Egan1</t>
  </si>
  <si>
    <t xml:space="preserve">@swiftkaratechop new ask swifty was fucking hilarious xD i wish it was longer though </t>
  </si>
  <si>
    <t>Sat Jun 06 16:37:37 PDT 2009</t>
  </si>
  <si>
    <t>kimmiller85</t>
  </si>
  <si>
    <t xml:space="preserve">At work and super bored </t>
  </si>
  <si>
    <t>Sat Jun 06 16:37:38 PDT 2009</t>
  </si>
  <si>
    <t>MsSeritaFierce</t>
  </si>
  <si>
    <t>@paperboyfabe  I'm the worlds biggest hater right now...womp womp. Hopefully I can make up for it nxt week.</t>
  </si>
  <si>
    <t>PaulKiAi</t>
  </si>
  <si>
    <t xml:space="preserve">@pickassoreborn 3RLoD, RRoD, all the same thing - my 360 lasted only a little longer than a year </t>
  </si>
  <si>
    <t>Sat Jun 06 16:37:41 PDT 2009</t>
  </si>
  <si>
    <t>XDEdwardLuvsYou</t>
  </si>
  <si>
    <t xml:space="preserve">Watching Kaleb Nation's BlogTv. First one for me but I have no idea how to actually get on lol Can only get into waiting room as a guest </t>
  </si>
  <si>
    <t>erismorgan</t>
  </si>
  <si>
    <t>aww i didnt celbrate 90 update day  well, HAPPY 93 UPDATE DAY!</t>
  </si>
  <si>
    <t>Sat Jun 06 16:37:43 PDT 2009</t>
  </si>
  <si>
    <t>barbiie17</t>
  </si>
  <si>
    <t>@honorsociety  [sad] ... you should come back to Mexico city!!</t>
  </si>
  <si>
    <t>MichiSi14</t>
  </si>
  <si>
    <t xml:space="preserve">@honorsociety I was going to.. but there is no dates in NJ </t>
  </si>
  <si>
    <t>CensoredCitizen</t>
  </si>
  <si>
    <t xml:space="preserve">Best thing to do when sick.... organize ID3 tags. Im such a geek. </t>
  </si>
  <si>
    <t>Sat Jun 06 16:37:44 PDT 2009</t>
  </si>
  <si>
    <t>VictoriaNyquist</t>
  </si>
  <si>
    <t xml:space="preserve">I for got about the mop bucket again...huge overflowage mess </t>
  </si>
  <si>
    <t>Sat Jun 06 16:37:46 PDT 2009</t>
  </si>
  <si>
    <t>eNiGMa1986</t>
  </si>
  <si>
    <t xml:space="preserve">@secondpower do you need a hug? </t>
  </si>
  <si>
    <t>Sat Jun 06 16:37:47 PDT 2009</t>
  </si>
  <si>
    <t>prizbokc</t>
  </si>
  <si>
    <t xml:space="preserve">@honorsociety i didn't because there's no date in Columbus, Ohio </t>
  </si>
  <si>
    <t>Sat Jun 06 16:37:49 PDT 2009</t>
  </si>
  <si>
    <t>princesslain</t>
  </si>
  <si>
    <t xml:space="preserve">Malden? I really have to pee and I'm sitting in traffic </t>
  </si>
  <si>
    <t>Sat Jun 06 16:37:50 PDT 2009</t>
  </si>
  <si>
    <t xml:space="preserve">@iFollowMike Uh huh! LOL I was actually thinking about deleting ALL my pics on there and starting all over again cuz they're not good </t>
  </si>
  <si>
    <t>Sat Jun 06 16:37:52 PDT 2009</t>
  </si>
  <si>
    <t xml:space="preserve">@ahhshley Joel always makes me want to eat my feelings </t>
  </si>
  <si>
    <t>Sat Jun 06 16:38:01 PDT 2009</t>
  </si>
  <si>
    <t>citizencoop</t>
  </si>
  <si>
    <t xml:space="preserve">@michaelaranda Id love too...I am in Scotland however and this may propose a slight issue with the consumption of said sandwich. sorry </t>
  </si>
  <si>
    <t>Sat Jun 06 16:38:04 PDT 2009</t>
  </si>
  <si>
    <t xml:space="preserve">@NMaize I saw a Leilani road! LOL   Couldn't take a pic of the sign </t>
  </si>
  <si>
    <t xml:space="preserve">rolled ankle working out. sad day </t>
  </si>
  <si>
    <t>Sat Jun 06 16:38:05 PDT 2009</t>
  </si>
  <si>
    <t xml:space="preserve"> goodbye steph. at home watching Mall Cop with my bby brother &amp;lt;3</t>
  </si>
  <si>
    <t>@thegame123 my twitter is though, my laptop is still made of fail  can't use it, so now i don't have a tweetdeck</t>
  </si>
  <si>
    <t>Sat Jun 06 16:38:07 PDT 2009</t>
  </si>
  <si>
    <t>noooo..., drop by 1  56. dailyfunnypics.com</t>
  </si>
  <si>
    <t>Sat Jun 06 16:38:08 PDT 2009</t>
  </si>
  <si>
    <t>holys**t drop by 37  57. twitter.com</t>
  </si>
  <si>
    <t>owww god, drop by 2  58. rumahabi.com</t>
  </si>
  <si>
    <t>Sat Jun 06 16:38:09 PDT 2009</t>
  </si>
  <si>
    <t>TopherP</t>
  </si>
  <si>
    <t xml:space="preserve">Someone come nap with me </t>
  </si>
  <si>
    <t>Sat Jun 06 16:38:10 PDT 2009</t>
  </si>
  <si>
    <t>paulgiunta</t>
  </si>
  <si>
    <t>I still feel horrible even after getting on the antibiotics. So nice outside but stuck inside  At least hockey is on soon. Go Pens!!</t>
  </si>
  <si>
    <t>Sat Jun 06 16:38:11 PDT 2009</t>
  </si>
  <si>
    <t>@jsgreyhoundgirl  that is so sad   poor king and polly. really depressing, birds are so sensitive.</t>
  </si>
  <si>
    <t>Sat Jun 06 16:38:12 PDT 2009</t>
  </si>
  <si>
    <t>@HonorSociety no cuz ur not gonna party with us after jb  but cant wait to meet you boys</t>
  </si>
  <si>
    <t>Sat Jun 06 16:38:13 PDT 2009</t>
  </si>
  <si>
    <t>@BrandyWandLover ur lucky!!i dont think il be going anywer this year   xxx</t>
  </si>
  <si>
    <t>Sat Jun 06 16:38:14 PDT 2009</t>
  </si>
  <si>
    <t>kal1ch</t>
  </si>
  <si>
    <t xml:space="preserve">tired as hell.. gotta be up in 7 hours for work </t>
  </si>
  <si>
    <t>Sat Jun 06 16:38:17 PDT 2009</t>
  </si>
  <si>
    <t>GloriadePaula</t>
  </si>
  <si>
    <t xml:space="preserve">Why am I not older? I wanna go to a party, but doesn't have anybody to take me there. </t>
  </si>
  <si>
    <t>jessica_sargent</t>
  </si>
  <si>
    <t xml:space="preserve">@honorsociety i wish :/ you guys arent doing it for tacoma </t>
  </si>
  <si>
    <t>Sat Jun 06 16:38:19 PDT 2009</t>
  </si>
  <si>
    <t>karlee_ann</t>
  </si>
  <si>
    <t xml:space="preserve">Just got booze spilled on her. </t>
  </si>
  <si>
    <t>Sat Jun 06 16:38:20 PDT 2009</t>
  </si>
  <si>
    <t>tate_g</t>
  </si>
  <si>
    <t>Eating popcorn in the backyard w/ my family and trying to making it sound interesting ( wished i went to dairy queen  )</t>
  </si>
  <si>
    <t>Sat Jun 06 16:38:22 PDT 2009</t>
  </si>
  <si>
    <t xml:space="preserve">We aren't even home yet and I already miss my mystery cutie and my bean boy </t>
  </si>
  <si>
    <t>Sat Jun 06 16:38:23 PDT 2009</t>
  </si>
  <si>
    <t xml:space="preserve">I cant believe two years ago today was my senior prom </t>
  </si>
  <si>
    <t>msj84</t>
  </si>
  <si>
    <t>Time to eat dinner...alone  *sighs*.... http://mypict.me/2QKU</t>
  </si>
  <si>
    <t>daamn, my msn is failing  it wont let me sign on.... Â¬_Â¬</t>
  </si>
  <si>
    <t>Sat Jun 06 16:38:24 PDT 2009</t>
  </si>
  <si>
    <t xml:space="preserve">And I don't mean that positively. Turns out this dance program is dressing little girls up like those beauty pageant kids </t>
  </si>
  <si>
    <t>scibilis</t>
  </si>
  <si>
    <t xml:space="preserve">@aycaat I need a healer too </t>
  </si>
  <si>
    <t>Sat Jun 06 16:38:25 PDT 2009</t>
  </si>
  <si>
    <t>@Deanrowland Did some frantic ebay bidding today, and picked them up earlier! Gutted Cheryl and the gang arent playing  lol you ok slut?x</t>
  </si>
  <si>
    <t>Sat Jun 06 16:38:28 PDT 2009</t>
  </si>
  <si>
    <t>HaloHotline</t>
  </si>
  <si>
    <t>Watching MySpacEscobar try and come back... Suck with only one eye   http://yfrog.com/0y5gyj</t>
  </si>
  <si>
    <t>Sat Jun 06 16:38:29 PDT 2009</t>
  </si>
  <si>
    <t>@jordanknight im not there  wish i was itd be nice 2 go 2 a dry concert</t>
  </si>
  <si>
    <t>Sat Jun 06 16:38:30 PDT 2009</t>
  </si>
  <si>
    <t>gossipgirl579</t>
  </si>
  <si>
    <t>@mileycyrus  where are u goen now</t>
  </si>
  <si>
    <t>Sat Jun 06 16:38:31 PDT 2009</t>
  </si>
  <si>
    <t xml:space="preserve">Work-FML </t>
  </si>
  <si>
    <t>Sat Jun 06 16:38:32 PDT 2009</t>
  </si>
  <si>
    <t xml:space="preserve">Ugh sick. I have a fever, I passed out, my throat is on fire, I can barely move, and my stomach feels like its been punched. </t>
  </si>
  <si>
    <t>Sat Jun 06 16:38:33 PDT 2009</t>
  </si>
  <si>
    <t>MindlessZombie</t>
  </si>
  <si>
    <t xml:space="preserve">@mara_nerdgirl Yes, and I like not to think about it </t>
  </si>
  <si>
    <t>eyetimebomb</t>
  </si>
  <si>
    <t xml:space="preserve">Dam chillin with the boyz in elmora hills. And i got to take a shit </t>
  </si>
  <si>
    <t>Sat Jun 06 16:38:34 PDT 2009</t>
  </si>
  <si>
    <t>k2ismyhomedog</t>
  </si>
  <si>
    <t>@honorsociety i cant get tix  i have jonas tickets but at least i still get to see you once this year!! (:</t>
  </si>
  <si>
    <t>neenawb2</t>
  </si>
  <si>
    <t xml:space="preserve">sad that my Malory is sick  </t>
  </si>
  <si>
    <t>Sat Jun 06 16:38:36 PDT 2009</t>
  </si>
  <si>
    <t xml:space="preserve">@honorsociety your not coming to san diego  so I didnt get none </t>
  </si>
  <si>
    <t>Sat Jun 06 16:38:37 PDT 2009</t>
  </si>
  <si>
    <t xml:space="preserve">two and a half hours is NOT long enough, I want to sleep more but my fam won't let me. </t>
  </si>
  <si>
    <t xml:space="preserve">I wish I had a cup of tea and a harry potter book right now </t>
  </si>
  <si>
    <t>Sat Jun 06 16:38:38 PDT 2009</t>
  </si>
  <si>
    <t xml:space="preserve">kinda pissed </t>
  </si>
  <si>
    <t>Sat Jun 06 16:38:39 PDT 2009</t>
  </si>
  <si>
    <t>@igortizz yesh i am here ~ for a short time  ~ i am being pulled to the market for some reason... ? idk y? lol</t>
  </si>
  <si>
    <t>ryangregg</t>
  </si>
  <si>
    <t>@zackmcdougall When is the announcement? I suspect I won't get to hear it live this year  The 3.0 software is already pretty hott.</t>
  </si>
  <si>
    <t>Sat Jun 06 16:38:43 PDT 2009</t>
  </si>
  <si>
    <t>Amaya_A</t>
  </si>
  <si>
    <t xml:space="preserve">@jordanknight I,m ready, iÂ´m always ready, but iÂ´m in Spain </t>
  </si>
  <si>
    <t>Sat Jun 06 16:38:44 PDT 2009</t>
  </si>
  <si>
    <t>i hate not having twitterfox on this comp. not even gonna try to DL it as it would take too long.  boo.    CALL ME PEOPLE!!!</t>
  </si>
  <si>
    <t>Sat Jun 06 16:38:47 PDT 2009</t>
  </si>
  <si>
    <t>jackielafay</t>
  </si>
  <si>
    <t>appluing lotion to my sunburn  and going to the gym...sunburn+exercise=probably a bad combo. wish me luck</t>
  </si>
  <si>
    <t>I'm going to do something completely opposite of myself...do my history homework! No more writing until tomorrow  I miss you laptop&amp;lt;3</t>
  </si>
  <si>
    <t>Sat Jun 06 16:38:48 PDT 2009</t>
  </si>
  <si>
    <t xml:space="preserve">@Tiwaworks I feel wierd without my cam </t>
  </si>
  <si>
    <t>Sat Jun 06 16:38:54 PDT 2009</t>
  </si>
  <si>
    <t xml:space="preserve">hates photo shop too. And Mudbox. And, drawing in general. I'm so frustrated. And I didn't get a cinnabon. THEY WERE CLOSED!!! </t>
  </si>
  <si>
    <t>Sat Jun 06 16:38:55 PDT 2009</t>
  </si>
  <si>
    <t>@WhatsTheT You joined in on the attacking of me.  Hmph.</t>
  </si>
  <si>
    <t>Sat Jun 06 16:39:02 PDT 2009</t>
  </si>
  <si>
    <t xml:space="preserve">Haven't been feeling too good all day today. I need some chicken soup </t>
  </si>
  <si>
    <t>@MikeandToneRP i'm from oklahoma  lol! i need to make another video too...but i dont know what to do =/</t>
  </si>
  <si>
    <t>Sat Jun 06 16:39:07 PDT 2009</t>
  </si>
  <si>
    <t>frogs_go_pop</t>
  </si>
  <si>
    <t xml:space="preserve">Ahh.. downloading One tree hill and Heroes season 2. Heroes please don't let me down! </t>
  </si>
  <si>
    <t>Sat Jun 06 16:39:11 PDT 2009</t>
  </si>
  <si>
    <t>Kasey_Elizabeth</t>
  </si>
  <si>
    <t xml:space="preserve">Dance recital went great ! Sad it's over though </t>
  </si>
  <si>
    <t>Sat Jun 06 16:39:10 PDT 2009</t>
  </si>
  <si>
    <t xml:space="preserve">@honorsociety you AREN'T doing it in LONDON, so i HAVENT </t>
  </si>
  <si>
    <t>may_Mcfly</t>
  </si>
  <si>
    <t xml:space="preserve">@tommcfly.Danny is beautiful, but he  and you doesn't answer me. what speak with you? Must be something common. Please one Hi.. </t>
  </si>
  <si>
    <t>francesca1804</t>
  </si>
  <si>
    <t xml:space="preserve">@honorsociety i'd wish it </t>
  </si>
  <si>
    <t>Sat Jun 06 16:39:13 PDT 2009</t>
  </si>
  <si>
    <t xml:space="preserve">@sky14kemea a slot machine on my itouch........ I'm so sad </t>
  </si>
  <si>
    <t>Sat Jun 06 16:39:14 PDT 2009</t>
  </si>
  <si>
    <t>Cardent</t>
  </si>
  <si>
    <t xml:space="preserve">@jordanknight i wish </t>
  </si>
  <si>
    <t>Sat Jun 06 16:39:17 PDT 2009</t>
  </si>
  <si>
    <t>dottedtweets</t>
  </si>
  <si>
    <t xml:space="preserve">bummed by the skewed proportion of zankou chicken to garlic paste </t>
  </si>
  <si>
    <t>Sat Jun 06 16:39:20 PDT 2009</t>
  </si>
  <si>
    <t>BounceBanana</t>
  </si>
  <si>
    <t xml:space="preserve">Dennis: Tom just beat me 5X playing FIFA09... </t>
  </si>
  <si>
    <t>Sat Jun 06 16:39:50 PDT 2009</t>
  </si>
  <si>
    <t xml:space="preserve">I hate long car rides it kills my back </t>
  </si>
  <si>
    <t>@hobosexual hi. I miss you cone and save me  &amp;lt;3 I wouldn't object to being kidnapped.</t>
  </si>
  <si>
    <t>Sat Jun 06 16:39:51 PDT 2009</t>
  </si>
  <si>
    <t>FharBear</t>
  </si>
  <si>
    <t xml:space="preserve">Depressed b/c my new OG in Houston sucks...I should have stayed where I was in San Antonio </t>
  </si>
  <si>
    <t>jakerzzz</t>
  </si>
  <si>
    <t xml:space="preserve">Dont wanna work tonight at ten </t>
  </si>
  <si>
    <t>Sat Jun 06 16:39:52 PDT 2009</t>
  </si>
  <si>
    <t>@arinnaval aww im sorry to hear that  have u tried warm milk? or soothin music?</t>
  </si>
  <si>
    <t>Sat Jun 06 16:39:54 PDT 2009</t>
  </si>
  <si>
    <t xml:space="preserve">@paraparasailing oh no! I spent 100 at visible changes! My haircut took like 10 minutes! They sucked me into buying hair products oh Fml </t>
  </si>
  <si>
    <t>Sat Jun 06 16:39:57 PDT 2009</t>
  </si>
  <si>
    <t>@IFightDragons i'm proper frustrated with it, i keep opening it, messing around with it and then deciding it sounded better before  lol</t>
  </si>
  <si>
    <t>Sat Jun 06 16:39:59 PDT 2009</t>
  </si>
  <si>
    <t xml:space="preserve">@honorsociety not me! . i live in the uk. it sucks </t>
  </si>
  <si>
    <t>Sat Jun 06 16:40:00 PDT 2009</t>
  </si>
  <si>
    <t xml:space="preserve">@feliciaday Up the other night..I felt so bad for him </t>
  </si>
  <si>
    <t>Sat Jun 06 16:40:01 PDT 2009</t>
  </si>
  <si>
    <t xml:space="preserve">@mileycyrus  have fun and good luck! </t>
  </si>
  <si>
    <t>Sat Jun 06 16:40:03 PDT 2009</t>
  </si>
  <si>
    <t>catakahashi</t>
  </si>
  <si>
    <t>No Brazilian Festival  but on the way to the house warming party with yummy tacos.</t>
  </si>
  <si>
    <t>Sat Jun 06 16:40:04 PDT 2009</t>
  </si>
  <si>
    <t>Cinderelly25</t>
  </si>
  <si>
    <t>@kirbiej we just finished a long day of baseball. I'd call, but ur reception is sketchy. Skype? Nope, no Internet service here.  love u!</t>
  </si>
  <si>
    <t>Sat Jun 06 16:40:06 PDT 2009</t>
  </si>
  <si>
    <t xml:space="preserve">tweet probably later tonight , if not tomoorow when i get home or something. </t>
  </si>
  <si>
    <t>Sat Jun 06 16:40:07 PDT 2009</t>
  </si>
  <si>
    <t>ladytt808</t>
  </si>
  <si>
    <t xml:space="preserve">@djaudissey sorry to hear that. I hope he'll be ok. </t>
  </si>
  <si>
    <t xml:space="preserve">@cri333 u still at work </t>
  </si>
  <si>
    <t>Sat Jun 06 16:40:08 PDT 2009</t>
  </si>
  <si>
    <t>ohh s**t... drop by 2  60. articledashboard.com</t>
  </si>
  <si>
    <t>Lorika13</t>
  </si>
  <si>
    <t xml:space="preserve">@amck Erm, I was referring to the cookies with my previous tweet. Sometimes I have the worst timing. </t>
  </si>
  <si>
    <t>Sat Jun 06 16:40:10 PDT 2009</t>
  </si>
  <si>
    <t>nikkiisawake</t>
  </si>
  <si>
    <t>@heyitsmm when do classes start?  Please tell me sa 8.</t>
  </si>
  <si>
    <t>@pearl_eeeee thanks Pearly thought u were here til 530  still wanna talk to you asshole.</t>
  </si>
  <si>
    <t>wolflover324</t>
  </si>
  <si>
    <t xml:space="preserve">I want to twitter with rob pattinsonn so bad </t>
  </si>
  <si>
    <t>Sat Jun 06 16:40:11 PDT 2009</t>
  </si>
  <si>
    <t>@Simriel hi! XD sorry my laptop had a panic attack@Goatzilla nah, i play sudoku's on brain training  we're around even</t>
  </si>
  <si>
    <t>Sat Jun 06 16:40:12 PDT 2009</t>
  </si>
  <si>
    <t>clpacheco</t>
  </si>
  <si>
    <t xml:space="preserve">@pinkerinollu hey thanks! I didnt win anything though </t>
  </si>
  <si>
    <t xml:space="preserve">Dangit!  Thought I was the only Misty Wilkins.. </t>
  </si>
  <si>
    <t>thatdegirl</t>
  </si>
  <si>
    <t xml:space="preserve">@proudmomx2 7:30 on school nights. We've tried keeping her up later to no avail. I guess it is just her nature </t>
  </si>
  <si>
    <t>Sat Jun 06 16:40:13 PDT 2009</t>
  </si>
  <si>
    <t>faintbreaths</t>
  </si>
  <si>
    <t xml:space="preserve">I'm awake. On a Sunday morning and at punggol. Super tired </t>
  </si>
  <si>
    <t>roxygirl7985</t>
  </si>
  <si>
    <t xml:space="preserve">found something to wear. i miss the sun. </t>
  </si>
  <si>
    <t>Sat Jun 06 16:40:15 PDT 2009</t>
  </si>
  <si>
    <t xml:space="preserve">Watching my wittle sister graduate </t>
  </si>
  <si>
    <t>Sat Jun 06 16:40:17 PDT 2009</t>
  </si>
  <si>
    <t>wicksy92</t>
  </si>
  <si>
    <t xml:space="preserve">watching dave nd james playing lbp. God scary stuff happend tonight lol, oh and tryin to get my puk code for phone </t>
  </si>
  <si>
    <t>Sat Jun 06 16:40:19 PDT 2009</t>
  </si>
  <si>
    <t xml:space="preserve">@Mekanikal I think half of them are me sorry </t>
  </si>
  <si>
    <t>Sat Jun 06 16:40:23 PDT 2009</t>
  </si>
  <si>
    <t>yinkan</t>
  </si>
  <si>
    <t xml:space="preserve">that steak tasted like 'nothing' </t>
  </si>
  <si>
    <t xml:space="preserve">Guess who's mom forgot dessert? </t>
  </si>
  <si>
    <t>Sat Jun 06 16:40:25 PDT 2009</t>
  </si>
  <si>
    <t>cell1338</t>
  </si>
  <si>
    <t xml:space="preserve">#wavechurch stream doesnÂ´t work  i want to watch soul central youth soooo bad </t>
  </si>
  <si>
    <t>Sat Jun 06 16:40:26 PDT 2009</t>
  </si>
  <si>
    <t>@tommcfly Damn it. I saw on your profile that you replied to someone called Paula and for a min I thought it was me  Oh well..... x.</t>
  </si>
  <si>
    <t xml:space="preserve">Gah. I said I wouldnt watch anything that would make me cry. Forgot Dana dies in the ep I just watched. -sob- Tears are like pouring </t>
  </si>
  <si>
    <t>Sat Jun 06 16:40:27 PDT 2009</t>
  </si>
  <si>
    <t>rockfestusa</t>
  </si>
  <si>
    <t xml:space="preserve">my guy is leaving for the summer  </t>
  </si>
  <si>
    <t xml:space="preserve">Omg, she gone call me telling me it's an intermission. I thought it was over </t>
  </si>
  <si>
    <t>Sat Jun 06 16:40:28 PDT 2009</t>
  </si>
  <si>
    <t xml:space="preserve">nobody wants me to sleep in I swear. first my family makes a HUGE	noice than it rains </t>
  </si>
  <si>
    <t>Sat Jun 06 16:40:30 PDT 2009</t>
  </si>
  <si>
    <t>@RachelMcFly oooo haha! we should just keep tweeting him until he replies. even though i doubt he will  haha</t>
  </si>
  <si>
    <t>Sat Jun 06 16:40:33 PDT 2009</t>
  </si>
  <si>
    <t>fahrenheit404</t>
  </si>
  <si>
    <t xml:space="preserve">@TheAmHamShow just unfollowed him too. So fucking weird </t>
  </si>
  <si>
    <t>Sat Jun 06 16:40:35 PDT 2009</t>
  </si>
  <si>
    <t xml:space="preserve">@MGiraudOfficial I wish I could see you guys on the tour!! </t>
  </si>
  <si>
    <t>Sat Jun 06 16:40:36 PDT 2009</t>
  </si>
  <si>
    <t xml:space="preserve">@self_evident no </t>
  </si>
  <si>
    <t>schallner</t>
  </si>
  <si>
    <t xml:space="preserve">Transformers ROTF ads on TV all day -Movie, toys, Cell Phone ads... Stop it! Have to wait 1 more  mth for it to come out </t>
  </si>
  <si>
    <t>Sat Jun 06 16:40:38 PDT 2009</t>
  </si>
  <si>
    <t xml:space="preserve">I think my phone is messed up..  I've been missing a lot of calls. </t>
  </si>
  <si>
    <t>Sat Jun 06 16:40:43 PDT 2009</t>
  </si>
  <si>
    <t xml:space="preserve">Not feeling good at all... Idk if ima be goin anywhere tonight </t>
  </si>
  <si>
    <t>Sat Jun 06 16:40:44 PDT 2009</t>
  </si>
  <si>
    <t xml:space="preserve">i fucking despise kids who come to my store and spend three fucking dollars.  my ADS sucks now </t>
  </si>
  <si>
    <t>Sat Jun 06 16:40:45 PDT 2009</t>
  </si>
  <si>
    <t>bwuerth36</t>
  </si>
  <si>
    <t xml:space="preserve">I really wish that inquery would have held up cause Id be $500 richer </t>
  </si>
  <si>
    <t>gabbzilla</t>
  </si>
  <si>
    <t>@stephsmith  indeed.</t>
  </si>
  <si>
    <t>Sat Jun 06 16:40:48 PDT 2009</t>
  </si>
  <si>
    <t xml:space="preserve">@faceofnate You were right; that was totally the way forward. My bad. </t>
  </si>
  <si>
    <t>Sat Jun 06 16:40:51 PDT 2009</t>
  </si>
  <si>
    <t xml:space="preserve">i hope the #usmnt puts a serious beat down on honduras tonight. last team to beat the US in WCQ in the states. was at that 2001 game </t>
  </si>
  <si>
    <t>Sat Jun 06 16:40:53 PDT 2009</t>
  </si>
  <si>
    <t xml:space="preserve">is mad at herself for having the second leftover pizza pizza piece </t>
  </si>
  <si>
    <t xml:space="preserve"> gerald lost a friend............idk what to say........this is like day 2 of crazy events.......</t>
  </si>
  <si>
    <t>Sat Jun 06 16:40:54 PDT 2009</t>
  </si>
  <si>
    <t xml:space="preserve">I'm missing Baby. </t>
  </si>
  <si>
    <t>Sat Jun 06 16:40:57 PDT 2009</t>
  </si>
  <si>
    <t>Chelseuh17</t>
  </si>
  <si>
    <t>sliced my finger at work  damn sharp objects</t>
  </si>
  <si>
    <t>Sat Jun 06 16:40:58 PDT 2009</t>
  </si>
  <si>
    <t>SirDouglas50</t>
  </si>
  <si>
    <t xml:space="preserve">I am bummed, because I can't get my Bose surround system to turn on </t>
  </si>
  <si>
    <t>MelissandGracie</t>
  </si>
  <si>
    <t>I need earplugs or something..    -Gracie</t>
  </si>
  <si>
    <t>Sat Jun 06 16:41:00 PDT 2009</t>
  </si>
  <si>
    <t>ninarae4381</t>
  </si>
  <si>
    <t xml:space="preserve">I've started reading New Moon and it's sad. </t>
  </si>
  <si>
    <t>Sat Jun 06 16:41:01 PDT 2009</t>
  </si>
  <si>
    <t>n2kris</t>
  </si>
  <si>
    <t>Totally disapointed in the dessert at the Ritz in dc!  oh well at least I didn't waste the calories on it... Ok maybe a little!</t>
  </si>
  <si>
    <t>Sat Jun 06 16:41:03 PDT 2009</t>
  </si>
  <si>
    <t xml:space="preserve">@nomibear I think Up is a really touching movie. The old guy and his wife make me think of my grandparents...and I miss them  </t>
  </si>
  <si>
    <t>Sat Jun 06 16:41:02 PDT 2009</t>
  </si>
  <si>
    <t>Pandaran</t>
  </si>
  <si>
    <t xml:space="preserve">@colleenpence Share some of that, all I got are the wines, nothing to go with it. </t>
  </si>
  <si>
    <t>@SimonFilmer missed this ! Not sure how  thank you !</t>
  </si>
  <si>
    <t>stef_bo</t>
  </si>
  <si>
    <t xml:space="preserve">@markhricher I was looking at a local forecast. Now it says 40% on Thurs, 30% on Fri 20% Sat. Either way it just might be rainy </t>
  </si>
  <si>
    <t>Sat Jun 06 16:41:06 PDT 2009</t>
  </si>
  <si>
    <t xml:space="preserve">@xboyonederx me too. I need a boost n I think I ate too fast </t>
  </si>
  <si>
    <t>@paycheee haha cankle it is.  doc said no fracture, just severe high ankle sprain.  im in an aircast and on crutches for 2-3 weeks.</t>
  </si>
  <si>
    <t>Sat Jun 06 16:41:07 PDT 2009</t>
  </si>
  <si>
    <t>manu_valadares</t>
  </si>
  <si>
    <t>@Dannymcfly  you looked better with long hair!  but you are beautiful anyway â™¥</t>
  </si>
  <si>
    <t>Off to bed now, pretty tired, jobs tomorrow  but then off to see my girlfriend........ and play Sims 3  haha Night ladies and Gentlemen!</t>
  </si>
  <si>
    <t>Sat Jun 06 16:41:08 PDT 2009</t>
  </si>
  <si>
    <t>@LionGali Unfortunately I can't make it today, I already had plans  What are you guys doing later this evening?</t>
  </si>
  <si>
    <t>Sat Jun 06 16:41:09 PDT 2009</t>
  </si>
  <si>
    <t xml:space="preserve">@ChoeBe  guess what I'm dling now...? </t>
  </si>
  <si>
    <t>Sat Jun 06 16:41:10 PDT 2009</t>
  </si>
  <si>
    <t xml:space="preserve">@KatieATL me either. damn too bad i have to go to the mall rn; i'd totes watch it. </t>
  </si>
  <si>
    <t>Sat Jun 06 16:41:11 PDT 2009</t>
  </si>
  <si>
    <t>nestacooper</t>
  </si>
  <si>
    <t>Sat Jun 06 16:41:13 PDT 2009</t>
  </si>
  <si>
    <t>AKearbakowski</t>
  </si>
  <si>
    <t xml:space="preserve">just want someone to keep me company. </t>
  </si>
  <si>
    <t>Sat Jun 06 16:41:14 PDT 2009</t>
  </si>
  <si>
    <t>TRCheek68</t>
  </si>
  <si>
    <t xml:space="preserve">Going to see UP...but not in 3D  </t>
  </si>
  <si>
    <t>Sat Jun 06 16:41:15 PDT 2009</t>
  </si>
  <si>
    <t xml:space="preserve">Wishing I was in NJ right now!  </t>
  </si>
  <si>
    <t>Sat Jun 06 16:41:17 PDT 2009</t>
  </si>
  <si>
    <t>milena_stargirl</t>
  </si>
  <si>
    <t>@Dannymcfly  I wish I could've been there! but I don't live in BsAs... I'm from Bariloche (1700 km away) you should come on vacation!</t>
  </si>
  <si>
    <t>Sat Jun 06 16:41:18 PDT 2009</t>
  </si>
  <si>
    <t>chellenyc</t>
  </si>
  <si>
    <t xml:space="preserve">Asses kicked by sacred heart, AGAIN. What a way to end a season </t>
  </si>
  <si>
    <t>Sat Jun 06 16:41:21 PDT 2009</t>
  </si>
  <si>
    <t xml:space="preserve">@jordanknight sooooooooooooooooooooooooooooooooooooooooo wish I could be there! I'd be soooooooooooooo ready;) too bad I live in Europe </t>
  </si>
  <si>
    <t>Sat Jun 06 16:41:35 PDT 2009</t>
  </si>
  <si>
    <t xml:space="preserve">Failed at the &amp;quot;me&amp;quot; day. . maybe sometime during the week </t>
  </si>
  <si>
    <t>Sat Jun 06 16:41:36 PDT 2009</t>
  </si>
  <si>
    <t>mandaholli</t>
  </si>
  <si>
    <t xml:space="preserve">well fuck, apparently my video card is too shitty for this game. </t>
  </si>
  <si>
    <t>@mh @ashutter Steph thought we saw Dustin Diamond (Screech), turned out to be some random dude with a fro.  So ... no celebs  ... FTL</t>
  </si>
  <si>
    <t>Sat Jun 06 16:41:42 PDT 2009</t>
  </si>
  <si>
    <t>Chubby101</t>
  </si>
  <si>
    <t xml:space="preserve">@eirajane - Sims 3 is not available on any of the consoles I'm afraid.  PC &amp;amp; Mac only at this time </t>
  </si>
  <si>
    <t>Sat Jun 06 16:41:43 PDT 2009</t>
  </si>
  <si>
    <t>brunogold</t>
  </si>
  <si>
    <t xml:space="preserve">I think I heard a car crash outside my house during one of the street races  While I was in bed </t>
  </si>
  <si>
    <t>Sat Jun 06 16:41:44 PDT 2009</t>
  </si>
  <si>
    <t>Moneymarvint</t>
  </si>
  <si>
    <t xml:space="preserve">Working on my new leadership training course! All this Pre planning &amp;amp; Paperwork is driving me nuts! </t>
  </si>
  <si>
    <t>Sat Jun 06 16:41:46 PDT 2009</t>
  </si>
  <si>
    <t>BOBCH1L1</t>
  </si>
  <si>
    <t xml:space="preserve">Todays races are done. to much rain and it was cold as hell like 45 degrees </t>
  </si>
  <si>
    <t>Sat Jun 06 16:41:47 PDT 2009</t>
  </si>
  <si>
    <t xml:space="preserve">@alifinneran lol yeah I saw it! It was so funny, I love him. Oh and his beard is so not becoming. </t>
  </si>
  <si>
    <t>Sat Jun 06 16:41:48 PDT 2009</t>
  </si>
  <si>
    <t>damiancstll</t>
  </si>
  <si>
    <t>I have to work tomorrow   Sunday orientation sucks!!</t>
  </si>
  <si>
    <t>Sat Jun 06 16:41:49 PDT 2009</t>
  </si>
  <si>
    <t>brewern</t>
  </si>
  <si>
    <t xml:space="preserve">depressed that I am about to have to go outside and mow </t>
  </si>
  <si>
    <t>Sat Jun 06 16:41:50 PDT 2009</t>
  </si>
  <si>
    <t>I can't get in to youtube  Ahh!!! I hope we haven't be hacked!!</t>
  </si>
  <si>
    <t>Sat Jun 06 16:41:51 PDT 2009</t>
  </si>
  <si>
    <t>Izzybelly94</t>
  </si>
  <si>
    <t xml:space="preserve">Ouch! I just poked myself in the eye wahhh! i'm in pain </t>
  </si>
  <si>
    <t>Sat Jun 06 16:41:57 PDT 2009</t>
  </si>
  <si>
    <t>funkyfreshb</t>
  </si>
  <si>
    <t xml:space="preserve">I wish Kristyn Areson would be my friend again </t>
  </si>
  <si>
    <t>even with the worlds fastest browser my computer was being a dinosaurrrr.......... wow thats sad  my computer is gonna die soon i think</t>
  </si>
  <si>
    <t>BUTTERFLEYES</t>
  </si>
  <si>
    <t>@justlikeanovel   I know that feeling. I hope it goes away soon. Its not fun.</t>
  </si>
  <si>
    <t>Sat Jun 06 16:41:58 PDT 2009</t>
  </si>
  <si>
    <t>@taliarusso it was 2 crazy hectic last nite  i'm sorry  gorge</t>
  </si>
  <si>
    <t>Sat Jun 06 16:42:00 PDT 2009</t>
  </si>
  <si>
    <t>juliagim</t>
  </si>
  <si>
    <t xml:space="preserve">I'd like to hear something, but I don't know what </t>
  </si>
  <si>
    <t>Sat Jun 06 16:42:04 PDT 2009</t>
  </si>
  <si>
    <t>tigerlily1974</t>
  </si>
  <si>
    <t>@FelixMcM   hey fee can u make me a background for this?  i dont no how to  kings of leon plzzzzzz xxxxx</t>
  </si>
  <si>
    <t>is gettin so frustrated ..designing tattoos but am so blocked,cant get whats in my head onto paper! hasnt happened in ages  grrr xxx</t>
  </si>
  <si>
    <t>Really don't want baked  #fb http://mypict.me/2QNn</t>
  </si>
  <si>
    <t>Sat Jun 06 16:42:05 PDT 2009</t>
  </si>
  <si>
    <t>Hope_Isabel</t>
  </si>
  <si>
    <t>at the house wit keya... good day.. miss my boo  see u l8r</t>
  </si>
  <si>
    <t>Sat Jun 06 16:42:07 PDT 2009</t>
  </si>
  <si>
    <t>owww god, drop by 2  62. webwoke.com</t>
  </si>
  <si>
    <t>Sat Jun 06 16:42:09 PDT 2009</t>
  </si>
  <si>
    <t>justhad a mirror fall on my heel and slice me open  eh im tough heh heh ~CoCo~</t>
  </si>
  <si>
    <t>Wereuntouchable</t>
  </si>
  <si>
    <t xml:space="preserve">And Were...Untouchable....!  Call The Shots nowwwwwwwww!....GIRLS ALOUD LOVE&amp;lt;3 shame tour all over.... </t>
  </si>
  <si>
    <t>Sat Jun 06 16:42:10 PDT 2009</t>
  </si>
  <si>
    <t>ianlegg1</t>
  </si>
  <si>
    <t xml:space="preserve">just had a loverly thai dinner in camden....now off to bed back to work tomorrow </t>
  </si>
  <si>
    <t xml:space="preserve">i hate to say it but i am sorry.. i miss you daddy!! </t>
  </si>
  <si>
    <t>Sat Jun 06 16:42:11 PDT 2009</t>
  </si>
  <si>
    <t>PLOSquad3600</t>
  </si>
  <si>
    <t>Want Palm Pre  but can't  get        x2 waaaaa</t>
  </si>
  <si>
    <t>Sat Jun 06 16:42:12 PDT 2009</t>
  </si>
  <si>
    <t>AlwaySmiling06</t>
  </si>
  <si>
    <t xml:space="preserve">Coming home from the Belmont my horse naturally lost </t>
  </si>
  <si>
    <t>Sat Jun 06 16:42:15 PDT 2009</t>
  </si>
  <si>
    <t xml:space="preserve">Gonna play it a little bit as evil then take it back cause it's been 7 days </t>
  </si>
  <si>
    <t>Sat Jun 06 16:42:18 PDT 2009</t>
  </si>
  <si>
    <t>simpleplanidiot</t>
  </si>
  <si>
    <t xml:space="preserve">24 hours without tweeting and like nowon cares </t>
  </si>
  <si>
    <t>Sat Jun 06 16:42:19 PDT 2009</t>
  </si>
  <si>
    <t>iamzach702</t>
  </si>
  <si>
    <t xml:space="preserve">I really wanna see the Hangover. </t>
  </si>
  <si>
    <t xml:space="preserve">Taking a break from Twitter for a few days </t>
  </si>
  <si>
    <t>Sat Jun 06 16:42:20 PDT 2009</t>
  </si>
  <si>
    <t xml:space="preserve">Found a house but its next door 2 an x cop </t>
  </si>
  <si>
    <t>Sat Jun 06 16:42:21 PDT 2009</t>
  </si>
  <si>
    <t>ummahfilms</t>
  </si>
  <si>
    <t xml:space="preserve">Just got finished doing my worst standup performance ever - felt like 20min earthquake LOL (laughing @ myself) - not even sympathy laughs </t>
  </si>
  <si>
    <t>Sat Jun 06 16:42:22 PDT 2009</t>
  </si>
  <si>
    <t>ZaccariahTwiter</t>
  </si>
  <si>
    <t xml:space="preserve">It's dumb how bing accepts a 4 in US hist., when hunter only accepts a 5. -.- I could have gotten 6 extra credits if they accepted my 4. </t>
  </si>
  <si>
    <t>Sat Jun 06 16:42:23 PDT 2009</t>
  </si>
  <si>
    <t>cruenranfan</t>
  </si>
  <si>
    <t xml:space="preserve">Julianne had to cancel cause of a throat problem-- LeAnn Womack is playing instead </t>
  </si>
  <si>
    <t>Sat Jun 06 16:42:24 PDT 2009</t>
  </si>
  <si>
    <t xml:space="preserve">@MarkDC i wont know anyone there - all my friends are doing other things </t>
  </si>
  <si>
    <t>sbuats</t>
  </si>
  <si>
    <t>No baseball game cause the rain  time to make steak and potatoes for dinner</t>
  </si>
  <si>
    <t>Sat Jun 06 16:42:25 PDT 2009</t>
  </si>
  <si>
    <t>emmie04</t>
  </si>
  <si>
    <t>@arleach oh and dang it we were gonna do lunch  soon tho !</t>
  </si>
  <si>
    <t>In bed - is anybody up to anything interesting? I'm so bored  and cold! Damn rain and Welsh weather!</t>
  </si>
  <si>
    <t>Sat Jun 06 16:42:30 PDT 2009</t>
  </si>
  <si>
    <t xml:space="preserve">My mom is in Seattle. </t>
  </si>
  <si>
    <t>Sat Jun 06 16:42:31 PDT 2009</t>
  </si>
  <si>
    <t>ashbug1011</t>
  </si>
  <si>
    <t>in wiston salem great grandma just died     went to her funeral today so sad    i miss her so much lovely lady LOL i still have humor!</t>
  </si>
  <si>
    <t>Sat Jun 06 16:42:34 PDT 2009</t>
  </si>
  <si>
    <t>@teddy_dunn Me too  poor baby I'll comfort him ;)</t>
  </si>
  <si>
    <t>Sat Jun 06 16:42:36 PDT 2009</t>
  </si>
  <si>
    <t>Someone call me!  I'm bored and lonely.</t>
  </si>
  <si>
    <t>Sat Jun 06 16:42:38 PDT 2009</t>
  </si>
  <si>
    <t xml:space="preserve">I really want to see &amp;quot;up&amp;quot;. </t>
  </si>
  <si>
    <t xml:space="preserve">Time to dope up on meds cause this headache aint goin anywhere </t>
  </si>
  <si>
    <t>Sat Jun 06 16:42:40 PDT 2009</t>
  </si>
  <si>
    <t>MeaganLMcG</t>
  </si>
  <si>
    <t xml:space="preserve">@MelissaM20 Booyyaaa!!! I got sunburn!!  too bad i'm still at work </t>
  </si>
  <si>
    <t>Sat Jun 06 16:42:43 PDT 2009</t>
  </si>
  <si>
    <t>aaaaa, already missing them  can't believe i won't see them until next year (If they come..)</t>
  </si>
  <si>
    <t>Sat Jun 06 16:42:50 PDT 2009</t>
  </si>
  <si>
    <t xml:space="preserve">@mileycyrus You don't get to lie in on sundays? Awwww </t>
  </si>
  <si>
    <t>Sat Jun 06 16:42:53 PDT 2009</t>
  </si>
  <si>
    <t>chenmeister64</t>
  </si>
  <si>
    <t xml:space="preserve">Bad car news. The front bumper cover, grill, headlights, hood, both fenders, the cooling system and alarm all have to repaired/replaced </t>
  </si>
  <si>
    <t>Sat Jun 06 16:42:56 PDT 2009</t>
  </si>
  <si>
    <t xml:space="preserve">My internet can't be more slow </t>
  </si>
  <si>
    <t>Sat Jun 06 16:42:58 PDT 2009</t>
  </si>
  <si>
    <t>crazygirl17</t>
  </si>
  <si>
    <t xml:space="preserve">I wanna met the jonas brotherss </t>
  </si>
  <si>
    <t>Sat Jun 06 16:42:59 PDT 2009</t>
  </si>
  <si>
    <t xml:space="preserve">ughhh i wanna invite uncle troy to my grad party but dad will cause a fuss </t>
  </si>
  <si>
    <t>gilraent</t>
  </si>
  <si>
    <t xml:space="preserve">I'm in such a blah mood </t>
  </si>
  <si>
    <t>Sat Jun 06 16:43:01 PDT 2009</t>
  </si>
  <si>
    <t>Hinn888</t>
  </si>
  <si>
    <t xml:space="preserve">http://twitpic.com/6scjg - Drawing on the computer is hard </t>
  </si>
  <si>
    <t>Just realized that this is a CAREER... Not just a job o_O im a young professional. so this is the path to the rest of my LIFE?!?  scar ...</t>
  </si>
  <si>
    <t>Sat Jun 06 16:43:02 PDT 2009</t>
  </si>
  <si>
    <t xml:space="preserve">Watching season 4 of Supernatural. My throat hurts, I think I'm getting sick and I think I have an ear infection </t>
  </si>
  <si>
    <t>iportion</t>
  </si>
  <si>
    <t xml:space="preserve">@moniemouse  I like Dunkin the best but there is no Dunkin anywhere near where I live </t>
  </si>
  <si>
    <t>Sat Jun 06 16:43:04 PDT 2009</t>
  </si>
  <si>
    <t xml:space="preserve">@KGWNews Link's not working. </t>
  </si>
  <si>
    <t>Sat Jun 06 16:43:08 PDT 2009</t>
  </si>
  <si>
    <t>nicky_noo2</t>
  </si>
  <si>
    <t xml:space="preserve">...Only waited 15 years 2 see them and dont have any pictures 2 remember them by </t>
  </si>
  <si>
    <t>Sat Jun 06 16:43:09 PDT 2009</t>
  </si>
  <si>
    <t xml:space="preserve">@LucasFarinM use daddy's credit card, like a girl, shop all day, like a girl, look hot like a girl, i dont use the 1st 1 cos i'm dad-less </t>
  </si>
  <si>
    <t>Sat Jun 06 16:43:10 PDT 2009</t>
  </si>
  <si>
    <t>was going to post to blog &amp;amp; upload new premade designs but appears hosting is down  hmmm guess I will change the to do list &amp;amp; wait to see</t>
  </si>
  <si>
    <t>Sat Jun 06 16:43:12 PDT 2009</t>
  </si>
  <si>
    <t>fighting with my bf , well he doesnt understand me  i did wait him hours</t>
  </si>
  <si>
    <t>Sat Jun 06 16:43:15 PDT 2009</t>
  </si>
  <si>
    <t>@joshtastic1 Oh I dunno,,I couldnt explain this morning what was wrong with me...just felt really down  Am much better now tho  X</t>
  </si>
  <si>
    <t>Sat Jun 06 16:43:18 PDT 2009</t>
  </si>
  <si>
    <t>@x_Twilight_o the same bb!   NADA</t>
  </si>
  <si>
    <t>Sat Jun 06 16:43:21 PDT 2009</t>
  </si>
  <si>
    <t xml:space="preserve">@Unusual_Peanut What? I didn't say anything mean to @innuendogirl! And that wasn't a low blow. That was just...Evil. </t>
  </si>
  <si>
    <t>Sat Jun 06 16:43:47 PDT 2009</t>
  </si>
  <si>
    <t>MGWilkinson</t>
  </si>
  <si>
    <t xml:space="preserve">Watching MLG columbus Live, except theres no devlin this time </t>
  </si>
  <si>
    <t>Sat Jun 06 16:43:49 PDT 2009</t>
  </si>
  <si>
    <t xml:space="preserve">@gracedent i fear beni is a gonner </t>
  </si>
  <si>
    <t>Sat Jun 06 16:43:51 PDT 2009</t>
  </si>
  <si>
    <t xml:space="preserve">@wildchuck Yeah well. I've been missing out. </t>
  </si>
  <si>
    <t>Sat Jun 06 16:43:53 PDT 2009</t>
  </si>
  <si>
    <t xml:space="preserve">In my bed, drinking red bull, alone at home, with no where to go (actually there is the party, but I can't go there...). </t>
  </si>
  <si>
    <t xml:space="preserve">Pain, and tired so I'll go to bed to start my eight hours of sleeping for 20 mins and then waking to pee. </t>
  </si>
  <si>
    <t>Sat Jun 06 16:43:55 PDT 2009</t>
  </si>
  <si>
    <t>neam</t>
  </si>
  <si>
    <t xml:space="preserve">Tires replaced, expensive  </t>
  </si>
  <si>
    <t>Sat Jun 06 16:43:56 PDT 2009</t>
  </si>
  <si>
    <t>@thegame123 yeah, me too  but in about 15 days I'll have my twitter back, and you'll be gone  5 months is a long time!</t>
  </si>
  <si>
    <t>michelle961</t>
  </si>
  <si>
    <t xml:space="preserve">@twittermoms definitely funny...although not funny that she has one </t>
  </si>
  <si>
    <t>Sat Jun 06 16:43:57 PDT 2009</t>
  </si>
  <si>
    <t xml:space="preserve">i would like this headache to go away, please.  three hours is long enough.  </t>
  </si>
  <si>
    <t>Sat Jun 06 16:43:58 PDT 2009</t>
  </si>
  <si>
    <t xml:space="preserve">I'm good at a lot of things...cooking is not one of them. </t>
  </si>
  <si>
    <t>Sat Jun 06 16:44:01 PDT 2009</t>
  </si>
  <si>
    <t xml:space="preserve">Shopping for my graduation dress with no luck </t>
  </si>
  <si>
    <t>Sat Jun 06 16:44:02 PDT 2009</t>
  </si>
  <si>
    <t>andyppprice</t>
  </si>
  <si>
    <t xml:space="preserve">Ps, r there really pot dolls in da loft? </t>
  </si>
  <si>
    <t>Sat Jun 06 16:44:03 PDT 2009</t>
  </si>
  <si>
    <t>Edingdong</t>
  </si>
  <si>
    <t xml:space="preserve">i cant study. omg can school just be over already? everyone else is out.. </t>
  </si>
  <si>
    <t>Sat Jun 06 16:44:04 PDT 2009</t>
  </si>
  <si>
    <t>Discerning1</t>
  </si>
  <si>
    <t xml:space="preserve">@forMyRembrandt I had newfies 10 years ago I miss them no room now </t>
  </si>
  <si>
    <t xml:space="preserve">A seal was swimming around us today...looking for the other 2 that unfortunately were already dead </t>
  </si>
  <si>
    <t xml:space="preserve">The gum that I'm chewing is too juicy. I can't even sing without worrying bout whether or not it's going to fall out of my mouth. </t>
  </si>
  <si>
    <t>Sat Jun 06 16:44:05 PDT 2009</t>
  </si>
  <si>
    <t xml:space="preserve">@jessisawesome http://twitpic.com/6sbl9 - D: What the fuck did you do? </t>
  </si>
  <si>
    <t>The closing cerimonies dress that I chose is a little bit TOO revealing  help?</t>
  </si>
  <si>
    <t>Sat Jun 06 16:44:06 PDT 2009</t>
  </si>
  <si>
    <t xml:space="preserve">@tommcfly A long time ago in a galaxy far far away...Tom used to reply me... but i guess he doesn't like me anymore </t>
  </si>
  <si>
    <t>Sat Jun 06 16:44:07 PDT 2009</t>
  </si>
  <si>
    <t>holys**t drop by 2  65.</t>
  </si>
  <si>
    <t>Sat Jun 06 16:44:08 PDT 2009</t>
  </si>
  <si>
    <t>F**K! drop by 1  66. marketingwithrenee.com</t>
  </si>
  <si>
    <t>Sat Jun 06 16:44:09 PDT 2009</t>
  </si>
  <si>
    <t>jimezam</t>
  </si>
  <si>
    <t xml:space="preserve"> I cannot print from Ubuntu to my Samsung printer, something called Splix sucks this time.</t>
  </si>
  <si>
    <t>Since ppl are showin off their tats I just wanted to do it too. :-p lol ....I need more.  http://twitpic.com/6sckj</t>
  </si>
  <si>
    <t>TNrockytop21</t>
  </si>
  <si>
    <t xml:space="preserve">is missing someone too </t>
  </si>
  <si>
    <t xml:space="preserve">@richard4481 Although you can get an 8Gb cheaper on Ebay, depends if you want the risk again </t>
  </si>
  <si>
    <t xml:space="preserve">It rained the whole day  I would be nice to sit outside and listen to them drop and shower for a whole hour </t>
  </si>
  <si>
    <t>Sat Jun 06 16:44:11 PDT 2009</t>
  </si>
  <si>
    <t xml:space="preserve">@amrosario It sat outside for most of the winter, didn't it? Might be bad/stale gas. </t>
  </si>
  <si>
    <t xml:space="preserve">so damn tired didn't getany sleep last night, now it's catching up to me </t>
  </si>
  <si>
    <t>Sat Jun 06 16:44:12 PDT 2009</t>
  </si>
  <si>
    <t>Sat Jun 06 16:44:13 PDT 2009</t>
  </si>
  <si>
    <t>@sara_buzz DOH ! MAC is too expensive to be left on trains  I'm just so self conscious when I wear red lippy. Paranoid android !!!</t>
  </si>
  <si>
    <t>@nerak35 ohh what a shame  i can't find it on stores either! i really want to see it too! lol #twittersucks &amp;lt;&amp;lt;&amp;lt; yeah!</t>
  </si>
  <si>
    <t>seth_sullivan</t>
  </si>
  <si>
    <t xml:space="preserve">Suddenly, i felt depressed. Man, learned this afternoon to not meddle with the affairs of the heart. </t>
  </si>
  <si>
    <t>Sat Jun 06 16:44:14 PDT 2009</t>
  </si>
  <si>
    <t>jasonstandridge</t>
  </si>
  <si>
    <t xml:space="preserve">I hate that I had to leave Jarons party. Depressed. </t>
  </si>
  <si>
    <t>Sat Jun 06 16:44:18 PDT 2009</t>
  </si>
  <si>
    <t>Hello_Katy_427</t>
  </si>
  <si>
    <t xml:space="preserve">Back is itchy, cant scratch it </t>
  </si>
  <si>
    <t>Sat Jun 06 16:44:21 PDT 2009</t>
  </si>
  <si>
    <t>Ugh belly ache  waiting for josh to get off work.</t>
  </si>
  <si>
    <t>Sat Jun 06 16:44:22 PDT 2009</t>
  </si>
  <si>
    <t xml:space="preserve">@Ashymon *returns have eaten lolly* xD LMAO! Yeah, she was adorable! I was like  Aww, poor Torrie. She's so sweet. &amp;lt;3 </t>
  </si>
  <si>
    <t>Sat Jun 06 16:44:24 PDT 2009</t>
  </si>
  <si>
    <t xml:space="preserve">My headphones went through the wash... </t>
  </si>
  <si>
    <t>@COSICO no, but lime is way better than hyp  this is a farewell nite to my roommate. Hopefully we go to lime too. U goin?</t>
  </si>
  <si>
    <t>Sat Jun 06 16:44:25 PDT 2009</t>
  </si>
  <si>
    <t>luvleegurl</t>
  </si>
  <si>
    <t xml:space="preserve">2nite is nicks last night with the band! </t>
  </si>
  <si>
    <t>Sat Jun 06 16:44:28 PDT 2009</t>
  </si>
  <si>
    <t>Just_Your_Luck</t>
  </si>
  <si>
    <t xml:space="preserve">I couldn't go to see them in the Trastienda Club. McFly went to I don't know where and I'm very sad </t>
  </si>
  <si>
    <t>Died at level 5.  they better revive me or shit's goin' down</t>
  </si>
  <si>
    <t>Sat Jun 06 16:44:30 PDT 2009</t>
  </si>
  <si>
    <t xml:space="preserve">@jonnyskov nice... i'm stuck babysitting tonight... </t>
  </si>
  <si>
    <t>Sat Jun 06 16:44:32 PDT 2009</t>
  </si>
  <si>
    <t>ImanAkAMadame</t>
  </si>
  <si>
    <t>shopping online for the BET awards weekend,  i cant go to the actual awards bummer!</t>
  </si>
  <si>
    <t>Consuver</t>
  </si>
  <si>
    <t xml:space="preserve">can't order a new phone since it's registerdin my dads name. Suppose I have to either change number or stay phoneless </t>
  </si>
  <si>
    <t>Sat Jun 06 16:44:33 PDT 2009</t>
  </si>
  <si>
    <t>@joshiskiller i miss you! Its been to long and It's my fault!  we all need to hang out soon</t>
  </si>
  <si>
    <t>Sat Jun 06 16:44:34 PDT 2009</t>
  </si>
  <si>
    <t xml:space="preserve">@GHmltn dont think you'd be interested in makeup tutorials or pictures of eyeshadow, wtf is going on? Ignore me btw i'm feeling techy </t>
  </si>
  <si>
    <t>JustOlivia</t>
  </si>
  <si>
    <t xml:space="preserve">Its Sunday... and I have nothing to do </t>
  </si>
  <si>
    <t>Sat Jun 06 16:44:35 PDT 2009</t>
  </si>
  <si>
    <t>was going to post to blog &amp;amp; upload new premade designs but appears hosting is down  hmmm guess I will change t.. http://bit.ly/xDIkB</t>
  </si>
  <si>
    <t>Sat Jun 06 16:44:36 PDT 2009</t>
  </si>
  <si>
    <t>wilddog6060</t>
  </si>
  <si>
    <t xml:space="preserve">Another sunday. No new bub. </t>
  </si>
  <si>
    <t>Currentmediauk</t>
  </si>
  <si>
    <t xml:space="preserve">@thelarssan about what?? about what </t>
  </si>
  <si>
    <t>Sat Jun 06 16:44:39 PDT 2009</t>
  </si>
  <si>
    <t>DREEE9</t>
  </si>
  <si>
    <t xml:space="preserve">BEST DAY EVER â™¥ ahhh, i wish it didn't have to end </t>
  </si>
  <si>
    <t>Sat Jun 06 16:44:43 PDT 2009</t>
  </si>
  <si>
    <t xml:space="preserve">Still don't understand why some pics post out sideways and such through twitpic! </t>
  </si>
  <si>
    <t>Sat Jun 06 16:44:45 PDT 2009</t>
  </si>
  <si>
    <t>DimondinTheRuff</t>
  </si>
  <si>
    <t xml:space="preserve">5.11.80 - 6.6.98 miss you brother </t>
  </si>
  <si>
    <t>Sat Jun 06 16:44:46 PDT 2009</t>
  </si>
  <si>
    <t>janellaxo</t>
  </si>
  <si>
    <t xml:space="preserve">Played good just couldn't get and birdies to fall. Shot 1 over today. Praying my neck feels better tomorrow. A bit of a relapse today </t>
  </si>
  <si>
    <t>Sat Jun 06 16:44:51 PDT 2009</t>
  </si>
  <si>
    <t>@Temsy spa is next Saturday! Thanks for advice must have eaten something bad  what u doing tomorrow? Would lurv to see u</t>
  </si>
  <si>
    <t>charrbinks</t>
  </si>
  <si>
    <t xml:space="preserve">I should never have left the house this weekend </t>
  </si>
  <si>
    <t>Sat Jun 06 16:44:54 PDT 2009</t>
  </si>
  <si>
    <t>@rodriguezequal  Poor little guy. But I know he'll be ok. He's strong he got that from you too. His smile and his strength he got from you</t>
  </si>
  <si>
    <t>Sat Jun 06 16:44:55 PDT 2009</t>
  </si>
  <si>
    <t xml:space="preserve">mmmm bedtime! not looking forward to how this hangover plans out </t>
  </si>
  <si>
    <t>AuntieLanna</t>
  </si>
  <si>
    <t xml:space="preserve">I hate allergies. They suck. </t>
  </si>
  <si>
    <t>Sat Jun 06 16:44:59 PDT 2009</t>
  </si>
  <si>
    <t>hugmikefoster</t>
  </si>
  <si>
    <t xml:space="preserve">I wish I was the daily show </t>
  </si>
  <si>
    <t>StephLolly</t>
  </si>
  <si>
    <t xml:space="preserve">stuck at work </t>
  </si>
  <si>
    <t xml:space="preserve">@caitlinmulvey. Why so sad ? </t>
  </si>
  <si>
    <t>Sat Jun 06 16:45:02 PDT 2009</t>
  </si>
  <si>
    <t xml:space="preserve">okay I am so sad I missed @KalebNation show , even though I have no chance of winning his contest anyways </t>
  </si>
  <si>
    <t xml:space="preserve">@cameo1172   i wish i was with u </t>
  </si>
  <si>
    <t>Sat Jun 06 16:45:03 PDT 2009</t>
  </si>
  <si>
    <t>In my bed, drinking red bull, alone at home, with no where to go - there is the party, but I can't go there...  This weekend sucks!</t>
  </si>
  <si>
    <t>Sat Jun 06 16:45:04 PDT 2009</t>
  </si>
  <si>
    <t xml:space="preserve">beyonce was actually amazing :|shes so stunning in real life! i think i like beyonce more then @caige. i missed the michael mcintyre show </t>
  </si>
  <si>
    <t>Sat Jun 06 16:45:05 PDT 2009</t>
  </si>
  <si>
    <t xml:space="preserve">@darthdilbert - I watched some of the ceremonies this morning - except when you know who was on.  A lot of grandpas didn't come home </t>
  </si>
  <si>
    <t>Sat Jun 06 16:45:08 PDT 2009</t>
  </si>
  <si>
    <t>devilgossip</t>
  </si>
  <si>
    <t>@fairytalevegal  sending good vibes.</t>
  </si>
  <si>
    <t>missioncleankid</t>
  </si>
  <si>
    <t xml:space="preserve">ugh, mainstream neighbor gave my kids toxic snacks, my oldest wanted to come home to get her own, but was told she would have 2 eat alone </t>
  </si>
  <si>
    <t>Sat Jun 06 16:45:09 PDT 2009</t>
  </si>
  <si>
    <t>beenut85</t>
  </si>
  <si>
    <t xml:space="preserve">Not looking forward to doing homework all day tomorrow.... </t>
  </si>
  <si>
    <t>Sat Jun 06 16:45:11 PDT 2009</t>
  </si>
  <si>
    <t>aniler</t>
  </si>
  <si>
    <t xml:space="preserve">@rosalindisnice robots are cool until they get red eyes but you and i dont know about that </t>
  </si>
  <si>
    <t>Sat Jun 06 16:45:12 PDT 2009</t>
  </si>
  <si>
    <t>chalabsjer</t>
  </si>
  <si>
    <t xml:space="preserve">ugh 2 more hours of meat and fish work </t>
  </si>
  <si>
    <t>Sat Jun 06 16:45:15 PDT 2009</t>
  </si>
  <si>
    <t>@aimeeCH i stopped it in year 9 and then started my gcse in year 11 and got an A so i thought i'd take it for AS lol! one year  :/ xxxx</t>
  </si>
  <si>
    <t>Sat Jun 06 16:45:20 PDT 2009</t>
  </si>
  <si>
    <t>xoxosteph5123</t>
  </si>
  <si>
    <t xml:space="preserve">NOOOO @_missash_ u cant move!! </t>
  </si>
  <si>
    <t>Sat Jun 06 16:45:41 PDT 2009</t>
  </si>
  <si>
    <t xml:space="preserve">@Robviktum Im sorry to hear that. I pray for you and there family </t>
  </si>
  <si>
    <t xml:space="preserve">K peeps latest twhore to get twitterdrunk is @onebreath. Dumb twitter is making her sit in a corner. </t>
  </si>
  <si>
    <t xml:space="preserve">so i got my first mean comment on my @paulycrush article. they couldnt even post their name, douchebag </t>
  </si>
  <si>
    <t>Sat Jun 06 16:45:42 PDT 2009</t>
  </si>
  <si>
    <t>CaityT</t>
  </si>
  <si>
    <t xml:space="preserve">Shit i wish i was black. No one is gonna cheer that loud for me </t>
  </si>
  <si>
    <t>Sat Jun 06 16:45:48 PDT 2009</t>
  </si>
  <si>
    <t>patricklose</t>
  </si>
  <si>
    <t>Just said goodbye to my granddaughter, Lily, who came to spend the night with me last night    I could use a nap!</t>
  </si>
  <si>
    <t>Heelrlvr</t>
  </si>
  <si>
    <t xml:space="preserve">Watch the Belmont Stakes and lost. Try try again. </t>
  </si>
  <si>
    <t>Sat Jun 06 16:45:49 PDT 2009</t>
  </si>
  <si>
    <t>i just made a pair of converse online. they look so cool! but i doubt my parents would buy them for me  i need to go to the mall</t>
  </si>
  <si>
    <t>Sat Jun 06 16:45:52 PDT 2009</t>
  </si>
  <si>
    <t xml:space="preserve">@rrrrubes nothing until july 4 </t>
  </si>
  <si>
    <t xml:space="preserve">RAFAEL IS PISSING ME OFF. We were in the store and I got lost and he yelled at me cause i couldnt find him </t>
  </si>
  <si>
    <t>Hammerette_</t>
  </si>
  <si>
    <t xml:space="preserve">@boltonwanderer my lock is off. not much more i can do. </t>
  </si>
  <si>
    <t>Sat Jun 06 16:45:53 PDT 2009</t>
  </si>
  <si>
    <t xml:space="preserve">@MeAllTimeLow ugh! Your still mad </t>
  </si>
  <si>
    <t xml:space="preserve">@tommcfly lived tom fletcher n the crickets (?) haha idk what to talk just wanted a reply from ya </t>
  </si>
  <si>
    <t>Sat Jun 06 16:45:55 PDT 2009</t>
  </si>
  <si>
    <t>Awww, jeanette went home  that was really fun though!!</t>
  </si>
  <si>
    <t>Sat Jun 06 16:45:58 PDT 2009</t>
  </si>
  <si>
    <t>@ether_radio still doing that?  bunny.</t>
  </si>
  <si>
    <t>Sat Jun 06 16:45:59 PDT 2009</t>
  </si>
  <si>
    <t>anni2493</t>
  </si>
  <si>
    <t xml:space="preserve">so my national team lose 4-0 with brazil, I don't really care I don't wanna see this team on the world cup </t>
  </si>
  <si>
    <t>_lexieLEX</t>
  </si>
  <si>
    <t>Gah. Just what I needed. A headache.  BUT...LETS GO PENS!!!</t>
  </si>
  <si>
    <t>yetregressing</t>
  </si>
  <si>
    <t>@_kawaiispinel  *SNUGGLES SO HARD* *EXCEPT NOT, 'CAUSE SUNBURN*</t>
  </si>
  <si>
    <t xml:space="preserve">@Descending Surely meeting me, a fellow twitter fan, randomly on your #abdntweetup wasn't that bad! ;-) .... I hope you feel better soon </t>
  </si>
  <si>
    <t>Sat Jun 06 16:46:01 PDT 2009</t>
  </si>
  <si>
    <t xml:space="preserve">Can we come in? </t>
  </si>
  <si>
    <t>Sat Jun 06 16:46:08 PDT 2009</t>
  </si>
  <si>
    <t>F**K! drop by 1  69. wabuf.com</t>
  </si>
  <si>
    <t>Sat Jun 06 16:46:11 PDT 2009</t>
  </si>
  <si>
    <t>wow i want my page to look like @britneyspears! looks a bit more cooler then mine  ha ha! go brit!</t>
  </si>
  <si>
    <t>Sat Jun 06 16:46:12 PDT 2009</t>
  </si>
  <si>
    <t>CaptainFresh</t>
  </si>
  <si>
    <t xml:space="preserve">@celestecupcake thanks </t>
  </si>
  <si>
    <t>Sat Jun 06 16:46:15 PDT 2009</t>
  </si>
  <si>
    <t>wonders why should I sacrifice my lovely sunday to do PLO's assignment?? arggghh...  http://plurk.com/p/yyffd</t>
  </si>
  <si>
    <t>Sat Jun 06 16:46:17 PDT 2009</t>
  </si>
  <si>
    <t>@tallulahdarling my phone died when we were talking  i just now fixed it</t>
  </si>
  <si>
    <t>Sat Jun 06 16:46:20 PDT 2009</t>
  </si>
  <si>
    <t>bizzyunderscore</t>
  </si>
  <si>
    <t xml:space="preserve">the good news is I got webcam recording working! the bad news is it writes like 16 gigs per day </t>
  </si>
  <si>
    <t>Sat Jun 06 16:46:22 PDT 2009</t>
  </si>
  <si>
    <t xml:space="preserve">watching my @bifnaked dvd and wishing I was at her show right now </t>
  </si>
  <si>
    <t>Sat Jun 06 16:46:23 PDT 2009</t>
  </si>
  <si>
    <t>so_untidy</t>
  </si>
  <si>
    <t xml:space="preserve">cleaning my classroom. . .for real this time </t>
  </si>
  <si>
    <t>Sat Jun 06 16:46:24 PDT 2009</t>
  </si>
  <si>
    <t>EndlesslyBeck22</t>
  </si>
  <si>
    <t xml:space="preserve">I'm going to attempt to combat my OCD. I HAVE to stop. </t>
  </si>
  <si>
    <t>Sat Jun 06 16:46:27 PDT 2009</t>
  </si>
  <si>
    <t>mylovelygenesis</t>
  </si>
  <si>
    <t xml:space="preserve">It stinks not having a lot of friends in this town. </t>
  </si>
  <si>
    <t>Sat Jun 06 16:46:28 PDT 2009</t>
  </si>
  <si>
    <t>iamfabulous09</t>
  </si>
  <si>
    <t xml:space="preserve">Trying to tweet from my cell phone but its not working </t>
  </si>
  <si>
    <t>dansHQ</t>
  </si>
  <si>
    <t>@j3bu it's going to have more content to fill it, just need to get uni folio done before i finish the site  glad you like mate!</t>
  </si>
  <si>
    <t>Sat Jun 06 16:46:29 PDT 2009</t>
  </si>
  <si>
    <t>ItsLivBitchx</t>
  </si>
  <si>
    <t xml:space="preserve">Listening to Blue October- Black Orchid. Awesome song. But so sad. </t>
  </si>
  <si>
    <t>Sat Jun 06 16:46:31 PDT 2009</t>
  </si>
  <si>
    <t>maevef</t>
  </si>
  <si>
    <t xml:space="preserve">Just home from Portugal </t>
  </si>
  <si>
    <t>Sat Jun 06 16:46:33 PDT 2009</t>
  </si>
  <si>
    <t xml:space="preserve">@rsmck I was meaning to ask - what would you say is the best firmware version for the 7970 with asterisk/trixbox? I'm still on 8.0.2 </t>
  </si>
  <si>
    <t>Sat Jun 06 16:46:34 PDT 2009</t>
  </si>
  <si>
    <t>ssmirnov</t>
  </si>
  <si>
    <t xml:space="preserve">Am endlessly unhappy about flying on a Sun. a.m. for work. Sorry if you're watching @lpearson but there it is. </t>
  </si>
  <si>
    <t xml:space="preserve">Why must we be forced to wait for Brutal Legend </t>
  </si>
  <si>
    <t>Sat Jun 06 16:46:35 PDT 2009</t>
  </si>
  <si>
    <t xml:space="preserve">@The__Author Oh man, that does sound like fun </t>
  </si>
  <si>
    <t>@hey3miiily mine too  even though i told you this irl</t>
  </si>
  <si>
    <t>Sat Jun 06 16:46:39 PDT 2009</t>
  </si>
  <si>
    <t>Sat Jun 06 16:46:38 PDT 2009</t>
  </si>
  <si>
    <t xml:space="preserve">@StewartWade Aw, thank you! Sadly, it's not. The song I used caused YT to instabanned it when I u/led it because of copyright. </t>
  </si>
  <si>
    <t>Sat Jun 06 16:46:42 PDT 2009</t>
  </si>
  <si>
    <t>saemanley</t>
  </si>
  <si>
    <t xml:space="preserve">I'm really hungry now. I worked through lunch and took a nap through dinner </t>
  </si>
  <si>
    <t xml:space="preserve">is at my cuzin Amber's grad party but still a little upset about this morning </t>
  </si>
  <si>
    <t xml:space="preserve">okay my sound works on itunes, no sound for tweetdeck, or anything else </t>
  </si>
  <si>
    <t>Sat Jun 06 16:46:43 PDT 2009</t>
  </si>
  <si>
    <t xml:space="preserve">@tommcfly that's so sweet. We miss you in Argentina already, please please come back </t>
  </si>
  <si>
    <t>Sat Jun 06 16:46:44 PDT 2009</t>
  </si>
  <si>
    <t xml:space="preserve">@teemwilliams Why do u get so embarrassed when you hear one of your songs on the radio? Do you not like being recognized? </t>
  </si>
  <si>
    <t>@shocktheshadows Oh shitty ones.  doc martin isn't so bad but they're shitty</t>
  </si>
  <si>
    <t>Sat Jun 06 16:46:45 PDT 2009</t>
  </si>
  <si>
    <t>christinawc</t>
  </si>
  <si>
    <t xml:space="preserve">@AbbyMillsaps I've heard such good things about Up.  L took G, but G was afraid of the &amp;quot;bad dogs&amp;quot; so they had to leave. </t>
  </si>
  <si>
    <t>Sat Jun 06 16:46:47 PDT 2009</t>
  </si>
  <si>
    <t xml:space="preserve">@dunlapa I feel bad I actually didn't get post-race pix of Nik, but she wasn't up to having her photo taken. </t>
  </si>
  <si>
    <t>Sat Jun 06 16:46:48 PDT 2009</t>
  </si>
  <si>
    <t>AngieAlaniz</t>
  </si>
  <si>
    <t xml:space="preserve">Bummer ....the new sound sytem just died?  </t>
  </si>
  <si>
    <t>Sat Jun 06 16:46:49 PDT 2009</t>
  </si>
  <si>
    <t xml:space="preserve">@Werephoenix Nope :/ No cookies for you </t>
  </si>
  <si>
    <t>MissEmilyKerr</t>
  </si>
  <si>
    <t>@BenBuzzsaw 16th July! Ben I wasn't in that much of a state last night,  don't make me feel bad!!</t>
  </si>
  <si>
    <t>Sat Jun 06 16:46:51 PDT 2009</t>
  </si>
  <si>
    <t xml:space="preserve">I just woke up.. I want to cut my bangs today! And I still need to drive around but my dad is shleeping. I'm getting a cough </t>
  </si>
  <si>
    <t>Sat Jun 06 16:46:52 PDT 2009</t>
  </si>
  <si>
    <t xml:space="preserve">@mark_wayne It might spoil by the time it comes out here </t>
  </si>
  <si>
    <t xml:space="preserve">Any Connecticut/New York based men's hockey leagues need a fan for the summer? I'll be lost without my hockey </t>
  </si>
  <si>
    <t>Sat Jun 06 16:46:54 PDT 2009</t>
  </si>
  <si>
    <t>Not really in the Myspace-Facebook-Twitter-AIM mood  still sick</t>
  </si>
  <si>
    <t>Sat Jun 06 16:46:59 PDT 2009</t>
  </si>
  <si>
    <t>_Dinelli_</t>
  </si>
  <si>
    <t xml:space="preserve">not feeling well at all </t>
  </si>
  <si>
    <t xml:space="preserve">Wow, like sister like sister. I made a spelling boo-boo as well </t>
  </si>
  <si>
    <t>Sat Jun 06 16:47:00 PDT 2009</t>
  </si>
  <si>
    <t>adkanady</t>
  </si>
  <si>
    <t>well vbs is over now.  so bummed. but God really used this week to reveal some things to me.</t>
  </si>
  <si>
    <t>Sat Jun 06 16:47:02 PDT 2009</t>
  </si>
  <si>
    <t>Sat Jun 06 16:47:03 PDT 2009</t>
  </si>
  <si>
    <t>MrsAmarieB</t>
  </si>
  <si>
    <t xml:space="preserve">my baby's growing up </t>
  </si>
  <si>
    <t>LiLiSheree</t>
  </si>
  <si>
    <t xml:space="preserve">I think there are times when you're &amp;quot;on&amp;quot; and you're supposed to be &amp;quot;off&amp;quot; and vice versa cuz my body shut down on me today. Patoowee </t>
  </si>
  <si>
    <t>Sat Jun 06 16:47:04 PDT 2009</t>
  </si>
  <si>
    <t>BangBrosCO</t>
  </si>
  <si>
    <t xml:space="preserve">What happend to all the love, we stoppd gettin followers </t>
  </si>
  <si>
    <t>Sat Jun 06 16:47:05 PDT 2009</t>
  </si>
  <si>
    <t>Well, no.  6 minutes to go. #concacaf</t>
  </si>
  <si>
    <t>Sat Jun 06 16:47:07 PDT 2009</t>
  </si>
  <si>
    <t xml:space="preserve">Looks like quiet a few people are thinking the same about Girls Aloud! </t>
  </si>
  <si>
    <t>Sat Jun 06 16:47:09 PDT 2009</t>
  </si>
  <si>
    <t xml:space="preserve">@PrettiBoiAce laying down watching The Reader... Wish I could go to the play </t>
  </si>
  <si>
    <t>Sat Jun 06 16:47:10 PDT 2009</t>
  </si>
  <si>
    <t>andy__turner</t>
  </si>
  <si>
    <t xml:space="preserve">woke up to the rain and all my towels are on the line </t>
  </si>
  <si>
    <t xml:space="preserve">@semipenguin I'm happy that you were able to make friends with so many Duane, being lonely sucks, I know first hand </t>
  </si>
  <si>
    <t>Sat Jun 06 16:47:11 PDT 2009</t>
  </si>
  <si>
    <t>caamii_</t>
  </si>
  <si>
    <t xml:space="preserve">@tommcfly now I'm jealous. I want to see Hayden Christensen </t>
  </si>
  <si>
    <t>Sat Jun 06 16:47:16 PDT 2009</t>
  </si>
  <si>
    <t>rudym55</t>
  </si>
  <si>
    <t xml:space="preserve">@xfftl8myheartx sorry to hear. hang in there. I'm sure everything will work out just fine. </t>
  </si>
  <si>
    <t>Sat Jun 06 16:47:19 PDT 2009</t>
  </si>
  <si>
    <t>@tweetheart7 Thanks-kilt plan must go ahead!!! Missing Jordan, lots  How u? xx</t>
  </si>
  <si>
    <t>Sat Jun 06 16:47:20 PDT 2009</t>
  </si>
  <si>
    <t>qwirksilver</t>
  </si>
  <si>
    <t xml:space="preserve">@katiekish oooh nooo, you've got it all wrong. it's making FUN of those movies! it's all just a satire. I love it. I hope you can too </t>
  </si>
  <si>
    <t>Sat Jun 06 16:47:21 PDT 2009</t>
  </si>
  <si>
    <t>PedroCarrillo</t>
  </si>
  <si>
    <t xml:space="preserve">@brlamb ufff,  best wishes for you my friend </t>
  </si>
  <si>
    <t>@ionwen oooh think youll have to dream on for the sun  forecast is more of the same, rain and then some more rain!!! boo hiss  xx</t>
  </si>
  <si>
    <t>Sat Jun 06 16:47:33 PDT 2009</t>
  </si>
  <si>
    <t>Sat Jun 06 16:47:34 PDT 2009</t>
  </si>
  <si>
    <t>Bunny_Jeff</t>
  </si>
  <si>
    <t xml:space="preserve">Long nasty day... did get to drive stormy!! YES!! Had a slip and feel bad about that!! </t>
  </si>
  <si>
    <t>Sat Jun 06 16:47:37 PDT 2009</t>
  </si>
  <si>
    <t xml:space="preserve">Chillin - just ordered pizza and about to drink some wine. Great day with J. Don't wanna leave tomorrow </t>
  </si>
  <si>
    <t>allytaylor1</t>
  </si>
  <si>
    <t xml:space="preserve">@emilymarie11 i know i was kidding!!!! haha im sorry reyghan </t>
  </si>
  <si>
    <t>Sat Jun 06 16:47:40 PDT 2009</t>
  </si>
  <si>
    <t>millabug</t>
  </si>
  <si>
    <t xml:space="preserve">@arabsodmg wish ihad some </t>
  </si>
  <si>
    <t>Sat Jun 06 16:47:41 PDT 2009</t>
  </si>
  <si>
    <t>hayyohhh</t>
  </si>
  <si>
    <t xml:space="preserve">@symphnysldr I Missed My Party </t>
  </si>
  <si>
    <t>Sat Jun 06 16:47:45 PDT 2009</t>
  </si>
  <si>
    <t>time passes by too fast  STUDY TIMEEE</t>
  </si>
  <si>
    <t>Sat Jun 06 16:47:51 PDT 2009</t>
  </si>
  <si>
    <t>ascheurer</t>
  </si>
  <si>
    <t xml:space="preserve">@msmanket Good choice. . Knew it wouldn't be as sweet as advertised </t>
  </si>
  <si>
    <t>Sat Jun 06 16:47:55 PDT 2009</t>
  </si>
  <si>
    <t xml:space="preserve">@tommcfly YEEAAH NO. you didn't look the paint of my niece made for you. </t>
  </si>
  <si>
    <t>iAmSanks</t>
  </si>
  <si>
    <t xml:space="preserve">My mother won't change it from Lifetime...I'm contemplating an excuse to go home...or maybe drinking some Pine Sol </t>
  </si>
  <si>
    <t>Sat Jun 06 16:47:56 PDT 2009</t>
  </si>
  <si>
    <t>Yo I'm weak as fuccckk when it come to the followers !  Yall need to tell yo ppls to fuckin follow me!!! IshSoFuckingWavy! Lol</t>
  </si>
  <si>
    <t>Sat Jun 06 16:47:57 PDT 2009</t>
  </si>
  <si>
    <t xml:space="preserve">I #blamedrewscancer for me not having an Acura. I've seen like 130 TLs and an RDX here in Denver... @georgy_d28 I miss Tele... </t>
  </si>
  <si>
    <t>Sat Jun 06 16:47:58 PDT 2009</t>
  </si>
  <si>
    <t>@LAKERMAMI what I'd give to mistreated right now  LOL</t>
  </si>
  <si>
    <t>Sat Jun 06 16:48:05 PDT 2009</t>
  </si>
  <si>
    <t xml:space="preserve">@potantialnick Yay!!! You in LA yet? I miss you so much already! </t>
  </si>
  <si>
    <t>Sat Jun 06 16:48:06 PDT 2009</t>
  </si>
  <si>
    <t>ava_flaaav</t>
  </si>
  <si>
    <t>@JakeMaki no i don't, sorry  but you should definitely try to get her, she's great!</t>
  </si>
  <si>
    <t>Sat Jun 06 16:48:07 PDT 2009</t>
  </si>
  <si>
    <t>kurtLytle</t>
  </si>
  <si>
    <t xml:space="preserve">It's a great evening for grilling out!  Absolutely perfect in every way!  Except you're not here </t>
  </si>
  <si>
    <t>damn... drop by 7  71. ezinearticles.com</t>
  </si>
  <si>
    <t>H3NRI3</t>
  </si>
  <si>
    <t>sick at six flags  not fun.. its so hot.</t>
  </si>
  <si>
    <t>Sat Jun 06 16:48:08 PDT 2009</t>
  </si>
  <si>
    <t>holys**t drop by 1  77. myselfroad.com</t>
  </si>
  <si>
    <t>@kimmycoffee :o what  why</t>
  </si>
  <si>
    <t>Sat Jun 06 16:48:11 PDT 2009</t>
  </si>
  <si>
    <t xml:space="preserve">trust freewebs to play up when the new layout was nearly done </t>
  </si>
  <si>
    <t>Sat Jun 06 16:48:12 PDT 2009</t>
  </si>
  <si>
    <t xml:space="preserve">@mela1908 The lady working at Old Navy told me that, they only had a few dresses left. I went and looked and they were all large sizes </t>
  </si>
  <si>
    <t>Sat Jun 06 16:48:14 PDT 2009</t>
  </si>
  <si>
    <t>theswayzebaby</t>
  </si>
  <si>
    <t xml:space="preserve">@JonathanRKnight ID HAVE ONE FOR YOU, BUT I CANNOT </t>
  </si>
  <si>
    <t>chas00000</t>
  </si>
  <si>
    <t xml:space="preserve">Just saw &amp;quot;Naked Guys Singing&amp;quot; at the King's head. It was mildly embarrassing, and fun in equal measure. No bears though... </t>
  </si>
  <si>
    <t>isabella_91</t>
  </si>
  <si>
    <t>Back from Paris  Tomorrow the last vacation day...</t>
  </si>
  <si>
    <t>Sat Jun 06 16:48:16 PDT 2009</t>
  </si>
  <si>
    <t xml:space="preserve">@butterfly2729 Thtas the one i found too..gld you got it. remember to block them. dont worry, it happened to us all </t>
  </si>
  <si>
    <t>Sat Jun 06 16:48:17 PDT 2009</t>
  </si>
  <si>
    <t>benchoong</t>
  </si>
  <si>
    <t xml:space="preserve">Is having a &amp;quot;hard&amp;quot; time due to low intake of fibre this few days </t>
  </si>
  <si>
    <t>Sat Jun 06 16:48:18 PDT 2009</t>
  </si>
  <si>
    <t>Croix6</t>
  </si>
  <si>
    <t xml:space="preserve">Today i'm missing metallica </t>
  </si>
  <si>
    <t>lilmissshawty</t>
  </si>
  <si>
    <t xml:space="preserve">..bored, wanting sexytime with a special someone..miss him </t>
  </si>
  <si>
    <t>Sat Jun 06 16:48:20 PDT 2009</t>
  </si>
  <si>
    <t xml:space="preserve">Cool new version of flightcontrol at app store... So much for a Sunday of work </t>
  </si>
  <si>
    <t>Sat Jun 06 16:48:21 PDT 2009</t>
  </si>
  <si>
    <t>@LeafyVC @GeorgeDvorsky lol, it's true. I do wonder why he was vomiting though.  And why he was wearing a tshirt. Worries me.</t>
  </si>
  <si>
    <t>danielleisgod</t>
  </si>
  <si>
    <t>no weekend for danielle  also @ohgigi we'd make the awesomest electro band ever! i'll learn to play the comp and u think up a band name</t>
  </si>
  <si>
    <t>Sat Jun 06 16:48:22 PDT 2009</t>
  </si>
  <si>
    <t>sansizzle</t>
  </si>
  <si>
    <t xml:space="preserve">We just hit a bird </t>
  </si>
  <si>
    <t>Sat Jun 06 16:48:23 PDT 2009</t>
  </si>
  <si>
    <t>MarkBilly</t>
  </si>
  <si>
    <t xml:space="preserve">I feel robbed... I didn't know Stereophonics were on here </t>
  </si>
  <si>
    <t xml:space="preserve">It's very quiet tonight, no one is on msn </t>
  </si>
  <si>
    <t>Sat Jun 06 16:48:24 PDT 2009</t>
  </si>
  <si>
    <t>The_sweet_1</t>
  </si>
  <si>
    <t xml:space="preserve">@misspleasure i cant go thursday i wont have my id by then. </t>
  </si>
  <si>
    <t>Sat Jun 06 16:48:26 PDT 2009</t>
  </si>
  <si>
    <t>Stacyspen</t>
  </si>
  <si>
    <t xml:space="preserve">@Christinz Dinner was not good. It is beefaroni casserole. It didn't have any flavor and all the sauce cooked off so it was dry. </t>
  </si>
  <si>
    <t>Sat Jun 06 16:48:28 PDT 2009</t>
  </si>
  <si>
    <t>novelistkc</t>
  </si>
  <si>
    <t xml:space="preserve">@LisaTurtle_LBJ I'm so sad I'm missing it Please give Tati and Sam LOVE from me. Jadyn and I are sick  and so are Liris and Akira </t>
  </si>
  <si>
    <t>Sat Jun 06 16:48:29 PDT 2009</t>
  </si>
  <si>
    <t xml:space="preserve">Sad and missing Shane he's always gone when I need him </t>
  </si>
  <si>
    <t>Sat Jun 06 16:48:31 PDT 2009</t>
  </si>
  <si>
    <t xml:space="preserve">Where is everyone? I feel ignored </t>
  </si>
  <si>
    <t>Sat Jun 06 16:48:33 PDT 2009</t>
  </si>
  <si>
    <t xml:space="preserve">oh my god, my fuking plug just popped. eh! I'm sooo scared, this is horriffic. </t>
  </si>
  <si>
    <t>jaymytro</t>
  </si>
  <si>
    <t xml:space="preserve">Girls night movie turned to chick flick ive never heard of set in greece. Skeptical. Love of my life zach galifanakis will have to wait. </t>
  </si>
  <si>
    <t>Sat Jun 06 16:48:35 PDT 2009</t>
  </si>
  <si>
    <t xml:space="preserve">What a beautiful morning. Just right to attend the anniversary of my grandaunty's death </t>
  </si>
  <si>
    <t>MandoFierro</t>
  </si>
  <si>
    <t>ok back at the hotel......feet dead!     trivia is over. no winners.....       fave number is  3.141596        pi!!</t>
  </si>
  <si>
    <t>Sat Jun 06 16:48:37 PDT 2009</t>
  </si>
  <si>
    <t>_stoned</t>
  </si>
  <si>
    <t xml:space="preserve">night was awesome (baby we can do it we can do it all night...)  going to bed now </t>
  </si>
  <si>
    <t>Sat Jun 06 16:48:38 PDT 2009</t>
  </si>
  <si>
    <t xml:space="preserve">Drag me to hell is not even that scary i was actully bored watching it </t>
  </si>
  <si>
    <t xml:space="preserve">@BurntCaramel I used to throw at least one party every year, but we've been ...partyless a couple of years now... </t>
  </si>
  <si>
    <t>Sat Jun 06 16:48:39 PDT 2009</t>
  </si>
  <si>
    <t>is going to bed, more revision tomorrow  NIGHTTTT</t>
  </si>
  <si>
    <t>Sat Jun 06 16:48:41 PDT 2009</t>
  </si>
  <si>
    <t>@lionvenom  but it was Conan...</t>
  </si>
  <si>
    <t>Sat Jun 06 16:48:42 PDT 2009</t>
  </si>
  <si>
    <t>@mileycyrus don't be sad   I'm sure u will be back soon!!</t>
  </si>
  <si>
    <t>Sat Jun 06 16:48:48 PDT 2009</t>
  </si>
  <si>
    <t>mwerneck</t>
  </si>
  <si>
    <t xml:space="preserve">Sleepover with gabi ushida. @mariaclarace we're gonna miss u tonight </t>
  </si>
  <si>
    <t>Sat Jun 06 16:48:52 PDT 2009</t>
  </si>
  <si>
    <t xml:space="preserve">Not in a good mood, right now. </t>
  </si>
  <si>
    <t>Sat Jun 06 16:48:54 PDT 2009</t>
  </si>
  <si>
    <t>afbrightlight</t>
  </si>
  <si>
    <t xml:space="preserve">@rynsk Why did you and amir follow an AWESOME music path and Jay Gordon doesn't? Jay's new project's the worst thing he ever did! </t>
  </si>
  <si>
    <t>EntityFlushPack</t>
  </si>
  <si>
    <t>#e3 just ended I think... I'm kinda sad  but hey! theres next year with better games!</t>
  </si>
  <si>
    <t>Sat Jun 06 16:48:56 PDT 2009</t>
  </si>
  <si>
    <t xml:space="preserve">@fmulder21 shit! Who closes then? </t>
  </si>
  <si>
    <t>Sat Jun 06 16:49:00 PDT 2009</t>
  </si>
  <si>
    <t xml:space="preserve">Gorgeous day outside. Too bad I am struck inside with a head cold. </t>
  </si>
  <si>
    <t>Sat Jun 06 16:49:02 PDT 2009</t>
  </si>
  <si>
    <t xml:space="preserve">I would like to see Up. </t>
  </si>
  <si>
    <t>sammy210</t>
  </si>
  <si>
    <t>is in need ov some love  x</t>
  </si>
  <si>
    <t>Sat Jun 06 16:49:03 PDT 2009</t>
  </si>
  <si>
    <t>MAStweets</t>
  </si>
  <si>
    <t xml:space="preserve">Just had dinner with my friend kate and her new bf- so fun! Wish @johnlee431 was here to double date with me </t>
  </si>
  <si>
    <t>@robviktum sorry to hear that mister   you're in my thoughts.</t>
  </si>
  <si>
    <t>Sat Jun 06 16:49:05 PDT 2009</t>
  </si>
  <si>
    <t xml:space="preserve">@JonathanRKnight nope, they don't sell babies....I want one too...the only issue is finding someone who is man enough </t>
  </si>
  <si>
    <t>strategit</t>
  </si>
  <si>
    <t xml:space="preserve">Will not make it to the DrupalCon Paris this fall. </t>
  </si>
  <si>
    <t>Sat Jun 06 16:49:08 PDT 2009</t>
  </si>
  <si>
    <t>AgrahamLincoln</t>
  </si>
  <si>
    <t>ventrilo or something i did with it tottaly fucked my audio  luckily system restore exists</t>
  </si>
  <si>
    <t>welivelikethis</t>
  </si>
  <si>
    <t xml:space="preserve">Soho was weirdly busy, came home to ice cream instead.  Feeling very lonely... </t>
  </si>
  <si>
    <t>Sat Jun 06 16:49:09 PDT 2009</t>
  </si>
  <si>
    <t>mugdho</t>
  </si>
  <si>
    <t xml:space="preserve">@mystica43229 Actually the other day...when I was searching 4 u on FB, I did find a ton of Misty Wilkins,Sorry kid u aint alone </t>
  </si>
  <si>
    <t>Sat Jun 06 16:49:13 PDT 2009</t>
  </si>
  <si>
    <t xml:space="preserve">Enlistment time. So early.  I want to go back to my bed. </t>
  </si>
  <si>
    <t>Sat Jun 06 16:49:20 PDT 2009</t>
  </si>
  <si>
    <t>lovehatekrystal</t>
  </si>
  <si>
    <t xml:space="preserve">Im glad only 9 pictures  came out from the weekend. I wish i had my digital cam </t>
  </si>
  <si>
    <t>Sat Jun 06 16:49:21 PDT 2009</t>
  </si>
  <si>
    <t>ScottyBishop</t>
  </si>
  <si>
    <t>@spencerkarr you never came!!! You said you were goin to visit your best friend!!!    lol</t>
  </si>
  <si>
    <t>Sat Jun 06 16:49:22 PDT 2009</t>
  </si>
  <si>
    <t xml:space="preserve">my tweets from my phone didn't work throughout the contest </t>
  </si>
  <si>
    <t>Sat Jun 06 16:49:23 PDT 2009</t>
  </si>
  <si>
    <t>@TheKamster  But we can now!</t>
  </si>
  <si>
    <t>Sat Jun 06 16:49:24 PDT 2009</t>
  </si>
  <si>
    <t xml:space="preserve">@Scarlettroyce p.s I am actually going to London 2mrw, But it's nowhere near ur endz. </t>
  </si>
  <si>
    <t>LinderrCurlise</t>
  </si>
  <si>
    <t>@alyssabee I'm sorry I didn't see your tweets! I think it's too late to come over, though.  I miss youuuu!</t>
  </si>
  <si>
    <t>Sat Jun 06 16:49:25 PDT 2009</t>
  </si>
  <si>
    <t>CChrisman_84</t>
  </si>
  <si>
    <t xml:space="preserve">just took a shower after i went swimming and now i am sooooo relaxed...but i still have a headache!!!!! </t>
  </si>
  <si>
    <t xml:space="preserve">@Missypoo586 I tried getting tickets when they went on sale, but no luck </t>
  </si>
  <si>
    <t>Sat Jun 06 16:49:27 PDT 2009</t>
  </si>
  <si>
    <t xml:space="preserve">ewww toni had boobies in her face </t>
  </si>
  <si>
    <t>Sat Jun 06 16:49:29 PDT 2009</t>
  </si>
  <si>
    <t>mckiip</t>
  </si>
  <si>
    <t xml:space="preserve">is too warm to sleep. ahhh, i'm not happy </t>
  </si>
  <si>
    <t xml:space="preserve">@YoungRo So... Ummm... when can I get my shirt!? I want one! </t>
  </si>
  <si>
    <t>other_snuggles</t>
  </si>
  <si>
    <t xml:space="preserve">road trip was awesome! i miss seeing @wild__fire 's face </t>
  </si>
  <si>
    <t>Sat Jun 06 16:49:34 PDT 2009</t>
  </si>
  <si>
    <t>Licha26685</t>
  </si>
  <si>
    <t xml:space="preserve">Going out!!! Wish I was back in Toronto </t>
  </si>
  <si>
    <t>Sat Jun 06 16:49:36 PDT 2009</t>
  </si>
  <si>
    <t>OK so i really need to go to bed now... but i'm not that sleepy yet  will be dead tomorrow</t>
  </si>
  <si>
    <t>Sat Jun 06 16:49:37 PDT 2009</t>
  </si>
  <si>
    <t xml:space="preserve">So we came here to review kid friendly summer stuff. None of which is happening this weekend. Am very confused </t>
  </si>
  <si>
    <t>Sat Jun 06 16:49:38 PDT 2009</t>
  </si>
  <si>
    <t>lovelydia</t>
  </si>
  <si>
    <t xml:space="preserve">yay disney moviesâ™¥, booo for summer school </t>
  </si>
  <si>
    <t>Sat Jun 06 16:49:39 PDT 2009</t>
  </si>
  <si>
    <t>MirrornaM</t>
  </si>
  <si>
    <t xml:space="preserve">No one noticed my cut and bruised face at the marina so I couldn't use  the &amp;quot;my wife is an animal&amp;quot; defense </t>
  </si>
  <si>
    <t>Sat Jun 06 16:49:42 PDT 2009</t>
  </si>
  <si>
    <t>jennaleilani</t>
  </si>
  <si>
    <t xml:space="preserve">i remember when we kissed...i still feel it on my lips...the time that you danced with me...with no music playin... i remember till i cry </t>
  </si>
  <si>
    <t>DennCB</t>
  </si>
  <si>
    <t xml:space="preserve">I hate Hayfever! Today is  the worst day  for me </t>
  </si>
  <si>
    <t>Sat Jun 06 16:49:45 PDT 2009</t>
  </si>
  <si>
    <t>pao_jonas</t>
  </si>
  <si>
    <t xml:space="preserve">@honorsociety i wish i could get them but i can't </t>
  </si>
  <si>
    <t>Sat Jun 06 16:49:46 PDT 2009</t>
  </si>
  <si>
    <t xml:space="preserve">i guess i'll just post results since all my tweets didn't make it </t>
  </si>
  <si>
    <t>My leg has fallen asleep like, 5 times.  BUT, i cannot wait for Mark Wahlberg in The Lovely Bones. :&amp;gt;</t>
  </si>
  <si>
    <t>Sat Jun 06 16:49:48 PDT 2009</t>
  </si>
  <si>
    <t>scorpiana00</t>
  </si>
  <si>
    <t xml:space="preserve">Its quarter to 7 and I wanna go to bed... My life is kinda sad... </t>
  </si>
  <si>
    <t xml:space="preserve">Hey tweets. Im at the docters an the damn doc aint got the air on an its like 110 outside in it feels like 120 in here...why me!! </t>
  </si>
  <si>
    <t>Sat Jun 06 16:49:53 PDT 2009</t>
  </si>
  <si>
    <t xml:space="preserve">drag me to hell was scary biscuits. nightmares tonight! </t>
  </si>
  <si>
    <t>Sat Jun 06 16:49:56 PDT 2009</t>
  </si>
  <si>
    <t>at work. Big storm  listening to Offspring on tv, which is AWESOME and theres no work to do. Seeing Terminator tonight, YAY!</t>
  </si>
  <si>
    <t>Sat Jun 06 16:49:57 PDT 2009</t>
  </si>
  <si>
    <t xml:space="preserve">@sarahbitch8282 yeah, but i doubt we are gonna get it! </t>
  </si>
  <si>
    <t>Sat Jun 06 16:49:58 PDT 2009</t>
  </si>
  <si>
    <t xml:space="preserve">Ikea was somewhat of a disappointment...they were out of what we wanted </t>
  </si>
  <si>
    <t>Sat Jun 06 16:50:00 PDT 2009</t>
  </si>
  <si>
    <t xml:space="preserve">@rickedwards1 how scary! your at the 02 wireless festival on 4 and in Mansfield at the SAME TIME! I'm scared! Please help me!? </t>
  </si>
  <si>
    <t>smaryka</t>
  </si>
  <si>
    <t xml:space="preserve">great day of racing, first a road race then an evening crit in downtown London. legs felt surprisingly great in both, no points though. </t>
  </si>
  <si>
    <t>Sat Jun 06 16:50:06 PDT 2009</t>
  </si>
  <si>
    <t>#poker - up to 100% #rakeback (for non US players  ) http://ow.ly/cB3u !poker</t>
  </si>
  <si>
    <t>Sat Jun 06 16:50:07 PDT 2009</t>
  </si>
  <si>
    <t xml:space="preserve">On my way home. I got a free mocha at petes. My grandparents are coming over for dinner. My gma got a perm lol. Grandpa still really sick </t>
  </si>
  <si>
    <t>Sat Jun 06 16:50:08 PDT 2009</t>
  </si>
  <si>
    <t>noooo..., drop by 9  79. hubpages.com</t>
  </si>
  <si>
    <t>buttadance</t>
  </si>
  <si>
    <t xml:space="preserve">Damn I thought the game came on today... Misread espn </t>
  </si>
  <si>
    <t>F**K! drop by 2  80. seolithic.com</t>
  </si>
  <si>
    <t>Sat Jun 06 16:50:09 PDT 2009</t>
  </si>
  <si>
    <t>holys**t drop by 2  81. buzzfeed.com</t>
  </si>
  <si>
    <t>misslazarou</t>
  </si>
  <si>
    <t>@joebest66 my lover is far away  only in dreams</t>
  </si>
  <si>
    <t xml:space="preserve">Now I is cold because beautiful boy who hasn't shaved for me went away </t>
  </si>
  <si>
    <t>Sat Jun 06 16:50:12 PDT 2009</t>
  </si>
  <si>
    <t>Kittykathrig</t>
  </si>
  <si>
    <t xml:space="preserve">@KalThrace Not sure...before dinner fine, after dinner, limping. It was weird! </t>
  </si>
  <si>
    <t>Sat Jun 06 16:50:15 PDT 2009</t>
  </si>
  <si>
    <t>dhc2nite</t>
  </si>
  <si>
    <t xml:space="preserve">Arg sale starts tomorrow </t>
  </si>
  <si>
    <t>Sat Jun 06 16:50:17 PDT 2009</t>
  </si>
  <si>
    <t>Dcarol73</t>
  </si>
  <si>
    <t xml:space="preserve">Off until Monday...not going to relax too much..have a ton of laundry to get done </t>
  </si>
  <si>
    <t>Sat Jun 06 16:50:19 PDT 2009</t>
  </si>
  <si>
    <t xml:space="preserve">@lizmoschen cara... puro... amor... ok  &amp;quot;Unexpectedly, Garyâ€™s hand strained towards her . . .&amp;quot; suspirei    </t>
  </si>
  <si>
    <t>Sat Jun 06 16:50:20 PDT 2009</t>
  </si>
  <si>
    <t xml:space="preserve">ready for work.. nt in the mood to serve a bunch of mean customers </t>
  </si>
  <si>
    <t xml:space="preserve">@kimonostereo is that a Hawaii thing? Inconsiderate people </t>
  </si>
  <si>
    <t>Sat Jun 06 16:50:21 PDT 2009</t>
  </si>
  <si>
    <t xml:space="preserve">Taylors name is in the program... </t>
  </si>
  <si>
    <t>Sat Jun 06 16:50:22 PDT 2009</t>
  </si>
  <si>
    <t>Sat Jun 06 16:50:23 PDT 2009</t>
  </si>
  <si>
    <t>just spent half an hour changing my twitter. and the colours pure weird now  lmfao.</t>
  </si>
  <si>
    <t>Sat Jun 06 16:50:26 PDT 2009</t>
  </si>
  <si>
    <t>Eglin</t>
  </si>
  <si>
    <t xml:space="preserve">Escaped my flood. Visiting mom in Naples while crews work to dry out my place. Trooper's at the kennel </t>
  </si>
  <si>
    <t>MeggieThrash</t>
  </si>
  <si>
    <t xml:space="preserve">wishes she were in Florida with her sister </t>
  </si>
  <si>
    <t>Sat Jun 06 16:50:29 PDT 2009</t>
  </si>
  <si>
    <t xml:space="preserve">Why couldnt all of today be like lastnight n this morning? </t>
  </si>
  <si>
    <t>katiepine</t>
  </si>
  <si>
    <t xml:space="preserve">My daddys leaving tonight  </t>
  </si>
  <si>
    <t>Sat Jun 06 16:50:33 PDT 2009</t>
  </si>
  <si>
    <t>JHickman</t>
  </si>
  <si>
    <t xml:space="preserve">Two Dmids and no Adu or Torres on the bench. Swear to god, good result or no, I loathe Bob Bradley as Nats coach. Start drinking now </t>
  </si>
  <si>
    <t>Sat Jun 06 16:50:36 PDT 2009</t>
  </si>
  <si>
    <t xml:space="preserve">quite tired! been getting up early! like at 9 this morning! i know! weird! +i'm outa books to read cause i havent been up to the library </t>
  </si>
  <si>
    <t>sammigrad</t>
  </si>
  <si>
    <t xml:space="preserve">@ChrisPelletier Im good! im in paris now until mid july, and then i think i might go to london. I really want some tacobell right now tho </t>
  </si>
  <si>
    <t>Sat Jun 06 16:50:38 PDT 2009</t>
  </si>
  <si>
    <t>@CookingGranny She hasn't been on all day  xxxxxxx</t>
  </si>
  <si>
    <t>Sat Jun 06 16:50:41 PDT 2009</t>
  </si>
  <si>
    <t>Panic at the disco on the radio   its sad how I know this song is a panic at the disco song. *turns ipod on*</t>
  </si>
  <si>
    <t>..gloomy weather makes you gloomy  lol</t>
  </si>
  <si>
    <t>Sat Jun 06 16:50:42 PDT 2009</t>
  </si>
  <si>
    <t xml:space="preserve">Well - scratch that. </t>
  </si>
  <si>
    <t>Sat Jun 06 16:50:45 PDT 2009</t>
  </si>
  <si>
    <t xml:space="preserve">wishes she was in Florida with her sister </t>
  </si>
  <si>
    <t>Sat Jun 06 16:50:50 PDT 2009</t>
  </si>
  <si>
    <t>thegraygale</t>
  </si>
  <si>
    <t>Seriously can't decide whether or not to get my hair cut...and if I do cut it, how I should cut it.  BOOOO decisions.</t>
  </si>
  <si>
    <t>TereniaB</t>
  </si>
  <si>
    <t xml:space="preserve">@eessims so sorry I miss that </t>
  </si>
  <si>
    <t>Sat Jun 06 16:50:53 PDT 2009</t>
  </si>
  <si>
    <t xml:space="preserve">Last minute packing! I wanted to sleep the whole morning </t>
  </si>
  <si>
    <t>Sat Jun 06 16:50:58 PDT 2009</t>
  </si>
  <si>
    <t>danymcfly</t>
  </si>
  <si>
    <t xml:space="preserve">@tommcfly CRYING </t>
  </si>
  <si>
    <t>Sat Jun 06 16:50:59 PDT 2009</t>
  </si>
  <si>
    <t>Bishbop09</t>
  </si>
  <si>
    <t>Stress out and sad  - MONEY!!!! Right this is what I have, I have only four more Ema payments to late... http://tumblr.com/xmg1yy2h5</t>
  </si>
  <si>
    <t>Sat Jun 06 16:51:00 PDT 2009</t>
  </si>
  <si>
    <t xml:space="preserve">@RobertHay my favorite!! Couldn't afford Heineken this week, had to go with Coors Light  </t>
  </si>
  <si>
    <t>Sat Jun 06 16:51:02 PDT 2009</t>
  </si>
  <si>
    <t>@Jonloge prolly won't work out I still have some errands to run..  sowie love</t>
  </si>
  <si>
    <t>Sat Jun 06 16:51:05 PDT 2009</t>
  </si>
  <si>
    <t>ArielCG</t>
  </si>
  <si>
    <t xml:space="preserve">FUCK traffic! </t>
  </si>
  <si>
    <t xml:space="preserve">really wishes the heat would be turned up in the house. </t>
  </si>
  <si>
    <t>Sat Jun 06 16:51:10 PDT 2009</t>
  </si>
  <si>
    <t xml:space="preserve">@vegan_dietitian Its hard. My husband got it on sale and was so excited. He really tries. </t>
  </si>
  <si>
    <t>Sat Jun 06 16:51:09 PDT 2009</t>
  </si>
  <si>
    <t xml:space="preserve">....rebooting my Blackberry. (or as @eckodabrat would say) &amp;quot;rebooting my phone&amp;quot; LMAO </t>
  </si>
  <si>
    <t>Sat Jun 06 16:51:13 PDT 2009</t>
  </si>
  <si>
    <t>Mizzbluestar</t>
  </si>
  <si>
    <t xml:space="preserve">WHY CANT PARENT BE MORE UNDERSTANDING UGH </t>
  </si>
  <si>
    <t>Sat Jun 06 16:51:14 PDT 2009</t>
  </si>
  <si>
    <t xml:space="preserve">oh i ate too much for dinner </t>
  </si>
  <si>
    <t>Sat Jun 06 16:51:15 PDT 2009</t>
  </si>
  <si>
    <t xml:space="preserve">yay training is over for the day! but i have to wait for my ride... like 30 min </t>
  </si>
  <si>
    <t>Sat Jun 06 16:51:18 PDT 2009</t>
  </si>
  <si>
    <t>so there will be no redemption now will there   bye bye SA</t>
  </si>
  <si>
    <t>Sat Jun 06 16:51:20 PDT 2009</t>
  </si>
  <si>
    <t>eastpath</t>
  </si>
  <si>
    <t>Still feeling sick.  Going back to book reading. *sigh*</t>
  </si>
  <si>
    <t>IamFrankCapra</t>
  </si>
  <si>
    <t xml:space="preserve">I have such a headache. </t>
  </si>
  <si>
    <t>Sat Jun 06 16:51:21 PDT 2009</t>
  </si>
  <si>
    <t xml:space="preserve">@philupyourmind cant </t>
  </si>
  <si>
    <t>Ceedee</t>
  </si>
  <si>
    <t xml:space="preserve">@fusco54 Ha. Well, I came close... 3 cans.  </t>
  </si>
  <si>
    <t>Sat Jun 06 16:51:22 PDT 2009</t>
  </si>
  <si>
    <t xml:space="preserve">I -seriously- need a job. I hate being broke. </t>
  </si>
  <si>
    <t>Sat Jun 06 16:51:23 PDT 2009</t>
  </si>
  <si>
    <t>Actually, out of food, though had some tasty sangria.  alas, going to find something else.</t>
  </si>
  <si>
    <t>Sat Jun 06 16:51:24 PDT 2009</t>
  </si>
  <si>
    <t>officialalyssam</t>
  </si>
  <si>
    <t>AAAGGGHHH!!! My boyfriend is moving to EDMONTON!!! THATS TWO PROVNICES AWAY    MAKES ME CCCCCRRRRRRRRRRRRRYYYYYYYYY</t>
  </si>
  <si>
    <t>Reinstalling my sons machine after Crysis crashed and XP failed to restart  A great way to spend a sunny Sunday</t>
  </si>
  <si>
    <t>Sat Jun 06 16:51:33 PDT 2009</t>
  </si>
  <si>
    <t xml:space="preserve">WHY CANT PARENTs BE MORE UNDERSTANDING UGH </t>
  </si>
  <si>
    <t>Sat Jun 06 16:51:34 PDT 2009</t>
  </si>
  <si>
    <t>@tommcfly ask for more votes, Tom! you've lost your first place  http://bit.ly/VwV6H</t>
  </si>
  <si>
    <t>Sat Jun 06 16:51:36 PDT 2009</t>
  </si>
  <si>
    <t>ellensara</t>
  </si>
  <si>
    <t xml:space="preserve">@tommcly. Talk to me, please </t>
  </si>
  <si>
    <t>Sat Jun 06 16:51:39 PDT 2009</t>
  </si>
  <si>
    <t>EmilyYum</t>
  </si>
  <si>
    <t>@maruloves aww pobrecita  i hope you get better</t>
  </si>
  <si>
    <t>Megan_cupcake</t>
  </si>
  <si>
    <t xml:space="preserve">i miss the shit out of my HU favs!! </t>
  </si>
  <si>
    <t>Sat Jun 06 16:51:40 PDT 2009</t>
  </si>
  <si>
    <t xml:space="preserve">has a head ache </t>
  </si>
  <si>
    <t>Sat Jun 06 16:51:49 PDT 2009</t>
  </si>
  <si>
    <t>mmmcitrusy</t>
  </si>
  <si>
    <t xml:space="preserve">@MrsAppleJuice damnation, missed another one. </t>
  </si>
  <si>
    <t>Sat Jun 06 16:51:53 PDT 2009</t>
  </si>
  <si>
    <t>lexiconjessica</t>
  </si>
  <si>
    <t>So went over budget w/ the fam.....all in all I HAVE to give up my blackberry..can't pay mandatory internet anymore  I feel like I have</t>
  </si>
  <si>
    <t>Sat Jun 06 16:51:55 PDT 2009</t>
  </si>
  <si>
    <t xml:space="preserve">Going to be bored out of my mind AGAIN! </t>
  </si>
  <si>
    <t>Sat Jun 06 16:51:59 PDT 2009</t>
  </si>
  <si>
    <t>Jonalagem</t>
  </si>
  <si>
    <t xml:space="preserve">@thisishwood lucky </t>
  </si>
  <si>
    <t>Sat Jun 06 16:52:01 PDT 2009</t>
  </si>
  <si>
    <t>prplvlvt</t>
  </si>
  <si>
    <t xml:space="preserve">Don't understand why rehab doesn't seem to work 4 METH addicts. Still watching so many people I care 4 destroy themselves. Glooomy </t>
  </si>
  <si>
    <t>Sat Jun 06 16:52:03 PDT 2009</t>
  </si>
  <si>
    <t xml:space="preserve">@miajess03 on the radio yesterday they mentioned that some 8 yr old kid in NM or something tested positive for the bubonic plague. </t>
  </si>
  <si>
    <t>Sat Jun 06 16:52:04 PDT 2009</t>
  </si>
  <si>
    <t>@thegame123 my twitter is though, my laptop is still made of fail  can't use it, so now i don't have a tweetdeck http://tinyurl.com/pdqjub</t>
  </si>
  <si>
    <t>thefatkid22</t>
  </si>
  <si>
    <t xml:space="preserve">i can't wait wanna see it but my fiance wont go </t>
  </si>
  <si>
    <t>Sat Jun 06 16:52:05 PDT 2009</t>
  </si>
  <si>
    <t xml:space="preserve">even michael's fake crying breaks my fragile heart. </t>
  </si>
  <si>
    <t xml:space="preserve">Okay, apparently I DIDN'T miss the deadline for JB m&amp;amp;g's, but it would be kinda lame to win, I would feel really bad about it. </t>
  </si>
  <si>
    <t>Sat Jun 06 16:52:07 PDT 2009</t>
  </si>
  <si>
    <t>zilvana</t>
  </si>
  <si>
    <t>@tommcfly i can't go to the show tomorrow cause i'm so sick, i'm desolate  can u say me hello to feel better?</t>
  </si>
  <si>
    <t>Sat Jun 06 16:52:09 PDT 2009</t>
  </si>
  <si>
    <t>auch... drop by 3  85. trytomakemoneyonline.com</t>
  </si>
  <si>
    <t>Sat Jun 06 16:52:14 PDT 2009</t>
  </si>
  <si>
    <t xml:space="preserve">@DanielFielding you still arguing with him  crikey, thats not good </t>
  </si>
  <si>
    <t>Sat Jun 06 16:52:15 PDT 2009</t>
  </si>
  <si>
    <t>effmmuhlife looks like im staying homee. iuyoiuytredfv sorry!  @grace_calderone</t>
  </si>
  <si>
    <t>Sat Jun 06 16:52:17 PDT 2009</t>
  </si>
  <si>
    <t>Iksagor</t>
  </si>
  <si>
    <t xml:space="preserve">@iambob it's almost 8 here.  8 and rainy outside </t>
  </si>
  <si>
    <t>Sat Jun 06 16:52:18 PDT 2009</t>
  </si>
  <si>
    <t xml:space="preserve">@misshelen20 then its back for 5 days and off to glastonbury - woohoo,then its wall to wall work 4 this damn contract </t>
  </si>
  <si>
    <t>Sat Jun 06 16:52:20 PDT 2009</t>
  </si>
  <si>
    <t>cupcakesss</t>
  </si>
  <si>
    <t xml:space="preserve">@Femonster Not today! Today we got Fall Out Boy </t>
  </si>
  <si>
    <t>Sat Jun 06 16:52:23 PDT 2009</t>
  </si>
  <si>
    <t>the_meghatron</t>
  </si>
  <si>
    <t xml:space="preserve">After nursing every 1-2 hrs for two days and a week of herbs, I just pumped for 30 solid minutes and got nothing but drops. So sad. </t>
  </si>
  <si>
    <t>@limecello nope, nothing else  Cupboard's bare of alcool</t>
  </si>
  <si>
    <t>@cdiddyxO im sorry  if you need to vent just hit me up</t>
  </si>
  <si>
    <t>Sat Jun 06 16:52:30 PDT 2009</t>
  </si>
  <si>
    <t xml:space="preserve">I wish my besties were back in town. Maybe then I wouldn't spend 22 hours a day in my room, on my laptop. </t>
  </si>
  <si>
    <t>Sat Jun 06 16:52:35 PDT 2009</t>
  </si>
  <si>
    <t>Xx_Jessika_xX</t>
  </si>
  <si>
    <t xml:space="preserve">HEYY pplz follow @HAZZAROX he has only 13 followers </t>
  </si>
  <si>
    <t>Sat Jun 06 16:52:37 PDT 2009</t>
  </si>
  <si>
    <t>Mark_Coughlan</t>
  </si>
  <si>
    <t xml:space="preserve">@aquigley Bizarre but dunno if it's wrong (or how wrong) sources are well-known names and faces. Not usually far off. </t>
  </si>
  <si>
    <t>Lorynnnn</t>
  </si>
  <si>
    <t xml:space="preserve">@_soulpatrol ahh frank is awesome!!! makes me rofl...aww he died </t>
  </si>
  <si>
    <t>xcaseyyy</t>
  </si>
  <si>
    <t xml:space="preserve">@alexcashcash if i didnt live in michigan i would </t>
  </si>
  <si>
    <t>Sat Jun 06 16:52:38 PDT 2009</t>
  </si>
  <si>
    <t xml:space="preserve">&amp;quot;Bodies found from tragic Air France flight&amp;quot; - http://www.timesonline.co.uk/tol/news/uk/article6444498.ece   </t>
  </si>
  <si>
    <t>Sat Jun 06 16:52:39 PDT 2009</t>
  </si>
  <si>
    <t xml:space="preserve">@irgxana Is a tragic situation, to be sure </t>
  </si>
  <si>
    <t>I'm really tired.  I want to go home. Only an hour and a half left thankfully.</t>
  </si>
  <si>
    <t>Sat Jun 06 16:52:41 PDT 2009</t>
  </si>
  <si>
    <t xml:space="preserve">@Ramon_Appeal its likei gets no love... i always @ u wen send out a twit never get one back </t>
  </si>
  <si>
    <t>italianice0</t>
  </si>
  <si>
    <t xml:space="preserve">@kaboofa haha been to where hunt's photo is? oh and they're repaving your favorite spot on 93 coming home </t>
  </si>
  <si>
    <t>Sat Jun 06 16:52:45 PDT 2009</t>
  </si>
  <si>
    <t>@CorkyIsCrazy  aww.  courtney, are you okay?</t>
  </si>
  <si>
    <t>@ggiulia ooh you're offline  i tell u later ..</t>
  </si>
  <si>
    <t>Sat Jun 06 16:52:46 PDT 2009</t>
  </si>
  <si>
    <t>mgabrielp</t>
  </si>
  <si>
    <t xml:space="preserve">Is deriving the Euler equation for a model with habit formation of the form u(c_t, c_t-1, N_t)... nothing online to check against. </t>
  </si>
  <si>
    <t>Sat Jun 06 16:52:47 PDT 2009</t>
  </si>
  <si>
    <t xml:space="preserve">Had suuuuch a good time with the girliess!    ,, but cannot stop thinking about him...    </t>
  </si>
  <si>
    <t xml:space="preserve">@lacouvee I believe that's the plan, if she finds me here, I don't see her in the lobby though </t>
  </si>
  <si>
    <t>Sat Jun 06 16:52:50 PDT 2009</t>
  </si>
  <si>
    <t>blessedchica66</t>
  </si>
  <si>
    <t xml:space="preserve">is stuffed and enjoying the rain. wishin my boyfriend was here so i could cuddle with him </t>
  </si>
  <si>
    <t>Sat Jun 06 16:52:53 PDT 2009</t>
  </si>
  <si>
    <t xml:space="preserve">is still at work feeling so unloved  lol </t>
  </si>
  <si>
    <t>Sat Jun 06 16:52:56 PDT 2009</t>
  </si>
  <si>
    <t>@karaokethunder - he does neither  .  But thanks hun for suggesting!!</t>
  </si>
  <si>
    <t>.. i miss playing basketball  my foot is recovered already i think. basketball in the summer is a must.</t>
  </si>
  <si>
    <t>Sat Jun 06 16:52:59 PDT 2009</t>
  </si>
  <si>
    <t>KenjiOhgami152</t>
  </si>
  <si>
    <t xml:space="preserve">@NikiSharelle I Know Just How You Feel. </t>
  </si>
  <si>
    <t>Sat Jun 06 16:53:00 PDT 2009</t>
  </si>
  <si>
    <t>funny how incomplete you can feel when your ipod goes missing.  Oh where oh where has my little one gone?!</t>
  </si>
  <si>
    <t>Sat Jun 06 16:53:03 PDT 2009</t>
  </si>
  <si>
    <t xml:space="preserve">Ugh, I hate being sick </t>
  </si>
  <si>
    <t>Sat Jun 06 16:53:05 PDT 2009</t>
  </si>
  <si>
    <t>Playing this to soothe my cranky patient. Oh give us some peace. Not a good day.  â™« http://blip.fm/~7rkzu</t>
  </si>
  <si>
    <t xml:space="preserve">@atratos yep just a quick hi and bye </t>
  </si>
  <si>
    <t>rawkinmama</t>
  </si>
  <si>
    <t xml:space="preserve">@dre_from_rt congrats bro, I love you! I cant get a hold of mama to get her on ichat </t>
  </si>
  <si>
    <t>Sat Jun 06 16:53:06 PDT 2009</t>
  </si>
  <si>
    <t>@therealTiffany awe, I'm sorry  I hope you feel better!! Good seeing you last night.. Wish we could've talked!! Take care!! xo</t>
  </si>
  <si>
    <t>Sat Jun 06 16:53:09 PDT 2009</t>
  </si>
  <si>
    <t>Richp213</t>
  </si>
  <si>
    <t>@simplykeesha its hard to recognize u i cant see ur face in ur default   im sorry</t>
  </si>
  <si>
    <t>Sat Jun 06 16:53:12 PDT 2009</t>
  </si>
  <si>
    <t>@kevinrose I signed up to be a tester but I guess I didn't get selected   I'm super curious.</t>
  </si>
  <si>
    <t>ryangodsey</t>
  </si>
  <si>
    <t xml:space="preserve">I guess its turkey sandwiches tonight </t>
  </si>
  <si>
    <t xml:space="preserve">@officialSPChuck you spoke and I spoke did not understand anything </t>
  </si>
  <si>
    <t>Sat Jun 06 16:53:15 PDT 2009</t>
  </si>
  <si>
    <t xml:space="preserve">Hungry, but Jordan won't feed me </t>
  </si>
  <si>
    <t>Sat Jun 06 16:53:14 PDT 2009</t>
  </si>
  <si>
    <t>_esluis</t>
  </si>
  <si>
    <t>@_jennnn thats a fucking creepy picture, @BAHAHAleslieee was right. @Gladystardust awww! thats sad!  hhhwy? lmao, we all MUST.</t>
  </si>
  <si>
    <t>Sat Jun 06 16:53:16 PDT 2009</t>
  </si>
  <si>
    <t xml:space="preserve">@Lorynnnn aww, i know. </t>
  </si>
  <si>
    <t>Sat Jun 06 16:53:21 PDT 2009</t>
  </si>
  <si>
    <t xml:space="preserve">@nueck I missed the cocktail night cause I didn't check my cell </t>
  </si>
  <si>
    <t>Sat Jun 06 16:53:22 PDT 2009</t>
  </si>
  <si>
    <t>nicklefasho</t>
  </si>
  <si>
    <t xml:space="preserve">today sucks. hope it gets better. hate the way things are </t>
  </si>
  <si>
    <t xml:space="preserve">looonnnggg day! Everything went well tho, happy about that... now I have a headache </t>
  </si>
  <si>
    <t>Sat Jun 06 16:53:25 PDT 2009</t>
  </si>
  <si>
    <t>srehorn</t>
  </si>
  <si>
    <t xml:space="preserve">Uh oh, son's team about to blow a 7 run lead in the bottom of the last inning </t>
  </si>
  <si>
    <t>Sat Jun 06 16:53:39 PDT 2009</t>
  </si>
  <si>
    <t>__breathLess</t>
  </si>
  <si>
    <t xml:space="preserve">im bored .. its 2am but i just cant sleep ..  my twinni's out but i've to stay at home cause im ill .. </t>
  </si>
  <si>
    <t>Sat Jun 06 16:53:42 PDT 2009</t>
  </si>
  <si>
    <t xml:space="preserve">Called a couple sprint stores here in St. Louis.  The rep told me that they sold out in 2 hours.  No Pre's available in STL </t>
  </si>
  <si>
    <t>Sat Jun 06 16:53:43 PDT 2009</t>
  </si>
  <si>
    <t>@YungCEO i never here form u either  the love is not on this twitter i see lol</t>
  </si>
  <si>
    <t>AmazingAaron</t>
  </si>
  <si>
    <t>Took a nap and woke up feeling sick!  my throate is very sore. Going to have to go to the doctor Monday.</t>
  </si>
  <si>
    <t>Sat Jun 06 16:53:44 PDT 2009</t>
  </si>
  <si>
    <t xml:space="preserve">@Ms_A_New </t>
  </si>
  <si>
    <t>is going out to eat.  wants to stay home.</t>
  </si>
  <si>
    <t>Sat Jun 06 16:53:45 PDT 2009</t>
  </si>
  <si>
    <t>imthatbandnerd</t>
  </si>
  <si>
    <t xml:space="preserve">Is outside with all the hicks, hillbillies, and hayseeds! </t>
  </si>
  <si>
    <t>Sat Jun 06 16:53:48 PDT 2009</t>
  </si>
  <si>
    <t xml:space="preserve">Now im sad that im gonna miss Quan's grad. from USC </t>
  </si>
  <si>
    <t>Sat Jun 06 16:53:49 PDT 2009</t>
  </si>
  <si>
    <t xml:space="preserve">Arrrg I wish I was going to come together </t>
  </si>
  <si>
    <t>Sat Jun 06 16:53:51 PDT 2009</t>
  </si>
  <si>
    <t>joelslee</t>
  </si>
  <si>
    <t xml:space="preserve">One more day of lifeguarding </t>
  </si>
  <si>
    <t>Sat Jun 06 16:53:56 PDT 2009</t>
  </si>
  <si>
    <t xml:space="preserve">@angielim That's a little far. And last time I hung out with you and @sammwong you didn't enjoy the extra company. </t>
  </si>
  <si>
    <t xml:space="preserve">i feel..... a burn coming on </t>
  </si>
  <si>
    <t>Melwinter37</t>
  </si>
  <si>
    <t xml:space="preserve">is job great! I got 2 letters saying the jobs been filled, but not by me!! </t>
  </si>
  <si>
    <t>Sat Jun 06 16:53:57 PDT 2009</t>
  </si>
  <si>
    <t>@gaffneystoll and @mpstoll I chickened out  http://mypict.me/2QSt</t>
  </si>
  <si>
    <t>Sat Jun 06 16:54:02 PDT 2009</t>
  </si>
  <si>
    <t xml:space="preserve">ok ppl dais it dey we loss...a few secs to go </t>
  </si>
  <si>
    <t xml:space="preserve">@ryanrockets we put in $1000 of bids last November -- didn't get a single ticket! </t>
  </si>
  <si>
    <t>Sat Jun 06 16:54:03 PDT 2009</t>
  </si>
  <si>
    <t>@Zaidah1 I was disappointed as well.  I had high expectations and left the movies saddened.</t>
  </si>
  <si>
    <t>Sat Jun 06 16:54:04 PDT 2009</t>
  </si>
  <si>
    <t>@LittleLiverbird hmm, twitpic seems to have died  Artic Monkeys=greatness and yes, all the &amp;quot;cones&amp;quot; people are silly fools &amp;amp; we are gods!!</t>
  </si>
  <si>
    <t>Sat Jun 06 16:54:06 PDT 2009</t>
  </si>
  <si>
    <t xml:space="preserve">@shannieGOCRAZY go take one! at least one of us should </t>
  </si>
  <si>
    <t>racheljean1</t>
  </si>
  <si>
    <t xml:space="preserve">Where did you go wrong .. </t>
  </si>
  <si>
    <t>Sat Jun 06 16:54:07 PDT 2009</t>
  </si>
  <si>
    <t>hyprnova</t>
  </si>
  <si>
    <t xml:space="preserve">@macmuse Yep, I just paid $2.94/gal.. </t>
  </si>
  <si>
    <t>in that finals mission! ugh  i WILL finish tonight... maybe.  #jtv http://justin.tv/squeekie</t>
  </si>
  <si>
    <t>Sat Jun 06 16:54:08 PDT 2009</t>
  </si>
  <si>
    <t>aughh... drop by 3  86. evilscience.org</t>
  </si>
  <si>
    <t>noooo..., drop by 3  87. businessweek.com</t>
  </si>
  <si>
    <t>Sat Jun 06 16:54:09 PDT 2009</t>
  </si>
  <si>
    <t>F**K! drop by 3  88. opera.com</t>
  </si>
  <si>
    <t>CataBarraza</t>
  </si>
  <si>
    <t xml:space="preserve">Maaaandy, i miss u so much </t>
  </si>
  <si>
    <t>Sat Jun 06 16:54:12 PDT 2009</t>
  </si>
  <si>
    <t xml:space="preserve">@JonathanRKnight OMJ I go do the dishes and this is what I come back to... LOL I want a baby too </t>
  </si>
  <si>
    <t>Sat Jun 06 16:54:13 PDT 2009</t>
  </si>
  <si>
    <t>zachsearle</t>
  </si>
  <si>
    <t>@mel_searle  the fireworks start in like 3 hrs.</t>
  </si>
  <si>
    <t>Sat Jun 06 16:54:14 PDT 2009</t>
  </si>
  <si>
    <t xml:space="preserve">  told not to drink w/my Rx so just gave all the b.b. porter &amp;amp; obs. stout that I brought home from OR to my neighbors.  v, v, sad.</t>
  </si>
  <si>
    <t>Sat Jun 06 16:54:16 PDT 2009</t>
  </si>
  <si>
    <t>NYRecessionista</t>
  </si>
  <si>
    <t xml:space="preserve">I am in Fla. for work and CANNOT wait to get back to New York... It seems light years away from here </t>
  </si>
  <si>
    <t>Sat Jun 06 16:54:18 PDT 2009</t>
  </si>
  <si>
    <t>@EveSophie15  a2, row 7, seat 9... kinda rubbishy seats  esp for what i paid :|</t>
  </si>
  <si>
    <t>Sat Jun 06 16:54:20 PDT 2009</t>
  </si>
  <si>
    <t>Is disappointed  barrrrrh  just got in from town</t>
  </si>
  <si>
    <t xml:space="preserve">Another rainy day in Australia. I'm going to a friends house to save some fish who are living in a tank thats not been cleaned for a year </t>
  </si>
  <si>
    <t>Sat Jun 06 16:54:23 PDT 2009</t>
  </si>
  <si>
    <t xml:space="preserve">So no drinkies </t>
  </si>
  <si>
    <t>Sat Jun 06 16:54:25 PDT 2009</t>
  </si>
  <si>
    <t>Gypsi_girl</t>
  </si>
  <si>
    <t xml:space="preserve">@intellecthigh Wow.  It's so sad that I couldn't work up the courage to order a pizza over the phone until I was well out of the house. </t>
  </si>
  <si>
    <t>Sat Jun 06 16:54:26 PDT 2009</t>
  </si>
  <si>
    <t xml:space="preserve">Played some badminton out in the yard today with my brother. It seems the mosquitoes had a feast and I didn't even notice </t>
  </si>
  <si>
    <t>Sat Jun 06 16:54:28 PDT 2009</t>
  </si>
  <si>
    <t xml:space="preserve">@krystlezoe i heard u tryed to call me. but my phone is turn off and it wont be on until monday. so i cnt talk to ppl </t>
  </si>
  <si>
    <t xml:space="preserve">@batmanda and me arthas icons to cheer me up </t>
  </si>
  <si>
    <t>Sat Jun 06 16:54:30 PDT 2009</t>
  </si>
  <si>
    <t xml:space="preserve">But its her grad party </t>
  </si>
  <si>
    <t>Sat Jun 06 16:54:33 PDT 2009</t>
  </si>
  <si>
    <t xml:space="preserve">@JonathanRKnight There's always adoption and you should know this. So many kids left without parents to nurture them </t>
  </si>
  <si>
    <t>Sat Jun 06 16:54:35 PDT 2009</t>
  </si>
  <si>
    <t xml:space="preserve">@siriuslyheather Aww please don't cry </t>
  </si>
  <si>
    <t>sleepinbeauty</t>
  </si>
  <si>
    <t xml:space="preserve">D-Day just makes me miss my father even more. </t>
  </si>
  <si>
    <t>Sat Jun 06 16:54:36 PDT 2009</t>
  </si>
  <si>
    <t xml:space="preserve">@JadeLittish Yeah I dont know how to make mine exciting </t>
  </si>
  <si>
    <t>Sat Jun 06 16:54:37 PDT 2009</t>
  </si>
  <si>
    <t xml:space="preserve">@joyluck90 I miss you </t>
  </si>
  <si>
    <t>Sat Jun 06 16:54:38 PDT 2009</t>
  </si>
  <si>
    <t xml:space="preserve">Although it was over for me after May 11th date, it's very sad that the Out Of Control tour is over for good. Bye Girls Aloud, for now... </t>
  </si>
  <si>
    <t>Sat Jun 06 16:54:39 PDT 2009</t>
  </si>
  <si>
    <t>Sat Jun 06 16:54:43 PDT 2009</t>
  </si>
  <si>
    <t xml:space="preserve">I'm SHOCKED by today's rain! Le what is going on! I could hardly drive earlier! Just walked home and it's horrid. </t>
  </si>
  <si>
    <t>Sat Jun 06 16:54:44 PDT 2009</t>
  </si>
  <si>
    <t>AlicanteBouche</t>
  </si>
  <si>
    <t xml:space="preserve">Is brrrrrrr, its cold and raining. So much for the Sunday session </t>
  </si>
  <si>
    <t>Sat Jun 06 16:54:46 PDT 2009</t>
  </si>
  <si>
    <t>MindFuelNZ</t>
  </si>
  <si>
    <t xml:space="preserve">We have withdrawn the Spice range of products until further notice. The NZ government wrongly believes the product range is illegal </t>
  </si>
  <si>
    <t>Sat Jun 06 16:54:51 PDT 2009</t>
  </si>
  <si>
    <t>robslap</t>
  </si>
  <si>
    <t xml:space="preserve">@Azlen mmm think her hospital bill will make Alaska look cheap. Also ur dad will come back with wonderful stories. Ur poor mom </t>
  </si>
  <si>
    <t xml:space="preserve">I wonder whether its worth the hassle of working in this godforsaken office </t>
  </si>
  <si>
    <t xml:space="preserve">@shorti77 omg i totally 4got..crap..i'm sorry amiga..i dont know where u stay at now also </t>
  </si>
  <si>
    <t>Sat Jun 06 16:54:52 PDT 2009</t>
  </si>
  <si>
    <t>amerlano</t>
  </si>
  <si>
    <t xml:space="preserve">Just landed in NYC. Finally!!! Andrew is sleeping. So won't see him tonight. </t>
  </si>
  <si>
    <t>Sat Jun 06 16:54:57 PDT 2009</t>
  </si>
  <si>
    <t>is home and that was the first time we went to the lake and not stay   now im going to see my cuz's that are in town!!!!</t>
  </si>
  <si>
    <t>lindswagner</t>
  </si>
  <si>
    <t xml:space="preserve">will never forget to bring tennis shoes to work again. </t>
  </si>
  <si>
    <t xml:space="preserve">@musicguitarlove I already miss you. </t>
  </si>
  <si>
    <t>Sat Jun 06 16:54:59 PDT 2009</t>
  </si>
  <si>
    <t xml:space="preserve">i'm closer to him than my dad's real dad. </t>
  </si>
  <si>
    <t>Sat Jun 06 16:55:00 PDT 2009</t>
  </si>
  <si>
    <t>Well we don't have 2 worry about the heat...storm is currently blowing thru  Hope it is quick, hv a beautiful 2m Bird of Paradise 2 plant!</t>
  </si>
  <si>
    <t>Sat Jun 06 16:55:01 PDT 2009</t>
  </si>
  <si>
    <t>kirstyhope</t>
  </si>
  <si>
    <t xml:space="preserve">Burns to my leg are not much better </t>
  </si>
  <si>
    <t>Sat Jun 06 16:55:03 PDT 2009</t>
  </si>
  <si>
    <t>@walkaboutkiwi oh no phone too?  do u hav insurance?</t>
  </si>
  <si>
    <t>Sat Jun 06 16:55:05 PDT 2009</t>
  </si>
  <si>
    <t>melgirlb</t>
  </si>
  <si>
    <t>I need to get a phone one of these days. Stupid washing machine killed my old phone.  epic fail.....</t>
  </si>
  <si>
    <t>Sat Jun 06 16:55:07 PDT 2009</t>
  </si>
  <si>
    <t xml:space="preserve">Now they're playing *head*-de-ball-to-de-keeper... </t>
  </si>
  <si>
    <t>Sat Jun 06 16:55:09 PDT 2009</t>
  </si>
  <si>
    <t xml:space="preserve">@aroundtvl no picture </t>
  </si>
  <si>
    <t>Sat Jun 06 16:55:10 PDT 2009</t>
  </si>
  <si>
    <t>Laura_Bebe</t>
  </si>
  <si>
    <t>áƒ¦ waiting  [...]</t>
  </si>
  <si>
    <t>Sat Jun 06 16:55:11 PDT 2009</t>
  </si>
  <si>
    <t xml:space="preserve">@SassySenna I know </t>
  </si>
  <si>
    <t>Sat Jun 06 16:55:13 PDT 2009</t>
  </si>
  <si>
    <t>ElineElene</t>
  </si>
  <si>
    <t xml:space="preserve">@la_russo Need a charger .....battery low </t>
  </si>
  <si>
    <t>Sat Jun 06 16:55:14 PDT 2009</t>
  </si>
  <si>
    <t>OssoBuco</t>
  </si>
  <si>
    <t xml:space="preserve">http://bit.ly/111Zhp  Someone needs to call a waaaambulence for Mike Arrington. Poor Leo. </t>
  </si>
  <si>
    <t>Sat Jun 06 16:55:19 PDT 2009</t>
  </si>
  <si>
    <t>misskg86</t>
  </si>
  <si>
    <t xml:space="preserve">Lovin the northbay.. Don't want to leave tomorrow </t>
  </si>
  <si>
    <t>Sat Jun 06 16:55:18 PDT 2009</t>
  </si>
  <si>
    <t>@beckyingj http://twitpic.com/6sdrb - I guess he actually did kiss it  glad he's okay.</t>
  </si>
  <si>
    <t>Sat Jun 06 16:55:20 PDT 2009</t>
  </si>
  <si>
    <t>leb92884</t>
  </si>
  <si>
    <t xml:space="preserve">@brittany_danna I'm super sorry to hear! </t>
  </si>
  <si>
    <t xml:space="preserve">Just got back from night out at rugby do. Was mums birthday as well. Internet won't let me connect on laptop </t>
  </si>
  <si>
    <t>Sat Jun 06 16:55:23 PDT 2009</t>
  </si>
  <si>
    <t xml:space="preserve">was jumpin up &amp;amp; down in the green waste bin to compact it when it slid out &amp;amp; tipped over... smashing &amp;amp; scraping the shins on the way down </t>
  </si>
  <si>
    <t xml:space="preserve">@mileycyrus come to newcastle on your uk tour in december! </t>
  </si>
  <si>
    <t>Sat Jun 06 16:55:26 PDT 2009</t>
  </si>
  <si>
    <t xml:space="preserve">on my break eating some spaaaaaagehti. work again in10 minutes </t>
  </si>
  <si>
    <t>Sat Jun 06 16:55:27 PDT 2009</t>
  </si>
  <si>
    <t>GrahamBM</t>
  </si>
  <si>
    <t xml:space="preserve">@desireebanugo yeah blip.tv came back up on Fri afternoon, just poor timing as I'd issued a press release with a vid that morning </t>
  </si>
  <si>
    <t>Sat Jun 06 16:55:29 PDT 2009</t>
  </si>
  <si>
    <t>Gaga2c</t>
  </si>
  <si>
    <t xml:space="preserve">oh to late its over.... </t>
  </si>
  <si>
    <t>Sat Jun 06 16:55:32 PDT 2009</t>
  </si>
  <si>
    <t>Getting ready for my last day in Sydney with Michelle   Going to miss her soo much...</t>
  </si>
  <si>
    <t>Sat Jun 06 16:55:33 PDT 2009</t>
  </si>
  <si>
    <t xml:space="preserve">New UI for customers DNN module going well  http://bit.ly/UC83M  Framework is in, have to struggle with the ugliness/CSS still </t>
  </si>
  <si>
    <t>Sat Jun 06 16:55:35 PDT 2009</t>
  </si>
  <si>
    <t xml:space="preserve">@WDWHAPPY ur not going? I'm on mandatory best rest till Mon. I can't go </t>
  </si>
  <si>
    <t>Sat Jun 06 16:55:39 PDT 2009</t>
  </si>
  <si>
    <t>Queen_Mercury</t>
  </si>
  <si>
    <t xml:space="preserve">Tonight will be perfect if son of a bitch doesn't show up. Miss kariface though. </t>
  </si>
  <si>
    <t>JackieLaing</t>
  </si>
  <si>
    <t xml:space="preserve">Haley hasn't been tweeting on twitter lately. </t>
  </si>
  <si>
    <t>aceriot</t>
  </si>
  <si>
    <t>Leaving nyc.  @krazykal99 &amp;amp; I are moving here &amp;amp; getting an apt w/Josh &amp;amp; @josydiva. If we pool our money we can afford a studio apt.</t>
  </si>
  <si>
    <t>Sat Jun 06 16:55:40 PDT 2009</t>
  </si>
  <si>
    <t>@_rachaelll THAT WAS UNCALLED FOR!!! whats my mum ever done to hurt you ?   she'd be hurt if she read this</t>
  </si>
  <si>
    <t>Sat Jun 06 16:55:41 PDT 2009</t>
  </si>
  <si>
    <t>njones05</t>
  </si>
  <si>
    <t xml:space="preserve">The switcher died in the middle of the service... That's always good when just a couple thousand people are watching </t>
  </si>
  <si>
    <t>HenryDotSign</t>
  </si>
  <si>
    <t>Do we need war to make peace ? ....Do I need my place get messy before it gets clean?  - Philosophical but reality.</t>
  </si>
  <si>
    <t>Sat Jun 06 16:55:43 PDT 2009</t>
  </si>
  <si>
    <t>jestermarcus</t>
  </si>
  <si>
    <t>@Ms_Tima  please be happier, another chocolate chip Cookie?</t>
  </si>
  <si>
    <t>Sat Jun 06 16:55:44 PDT 2009</t>
  </si>
  <si>
    <t>cata0303</t>
  </si>
  <si>
    <t>Sat Jun 06 16:55:45 PDT 2009</t>
  </si>
  <si>
    <t>olsonk</t>
  </si>
  <si>
    <t xml:space="preserve">The Olson family has been sick for several days.  We had some big plans for the weekend which have been thrown out now </t>
  </si>
  <si>
    <t>Sat Jun 06 16:55:46 PDT 2009</t>
  </si>
  <si>
    <t>veronica_nena</t>
  </si>
  <si>
    <t>waitn for my gyrl Dinae to swing through visitin from Dirty Jerz....my baby gyrl jus went to her end of the yr formal dance  i'm getti ...</t>
  </si>
  <si>
    <t>Sat Jun 06 16:55:47 PDT 2009</t>
  </si>
  <si>
    <t>mitsal</t>
  </si>
  <si>
    <t xml:space="preserve">I'm kinda sad cos my crazy fast web browser on my phone has stopped working.... Depresseedddddddddddddddddddd </t>
  </si>
  <si>
    <t>Sat Jun 06 16:55:48 PDT 2009</t>
  </si>
  <si>
    <t xml:space="preserve">Today is sunday. Meaning 11 days til sedation. </t>
  </si>
  <si>
    <t>Sat Jun 06 16:55:51 PDT 2009</t>
  </si>
  <si>
    <t>so rainy  its the last day of vacation.. i get to see my friends again.. but i don't like waking up soooo early..</t>
  </si>
  <si>
    <t>Sat Jun 06 16:55:53 PDT 2009</t>
  </si>
  <si>
    <t xml:space="preserve">http://i17.tinypic.com/2n0k95i.jpg CAN LIL KEY KEY BE THIS CUTE AGAIN </t>
  </si>
  <si>
    <t>No vegan cupcakes for @pnkrcklibrian though  - http://bkite.com/08fw4</t>
  </si>
  <si>
    <t>Sat Jun 06 16:55:54 PDT 2009</t>
  </si>
  <si>
    <t>amclark</t>
  </si>
  <si>
    <t xml:space="preserve">@kalebnation: I just got booted from the main room </t>
  </si>
  <si>
    <t>Sat Jun 06 16:55:56 PDT 2009</t>
  </si>
  <si>
    <t xml:space="preserve">report cards came today.  james &amp;amp; spanish didnt do so well.  praying he makes the decision to retake it next year. &amp;amp; not give up. </t>
  </si>
  <si>
    <t>Sat Jun 06 16:55:58 PDT 2009</t>
  </si>
  <si>
    <t xml:space="preserve">Leaving the airport </t>
  </si>
  <si>
    <t>Sat Jun 06 16:56:01 PDT 2009</t>
  </si>
  <si>
    <t xml:space="preserve">@bamarama2 that's quite lame if I may say so and that I am sorry to hear that </t>
  </si>
  <si>
    <t>Sat Jun 06 16:56:04 PDT 2009</t>
  </si>
  <si>
    <t xml:space="preserve">@iamamro Yes, very clever , unfortunately if anyone tried something like that here some dreary official would stop it on H&amp;amp;S grounds </t>
  </si>
  <si>
    <t>Sat Jun 06 16:56:07 PDT 2009</t>
  </si>
  <si>
    <t>CBeSOS</t>
  </si>
  <si>
    <t>@MissAliH No it's not! Facebook is so much better! Twitter won't let me upload a pic, I don't get it!  lol xxx</t>
  </si>
  <si>
    <t xml:space="preserve">@Unusual_Peanut But your joke wasn't funny. </t>
  </si>
  <si>
    <t>Sat Jun 06 16:56:08 PDT 2009</t>
  </si>
  <si>
    <t>auch... drop by 3  89. tvents.com</t>
  </si>
  <si>
    <t>ohh s**t... drop by 3  90. instablogs.com</t>
  </si>
  <si>
    <t>socialbetty</t>
  </si>
  <si>
    <t xml:space="preserve">i want a mac. </t>
  </si>
  <si>
    <t>aughh... drop by 3  91. sulumitsretsambew-id.com</t>
  </si>
  <si>
    <t>Sat Jun 06 16:56:14 PDT 2009</t>
  </si>
  <si>
    <t>SophieMolina</t>
  </si>
  <si>
    <t xml:space="preserve">GA's tour just ended, no more GA for a year or two.. soo sad </t>
  </si>
  <si>
    <t>Sat Jun 06 16:56:15 PDT 2009</t>
  </si>
  <si>
    <t>reinhardvincon</t>
  </si>
  <si>
    <t>@vivifromhell miss u too. two weeks are a long time...too long  &amp;lt;3</t>
  </si>
  <si>
    <t>Sat Jun 06 16:56:18 PDT 2009</t>
  </si>
  <si>
    <t>@pr3ci0uspink  I juz want that food</t>
  </si>
  <si>
    <t>Sat Jun 06 16:56:19 PDT 2009</t>
  </si>
  <si>
    <t>aaliyahsharee</t>
  </si>
  <si>
    <t>@terileablews im allowed to go to marra+sleep at your house. can i tgp shirt myself for marra? i have no clothes  call you round 5pm? ily</t>
  </si>
  <si>
    <t>jennbeear</t>
  </si>
  <si>
    <t xml:space="preserve">@therealTiffany awhhh giirl I have a tummy-ache too </t>
  </si>
  <si>
    <t>Sat Jun 06 16:56:20 PDT 2009</t>
  </si>
  <si>
    <t xml:space="preserve">I feel like shittt my head is dying I cant  sleep cause it hurts too much </t>
  </si>
  <si>
    <t>Sat Jun 06 16:56:21 PDT 2009</t>
  </si>
  <si>
    <t>elimercedes346</t>
  </si>
  <si>
    <t>Sat Jun 06 16:56:22 PDT 2009</t>
  </si>
  <si>
    <t>jayrkay</t>
  </si>
  <si>
    <t xml:space="preserve">@janessao I always play her lallaby CD on weekends during naps.  But, the washer and dryer set we have is beep happy </t>
  </si>
  <si>
    <t>Sat Jun 06 16:56:23 PDT 2009</t>
  </si>
  <si>
    <t>lion05</t>
  </si>
  <si>
    <t xml:space="preserve">@LAKonchis miss you too guys! </t>
  </si>
  <si>
    <t>Sat Jun 06 16:56:25 PDT 2009</t>
  </si>
  <si>
    <t>theTimelady</t>
  </si>
  <si>
    <t xml:space="preserve">I keep feeling tired at ten o'clock and then at one I can't fall asleep because I'm not tired anymore </t>
  </si>
  <si>
    <t xml:space="preserve">@grimmit glad you are ok. Sry about ur car. </t>
  </si>
  <si>
    <t>Sat Jun 06 16:56:28 PDT 2009</t>
  </si>
  <si>
    <t xml:space="preserve">Didn't finish all of my wings, wasn't the same...probably cuz it wasn't with Josh </t>
  </si>
  <si>
    <t>Sat Jun 06 16:56:31 PDT 2009</t>
  </si>
  <si>
    <t>Claaaireee</t>
  </si>
  <si>
    <t xml:space="preserve">Last late night before returning to the deathplace we call school.... yaaaaaaay! </t>
  </si>
  <si>
    <t>Sat Jun 06 16:56:32 PDT 2009</t>
  </si>
  <si>
    <t xml:space="preserve">@joemcd It's some type of alchopop crap, I have nothing else. </t>
  </si>
  <si>
    <t>Sat Jun 06 16:56:35 PDT 2009</t>
  </si>
  <si>
    <t>MissNattyBaby</t>
  </si>
  <si>
    <t>@Shontelle_Layne Your Very Welcome!!! Are You Performing With Akon???  LOL The Tickets Went So Fast I Did'nt Get A Chance To Get One  &amp;lt;3</t>
  </si>
  <si>
    <t>Sat Jun 06 16:56:37 PDT 2009</t>
  </si>
  <si>
    <t>LaurenxRose88</t>
  </si>
  <si>
    <t>grr im bored and there's nothing to do..  anyone want to hang out?</t>
  </si>
  <si>
    <t>Sat Jun 06 16:56:38 PDT 2009</t>
  </si>
  <si>
    <t>john_q</t>
  </si>
  <si>
    <t xml:space="preserve"> And you have 3G! I want to move to Hawaii! @yoshway http://twitpic.com/6sdyg</t>
  </si>
  <si>
    <t>Sat Jun 06 16:56:41 PDT 2009</t>
  </si>
  <si>
    <t>spacemodulator</t>
  </si>
  <si>
    <t xml:space="preserve">Coud cover here in SE Lower Michigan so no occultation viewing from my area &amp;amp; probably no meteor shower in the morning either </t>
  </si>
  <si>
    <t>Ouch. I was just curling my hair and i accidentally burnt my neck  perrrffecct... now i look like i have a hickey!!</t>
  </si>
  <si>
    <t>Sat Jun 06 16:56:42 PDT 2009</t>
  </si>
  <si>
    <t>yourboyantonio</t>
  </si>
  <si>
    <t xml:space="preserve">fuck, guess i missed foreign exchange last nite </t>
  </si>
  <si>
    <t>Sat Jun 06 16:56:44 PDT 2009</t>
  </si>
  <si>
    <t xml:space="preserve">i fell liek i have done something wrong but dont know what </t>
  </si>
  <si>
    <t xml:space="preserve">@thisgoeshere yeah but it's only for a week or maybe 2..oh..fuck..that's long!!can't miss you that long..noooooo </t>
  </si>
  <si>
    <t>Sat Jun 06 16:56:46 PDT 2009</t>
  </si>
  <si>
    <t>waking up in Newtown felt right......now back to the hills  .... thank the Lord for the curtiscy bus</t>
  </si>
  <si>
    <t>Sat Jun 06 16:56:48 PDT 2009</t>
  </si>
  <si>
    <t xml:space="preserve">Ex-fiancees suck..especially when they NEVER got it the first time around WHY the ring never went on my finger..fuckwad. </t>
  </si>
  <si>
    <t>Sat Jun 06 16:56:50 PDT 2009</t>
  </si>
  <si>
    <t>pipieck</t>
  </si>
  <si>
    <t xml:space="preserve">aah! too much sleep, so worthless </t>
  </si>
  <si>
    <t>Sat Jun 06 16:56:55 PDT 2009</t>
  </si>
  <si>
    <t xml:space="preserve">My ankle &amp;amp; foot are swollen. I had to take 1000ml if ibuprofen </t>
  </si>
  <si>
    <t>Sat Jun 06 16:56:57 PDT 2009</t>
  </si>
  <si>
    <t>corina_ahedo</t>
  </si>
  <si>
    <t xml:space="preserve">@thismuch95 ~ not a funny pic, Denise, I was sad cuz I wanted a Popsicle, the ice cream guy left n she had one It looked SO good! </t>
  </si>
  <si>
    <t xml:space="preserve">@TheBlackspot lol </t>
  </si>
  <si>
    <t>Sat Jun 06 16:56:59 PDT 2009</t>
  </si>
  <si>
    <t>AnnaFilly</t>
  </si>
  <si>
    <t xml:space="preserve">@ thehalfariel: aw baby! </t>
  </si>
  <si>
    <t>Sat Jun 06 16:57:00 PDT 2009</t>
  </si>
  <si>
    <t>k4kay</t>
  </si>
  <si>
    <t xml:space="preserve">i took my SAT  and i think it went not so good  </t>
  </si>
  <si>
    <t>Sat Jun 06 16:57:01 PDT 2009</t>
  </si>
  <si>
    <t>_SuperGal_</t>
  </si>
  <si>
    <t>is getting the girls ready for bed.  too bad no tats   oh well another day</t>
  </si>
  <si>
    <t>Sat Jun 06 16:57:02 PDT 2009</t>
  </si>
  <si>
    <t>Ambellina21</t>
  </si>
  <si>
    <t xml:space="preserve">'s back is killing today, moving back into my mom's house, and beingvery lonely. </t>
  </si>
  <si>
    <t>Sat Jun 06 16:57:04 PDT 2009</t>
  </si>
  <si>
    <t xml:space="preserve">What a fuckin wanker !!!! AAaaarrrrgggghhhh ! PRICK !!!! Hope u sleep well sweetheart !! Cant believe u havnt got the bed !!! </t>
  </si>
  <si>
    <t>I think I've lost who I am and I don't like it  I want me back please.</t>
  </si>
  <si>
    <t>Sat Jun 06 16:57:09 PDT 2009</t>
  </si>
  <si>
    <t xml:space="preserve">@Momochalao Where were you!? I was aboutta say bye to you, but you hella left </t>
  </si>
  <si>
    <t>Sat Jun 06 16:57:11 PDT 2009</t>
  </si>
  <si>
    <t>Karen_McDonald</t>
  </si>
  <si>
    <t>@babs1959 Wish I was there, but Kristin just now came for MJ   on to my movie, wine and warcraft</t>
  </si>
  <si>
    <t>Sat Jun 06 16:57:15 PDT 2009</t>
  </si>
  <si>
    <t>Back home after nice day of hanging out with @kittenthebad (she's here too!), her boyf, and @douglasgresham. Ass sore from bike.  Sleep!</t>
  </si>
  <si>
    <t>Sat Jun 06 16:57:16 PDT 2009</t>
  </si>
  <si>
    <t>danletchworth</t>
  </si>
  <si>
    <t xml:space="preserve">Phone battery died. Forgot charger in NY. Will get new charger tomorrow. </t>
  </si>
  <si>
    <t>Sat Jun 06 16:57:17 PDT 2009</t>
  </si>
  <si>
    <t>desimonic</t>
  </si>
  <si>
    <t xml:space="preserve">@loveinga I'm hating on the beautiful weather lol its cool here now </t>
  </si>
  <si>
    <t>Sat Jun 06 16:57:21 PDT 2009</t>
  </si>
  <si>
    <t>10) Tune Into My Heart - Not liking this song to be honest. Might grow on me, but may skip past it in future  #littleboots</t>
  </si>
  <si>
    <t>Sat Jun 06 16:57:24 PDT 2009</t>
  </si>
  <si>
    <t>Nursesmith</t>
  </si>
  <si>
    <t xml:space="preserve">happy her degree finally posted. FAMU is slow but I wouldn't trade it for the world. I miss The Hill </t>
  </si>
  <si>
    <t>feliciaday</t>
  </si>
  <si>
    <t xml:space="preserve">@dougluberts OMG please take care of yourself! </t>
  </si>
  <si>
    <t>Sat Jun 06 16:57:25 PDT 2009</t>
  </si>
  <si>
    <t>muthafromcaruth</t>
  </si>
  <si>
    <t xml:space="preserve">wishing my daughter would call me..  </t>
  </si>
  <si>
    <t>Sat Jun 06 16:57:26 PDT 2009</t>
  </si>
  <si>
    <t>BaileyBurk</t>
  </si>
  <si>
    <t xml:space="preserve">I've had more free cocktails training at work these past 5 days than I've had the last 2 years of my life.  Too bad training's over </t>
  </si>
  <si>
    <t>Sat Jun 06 16:57:27 PDT 2009</t>
  </si>
  <si>
    <t>cvin519</t>
  </si>
  <si>
    <t xml:space="preserve">My friend Judy Bunch on Sims 3 just passed away. It was sad </t>
  </si>
  <si>
    <t>Sat Jun 06 16:57:30 PDT 2009</t>
  </si>
  <si>
    <t>EJ513</t>
  </si>
  <si>
    <t xml:space="preserve">found my assignment paper.. now its time to get to these papers! </t>
  </si>
  <si>
    <t>Sat Jun 06 16:57:33 PDT 2009</t>
  </si>
  <si>
    <t>_SugaRush</t>
  </si>
  <si>
    <t>http://twitpic.com/6se7f - Last meal before going back to LDN. I miss everyone already  I'll be back before you know it x</t>
  </si>
  <si>
    <t>Sat Jun 06 16:57:35 PDT 2009</t>
  </si>
  <si>
    <t>Sat Jun 06 16:57:36 PDT 2009</t>
  </si>
  <si>
    <t xml:space="preserve">I hate being sick my throat hurts and Im starvin </t>
  </si>
  <si>
    <t>Sat Jun 06 16:57:37 PDT 2009</t>
  </si>
  <si>
    <t xml:space="preserve">my phone charger is broken </t>
  </si>
  <si>
    <t>Sat Jun 06 16:57:38 PDT 2009</t>
  </si>
  <si>
    <t xml:space="preserve">@ruckercb whatcha up to today? i should totz sneak out tonight and have fun with you because otherwise ain't nothin' gonna happen today </t>
  </si>
  <si>
    <t>Sat Jun 06 16:57:40 PDT 2009</t>
  </si>
  <si>
    <t xml:space="preserve">@BrianJacobSmith Is Victoria toristy maybe there are some information booths. I wish I knew more to help </t>
  </si>
  <si>
    <t xml:space="preserve">@diss0ciative oh </t>
  </si>
  <si>
    <t>Sat Jun 06 16:57:41 PDT 2009</t>
  </si>
  <si>
    <t>kerryauteur</t>
  </si>
  <si>
    <t xml:space="preserve">I'm heading back home! Flight was delayed so got in late! So tired </t>
  </si>
  <si>
    <t>Sat Jun 06 16:57:42 PDT 2009</t>
  </si>
  <si>
    <t>jadedid</t>
  </si>
  <si>
    <t xml:space="preserve">@BlaqueRose I knew she was bad news.  I'm sorry </t>
  </si>
  <si>
    <t>Sat Jun 06 16:57:44 PDT 2009</t>
  </si>
  <si>
    <t>sparkly_vampire</t>
  </si>
  <si>
    <t xml:space="preserve">@BossLadiToya Thats whatsup! I tried to check it out last week sometime, but my computer wouldn't let me hear it...that saddened me </t>
  </si>
  <si>
    <t>Sat Jun 06 16:57:45 PDT 2009</t>
  </si>
  <si>
    <t>iTingraphix</t>
  </si>
  <si>
    <t xml:space="preserve">Well... So much for seeing No Doubt. Lawn seat tickets are sold out. </t>
  </si>
  <si>
    <t xml:space="preserve">dear God, please stop killing people that i went to high school with. pleasekthanks </t>
  </si>
  <si>
    <t>Sat Jun 06 16:57:52 PDT 2009</t>
  </si>
  <si>
    <t>buds</t>
  </si>
  <si>
    <t>Hey @nerdcorepodcast  el sillon ya no Postea   (Nerdcore Podcast live &amp;gt; http://ustre.am/2fZh)</t>
  </si>
  <si>
    <t>Sat Jun 06 16:57:53 PDT 2009</t>
  </si>
  <si>
    <t>bedtime! shattered  i had a picture of you in my mindd(L)(8) making banners makes me more excited :-| :-D nightt (s) xx</t>
  </si>
  <si>
    <t>Sat Jun 06 16:57:57 PDT 2009</t>
  </si>
  <si>
    <t>rochelicer</t>
  </si>
  <si>
    <t>Forgot how tiring shopping was. Worked up an appetite but I think I ordered too much  http://twitpic.com/6se8c</t>
  </si>
  <si>
    <t>Sat Jun 06 16:57:58 PDT 2009</t>
  </si>
  <si>
    <t xml:space="preserve">@ihondo I actually had the wrong time. The game is tomorrow and I work then. Lame </t>
  </si>
  <si>
    <t>Sat Jun 06 16:58:01 PDT 2009</t>
  </si>
  <si>
    <t xml:space="preserve">I need you so much right now! @mileycyrus </t>
  </si>
  <si>
    <t>Sat Jun 06 16:58:02 PDT 2009</t>
  </si>
  <si>
    <t>Playing with the CUTEST little boy at work!!! Makes me miss my lil brother  but definietly picked my day up.</t>
  </si>
  <si>
    <t>Sat Jun 06 16:58:04 PDT 2009</t>
  </si>
  <si>
    <t>GRITTYMAN</t>
  </si>
  <si>
    <t xml:space="preserve">@chantellmarie get outta here with that BS </t>
  </si>
  <si>
    <t>@folieajade AWE JADE  I'm here if you need to vent</t>
  </si>
  <si>
    <t>Sat Jun 06 16:58:07 PDT 2009</t>
  </si>
  <si>
    <t>F**K! drop by 3  92. sulumits-retsambew.biz</t>
  </si>
  <si>
    <t>Sat Jun 06 16:58:08 PDT 2009</t>
  </si>
  <si>
    <t>noooo..., drop by 2  94. ontoplist.com</t>
  </si>
  <si>
    <t>aughh... drop by 2  95. johnchow-cow.com</t>
  </si>
  <si>
    <t>Sat Jun 06 16:58:09 PDT 2009</t>
  </si>
  <si>
    <t>pimpdaddymatt</t>
  </si>
  <si>
    <t xml:space="preserve">@sbparks PARKS!!! U miss me? Cuz I don't feel like u do </t>
  </si>
  <si>
    <t>Sat Jun 06 16:58:11 PDT 2009</t>
  </si>
  <si>
    <t xml:space="preserve">@davidturners missedthe show man </t>
  </si>
  <si>
    <t>saullawl</t>
  </si>
  <si>
    <t xml:space="preserve">I love mosquito bites, butscratching the mush (that was once their dead bodies) off my fingernails and legs is even better! </t>
  </si>
  <si>
    <t>Sat Jun 06 16:58:12 PDT 2009</t>
  </si>
  <si>
    <t>ampilovesyou</t>
  </si>
  <si>
    <t xml:space="preserve">WTF happened with GG, I'm gonna cry </t>
  </si>
  <si>
    <t>Sat Jun 06 16:58:13 PDT 2009</t>
  </si>
  <si>
    <t>kmulford1</t>
  </si>
  <si>
    <t xml:space="preserve">The party is kickin! No word on my car til tomorrow tho </t>
  </si>
  <si>
    <t>Sat Jun 06 16:58:19 PDT 2009</t>
  </si>
  <si>
    <t>rebelle_BELLE</t>
  </si>
  <si>
    <t xml:space="preserve">My tummy hurts. I ate too much. </t>
  </si>
  <si>
    <t>Sat Jun 06 16:58:25 PDT 2009</t>
  </si>
  <si>
    <t>weltpockets</t>
  </si>
  <si>
    <t>@albertoyong I wonder how bad the commute is from NYC...    I miss you!!!</t>
  </si>
  <si>
    <t>josjo4</t>
  </si>
  <si>
    <t xml:space="preserve">dont feel like getting ready ughhhhh </t>
  </si>
  <si>
    <t>Sat Jun 06 16:58:27 PDT 2009</t>
  </si>
  <si>
    <t>april_0x</t>
  </si>
  <si>
    <t xml:space="preserve">gotta clean my room, </t>
  </si>
  <si>
    <t xml:space="preserve">is gutted the power went out in Widnes and put a dampner on the wedding </t>
  </si>
  <si>
    <t>Sat Jun 06 16:58:34 PDT 2009</t>
  </si>
  <si>
    <t xml:space="preserve">@strangetymes awesome!2 months!..but i go on holiday with some friends so..that's 10 days less,and on camp,thats another 10 days </t>
  </si>
  <si>
    <t>subtractkirby</t>
  </si>
  <si>
    <t xml:space="preserve">freaked out!!! </t>
  </si>
  <si>
    <t>Sat Jun 06 16:58:39 PDT 2009</t>
  </si>
  <si>
    <t>iceebluehotfire</t>
  </si>
  <si>
    <t xml:space="preserve">I forgot how in love with Roy Schider I was, I grew up with a massive crush on him, still do-sorry he's no longer with us </t>
  </si>
  <si>
    <t xml:space="preserve">Theres a hypodermicneedlestucktomyleg omgithurts! </t>
  </si>
  <si>
    <t>Sat Jun 06 16:58:40 PDT 2009</t>
  </si>
  <si>
    <t>ToriBella</t>
  </si>
  <si>
    <t>@mileycyrus what about Selena ?  All three of y'all should sleepover together !!! TEAM ...wait for it ... MILEY DEMI &amp;amp; SELENA &amp;lt;3</t>
  </si>
  <si>
    <t>Sat Jun 06 16:58:42 PDT 2009</t>
  </si>
  <si>
    <t xml:space="preserve">@dark_victory I keed I keed! I'm really not THAT bad of an agent  don't cry... I'm sorry... You can have a cookie too </t>
  </si>
  <si>
    <t>Sat Jun 06 16:58:44 PDT 2009</t>
  </si>
  <si>
    <t xml:space="preserve">n l ajhbvpoipiuPVBA boooooooooored &amp;amp; cnt wait 2 visit my BFF 2morrow... she lives 3 hrs away from me </t>
  </si>
  <si>
    <t>Sat Jun 06 16:58:45 PDT 2009</t>
  </si>
  <si>
    <t>WillowDream</t>
  </si>
  <si>
    <t xml:space="preserve">Why oh why do I figure out 1 thing then need to learn another aka why the hell can't I play blips on my blackberry?? K time for sad face </t>
  </si>
  <si>
    <t>Sat Jun 06 16:58:47 PDT 2009</t>
  </si>
  <si>
    <t>Vickahy</t>
  </si>
  <si>
    <t>Wish i could party with you! Im not 21 yet  The weather is so crappy today! Xoxo victoria. @babygirlparis</t>
  </si>
  <si>
    <t>Sat Jun 06 16:58:48 PDT 2009</t>
  </si>
  <si>
    <t>madison50364</t>
  </si>
  <si>
    <t xml:space="preserve">@ButterflyxDream I know. But for some reason, it says her page doesn't exist anymore. </t>
  </si>
  <si>
    <t>Sat Jun 06 16:58:49 PDT 2009</t>
  </si>
  <si>
    <t xml:space="preserve">@Tonya_Polk on iPhone. No chat </t>
  </si>
  <si>
    <t>Sat Jun 06 16:58:50 PDT 2009</t>
  </si>
  <si>
    <t xml:space="preserve">R makes fun of me because I say &amp;quot;why-oh-mee&amp;quot; instead of &amp;quot;why-oh-ming&amp;quot; </t>
  </si>
  <si>
    <t>Sat Jun 06 16:58:52 PDT 2009</t>
  </si>
  <si>
    <t xml:space="preserve">@mclaughj hahaha I wish. No, just the text one like normal </t>
  </si>
  <si>
    <t>or what?  youll take away the hugs you havent given me yet?  @dickotomy Best be loving Oiler fans all together. Oilers in general actually</t>
  </si>
  <si>
    <t>Sat Jun 06 16:58:57 PDT 2009</t>
  </si>
  <si>
    <t>meganlm14</t>
  </si>
  <si>
    <t>@hotasurban HMPHH !   ... about the second part obviously. Yum muffins.</t>
  </si>
  <si>
    <t>@Stephy_Michelle I know  I'm kind of over Myspace, I've been using it since it came out like 6 years ago LOL</t>
  </si>
  <si>
    <t>Sat Jun 06 16:58:58 PDT 2009</t>
  </si>
  <si>
    <t>jennjenngirl346</t>
  </si>
  <si>
    <t>Adam is coming out soooo soon?  What is wicked?</t>
  </si>
  <si>
    <t>Sat Jun 06 16:58:59 PDT 2009</t>
  </si>
  <si>
    <t>evieruin</t>
  </si>
  <si>
    <t xml:space="preserve">I have to leave for work soon </t>
  </si>
  <si>
    <t>Mantha2012</t>
  </si>
  <si>
    <t>Mall Cop was very good  but his mustache was cool</t>
  </si>
  <si>
    <t>Sat Jun 06 16:59:00 PDT 2009</t>
  </si>
  <si>
    <t xml:space="preserve">wishing everyone (including me) wasn't so busy all the time, because i never get to see the people i care about </t>
  </si>
  <si>
    <t>Sat Jun 06 16:59:01 PDT 2009</t>
  </si>
  <si>
    <t xml:space="preserve">@thebeanboy23 who is @rebeccamasters? Oh and have a nice at the Britney concert I'm jealous </t>
  </si>
  <si>
    <t>Sat Jun 06 16:59:02 PDT 2009</t>
  </si>
  <si>
    <t xml:space="preserve">man i hate the cold!!!!! it isnt right for australia to be this cold!!!!!!! </t>
  </si>
  <si>
    <t>Sat Jun 06 16:59:07 PDT 2009</t>
  </si>
  <si>
    <t xml:space="preserve">@KaylaLeee omg why not??? Did that friend have a bit of a greedy moment or something !!!! </t>
  </si>
  <si>
    <t>Sat Jun 06 16:59:09 PDT 2009</t>
  </si>
  <si>
    <t xml:space="preserve">waiting for my daddy... but he's taking forever. forever and a day. i wanna finish my room. </t>
  </si>
  <si>
    <t>Sat Jun 06 16:59:11 PDT 2009</t>
  </si>
  <si>
    <t>wiartonian</t>
  </si>
  <si>
    <t xml:space="preserve">Going for a walk before the rain begins, having had a shitty day </t>
  </si>
  <si>
    <t>Sat Jun 06 16:59:13 PDT 2009</t>
  </si>
  <si>
    <t xml:space="preserve">New plan since the 7:00 show is sold out </t>
  </si>
  <si>
    <t>Sat Jun 06 16:59:14 PDT 2009</t>
  </si>
  <si>
    <t xml:space="preserve">@SprinkleUWitLuv health like it is right now...mom doesn't wanna take a whole lot of chances </t>
  </si>
  <si>
    <t>Sat Jun 06 16:59:16 PDT 2009</t>
  </si>
  <si>
    <t>@cvin519 Awww!  I am sorry about that.</t>
  </si>
  <si>
    <t>pruekrook</t>
  </si>
  <si>
    <t>vivalanemo</t>
  </si>
  <si>
    <t xml:space="preserve">@sanchaaaa you can't spell bitches </t>
  </si>
  <si>
    <t>Sat Jun 06 16:59:18 PDT 2009</t>
  </si>
  <si>
    <t>I'm at a party with one of my professors. Massive jones for him.  and none of my friends are here! Need. Company.</t>
  </si>
  <si>
    <t>Sat Jun 06 16:59:20 PDT 2009</t>
  </si>
  <si>
    <t>andretouch</t>
  </si>
  <si>
    <t>Gay guys are mean to me  or they're just bitches.. Whyyy!</t>
  </si>
  <si>
    <t>Sat Jun 06 16:59:21 PDT 2009</t>
  </si>
  <si>
    <t>tttegan</t>
  </si>
  <si>
    <t xml:space="preserve">I just got Fired from my job </t>
  </si>
  <si>
    <t>Of all the nights I could have done with agood nights sleep, I'm now sitting in the dark at 1am feeling like I want to vomit.  lovley!</t>
  </si>
  <si>
    <t>Sat Jun 06 16:59:22 PDT 2009</t>
  </si>
  <si>
    <t xml:space="preserve">I like that the only plan that has been made regarding my entire trip to the east coast is that I am going to Havana Outpost on Friday </t>
  </si>
  <si>
    <t>Sat Jun 06 16:59:24 PDT 2009</t>
  </si>
  <si>
    <t>jamesbainbridge</t>
  </si>
  <si>
    <t>Straub is gone   Time to move on to the Bud Light. I drink light beer sometimes, just for the shits and giggles.</t>
  </si>
  <si>
    <t>Sat Jun 06 16:59:27 PDT 2009</t>
  </si>
  <si>
    <t>jadeypoop</t>
  </si>
  <si>
    <t xml:space="preserve">on my way to see &amp;quot;Up&amp;quot; with 3 little girls and 1 little guy! I really want to see &amp;quot;Hangover&amp;quot; </t>
  </si>
  <si>
    <t>Sat Jun 06 16:59:39 PDT 2009</t>
  </si>
  <si>
    <t xml:space="preserve">four and a half hours till shot time </t>
  </si>
  <si>
    <t xml:space="preserve">Fell asleep on the beach chair and has a massive sun burn </t>
  </si>
  <si>
    <t>Sat Jun 06 16:59:41 PDT 2009</t>
  </si>
  <si>
    <t xml:space="preserve">Just tried out the Palm Pre and I actually don't mind the keyboard after the intial 30 second awkwardness. I miss tactile buttons </t>
  </si>
  <si>
    <t>Sat Jun 06 16:59:44 PDT 2009</t>
  </si>
  <si>
    <t>spyder_byte</t>
  </si>
  <si>
    <t>Fucked up dinner.  the peanut noodles are way too spicy. Another failure.</t>
  </si>
  <si>
    <t>Sat Jun 06 16:59:45 PDT 2009</t>
  </si>
  <si>
    <t xml:space="preserve">MAN that's good. i have to see the episode III again.poor anakin </t>
  </si>
  <si>
    <t>Sat Jun 06 16:59:48 PDT 2009</t>
  </si>
  <si>
    <t xml:space="preserve">Just got done looking at some pics of my cousin @ciaphareeves52 prom and graduation that I missed </t>
  </si>
  <si>
    <t>Sat Jun 06 16:59:49 PDT 2009</t>
  </si>
  <si>
    <t xml:space="preserve">; just got rushed to the hospital, feeling a whole lot better now, but shaky from the oxygen </t>
  </si>
  <si>
    <t>Sat Jun 06 16:59:51 PDT 2009</t>
  </si>
  <si>
    <t>PickledHeads</t>
  </si>
  <si>
    <t xml:space="preserve">Blah, today stunk, no MBP, lost my bloodshugar kit, and lame &amp;quot;party?&amp;quot; </t>
  </si>
  <si>
    <t>Sat Jun 06 16:59:53 PDT 2009</t>
  </si>
  <si>
    <t>Timmy_Rock</t>
  </si>
  <si>
    <t>Partyy tonight!! xD but tomorrow begins school  ... next week new guitar ... yayy &amp;lt;33</t>
  </si>
  <si>
    <t>Sat Jun 06 16:59:55 PDT 2009</t>
  </si>
  <si>
    <t xml:space="preserve">@_kallen it's still dead here </t>
  </si>
  <si>
    <t>Sat Jun 06 16:59:58 PDT 2009</t>
  </si>
  <si>
    <t xml:space="preserve">Just found out my pop died.  bye great grandpa swanson. </t>
  </si>
  <si>
    <t>Sat Jun 06 17:00:00 PDT 2009</t>
  </si>
  <si>
    <t xml:space="preserve">@tinamarietf I just for back from the cottage and there were SWARMS! I got about 6 bites. </t>
  </si>
  <si>
    <t>Sat Jun 06 17:00:03 PDT 2009</t>
  </si>
  <si>
    <t>dncntoes</t>
  </si>
  <si>
    <t xml:space="preserve">Has to go to the police station </t>
  </si>
  <si>
    <t>Sat Jun 06 17:00:01 PDT 2009</t>
  </si>
  <si>
    <t>bewarexkelsey</t>
  </si>
  <si>
    <t xml:space="preserve">@tbjs Good luck tonight you guys!  Wish I could go </t>
  </si>
  <si>
    <t>Sat Jun 06 17:00:04 PDT 2009</t>
  </si>
  <si>
    <t>@MNBird  Nope   You?</t>
  </si>
  <si>
    <t>Sat Jun 06 17:00:05 PDT 2009</t>
  </si>
  <si>
    <t>bnhamm</t>
  </si>
  <si>
    <t xml:space="preserve">had a good bbq today, now in for a boring saturday night </t>
  </si>
  <si>
    <t>Sat Jun 06 17:00:06 PDT 2009</t>
  </si>
  <si>
    <t>brittnyz</t>
  </si>
  <si>
    <t xml:space="preserve">i hate going shopping when i can't buy anything </t>
  </si>
  <si>
    <t xml:space="preserve">@thebeanboy23 who is @rebeccamasters? Oh and have a nice time  at the Britney concert I'm jealous. </t>
  </si>
  <si>
    <t>Sat Jun 06 17:00:07 PDT 2009</t>
  </si>
  <si>
    <t>okaykellii</t>
  </si>
  <si>
    <t xml:space="preserve">At MHT. Wishing other people were here with me </t>
  </si>
  <si>
    <t xml:space="preserve">I'm off to bed soon..my eyes refuse to stay awake for  as long as my brain!! It causes problems </t>
  </si>
  <si>
    <t>Sat Jun 06 17:00:08 PDT 2009</t>
  </si>
  <si>
    <t>owww god, drop by 3  97. blogratings.com</t>
  </si>
  <si>
    <t>Sat Jun 06 17:00:09 PDT 2009</t>
  </si>
  <si>
    <t>aughh... drop by 3  98. top10optimizer.com</t>
  </si>
  <si>
    <t>Sat Jun 06 17:00:14 PDT 2009</t>
  </si>
  <si>
    <t xml:space="preserve">kicking up our sore feet back @ the hotel room, then off in search of some good sangria! Last night in Montreal </t>
  </si>
  <si>
    <t>Sat Jun 06 17:00:15 PDT 2009</t>
  </si>
  <si>
    <t>Bridgetiscool</t>
  </si>
  <si>
    <t xml:space="preserve">Searching for something to do. No luck so far. </t>
  </si>
  <si>
    <t>Sat Jun 06 17:00:17 PDT 2009</t>
  </si>
  <si>
    <t>jlharter</t>
  </si>
  <si>
    <t xml:space="preserve">Six straight hours of coding. Now time to do some writing. No Andy Griffith tonight to end my day. </t>
  </si>
  <si>
    <t>Sat Jun 06 17:00:18 PDT 2009</t>
  </si>
  <si>
    <t>kellytack</t>
  </si>
  <si>
    <t xml:space="preserve">Headed home </t>
  </si>
  <si>
    <t>Sat Jun 06 17:00:19 PDT 2009</t>
  </si>
  <si>
    <t xml:space="preserve">Well even though we lost, the boys played hard. Now let me go work out our odds for South Africa 2010. </t>
  </si>
  <si>
    <t>Sat Jun 06 17:00:22 PDT 2009</t>
  </si>
  <si>
    <t>@lizzie_xoxo noooo  make a new one! haha</t>
  </si>
  <si>
    <t>Sat Jun 06 17:00:23 PDT 2009</t>
  </si>
  <si>
    <t xml:space="preserve">@itzuvi - nope - just got a call from &amp;quot;the client&amp;quot; I now have about 2 hours of work ahead before i can hit the hay. Oh well  </t>
  </si>
  <si>
    <t>dramakween9221</t>
  </si>
  <si>
    <t xml:space="preserve">It's so hard not to go into the mac store... Must save money for vegas </t>
  </si>
  <si>
    <t>Sat Jun 06 17:00:27 PDT 2009</t>
  </si>
  <si>
    <t>gwynduffy</t>
  </si>
  <si>
    <t xml:space="preserve">@crosbyloggins I will be sending link to your site to my local stations there are three maybe four that it would fit in with, lot of Rap </t>
  </si>
  <si>
    <t>Sat Jun 06 17:00:29 PDT 2009</t>
  </si>
  <si>
    <t>nicoleannd</t>
  </si>
  <si>
    <t xml:space="preserve">going over to anthony's finally...it's been 3 days </t>
  </si>
  <si>
    <t>Sat Jun 06 17:00:31 PDT 2009</t>
  </si>
  <si>
    <t xml:space="preserve">@roscosblog Belmont Stakes is a horse race - and dang it...I missed it </t>
  </si>
  <si>
    <t>Dumbass404</t>
  </si>
  <si>
    <t xml:space="preserve">so bored right now...just watched E news and i saw that they have a cruise with the twilight stars..but its only in America! </t>
  </si>
  <si>
    <t>Sat Jun 06 17:00:32 PDT 2009</t>
  </si>
  <si>
    <t>Oh noes! The pre twitter client Tweed does the stupid brightkite location link thing. But hides it in a tinyurl  http://tinyurl.com/pqzkw3</t>
  </si>
  <si>
    <t>gumdroppirate</t>
  </si>
  <si>
    <t xml:space="preserve">@officialnjonas Good luck on that guys...that sucks </t>
  </si>
  <si>
    <t>Sat Jun 06 17:00:35 PDT 2009</t>
  </si>
  <si>
    <t>kristenph</t>
  </si>
  <si>
    <t xml:space="preserve">@stretchmarkmama Thanks. Doesn't look too hard. Sorry you had to leave your piano </t>
  </si>
  <si>
    <t>Sat Jun 06 17:00:37 PDT 2009</t>
  </si>
  <si>
    <t>leateach</t>
  </si>
  <si>
    <t xml:space="preserve">@howeveralthough  OUCH!!! </t>
  </si>
  <si>
    <t xml:space="preserve">@matty1987 so do we. trust me!! </t>
  </si>
  <si>
    <t>Chonnee</t>
  </si>
  <si>
    <t xml:space="preserve">My pool is dirty and has little bugs </t>
  </si>
  <si>
    <t>Sat Jun 06 17:00:38 PDT 2009</t>
  </si>
  <si>
    <t xml:space="preserve">@chucky i feel like i have a hangover too. unfortunately i was drinking. </t>
  </si>
  <si>
    <t>Sat Jun 06 17:00:40 PDT 2009</t>
  </si>
  <si>
    <t>momebie</t>
  </si>
  <si>
    <t xml:space="preserve">@wickedground No. Just running around like a chicken with my head cut off, but that's not a good one. </t>
  </si>
  <si>
    <t>Sat Jun 06 17:00:44 PDT 2009</t>
  </si>
  <si>
    <t>Lioncourt</t>
  </si>
  <si>
    <t xml:space="preserve">@jonseff Magazine isn't available in an accessible format, so I'm stuck with what goes online. </t>
  </si>
  <si>
    <t>EmmmaWhittle</t>
  </si>
  <si>
    <t xml:space="preserve">Watching Unbornn scaredd hahah !!  </t>
  </si>
  <si>
    <t>Sat Jun 06 17:00:48 PDT 2009</t>
  </si>
  <si>
    <t>KBedard</t>
  </si>
  <si>
    <t xml:space="preserve">@JoshBreslow its because I have no friends </t>
  </si>
  <si>
    <t>Sat Jun 06 17:00:49 PDT 2009</t>
  </si>
  <si>
    <t>@Kelly_StrayCat  on the fever, hope you have a gr8 wknd</t>
  </si>
  <si>
    <t>Sat Jun 06 17:00:51 PDT 2009</t>
  </si>
  <si>
    <t xml:space="preserve">@SassySenna How are you Sen Sen? I feel like we haven't talked in forever! </t>
  </si>
  <si>
    <t>Sat Jun 06 17:00:54 PDT 2009</t>
  </si>
  <si>
    <t>mringlein</t>
  </si>
  <si>
    <t xml:space="preserve">But @dndrnkrd is a dick. </t>
  </si>
  <si>
    <t>Sat Jun 06 17:00:56 PDT 2009</t>
  </si>
  <si>
    <t>danatnr</t>
  </si>
  <si>
    <t>@pastelder you may want to check out postbox.  It looks good but it's not a PortableApp.  http://tr.im/nFr5</t>
  </si>
  <si>
    <t>Sat Jun 06 17:00:58 PDT 2009</t>
  </si>
  <si>
    <t>kimmysaywahh</t>
  </si>
  <si>
    <t xml:space="preserve">my phones not charging </t>
  </si>
  <si>
    <t>Sat Jun 06 17:01:00 PDT 2009</t>
  </si>
  <si>
    <t>Still quite tired and not wanting to go to work  and still undecided whether I should hit the town again tonight for Glitter...</t>
  </si>
  <si>
    <t>Sat Jun 06 17:01:04 PDT 2009</t>
  </si>
  <si>
    <t xml:space="preserve">@Cadistra, ouch.  That sucks. And I feel your pain. </t>
  </si>
  <si>
    <t>Sat Jun 06 17:01:06 PDT 2009</t>
  </si>
  <si>
    <t>sarahlaah</t>
  </si>
  <si>
    <t>Photo: macro lens. i miss my 50mm so much, i need to get it fixed  http://tumblr.com/xig1yy5n1</t>
  </si>
  <si>
    <t>adalliv06</t>
  </si>
  <si>
    <t xml:space="preserve">Jackson is sooo sad when he's sick. Makes me sad </t>
  </si>
  <si>
    <t>Sat Jun 06 17:01:09 PDT 2009</t>
  </si>
  <si>
    <t xml:space="preserve">Ive been packing and moving all day and I am SO beat! I dont know what Im gonna do with all this stuff </t>
  </si>
  <si>
    <t>Sat Jun 06 17:01:11 PDT 2009</t>
  </si>
  <si>
    <t>Sarshama</t>
  </si>
  <si>
    <t xml:space="preserve">Catching up on all the twitter action i missed while asleep. And for the rest of the day? ergh, exam revision </t>
  </si>
  <si>
    <t xml:space="preserve">@siriuslyheather I still haven't been able to send you Lost in Translation. Not able to stop at a PO that's been open when I've time to </t>
  </si>
  <si>
    <t>ThomasCouey</t>
  </si>
  <si>
    <t xml:space="preserve">@shinobiusagi sorry to hear that.  </t>
  </si>
  <si>
    <t>Sat Jun 06 17:01:12 PDT 2009</t>
  </si>
  <si>
    <t>going to bed. need to get up early tomorrow. last day before going back to school  should be good though</t>
  </si>
  <si>
    <t>Sat Jun 06 17:01:13 PDT 2009</t>
  </si>
  <si>
    <t>elktrkporcupine</t>
  </si>
  <si>
    <t xml:space="preserve">@ericainwondrlnd Nashua dude. I counted on being able to spend today packing but I have no more boxes </t>
  </si>
  <si>
    <t>Sat Jun 06 17:01:17 PDT 2009</t>
  </si>
  <si>
    <t xml:space="preserve">Stuck in the Overlord 2 demo b/c I refuse to club the baby seals to death. </t>
  </si>
  <si>
    <t xml:space="preserve">@bigjonevans i don't understand why #smcgville has to be at the ass-crack of dawn. i'm so not a morning person... but i want to come </t>
  </si>
  <si>
    <t>Sat Jun 06 17:01:18 PDT 2009</t>
  </si>
  <si>
    <t>ross__phillips</t>
  </si>
  <si>
    <t xml:space="preserve">@HypnoticMelody yeah I'm really sorry about that but things kinda happened really suddenly this end too. I miss our random talks too! </t>
  </si>
  <si>
    <t>Sat Jun 06 17:01:19 PDT 2009</t>
  </si>
  <si>
    <t>mlouisew</t>
  </si>
  <si>
    <t>@danielstein it's particularly sucky in bay area. Seems counter-intuitive, no? Would hate to see you go back to Sprint  wait for 3.0?</t>
  </si>
  <si>
    <t>Sat Jun 06 17:01:20 PDT 2009</t>
  </si>
  <si>
    <t>GucciWhore</t>
  </si>
  <si>
    <t xml:space="preserve">Oy. Sleep before I fly home tomorrow. Drs appointments all day Monday!!!! FML! </t>
  </si>
  <si>
    <t>ledbetters</t>
  </si>
  <si>
    <t>@jmhs Hope you enjoyed the game.  I getting ready to watch the race from Texas on my laptop.  No cable  so no Versus to watch it.</t>
  </si>
  <si>
    <t>Sat Jun 06 17:01:23 PDT 2009</t>
  </si>
  <si>
    <t>omg so far work tonight has been super busy. i was not expecting this  no time to read or tweet.</t>
  </si>
  <si>
    <t>Sat Jun 06 17:01:24 PDT 2009</t>
  </si>
  <si>
    <t xml:space="preserve">@the_bird12 oh that stinks. i'm sorry </t>
  </si>
  <si>
    <t>Sat Jun 06 17:01:26 PDT 2009</t>
  </si>
  <si>
    <t>13Tayla96</t>
  </si>
  <si>
    <t xml:space="preserve">i just got home from a volleyball game...we lost </t>
  </si>
  <si>
    <t>Sat Jun 06 17:01:27 PDT 2009</t>
  </si>
  <si>
    <t xml:space="preserve">@tommcfly oooooown, i want to watch Star Wars with you </t>
  </si>
  <si>
    <t>Sat Jun 06 17:01:43 PDT 2009</t>
  </si>
  <si>
    <t xml:space="preserve">watching mando diao live at rock am ring on telly. why can't i be there? </t>
  </si>
  <si>
    <t>Sat Jun 06 17:01:44 PDT 2009</t>
  </si>
  <si>
    <t>@burghseyewife im sooooo jealous  hav fun!!</t>
  </si>
  <si>
    <t>@PattieCakes06  meany</t>
  </si>
  <si>
    <t>Sat Jun 06 17:01:45 PDT 2009</t>
  </si>
  <si>
    <t>kaitjones</t>
  </si>
  <si>
    <t xml:space="preserve">lmao at the convo @tommcfly and @gfalcone601 are having LOL! I am feeling way better than i did before still have a bit of a headache! </t>
  </si>
  <si>
    <t>Sat Jun 06 17:01:49 PDT 2009</t>
  </si>
  <si>
    <t xml:space="preserve">@Makaio8688 niceee lol I am trying to get into the phone lines there </t>
  </si>
  <si>
    <t>Sat Jun 06 17:01:52 PDT 2009</t>
  </si>
  <si>
    <t>rickdelgado</t>
  </si>
  <si>
    <t xml:space="preserve">@jennidi That stinks....saw one myself a few weeks back. White sheet and everything </t>
  </si>
  <si>
    <t>Sat Jun 06 17:01:53 PDT 2009</t>
  </si>
  <si>
    <t>alipatterson</t>
  </si>
  <si>
    <t xml:space="preserve">@Kaylee0214 KAYLEE I MISS YOU AND LOVE YOU MORE. when are we going to hang out again? </t>
  </si>
  <si>
    <t>Sat Jun 06 17:01:54 PDT 2009</t>
  </si>
  <si>
    <t xml:space="preserve">thanks @sasssysara </t>
  </si>
  <si>
    <t>Sat Jun 06 17:01:55 PDT 2009</t>
  </si>
  <si>
    <t xml:space="preserve">Tried working on the back stoop to enjoy the weather, but I was becoming dinner for the insect population. Back indoors. </t>
  </si>
  <si>
    <t>nashgirl</t>
  </si>
  <si>
    <t xml:space="preserve">@agrl4god80 -- that's fantastic!!  there's a chick-fil-a here (on the campus I work on), but just an express, so they don't have too much </t>
  </si>
  <si>
    <t>Sat Jun 06 17:01:57 PDT 2009</t>
  </si>
  <si>
    <t xml:space="preserve">I'm home, and I feel like crap. My stomach's been hurting all day. </t>
  </si>
  <si>
    <t>Sat Jun 06 17:01:59 PDT 2009</t>
  </si>
  <si>
    <t xml:space="preserve">O_o I'm sitting here waiting for my Mom &amp;amp; I'm nommin some beef jerky. Then I think &amp;quot;Gee all I'm really doing is consuming dried flesh&amp;quot; </t>
  </si>
  <si>
    <t>Sat Jun 06 17:02:01 PDT 2009</t>
  </si>
  <si>
    <t xml:space="preserve">At naomis graduation    i still dont feel good </t>
  </si>
  <si>
    <t>Sat Jun 06 17:02:02 PDT 2009</t>
  </si>
  <si>
    <t>WineDiverGirl</t>
  </si>
  <si>
    <t xml:space="preserve">Tweeting from Napa: checking in on #ttl (can't find the wines here !!! </t>
  </si>
  <si>
    <t>Sat Jun 06 17:02:07 PDT 2009</t>
  </si>
  <si>
    <t>F**K! drop by 3  99. zimbio.com</t>
  </si>
  <si>
    <t>Sat Jun 06 17:02:08 PDT 2009</t>
  </si>
  <si>
    <t>auch... drop by 3  100. mybloglog.com</t>
  </si>
  <si>
    <t>lari_x3</t>
  </si>
  <si>
    <t xml:space="preserve">how do u love someoooone? (8) </t>
  </si>
  <si>
    <t>Sat Jun 06 17:02:09 PDT 2009</t>
  </si>
  <si>
    <t>@Ashymon Okay I didn't like when they were mean to Torrie  But I can't help but love Spencer,he's hilarious &amp;amp;they're so entertaining.</t>
  </si>
  <si>
    <t>Sat Jun 06 17:02:18 PDT 2009</t>
  </si>
  <si>
    <t xml:space="preserve">I want chinese food. Bad.  </t>
  </si>
  <si>
    <t>Sat Jun 06 17:02:19 PDT 2009</t>
  </si>
  <si>
    <t>Christian106</t>
  </si>
  <si>
    <t xml:space="preserve">My parent don't love me anymoreee </t>
  </si>
  <si>
    <t>Sat Jun 06 17:02:20 PDT 2009</t>
  </si>
  <si>
    <t>yourloveisart</t>
  </si>
  <si>
    <t xml:space="preserve">Hates being at work ,hates being ground, hatesss haveing to clean my room, hates when he cant hang out with @lalalovebrielle </t>
  </si>
  <si>
    <t>Sat Jun 06 17:02:23 PDT 2009</t>
  </si>
  <si>
    <t>is craving for Frozen Yogurt.. where can i find one???  http://plurk.com/p/yygty</t>
  </si>
  <si>
    <t>Sat Jun 06 17:02:25 PDT 2009</t>
  </si>
  <si>
    <t>sbnks11</t>
  </si>
  <si>
    <t>@langfordperry you're so funny. but not on twitter  you should be funny on twitter. please? (:</t>
  </si>
  <si>
    <t xml:space="preserve">@wxyznick i dont knoooooow </t>
  </si>
  <si>
    <t>JaybieBaby</t>
  </si>
  <si>
    <t xml:space="preserve">@nwoidaho Dude I know I feel for ya. Cleaning up after parties is the woooorst. </t>
  </si>
  <si>
    <t>Sat Jun 06 17:02:28 PDT 2009</t>
  </si>
  <si>
    <t xml:space="preserve">my best friend might be moving to Scotland on wed intsead of dec!! </t>
  </si>
  <si>
    <t>Sat Jun 06 17:02:29 PDT 2009</t>
  </si>
  <si>
    <t>ashley0683</t>
  </si>
  <si>
    <t xml:space="preserve">mexican food was yummy...now off to see rat ranch...first night away from Zoe! </t>
  </si>
  <si>
    <t>Sat Jun 06 17:02:30 PDT 2009</t>
  </si>
  <si>
    <t>ramsackchris</t>
  </si>
  <si>
    <t>@xoNELLY I had no invite...  http://myloc.me/2QXk</t>
  </si>
  <si>
    <t>sw33t_beauty87</t>
  </si>
  <si>
    <t xml:space="preserve">is definitely praying HARD for Tonya's dad!  </t>
  </si>
  <si>
    <t>Sat Jun 06 17:02:32 PDT 2009</t>
  </si>
  <si>
    <t xml:space="preserve">@PatchHeartsRR Poor Ry </t>
  </si>
  <si>
    <t>Sat Jun 06 17:02:31 PDT 2009</t>
  </si>
  <si>
    <t xml:space="preserve">@ZuriNayeem Well DAMN was the dinner good @ least?? lol </t>
  </si>
  <si>
    <t>Sat Jun 06 17:02:35 PDT 2009</t>
  </si>
  <si>
    <t xml:space="preserve">Bout to go watch THE HANGOVER 2night...  Sooooome ppl decided they were gana watch it w/out me last night </t>
  </si>
  <si>
    <t>Sat Jun 06 17:02:36 PDT 2009</t>
  </si>
  <si>
    <t>cheapsuits</t>
  </si>
  <si>
    <t xml:space="preserve">Fearful of feminine protection commercials and never tweeted in the nude. Label me old fashion and prude and stick it in my bio. </t>
  </si>
  <si>
    <t xml:space="preserve">I just got a bunch of money for graduation, but i cant spend any of it. It all goes toward paying for college. </t>
  </si>
  <si>
    <t>Sat Jun 06 17:02:40 PDT 2009</t>
  </si>
  <si>
    <t>lambrinilesley</t>
  </si>
  <si>
    <t xml:space="preserve">were is my pic </t>
  </si>
  <si>
    <t>Sat Jun 06 17:02:41 PDT 2009</t>
  </si>
  <si>
    <t xml:space="preserve">@sar_88 you had to wait 2 hours for the foood </t>
  </si>
  <si>
    <t>@pollyyy by the way i hate you for seeing brand new in the next three weeks...THREE FREAKIN' TIMES  ..just kidding,i'm just mega jealous!</t>
  </si>
  <si>
    <t>paul_hauffe</t>
  </si>
  <si>
    <t xml:space="preserve">Not looking forward to a good 9 hours at One Park West tomorrow! Not nice weather to be stood in a tshirt </t>
  </si>
  <si>
    <t>Sat Jun 06 17:02:45 PDT 2009</t>
  </si>
  <si>
    <t>Kinda scared to sleep alone in this house tonight  ....primo will be my bodyguard!</t>
  </si>
  <si>
    <t>Sat Jun 06 17:02:47 PDT 2009</t>
  </si>
  <si>
    <t>DBSLKitties</t>
  </si>
  <si>
    <t>RB TY@threebears: &amp;quot;love songs won... sorry its tube ... couldn't find the recording I wanted  &amp;quot; â™« http://blip.fm/~7rljk</t>
  </si>
  <si>
    <t>Sat Jun 06 17:02:48 PDT 2009</t>
  </si>
  <si>
    <t>AndrLMaxf</t>
  </si>
  <si>
    <t xml:space="preserve">Trying to fix my computer </t>
  </si>
  <si>
    <t>Sat Jun 06 17:02:49 PDT 2009</t>
  </si>
  <si>
    <t>mumble_rosie</t>
  </si>
  <si>
    <t xml:space="preserve">@ether_radio no more than three days!!!!! nunny </t>
  </si>
  <si>
    <t>Sat Jun 06 17:02:52 PDT 2009</t>
  </si>
  <si>
    <t>caavis</t>
  </si>
  <si>
    <t xml:space="preserve">i should be in long beach for loma prieta, but instead i'm stuck in bakersfield </t>
  </si>
  <si>
    <t>Sat Jun 06 17:02:54 PDT 2009</t>
  </si>
  <si>
    <t>lena247</t>
  </si>
  <si>
    <t>Is having a weekend of pms, bad cramps  fellas u f*ckin lucky motherf*ckers, lol! Y'all don't go thru any of our experiences.</t>
  </si>
  <si>
    <t>Sat Jun 06 17:03:01 PDT 2009</t>
  </si>
  <si>
    <t xml:space="preserve">Going to watch Terminators! Too bad my bf can't make it </t>
  </si>
  <si>
    <t>Sat Jun 06 17:03:04 PDT 2009</t>
  </si>
  <si>
    <t>jeanmatique</t>
  </si>
  <si>
    <t xml:space="preserve">Why can't Sprinkles Cupcakes be closer to my house? </t>
  </si>
  <si>
    <t>Sat Jun 06 17:03:05 PDT 2009</t>
  </si>
  <si>
    <t xml:space="preserve">@OGmuscles ugh I wouldn't have been able to make it anyway. I'm only halfway through the graduation I'm at right now </t>
  </si>
  <si>
    <t>Sat Jun 06 17:03:08 PDT 2009</t>
  </si>
  <si>
    <t>KelsOtter</t>
  </si>
  <si>
    <t xml:space="preserve">@NapaRegister I can't believe this I went to school with her.. I think she just had a baby too ... </t>
  </si>
  <si>
    <t>Sat Jun 06 17:03:09 PDT 2009</t>
  </si>
  <si>
    <t>@stephenjeean he being mad stingy! he like talkin to everyone else but not me  not cool</t>
  </si>
  <si>
    <t xml:space="preserve">Thought running water was supposed to be calming &amp;amp; relaxing ... apparently a hole in the guttering doesn't have that effect. </t>
  </si>
  <si>
    <t>Sat Jun 06 17:03:12 PDT 2009</t>
  </si>
  <si>
    <t>joelszymanski7</t>
  </si>
  <si>
    <t xml:space="preserve">wants to play guitar but I can't because the neck is messed up. </t>
  </si>
  <si>
    <t>Sat Jun 06 17:03:11 PDT 2009</t>
  </si>
  <si>
    <t>@Darshea15 Am I my brother keeper my a$$   Nino killed my Gee Money.   #New Jack City</t>
  </si>
  <si>
    <t>I knew I was going to get hit with a ball at some point today  My neck hurts now.</t>
  </si>
  <si>
    <t>Sat Jun 06 17:03:14 PDT 2009</t>
  </si>
  <si>
    <t>xambermassie18x</t>
  </si>
  <si>
    <t xml:space="preserve">I got sunburned </t>
  </si>
  <si>
    <t>Sat Jun 06 17:03:15 PDT 2009</t>
  </si>
  <si>
    <t xml:space="preserve">The park is gorgeous. Reception hall is pretty and the cake is adorable! Shame that I missed the ceremony... </t>
  </si>
  <si>
    <t>Sat Jun 06 17:03:17 PDT 2009</t>
  </si>
  <si>
    <t>TgGlazer</t>
  </si>
  <si>
    <t xml:space="preserve">@palm 1 of the 1st at my Sprint store this morning. Lovin' it so far, but having issues getting my Outlook data onto my Pre.  </t>
  </si>
  <si>
    <t>LeanneDeschanel</t>
  </si>
  <si>
    <t xml:space="preserve">Watching Wildlife SOS. Sometimes it breaks my heart. Everytime they put an animal to sleep I cry like a baby </t>
  </si>
  <si>
    <t>kathykaiser</t>
  </si>
  <si>
    <t xml:space="preserve">@grandsierra - I cannot direct message unless you are following me. </t>
  </si>
  <si>
    <t xml:space="preserve">Going to watch Terminator! Too bad my bf can't make it </t>
  </si>
  <si>
    <t>@TaraLovesYoga i really want to, but i don't think i'll be able to go when they have class tomorrow  maybe i'll go on monday.</t>
  </si>
  <si>
    <t>Sat Jun 06 17:03:18 PDT 2009</t>
  </si>
  <si>
    <t>Dang. Was hoping to get out for a bit myself tonight. Grrrr  At least to the bank!</t>
  </si>
  <si>
    <t>victorpiacente</t>
  </si>
  <si>
    <t>I'm no longer an employee of super target. Thank Godddd. Upset I missed paramore yesterday.  Haley Williams is gorgeous...</t>
  </si>
  <si>
    <t>Sat Jun 06 17:03:19 PDT 2009</t>
  </si>
  <si>
    <t>Khrystafi</t>
  </si>
  <si>
    <t>áƒ¦ d[-_-]b áƒ¦ d[-_-]b â™¥ Ok so we lost that match  â˜… but it's all good we scored two goals against the top Concacaf team!</t>
  </si>
  <si>
    <t>Sat Jun 06 17:03:23 PDT 2009</t>
  </si>
  <si>
    <t xml:space="preserve">At east palace chino stop eating...lmao they have some hugh menus...lmao no club soda! </t>
  </si>
  <si>
    <t xml:space="preserve">still bunged up and snotty </t>
  </si>
  <si>
    <t>Sat Jun 06 17:03:24 PDT 2009</t>
  </si>
  <si>
    <t>Jananabanana</t>
  </si>
  <si>
    <t xml:space="preserve">why is twitter not working on my phone?! </t>
  </si>
  <si>
    <t>Sat Jun 06 17:03:26 PDT 2009</t>
  </si>
  <si>
    <t>Townley says he got a bump from Little Steven  #nascar</t>
  </si>
  <si>
    <t>Sat Jun 06 17:03:28 PDT 2009</t>
  </si>
  <si>
    <t>laurenAmalson</t>
  </si>
  <si>
    <t xml:space="preserve">I just loooove spending my friday night at home </t>
  </si>
  <si>
    <t>d_ho</t>
  </si>
  <si>
    <t xml:space="preserve">LETS GO PENS!!!! Watching it at home since my parents arent back yet </t>
  </si>
  <si>
    <t>Sat Jun 06 17:03:56 PDT 2009</t>
  </si>
  <si>
    <t xml:space="preserve">has a frustration headache. </t>
  </si>
  <si>
    <t>chasingcaleigh</t>
  </si>
  <si>
    <t xml:space="preserve">Blehhh. Tough babysitting job tonight. Had to add another bandaid to the three already on my foot. </t>
  </si>
  <si>
    <t>Sat Jun 06 17:03:57 PDT 2009</t>
  </si>
  <si>
    <t>Is soooooo sad that chinese is over  I will miss all the good times</t>
  </si>
  <si>
    <t>Sat Jun 06 17:03:59 PDT 2009</t>
  </si>
  <si>
    <t>shinenzyme</t>
  </si>
  <si>
    <t>need more hours in the day - work and leisure stuff piling up and no time to get it all done  #fb</t>
  </si>
  <si>
    <t>Sat Jun 06 17:04:01 PDT 2009</t>
  </si>
  <si>
    <t>@Z_Christine  without me...I wish I could show ya the city babes...enjoy!</t>
  </si>
  <si>
    <t>Sat Jun 06 17:04:03 PDT 2009</t>
  </si>
  <si>
    <t xml:space="preserve">It just sounded like a spaceship. I thought I was getting abducted or something. I'm disappointed I didn't. </t>
  </si>
  <si>
    <t>Unfortunately I did not win on my bingo scratch n win card  boo!</t>
  </si>
  <si>
    <t xml:space="preserve">@beccajonas O okay i dont know y they kicked me out but idk my luck </t>
  </si>
  <si>
    <t>lkomoto</t>
  </si>
  <si>
    <t xml:space="preserve">Watching Cheetah Girls in pediatric emergency room while Will gets stitches </t>
  </si>
  <si>
    <t>Sat Jun 06 17:04:04 PDT 2009</t>
  </si>
  <si>
    <t xml:space="preserve">figures, we leave the bar and the Victory brewing party and they call our ticket number!!! i won nothing </t>
  </si>
  <si>
    <t>Sat Jun 06 17:04:07 PDT 2009</t>
  </si>
  <si>
    <t>yoana_cnu</t>
  </si>
  <si>
    <t xml:space="preserve">News flash...read all about it...mi s-a spart balonul </t>
  </si>
  <si>
    <t>imaqtev</t>
  </si>
  <si>
    <t>Being wierd with the bestie!!!!!!!!!!!!!!!!!!!!!!!!!!!!!! lololololololololololololol IN MAJOR TEETH PAIN T.T    ERIN JUST SMACKED ME!</t>
  </si>
  <si>
    <t>Sat Jun 06 17:04:08 PDT 2009</t>
  </si>
  <si>
    <t>aughh... drop by 3  102. thescene.us</t>
  </si>
  <si>
    <t>auch... drop by 3  103. badrss.com</t>
  </si>
  <si>
    <t>noooo..., drop by 3  104. bukisa.com</t>
  </si>
  <si>
    <t>Sat Jun 06 17:04:11 PDT 2009</t>
  </si>
  <si>
    <t xml:space="preserve">is finally home from the hospital... Would be more excited if she were actually well. Was, however, sent home still sick. </t>
  </si>
  <si>
    <t>Sat Jun 06 17:04:09 PDT 2009</t>
  </si>
  <si>
    <t>JoshHurtMusic</t>
  </si>
  <si>
    <t xml:space="preserve">How can you travel with closest friends who say they are in a recession? </t>
  </si>
  <si>
    <t xml:space="preserve">Good morning thunderstorm </t>
  </si>
  <si>
    <t>Sat Jun 06 17:04:12 PDT 2009</t>
  </si>
  <si>
    <t>Glass_Half_Full</t>
  </si>
  <si>
    <t>Geeze, my inboxes are kinda' lonely right now; especially my blog in-box   I'll do a vlog in a little while ;-)</t>
  </si>
  <si>
    <t>Sat Jun 06 17:04:14 PDT 2009</t>
  </si>
  <si>
    <t xml:space="preserve">Can't sleep, he's doing ok though </t>
  </si>
  <si>
    <t>emilylaurencox</t>
  </si>
  <si>
    <t xml:space="preserve"> my arm nearest the window is about to freeze off! but the rest of me is warm... such a horrible feeling. #jonaskevin</t>
  </si>
  <si>
    <t>Sat Jun 06 17:04:17 PDT 2009</t>
  </si>
  <si>
    <t xml:space="preserve">jack_p oh noes!!! keep us posted if you find him, ill be crossing my fingers </t>
  </si>
  <si>
    <t>lmbwrites</t>
  </si>
  <si>
    <t>sad! glad he had a good fight. sorry he didn't win.   @kirbyad</t>
  </si>
  <si>
    <t>Sat Jun 06 17:04:21 PDT 2009</t>
  </si>
  <si>
    <t xml:space="preserve">@twisted_utopia NOOO it's not fair! I got the Adult Content Notice. I can't read your fic </t>
  </si>
  <si>
    <t>Destroyerrr13</t>
  </si>
  <si>
    <t xml:space="preserve">BOREDDD. Wanna play some BF heroes. </t>
  </si>
  <si>
    <t>@ordcaptk I hate to see these reports.   Especially with kids in the service...but it's horrible anyway you look at it.</t>
  </si>
  <si>
    <t>Sat Jun 06 17:04:24 PDT 2009</t>
  </si>
  <si>
    <t>@GeezusHaberdash Yea, I have been just about dead  And yaaaaaaaaaaa for over a hundred loyal minions!!!!!!</t>
  </si>
  <si>
    <t>Sat Jun 06 17:04:25 PDT 2009</t>
  </si>
  <si>
    <t xml:space="preserve">@hellokeena horoscopes hate me this week. </t>
  </si>
  <si>
    <t>Sat Jun 06 17:04:26 PDT 2009</t>
  </si>
  <si>
    <t xml:space="preserve">Enjoyed my day out the house with fresh air but I don't think my feet did these shits is killing me smh </t>
  </si>
  <si>
    <t>Sat Jun 06 17:04:30 PDT 2009</t>
  </si>
  <si>
    <t xml:space="preserve">Battery is going bye  </t>
  </si>
  <si>
    <t xml:space="preserve">Woke up at 8am. thought &amp;quot;should get washing off line now&amp;quot; but went to bed instead. Now it's raining. I&amp;quot;ll hafta borrow ma's dryer now. </t>
  </si>
  <si>
    <t>Sat Jun 06 17:04:32 PDT 2009</t>
  </si>
  <si>
    <t xml:space="preserve">@OHBELLL so jeal... </t>
  </si>
  <si>
    <t>Sat Jun 06 17:04:33 PDT 2009</t>
  </si>
  <si>
    <t>sanoJeoJ</t>
  </si>
  <si>
    <t>awww mannnnn...ice cream is gone.  hah</t>
  </si>
  <si>
    <t>Photo: Cutest dogs ever. I want them both.  http://tumblr.com/xkq1yy6od</t>
  </si>
  <si>
    <t>Sat Jun 06 17:04:37 PDT 2009</t>
  </si>
  <si>
    <t xml:space="preserve">I'm sooooo bummed. I've been on the waiting list for 6 months for this awesome tattoo artist and my name finally came up but I have no $. </t>
  </si>
  <si>
    <t>Sat Jun 06 17:04:38 PDT 2009</t>
  </si>
  <si>
    <t xml:space="preserve">Overall I liked the album. Although I do like the synth/electropop'y thing. Apologies for annoying with the stupid amount of tweets </t>
  </si>
  <si>
    <t>Sat Jun 06 17:04:41 PDT 2009</t>
  </si>
  <si>
    <t>On my way home, I liked it a lot, but the rainbow circle thingy didn't come out!!  lol</t>
  </si>
  <si>
    <t>Sat Jun 06 17:04:45 PDT 2009</t>
  </si>
  <si>
    <t>drenthe123</t>
  </si>
  <si>
    <t xml:space="preserve">it kills me but im trying not to show it </t>
  </si>
  <si>
    <t xml:space="preserve">@infamouskidd thanks buddy sorry for the delay on the podcast but our internet at the hotel was crapola and couldn't do anything! </t>
  </si>
  <si>
    <t xml:space="preserve">@Unusual_Peanut Why not? </t>
  </si>
  <si>
    <t>Sat Jun 06 17:04:47 PDT 2009</t>
  </si>
  <si>
    <t xml:space="preserve">@sesameellis http://twitpic.com/6se75 - You'll have them until she's well, poor honey </t>
  </si>
  <si>
    <t>Sat Jun 06 17:04:48 PDT 2009</t>
  </si>
  <si>
    <t xml:space="preserve">Urgh, I think I ate a little too much!! Now I feel lazy, and want to sleep!! </t>
  </si>
  <si>
    <t>Sat Jun 06 17:04:49 PDT 2009</t>
  </si>
  <si>
    <t xml:space="preserve">wanting to get on russell brand then feeling guilty </t>
  </si>
  <si>
    <t>Sat Jun 06 17:04:50 PDT 2009</t>
  </si>
  <si>
    <t>FusilliMary</t>
  </si>
  <si>
    <t xml:space="preserve">aw man!!! i missed Terry aka @BlueLightTech on @AC_1's radio show today!  </t>
  </si>
  <si>
    <t>Sat Jun 06 17:04:52 PDT 2009</t>
  </si>
  <si>
    <t>AshleeDaKlassic</t>
  </si>
  <si>
    <t>@AJTheKlassic  Thought we was better than that lol</t>
  </si>
  <si>
    <t>@amberkay04 he wouldn't be able to do that cos i lost all my BSB cds.  he would have to delete my music on my laptop lol</t>
  </si>
  <si>
    <t xml:space="preserve">Race went so crap  OMG </t>
  </si>
  <si>
    <t>Sat Jun 06 17:04:54 PDT 2009</t>
  </si>
  <si>
    <t xml:space="preserve">@SupaMann I miss that rain, Sup! </t>
  </si>
  <si>
    <t>Sat Jun 06 17:04:56 PDT 2009</t>
  </si>
  <si>
    <t>@sophiemcflyx i know  but i look so bad in all the pictures  i would love a group one of them all and me  xx</t>
  </si>
  <si>
    <t>Sat Jun 06 17:04:58 PDT 2009</t>
  </si>
  <si>
    <t xml:space="preserve">@elipo68 if I wasn't sick, I'd be all over those like white on rice </t>
  </si>
  <si>
    <t xml:space="preserve">@whatdayathink yeah I love Nietzsche too. Tried to check out some of his stuff at the library &amp;amp; it was all already checked out </t>
  </si>
  <si>
    <t>Sat Jun 06 17:05:03 PDT 2009</t>
  </si>
  <si>
    <t>is going to church..  last mass here.  http://plurk.com/p/yyh2y</t>
  </si>
  <si>
    <t>Sat Jun 06 17:05:06 PDT 2009</t>
  </si>
  <si>
    <t xml:space="preserve">@daniellellanes I thought it was open all the time </t>
  </si>
  <si>
    <t>Sat Jun 06 17:05:08 PDT 2009</t>
  </si>
  <si>
    <t xml:space="preserve">im fiending to see kasabian again </t>
  </si>
  <si>
    <t>Sat Jun 06 17:05:09 PDT 2009</t>
  </si>
  <si>
    <t>wadesworld3</t>
  </si>
  <si>
    <t xml:space="preserve">Humpty Dumpty, Grad life is empty </t>
  </si>
  <si>
    <t>Sat Jun 06 17:05:12 PDT 2009</t>
  </si>
  <si>
    <t>@dbaumz urrgg no i cant  i spent all my damn money on hot jam ! but u should come mad early so u can visit me first and rub it in my face</t>
  </si>
  <si>
    <t>Sat Jun 06 17:05:13 PDT 2009</t>
  </si>
  <si>
    <t>Tehmonkeh</t>
  </si>
  <si>
    <t>No CHL in mail today   got new fixtures for kitchen new light in bathroom and finished trimming 400 rounds for my rifle. Now to load e ...</t>
  </si>
  <si>
    <t>@squooshfiber probably a 56 or less grade  Hate that!!!</t>
  </si>
  <si>
    <t>Sat Jun 06 17:05:16 PDT 2009</t>
  </si>
  <si>
    <t>LittleLuLu4u</t>
  </si>
  <si>
    <t xml:space="preserve">Wondering where is my sister....  </t>
  </si>
  <si>
    <t>GRRR I hate it when I woke up to early &amp;amp;cnt go bck 2 sleep  sheesh. Well, since I'm wking up early think I'm gon' 2 wtch some cartoons.</t>
  </si>
  <si>
    <t>Sat Jun 06 17:05:17 PDT 2009</t>
  </si>
  <si>
    <t xml:space="preserve">Jeff and Dixie made me cry </t>
  </si>
  <si>
    <t>Sat Jun 06 17:05:18 PDT 2009</t>
  </si>
  <si>
    <t>@TheDiva - that's what I thought   so, you gonna come to the next #njtweetup?  http://twtvite.com/juf4aw</t>
  </si>
  <si>
    <t>Sat Jun 06 17:05:19 PDT 2009</t>
  </si>
  <si>
    <t>sputnik3030</t>
  </si>
  <si>
    <t xml:space="preserve">ahh he got me back </t>
  </si>
  <si>
    <t>Dolphin2ii</t>
  </si>
  <si>
    <t xml:space="preserve">Going for a run... Tomorrow will probably be cloudy </t>
  </si>
  <si>
    <t>Sat Jun 06 17:05:20 PDT 2009</t>
  </si>
  <si>
    <t>Massiel3108</t>
  </si>
  <si>
    <t xml:space="preserve">I'm very confused right now :S 'bout several things :S and feeling a little bit sad, i don't know why :S </t>
  </si>
  <si>
    <t>Sat Jun 06 17:05:24 PDT 2009</t>
  </si>
  <si>
    <t>i didnt get any chocolate cake @ diana's  I STARVED MYSELF FOR CAKE TOO LOLOL</t>
  </si>
  <si>
    <t>Sat Jun 06 17:05:26 PDT 2009</t>
  </si>
  <si>
    <t>My sleep patterns are seriously messed up  watching the break-up though. I love jennifer anniston!</t>
  </si>
  <si>
    <t>Sat Jun 06 17:05:27 PDT 2009</t>
  </si>
  <si>
    <t xml:space="preserve">@Alkar  now I feel bad </t>
  </si>
  <si>
    <t>Dude, pet stores need to stop sucking with basic animal care  Canada's preventing me from any foolhardy rescue missions.</t>
  </si>
  <si>
    <t>Sat Jun 06 17:05:30 PDT 2009</t>
  </si>
  <si>
    <t>View from the top of Runyon!! would have been nice if the sun was out   http://mypict.me/2QYw</t>
  </si>
  <si>
    <t>Sat Jun 06 17:05:47 PDT 2009</t>
  </si>
  <si>
    <t>babycamii</t>
  </si>
  <si>
    <t xml:space="preserve">OH.MY.DOG.   A girl in my neighborhood izz missing .. Police everywhere </t>
  </si>
  <si>
    <t>Sat Jun 06 17:05:48 PDT 2009</t>
  </si>
  <si>
    <t xml:space="preserve">she forgot obout me..   </t>
  </si>
  <si>
    <t xml:space="preserve">is super pissed rigjht now: Jan's iPod isn't working no more </t>
  </si>
  <si>
    <t>Sat Jun 06 17:05:53 PDT 2009</t>
  </si>
  <si>
    <t>RockstarNoah</t>
  </si>
  <si>
    <t xml:space="preserve">&amp;quot;Ms. White...in the lounge...with the wrench&amp;quot; Followed by:  &amp;quot;Who the fuck didn't show me the lounge!?  Who the fuck- oh.  I had it.&amp;quot; </t>
  </si>
  <si>
    <t>Sat Jun 06 17:05:55 PDT 2009</t>
  </si>
  <si>
    <t>jakefincher</t>
  </si>
  <si>
    <t>I am lost. Please help me find a good home.  (via @lost_dog) Anyone else get this? Makes you wanna buy all the puppies in the world, huh?</t>
  </si>
  <si>
    <t>Sat Jun 06 17:06:00 PDT 2009</t>
  </si>
  <si>
    <t xml:space="preserve">i wanna go out but nobody's doing anything!! </t>
  </si>
  <si>
    <t xml:space="preserve">@weatherthastorm </t>
  </si>
  <si>
    <t>Sharon_one</t>
  </si>
  <si>
    <t xml:space="preserve">Resting..have to go into work tonight at 12a.m.really sucks. Blows my whole weekend..couldnt get anyone to work.. excuse me while I pout </t>
  </si>
  <si>
    <t xml:space="preserve">Here at sunfest making our rounds and there's no one here </t>
  </si>
  <si>
    <t>Sat Jun 06 17:06:01 PDT 2009</t>
  </si>
  <si>
    <t xml:space="preserve">I have a feeling this movie is gonna make it to the &amp;quot;made me cry&amp;quot; list. I'm already devastated </t>
  </si>
  <si>
    <t>Sat Jun 06 17:06:03 PDT 2009</t>
  </si>
  <si>
    <t xml:space="preserve">waiting for tom too come online because i miss him very much </t>
  </si>
  <si>
    <t>Sat Jun 06 17:06:04 PDT 2009</t>
  </si>
  <si>
    <t>Trying Tweetdeck on windows xp but can't install it on my vista  anyone can help?</t>
  </si>
  <si>
    <t>Sat Jun 06 17:06:05 PDT 2009</t>
  </si>
  <si>
    <t>yaboyeric</t>
  </si>
  <si>
    <t>@shep689   im jelous beyond belief</t>
  </si>
  <si>
    <t>2Bitchy4You</t>
  </si>
  <si>
    <t xml:space="preserve">i can fix my phone </t>
  </si>
  <si>
    <t>Sat Jun 06 17:06:07 PDT 2009</t>
  </si>
  <si>
    <t>Anybody know of any live streams from the US vs. Honduras game? I'm coming up empty!  #ussoccer</t>
  </si>
  <si>
    <t>ohh s**t... drop by 2  105. itkeepsyourunning.com</t>
  </si>
  <si>
    <t>Sat Jun 06 17:06:08 PDT 2009</t>
  </si>
  <si>
    <t>come on... drop by 2  106. ardhindie.com</t>
  </si>
  <si>
    <t>damn... drop by 2  107. wordpress.com</t>
  </si>
  <si>
    <t>Sat Jun 06 17:06:11 PDT 2009</t>
  </si>
  <si>
    <t>SilverlightE</t>
  </si>
  <si>
    <t xml:space="preserve">broke my phone today </t>
  </si>
  <si>
    <t>Sat Jun 06 17:06:12 PDT 2009</t>
  </si>
  <si>
    <t xml:space="preserve">@just_chalie but but. ... </t>
  </si>
  <si>
    <t>Sat Jun 06 17:06:13 PDT 2009</t>
  </si>
  <si>
    <t xml:space="preserve">@itstimcox he didn't want to play completaing three years from now? Wow. Makes me feel like poop.... </t>
  </si>
  <si>
    <t>Sat Jun 06 17:06:16 PDT 2009</t>
  </si>
  <si>
    <t xml:space="preserve">i am chock full of vegan recipes to make. now i just need some vegan, vegetarian, vegcurious friends to make them for. </t>
  </si>
  <si>
    <t>Sat Jun 06 17:06:17 PDT 2009</t>
  </si>
  <si>
    <t xml:space="preserve">Ok so this wedding reception is kinda sorta getting boring and i wanna go home </t>
  </si>
  <si>
    <t>ToxicDsm</t>
  </si>
  <si>
    <t>Yes huh my phones messing up  but I wana go!!!!</t>
  </si>
  <si>
    <t>@ShredderFeeder awww   How about Happy Birthday! I'd drink one for ya, but you see, I had a rough night.</t>
  </si>
  <si>
    <t>Sat Jun 06 17:06:18 PDT 2009</t>
  </si>
  <si>
    <t>Kebian</t>
  </si>
  <si>
    <t>@alandavies1 That's unusual for apple customer service to be so poor tbh. Poo  Kick up a stink!</t>
  </si>
  <si>
    <t>Sat Jun 06 17:06:23 PDT 2009</t>
  </si>
  <si>
    <t>tam319</t>
  </si>
  <si>
    <t>@PrestonHymas  my sympathies   maybe you won't have to stay long</t>
  </si>
  <si>
    <t>Sat Jun 06 17:06:26 PDT 2009</t>
  </si>
  <si>
    <t>@nawtyuh I know this is lame, but I tried to use the aging cheat, and it wouldnt work for me.  I can't have my sims get old!!</t>
  </si>
  <si>
    <t>Sat Jun 06 17:06:31 PDT 2009</t>
  </si>
  <si>
    <t>bogotawow</t>
  </si>
  <si>
    <t xml:space="preserve">@melkitty78 the key word was &amp;quot;should&amp;quot; </t>
  </si>
  <si>
    <t>Sat Jun 06 17:06:33 PDT 2009</t>
  </si>
  <si>
    <t>Just got shitty shitty news  not impressed at all :'( grrr</t>
  </si>
  <si>
    <t>Sat Jun 06 17:06:37 PDT 2009</t>
  </si>
  <si>
    <t>dang it i'm hungry  I WANT PASTA BAKEEEE !</t>
  </si>
  <si>
    <t xml:space="preserve">The only thing ima do tonight is play mario kart </t>
  </si>
  <si>
    <t>Sat Jun 06 17:06:38 PDT 2009</t>
  </si>
  <si>
    <t>Sat Jun 06 17:06:39 PDT 2009</t>
  </si>
  <si>
    <t>Aww I dropped off the list  @billzucker #BZW @therapist_model @TamaraSchilling @ModelSupplies @Donnette @scarletmandy @Amilya @lorimoreno</t>
  </si>
  <si>
    <t>. i feel left out  i want to go back to temecula, im missing out. i want to go to the party!!!</t>
  </si>
  <si>
    <t xml:space="preserve">we got BURNT at the park this afternoon </t>
  </si>
  <si>
    <t>Sat Jun 06 17:06:40 PDT 2009</t>
  </si>
  <si>
    <t xml:space="preserve">Trying to decide what to smoke next. (I have such a rough life. hehe)  Son ate a cookie and passed out already. No one to party with. </t>
  </si>
  <si>
    <t>Sat Jun 06 17:06:42 PDT 2009</t>
  </si>
  <si>
    <t>Karyne_20</t>
  </si>
  <si>
    <t xml:space="preserve">youtube is very bad </t>
  </si>
  <si>
    <t>Sat Jun 06 17:06:43 PDT 2009</t>
  </si>
  <si>
    <t xml:space="preserve">I have a confession to make, I stole that joke from @mrmadsen </t>
  </si>
  <si>
    <t>Sat Jun 06 17:06:44 PDT 2009</t>
  </si>
  <si>
    <t xml:space="preserve">I am so angry at myself right now. </t>
  </si>
  <si>
    <t>Sat Jun 06 17:06:45 PDT 2009</t>
  </si>
  <si>
    <t>gizmodesign</t>
  </si>
  <si>
    <t>@FeliciaCago i know! i'm missing the world cup game &amp;amp; probably @mominreallife's party  but i'm worn out. great day anyway!</t>
  </si>
  <si>
    <t xml:space="preserve">@bygbaby I need you to go somewhere every weekend cuz this is too entertaining. LOL! Although I could do w/o the foreskin references. </t>
  </si>
  <si>
    <t>Sat Jun 06 17:06:46 PDT 2009</t>
  </si>
  <si>
    <t>mandyqueenB</t>
  </si>
  <si>
    <t xml:space="preserve">Saturday night and ive got no plans to go out. Lame </t>
  </si>
  <si>
    <t>Sat Jun 06 17:06:48 PDT 2009</t>
  </si>
  <si>
    <t xml:space="preserve">@michellecorona @krisskidd I missssssss both of you oh so much </t>
  </si>
  <si>
    <t>Sat Jun 06 17:06:50 PDT 2009</t>
  </si>
  <si>
    <t xml:space="preserve">so tired,, have to finish damn drama,, and then complete my entire maths assignment so i can hand it in tuesday and pass this semester! </t>
  </si>
  <si>
    <t>Sat Jun 06 17:06:52 PDT 2009</t>
  </si>
  <si>
    <t>ellentimes46</t>
  </si>
  <si>
    <t xml:space="preserve">really need to vent my frustration right now </t>
  </si>
  <si>
    <t>Sat Jun 06 17:06:57 PDT 2009</t>
  </si>
  <si>
    <t>ChristyLCarter</t>
  </si>
  <si>
    <t xml:space="preserve">I hate not being able to be there for someone u love but even if I was there I prob couldn't do anything. I feel like a terrible daughter </t>
  </si>
  <si>
    <t>modernKIX</t>
  </si>
  <si>
    <t xml:space="preserve">Got 210$, still 560 away from my guitar though </t>
  </si>
  <si>
    <t>Sat Jun 06 17:07:01 PDT 2009</t>
  </si>
  <si>
    <t>@BrandyWandLover 250pp is good,but iv got 3 people to pay for,, so it all adds up    xxx</t>
  </si>
  <si>
    <t>Twitter Fam... be very carefully with bleach it gonna turn yo blue clothes light purple  i HATE this shirt now</t>
  </si>
  <si>
    <t>Sat Jun 06 17:07:02 PDT 2009</t>
  </si>
  <si>
    <t xml:space="preserve">Being Laaaazzzzyyyy. I don't want to study </t>
  </si>
  <si>
    <t>Sat Jun 06 17:07:03 PDT 2009</t>
  </si>
  <si>
    <t xml:space="preserve">And a lot of it.  </t>
  </si>
  <si>
    <t>Sat Jun 06 17:07:07 PDT 2009</t>
  </si>
  <si>
    <t xml:space="preserve">jam ring biscuits have started to give me heart burn </t>
  </si>
  <si>
    <t>Sat Jun 06 17:07:10 PDT 2009</t>
  </si>
  <si>
    <t xml:space="preserve">Ok, my body apparently hates taking more than 2 hours to clean...ow. </t>
  </si>
  <si>
    <t>NeonBlackUK</t>
  </si>
  <si>
    <t xml:space="preserve">Going to be working all day Sunday - dreads to make and accountancy to catch up on </t>
  </si>
  <si>
    <t>lisamichel03</t>
  </si>
  <si>
    <t xml:space="preserve">praying for my aunt </t>
  </si>
  <si>
    <t>Sat Jun 06 17:07:12 PDT 2009</t>
  </si>
  <si>
    <t>@heidianderson I take offense that you think Ray Comfort is from Australia.  He's from New Zealand.</t>
  </si>
  <si>
    <t>Sat Jun 06 17:07:14 PDT 2009</t>
  </si>
  <si>
    <t xml:space="preserve">is made of fail. </t>
  </si>
  <si>
    <t>Sat Jun 06 17:07:21 PDT 2009</t>
  </si>
  <si>
    <t>@lordsteve Oh HELL no, leave the blood elves alone.  We have enough problems with names like that.</t>
  </si>
  <si>
    <t xml:space="preserve">@ArchAngelica17 That's not nice. </t>
  </si>
  <si>
    <t>Sat Jun 06 17:07:27 PDT 2009</t>
  </si>
  <si>
    <t>bridgetlynn</t>
  </si>
  <si>
    <t>@thephotogirl I do love and appreciate you. bunches and bunches. I didn't realize you were skipping shows though.  I sowwy. &amp;lt;3</t>
  </si>
  <si>
    <t>Sat Jun 06 17:07:28 PDT 2009</t>
  </si>
  <si>
    <t>Yolandedenise</t>
  </si>
  <si>
    <t>@TamekaRaymond @boogieanderson  I miss the bay  Nuthin like home !</t>
  </si>
  <si>
    <t xml:space="preserve">Don't like being in bed alone through this massive thunder storm </t>
  </si>
  <si>
    <t>Sat Jun 06 17:07:30 PDT 2009</t>
  </si>
  <si>
    <t xml:space="preserve">@cavingchick wish we could come </t>
  </si>
  <si>
    <t>Sat Jun 06 17:08:05 PDT 2009</t>
  </si>
  <si>
    <t xml:space="preserve">@MiyaBailey Who the hell is Mike Flo.. &amp;amp; Y...everytime i call the shop...nobody answers! Im trying 2 set up my 6/24 appt. like U said 2! </t>
  </si>
  <si>
    <t>Gosh dangit I don't!!   Wondering if I ought to add the sports tier to my cable... I would love to have the tennis channel too. Hmmm.</t>
  </si>
  <si>
    <t>Sat Jun 06 17:08:06 PDT 2009</t>
  </si>
  <si>
    <t>sind</t>
  </si>
  <si>
    <t xml:space="preserve">i missed the @loscreepers show! </t>
  </si>
  <si>
    <t>Sat Jun 06 17:08:07 PDT 2009</t>
  </si>
  <si>
    <t>noooo..., drop by 2  108. thesulumitsretsambew.com</t>
  </si>
  <si>
    <t>Sat Jun 06 17:08:08 PDT 2009</t>
  </si>
  <si>
    <t>holys**t drop by 2  109. indianpad.com</t>
  </si>
  <si>
    <t>ohh s**t... drop by 2  110. disqus.com</t>
  </si>
  <si>
    <t>Sat Jun 06 17:08:10 PDT 2009</t>
  </si>
  <si>
    <t>@taylortastic  i'm sorry. i want to sleepover!</t>
  </si>
  <si>
    <t>Sat Jun 06 17:08:11 PDT 2009</t>
  </si>
  <si>
    <t xml:space="preserve">@shampooriotx u never called me to go  i missed it </t>
  </si>
  <si>
    <t>Sat Jun 06 17:08:13 PDT 2009</t>
  </si>
  <si>
    <t>@JessLeighJDM ahhhh your pic is so cute. I miss you and the brodster  im coming to visit you asap!!</t>
  </si>
  <si>
    <t>Sat Jun 06 17:08:14 PDT 2009</t>
  </si>
  <si>
    <t xml:space="preserve">have had headache all day, now right eye is twitching - have a lot of pressure in that area </t>
  </si>
  <si>
    <t xml:space="preserve">    HUGE roll of thunder just now...SO scary!!!!</t>
  </si>
  <si>
    <t>drunknbass</t>
  </si>
  <si>
    <t xml:space="preserve">Why is it the only wwdc sessions I really want to attend are during other sessions I really want to attend?! iokit and kext sessions </t>
  </si>
  <si>
    <t xml:space="preserve">is not looking forward to this day packed with study. Oh well it has to be done! </t>
  </si>
  <si>
    <t>Sat Jun 06 17:08:19 PDT 2009</t>
  </si>
  <si>
    <t xml:space="preserve">omg i just spazzed ccoz i thort i found my sighned harry potter book from befor they were famouse, (N) NO SUCH LUCK </t>
  </si>
  <si>
    <t>akdaguio</t>
  </si>
  <si>
    <t xml:space="preserve">So bored in my bed watching a movie coughing up my lungs practically </t>
  </si>
  <si>
    <t>Sat Jun 06 17:08:21 PDT 2009</t>
  </si>
  <si>
    <t>Sat Jun 06 17:08:22 PDT 2009</t>
  </si>
  <si>
    <t xml:space="preserve">@Jonasbrothers why is your youtube channel suspended? </t>
  </si>
  <si>
    <t>Sat Jun 06 17:08:24 PDT 2009</t>
  </si>
  <si>
    <t xml:space="preserve">Still wroting the post for The MP almost there..... </t>
  </si>
  <si>
    <t>Sat Jun 06 17:08:26 PDT 2009</t>
  </si>
  <si>
    <t xml:space="preserve"> turns out the hot guy is 12. hes playing with the 11 year old i came with...theyre playing animal trivia! life is cruel!     </t>
  </si>
  <si>
    <t>Sat Jun 06 17:08:27 PDT 2009</t>
  </si>
  <si>
    <t>A_Riscoe</t>
  </si>
  <si>
    <t xml:space="preserve">@ChristianCate. How's Dukey? I can't believe he leaves Monday!! </t>
  </si>
  <si>
    <t>@tishac. I did, but that doesn't mean I won't hurt.  A girl changed lanes on me once a while back and put me in a coma. She left me there</t>
  </si>
  <si>
    <t>CrzyEpicFail</t>
  </si>
  <si>
    <t xml:space="preserve">wants to stay on the comp but mom keeps telling me to get off... </t>
  </si>
  <si>
    <t>Sat Jun 06 17:08:29 PDT 2009</t>
  </si>
  <si>
    <t>i'm sorry @DuskAndSummer !  forgive my face.  next time! i promise. &amp;lt;|3</t>
  </si>
  <si>
    <t xml:space="preserve">@madlawstudent no not at all - u excellent value -ur friend prob not got hairy chest tho </t>
  </si>
  <si>
    <t>Sat Jun 06 17:08:30 PDT 2009</t>
  </si>
  <si>
    <t xml:space="preserve">Woah! Thunder storm,gonna hide now...i hate hate HATE them </t>
  </si>
  <si>
    <t>Sat Jun 06 17:08:34 PDT 2009</t>
  </si>
  <si>
    <t>@Luvelii I didn't  you have aim or yahoo? Or just give me some hints on who the person is</t>
  </si>
  <si>
    <t>virginiagriffey</t>
  </si>
  <si>
    <t xml:space="preserve">Thwarted again! Pneumatic closed because of electrical problems. No fluffy eggs for me today. </t>
  </si>
  <si>
    <t xml:space="preserve">@_CrC_ Soooooo jealous!  LOL!  I just sat through HOURS of dance recital madness!  No @NKOTB for me 2night and I am sooo close to Camden! </t>
  </si>
  <si>
    <t>Sat Jun 06 17:08:35 PDT 2009</t>
  </si>
  <si>
    <t>Mouse_TbtnMstif</t>
  </si>
  <si>
    <t>@AlexRevirell (I've read up to the last book, missed Backup though. Couldn't order it through local bookstore.  )</t>
  </si>
  <si>
    <t>Sat Jun 06 17:08:36 PDT 2009</t>
  </si>
  <si>
    <t>AweStun</t>
  </si>
  <si>
    <t xml:space="preserve">more drunk but not drunk enough where are the cheep drinks?  saba has no weekend happyhour now </t>
  </si>
  <si>
    <t>Sat Jun 06 17:08:41 PDT 2009</t>
  </si>
  <si>
    <t>brianherman</t>
  </si>
  <si>
    <t xml:space="preserve">Good news and bad news: We just sold our house!  Only 3 weeks on the market and a fair price too.  Our Colorado days are numbered though. </t>
  </si>
  <si>
    <t xml:space="preserve">@smacula oh I should have specified. Birmingham in the US... Not the UK... </t>
  </si>
  <si>
    <t>Sat Jun 06 17:08:44 PDT 2009</t>
  </si>
  <si>
    <t>manda2592</t>
  </si>
  <si>
    <t>just interupted my exercises to call in and request Love Struck.  I dont have the radio station either  hope your havin fun!</t>
  </si>
  <si>
    <t>Sat Jun 06 17:08:47 PDT 2009</t>
  </si>
  <si>
    <t xml:space="preserve">@Natashaax the word cowinkidink sounds better when spoke not read lol </t>
  </si>
  <si>
    <t>Sat Jun 06 17:08:51 PDT 2009</t>
  </si>
  <si>
    <t>VikkiAnnaMaria</t>
  </si>
  <si>
    <t xml:space="preserve">is wonderign why when Davod finally comes to England near where I live, he doesn't arrange to meet up </t>
  </si>
  <si>
    <t>Sat Jun 06 17:08:52 PDT 2009</t>
  </si>
  <si>
    <t xml:space="preserve">@Brittoncampbell me...but im not in st louis </t>
  </si>
  <si>
    <t>Sat Jun 06 17:08:55 PDT 2009</t>
  </si>
  <si>
    <t>mattlanning</t>
  </si>
  <si>
    <t xml:space="preserve">@desertfaery nope. Sitting inside adultsitting post-surgery... </t>
  </si>
  <si>
    <t>Sat Jun 06 17:08:57 PDT 2009</t>
  </si>
  <si>
    <t xml:space="preserve">I wish I was at George Strait </t>
  </si>
  <si>
    <t>Sat Jun 06 17:09:00 PDT 2009</t>
  </si>
  <si>
    <t>rmea</t>
  </si>
  <si>
    <t xml:space="preserve">I'm the typo queen, guys. </t>
  </si>
  <si>
    <t>Sat Jun 06 17:09:02 PDT 2009</t>
  </si>
  <si>
    <t>jnm215</t>
  </si>
  <si>
    <t xml:space="preserve">getting a shower then Sam &amp;amp; I are going to lay down and watch a movie...I'm exhausted </t>
  </si>
  <si>
    <t>smorgasborg</t>
  </si>
  <si>
    <t xml:space="preserve">Turns out too much exercise is not good. So says the ER doc that diagnosed me with costochondritis this morning. It hurts </t>
  </si>
  <si>
    <t>lil_peanutt</t>
  </si>
  <si>
    <t xml:space="preserve">Off to k carr's bday dinner! Too bad i cant have sushi </t>
  </si>
  <si>
    <t>Sat Jun 06 17:09:03 PDT 2009</t>
  </si>
  <si>
    <t>xstephbabieex</t>
  </si>
  <si>
    <t xml:space="preserve">http://twitpic.com/6sfe0 - my friend [: lmfaoo i look fat heree </t>
  </si>
  <si>
    <t>Sat Jun 06 17:09:04 PDT 2009</t>
  </si>
  <si>
    <t>renthe</t>
  </si>
  <si>
    <t xml:space="preserve">im so in love with Rick Ross album bt right now im jammin Ciara - wanna ham sandwhich to kill this pain im feeling - </t>
  </si>
  <si>
    <t>Sat Jun 06 17:09:06 PDT 2009</t>
  </si>
  <si>
    <t>kaaatherine</t>
  </si>
  <si>
    <t xml:space="preserve">i got charlie horses in both my legs last night and they still hurt </t>
  </si>
  <si>
    <t>Sat Jun 06 17:09:07 PDT 2009</t>
  </si>
  <si>
    <t>DAUGHTRY4EVA</t>
  </si>
  <si>
    <t xml:space="preserve">@nedinachristina OH NO!  Sorry to hear about your sculpture.  </t>
  </si>
  <si>
    <t>Sat Jun 06 17:09:08 PDT 2009</t>
  </si>
  <si>
    <t>osmoxis</t>
  </si>
  <si>
    <t xml:space="preserve">@innamon you didn't see supras in fcking germany? </t>
  </si>
  <si>
    <t>SpringIsWrath</t>
  </si>
  <si>
    <t>@gwenartax  I'm sorry to hear that.</t>
  </si>
  <si>
    <t>Sat Jun 06 17:09:10 PDT 2009</t>
  </si>
  <si>
    <t>Shakai1</t>
  </si>
  <si>
    <t>Oh NOOOOO! Traffic  I was lost now I'm stuck!!! Oh NO! @brooklynblondie on the way</t>
  </si>
  <si>
    <t>ItsTimCox</t>
  </si>
  <si>
    <t xml:space="preserve">@nevershoutamy I was worried about that. sorry </t>
  </si>
  <si>
    <t>Sat Jun 06 17:09:11 PDT 2009</t>
  </si>
  <si>
    <t xml:space="preserve">Why doesn't the weather obey my commands? </t>
  </si>
  <si>
    <t>Sat Jun 06 17:09:13 PDT 2009</t>
  </si>
  <si>
    <t xml:space="preserve">God I hate the end of &amp;quot;Bridge to Terabithia&amp;quot; It always makes me cry </t>
  </si>
  <si>
    <t>Sat Jun 06 17:09:14 PDT 2009</t>
  </si>
  <si>
    <t>TaylorMarie2025</t>
  </si>
  <si>
    <t xml:space="preserve">studying for final exams </t>
  </si>
  <si>
    <t>Sat Jun 06 17:09:15 PDT 2009</t>
  </si>
  <si>
    <t>like_legos</t>
  </si>
  <si>
    <t>i am so tired of my job  poo.</t>
  </si>
  <si>
    <t>Sat Jun 06 17:09:16 PDT 2009</t>
  </si>
  <si>
    <t xml:space="preserve">Sometimes I do hate long distance rltnshp,even though sometimes it works. I need to hug my man so baaadd!! </t>
  </si>
  <si>
    <t>I still have no friends on iChat.. i dont think any of my friends have it  I waanna use it badly</t>
  </si>
  <si>
    <t>Sat Jun 06 17:09:17 PDT 2009</t>
  </si>
  <si>
    <t xml:space="preserve">@MISTERMORALES Steve, THANK U FOR your dm! I can't DM you back tho according to Twitter bc yr not following me, it won't let me talk 2 u </t>
  </si>
  <si>
    <t>Sat Jun 06 17:09:19 PDT 2009</t>
  </si>
  <si>
    <t>cmtt</t>
  </si>
  <si>
    <t xml:space="preserve">@laurenpatterson Nope, i'm not there either.  </t>
  </si>
  <si>
    <t>guuero666</t>
  </si>
  <si>
    <t>IS IN TROUBLE!!! PLANS TO SEE THE Vs ARE ALMOST SHATTERED!!  @jessicaveronica</t>
  </si>
  <si>
    <t>Sat Jun 06 17:09:20 PDT 2009</t>
  </si>
  <si>
    <t>JosephG</t>
  </si>
  <si>
    <t xml:space="preserve">@cnnbrk  I.m So Sad For This tRagedy </t>
  </si>
  <si>
    <t>Sat Jun 06 17:09:21 PDT 2009</t>
  </si>
  <si>
    <t xml:space="preserve">Parents are pissy because my little mouse friend left a mess. Heaven forbid, they're going to kill my only company at night </t>
  </si>
  <si>
    <t>Sat Jun 06 17:09:23 PDT 2009</t>
  </si>
  <si>
    <t xml:space="preserve">@MarkDC you being there would have been enough - the open bar was just the icing on the cake - but i do have to hit town for show at 10 </t>
  </si>
  <si>
    <t>brandona788</t>
  </si>
  <si>
    <t>Finishing laundry before packing for #WWDC  Couldn't check-in online for my flight  #delta #fail</t>
  </si>
  <si>
    <t>Sat Jun 06 17:09:25 PDT 2009</t>
  </si>
  <si>
    <t xml:space="preserve">@BMW1982 But Datsyuk is back...  plus it's in Detroit...  </t>
  </si>
  <si>
    <t>Sat Jun 06 17:09:27 PDT 2009</t>
  </si>
  <si>
    <t xml:space="preserve">Does anyone know a cure for severe writers block? Otherwise I'm never gonna finish my novel </t>
  </si>
  <si>
    <t>Sat Jun 06 17:09:28 PDT 2009</t>
  </si>
  <si>
    <t xml:space="preserve">About to go to Macoroni Grill with my girlies; I'm wearing all black again on this semi-formal occasion, haha &amp;lt;3 I'll meessss my Paulooo </t>
  </si>
  <si>
    <t>Sat Jun 06 17:09:29 PDT 2009</t>
  </si>
  <si>
    <t xml:space="preserve">EFFIN TNT mannn  score yuh goals nahhh </t>
  </si>
  <si>
    <t>Sat Jun 06 17:09:30 PDT 2009</t>
  </si>
  <si>
    <t>Slimgirlmel</t>
  </si>
  <si>
    <t xml:space="preserve">@jsouldagenius douchebag! When r we hangin out again? u've forgotten all about me </t>
  </si>
  <si>
    <t>Sat Jun 06 17:09:32 PDT 2009</t>
  </si>
  <si>
    <t>janipanda</t>
  </si>
  <si>
    <t>says back from friend's bday party. had fun but sad news, they're not going to vegas with me  http://plurk.com/p/yyhi2</t>
  </si>
  <si>
    <t>Sat Jun 06 17:09:36 PDT 2009</t>
  </si>
  <si>
    <t xml:space="preserve">I need some hope </t>
  </si>
  <si>
    <t xml:space="preserve">Playing softball just got done batting &amp;amp; i think i missed up my hand </t>
  </si>
  <si>
    <t>Sat Jun 06 17:09:38 PDT 2009</t>
  </si>
  <si>
    <t>@Don_J @GillyWillyWo0.. hey sorry.. twitter said i had done too many tweets  would not let me send anymore lol.. night night x x</t>
  </si>
  <si>
    <t>Sat Jun 06 17:09:37 PDT 2009</t>
  </si>
  <si>
    <t xml:space="preserve">@Jonasfanlove Fun? lol ~ Meeee.... well i am going soon </t>
  </si>
  <si>
    <t>@rockphotogirl  That stinks - sorry to hear.</t>
  </si>
  <si>
    <t xml:space="preserve">Summer 2009 Beach trend =cankles.  </t>
  </si>
  <si>
    <t>Sat Jun 06 17:09:39 PDT 2009</t>
  </si>
  <si>
    <t>Juliet17101</t>
  </si>
  <si>
    <t>@kenarmstrong1 He didn't  All we had was Lidl wine and Lidl nibbles and I heard he's a bit of a diva so I didn't ask...</t>
  </si>
  <si>
    <t>Sat Jun 06 17:09:42 PDT 2009</t>
  </si>
  <si>
    <t>DominiqueRdr</t>
  </si>
  <si>
    <t xml:space="preserve">.@johnytyh But no French dubbing of Chuck or most other TV shows in QuÃ©bec (R1). It's infuriating. (BTVS french dub but not Dollhouse) </t>
  </si>
  <si>
    <t>Sat Jun 06 17:09:44 PDT 2009</t>
  </si>
  <si>
    <t>ims</t>
  </si>
  <si>
    <t xml:space="preserve">@thatchman1 I'm done for the night. I was getting eaten alive by the bugs (typical for me down here) and I'm out of shape.  :-| </t>
  </si>
  <si>
    <t>Sat Jun 06 17:09:45 PDT 2009</t>
  </si>
  <si>
    <t xml:space="preserve">sweep picking..  ugh hate it </t>
  </si>
  <si>
    <t>SKYEKYOUNG</t>
  </si>
  <si>
    <t xml:space="preserve">@MisterBush Aw, I'm so sorry to hear that </t>
  </si>
  <si>
    <t>Sat Jun 06 17:09:47 PDT 2009</t>
  </si>
  <si>
    <t xml:space="preserve">@optimuscupcake oh in that case m quite a few thousand miles away </t>
  </si>
  <si>
    <t>Sat Jun 06 17:09:50 PDT 2009</t>
  </si>
  <si>
    <t>i think u all know what happened i had to many tweets  if i get too many tweets on here then i'll get mad</t>
  </si>
  <si>
    <t>Sat Jun 06 17:09:51 PDT 2009</t>
  </si>
  <si>
    <t>Trendall</t>
  </si>
  <si>
    <t xml:space="preserve">I am cold and tired </t>
  </si>
  <si>
    <t xml:space="preserve">Air is in the shop.  No laptop for a week. </t>
  </si>
  <si>
    <t>Sat Jun 06 17:09:52 PDT 2009</t>
  </si>
  <si>
    <t>brigiite</t>
  </si>
  <si>
    <t xml:space="preserve">My puppies their first vaccines! They look soooo sad. </t>
  </si>
  <si>
    <t>Sat Jun 06 17:09:54 PDT 2009</t>
  </si>
  <si>
    <t>jamesprentice1</t>
  </si>
  <si>
    <t xml:space="preserve">How does this work </t>
  </si>
  <si>
    <t>Sat Jun 06 17:09:56 PDT 2009</t>
  </si>
  <si>
    <t xml:space="preserve">@CellUnlocknet ahh yes i dont see you connected with us </t>
  </si>
  <si>
    <t>@AnnaSaccone oh no!!  i hate thunder!  wear rubber soled shoes haha xxx</t>
  </si>
  <si>
    <t>Sat Jun 06 17:09:58 PDT 2009</t>
  </si>
  <si>
    <t xml:space="preserve">I have determined that my cold is still with me....guess I'll be doing a lot of nothing tomorrow </t>
  </si>
  <si>
    <t>Sat Jun 06 17:10:00 PDT 2009</t>
  </si>
  <si>
    <t>MissJahan</t>
  </si>
  <si>
    <t>@TheMandyMoore aww your super shy? no way! get out of here haha do you remember me from Australia? i doubt it   haha  please come back xx</t>
  </si>
  <si>
    <t>@aneezy  all lOlz</t>
  </si>
  <si>
    <t>Sat Jun 06 17:10:02 PDT 2009</t>
  </si>
  <si>
    <t>amandamandymand</t>
  </si>
  <si>
    <t xml:space="preserve">jus creating a twitter page, but i have no friends </t>
  </si>
  <si>
    <t>Sat Jun 06 17:10:04 PDT 2009</t>
  </si>
  <si>
    <t xml:space="preserve">@Mikey2004 I went into a few places and it was Â£40, I stalled, I have a few clubcard vouchers for Tesco but they had sold out. Tough luck </t>
  </si>
  <si>
    <t>Sat Jun 06 17:10:06 PDT 2009</t>
  </si>
  <si>
    <t xml:space="preserve">@TastefulCupcake Can't, I have an online test!! </t>
  </si>
  <si>
    <t>Sat Jun 06 17:10:07 PDT 2009</t>
  </si>
  <si>
    <t xml:space="preserve">Note to self don't drive more than 10 hours Arrrgh </t>
  </si>
  <si>
    <t>Sat Jun 06 17:10:08 PDT 2009</t>
  </si>
  <si>
    <t>beckie17</t>
  </si>
  <si>
    <t>prom is now over  kinda sad.. but a fun night, one to remember!</t>
  </si>
  <si>
    <t>Sat Jun 06 17:10:11 PDT 2009</t>
  </si>
  <si>
    <t xml:space="preserve">I hate when I go to a restaurant and the only thing that's good are the drinks and I only had water </t>
  </si>
  <si>
    <t>jengrace10</t>
  </si>
  <si>
    <t xml:space="preserve">i wish corn dogs and tater tots were on the Dr Asa Plan </t>
  </si>
  <si>
    <t>Sat Jun 06 17:10:13 PDT 2009</t>
  </si>
  <si>
    <t>cabrapreta</t>
  </si>
  <si>
    <t xml:space="preserve">@ranchocarne Infelizmente jÃ¡ existe e se chama World of Warcraft </t>
  </si>
  <si>
    <t>Sat Jun 06 17:10:15 PDT 2009</t>
  </si>
  <si>
    <t>MitzAnn</t>
  </si>
  <si>
    <t xml:space="preserve">@saraborrego I ask myself everytime I walk into this building. My mouth waters at the mere thought of kog </t>
  </si>
  <si>
    <t>Sat Jun 06 17:10:22 PDT 2009</t>
  </si>
  <si>
    <t>MartinSurveyor</t>
  </si>
  <si>
    <t xml:space="preserve">You know when Alan Carr takes the piss of your love life live on radio 2 that things are bad! </t>
  </si>
  <si>
    <t>Sat Jun 06 17:10:23 PDT 2009</t>
  </si>
  <si>
    <t>ForeverLuminous</t>
  </si>
  <si>
    <t xml:space="preserve">Took a long break after lunch =P but bathrm done!Next laundry.I dont think I'll go out tonight. Im still bummed about last nights news </t>
  </si>
  <si>
    <t>Sat Jun 06 17:10:26 PDT 2009</t>
  </si>
  <si>
    <t xml:space="preserve">@nicmenaj love u so much..fingers crossed tonite hell come </t>
  </si>
  <si>
    <t>Sat Jun 06 17:10:27 PDT 2009</t>
  </si>
  <si>
    <t>daveuyan</t>
  </si>
  <si>
    <t xml:space="preserve">the airport </t>
  </si>
  <si>
    <t>Sat Jun 06 17:10:28 PDT 2009</t>
  </si>
  <si>
    <t>threehumpcamel</t>
  </si>
  <si>
    <t xml:space="preserve">everyone got a new phone. </t>
  </si>
  <si>
    <t>Sat Jun 06 17:10:30 PDT 2009</t>
  </si>
  <si>
    <t xml:space="preserve">@mitchallen thats not a friend </t>
  </si>
  <si>
    <t>Sat Jun 06 17:10:31 PDT 2009</t>
  </si>
  <si>
    <t>I deeply regret getting kicked off of what.cd  Just as I got into really obscure stuff, the kind that only what has.</t>
  </si>
  <si>
    <t>Dinner was pretty good. Anniversary date night half over already??  boo.</t>
  </si>
  <si>
    <t>Sat Jun 06 17:10:32 PDT 2009</t>
  </si>
  <si>
    <t>surfer_babe16</t>
  </si>
  <si>
    <t xml:space="preserve">@mcflyharry harry, you need to get on more often. i miss your tweets </t>
  </si>
  <si>
    <t>Sat Jun 06 17:10:37 PDT 2009</t>
  </si>
  <si>
    <t>DaJe8184</t>
  </si>
  <si>
    <t xml:space="preserve">@tonyhawk give away 2 what? wow what kind of stuff am i missing.... </t>
  </si>
  <si>
    <t>Sat Jun 06 17:10:41 PDT 2009</t>
  </si>
  <si>
    <t>@LuciaDssapeared ohmy, where have you been ?  i miss you !  kinda angry rite now.wbu? wow.packing? why?</t>
  </si>
  <si>
    <t>@TexasEmerald we do not have one up here.   i thought pappadeaux was your pet name for your FIL. HEE!!</t>
  </si>
  <si>
    <t>Sat Jun 06 17:10:42 PDT 2009</t>
  </si>
  <si>
    <t>imkiddnasty</t>
  </si>
  <si>
    <t>@PussyPrevails hEY dont cry  your gonna make me sad dont cry over nuttin espacilly if its over ne nigga &amp;lt;&amp;lt;never kry keep ya head up</t>
  </si>
  <si>
    <t>Sat Jun 06 17:10:45 PDT 2009</t>
  </si>
  <si>
    <t xml:space="preserve">i love you and i'm sorry! all that happened was just a BIG mistake! </t>
  </si>
  <si>
    <t>amylovegrove</t>
  </si>
  <si>
    <t xml:space="preserve">@eskudder thats so freaken weird. i hate itchy.. poor love </t>
  </si>
  <si>
    <t>Sat Jun 06 17:10:46 PDT 2009</t>
  </si>
  <si>
    <t xml:space="preserve">I really didn't want to wake up from my nap. </t>
  </si>
  <si>
    <t>Sat Jun 06 17:10:48 PDT 2009</t>
  </si>
  <si>
    <t>blondmenace7</t>
  </si>
  <si>
    <t xml:space="preserve">hoping tiny kitten makes it through the night. thinking maybe i wasn't supposed to try and save him. maybe he wasn't supposed to live? </t>
  </si>
  <si>
    <t>Sat Jun 06 17:10:51 PDT 2009</t>
  </si>
  <si>
    <t xml:space="preserve">@Simriel my msn is still crapping out, problems with DSL something-or-others ~_~ so i might call it a night </t>
  </si>
  <si>
    <t>Sat Jun 06 17:10:56 PDT 2009</t>
  </si>
  <si>
    <t xml:space="preserve">@iamjonathancook, I misss u&amp;lt;3 wish I could be there tonight  I have no ridee </t>
  </si>
  <si>
    <t xml:space="preserve">Lost 2GB of custom textures </t>
  </si>
  <si>
    <t>Sat Jun 06 17:10:57 PDT 2009</t>
  </si>
  <si>
    <t>AznJim</t>
  </si>
  <si>
    <t xml:space="preserve">@grevon &amp;amp; boltvanderhuge: isn't anyone going to come to my wedding?! ....... </t>
  </si>
  <si>
    <t xml:space="preserve">Danehall fete yesterday, they want a real fete today...hmmmm where to go??? Btw, these ppl survive on power naps lol, I'm dying! </t>
  </si>
  <si>
    <t>Sat Jun 06 17:10:58 PDT 2009</t>
  </si>
  <si>
    <t>xarawood</t>
  </si>
  <si>
    <t>@Therealkeenan arrhh!! really, aww i want it so bad  lol</t>
  </si>
  <si>
    <t>Sat Jun 06 17:10:59 PDT 2009</t>
  </si>
  <si>
    <t>melindaandjim</t>
  </si>
  <si>
    <t>Eww, i hate getting up in the mornings!!  Debbie i was sick  DUN DUN DUN!!! But ill be back tuesday i hope</t>
  </si>
  <si>
    <t xml:space="preserve">@bluesparks42 I yelled because I had to do all of first shifts work while the only cashier. </t>
  </si>
  <si>
    <t>Sat Jun 06 17:11:00 PDT 2009</t>
  </si>
  <si>
    <t xml:space="preserve">fml sending alotttttaa post thats y i cant see who tweetsss me sorry guys </t>
  </si>
  <si>
    <t>Sat Jun 06 17:11:01 PDT 2009</t>
  </si>
  <si>
    <t>hahaluckyme3</t>
  </si>
  <si>
    <t xml:space="preserve">@jadoreyouuu im going to miss you.. </t>
  </si>
  <si>
    <t>Sat Jun 06 17:11:02 PDT 2009</t>
  </si>
  <si>
    <t>AidoRoche</t>
  </si>
  <si>
    <t>Ow i stubbed my toe gettin off the bus..  im goin for a pint.. There had better be sumwhere open..........</t>
  </si>
  <si>
    <t>iamwilliamlee</t>
  </si>
  <si>
    <t xml:space="preserve">@FFWAfilms it was this cover band I guess? I don't think we are doing that anymore </t>
  </si>
  <si>
    <t>Sat Jun 06 17:11:08 PDT 2009</t>
  </si>
  <si>
    <t>behniwal08</t>
  </si>
  <si>
    <t>omg walmart has flips ...now i just need like $300   now i really need a job</t>
  </si>
  <si>
    <t>Sat Jun 06 17:11:10 PDT 2009</t>
  </si>
  <si>
    <t>@TATTOOED_CHICK That sucks   Have you thought about a franchise type business?  I do this: http://bit.ly/1864ml</t>
  </si>
  <si>
    <t>MattAlbertson1</t>
  </si>
  <si>
    <t xml:space="preserve">wishing I was at the Taylor Swift concert!  </t>
  </si>
  <si>
    <t>Sat Jun 06 17:11:36 PDT 2009</t>
  </si>
  <si>
    <t xml:space="preserve">Wow, just saw some CBC adverts, all the Canadians have my sympathy for having to put up with that crap </t>
  </si>
  <si>
    <t>Sat Jun 06 17:11:44 PDT 2009</t>
  </si>
  <si>
    <t xml:space="preserve">@GCofOBM Outlook not so good </t>
  </si>
  <si>
    <t xml:space="preserve">@officialjman im so sad </t>
  </si>
  <si>
    <t>Sat Jun 06 17:11:48 PDT 2009</t>
  </si>
  <si>
    <t>ahahhannah</t>
  </si>
  <si>
    <t>Sat Jun 06 17:11:49 PDT 2009</t>
  </si>
  <si>
    <t xml:space="preserve">@bowwow614 fuck its 19+ </t>
  </si>
  <si>
    <t>Sat Jun 06 17:11:51 PDT 2009</t>
  </si>
  <si>
    <t>TaylorSas</t>
  </si>
  <si>
    <t xml:space="preserve">I jussst got attacked byy a ducck!.. Not coool </t>
  </si>
  <si>
    <t>Sat Jun 06 17:11:53 PDT 2009</t>
  </si>
  <si>
    <t xml:space="preserve">grrr.. twitter updates to mobile wont turn off </t>
  </si>
  <si>
    <t>Sat Jun 06 17:11:54 PDT 2009</t>
  </si>
  <si>
    <t xml:space="preserve">@angel0712 You know, Liz, Aussie Korean Liz, has a lime tree!  I&amp;quot;m jealous!    I tried to get one for Bella, but everything was too big.  </t>
  </si>
  <si>
    <t>Sat Jun 06 17:11:56 PDT 2009</t>
  </si>
  <si>
    <t xml:space="preserve">@iamBenLyons o how jealous i am. </t>
  </si>
  <si>
    <t>Sat Jun 06 17:11:57 PDT 2009</t>
  </si>
  <si>
    <t>Katashtrophy</t>
  </si>
  <si>
    <t>@Djrelyt naw!  I wish</t>
  </si>
  <si>
    <t>water_ouzel</t>
  </si>
  <si>
    <t xml:space="preserve">@narnianprincess I won't get a chance </t>
  </si>
  <si>
    <t>Sat Jun 06 17:12:02 PDT 2009</t>
  </si>
  <si>
    <t>@adriennemcc I  miss talking to you on BB messenger  MY DAY IS SO BORING!</t>
  </si>
  <si>
    <t>@BennyGordon72 Somehow he's quit tearing his stuff up - but getting at least 1 - 2 other cars a race.  #nascar</t>
  </si>
  <si>
    <t>Sat Jun 06 17:12:05 PDT 2009</t>
  </si>
  <si>
    <t xml:space="preserve">wipeout! that would be how DO they avoid killing somebody.  </t>
  </si>
  <si>
    <t>Sat Jun 06 17:12:03 PDT 2009</t>
  </si>
  <si>
    <t>mojoe176</t>
  </si>
  <si>
    <t xml:space="preserve">My ps3 just broke </t>
  </si>
  <si>
    <t xml:space="preserve">Out. Time for m sister to use the laptop. </t>
  </si>
  <si>
    <t>Sat Jun 06 17:12:08 PDT 2009</t>
  </si>
  <si>
    <t>vangoghgurrl</t>
  </si>
  <si>
    <t xml:space="preserve">@ParisG still doing the pool, no wings though.  we have  nooooooo money now after the car situation last night </t>
  </si>
  <si>
    <t>Sat Jun 06 17:12:09 PDT 2009</t>
  </si>
  <si>
    <t xml:space="preserve">I rarely read the Hartlepool Mail. First headline I see is &amp;quot;Toilet seat stuck on head&amp;quot;. Faith restored in Hartlepool's population </t>
  </si>
  <si>
    <t>Sat Jun 06 17:12:10 PDT 2009</t>
  </si>
  <si>
    <t xml:space="preserve">Hahaha we don't know how to gamble </t>
  </si>
  <si>
    <t>Sat Jun 06 17:12:12 PDT 2009</t>
  </si>
  <si>
    <t xml:space="preserve">attempting to make covers of everything i know, but shit man i can't sing, where abigail when i need her </t>
  </si>
  <si>
    <t xml:space="preserve">@xnoworriesx13 I rode for probably 5 or 6 years growing up and played cello for 10. I miss both! But I'm really allergic to animals </t>
  </si>
  <si>
    <t>Sat Jun 06 17:12:13 PDT 2009</t>
  </si>
  <si>
    <t>my brain's about to explode  i need a break!</t>
  </si>
  <si>
    <t>Sat Jun 06 17:12:14 PDT 2009</t>
  </si>
  <si>
    <t>julietheartist1</t>
  </si>
  <si>
    <t xml:space="preserve">Clipped Jehus nails 2 short...oooops, I really hate it when that happens. Poor little guy with his toes cut off </t>
  </si>
  <si>
    <t>Sat Jun 06 17:12:16 PDT 2009</t>
  </si>
  <si>
    <t>BiancaJay</t>
  </si>
  <si>
    <t>@davidcoast i know it's not  sadly i'm getting back into that habit again. not okay!!</t>
  </si>
  <si>
    <t>Sat Jun 06 17:12:21 PDT 2009</t>
  </si>
  <si>
    <t>Dodjet</t>
  </si>
  <si>
    <t>@AmandalovesHBK I understand needing money - been out of work  1 1/2 years , still no job    I need a lottery win!</t>
  </si>
  <si>
    <t>rella523</t>
  </si>
  <si>
    <t xml:space="preserve">All this rain is bad for biz </t>
  </si>
  <si>
    <t>Sat Jun 06 17:12:22 PDT 2009</t>
  </si>
  <si>
    <t xml:space="preserve">There are 3 seats empty next to me and 2 seats empty in front of me. Feel lonely </t>
  </si>
  <si>
    <t>Sat Jun 06 17:12:23 PDT 2009</t>
  </si>
  <si>
    <t xml:space="preserve">My sister has lice, guys... Not cool... </t>
  </si>
  <si>
    <t>Sat Jun 06 17:12:25 PDT 2009</t>
  </si>
  <si>
    <t>Kasia_B_</t>
  </si>
  <si>
    <t>@AaronPrice97 Yes, &amp;quot;Stepbrothers&amp;quot;  was  funny.  Did you see &amp;quot;Big Stan&amp;quot; with Rob Schneider? Quite funny. David Carradine   was in it too.</t>
  </si>
  <si>
    <t>Sat Jun 06 17:12:27 PDT 2009</t>
  </si>
  <si>
    <t>laurabair</t>
  </si>
  <si>
    <t>@stephz1 I'm sorry  its going to be here soon enough. Until then, I think the best we can get is sushi! Lol</t>
  </si>
  <si>
    <t>Sat Jun 06 17:12:28 PDT 2009</t>
  </si>
  <si>
    <t>Surevesta</t>
  </si>
  <si>
    <t xml:space="preserve">@anyothergirl415 I am I am I am. Hopefully will have it to you tonight. This part took a lot longer to write than I thought it would </t>
  </si>
  <si>
    <t>Sat Jun 06 17:12:31 PDT 2009</t>
  </si>
  <si>
    <t xml:space="preserve">@paulgiunta So sorry to hear that you're still feeling bad! </t>
  </si>
  <si>
    <t xml:space="preserve">...The first two steps will happen in 4 years. The 3rd step is undefined. Long time, isn't it? </t>
  </si>
  <si>
    <t>Sat Jun 06 17:12:33 PDT 2009</t>
  </si>
  <si>
    <t xml:space="preserve">@EmilyAllTimeLow Awhh the venue in melb wouldn't let them do a signing  so we couldn't meet them </t>
  </si>
  <si>
    <t>Sat Jun 06 17:12:35 PDT 2009</t>
  </si>
  <si>
    <t xml:space="preserve">thunderstorm! *cries* </t>
  </si>
  <si>
    <t>Sat Jun 06 17:12:37 PDT 2009</t>
  </si>
  <si>
    <t xml:space="preserve">@lique_fabrique aaah luxe!  ;)  I really miss having my own pool! </t>
  </si>
  <si>
    <t>Sat Jun 06 17:12:39 PDT 2009</t>
  </si>
  <si>
    <t>Soupdragonkl</t>
  </si>
  <si>
    <t xml:space="preserve">Laying in bed, getting scared by the thunder and lightning. </t>
  </si>
  <si>
    <t>Sat Jun 06 17:12:41 PDT 2009</t>
  </si>
  <si>
    <t>rainbowlollipop</t>
  </si>
  <si>
    <t xml:space="preserve">wishing my bff was on now </t>
  </si>
  <si>
    <t>Sat Jun 06 17:12:43 PDT 2009</t>
  </si>
  <si>
    <t>Sean_ofthedead</t>
  </si>
  <si>
    <t xml:space="preserve">Sadly, Jess goes back home tomorrow.  I hope Rae is still up for going to the airport tomorrow, her plane departs at 5:55pm... </t>
  </si>
  <si>
    <t xml:space="preserve">Not feeling it tonight. </t>
  </si>
  <si>
    <t>Sat Jun 06 17:12:47 PDT 2009</t>
  </si>
  <si>
    <t>GetYaSwagUp</t>
  </si>
  <si>
    <t xml:space="preserve">has to watch out 4 planes becuz im hes so fly </t>
  </si>
  <si>
    <t>saltatrix</t>
  </si>
  <si>
    <t xml:space="preserve">I just got a blizzard that couldn't be turned upside down. </t>
  </si>
  <si>
    <t>No sunshine at all today  it was just rainy and gray.</t>
  </si>
  <si>
    <t>Sat Jun 06 17:12:48 PDT 2009</t>
  </si>
  <si>
    <t xml:space="preserve">where is mii&amp;gt;&amp;gt;&amp;gt;get off of work already.ugh @huntin4ivory </t>
  </si>
  <si>
    <t>Sat Jun 06 17:12:49 PDT 2009</t>
  </si>
  <si>
    <t>MOMOGOTiT</t>
  </si>
  <si>
    <t xml:space="preserve">Ugh miss my boobie </t>
  </si>
  <si>
    <t>Wilkojunior</t>
  </si>
  <si>
    <t xml:space="preserve">Just had 2 English muffins, but I burnt one. </t>
  </si>
  <si>
    <t>Sat Jun 06 17:12:52 PDT 2009</t>
  </si>
  <si>
    <t>carleenamanzi</t>
  </si>
  <si>
    <t>Sat Jun 06 17:12:55 PDT 2009</t>
  </si>
  <si>
    <t xml:space="preserve">I miss Thomas and Joe. </t>
  </si>
  <si>
    <t>Sat Jun 06 17:12:56 PDT 2009</t>
  </si>
  <si>
    <t>so_sad</t>
  </si>
  <si>
    <t>no no no     I've read twilight story in wiki : the girl will not turned into vampire   WTF</t>
  </si>
  <si>
    <t>Sat Jun 06 17:12:58 PDT 2009</t>
  </si>
  <si>
    <t xml:space="preserve">trying to relax my back right now as it still hurts </t>
  </si>
  <si>
    <t>Sat Jun 06 17:13:01 PDT 2009</t>
  </si>
  <si>
    <t>organic_plastic</t>
  </si>
  <si>
    <t xml:space="preserve">Is at work with a tummy ache </t>
  </si>
  <si>
    <t>Sat Jun 06 17:13:02 PDT 2009</t>
  </si>
  <si>
    <t>michaelcastner</t>
  </si>
  <si>
    <t>Even wonder how life can suck BAD one week and then your whole world turns around? well except for the  people who have left us.  POPS</t>
  </si>
  <si>
    <t>Sat Jun 06 17:13:03 PDT 2009</t>
  </si>
  <si>
    <t>britz</t>
  </si>
  <si>
    <t>@Doug_Caldwell i did too. played with it until 2am that night. have done nothing since  lazy? not interested? value not seen? UR thoughts</t>
  </si>
  <si>
    <t>stop asking me  i'm only going to mess things up.</t>
  </si>
  <si>
    <t>Sat Jun 06 17:13:06 PDT 2009</t>
  </si>
  <si>
    <t>recordinmotion</t>
  </si>
  <si>
    <t xml:space="preserve">there's NOTHING to do! i'm so bored </t>
  </si>
  <si>
    <t>Sat Jun 06 17:13:08 PDT 2009</t>
  </si>
  <si>
    <t>These kids are crazy  save me</t>
  </si>
  <si>
    <t>Sat Jun 06 17:13:09 PDT 2009</t>
  </si>
  <si>
    <t xml:space="preserve">yall know wat I hate. people who let yu down </t>
  </si>
  <si>
    <t>Sat Jun 06 17:13:10 PDT 2009</t>
  </si>
  <si>
    <t xml:space="preserve">My best friend forgot about my birthday. </t>
  </si>
  <si>
    <t>Sat Jun 06 17:13:12 PDT 2009</t>
  </si>
  <si>
    <t xml:space="preserve">I'm Autophobic, someone talk to me </t>
  </si>
  <si>
    <t>Sat Jun 06 17:13:13 PDT 2009</t>
  </si>
  <si>
    <t xml:space="preserve">CAN WE ALL TWEET IN ENGLISH PLEASE? I'm getting well confused </t>
  </si>
  <si>
    <t>Sat Jun 06 17:13:15 PDT 2009</t>
  </si>
  <si>
    <t xml:space="preserve">we lost the football match *quelle surprise! &amp;lt;-- quelle drole* and i want kfc </t>
  </si>
  <si>
    <t>Sat Jun 06 17:13:17 PDT 2009</t>
  </si>
  <si>
    <t>LPINEDA522</t>
  </si>
  <si>
    <t xml:space="preserve">Drving around aint got shit to do...I do miss my chuntarras... </t>
  </si>
  <si>
    <t>Sat Jun 06 17:13:18 PDT 2009</t>
  </si>
  <si>
    <t xml:space="preserve">@BriBri2007 nope staying in watching some flicks. Little under the weather. Sucks too, got the weekend off. </t>
  </si>
  <si>
    <t>theheavenlydiva</t>
  </si>
  <si>
    <t xml:space="preserve">my knee that i busted yesterday is hurting like a mutha </t>
  </si>
  <si>
    <t>Sat Jun 06 17:13:20 PDT 2009</t>
  </si>
  <si>
    <t>MeloFire</t>
  </si>
  <si>
    <t xml:space="preserve">OMG it is sooooo hard being a Mets fan!!!  </t>
  </si>
  <si>
    <t>kthxilyxxx</t>
  </si>
  <si>
    <t xml:space="preserve">http://twitpic.com/6sfui - My sobe is giving me the silent treatment. </t>
  </si>
  <si>
    <t>Sat Jun 06 17:13:28 PDT 2009</t>
  </si>
  <si>
    <t>@dubdotdash Bloody hell it goes from bad to worse  #emusic</t>
  </si>
  <si>
    <t>Sat Jun 06 17:13:30 PDT 2009</t>
  </si>
  <si>
    <t xml:space="preserve">My DVD player is broken </t>
  </si>
  <si>
    <t>Sat Jun 06 17:13:32 PDT 2009</t>
  </si>
  <si>
    <t>soulpipes</t>
  </si>
  <si>
    <t>My baby is losing his champ ball game  hope they pull this one out</t>
  </si>
  <si>
    <t>Sat Jun 06 17:13:33 PDT 2009</t>
  </si>
  <si>
    <t xml:space="preserve">@Sean_ofthedead </t>
  </si>
  <si>
    <t>Sat Jun 06 17:13:36 PDT 2009</t>
  </si>
  <si>
    <t>Got bleach on my Grey Leaky shirt    http://twitpic.com/6sfvk</t>
  </si>
  <si>
    <t>Sat Jun 06 17:13:37 PDT 2009</t>
  </si>
  <si>
    <t>BC_ME</t>
  </si>
  <si>
    <t xml:space="preserve">Huge headache! Boo. </t>
  </si>
  <si>
    <t>Sat Jun 06 17:13:41 PDT 2009</t>
  </si>
  <si>
    <t>MorganGitt</t>
  </si>
  <si>
    <t xml:space="preserve">Just had the last dance class with all my Pegasus friends!! I'll miss you guys! Hopefully I'll see you next year!!!   </t>
  </si>
  <si>
    <t>Sat Jun 06 17:13:42 PDT 2009</t>
  </si>
  <si>
    <t>7-0  ....OOOHHH Catch Me If You Can is on......</t>
  </si>
  <si>
    <t>Sat Jun 06 17:13:46 PDT 2009</t>
  </si>
  <si>
    <t>zhouluke</t>
  </si>
  <si>
    <t>Urgh... Rice lost.. That's a sadface  #fb</t>
  </si>
  <si>
    <t>Sat Jun 06 17:13:47 PDT 2009</t>
  </si>
  <si>
    <t xml:space="preserve">@NicoleBrasfield thanks, yo. ps we got passion fruit, no melon I guess. </t>
  </si>
  <si>
    <t>Sat Jun 06 17:13:48 PDT 2009</t>
  </si>
  <si>
    <t>@und1sk0 today i am trying to quell the pain gods  i wish i could have bbq!</t>
  </si>
  <si>
    <t>Sharky_B</t>
  </si>
  <si>
    <t xml:space="preserve">Just got a shark tattoo in Hermosa, too bad it only lasts 5 days...  </t>
  </si>
  <si>
    <t>Sat Jun 06 17:13:56 PDT 2009</t>
  </si>
  <si>
    <t xml:space="preserve">I hurt my neck </t>
  </si>
  <si>
    <t>usedlove</t>
  </si>
  <si>
    <t xml:space="preserve">Lookin to blaze but missin a piece </t>
  </si>
  <si>
    <t>Sat Jun 06 17:13:57 PDT 2009</t>
  </si>
  <si>
    <t>Jessalynnhinton</t>
  </si>
  <si>
    <t xml:space="preserve">I cant believe I  slept all day !! Damn cold </t>
  </si>
  <si>
    <t>maritpacheco</t>
  </si>
  <si>
    <t xml:space="preserve">i can't take another night on my own </t>
  </si>
  <si>
    <t>Sat Jun 06 17:13:59 PDT 2009</t>
  </si>
  <si>
    <t xml:space="preserve">@trentonlyle haha how sad, i'll miss you! lol ooooh i thought so..tell me how it goes bc i have to get mine done soon i think </t>
  </si>
  <si>
    <t>Sat Jun 06 17:14:01 PDT 2009</t>
  </si>
  <si>
    <t>chan_elle</t>
  </si>
  <si>
    <t>Watching the Stanley Cup WITHOUT @LookitsDylan  oh well, red wings are gonna kick his penguins butts!</t>
  </si>
  <si>
    <t>Sat Jun 06 17:14:06 PDT 2009</t>
  </si>
  <si>
    <t>allana_</t>
  </si>
  <si>
    <t xml:space="preserve">@tommcfly god i wanna watch star wars too! you're making me sad </t>
  </si>
  <si>
    <t>Sat Jun 06 17:14:08 PDT 2009</t>
  </si>
  <si>
    <t>Uh_Club</t>
  </si>
  <si>
    <t>@TickleMeJoey :| We have missed you. For. A. Long. Time. Maybe you shall see how it feels?  KLDSJFKDSL.</t>
  </si>
  <si>
    <t>applejacks18</t>
  </si>
  <si>
    <t xml:space="preserve">@drummerdude2012 i heard about that! that really really really sucks! i hope it gets fixed </t>
  </si>
  <si>
    <t>Sat Jun 06 17:14:12 PDT 2009</t>
  </si>
  <si>
    <t xml:space="preserve">Is done studying...tmrw a nice easy day to get ready for a trying Monday </t>
  </si>
  <si>
    <t>Sat Jun 06 17:14:13 PDT 2009</t>
  </si>
  <si>
    <t>@BunniesNBuggies The one I want right now I can't afford   My kids think stuff like vacation, electricity and breakfast are more important</t>
  </si>
  <si>
    <t>Pink bridesmaid dress http://www.flickr.com/photos/nirak/3602207406/ I doubt @melissaholt will let me wear chucks, tho.  Maybe @ reception</t>
  </si>
  <si>
    <t>Sat Jun 06 17:14:14 PDT 2009</t>
  </si>
  <si>
    <t>@MsBrooklyn305 It onlyy give me an option to poke back blame FaceBook not my  (hopes da puppy eyes work!)</t>
  </si>
  <si>
    <t>Sat Jun 06 17:14:15 PDT 2009</t>
  </si>
  <si>
    <t>50% of my viewers love the new video.. the other 50% hate me now  lost about 40 subscribers since i posted it haha</t>
  </si>
  <si>
    <t xml:space="preserve">@sonnie_inkstar I did today lol I got tired of looking at that one </t>
  </si>
  <si>
    <t>nuke718</t>
  </si>
  <si>
    <t xml:space="preserve">@xonassis yeah, I've seen that one LOL. I got to meet Burt Ward, but he didn't have the cat </t>
  </si>
  <si>
    <t>Sat Jun 06 17:14:16 PDT 2009</t>
  </si>
  <si>
    <t>ashleeborsello</t>
  </si>
  <si>
    <t xml:space="preserve">my ipod won't connect to my computer. </t>
  </si>
  <si>
    <t>unstoppablemag</t>
  </si>
  <si>
    <t>Mckay just got cracked in the nose with the basketball and now her nose is bleeding.  this would never happen in Bakersfield</t>
  </si>
  <si>
    <t>Sat Jun 06 17:14:17 PDT 2009</t>
  </si>
  <si>
    <t xml:space="preserve">@7spitta naw...my weedman is outta town </t>
  </si>
  <si>
    <t>Diibs</t>
  </si>
  <si>
    <t xml:space="preserve">I can't concentrate on writing the Geography Exam Notes </t>
  </si>
  <si>
    <t>hottiejohnston</t>
  </si>
  <si>
    <t xml:space="preserve">ugh. i need a new phone! mine is kaput </t>
  </si>
  <si>
    <t>italianbreadman</t>
  </si>
  <si>
    <t xml:space="preserve">Twitter broke in the middle of my MS conference viewing... </t>
  </si>
  <si>
    <t>Sat Jun 06 17:14:18 PDT 2009</t>
  </si>
  <si>
    <t>I found yet another line dance I can't figure out  I'm so old!!!!</t>
  </si>
  <si>
    <t>Sat Jun 06 17:14:19 PDT 2009</t>
  </si>
  <si>
    <t>simplyuniqu3</t>
  </si>
  <si>
    <t xml:space="preserve">Is wondering what's good tonight ..I'm bored </t>
  </si>
  <si>
    <t>Sat Jun 06 17:14:20 PDT 2009</t>
  </si>
  <si>
    <t>@kbabi0348 AH. DUDE. I WAS GUNNA GO SEE THAT LAST NIGHT. but my friends couldn't go.  i heard it's sad.</t>
  </si>
  <si>
    <t>Sat Jun 06 17:14:21 PDT 2009</t>
  </si>
  <si>
    <t>Laaliiito</t>
  </si>
  <si>
    <t xml:space="preserve">Waiting to watch UP... I would like to have a balloon </t>
  </si>
  <si>
    <t>Sat Jun 06 17:14:22 PDT 2009</t>
  </si>
  <si>
    <t>aviel</t>
  </si>
  <si>
    <t>@awoods unfortunately I've got 3 friends visiting that weekend   Couldn't have been worse timing.</t>
  </si>
  <si>
    <t>Sat Jun 06 17:14:26 PDT 2009</t>
  </si>
  <si>
    <t xml:space="preserve">@TheCinera do you know when it goes online? i'll be at work til like 930 so i'm going to miss it. </t>
  </si>
  <si>
    <t>Sat Jun 06 17:14:27 PDT 2009</t>
  </si>
  <si>
    <t>lauracmarshall</t>
  </si>
  <si>
    <t xml:space="preserve">tweeting at work. I've hot a stye in my eye </t>
  </si>
  <si>
    <t>Sat Jun 06 17:14:28 PDT 2009</t>
  </si>
  <si>
    <t>FLO2038RSS</t>
  </si>
  <si>
    <t xml:space="preserve">Staying in Orlando, Florida for vacay! Can't believe Dsney Cruise is already over. </t>
  </si>
  <si>
    <t>Sat Jun 06 17:14:33 PDT 2009</t>
  </si>
  <si>
    <t>CharlesCutshall</t>
  </si>
  <si>
    <t>Just finished playing 9 holes ($1 skins). Won 5 holes, 2 birdie putts - no actual birdies  Unfortunately it will rain for the next 3 days.</t>
  </si>
  <si>
    <t>Sat Jun 06 17:14:34 PDT 2009</t>
  </si>
  <si>
    <t>alexmatala</t>
  </si>
  <si>
    <t xml:space="preserve">my grandparents are leaving today. </t>
  </si>
  <si>
    <t>Sat Jun 06 17:14:35 PDT 2009</t>
  </si>
  <si>
    <t>thisguygreg</t>
  </si>
  <si>
    <t xml:space="preserve">// study session tonight at starbucks </t>
  </si>
  <si>
    <t>Sat Jun 06 17:14:36 PDT 2009</t>
  </si>
  <si>
    <t xml:space="preserve">Does not liiiike </t>
  </si>
  <si>
    <t>Sat Jun 06 17:14:38 PDT 2009</t>
  </si>
  <si>
    <t>thecaptain23</t>
  </si>
  <si>
    <t xml:space="preserve">@VaughnGittinJr well done dude!! If it wasn't for Darren I'd be rooting for u...but it wasn't!! (&amp;quot;,) wish I was there to party though.. </t>
  </si>
  <si>
    <t>Sat Jun 06 17:14:40 PDT 2009</t>
  </si>
  <si>
    <t>gerimaple</t>
  </si>
  <si>
    <t xml:space="preserve">Well, I HAD the overtired &amp;amp; cranky B asleep in the mei tai. Unfortunately putting her in bed woke her up again, along with both parents </t>
  </si>
  <si>
    <t>xXSpike76Xx</t>
  </si>
  <si>
    <t>I wish my friend Kristen would answer the phone.  Oh well. :3</t>
  </si>
  <si>
    <t>Sat Jun 06 17:14:41 PDT 2009</t>
  </si>
  <si>
    <t>NellyLovesCJ</t>
  </si>
  <si>
    <t>America's Most Wanted in Myrtle Beach tonight  that sucks</t>
  </si>
  <si>
    <t>Sat Jun 06 17:14:44 PDT 2009</t>
  </si>
  <si>
    <t>lmills_86</t>
  </si>
  <si>
    <t xml:space="preserve">hangin out before work.. hate my shitty schedule </t>
  </si>
  <si>
    <t>Genesis_m15</t>
  </si>
  <si>
    <t xml:space="preserve">Is watching TV  very peaceful. &amp;amp;&amp;amp; is missing her boyfriend </t>
  </si>
  <si>
    <t>Sat Jun 06 17:14:46 PDT 2009</t>
  </si>
  <si>
    <t>epicflix</t>
  </si>
  <si>
    <t xml:space="preserve">@mistersill sorry to hear that </t>
  </si>
  <si>
    <t>Sat Jun 06 17:14:51 PDT 2009</t>
  </si>
  <si>
    <t>malty_k</t>
  </si>
  <si>
    <t xml:space="preserve">going out to the beav. Boo </t>
  </si>
  <si>
    <t>Sat Jun 06 17:14:55 PDT 2009</t>
  </si>
  <si>
    <t>KaitlynShawhan</t>
  </si>
  <si>
    <t xml:space="preserve">Global warming?...what a joke. Its june and i'm still wearing a vest! </t>
  </si>
  <si>
    <t>Sat Jun 06 17:14:56 PDT 2009</t>
  </si>
  <si>
    <t>jesslonsdale</t>
  </si>
  <si>
    <t>proper sobbed to that film seven pounds  too sad!</t>
  </si>
  <si>
    <t>Sat Jun 06 17:14:59 PDT 2009</t>
  </si>
  <si>
    <t xml:space="preserve">To top it off I lost one of my ear plugs. </t>
  </si>
  <si>
    <t xml:space="preserve">@galleysmith Sigh....yes, unfortunately it does.  And I have no room for new books </t>
  </si>
  <si>
    <t>Sat Jun 06 17:15:01 PDT 2009</t>
  </si>
  <si>
    <t xml:space="preserve">@ObeyYourHeart texting should work though </t>
  </si>
  <si>
    <t>Sat Jun 06 17:15:03 PDT 2009</t>
  </si>
  <si>
    <t>rsloos</t>
  </si>
  <si>
    <t xml:space="preserve">Camping with the boy scout troup in Kinbrook park in beautifull Brooks Alberta. Weather could be better </t>
  </si>
  <si>
    <t>Sat Jun 06 17:15:05 PDT 2009</t>
  </si>
  <si>
    <t>Bobbie84</t>
  </si>
  <si>
    <t xml:space="preserve">hate this sore throat.. I mis summer </t>
  </si>
  <si>
    <t>Sat Jun 06 17:15:10 PDT 2009</t>
  </si>
  <si>
    <t xml:space="preserve">@KenyaDMorris: I'm not home &amp;amp; my tivo's using both tuners. </t>
  </si>
  <si>
    <t>Sat Jun 06 17:15:14 PDT 2009</t>
  </si>
  <si>
    <t>munchkini</t>
  </si>
  <si>
    <t xml:space="preserve">Now have a lump the size of gibralter on my forehead cause I walloped my head in work today </t>
  </si>
  <si>
    <t>@the_duckie Pain again ? ohhhh  sorry for you.If i can do anything.I can't even be there with you,i'm too f***ing far</t>
  </si>
  <si>
    <t>sommerdesigns</t>
  </si>
  <si>
    <t xml:space="preserve">@sbonnin scott just arrived w the gin/tonics - miss you </t>
  </si>
  <si>
    <t>Sat Jun 06 17:15:17 PDT 2009</t>
  </si>
  <si>
    <t xml:space="preserve">@cocoachanel awww honey... are u still in the office? </t>
  </si>
  <si>
    <t>Sat Jun 06 17:15:19 PDT 2009</t>
  </si>
  <si>
    <t>sweettoothsteph</t>
  </si>
  <si>
    <t xml:space="preserve">@langfordperry game 5 of the finals already!? Great! Why aren't they airing it here?...I'm from the other side of the world, bye the why </t>
  </si>
  <si>
    <t>Sat Jun 06 17:15:20 PDT 2009</t>
  </si>
  <si>
    <t>Eric_Devlin</t>
  </si>
  <si>
    <t xml:space="preserve">dodgers won... </t>
  </si>
  <si>
    <t>WolfManMarc</t>
  </si>
  <si>
    <t xml:space="preserve">I've currently got Cherrys,pears,peaches and coconuts In my Animal Crossing town. but I've some how lost my net so no bug catchin for me </t>
  </si>
  <si>
    <t>Sat Jun 06 17:15:21 PDT 2009</t>
  </si>
  <si>
    <t xml:space="preserve">@cazi007 wtf you told me I was your &amp;quot;baby&amp;quot; </t>
  </si>
  <si>
    <t xml:space="preserve">is eating lebanese pizza for breakfast... mmm yum cheese manouche haha but damn this toothache and earache.. i cant enjoy it </t>
  </si>
  <si>
    <t>Sat Jun 06 17:15:24 PDT 2009</t>
  </si>
  <si>
    <t>nezzch</t>
  </si>
  <si>
    <t xml:space="preserve">konon, hampir semua teman yang tinggal dsini berat badannya naik semua. darn it! thats so true, it was just happened to me as well! </t>
  </si>
  <si>
    <t xml:space="preserve">le sigh  I woke up to my kitten pulling down all the sticky notes off my desk -_- damn attention seeker </t>
  </si>
  <si>
    <t>Sat Jun 06 17:15:25 PDT 2009</t>
  </si>
  <si>
    <t xml:space="preserve">@StephTwits I know!! flats really hurt after awhile </t>
  </si>
  <si>
    <t>Sat Jun 06 17:15:27 PDT 2009</t>
  </si>
  <si>
    <t>MessedupEvan57</t>
  </si>
  <si>
    <t xml:space="preserve">But Will Ferrel still did a good job.  I am seeing up tommorow.  I heard it was a sad movie.  </t>
  </si>
  <si>
    <t>Sat Jun 06 17:15:30 PDT 2009</t>
  </si>
  <si>
    <t>opheliaswebb</t>
  </si>
  <si>
    <t xml:space="preserve">http://twitpic.com/6sg38 - This is definitely not part of an ER trip bland diet  </t>
  </si>
  <si>
    <t>Sat Jun 06 17:15:31 PDT 2009</t>
  </si>
  <si>
    <t>MissKeyG</t>
  </si>
  <si>
    <t xml:space="preserve">So far there has been no male eye candy </t>
  </si>
  <si>
    <t>Sat Jun 06 17:15:33 PDT 2009</t>
  </si>
  <si>
    <t>@AH1001 Why?  And yeah I would like to see you before you go! It's been forevereverevereverandever!</t>
  </si>
  <si>
    <t xml:space="preserve">@PandaMayhem I'm not saying he has a problem w it or even that barrett does, just that I didn't feel like it was my place to.  Sry </t>
  </si>
  <si>
    <t>Edsaromo</t>
  </si>
  <si>
    <t xml:space="preserve">I am DEPREsSED Dan today </t>
  </si>
  <si>
    <t>Sat Jun 06 17:15:43 PDT 2009</t>
  </si>
  <si>
    <t>thegas325</t>
  </si>
  <si>
    <t xml:space="preserve">my twiitering is reached its limit i couldnt enter </t>
  </si>
  <si>
    <t>Sat Jun 06 17:15:46 PDT 2009</t>
  </si>
  <si>
    <t>amoxx</t>
  </si>
  <si>
    <t xml:space="preserve">Sick  cough cough sniff sniff... Yuck. Chillin at home tonight  but watching he's just not into you </t>
  </si>
  <si>
    <t>Sat Jun 06 17:15:44 PDT 2009</t>
  </si>
  <si>
    <t xml:space="preserve">@Ms_Tima I don't know? It seemed to cheer you up the other day alittle </t>
  </si>
  <si>
    <t>Sat Jun 06 17:15:45 PDT 2009</t>
  </si>
  <si>
    <t>@JOECOLUMBO i ate too much n now i have the itus  but apart from that im good, howz you love?</t>
  </si>
  <si>
    <t>Sat Jun 06 17:15:48 PDT 2009</t>
  </si>
  <si>
    <t xml:space="preserve">i have a rash on my chest </t>
  </si>
  <si>
    <t xml:space="preserve">Is V Factory on open house party?? It says the ting tings </t>
  </si>
  <si>
    <t>Sat Jun 06 17:15:55 PDT 2009</t>
  </si>
  <si>
    <t>SexyFranny_Hud</t>
  </si>
  <si>
    <t>@Knightpkf ur a goodlookin man.. ull defo get that 29th call!! its just a shame it cant b mee!..   x x</t>
  </si>
  <si>
    <t>ferrari2017</t>
  </si>
  <si>
    <t xml:space="preserve">@epicpetwars answer me pls </t>
  </si>
  <si>
    <t>Sat Jun 06 17:15:57 PDT 2009</t>
  </si>
  <si>
    <t>expede</t>
  </si>
  <si>
    <t xml:space="preserve">And in conclusion, extended nausea is not fun </t>
  </si>
  <si>
    <t>Sat Jun 06 17:16:05 PDT 2009</t>
  </si>
  <si>
    <t>jeriluvsu</t>
  </si>
  <si>
    <t xml:space="preserve">@dearfashionista new CHILD. Like of kindergarden or elementary age </t>
  </si>
  <si>
    <t>Sat Jun 06 17:16:07 PDT 2009</t>
  </si>
  <si>
    <t>rhodetella</t>
  </si>
  <si>
    <t xml:space="preserve">@kmusicx1 i dont get this site </t>
  </si>
  <si>
    <t>Sat Jun 06 17:16:09 PDT 2009</t>
  </si>
  <si>
    <t>MusicmanWill</t>
  </si>
  <si>
    <t>Feeling defeated cuz I wont be at ROO  OH Well....2010 is a lock!</t>
  </si>
  <si>
    <t>Sat Jun 06 17:16:12 PDT 2009</t>
  </si>
  <si>
    <t xml:space="preserve">Phillies lost in extra innings. I shouldn't feel so bummed about it because it's only June, but damn. </t>
  </si>
  <si>
    <t>Sat Jun 06 17:16:14 PDT 2009</t>
  </si>
  <si>
    <t xml:space="preserve">@ThePISTOL BBJT can be put on a bracelet like what would Jesus do. We can bring back jt. Sadly I feel no nysnc reunion </t>
  </si>
  <si>
    <t>Sat Jun 06 17:16:15 PDT 2009</t>
  </si>
  <si>
    <t>mikebradshaw</t>
  </si>
  <si>
    <t xml:space="preserve">It's a cold and wet 50 degrees out. I forecast a dismal turnout tomorrow at the picnic </t>
  </si>
  <si>
    <t>Sat Jun 06 17:16:16 PDT 2009</t>
  </si>
  <si>
    <t>AFL_Tragic</t>
  </si>
  <si>
    <t xml:space="preserve">Why Josh Drummond? I know it's not your fault, but a calf injury? Way to stuff up my SC team </t>
  </si>
  <si>
    <t>Sat Jun 06 17:16:18 PDT 2009</t>
  </si>
  <si>
    <t>silent_goodbyes</t>
  </si>
  <si>
    <t>@hurricaneheart ooooh, gotcha!  i'll think of you friday and twitter all the amazing things.</t>
  </si>
  <si>
    <t>Sat Jun 06 17:16:19 PDT 2009</t>
  </si>
  <si>
    <t>Aborky</t>
  </si>
  <si>
    <t xml:space="preserve">@shannonbickel It won't send my messages to you! It will to Colin, but not to you. </t>
  </si>
  <si>
    <t>Sat Jun 06 17:16:20 PDT 2009</t>
  </si>
  <si>
    <t>Khalidflower</t>
  </si>
  <si>
    <t xml:space="preserve">Wasn't just hungover, has a fever now </t>
  </si>
  <si>
    <t>Sat Jun 06 17:16:25 PDT 2009</t>
  </si>
  <si>
    <t>tracydabakis</t>
  </si>
  <si>
    <t xml:space="preserve">Cape cod with the girls. Drunk and I already got a splinter in my finger </t>
  </si>
  <si>
    <t>Sat Jun 06 17:16:26 PDT 2009</t>
  </si>
  <si>
    <t>Feeling so alone.  no1 called me or a text even. I'm so sad! M so unlove..  Wish someone would give me some &amp;quot;HUGS&amp;quot;</t>
  </si>
  <si>
    <t>Sat Jun 06 17:16:28 PDT 2009</t>
  </si>
  <si>
    <t>MissKtheDIVA</t>
  </si>
  <si>
    <t xml:space="preserve">Did habitat for humanity today....now bored for the night </t>
  </si>
  <si>
    <t>Sat Jun 06 17:16:29 PDT 2009</t>
  </si>
  <si>
    <t>fistsofclay</t>
  </si>
  <si>
    <t>Closing with gail.  miss my boyfriend. I love you.</t>
  </si>
  <si>
    <t>angieharrington</t>
  </si>
  <si>
    <t xml:space="preserve">my head is hurting! </t>
  </si>
  <si>
    <t>Sat Jun 06 17:16:30 PDT 2009</t>
  </si>
  <si>
    <t>anybody understand me  i misssssss my bff.</t>
  </si>
  <si>
    <t>Sat Jun 06 17:16:33 PDT 2009</t>
  </si>
  <si>
    <t>is hoping to attend warped tour, but I need bout 50.00 for a ticket  it doesn't look possible! :\</t>
  </si>
  <si>
    <t>Sat Jun 06 17:16:34 PDT 2009</t>
  </si>
  <si>
    <t>olive1599</t>
  </si>
  <si>
    <t xml:space="preserve">misses izzy a lot  </t>
  </si>
  <si>
    <t>Sat Jun 06 17:16:35 PDT 2009</t>
  </si>
  <si>
    <t>@luckee13 People really suck sometimes.   Glad someone took the time to call for help tho.</t>
  </si>
  <si>
    <t>JennyWatt</t>
  </si>
  <si>
    <t>Soo sick  going to urgent care - hope i'm not there all night</t>
  </si>
  <si>
    <t>Sat Jun 06 17:16:36 PDT 2009</t>
  </si>
  <si>
    <t xml:space="preserve">@CreekRat I don't know what that is </t>
  </si>
  <si>
    <t>Sat Jun 06 17:16:38 PDT 2009</t>
  </si>
  <si>
    <t>vikkiroyle</t>
  </si>
  <si>
    <t xml:space="preserve">has just changed her flight back to england. why do i have to leave hollywood? </t>
  </si>
  <si>
    <t>vanvic2788</t>
  </si>
  <si>
    <t xml:space="preserve">wishing she had a man that would put her first </t>
  </si>
  <si>
    <t>Sat Jun 06 17:16:41 PDT 2009</t>
  </si>
  <si>
    <t xml:space="preserve">going to burnaby later! and i applied to pethabitat a while ago. they have a mini chico up for sale. </t>
  </si>
  <si>
    <t>Sat Jun 06 17:16:42 PDT 2009</t>
  </si>
  <si>
    <t>mustielala</t>
  </si>
  <si>
    <t xml:space="preserve">Trying to fit everything back into my luggage. One extra item doesn't look like I'd be able to take </t>
  </si>
  <si>
    <t>linny</t>
  </si>
  <si>
    <t>missing my family today...i wish i was in Tulsa tonight.  http://linnybest.com</t>
  </si>
  <si>
    <t>Sat Jun 06 17:16:45 PDT 2009</t>
  </si>
  <si>
    <t xml:space="preserve">@seventhapollo Yeah, it's quite a hassle sometimes. Even sitting inside, facing away from the window, I can see all the trees, etc. </t>
  </si>
  <si>
    <t>Sat Jun 06 17:16:46 PDT 2009</t>
  </si>
  <si>
    <t>floorenciaa</t>
  </si>
  <si>
    <t xml:space="preserve">@mileycyrus You know what u have NOT done today? Write a song. Who u think you're fooling Miley? I would never have expected this from u </t>
  </si>
  <si>
    <t>Sat Jun 06 17:16:47 PDT 2009</t>
  </si>
  <si>
    <t xml:space="preserve">All friends are in Killyleigh </t>
  </si>
  <si>
    <t>bandgeek2007</t>
  </si>
  <si>
    <t>jammed toe is ouchy  it's not as swollen as yesterday, though!</t>
  </si>
  <si>
    <t>Sat Jun 06 17:16:49 PDT 2009</t>
  </si>
  <si>
    <t>yummylysssa</t>
  </si>
  <si>
    <t>aww i love it too  its so boring with no friends  lol</t>
  </si>
  <si>
    <t>Sat Jun 06 17:16:50 PDT 2009</t>
  </si>
  <si>
    <t>raychl2626</t>
  </si>
  <si>
    <t xml:space="preserve">@michellecpa damn I miss everything </t>
  </si>
  <si>
    <t>Sat Jun 06 17:16:53 PDT 2009</t>
  </si>
  <si>
    <t>Bryleeeee</t>
  </si>
  <si>
    <t xml:space="preserve">going to work soon bt soo nt in the mood...my ankle hurts </t>
  </si>
  <si>
    <t xml:space="preserve">@JonasBrothers FIX UR YOUTUBE ACCOUNT SUSPENSION! </t>
  </si>
  <si>
    <t>Sat Jun 06 17:16:55 PDT 2009</t>
  </si>
  <si>
    <t>@evieruin on a saturday night?  lame.</t>
  </si>
  <si>
    <t>Sat Jun 06 17:16:57 PDT 2009</t>
  </si>
  <si>
    <t xml:space="preserve">Is tired but cant be bothered going to sleep </t>
  </si>
  <si>
    <t>Sat Jun 06 17:17:02 PDT 2009</t>
  </si>
  <si>
    <t>Meriliese</t>
  </si>
  <si>
    <t xml:space="preserve">Robson street crowds are exhausting... </t>
  </si>
  <si>
    <t>Sat Jun 06 17:17:04 PDT 2009</t>
  </si>
  <si>
    <t xml:space="preserve">Lol we're bbq'n even tho its rainin! Crazy! I'm freezing  </t>
  </si>
  <si>
    <t>Sat Jun 06 17:17:05 PDT 2009</t>
  </si>
  <si>
    <t>@NellieLou2u poor babe  That's what Chris said he's calling him was ostrich!</t>
  </si>
  <si>
    <t>Sat Jun 06 17:17:06 PDT 2009</t>
  </si>
  <si>
    <t xml:space="preserve">Worried about tomorrow! :o </t>
  </si>
  <si>
    <t>Sat Jun 06 17:17:07 PDT 2009</t>
  </si>
  <si>
    <t>SixtyMileSmile</t>
  </si>
  <si>
    <t xml:space="preserve">Still no shoes for the dress i'm gonna wear next month for the wedding </t>
  </si>
  <si>
    <t>LettyMyrtle</t>
  </si>
  <si>
    <t>Somehow glad Mine That Bird didn't win Belmont - I'd have to be pissed at Rachel Alexandra as a spoiler....  lol http://tinyurl.com/r ...</t>
  </si>
  <si>
    <t>Sat Jun 06 17:17:08 PDT 2009</t>
  </si>
  <si>
    <t xml:space="preserve">Just got to work. Waiting for it to be over </t>
  </si>
  <si>
    <t>lice_zanin</t>
  </si>
  <si>
    <t xml:space="preserve">@tommcfly I already miss you </t>
  </si>
  <si>
    <t xml:space="preserve">i cant believe the public pools dont open until june 27th. </t>
  </si>
  <si>
    <t>Sat Jun 06 17:17:12 PDT 2009</t>
  </si>
  <si>
    <t xml:space="preserve">@the_rockshow LUCKKY MOOO FOR THE KILLERS </t>
  </si>
  <si>
    <t>Sat Jun 06 17:17:14 PDT 2009</t>
  </si>
  <si>
    <t>knightreigner</t>
  </si>
  <si>
    <t xml:space="preserve">@AKGovSarahPalin I hope you will bring awareness to other disabilities, my oldest son has severe Dyspraxia and struggles daily </t>
  </si>
  <si>
    <t xml:space="preserve">Pollen is like my kryptonite </t>
  </si>
  <si>
    <t>Sat Jun 06 17:17:15 PDT 2009</t>
  </si>
  <si>
    <t>SofiaDairi</t>
  </si>
  <si>
    <t xml:space="preserve">going to go to some studying now.. </t>
  </si>
  <si>
    <t>Sat Jun 06 17:17:18 PDT 2009</t>
  </si>
  <si>
    <t xml:space="preserve">http://twitpic.com/6sga6 - Where are the rest of our friends?? </t>
  </si>
  <si>
    <t>lulubrazil</t>
  </si>
  <si>
    <t xml:space="preserve">@Jonasbrothers hey guys i love you soooo much...miss ya </t>
  </si>
  <si>
    <t>Sat Jun 06 17:17:20 PDT 2009</t>
  </si>
  <si>
    <t xml:space="preserve">@TheComputerNerd </t>
  </si>
  <si>
    <t>@lealeabobeeah i don't think you can, i think you need the disc.  but i'll do some research</t>
  </si>
  <si>
    <t>Sat Jun 06 17:17:22 PDT 2009</t>
  </si>
  <si>
    <t>elmobelmo</t>
  </si>
  <si>
    <t xml:space="preserve">rushing off to church...late as always </t>
  </si>
  <si>
    <t>caah_eiroa</t>
  </si>
  <si>
    <t xml:space="preserve">ouvindo a day to remember, to morrendo de sono </t>
  </si>
  <si>
    <t>Sat Jun 06 17:17:27 PDT 2009</t>
  </si>
  <si>
    <t>_MarceP</t>
  </si>
  <si>
    <t xml:space="preserve">I have so many anger against you! My heart again is in your hands, and your only play with him! </t>
  </si>
  <si>
    <t>Roebot</t>
  </si>
  <si>
    <t>@the_spinmd @Helmke @jennifercloer bad link on the &amp;quot;Collaborative Networks&amp;quot; post.  Correct URL: http://cli.gs/cn</t>
  </si>
  <si>
    <t>Sat Jun 06 17:17:29 PDT 2009</t>
  </si>
  <si>
    <t xml:space="preserve">boo. home all alone! </t>
  </si>
  <si>
    <t>Sat Jun 06 17:17:31 PDT 2009</t>
  </si>
  <si>
    <t>jennycachev12</t>
  </si>
  <si>
    <t xml:space="preserve">What is wrong with Heidi-In the hospital? That show is outrageous. </t>
  </si>
  <si>
    <t>Sat Jun 06 17:17:32 PDT 2009</t>
  </si>
  <si>
    <t>yana_ilina</t>
  </si>
  <si>
    <t xml:space="preserve">@PrinceSsThaLia  I envy u right now! I'm stuck at work   </t>
  </si>
  <si>
    <t>@MissBliss78 awww  not even a tiny teeny weeny bit better?</t>
  </si>
  <si>
    <t>Sat Jun 06 17:17:33 PDT 2009</t>
  </si>
  <si>
    <t>michaelszpiner</t>
  </si>
  <si>
    <t xml:space="preserve">not a party night in porto allegre </t>
  </si>
  <si>
    <t>worst thing about bronchitis? Not being able to laugh  It's like ahahahah-cough-cough-cough-*chokes*-croak-croak-*dies*</t>
  </si>
  <si>
    <t>Sat Jun 06 17:17:34 PDT 2009</t>
  </si>
  <si>
    <t>Chi_lanta</t>
  </si>
  <si>
    <t xml:space="preserve">@JasmynElizabeth I jus saw it.. lol.. you know my phone still actin silly.. Sad face </t>
  </si>
  <si>
    <t>Sat Jun 06 17:18:09 PDT 2009</t>
  </si>
  <si>
    <t xml:space="preserve">@trenchreynolds Ya, for shame... </t>
  </si>
  <si>
    <t>Sat Jun 06 17:18:10 PDT 2009</t>
  </si>
  <si>
    <t>MamaKnow81</t>
  </si>
  <si>
    <t xml:space="preserve">Remember those days drivin down the freeway &amp;amp; there's a car on fire. I don't know about u but that's common on the 60Fwy. </t>
  </si>
  <si>
    <t>KimmyKBee</t>
  </si>
  <si>
    <t xml:space="preserve">Trying to figure out what was really going on today.  Its just been one of those days </t>
  </si>
  <si>
    <t>Sat Jun 06 17:18:12 PDT 2009</t>
  </si>
  <si>
    <t>inhabitedvoid</t>
  </si>
  <si>
    <t xml:space="preserve">Got to get socialscope. Dying without it. </t>
  </si>
  <si>
    <t>Mysterious people on AIM need to tell me who they are.  Messages like &amp;quot;IT'S BEEN YEARS =D&amp;quot; tell me nothing!</t>
  </si>
  <si>
    <t>steeldragon07</t>
  </si>
  <si>
    <t>just hit the wrong button in 1 vs. 100. stupid me  http://plurk.com/p/yyibl</t>
  </si>
  <si>
    <t>Sat Jun 06 17:18:15 PDT 2009</t>
  </si>
  <si>
    <t>Guess MOE'S will hv 2 do since VA doesn't hv a Taco Cabana  also went in to starbucks, 1st in like 10 yrs gettn a vanilla latte, yikes!</t>
  </si>
  <si>
    <t>Sat Jun 06 17:18:16 PDT 2009</t>
  </si>
  <si>
    <t>shoefetish37</t>
  </si>
  <si>
    <t xml:space="preserve">@MzGlossy I want $3 Margaritas!!! lol...extremely bored.... sorry </t>
  </si>
  <si>
    <t>Phantomkiller42</t>
  </si>
  <si>
    <t xml:space="preserve">@_mattks_ http://twitpic.com/6s7kh - I love In N Out but they don't have it anymore where i live.  </t>
  </si>
  <si>
    <t>rolius</t>
  </si>
  <si>
    <t xml:space="preserve">@theyellowdart I work from 4:30 to 9 tomorrow, unless I call in sick like i did tonight </t>
  </si>
  <si>
    <t xml:space="preserve">I know I want to,but I know I can't... </t>
  </si>
  <si>
    <t>Sat Jun 06 17:18:17 PDT 2009</t>
  </si>
  <si>
    <t xml:space="preserve">@emo_zaboo oh yea, the BFMV shirts are on sale too for father's day...too bad the posters aren't </t>
  </si>
  <si>
    <t>Sat Jun 06 17:18:18 PDT 2009</t>
  </si>
  <si>
    <t>Colbyj86</t>
  </si>
  <si>
    <t>Coming home...  what a buzzkill</t>
  </si>
  <si>
    <t>@godannygo Danny Sorry About Earlyer E Cut The Phone Of By Accident  Is It To Late To Ring You Now ????</t>
  </si>
  <si>
    <t>Sat Jun 06 17:18:25 PDT 2009</t>
  </si>
  <si>
    <t xml:space="preserve">@IJCopon925 it comes out in august buddy. </t>
  </si>
  <si>
    <t>@t0rdo0r it was on accident  I didn't know it was rotten!!</t>
  </si>
  <si>
    <t>Sat Jun 06 17:18:26 PDT 2009</t>
  </si>
  <si>
    <t xml:space="preserve">Why do I aways get stuck making the golf ball pyramids?! They're always crooked anyway </t>
  </si>
  <si>
    <t>I'm home sick people i miss London town   â™« http://blip.fm/~7rmhz</t>
  </si>
  <si>
    <t>Sat Jun 06 17:18:27 PDT 2009</t>
  </si>
  <si>
    <t xml:space="preserve">I wish I could apply my own lashes </t>
  </si>
  <si>
    <t>Sat Jun 06 17:18:30 PDT 2009</t>
  </si>
  <si>
    <t xml:space="preserve">Haha CAMP ROCK IS ON VRAK.TV  ...it's the sad scene.....where Shane know about the truth </t>
  </si>
  <si>
    <t>Sat Jun 06 17:18:36 PDT 2009</t>
  </si>
  <si>
    <t>shrinkgurl</t>
  </si>
  <si>
    <t xml:space="preserve">@KingdomGeek you missed me </t>
  </si>
  <si>
    <t>Sat Jun 06 17:18:42 PDT 2009</t>
  </si>
  <si>
    <t xml:space="preserve">@mileycyrus wish a could go to la just escape from everything </t>
  </si>
  <si>
    <t>Sat Jun 06 17:18:45 PDT 2009</t>
  </si>
  <si>
    <t xml:space="preserve">@StephBillie am a little sad ! </t>
  </si>
  <si>
    <t>Sat Jun 06 17:18:46 PDT 2009</t>
  </si>
  <si>
    <t>My Chipotle tasted soapy.  I ate it anyway.</t>
  </si>
  <si>
    <t>danixsaur</t>
  </si>
  <si>
    <t xml:space="preserve">@Kcluvsjasper I know!! I got goosebumps!! When I heard Edward tell Bella he didn't want her, I about cried. </t>
  </si>
  <si>
    <t>Sat Jun 06 17:18:49 PDT 2009</t>
  </si>
  <si>
    <t xml:space="preserve">@issarged I'm supposed to have been in TO over an hour ago, car plans have not worked out in my favour as of yet </t>
  </si>
  <si>
    <t>Sat Jun 06 17:18:50 PDT 2009</t>
  </si>
  <si>
    <t>_Wall</t>
  </si>
  <si>
    <t>Oh gotta bad feeling about tonight  one little man asleep other one def not!!!</t>
  </si>
  <si>
    <t>Sat Jun 06 17:18:53 PDT 2009</t>
  </si>
  <si>
    <t>elisabitch</t>
  </si>
  <si>
    <t xml:space="preserve">Cute little stripey cucumber beetles are cheerfully stressing out my golden zucchini </t>
  </si>
  <si>
    <t>treytoups</t>
  </si>
  <si>
    <t xml:space="preserve">Sitting by the pool (at my dad's) playing around on my new operating system. Linux:Ubuntu. I love it.. no itunes though... </t>
  </si>
  <si>
    <t>Sat Jun 06 17:18:54 PDT 2009</t>
  </si>
  <si>
    <t>Funny, this is the same price as my first iPod   http://tr.im/nFu3</t>
  </si>
  <si>
    <t>Sat Jun 06 17:18:55 PDT 2009</t>
  </si>
  <si>
    <t>raypp2</t>
  </si>
  <si>
    <t>Not a beach day   Maybe tomorrow...  Call me if anyone's at the Jersey shore.</t>
  </si>
  <si>
    <t>Sat Jun 06 17:18:56 PDT 2009</t>
  </si>
  <si>
    <t>MKAngela</t>
  </si>
  <si>
    <t xml:space="preserve">@Heidi_Caswell gonna have 2 sign in on desktop inside to play song BB won't cooperate </t>
  </si>
  <si>
    <t>You might think were up by 10. Were really down by 90.  http://mypict.me/2R3M</t>
  </si>
  <si>
    <t>Seriously crying still over that damn dogs as shark bait thing!!    Home from work and its shower time!!  Yes!!!</t>
  </si>
  <si>
    <t>Sat Jun 06 17:19:01 PDT 2009</t>
  </si>
  <si>
    <t>akilahmc</t>
  </si>
  <si>
    <t>Sat Jun 06 17:19:02 PDT 2009</t>
  </si>
  <si>
    <t>kennakins</t>
  </si>
  <si>
    <t xml:space="preserve">@ishbel did you bring yer moms cell phone? I keep trying to call it but it goes straight to the answer machine, so i guess not.. </t>
  </si>
  <si>
    <t>Sat Jun 06 17:19:04 PDT 2009</t>
  </si>
  <si>
    <t xml:space="preserve">Walked outside for a few mins, and now covered in Skeeter bites </t>
  </si>
  <si>
    <t>Sat Jun 06 17:19:05 PDT 2009</t>
  </si>
  <si>
    <t>123kaitlyn456</t>
  </si>
  <si>
    <t>boreddddddddd    wanna text me please? 905 246 4651</t>
  </si>
  <si>
    <t>Sat Jun 06 17:19:06 PDT 2009</t>
  </si>
  <si>
    <t>Stephie_cv</t>
  </si>
  <si>
    <t xml:space="preserve">Hating Miley Cyrus!!!! </t>
  </si>
  <si>
    <t>Sat Jun 06 17:19:07 PDT 2009</t>
  </si>
  <si>
    <t>phaedrafallen</t>
  </si>
  <si>
    <t xml:space="preserve">really wanna go dancing at the local gay nightclub but i have no one to bring with me. </t>
  </si>
  <si>
    <t>Sat Jun 06 17:19:08 PDT 2009</t>
  </si>
  <si>
    <t>Klday4</t>
  </si>
  <si>
    <t xml:space="preserve">Acting classes are over </t>
  </si>
  <si>
    <t xml:space="preserve">http://twitpic.com/6sgh5 - Tortillas are haunting me I see them everywhere and we have none at my house </t>
  </si>
  <si>
    <t>givememysin_10</t>
  </si>
  <si>
    <t>@k_banks00 I noticed Datsyuk was back.  Yay for you!</t>
  </si>
  <si>
    <t>Sat Jun 06 17:19:10 PDT 2009</t>
  </si>
  <si>
    <t xml:space="preserve">Uggghhhhhhhhhhhhhhhhhhhhhhhhhhhhhhhhhhhhhhhhhhhhhhhhhhhh sorry guys just had to let that out </t>
  </si>
  <si>
    <t>Sat Jun 06 17:19:11 PDT 2009</t>
  </si>
  <si>
    <t>@the_duckie  and there is nothing that the docs can do ?? An operation or something to make it better ?You can't stay with the pain 4ever</t>
  </si>
  <si>
    <t>Sat Jun 06 17:19:13 PDT 2009</t>
  </si>
  <si>
    <t xml:space="preserve"> broken hearts will heal with time...</t>
  </si>
  <si>
    <t>Sat Jun 06 17:19:14 PDT 2009</t>
  </si>
  <si>
    <t>MrsCarinaDanger</t>
  </si>
  <si>
    <t xml:space="preserve">@drewseeley meeee haha but mine is almost over </t>
  </si>
  <si>
    <t xml:space="preserve">@selenagomez hey gurl im so sorry about you and taylor you were so cute together </t>
  </si>
  <si>
    <t>Sat Jun 06 17:19:16 PDT 2009</t>
  </si>
  <si>
    <t>BHeiressistible</t>
  </si>
  <si>
    <t xml:space="preserve">Oh btw twolks! We went to the shoe store and he walks out w/ 2 pair and I get none! There were none worth wearing in my size! </t>
  </si>
  <si>
    <t>Sat Jun 06 17:19:17 PDT 2009</t>
  </si>
  <si>
    <t>Sat Jun 06 17:19:21 PDT 2009</t>
  </si>
  <si>
    <t>Kastatic</t>
  </si>
  <si>
    <t xml:space="preserve">Their van broke? shiiit... </t>
  </si>
  <si>
    <t>Sat Jun 06 17:19:22 PDT 2009</t>
  </si>
  <si>
    <t xml:space="preserve">Just got done @ the Whippers/Snappers munch. Bored + @ loose ends for a couple of hours. </t>
  </si>
  <si>
    <t>Sat Jun 06 17:19:25 PDT 2009</t>
  </si>
  <si>
    <t>Doesn't feel so hot  I guess its nap time for me</t>
  </si>
  <si>
    <t xml:space="preserve">Headddddachhhhheeee!! </t>
  </si>
  <si>
    <t>Sat Jun 06 17:19:27 PDT 2009</t>
  </si>
  <si>
    <t xml:space="preserve">I hate having the kid that whines at the wedding. </t>
  </si>
  <si>
    <t>Sat Jun 06 17:19:28 PDT 2009</t>
  </si>
  <si>
    <t xml:space="preserve">Fooooood is so fucknnnn expensiveeee ughghhghggh!!!! Only if I wasn't hungrry </t>
  </si>
  <si>
    <t>@asher_book me and steph called nd requested like 10 times but they haven't played it  and now we lost the station in the car haha</t>
  </si>
  <si>
    <t>mimi51697</t>
  </si>
  <si>
    <t>@beatlefanhere omg! i luvd is sooo much!!! soo much fun!...but got sooo full  but foodwas soooo good!!!</t>
  </si>
  <si>
    <t>Sat Jun 06 17:19:29 PDT 2009</t>
  </si>
  <si>
    <t xml:space="preserve">Put a new background up here, too cute. I seriously think there's something wrong with me. So damned tired today. </t>
  </si>
  <si>
    <t xml:space="preserve">Face is soo burnt. </t>
  </si>
  <si>
    <t>markygk</t>
  </si>
  <si>
    <t xml:space="preserve">Who gets a cold in June? Ahhh venturing outside the house for the first time all day </t>
  </si>
  <si>
    <t>Sat Jun 06 17:19:30 PDT 2009</t>
  </si>
  <si>
    <t>@xoxnaquel is that from the live chat? ...That i missed haha  lmao</t>
  </si>
  <si>
    <t>Sat Jun 06 17:19:31 PDT 2009</t>
  </si>
  <si>
    <t>Notcalebkruzel</t>
  </si>
  <si>
    <t xml:space="preserve">i want jesus to clean MY feets </t>
  </si>
  <si>
    <t>Sat Jun 06 17:19:32 PDT 2009</t>
  </si>
  <si>
    <t>Lower back pain  Now time for those old Serbian people to come :/</t>
  </si>
  <si>
    <t>Sat Jun 06 17:19:34 PDT 2009</t>
  </si>
  <si>
    <t>LimonadaNoris</t>
  </si>
  <si>
    <t xml:space="preserve">I miss you Cindy... Why aren't you running by the potomac river watching movies be filmed about conspiracies and power here in D.C. </t>
  </si>
  <si>
    <t>Sunburn just hit me. I though i wasn't burnt..!  my shoulder hurts</t>
  </si>
  <si>
    <t>Sat Jun 06 17:19:35 PDT 2009</t>
  </si>
  <si>
    <t>@Jonasbrothers before the storm is goint to be a disaster  , i'm sorry guys, i love you so much, but that's my opinion, she ruins the song</t>
  </si>
  <si>
    <t>Sat Jun 06 17:19:56 PDT 2009</t>
  </si>
  <si>
    <t>diamondsbff523</t>
  </si>
  <si>
    <t xml:space="preserve">my mommy is a weirdo </t>
  </si>
  <si>
    <t>ChangingDays</t>
  </si>
  <si>
    <t xml:space="preserve">Have updated the blog winningafortune.blogspot.com , not such a good day today </t>
  </si>
  <si>
    <t>Sat Jun 06 17:19:57 PDT 2009</t>
  </si>
  <si>
    <t xml:space="preserve">@Jonasbrothers nickj what about miley? HUUUUUUUUH ?  </t>
  </si>
  <si>
    <t>andusa</t>
  </si>
  <si>
    <t xml:space="preserve">I forgot it was my dad's birthday today and I saw him multiple times. </t>
  </si>
  <si>
    <t>Sat Jun 06 17:19:59 PDT 2009</t>
  </si>
  <si>
    <t>terra42</t>
  </si>
  <si>
    <t xml:space="preserve">attempting to download a few movies for my mom, running out to rent another one. my dad's watching green day on tv. they're following me </t>
  </si>
  <si>
    <t>Sat Jun 06 17:20:00 PDT 2009</t>
  </si>
  <si>
    <t>@amieewhitney LOL ewww you don't know where he's been  Prolly the bathroom of skeezy clubs doing lines with Kay</t>
  </si>
  <si>
    <t>Sat Jun 06 17:20:01 PDT 2009</t>
  </si>
  <si>
    <t xml:space="preserve">Eww....this drink is so gross.....i'm trying to not leave it alone cuz my mom might poison it.... </t>
  </si>
  <si>
    <t xml:space="preserve">@Jonasbrothers nickj what about miley?  HUUUUUUUUH ? </t>
  </si>
  <si>
    <t>Sat Jun 06 17:20:05 PDT 2009</t>
  </si>
  <si>
    <t>three more days of no life  missed trinity's do, Sam's do and nearly chopped off my finger on the overlocker.</t>
  </si>
  <si>
    <t>Sat Jun 06 17:20:08 PDT 2009</t>
  </si>
  <si>
    <t>thetj00</t>
  </si>
  <si>
    <t>@dvl5663 poor Lil' D   At least u can still tweet</t>
  </si>
  <si>
    <t>Sat Jun 06 17:20:10 PDT 2009</t>
  </si>
  <si>
    <t>Natalie_Gould</t>
  </si>
  <si>
    <t xml:space="preserve">gotta love west side story. i will try not to cry </t>
  </si>
  <si>
    <t>Sat Jun 06 17:20:11 PDT 2009</t>
  </si>
  <si>
    <t xml:space="preserve">Have updated the blog http://winningafortune.blogspot.com , not such a good day today </t>
  </si>
  <si>
    <t>Sat Jun 06 17:20:13 PDT 2009</t>
  </si>
  <si>
    <t xml:space="preserve">@Jonasbrothers nickj, what about miley? HUUUUUUUUH ? </t>
  </si>
  <si>
    <t>Sat Jun 06 17:20:16 PDT 2009</t>
  </si>
  <si>
    <t>dmb_smiles</t>
  </si>
  <si>
    <t xml:space="preserve">@TwoSteppinAnt that figures..and I'm not there </t>
  </si>
  <si>
    <t>Sat Jun 06 17:20:14 PDT 2009</t>
  </si>
  <si>
    <t xml:space="preserve">@jesslandolfi You're on the deck flipping burgers, I'm in Kinko's straight flippin' copies. </t>
  </si>
  <si>
    <t xml:space="preserve">@sherod I didn't like it as much as the musical. </t>
  </si>
  <si>
    <t>Sat Jun 06 17:20:15 PDT 2009</t>
  </si>
  <si>
    <t>antonios_a</t>
  </si>
  <si>
    <t xml:space="preserve">loreena's gig called off </t>
  </si>
  <si>
    <t>xoxosamanthaa</t>
  </si>
  <si>
    <t xml:space="preserve">just squished a bug </t>
  </si>
  <si>
    <t>Sat Jun 06 17:20:17 PDT 2009</t>
  </si>
  <si>
    <t>Lillyisakoala</t>
  </si>
  <si>
    <t xml:space="preserve">Hates cleaning her room. </t>
  </si>
  <si>
    <t>Sat Jun 06 17:20:18 PDT 2009</t>
  </si>
  <si>
    <t>@Jonasbrothers before the storm is gonna be a disaster  sorry guys, i love you so much, but that's my opinion, she ruins the song</t>
  </si>
  <si>
    <t>Sat Jun 06 17:20:22 PDT 2009</t>
  </si>
  <si>
    <t>cairo_twits</t>
  </si>
  <si>
    <t xml:space="preserve">.. xet .. ! i have fs probLems .. !! heLp </t>
  </si>
  <si>
    <t>RevsFan89</t>
  </si>
  <si>
    <t>Seeing the first crowd shot of USA v Honduras makes me regret not going  #ussoccer</t>
  </si>
  <si>
    <t>Sat Jun 06 17:20:23 PDT 2009</t>
  </si>
  <si>
    <t>It is so Cold inside and outside, That i don't even think we are going to get a summer Canada  its going to be Warm then BAM winter -40</t>
  </si>
  <si>
    <t>Sat Jun 06 17:20:24 PDT 2009</t>
  </si>
  <si>
    <t>sayruh_</t>
  </si>
  <si>
    <t xml:space="preserve">@JennaPalmore awesome. teaching where? (i just got back to troy tonight btw) </t>
  </si>
  <si>
    <t>Sat Jun 06 17:20:25 PDT 2009</t>
  </si>
  <si>
    <t>Qbz</t>
  </si>
  <si>
    <t>i wanna see the hangover  and or land of the lost .</t>
  </si>
  <si>
    <t>Sat Jun 06 17:20:29 PDT 2009</t>
  </si>
  <si>
    <t>to the hospital now for the blood sugar test. haven't eaten since dinner  after the test let's go eat pizza and lotsa ice creeeam!!!</t>
  </si>
  <si>
    <t>Sat Jun 06 17:20:33 PDT 2009</t>
  </si>
  <si>
    <t>ffwifey</t>
  </si>
  <si>
    <t xml:space="preserve">lovin' life!!  My hubby goes back to work tomorrow and will be back Wed.  </t>
  </si>
  <si>
    <t>Sat Jun 06 17:20:34 PDT 2009</t>
  </si>
  <si>
    <t xml:space="preserve">Going away for half a week, I won't get to see her for teh whole time, she dun know I miss her more than anything </t>
  </si>
  <si>
    <t>Sat Jun 06 17:20:36 PDT 2009</t>
  </si>
  <si>
    <t xml:space="preserve">thanx 9abaya.. Eleshtrak finished  and I'm broke and no one in the house interested to buy a prepaed card </t>
  </si>
  <si>
    <t>Sat Jun 06 17:20:37 PDT 2009</t>
  </si>
  <si>
    <t xml:space="preserve">@Jonasbrothers nickj, what about miley?   HUUUUUUUUH ? </t>
  </si>
  <si>
    <t>Sat Jun 06 17:20:38 PDT 2009</t>
  </si>
  <si>
    <t>only1cruzzie</t>
  </si>
  <si>
    <t xml:space="preserve">Just got off. Long 13 hours! So,so sad I have to wake up and do it all over again tomorrow </t>
  </si>
  <si>
    <t>Sat Jun 06 17:20:41 PDT 2009</t>
  </si>
  <si>
    <t>littlefajita</t>
  </si>
  <si>
    <t xml:space="preserve">Been pretty lazy all day, just woke up from a nap and didn't make it to the gym.. I wasted the day. </t>
  </si>
  <si>
    <t>Sat Jun 06 17:20:42 PDT 2009</t>
  </si>
  <si>
    <t>iamsameer</t>
  </si>
  <si>
    <t xml:space="preserve">is jealous that @chadpearson is at the braves game. Thanks for the invite. </t>
  </si>
  <si>
    <t>Sat Jun 06 17:20:43 PDT 2009</t>
  </si>
  <si>
    <t>Sabriega</t>
  </si>
  <si>
    <t xml:space="preserve">My plants are dying, I am a crappy gardner </t>
  </si>
  <si>
    <t>Sat Jun 06 17:20:44 PDT 2009</t>
  </si>
  <si>
    <t xml:space="preserve">Watching the Victoria Stafford memorial on tv. I should've been there. It's making me cry. So sad... </t>
  </si>
  <si>
    <t>Sat Jun 06 17:20:46 PDT 2009</t>
  </si>
  <si>
    <t>katieyellow</t>
  </si>
  <si>
    <t>@aanday58 Oh man!!  okayyyyyyy. I'm going out tonight and I was secretly hoping you were already home, haha</t>
  </si>
  <si>
    <t xml:space="preserve">@carbonchemicals did it run away? </t>
  </si>
  <si>
    <t>Sat Jun 06 17:20:49 PDT 2009</t>
  </si>
  <si>
    <t>heyytori</t>
  </si>
  <si>
    <t xml:space="preserve">it should not be this cold out right now </t>
  </si>
  <si>
    <t>@Simriel still, its already almost half 1  and i have to be up at 9AM i dont know how long the install takes</t>
  </si>
  <si>
    <t>Sat Jun 06 17:20:52 PDT 2009</t>
  </si>
  <si>
    <t>Nessapardo</t>
  </si>
  <si>
    <t xml:space="preserve">a new song... is sad u.u'  okay.. no more please </t>
  </si>
  <si>
    <t>Sat Jun 06 17:20:55 PDT 2009</t>
  </si>
  <si>
    <t>kenistyles</t>
  </si>
  <si>
    <t xml:space="preserve">@kerrylouisexxx Haha! No, I wish.. I was supposed to be @ another rad party but I was too busy trying to blow myself and missed my train! </t>
  </si>
  <si>
    <t>Sat Jun 06 17:21:02 PDT 2009</t>
  </si>
  <si>
    <t>AGAME_</t>
  </si>
  <si>
    <t xml:space="preserve">@alysonfooter When Matsui returns can we cut him?? I guess that's wishful thinking on my part. Can we send him to roundrock? Probably not </t>
  </si>
  <si>
    <t xml:space="preserve">i meant *2 go..yea i'm really trippin...gettin sleepy </t>
  </si>
  <si>
    <t>Sat Jun 06 17:21:04 PDT 2009</t>
  </si>
  <si>
    <t>BeautyiFool</t>
  </si>
  <si>
    <t xml:space="preserve">but my boyfriend had 2 got off the phone </t>
  </si>
  <si>
    <t>Sat Jun 06 17:21:03 PDT 2009</t>
  </si>
  <si>
    <t>@jblumemberg jooooyi! are you still alive? i don't know anything about you!  call me 2morrow! cuz 2day im going out IN MY RED HIGH HEELS!</t>
  </si>
  <si>
    <t>Sat Jun 06 17:21:05 PDT 2009</t>
  </si>
  <si>
    <t xml:space="preserve">@lacouvee It will be a problem, but I am thinking I might be able to fix it. I'll have to juggle 2 computers, though </t>
  </si>
  <si>
    <t>Sat Jun 06 17:21:08 PDT 2009</t>
  </si>
  <si>
    <t>@MouseGoesSqueak HEY!!!  now i take bac whut i said about drawing stuff on u! lol</t>
  </si>
  <si>
    <t xml:space="preserve">@sunniebridges nooooooooooooooo hide her away and hide yourself too and dont open the door when people come and postpone!!! </t>
  </si>
  <si>
    <t>Sat Jun 06 17:21:12 PDT 2009</t>
  </si>
  <si>
    <t>TeleVire</t>
  </si>
  <si>
    <t xml:space="preserve">It's been a long time since my last update </t>
  </si>
  <si>
    <t>Sat Jun 06 17:21:13 PDT 2009</t>
  </si>
  <si>
    <t>ErinF2009</t>
  </si>
  <si>
    <t xml:space="preserve">I'm loving twitter right now even tho i dont no how to work it </t>
  </si>
  <si>
    <t>Sat Jun 06 17:21:15 PDT 2009</t>
  </si>
  <si>
    <t>@mercelleduane Nope, but I had a slushy. Although Im not feeling so good right now  hehehehe I have to eat something.</t>
  </si>
  <si>
    <t>Sat Jun 06 17:21:24 PDT 2009</t>
  </si>
  <si>
    <t xml:space="preserve">At this rodeo... Some horses are pulling weights. Most dumbess thing ever </t>
  </si>
  <si>
    <t>Sat Jun 06 17:21:26 PDT 2009</t>
  </si>
  <si>
    <t>glitterz121</t>
  </si>
  <si>
    <t xml:space="preserve">Just got back from the lake....too bad its like 50 degrees and raining </t>
  </si>
  <si>
    <t>Sat Jun 06 17:21:27 PDT 2009</t>
  </si>
  <si>
    <t>Otavolimed</t>
  </si>
  <si>
    <t xml:space="preserve">Sad that my boys are leaving for Dallas tomorrow. :| I'm gonna miss ya, Nick </t>
  </si>
  <si>
    <t>Sat Jun 06 17:21:28 PDT 2009</t>
  </si>
  <si>
    <t xml:space="preserve">no paramore for me. oh well </t>
  </si>
  <si>
    <t xml:space="preserve">@secondglantz I'm sorry Cheryl. </t>
  </si>
  <si>
    <t>Sat Jun 06 17:21:30 PDT 2009</t>
  </si>
  <si>
    <t xml:space="preserve">Just in and found a huuuge spider on my wall!! :S Dads in his bed so theres noone to kill it!!! </t>
  </si>
  <si>
    <t>Iceman302</t>
  </si>
  <si>
    <t xml:space="preserve">I hate that I have to work graveyard shift and leave my wife and son alone. </t>
  </si>
  <si>
    <t>Jemstone1187</t>
  </si>
  <si>
    <t xml:space="preserve">@aakritiu You should have gone home...stupid!!!!!  I'm sorry </t>
  </si>
  <si>
    <t>Sat Jun 06 17:21:32 PDT 2009</t>
  </si>
  <si>
    <t>PeachxPout</t>
  </si>
  <si>
    <t>No Sims 3 today  One more forum to go. Distracted by cousins :o</t>
  </si>
  <si>
    <t>Sat Jun 06 17:21:33 PDT 2009</t>
  </si>
  <si>
    <t xml:space="preserve">@YungMoney007 I'm not ya friend homie! </t>
  </si>
  <si>
    <t>Sat Jun 06 17:22:13 PDT 2009</t>
  </si>
  <si>
    <t>sbhs65</t>
  </si>
  <si>
    <t xml:space="preserve">@all2brite Hate to tell you but, it only gets worse as you get older... </t>
  </si>
  <si>
    <t>Sat Jun 06 17:22:14 PDT 2009</t>
  </si>
  <si>
    <t>clairenannery</t>
  </si>
  <si>
    <t>Not liking the thunder and lightening  especially as Im all alone  guess they'll have to cancel the ball- rain and electricity?!?!?</t>
  </si>
  <si>
    <t xml:space="preserve">@lipinkduckie meee tooo!!! </t>
  </si>
  <si>
    <t>Sat Jun 06 17:22:15 PDT 2009</t>
  </si>
  <si>
    <t>it's Tetris' 25th birthday and i haven't played it all day. i'm a terrible geek  one quick game and then bed.</t>
  </si>
  <si>
    <t>Sat Jun 06 17:22:17 PDT 2009</t>
  </si>
  <si>
    <t>giannamariexox</t>
  </si>
  <si>
    <t xml:space="preserve">i dont feel like wating until next weekfor my phone </t>
  </si>
  <si>
    <t>Sat Jun 06 17:22:18 PDT 2009</t>
  </si>
  <si>
    <t xml:space="preserve">i thinkk im JELLO.!!! </t>
  </si>
  <si>
    <t>kristin327</t>
  </si>
  <si>
    <t xml:space="preserve">@KalebNation HEY! what won stuff today? i missed it </t>
  </si>
  <si>
    <t>caraM3Lly</t>
  </si>
  <si>
    <t>my family is on the mile right now without me  noo free lobster &amp;amp; shrimp cocktail for me smfh!</t>
  </si>
  <si>
    <t>Sat Jun 06 17:22:19 PDT 2009</t>
  </si>
  <si>
    <t xml:space="preserve">hate to watch on telly what i'm missing right niw. </t>
  </si>
  <si>
    <t xml:space="preserve">@eileenmishelay the weather... </t>
  </si>
  <si>
    <t>jonjon09</t>
  </si>
  <si>
    <t>@ans_rocks yea were the loser's stuck at work!  lmao</t>
  </si>
  <si>
    <t>Sat Jun 06 17:22:20 PDT 2009</t>
  </si>
  <si>
    <t xml:space="preserve">@markygk yeah i always get colds in june and i fell awful right now! </t>
  </si>
  <si>
    <t>Sat Jun 06 17:22:21 PDT 2009</t>
  </si>
  <si>
    <t xml:space="preserve">@Jonasbrothers Now that u're online, Id love and explanation to this: In a DARK theater &amp;quot;writing&amp;quot; a song. I dont know what to think guys </t>
  </si>
  <si>
    <t>Sat Jun 06 17:22:22 PDT 2009</t>
  </si>
  <si>
    <t>LaurenPosh</t>
  </si>
  <si>
    <t xml:space="preserve">omg my camel just bit my llama, i knew i shouldnt have let them out at the same time </t>
  </si>
  <si>
    <t>Sat Jun 06 17:22:23 PDT 2009</t>
  </si>
  <si>
    <t>pro_ana</t>
  </si>
  <si>
    <t>@hotsaucesugar My lw was 76 - 80  I'm heavier now! *CRIES*</t>
  </si>
  <si>
    <t>Sat Jun 06 17:22:24 PDT 2009</t>
  </si>
  <si>
    <t>@KendaSmith aye but I've a need for it all on dvd in the piratey way -giggles- I can't find season 1 or any cover art  show is pure genius</t>
  </si>
  <si>
    <t>Sat Jun 06 17:22:25 PDT 2009</t>
  </si>
  <si>
    <t xml:space="preserve">@therealTiffany me 2, but i wish it was summer so i can get outta school! </t>
  </si>
  <si>
    <t>Sat Jun 06 17:22:27 PDT 2009</t>
  </si>
  <si>
    <t xml:space="preserve">My man just ditched tha bbq to go fishin.. </t>
  </si>
  <si>
    <t>Sat Jun 06 17:22:28 PDT 2009</t>
  </si>
  <si>
    <t xml:space="preserve">Yay! Power has been restored! (after I had packaged udon noodles for dinner) </t>
  </si>
  <si>
    <t>hatchmatik</t>
  </si>
  <si>
    <t xml:space="preserve">@NROTB I'm in toronto </t>
  </si>
  <si>
    <t>Sat Jun 06 17:22:32 PDT 2009</t>
  </si>
  <si>
    <t>alfietomigorawr</t>
  </si>
  <si>
    <t xml:space="preserve">misses his bestest cuz he's in orlando right now </t>
  </si>
  <si>
    <t>Sat Jun 06 17:22:33 PDT 2009</t>
  </si>
  <si>
    <t xml:space="preserve">Can anyone give a good reason they don't show the National Anthem on NBC b 4 the game!? I think it's disgraceful </t>
  </si>
  <si>
    <t>Sat Jun 06 17:22:34 PDT 2009</t>
  </si>
  <si>
    <t xml:space="preserve">i feel dead. ahhh so sick </t>
  </si>
  <si>
    <t>Sat Jun 06 17:22:38 PDT 2009</t>
  </si>
  <si>
    <t>why do i loose a follower or 2 every day? u guys dont love me  .. am i not entertaining enough ??</t>
  </si>
  <si>
    <t>Sat Jun 06 17:22:39 PDT 2009</t>
  </si>
  <si>
    <t xml:space="preserve">@ebookout sounds fun. Wish I was closer </t>
  </si>
  <si>
    <t xml:space="preserve">@sophiemcflyx awwwh  did he move out?  my brother has gone to spain for 10 days  </t>
  </si>
  <si>
    <t xml:space="preserve">Just finished work. wanted to buy a shirt at work but a fellow employee took the last x-small. i was not impressed. </t>
  </si>
  <si>
    <t>Sat Jun 06 17:22:41 PDT 2009</t>
  </si>
  <si>
    <t>thel3ast</t>
  </si>
  <si>
    <t xml:space="preserve">Misses the electric guitar </t>
  </si>
  <si>
    <t xml:space="preserve">I think I lost some followers this weekend.. hope they were just spam... something tells me they weren't.. </t>
  </si>
  <si>
    <t xml:space="preserve">My family is so fucked up. </t>
  </si>
  <si>
    <t>Sat Jun 06 17:22:43 PDT 2009</t>
  </si>
  <si>
    <t>@icurl Sucks dude  Hope you feel better soon!</t>
  </si>
  <si>
    <t>@thisgoeshere @strangetymes i think i'm going to bed.. 2.21am..have to study Greek and Latin tmw..and Biology  eww..loveya&amp;lt;3</t>
  </si>
  <si>
    <t xml:space="preserve">I want my twinkle pings and tweets connected!!! I hate switchin back n forth </t>
  </si>
  <si>
    <t>Sat Jun 06 17:22:44 PDT 2009</t>
  </si>
  <si>
    <t>maha_adachi</t>
  </si>
  <si>
    <t xml:space="preserve"> Just found out my &amp;quot;play play&amp;quot; grand-daddy died...  RIP William Watson... Thanks 4 the memories!</t>
  </si>
  <si>
    <t xml:space="preserve">Had an awful and VERY embarassing day all because of the STINKIN rain </t>
  </si>
  <si>
    <t>Sat Jun 06 17:22:48 PDT 2009</t>
  </si>
  <si>
    <t>ikkle87</t>
  </si>
  <si>
    <t xml:space="preserve">@allgigs Hiya, I won your greenday cd comp recently and you asked me to direct message you my details but your not following me so i cant </t>
  </si>
  <si>
    <t>Sat Jun 06 17:22:47 PDT 2009</t>
  </si>
  <si>
    <t>Gotta go back to my little jail cell aka work  http://myloc.me/2R5p</t>
  </si>
  <si>
    <t>JacyKoop</t>
  </si>
  <si>
    <t>it's Tetris' 25th birthday and i haven't played it all day. i'm a terrible geek  one quick game and then bed. http://bit.ly/eHowat</t>
  </si>
  <si>
    <t>trendpiece</t>
  </si>
  <si>
    <t xml:space="preserve">@museumist Yeah, or 140 tweets. No, no rollover </t>
  </si>
  <si>
    <t>Sat Jun 06 17:22:51 PDT 2009</t>
  </si>
  <si>
    <t xml:space="preserve">@gizmoalex LOL, Guinness scares you? Why?! :p I'm doing okay, just mourning the death of my PC earlier today! </t>
  </si>
  <si>
    <t>Sat Jun 06 17:22:53 PDT 2009</t>
  </si>
  <si>
    <t>its__danielle</t>
  </si>
  <si>
    <t>@nthomas81  rounding third?  you have an idea for this??  no internet here   but im writing...possible sequel to WIB...</t>
  </si>
  <si>
    <t>Sat Jun 06 17:22:54 PDT 2009</t>
  </si>
  <si>
    <t>NovaStyle</t>
  </si>
  <si>
    <t xml:space="preserve">@shep123 how disappointing </t>
  </si>
  <si>
    <t>shunsicker1</t>
  </si>
  <si>
    <t xml:space="preserve">@mishacollins so sorry master  </t>
  </si>
  <si>
    <t>Vapas</t>
  </si>
  <si>
    <t xml:space="preserve">@KennyHamilton I was listening to Chris Brown then it was cut... Is it limited in time? I didnt hear you </t>
  </si>
  <si>
    <t>Sat Jun 06 17:22:57 PDT 2009</t>
  </si>
  <si>
    <t>kristinameakin</t>
  </si>
  <si>
    <t xml:space="preserve">@even59 Oh no. I'm sorry to hear that. I had mine broken into twice this past month. Some people are just so low... </t>
  </si>
  <si>
    <t>Sat Jun 06 17:22:59 PDT 2009</t>
  </si>
  <si>
    <t xml:space="preserve">hate to watch on telly what i'm missing right now. </t>
  </si>
  <si>
    <t>Sat Jun 06 17:23:00 PDT 2009</t>
  </si>
  <si>
    <t>@jamiefarhat *sob* im trying jamie- ive been refreshing it all day, its like- MCFLY, FUCKING MCFLY COME ON!!  we no hes better than that!</t>
  </si>
  <si>
    <t>Sat Jun 06 17:23:01 PDT 2009</t>
  </si>
  <si>
    <t xml:space="preserve">@ozdj wow, looks like perfect weather in Sydney...unlike a certain southern neighbour. It's still drizzly here form rain earlier. </t>
  </si>
  <si>
    <t>Sat Jun 06 17:23:02 PDT 2009</t>
  </si>
  <si>
    <t xml:space="preserve">@MelBee85 Did you hear that Naslund retired? I'm still upset Keith Primeau retired in '05 cause I never got to see him play. </t>
  </si>
  <si>
    <t>Sat Jun 06 17:23:03 PDT 2009</t>
  </si>
  <si>
    <t>AlexFitzer</t>
  </si>
  <si>
    <t xml:space="preserve"> can't hear the reds game in the tunnel.</t>
  </si>
  <si>
    <t>Sat Jun 06 17:23:04 PDT 2009</t>
  </si>
  <si>
    <t>peterwphoto</t>
  </si>
  <si>
    <t xml:space="preserve">Too bad I don't have a lady to take to Disneyland with me.... I have free tickets.  </t>
  </si>
  <si>
    <t>KMACINC</t>
  </si>
  <si>
    <t xml:space="preserve">Really bad news. No joke. Brandon Stout is missing. Just called search and rescue out at cow mountain. </t>
  </si>
  <si>
    <t>caittwoodford</t>
  </si>
  <si>
    <t xml:space="preserve">@Jonasbrothers is your youtube account really suspended? </t>
  </si>
  <si>
    <t>jptimko</t>
  </si>
  <si>
    <t xml:space="preserve">I love my new Palm Pre. Too bad the touchstone charger was sold out </t>
  </si>
  <si>
    <t>Sat Jun 06 17:23:05 PDT 2009</t>
  </si>
  <si>
    <t>its rainin at 9:30 or 10:00 my ass is staying homeeeee  lmao</t>
  </si>
  <si>
    <t>Sat Jun 06 17:23:09 PDT 2009</t>
  </si>
  <si>
    <t xml:space="preserve">@Ace_Frehley  missed ya on #FrehleyFriday </t>
  </si>
  <si>
    <t>Sat Jun 06 17:23:08 PDT 2009</t>
  </si>
  <si>
    <t>Debberz420</t>
  </si>
  <si>
    <t xml:space="preserve">tiny chiclets... the flavor fades so damn fast </t>
  </si>
  <si>
    <t>Lyndeeezy</t>
  </si>
  <si>
    <t>@eloisssee I know I'm gonna miss Chester.  he was 16(x7) years old. Lived a longgg life.</t>
  </si>
  <si>
    <t>Sat Jun 06 17:23:11 PDT 2009</t>
  </si>
  <si>
    <t>mainepatty</t>
  </si>
  <si>
    <t xml:space="preserve">@joshgroban Josh that's not very reassuring.  I'm planning on flying into LAX for the HB and I have asthma.  Is the smog really that bad </t>
  </si>
  <si>
    <t>Sat Jun 06 17:23:12 PDT 2009</t>
  </si>
  <si>
    <t>@Jonasbrothers i know!! I wrote LVATT 10 DAYS on my street really huge, it took 3 hours but it looks great, but i might rain  hahaha</t>
  </si>
  <si>
    <t>Sat Jun 06 17:23:13 PDT 2009</t>
  </si>
  <si>
    <t>LuluTucker</t>
  </si>
  <si>
    <t xml:space="preserve">is coming down with a sore throat and very sad. </t>
  </si>
  <si>
    <t>Aaabbey</t>
  </si>
  <si>
    <t xml:space="preserve">@zombiemoses noo im sad. i wanted to go shoot some pictures of it but i didnt get off work till 6 and had no idea when it was going on </t>
  </si>
  <si>
    <t>Sat Jun 06 17:23:16 PDT 2009</t>
  </si>
  <si>
    <t xml:space="preserve">What's with vimeo... converting video has had 2 mins to go for the last 56 minutes!! </t>
  </si>
  <si>
    <t>Sat Jun 06 17:23:17 PDT 2009</t>
  </si>
  <si>
    <t xml:space="preserve">@callmecayce Fine, okay. I do too. But not when they beat us at the football. </t>
  </si>
  <si>
    <t>Sat Jun 06 17:23:18 PDT 2009</t>
  </si>
  <si>
    <t>sparklyfrog</t>
  </si>
  <si>
    <t xml:space="preserve">@eneloj i'm in moorcroft with no car </t>
  </si>
  <si>
    <t>amberto</t>
  </si>
  <si>
    <t xml:space="preserve">Watching hockey! In standard definition </t>
  </si>
  <si>
    <t>Sat Jun 06 17:23:20 PDT 2009</t>
  </si>
  <si>
    <t>solidage</t>
  </si>
  <si>
    <t xml:space="preserve">@Yankeez noooo I played last week. Camping now </t>
  </si>
  <si>
    <t>MaxBrown94</t>
  </si>
  <si>
    <t xml:space="preserve">There's SO many books I want to read this summer, and I think they're all only hardbacks right now. And not available at the library. </t>
  </si>
  <si>
    <t>Sat Jun 06 17:23:25 PDT 2009</t>
  </si>
  <si>
    <t>rayyybabby</t>
  </si>
  <si>
    <t xml:space="preserve">I feel so disconected from everybody today!I'm so bored, what is everybody doing with their lives?! </t>
  </si>
  <si>
    <t>Sat Jun 06 17:23:26 PDT 2009</t>
  </si>
  <si>
    <t xml:space="preserve">The music is done. The song order is complete. All I need is the vocals. Where are you, vocals? You are the last missing instrument. </t>
  </si>
  <si>
    <t>Sat Jun 06 17:23:28 PDT 2009</t>
  </si>
  <si>
    <t>welsrg</t>
  </si>
  <si>
    <t xml:space="preserve">any ideas on how to show a 88 yr old --mostly blind, hard of hearing, limited mobility --that she has self worth? </t>
  </si>
  <si>
    <t>Sat Jun 06 17:23:30 PDT 2009</t>
  </si>
  <si>
    <t>minagaine</t>
  </si>
  <si>
    <t xml:space="preserve">Filing for bankruptcy is so painful if you have been unorganized.  </t>
  </si>
  <si>
    <t>Sat Jun 06 17:23:32 PDT 2009</t>
  </si>
  <si>
    <t>livelaughsing92</t>
  </si>
  <si>
    <t xml:space="preserve">@JonasBrothers SO EXCITED! But you need to make album countdown videos on a NEW youtube account </t>
  </si>
  <si>
    <t xml:space="preserve">god, why so many cases of anorexia?, why this extremism?, Â¿for being beautiful?, this not it's well </t>
  </si>
  <si>
    <t>Sat Jun 06 17:23:33 PDT 2009</t>
  </si>
  <si>
    <t>joanna319</t>
  </si>
  <si>
    <t>Loving the family. Party is great. Inflatable princess castle, I wish I was five.  hahahaha</t>
  </si>
  <si>
    <t>Sat Jun 06 17:23:34 PDT 2009</t>
  </si>
  <si>
    <t>madiemay2014</t>
  </si>
  <si>
    <t>wishing my friends werent in chicago  i miss them</t>
  </si>
  <si>
    <t xml:space="preserve">I have the hiccups... wtf? </t>
  </si>
  <si>
    <t xml:space="preserve">@ButterflyxDream Aww. I'm sorry. I hope that changes soon. I hate people who don't comment when they read. </t>
  </si>
  <si>
    <t>Sat Jun 06 17:23:36 PDT 2009</t>
  </si>
  <si>
    <t xml:space="preserve">I have serious road rage </t>
  </si>
  <si>
    <t xml:space="preserve">Finally ate. I feel much better.  Now I'm bored to death again. I really wish I was out doing something fun. </t>
  </si>
  <si>
    <t>Sat Jun 06 17:23:39 PDT 2009</t>
  </si>
  <si>
    <t xml:space="preserve">@DA_BOI i want some </t>
  </si>
  <si>
    <t>Sat Jun 06 17:23:42 PDT 2009</t>
  </si>
  <si>
    <t>F*CK YOU INTEL! i go out and buy your latest chipset, and eckspee no work on it  *shakes fist*</t>
  </si>
  <si>
    <t>Sat Jun 06 17:23:43 PDT 2009</t>
  </si>
  <si>
    <t xml:space="preserve">Chilling. Watching &amp;quot;Firefly&amp;quot;. There may be food at some point. Ran out of cokes. </t>
  </si>
  <si>
    <t>Sat Jun 06 17:23:47 PDT 2009</t>
  </si>
  <si>
    <t xml:space="preserve">I miss Navarre and having the beach only 7 minutes away...Now it's three hours away </t>
  </si>
  <si>
    <t>Sat Jun 06 17:23:49 PDT 2009</t>
  </si>
  <si>
    <t>ladyninie97</t>
  </si>
  <si>
    <t xml:space="preserve">I'm stressed by this A'level </t>
  </si>
  <si>
    <t>Sat Jun 06 17:23:51 PDT 2009</t>
  </si>
  <si>
    <t xml:space="preserve">ok i am hungry and the bride and  groom aint here yet </t>
  </si>
  <si>
    <t>Sat Jun 06 17:23:50 PDT 2009</t>
  </si>
  <si>
    <t>tchima</t>
  </si>
  <si>
    <t xml:space="preserve">@zarabombcakes and leave me </t>
  </si>
  <si>
    <t>Sat Jun 06 17:23:53 PDT 2009</t>
  </si>
  <si>
    <t xml:space="preserve">@shopinchic omg sooo much patience! I love em tho </t>
  </si>
  <si>
    <t>Sat Jun 06 17:23:57 PDT 2009</t>
  </si>
  <si>
    <t>angeange</t>
  </si>
  <si>
    <t xml:space="preserve">@Berechitax r u on? my twitter is crazy </t>
  </si>
  <si>
    <t>Sat Jun 06 17:23:58 PDT 2009</t>
  </si>
  <si>
    <t xml:space="preserve">...Now I pay the price... I hope I don't get my stupid heartburn! </t>
  </si>
  <si>
    <t>Sat Jun 06 17:23:59 PDT 2009</t>
  </si>
  <si>
    <t xml:space="preserve">@laurenfb: well idk mom said it ( but we have to  look em up tonight </t>
  </si>
  <si>
    <t>Sat Jun 06 17:24:01 PDT 2009</t>
  </si>
  <si>
    <t xml:space="preserve">loves how a glass of squash turned into a drink with my dad gahh feeling sick now </t>
  </si>
  <si>
    <t>Sat Jun 06 17:24:05 PDT 2009</t>
  </si>
  <si>
    <t xml:space="preserve">I want to see lymelife </t>
  </si>
  <si>
    <t>Sat Jun 06 17:24:10 PDT 2009</t>
  </si>
  <si>
    <t xml:space="preserve">I cried so much watching BRIDE WARS ! </t>
  </si>
  <si>
    <t>Sat Jun 06 17:24:11 PDT 2009</t>
  </si>
  <si>
    <t>Melly1014</t>
  </si>
  <si>
    <t xml:space="preserve">my picture isnt working!! </t>
  </si>
  <si>
    <t>xoxhannahfxox</t>
  </si>
  <si>
    <t xml:space="preserve">Would love to feel a strong pair of arms wrapped around her and to rest her head on a caring shoulder. </t>
  </si>
  <si>
    <t>Sat Jun 06 17:24:13 PDT 2009</t>
  </si>
  <si>
    <t>brendavaldez</t>
  </si>
  <si>
    <t xml:space="preserve">my niece is in the ER. eesh! </t>
  </si>
  <si>
    <t>Sat Jun 06 17:24:15 PDT 2009</t>
  </si>
  <si>
    <t>MOJOMODEL</t>
  </si>
  <si>
    <t xml:space="preserve">Feeling lucky to have had the honor to meet the legendary actor, David Carradine.  Rest in peace dear friend.  It was truly a privilege </t>
  </si>
  <si>
    <t>Sat Jun 06 17:24:17 PDT 2009</t>
  </si>
  <si>
    <t>NICOLENICHOLS</t>
  </si>
  <si>
    <t xml:space="preserve">Sick at home with strep </t>
  </si>
  <si>
    <t>Sat Jun 06 17:24:19 PDT 2009</t>
  </si>
  <si>
    <t>@madam_mina  I hope it's not my fault that u hate people.</t>
  </si>
  <si>
    <t>fakefeeling</t>
  </si>
  <si>
    <t>I miss you maylin  , I want to talk with you</t>
  </si>
  <si>
    <t>Sat Jun 06 17:24:24 PDT 2009</t>
  </si>
  <si>
    <t>daanaenae</t>
  </si>
  <si>
    <t xml:space="preserve">out to dinner, i probably won't eat anything. I hate this place </t>
  </si>
  <si>
    <t>Sat Jun 06 17:24:25 PDT 2009</t>
  </si>
  <si>
    <t xml:space="preserve">@Jonasbrothers why does everyone get it before the USA? </t>
  </si>
  <si>
    <t>HipCindy</t>
  </si>
  <si>
    <t xml:space="preserve">My daddy's lung cancer has metastasized to his brain   </t>
  </si>
  <si>
    <t>Sat Jun 06 17:24:28 PDT 2009</t>
  </si>
  <si>
    <t>eazid</t>
  </si>
  <si>
    <t xml:space="preserve">Darn @givemecherrypomWe missed the #Fireworks for the #Billy Bowlegs Pirate Festival. They went up Friday at 8:00pm. </t>
  </si>
  <si>
    <t>Sat Jun 06 17:24:33 PDT 2009</t>
  </si>
  <si>
    <t>CD09</t>
  </si>
  <si>
    <t xml:space="preserve">@theotamsmusic Sweet...is it snowing there yet? </t>
  </si>
  <si>
    <t>joyMludlam</t>
  </si>
  <si>
    <t xml:space="preserve">@Jonasbrothers special international people </t>
  </si>
  <si>
    <t>Sat Jun 06 17:24:34 PDT 2009</t>
  </si>
  <si>
    <t>ichewextra</t>
  </si>
  <si>
    <t>@markygk australians  Where can I buy GK here? Or does it have to be online?</t>
  </si>
  <si>
    <t xml:space="preserve">@heykia I don't know how I can help you </t>
  </si>
  <si>
    <t>Sat Jun 06 17:24:35 PDT 2009</t>
  </si>
  <si>
    <t>JustJulie</t>
  </si>
  <si>
    <t xml:space="preserve">I better stay off Twitter tonight.  Everyone I know is going to #monstervegastweetup but me.  stomping feet...throwing tantrum </t>
  </si>
  <si>
    <t>rimajemima</t>
  </si>
  <si>
    <t>hopes to get some sleep later or she'll pass out at church..God forbids..  http://plurk.com/p/yyizt</t>
  </si>
  <si>
    <t>Sat Jun 06 17:24:36 PDT 2009</t>
  </si>
  <si>
    <t>SmileToday768</t>
  </si>
  <si>
    <t xml:space="preserve">home home home.. 11 months today that makes me smile.. i have a cut under my eye.. sad </t>
  </si>
  <si>
    <t>Sat Jun 06 17:24:37 PDT 2009</t>
  </si>
  <si>
    <t xml:space="preserve">one of the residents spilled her soda all over the table. I barely grabbed my phone in time&amp;amp;it dripped onto my backpack. </t>
  </si>
  <si>
    <t>Sat Jun 06 17:24:40 PDT 2009</t>
  </si>
  <si>
    <t xml:space="preserve">@SaraAChapman  hells yeah! the only part that sucks is ill miss my baby </t>
  </si>
  <si>
    <t>Sat Jun 06 17:24:39 PDT 2009</t>
  </si>
  <si>
    <t xml:space="preserve">@djL2 I wuv my Mommmmmy </t>
  </si>
  <si>
    <t>Sat Jun 06 17:24:42 PDT 2009</t>
  </si>
  <si>
    <t>SunDevil56</t>
  </si>
  <si>
    <t xml:space="preserve">This is cool, the mob has won all games so far and theyre winning Arcade Games and M$ points. Ive been in the crowd so far </t>
  </si>
  <si>
    <t xml:space="preserve">@chrisMibacache :/ that ain't good.. lol tsk tsk! umm just studyin, i think im getting sick </t>
  </si>
  <si>
    <t>Sat Jun 06 17:24:43 PDT 2009</t>
  </si>
  <si>
    <t>Misscascilla</t>
  </si>
  <si>
    <t xml:space="preserve">Out &amp;amp; about all day...Tired as hell, I need a back rub </t>
  </si>
  <si>
    <t>Sat Jun 06 17:24:47 PDT 2009</t>
  </si>
  <si>
    <t xml:space="preserve">is sad that Renie passed away today but is no longer in pain....my prayers are with her family! </t>
  </si>
  <si>
    <t>Sat Jun 06 17:24:48 PDT 2009</t>
  </si>
  <si>
    <t xml:space="preserve">@mitsuhiko for some reason those always end up in flamewars from his part </t>
  </si>
  <si>
    <t>Sat Jun 06 17:24:49 PDT 2009</t>
  </si>
  <si>
    <t>Kahla13</t>
  </si>
  <si>
    <t xml:space="preserve">I HAAAAAAAAAAAAAAAAATE physics with a passion...it's currently sucking out my soul with this homework assignment </t>
  </si>
  <si>
    <t>Sat Jun 06 17:24:52 PDT 2009</t>
  </si>
  <si>
    <t>remy_g</t>
  </si>
  <si>
    <t xml:space="preserve">@fatalin my night in Warsaw was awful, that city failed me. That's why i'm home so f'in early. Quite not happy about it </t>
  </si>
  <si>
    <t>Sat Jun 06 17:24:53 PDT 2009</t>
  </si>
  <si>
    <t xml:space="preserve">I have no internet. I feel cut off from the world. </t>
  </si>
  <si>
    <t>Sat Jun 06 17:24:54 PDT 2009</t>
  </si>
  <si>
    <t>I am frustrated for YOUK  #RedSox</t>
  </si>
  <si>
    <t>Sat Jun 06 17:24:56 PDT 2009</t>
  </si>
  <si>
    <t>vsangar</t>
  </si>
  <si>
    <t xml:space="preserve">took 2 great catches and a wicket playing Cricket today but injured his shoulder in the process </t>
  </si>
  <si>
    <t>Sat Jun 06 17:24:58 PDT 2009</t>
  </si>
  <si>
    <t>rjohnsto87</t>
  </si>
  <si>
    <t xml:space="preserve">is sick. no bars tonight... </t>
  </si>
  <si>
    <t>nec_dijkstra</t>
  </si>
  <si>
    <t xml:space="preserve">I Just got up, I need to finish something due on Wednesday. </t>
  </si>
  <si>
    <t>@_secondbest that sucks  im sorry</t>
  </si>
  <si>
    <t>Sat Jun 06 17:24:59 PDT 2009</t>
  </si>
  <si>
    <t>Brandon just had surgery.    everyone send @brealmercy love and get well wishes!!</t>
  </si>
  <si>
    <t>lizziedalizzle</t>
  </si>
  <si>
    <t xml:space="preserve">since I got my present early, there is nothing to make my B-day special </t>
  </si>
  <si>
    <t>CWCostas</t>
  </si>
  <si>
    <t xml:space="preserve">Just got an over price puppy </t>
  </si>
  <si>
    <t>Sat Jun 06 17:25:04 PDT 2009</t>
  </si>
  <si>
    <t xml:space="preserve">@baratheon is the hole big enough for two </t>
  </si>
  <si>
    <t xml:space="preserve">dang! Hector left, just when it was all getting fun. </t>
  </si>
  <si>
    <t>Sat Jun 06 17:25:07 PDT 2009</t>
  </si>
  <si>
    <t xml:space="preserve">Crap... I have a HUGE bruise and I have no clue where I got it from... </t>
  </si>
  <si>
    <t>Sat Jun 06 17:25:12 PDT 2009</t>
  </si>
  <si>
    <t xml:space="preserve">i dont know how to use this bold i rather use the old one... i cant even set up my email... </t>
  </si>
  <si>
    <t>Sat Jun 06 17:25:16 PDT 2009</t>
  </si>
  <si>
    <t>Argn comp's down, can't watch the game  FML, FML, FML! TEXT ME THE SCORE ;O thanks...</t>
  </si>
  <si>
    <t>Sat Jun 06 17:25:17 PDT 2009</t>
  </si>
  <si>
    <t xml:space="preserve">i miss my boyfriend so much. i havnt seen him since friday... and its sunday and i wont c him till tuesday </t>
  </si>
  <si>
    <t>locachica92</t>
  </si>
  <si>
    <t xml:space="preserve">getting ready to go to work, </t>
  </si>
  <si>
    <t>have to make a quick trip to grinnell  hope this doesnt have a bad endin to it!</t>
  </si>
  <si>
    <t>Jesssss_</t>
  </si>
  <si>
    <t xml:space="preserve">rubbish week </t>
  </si>
  <si>
    <t>SeekerOf</t>
  </si>
  <si>
    <t xml:space="preserve">@latinqttwitts4u Me too!!!  but would like to avoid the humidity that comes along with it after a lot of rain </t>
  </si>
  <si>
    <t>Sat Jun 06 17:25:20 PDT 2009</t>
  </si>
  <si>
    <t xml:space="preserve">Now I'm the one wishing I was playing #dnd. I missed four games this week because @mikemearls and some other folks were on vacation. </t>
  </si>
  <si>
    <t xml:space="preserve">@Born4Gr8tness why didn't u tweet me &amp;quot;it's going down&amp;quot;? U hate me </t>
  </si>
  <si>
    <t>Sat Jun 06 17:25:21 PDT 2009</t>
  </si>
  <si>
    <t>jessi_girrl</t>
  </si>
  <si>
    <t xml:space="preserve">looking for my lotto ticket, may of thrown it in the trash !!! </t>
  </si>
  <si>
    <t>WilfredBoston</t>
  </si>
  <si>
    <t xml:space="preserve">@Wunderlich85 @aliblaise ok in jealous now.... Wish j could have stayed </t>
  </si>
  <si>
    <t>Sat Jun 06 17:25:22 PDT 2009</t>
  </si>
  <si>
    <t xml:space="preserve">OMG she reminds me so much of victoria! </t>
  </si>
  <si>
    <t>Sat Jun 06 17:25:23 PDT 2009</t>
  </si>
  <si>
    <t xml:space="preserve">@BertaWooster but are you smiling? I suspect not </t>
  </si>
  <si>
    <t>madlion</t>
  </si>
  <si>
    <t xml:space="preserve">Just turned my xbox on and got the ring of death.. this is my 2nd replacement xbox, this unit lasted 2 years </t>
  </si>
  <si>
    <t>@_micster I feel pushed away now  HOW EASILY YOU GIVE UP ON ME</t>
  </si>
  <si>
    <t>Sat Jun 06 17:25:25 PDT 2009</t>
  </si>
  <si>
    <t xml:space="preserve">was admiring the physique of a female jogger earlier and when my cab passed her side, i turned to look at her and she gave me the finger </t>
  </si>
  <si>
    <t>Sat Jun 06 17:25:27 PDT 2009</t>
  </si>
  <si>
    <t>Purple dress was wrinkled and blue one is lost?  shorts I Guess...life is hard</t>
  </si>
  <si>
    <t>Sat Jun 06 17:25:30 PDT 2009</t>
  </si>
  <si>
    <t xml:space="preserve">I'm stressed about this A'level </t>
  </si>
  <si>
    <t xml:space="preserve">@ButterflyxDream Again, sorry about that. People can be real jerks. </t>
  </si>
  <si>
    <t>Sat Jun 06 17:25:31 PDT 2009</t>
  </si>
  <si>
    <t>val_molina</t>
  </si>
  <si>
    <t xml:space="preserve">Wish I could see the world cup next year in S.Africa </t>
  </si>
  <si>
    <t>_jaye</t>
  </si>
  <si>
    <t xml:space="preserve">@fretplay101 I don't think so, I'm going to be at work </t>
  </si>
  <si>
    <t>Sat Jun 06 17:25:33 PDT 2009</t>
  </si>
  <si>
    <t>@RabidDog I don't have that on my freeview yet  apparently my aerial is pointing to the wrong transmitter lol</t>
  </si>
  <si>
    <t>Sat Jun 06 17:25:49 PDT 2009</t>
  </si>
  <si>
    <t xml:space="preserve">@Jipcrose No, do you? </t>
  </si>
  <si>
    <t>Sat Jun 06 17:25:55 PDT 2009</t>
  </si>
  <si>
    <t xml:space="preserve">My tummy hurtss </t>
  </si>
  <si>
    <t>Sat Jun 06 17:25:54 PDT 2009</t>
  </si>
  <si>
    <t>@DjDonQ LoL im at work till 10  I work at subway in oak park</t>
  </si>
  <si>
    <t>Sat Jun 06 17:25:59 PDT 2009</t>
  </si>
  <si>
    <t>@paperclipface She left before I could.  I guess she just got dumped. Like I fucking care about her dating drama.</t>
  </si>
  <si>
    <t>itspizzanight</t>
  </si>
  <si>
    <t xml:space="preserve">Heading to cues now... My manliness is compromised </t>
  </si>
  <si>
    <t>Sat Jun 06 17:26:00 PDT 2009</t>
  </si>
  <si>
    <t xml:space="preserve">@sammiebabyy haha. Just don't lock yourself out like I did last night - $130 to get in this morning </t>
  </si>
  <si>
    <t>Sat Jun 06 17:26:01 PDT 2009</t>
  </si>
  <si>
    <t>@AlexWtheGreat i know! hahaha sucks so much!! crap! haha  well idk alex its up to you!  what do you feel like doing?</t>
  </si>
  <si>
    <t xml:space="preserve">@just_J_ i love bobby longs music ! Although i can't find it anywhere to download it </t>
  </si>
  <si>
    <t>Sat Jun 06 17:26:03 PDT 2009</t>
  </si>
  <si>
    <t xml:space="preserve">@soxvsstripes Eckit: and the flow's all WRONG </t>
  </si>
  <si>
    <t>Sat Jun 06 17:26:10 PDT 2009</t>
  </si>
  <si>
    <t>Ugh i hate the summer  iRylee Riot!</t>
  </si>
  <si>
    <t xml:space="preserve">@lorene1voice I am so envious that u r not dealing w/ allergies at moment. Have found it hard to stay awake today </t>
  </si>
  <si>
    <t>Sat Jun 06 17:26:12 PDT 2009</t>
  </si>
  <si>
    <t>Laurz1027</t>
  </si>
  <si>
    <t xml:space="preserve">I wish I could afford a kitten...one that can put Charlie in his place and still curl up with me at night </t>
  </si>
  <si>
    <t>@DrWatts I cant  @work u lil punk.</t>
  </si>
  <si>
    <t>Sat Jun 06 17:26:15 PDT 2009</t>
  </si>
  <si>
    <t>lettherestdie</t>
  </si>
  <si>
    <t xml:space="preserve">btw half an hour until i get out of work but my tummy is upsetties </t>
  </si>
  <si>
    <t>Sat Jun 06 17:26:16 PDT 2009</t>
  </si>
  <si>
    <t>aoflores</t>
  </si>
  <si>
    <t xml:space="preserve">Ah, the wild baby bunnies we found in our yard both died today. No survivors. We tried. </t>
  </si>
  <si>
    <t>Sat Jun 06 17:26:18 PDT 2009</t>
  </si>
  <si>
    <t>ShawtyMamas</t>
  </si>
  <si>
    <t xml:space="preserve">@HANNAHBANANA25 Damn hannah you're so lucky... I'm totally jealous </t>
  </si>
  <si>
    <t>Sat Jun 06 17:26:19 PDT 2009</t>
  </si>
  <si>
    <t xml:space="preserve">Got an email which subject says: Palm Pre phone now available. I can only drool in response </t>
  </si>
  <si>
    <t>azangel84</t>
  </si>
  <si>
    <t>There is? Hmm, I need to explore that site a little more!  Yeah if you could link me that'd be awesome! THHANKS!</t>
  </si>
  <si>
    <t>Sat Jun 06 17:26:20 PDT 2009</t>
  </si>
  <si>
    <t>MarianHogan</t>
  </si>
  <si>
    <t xml:space="preserve">falafel induced stomach ache </t>
  </si>
  <si>
    <t>@MoBostock  hope reserves replenish soon!</t>
  </si>
  <si>
    <t>Sat Jun 06 17:26:21 PDT 2009</t>
  </si>
  <si>
    <t xml:space="preserve">@blayor i'm sorry for not coming </t>
  </si>
  <si>
    <t>Sat Jun 06 17:26:23 PDT 2009</t>
  </si>
  <si>
    <t>Twitty21</t>
  </si>
  <si>
    <t xml:space="preserve">really boring day today it's been raining like forever!!! not impressed at all at  all </t>
  </si>
  <si>
    <t>Sat Jun 06 17:26:22 PDT 2009</t>
  </si>
  <si>
    <t>chubbs666c</t>
  </si>
  <si>
    <t>phillies lost again  but 6 days till boston</t>
  </si>
  <si>
    <t xml:space="preserve">@silentnite22 hey girl i tried to DM you back the other day it's all the same with that.. i hardly ever go to chats &amp;amp; cant get MSN 2 work </t>
  </si>
  <si>
    <t>Sat Jun 06 17:26:24 PDT 2009</t>
  </si>
  <si>
    <t xml:space="preserve">I need 2 shout out a apolgy 2 every one i've been around the last 3 days , wasnt takin meds right so sorry </t>
  </si>
  <si>
    <t>Sat Jun 06 17:26:27 PDT 2009</t>
  </si>
  <si>
    <t xml:space="preserve">going to work..tear..guess who's back-manshedevil </t>
  </si>
  <si>
    <t>Sat Jun 06 17:26:30 PDT 2009</t>
  </si>
  <si>
    <t xml:space="preserve">@TheIMakeupMaven @AllLacqueredUp  You mean I broke it!?  I didn't mean to, honestly!  </t>
  </si>
  <si>
    <t>DouglasAtkins</t>
  </si>
  <si>
    <t xml:space="preserve">@historybook well, i'm not there.... </t>
  </si>
  <si>
    <t>Sat Jun 06 17:26:36 PDT 2009</t>
  </si>
  <si>
    <t>itsallaboutme69</t>
  </si>
  <si>
    <t xml:space="preserve">Tis Sunday morn...had planned on ridin my Harley 2day...TIS RAININ...Bldy Farken </t>
  </si>
  <si>
    <t>Sat Jun 06 17:26:39 PDT 2009</t>
  </si>
  <si>
    <t>@drewseeley i am def.... oh wait i still have finals  lol</t>
  </si>
  <si>
    <t>Sat Jun 06 17:26:40 PDT 2009</t>
  </si>
  <si>
    <t>epccav</t>
  </si>
  <si>
    <t xml:space="preserve">Just spent an hour in the shops, and bought one shirt </t>
  </si>
  <si>
    <t>Sat Jun 06 17:26:41 PDT 2009</t>
  </si>
  <si>
    <t xml:space="preserve">cant sleep and its like 1.30 am  i think i'ma try to get some sleep, i neeeed it </t>
  </si>
  <si>
    <t>Sat Jun 06 17:26:42 PDT 2009</t>
  </si>
  <si>
    <t>dvnhwrd</t>
  </si>
  <si>
    <t xml:space="preserve">My sister graduates tomorrow. I don't know if I can take it. I'm probubly going to dehydrate from crying so much </t>
  </si>
  <si>
    <t xml:space="preserve">112 days left in the States! </t>
  </si>
  <si>
    <t>Sat Jun 06 17:26:43 PDT 2009</t>
  </si>
  <si>
    <t>clinds</t>
  </si>
  <si>
    <t>Dropped my iPhone and screen cracked   Hope I can keep using it until the new one comes out - will be able to record videos, right?</t>
  </si>
  <si>
    <t>jkline77</t>
  </si>
  <si>
    <t>Got stood up for early drinks  Thank god the #irish never do that!!</t>
  </si>
  <si>
    <t>Sat Jun 06 17:26:47 PDT 2009</t>
  </si>
  <si>
    <t>@traacy ooh studying? Thats good! lol i know i feel bad i havent started  and eek i was/am sick now! its so fun!  haha not</t>
  </si>
  <si>
    <t>Sat Jun 06 17:26:48 PDT 2009</t>
  </si>
  <si>
    <t xml:space="preserve">My external hard drive just died. Good thing I back up to an online service, but damn I had a terabyte of movies ripped to it. </t>
  </si>
  <si>
    <t>Sat Jun 06 17:26:49 PDT 2009</t>
  </si>
  <si>
    <t>Netsrak</t>
  </si>
  <si>
    <t xml:space="preserve">did you do the strength I am still sore from it </t>
  </si>
  <si>
    <t>Sat Jun 06 17:26:51 PDT 2009</t>
  </si>
  <si>
    <t xml:space="preserve">@myria101 I see that, I've missed LOTS... I have internet tonight at our friends house.  But starting tomorrow I'll be internetless </t>
  </si>
  <si>
    <t>x3Cassidy</t>
  </si>
  <si>
    <t xml:space="preserve">I really hate when plans dont work.  i  wanna have a movie night! </t>
  </si>
  <si>
    <t>Sat Jun 06 17:26:52 PDT 2009</t>
  </si>
  <si>
    <t>My foot is still itching and hurting  Had the most amazing night though.</t>
  </si>
  <si>
    <t>Aevvea</t>
  </si>
  <si>
    <t>Working tonight   Lamesauce.</t>
  </si>
  <si>
    <t>Sat Jun 06 17:26:53 PDT 2009</t>
  </si>
  <si>
    <t>daboysk</t>
  </si>
  <si>
    <t xml:space="preserve">@QweDaBoo That sucks can </t>
  </si>
  <si>
    <t>Sat Jun 06 17:26:54 PDT 2009</t>
  </si>
  <si>
    <t>mancp</t>
  </si>
  <si>
    <t xml:space="preserve">Finally sunny Sunday, but need to work in the morning </t>
  </si>
  <si>
    <t>Sat Jun 06 17:26:55 PDT 2009</t>
  </si>
  <si>
    <t>@wirldwyde I don't have any  bring me some?</t>
  </si>
  <si>
    <t xml:space="preserve">Go wings! I'm watching in spirit as there is no tv at the olive garden. </t>
  </si>
  <si>
    <t>Sat Jun 06 17:26:56 PDT 2009</t>
  </si>
  <si>
    <t>@Jonasbrothers i wish. You guys are mean sometimes. 19th? THE 19TH FOR AUSTRALIA?! you really hate us  lmaaooooo jk</t>
  </si>
  <si>
    <t>Sat Jun 06 17:26:57 PDT 2009</t>
  </si>
  <si>
    <t xml:space="preserve">playing with a sound studio is fun! yea right.. </t>
  </si>
  <si>
    <t>Sat Jun 06 17:26:58 PDT 2009</t>
  </si>
  <si>
    <t xml:space="preserve">Ten months single... I don't know what to think anymore. Maybe I'm just done with relationships all together. </t>
  </si>
  <si>
    <t>Sat Jun 06 17:26:59 PDT 2009</t>
  </si>
  <si>
    <t>Crabbo19</t>
  </si>
  <si>
    <t xml:space="preserve">Ok, I'm off to bed so I can get up before 8 and get ready for work </t>
  </si>
  <si>
    <t>Sat Jun 06 17:27:00 PDT 2009</t>
  </si>
  <si>
    <t xml:space="preserve">Have to get a needle today </t>
  </si>
  <si>
    <t>snazzzy714</t>
  </si>
  <si>
    <t xml:space="preserve">Shoot.  I went to go look at the Pre, but the Sprint store closed already. </t>
  </si>
  <si>
    <t>Sat Jun 06 17:27:01 PDT 2009</t>
  </si>
  <si>
    <t xml:space="preserve">Sob- why would NKOTB not come back here- clink- heart broken! </t>
  </si>
  <si>
    <t>naayribeiro</t>
  </si>
  <si>
    <t xml:space="preserve">shit!  youtube still not working </t>
  </si>
  <si>
    <t>@TheDracoMalfoy Aw, honey, I'm sorry.    Get some rest and feel better.  Sending you love, hugs, and a virtual cup of tea.  &amp;lt;333</t>
  </si>
  <si>
    <t>Sat Jun 06 17:27:02 PDT 2009</t>
  </si>
  <si>
    <t>@Otavolimed I can't get on right now? I'm going baby sit  what is it?</t>
  </si>
  <si>
    <t>Sat Jun 06 17:27:07 PDT 2009</t>
  </si>
  <si>
    <t>esquyre</t>
  </si>
  <si>
    <t xml:space="preserve">homework from last week </t>
  </si>
  <si>
    <t>Sat Jun 06 17:27:10 PDT 2009</t>
  </si>
  <si>
    <t xml:space="preserve">@jonasbrothers COME BACK TO ARGENTINA... i miss u </t>
  </si>
  <si>
    <t>Sat Jun 06 17:27:13 PDT 2009</t>
  </si>
  <si>
    <t>julesmelfi</t>
  </si>
  <si>
    <t xml:space="preserve">bought a couple of chairs at Ikea . .but couldn't put them together (seriously!)  arrgghhh . . another trip BACK to Ikea to return them </t>
  </si>
  <si>
    <t>fi6ure4</t>
  </si>
  <si>
    <t xml:space="preserve">I'm finally back from runnin errands...saw Winta, Uncle T, and got *2'd up!! Lol {insider}...i miss @YoungSlapz and @MissErikaT </t>
  </si>
  <si>
    <t>Sat Jun 06 17:27:17 PDT 2009</t>
  </si>
  <si>
    <t>sod it, going to unjailbreak my iphone, tired of the speed compromise. Think I will really miss 5-row keyboard though  Bring on 3.0!</t>
  </si>
  <si>
    <t>@v_rey There is? Hmm, I need to explore that site a little more!  Yeah if you could link me that'd be awesome! THANKS</t>
  </si>
  <si>
    <t>Sat Jun 06 17:27:19 PDT 2009</t>
  </si>
  <si>
    <t>emlykiefer</t>
  </si>
  <si>
    <t xml:space="preserve">Staying home. Don't feel good. </t>
  </si>
  <si>
    <t>Sat Jun 06 17:27:22 PDT 2009</t>
  </si>
  <si>
    <t>Just finished working  with 1.5 hours delay! will wake up at 9:30 to go on a Vespa tour. that's the only good thing right now.</t>
  </si>
  <si>
    <t>Sat Jun 06 17:27:24 PDT 2009</t>
  </si>
  <si>
    <t>oveja</t>
  </si>
  <si>
    <t xml:space="preserve">up 335 days, 17:33. Shutting down due to RAID 1 member disk failure </t>
  </si>
  <si>
    <t>Sat Jun 06 17:27:25 PDT 2009</t>
  </si>
  <si>
    <t>pac_sun_lover</t>
  </si>
  <si>
    <t xml:space="preserve">is wondering what im going to do with my hair...a couple ppl think the rainbow thing is a good idea.but some dont! </t>
  </si>
  <si>
    <t>Sat Jun 06 17:27:27 PDT 2009</t>
  </si>
  <si>
    <t>LynnBowker</t>
  </si>
  <si>
    <t xml:space="preserve">Pretty much feel like the worst parent ever. Taking Devin to a party with other greyhounds, but have to leave poor Jack at home. </t>
  </si>
  <si>
    <t>Sat Jun 06 17:27:29 PDT 2009</t>
  </si>
  <si>
    <t>liinneb</t>
  </si>
  <si>
    <t xml:space="preserve">@drewseeley GOD! what weekend? it's too cold here </t>
  </si>
  <si>
    <t>Sat Jun 06 17:27:30 PDT 2009</t>
  </si>
  <si>
    <t>how come springsteen deleted his account?  i was hoping him and danny would start having wee conversations haha</t>
  </si>
  <si>
    <t>@skanwar what do you mean? I thought we had a good time, I guess not.  but invite is open for drinks around luminato festivities with us!</t>
  </si>
  <si>
    <t>Sat Jun 06 17:27:31 PDT 2009</t>
  </si>
  <si>
    <t>barbaraos</t>
  </si>
  <si>
    <t xml:space="preserve">@Jonasbrothers and do not forget to return to Brazil, his fans here have a lot of missing you. the Brazilian fans love you ! &amp;lt;3 â™¥ </t>
  </si>
  <si>
    <t>_K1RsT3N_</t>
  </si>
  <si>
    <t>@MB_guy p.s. I'm back at Izone but we don't have your style glasses at my location  i'll keep trying though!</t>
  </si>
  <si>
    <t>Sat Jun 06 17:27:33 PDT 2009</t>
  </si>
  <si>
    <t xml:space="preserve">Already feeling it god im a light weight. u can tell i dont drink often. I will last. </t>
  </si>
  <si>
    <t>TaderDoodles</t>
  </si>
  <si>
    <t>http://bit.ly/SENia  ok, now, if i'm going to be on facebook I need to look cool...  I have NO friends right now   who will help me?</t>
  </si>
  <si>
    <t>Sat Jun 06 17:27:46 PDT 2009</t>
  </si>
  <si>
    <t xml:space="preserve">@gregjames http://twitpic.com/6sh1v - he was absolutely amazing at r1bw, so jealous of kent uni right now </t>
  </si>
  <si>
    <t>Sat Jun 06 17:27:47 PDT 2009</t>
  </si>
  <si>
    <t>akerlick</t>
  </si>
  <si>
    <t xml:space="preserve">@kimtrokey It was great. Now I just have to wait 6 weeks. </t>
  </si>
  <si>
    <t>Sat Jun 06 17:27:49 PDT 2009</t>
  </si>
  <si>
    <t xml:space="preserve">@emmyatl NO! I can't find pit tickets. So I might as well buy lawn tickets. </t>
  </si>
  <si>
    <t>Way to go FSU Baseball  #chokeeveryyear #canteverwinwhenitmatter #makesmesad</t>
  </si>
  <si>
    <t xml:space="preserve">We have to buy goggles for our German Shepard because he has some rare eye disease that could make him go blind. Poor Fletcher!   </t>
  </si>
  <si>
    <t>Sat Jun 06 17:27:51 PDT 2009</t>
  </si>
  <si>
    <t>msn002</t>
  </si>
  <si>
    <t>Sat Jun 06 17:27:54 PDT 2009</t>
  </si>
  <si>
    <t>DaniGirl313</t>
  </si>
  <si>
    <t xml:space="preserve">We all found significant others to occupy our time this summer and our group kind of drifted apart. I kinda miss us </t>
  </si>
  <si>
    <t>Sat Jun 06 17:28:00 PDT 2009</t>
  </si>
  <si>
    <t>jeadora</t>
  </si>
  <si>
    <t xml:space="preserve">Sims 3 were sold out in the store today. I have to wait untill next week to get it </t>
  </si>
  <si>
    <t>redsoxliz1980</t>
  </si>
  <si>
    <t>Oh man, I didn't win a #remdawg voicemail message.   I never win anything!</t>
  </si>
  <si>
    <t>Sat Jun 06 17:28:03 PDT 2009</t>
  </si>
  <si>
    <t xml:space="preserve">And i hate that horrible feeling after </t>
  </si>
  <si>
    <t>Sat Jun 06 17:28:07 PDT 2009</t>
  </si>
  <si>
    <t>fafafemcee</t>
  </si>
  <si>
    <t xml:space="preserve">at home with sist. no parents. no food. lol </t>
  </si>
  <si>
    <t>Sat Jun 06 17:28:08 PDT 2009</t>
  </si>
  <si>
    <t>clarbear29</t>
  </si>
  <si>
    <t xml:space="preserve">mourning over my sidekicks scratches </t>
  </si>
  <si>
    <t>mtdewlvr74</t>
  </si>
  <si>
    <t>@N4UPD oh sure tell me how to &amp;quot;make an iphone &amp;quot; and you have a real iphone  lol  *hates verizon/alltel *</t>
  </si>
  <si>
    <t>Sat Jun 06 17:28:10 PDT 2009</t>
  </si>
  <si>
    <t>Juicydook</t>
  </si>
  <si>
    <t>@MissStacyDoreen I been here too....and I say we plan sumthin else 2 do, since last tyme I flaked  wat u think??</t>
  </si>
  <si>
    <t>Sat Jun 06 17:28:12 PDT 2009</t>
  </si>
  <si>
    <t>@THE_WOCKEEZ Of course they will!! i wish i was there  So how did your show go and how is the energy tonight?</t>
  </si>
  <si>
    <t xml:space="preserve">I guess 1 vs 100 will have to wait for another day for me, again. Gotta go in a few. </t>
  </si>
  <si>
    <t>Sat Jun 06 17:28:13 PDT 2009</t>
  </si>
  <si>
    <t xml:space="preserve">@flybitty forgot to put ur letter in the mail today. </t>
  </si>
  <si>
    <t xml:space="preserve">@JIM287 LOL what whyyy?! that's lame </t>
  </si>
  <si>
    <t>Sat Jun 06 17:28:14 PDT 2009</t>
  </si>
  <si>
    <t>amycmarti</t>
  </si>
  <si>
    <t xml:space="preserve">Wishing it was going to be summer soon </t>
  </si>
  <si>
    <t>Sat Jun 06 17:28:16 PDT 2009</t>
  </si>
  <si>
    <t>duzt2782</t>
  </si>
  <si>
    <t xml:space="preserve">Bored as hell at work!! Scared to get demoted </t>
  </si>
  <si>
    <t>elshadow23</t>
  </si>
  <si>
    <t>@EveMarieTorres Why isnt Melina on Twitter?  i wish she was...</t>
  </si>
  <si>
    <t>Sat Jun 06 17:28:19 PDT 2009</t>
  </si>
  <si>
    <t xml:space="preserve">@Otavolimed oh stop it.. I said I don't wanna care.. But u know I do. Always have always will. I thought he didn't care.. He hurt me </t>
  </si>
  <si>
    <t>Sat Jun 06 17:28:21 PDT 2009</t>
  </si>
  <si>
    <t xml:space="preserve">The beamer is dead. </t>
  </si>
  <si>
    <t>@AllisonBalliet no it was awesome i blogged it. im trying to fall asleep i didnt sleep last night  not coming along very well</t>
  </si>
  <si>
    <t>Sat Jun 06 17:28:22 PDT 2009</t>
  </si>
  <si>
    <t>Sims 3 were sold out in the store today. I have to wait untill next week to get it  http://bit.ly/1HNpgS</t>
  </si>
  <si>
    <t>Sat Jun 06 17:28:23 PDT 2009</t>
  </si>
  <si>
    <t xml:space="preserve">@baubert what?! I hope not. I'll feel bad </t>
  </si>
  <si>
    <t>Sat Jun 06 17:28:24 PDT 2009</t>
  </si>
  <si>
    <t>@uhitsshanon thanks! I miss you too  I haven't been on myspace as much lately...</t>
  </si>
  <si>
    <t>Sat Jun 06 17:28:25 PDT 2009</t>
  </si>
  <si>
    <t xml:space="preserve">@THE_WOCKEEZ im looking forward to seeing ya'll perform one of these days..I missed you Orlando </t>
  </si>
  <si>
    <t>Sat Jun 06 17:28:29 PDT 2009</t>
  </si>
  <si>
    <t>bebeTortoise</t>
  </si>
  <si>
    <t>Please secure me a Lady Gaga exclu party ticket..   Pleaseee..</t>
  </si>
  <si>
    <t>Sat Jun 06 17:28:27 PDT 2009</t>
  </si>
  <si>
    <t>I really miss you i feel like crying  its a weird feeling</t>
  </si>
  <si>
    <t>Sat Jun 06 17:28:28 PDT 2009</t>
  </si>
  <si>
    <t>diedieana</t>
  </si>
  <si>
    <t xml:space="preserve">tooth extraction yeah it was totally painless .....til now </t>
  </si>
  <si>
    <t>PinUpMom</t>
  </si>
  <si>
    <t xml:space="preserve">@ButtercupD Or she ran out of spray shampoo! Boohoo!  </t>
  </si>
  <si>
    <t>@G2musicgroup she's not ugly!! She's gorgeous  ... She's my baby! Lol</t>
  </si>
  <si>
    <t>Sat Jun 06 17:28:31 PDT 2009</t>
  </si>
  <si>
    <t xml:space="preserve">@MinistryofOS So they're running a crapload of tests to figure out what's wrong.  </t>
  </si>
  <si>
    <t>Sat Jun 06 17:28:32 PDT 2009</t>
  </si>
  <si>
    <t>sknygrydg07</t>
  </si>
  <si>
    <t xml:space="preserve">Pittsburg on a power play </t>
  </si>
  <si>
    <t>Sat Jun 06 17:28:33 PDT 2009</t>
  </si>
  <si>
    <t xml:space="preserve">Whiiiine, Twitter why have you not been updating my cell phone tweets? </t>
  </si>
  <si>
    <t>Sat Jun 06 17:28:34 PDT 2009</t>
  </si>
  <si>
    <t>gerry_bo_berry</t>
  </si>
  <si>
    <t>trying to find friends on twitter but no1 has it  mm ill just stick to myspace haha</t>
  </si>
  <si>
    <t>Sat Jun 06 17:28:35 PDT 2009</t>
  </si>
  <si>
    <t xml:space="preserve">phone absolutely out of commission after nine......its ok my number will wake up to a blackberry......but it slows down my weekend. </t>
  </si>
  <si>
    <t>Sat Jun 06 17:28:40 PDT 2009</t>
  </si>
  <si>
    <t>LiLChickie</t>
  </si>
  <si>
    <t xml:space="preserve">Is all of sudden not feeling sooo good, goin to go lie down </t>
  </si>
  <si>
    <t>Sat Jun 06 17:28:41 PDT 2009</t>
  </si>
  <si>
    <t>XueBi</t>
  </si>
  <si>
    <t xml:space="preserve">I've got a Schumacher again. And no safety belts </t>
  </si>
  <si>
    <t>Sat Jun 06 17:28:43 PDT 2009</t>
  </si>
  <si>
    <t>MelanieFontana</t>
  </si>
  <si>
    <t>isn't going to France  But u kno what...everything with life &amp;amp; love CAN'T always be perfect...or else what would we have to work towards?</t>
  </si>
  <si>
    <t>Sat Jun 06 17:28:45 PDT 2009</t>
  </si>
  <si>
    <t xml:space="preserve">i dont want to go to bad mad at you </t>
  </si>
  <si>
    <t>Sat Jun 06 17:28:46 PDT 2009</t>
  </si>
  <si>
    <t xml:space="preserve">@symphnysldr maybe even a dog house instead of a bed </t>
  </si>
  <si>
    <t>Sat Jun 06 17:28:53 PDT 2009</t>
  </si>
  <si>
    <t>@mrsdibiase I can't wait for that!  Must share with me now, even if u have to like..email! LOL! I never withhold Teddy goodness from you!</t>
  </si>
  <si>
    <t>Sat Jun 06 17:28:55 PDT 2009</t>
  </si>
  <si>
    <t xml:space="preserve">I miss her... I want her back! </t>
  </si>
  <si>
    <t>Sat Jun 06 17:28:57 PDT 2009</t>
  </si>
  <si>
    <t>penscruemember</t>
  </si>
  <si>
    <t xml:space="preserve">Sugarland crowd surfing in hamster calls was cool but missio the game hurts  but @phgpenguins updates will have to do. Kenny is next </t>
  </si>
  <si>
    <t>Sat Jun 06 17:28:59 PDT 2009</t>
  </si>
  <si>
    <t>Poker + Foreigners = ANNOYING. Wish my Sims 3 would get here soon  Maybe I'll play the very first one...</t>
  </si>
  <si>
    <t>Sat Jun 06 17:29:02 PDT 2009</t>
  </si>
  <si>
    <t>kidstablegirl</t>
  </si>
  <si>
    <t xml:space="preserve">@profbat I bet its still delish. I wish you could somehow send me a slice, but until teleporters are real </t>
  </si>
  <si>
    <t>Ballracer...? Everyone keeps leaving me and it makes me sad...  http://bit.ly/PznwA</t>
  </si>
  <si>
    <t>Big_Daddy_Park</t>
  </si>
  <si>
    <t xml:space="preserve">Another day in paradise!!! Looks like we are in 4 sum nasty weather 2nite!!!! </t>
  </si>
  <si>
    <t xml:space="preserve">I didn't want the night to end. </t>
  </si>
  <si>
    <t>Sat Jun 06 17:29:05 PDT 2009</t>
  </si>
  <si>
    <t>tannakey</t>
  </si>
  <si>
    <t xml:space="preserve">It was ok, just really brownie chunks. Not swirls like the commercial </t>
  </si>
  <si>
    <t>J4mm1nJ03</t>
  </si>
  <si>
    <t xml:space="preserve">@Miles32 Seriously? </t>
  </si>
  <si>
    <t>kissmytulips</t>
  </si>
  <si>
    <t xml:space="preserve">I wish I was in jax right this minute! </t>
  </si>
  <si>
    <t>Sat Jun 06 17:29:09 PDT 2009</t>
  </si>
  <si>
    <t xml:space="preserve">@Josh_Biggs I can't get online--it slows him up too much </t>
  </si>
  <si>
    <t>Sat Jun 06 17:29:12 PDT 2009</t>
  </si>
  <si>
    <t xml:space="preserve">agh my belly hurts realllllly badly </t>
  </si>
  <si>
    <t>Sat Jun 06 17:29:14 PDT 2009</t>
  </si>
  <si>
    <t xml:space="preserve">@noahcyrus8 i found out im moving to Nashville!!....in 2 years </t>
  </si>
  <si>
    <t>naiies</t>
  </si>
  <si>
    <t xml:space="preserve">crying.. so fucking sad </t>
  </si>
  <si>
    <t xml:space="preserve">Missed the sample people at Costco today. Got here too late. </t>
  </si>
  <si>
    <t>Sat Jun 06 17:29:18 PDT 2009</t>
  </si>
  <si>
    <t>MrSmith81</t>
  </si>
  <si>
    <t xml:space="preserve">Passed out about 2000 flyers today.... With the help of my lil brother. Damn I'm exhausted </t>
  </si>
  <si>
    <t>operationLiLi</t>
  </si>
  <si>
    <t>My mouth is so sore  ouch ouch ouch.</t>
  </si>
  <si>
    <t>Devsmom00</t>
  </si>
  <si>
    <t xml:space="preserve">And now I am worried </t>
  </si>
  <si>
    <t>Sat Jun 06 17:29:19 PDT 2009</t>
  </si>
  <si>
    <t xml:space="preserve">@xjasonleex Me too baby... I love you! </t>
  </si>
  <si>
    <t>Sat Jun 06 17:29:21 PDT 2009</t>
  </si>
  <si>
    <t xml:space="preserve">We all found significant others to occupy our time this summer and our group kind of drifted apart. I miss us </t>
  </si>
  <si>
    <t>Sat Jun 06 17:29:23 PDT 2009</t>
  </si>
  <si>
    <t>ccrouleau</t>
  </si>
  <si>
    <t xml:space="preserve">@hollymadison123 I can't meet you tonight because I'm not 21!! 6 MORE MONTHS. I'm so upset!! </t>
  </si>
  <si>
    <t>fae0023</t>
  </si>
  <si>
    <t xml:space="preserve">Is wishing i was with babe </t>
  </si>
  <si>
    <t>Sat Jun 06 17:29:26 PDT 2009</t>
  </si>
  <si>
    <t xml:space="preserve">@SunshineBoat I feel bad like I let @revvell down though. Let me tell you, the day just sucked. Universe totally uncooperative. </t>
  </si>
  <si>
    <t>hoperetter</t>
  </si>
  <si>
    <t xml:space="preserve">They only had black ones yesterday, and today they didn't have any. </t>
  </si>
  <si>
    <t>Sat Jun 06 17:29:30 PDT 2009</t>
  </si>
  <si>
    <t>nerdychick26</t>
  </si>
  <si>
    <t xml:space="preserve">afraid for the life of my titania..a week old and alreeady a mutated fan.. </t>
  </si>
  <si>
    <t>Sat Jun 06 17:29:31 PDT 2009</t>
  </si>
  <si>
    <t>AngiiJACK</t>
  </si>
  <si>
    <t xml:space="preserve">@mikeykillsdeath I luff you too and i miss you </t>
  </si>
  <si>
    <t>imaginarylines</t>
  </si>
  <si>
    <t>okay, my life has been full of let downs. one of them being ian crawford leaving the cab...  good luck, ian, i wish you the best.</t>
  </si>
  <si>
    <t>Sat Jun 06 17:29:44 PDT 2009</t>
  </si>
  <si>
    <t>green_kat19</t>
  </si>
  <si>
    <t xml:space="preserve">wants to try Sims 3. </t>
  </si>
  <si>
    <t>clairey2207</t>
  </si>
  <si>
    <t xml:space="preserve">@ThomGreenwood he was my favourite. </t>
  </si>
  <si>
    <t>Sat Jun 06 17:29:49 PDT 2009</t>
  </si>
  <si>
    <t>piicklejuiice</t>
  </si>
  <si>
    <t xml:space="preserve">Spent $60 at Walmart in less than 10 minutes on nothing. </t>
  </si>
  <si>
    <t xml:space="preserve">The incessant rain is making me sad. </t>
  </si>
  <si>
    <t>Sat Jun 06 17:29:51 PDT 2009</t>
  </si>
  <si>
    <t>amalicious12</t>
  </si>
  <si>
    <t>Just landed.  Vacay over.   GO WINGS!!</t>
  </si>
  <si>
    <t>Sat Jun 06 17:29:52 PDT 2009</t>
  </si>
  <si>
    <t xml:space="preserve">@chris_dangerous :O howd you find out about that? i dont think i get a call </t>
  </si>
  <si>
    <t>Sat Jun 06 17:29:55 PDT 2009</t>
  </si>
  <si>
    <t>back from helping Mom and Dad pack for their trip to move tomorrow.  as old as i am, i don't want my mommy to leave me &amp;lt;sigh?</t>
  </si>
  <si>
    <t>Sat Jun 06 17:29:56 PDT 2009</t>
  </si>
  <si>
    <t>Laur_Laur_B</t>
  </si>
  <si>
    <t xml:space="preserve">came bac from mii senior trip yesterday!!! but now Im sick </t>
  </si>
  <si>
    <t>Sat Jun 06 17:29:57 PDT 2009</t>
  </si>
  <si>
    <t xml:space="preserve">Home from work! Now I have to study for finals  </t>
  </si>
  <si>
    <t>chunkimonkey</t>
  </si>
  <si>
    <t xml:space="preserve">i can really go for some buffalo wings and a nice juicy hamburger..... </t>
  </si>
  <si>
    <t>i miss new york  also i think my brother is srsly rosemary's baby or some shit</t>
  </si>
  <si>
    <t>14.Twitter Rapifferent erie dark loop. I follow @KABUTO_RAPS, so he's saying mean things about me  Oh well, it's kinda true.</t>
  </si>
  <si>
    <t>Sat Jun 06 17:29:58 PDT 2009</t>
  </si>
  <si>
    <t>Im on #fulltiltpoker as SmartAssXXX   so far not doin well.  #poker</t>
  </si>
  <si>
    <t>Sat Jun 06 17:30:01 PDT 2009</t>
  </si>
  <si>
    <t xml:space="preserve">OH MY GOD!!!!!!!!!!! My iPod screen cracked! How is that possible???? I'm near tears.   </t>
  </si>
  <si>
    <t>Sat Jun 06 17:30:02 PDT 2009</t>
  </si>
  <si>
    <t>poshy21</t>
  </si>
  <si>
    <t xml:space="preserve">moving house is so tireding...miss my home </t>
  </si>
  <si>
    <t>Sat Jun 06 17:30:03 PDT 2009</t>
  </si>
  <si>
    <t>UnionCounty_NC</t>
  </si>
  <si>
    <t xml:space="preserve">Now I need a iced mocha from Coffee Garden. Too bad. They're closed already </t>
  </si>
  <si>
    <t xml:space="preserve">The quality of this movie on BET is weak. #NewJackCity.  I need 2 get the DVD. </t>
  </si>
  <si>
    <t>Sat Jun 06 17:30:05 PDT 2009</t>
  </si>
  <si>
    <t xml:space="preserve">back from kayyy house &amp;amp;&amp;amp; the baby shower ; wish muff couldve been there </t>
  </si>
  <si>
    <t>Magiam</t>
  </si>
  <si>
    <t xml:space="preserve">Really wish I had more $ to visit friends -especially for important events </t>
  </si>
  <si>
    <t>Sat Jun 06 17:30:06 PDT 2009</t>
  </si>
  <si>
    <t>@pluginbabyS No.  lol! But i caught up on my sleep though. =]</t>
  </si>
  <si>
    <t>Sat Jun 06 17:30:07 PDT 2009</t>
  </si>
  <si>
    <t>@GabrielleWhite I'm anxious to put the rest up but I have to wait until they drop  .Where can I hear your work?</t>
  </si>
  <si>
    <t>Sat Jun 06 17:30:11 PDT 2009</t>
  </si>
  <si>
    <t>@uhitsshanon we must start talking again. we used to have the best convos! i miss that  should have another way of communication too! lol</t>
  </si>
  <si>
    <t>@pineoaks Oh, well, I used to get kolaches, or at least bites, until I got so pudgy.  Now nobody in our house gets kolaches.   Damn diet.</t>
  </si>
  <si>
    <t>Sat Jun 06 17:30:15 PDT 2009</t>
  </si>
  <si>
    <t xml:space="preserve">DAMNIT!! saw some bomb lookin oatmeal cookies in the nurses pantry, was bout to take one, then remembered i cant eat it </t>
  </si>
  <si>
    <t>Sat Jun 06 17:30:16 PDT 2009</t>
  </si>
  <si>
    <t>CharlotteFate</t>
  </si>
  <si>
    <t xml:space="preserve">I BADLY MISS THE US </t>
  </si>
  <si>
    <t>Sat Jun 06 17:30:17 PDT 2009</t>
  </si>
  <si>
    <t>Tinalocabina</t>
  </si>
  <si>
    <t>Just found out my Aunt Carla is in hospital with 2 broken ankles and had to have surgery   Now i'm sad to be so far away</t>
  </si>
  <si>
    <t>Sat Jun 06 17:30:18 PDT 2009</t>
  </si>
  <si>
    <t xml:space="preserve">austria: no chance 2 take part at wm anymore </t>
  </si>
  <si>
    <t>AlexHale</t>
  </si>
  <si>
    <t xml:space="preserve">@CHRIS_Daughtry no long way? </t>
  </si>
  <si>
    <t xml:space="preserve">@samanthalouise i found ell. what did you mean on ya tweet? ew sick </t>
  </si>
  <si>
    <t>Sat Jun 06 17:30:21 PDT 2009</t>
  </si>
  <si>
    <t>Dominicrayt</t>
  </si>
  <si>
    <t xml:space="preserve">Pretty much needs to do something with his life. </t>
  </si>
  <si>
    <t>bluejeans104</t>
  </si>
  <si>
    <t xml:space="preserve">head achee. advil is so not helping right now </t>
  </si>
  <si>
    <t>Sat Jun 06 17:30:22 PDT 2009</t>
  </si>
  <si>
    <t xml:space="preserve">@MSPRETTYPRETTY ok dats it I'm offa twitta fo di night!!!! SHITTTTT MANNNNN!!!!! Yo I'm so mad right now its not even funny </t>
  </si>
  <si>
    <t>Sat Jun 06 17:30:23 PDT 2009</t>
  </si>
  <si>
    <t xml:space="preserve">catching up on prom pics! why cant prom be a yearly thing over here? i cant wait much longer </t>
  </si>
  <si>
    <t xml:space="preserve">Poor little man has had a fever around 100 for two days now! This damn tooth is really giving him hell! </t>
  </si>
  <si>
    <t>Sat Jun 06 17:30:25 PDT 2009</t>
  </si>
  <si>
    <t>@danielgm86 I had the idea of a book. Totally neglected the interwebz, though.  Oh well...</t>
  </si>
  <si>
    <t>Sat Jun 06 17:30:28 PDT 2009</t>
  </si>
  <si>
    <t xml:space="preserve">WHO ARE THOSE? WHO ARE THOSE? &amp;quot;my dress robes.&amp;quot; BUT THEY'RE ALRIGHT </t>
  </si>
  <si>
    <t xml:space="preserve">@usmc81 probably the sims 3. I want it. </t>
  </si>
  <si>
    <t>Sat Jun 06 17:30:29 PDT 2009</t>
  </si>
  <si>
    <t xml:space="preserve">he was only talking to me to get one up on the Ex... nice </t>
  </si>
  <si>
    <t>Sat Jun 06 17:30:30 PDT 2009</t>
  </si>
  <si>
    <t>shizzlebammiley</t>
  </si>
  <si>
    <t xml:space="preserve">this rain is seriously making sleepy..after two cups of coffee, I'm still tired </t>
  </si>
  <si>
    <t xml:space="preserve">feeling crappy and being avoided.  </t>
  </si>
  <si>
    <t>Sat Jun 06 17:30:38 PDT 2009</t>
  </si>
  <si>
    <t>pbjeffect</t>
  </si>
  <si>
    <t xml:space="preserve">My son is singing Hana Montana What The Hell is my world coming too in the grocery store </t>
  </si>
  <si>
    <t>Sat Jun 06 17:30:40 PDT 2009</t>
  </si>
  <si>
    <t>madigascarr</t>
  </si>
  <si>
    <t xml:space="preserve">ahh tmm is work lunch work.  cut 3 inches off my hair </t>
  </si>
  <si>
    <t>Sat Jun 06 17:30:41 PDT 2009</t>
  </si>
  <si>
    <t xml:space="preserve">had a really nice night, thanks everyone who came along, so sad to leave u all </t>
  </si>
  <si>
    <t>Sat Jun 06 17:30:42 PDT 2009</t>
  </si>
  <si>
    <t>SoFreeSoMe</t>
  </si>
  <si>
    <t xml:space="preserve">@KeliDee83 I'm not coming til late in the evening but I might stay overnight, I'll txt u </t>
  </si>
  <si>
    <t>Sat Jun 06 17:30:46 PDT 2009</t>
  </si>
  <si>
    <t>Night was a bit of a disaster, didn't make it to the club cos I'm a bit exhausted  oh well made a blog post http://tinyurl.com/pepsbl</t>
  </si>
  <si>
    <t>Sat Jun 06 17:30:47 PDT 2009</t>
  </si>
  <si>
    <t xml:space="preserve">@MegLoyal You're moving on my birthday. </t>
  </si>
  <si>
    <t>NatyPerez9</t>
  </si>
  <si>
    <t xml:space="preserve">@CassieM24 i miss it too </t>
  </si>
  <si>
    <t>Sat Jun 06 17:30:48 PDT 2009</t>
  </si>
  <si>
    <t>windmillygirl</t>
  </si>
  <si>
    <t>No beef festival,  ... But it's been a good day!! Time with family, and it's my fiance's birthday!!</t>
  </si>
  <si>
    <t>Sat Jun 06 17:30:51 PDT 2009</t>
  </si>
  <si>
    <t>hedgerows</t>
  </si>
  <si>
    <t xml:space="preserve">summer ball was epic.  i can't believe it's only 4 days until i leave RHUL for good....  </t>
  </si>
  <si>
    <t>Sat Jun 06 17:30:53 PDT 2009</t>
  </si>
  <si>
    <t xml:space="preserve">was going to buy a 360 headset, but now it looks as though she'll have to break down and buy a 360 hard drive instead. </t>
  </si>
  <si>
    <t>Sat Jun 06 17:30:58 PDT 2009</t>
  </si>
  <si>
    <t>sammyantha1989</t>
  </si>
  <si>
    <t xml:space="preserve">is so tired but really cannot sleep </t>
  </si>
  <si>
    <t>Sat Jun 06 17:30:59 PDT 2009</t>
  </si>
  <si>
    <t xml:space="preserve">Walking through the state loadsa glass </t>
  </si>
  <si>
    <t>Sat Jun 06 17:31:00 PDT 2009</t>
  </si>
  <si>
    <t xml:space="preserve">I'm busy as hell. But at least I'm making money. Wish I could be a part of Saturday night festivities </t>
  </si>
  <si>
    <t>Sat Jun 06 17:31:01 PDT 2009</t>
  </si>
  <si>
    <t>@xosarahdawn that sucks, bb  i'm sorry! move to california, most jobs pay $10/hr</t>
  </si>
  <si>
    <t>Sat Jun 06 17:31:04 PDT 2009</t>
  </si>
  <si>
    <t>had a tick  playing in my pants  Gross I feel violated!</t>
  </si>
  <si>
    <t>Sat Jun 06 17:31:09 PDT 2009</t>
  </si>
  <si>
    <t>rayspitsongirls</t>
  </si>
  <si>
    <t xml:space="preserve">I want to go get pizza tonight , but I seem pathetic going alone </t>
  </si>
  <si>
    <t>Sat Jun 06 17:31:11 PDT 2009</t>
  </si>
  <si>
    <t xml:space="preserve">Points and prizes NOT being given out since its in beta </t>
  </si>
  <si>
    <t>Sat Jun 06 17:31:14 PDT 2009</t>
  </si>
  <si>
    <t>OliviasMom2</t>
  </si>
  <si>
    <t>my baby sister graduated high school today..  Meanwhile, brynna had fun sticking my cell phone down my shirt.</t>
  </si>
  <si>
    <t>Sat Jun 06 17:31:15 PDT 2009</t>
  </si>
  <si>
    <t xml:space="preserve">@deadnotsleeping that sounds AWESOME!  Too bad lack of light = no twitter pics </t>
  </si>
  <si>
    <t>Sat Jun 06 17:31:18 PDT 2009</t>
  </si>
  <si>
    <t xml:space="preserve">Like crazy ass Wendy Williams, Candice Olson is a &amp;quot;friend in my head&amp;quot;. I wish I had the courage 2 pursue my passion 4 interior design </t>
  </si>
  <si>
    <t>Sat Jun 06 17:31:17 PDT 2009</t>
  </si>
  <si>
    <t>OctaneBaby</t>
  </si>
  <si>
    <t xml:space="preserve">Just got to Bmore.  Being a CLEAR passenger Rocks!!  Why did I wait so long?! There's no CLEAR in Bmore, though </t>
  </si>
  <si>
    <t>Sat Jun 06 17:31:20 PDT 2009</t>
  </si>
  <si>
    <t xml:space="preserve">Why are there no snow cone stands </t>
  </si>
  <si>
    <t xml:space="preserve">catching up on prom pics! why cant there be one for all grades over here? i cant wait much longer </t>
  </si>
  <si>
    <t>Sat Jun 06 17:31:29 PDT 2009</t>
  </si>
  <si>
    <t>veeriwhoa</t>
  </si>
  <si>
    <t xml:space="preserve">what am i to you, what are you to me? </t>
  </si>
  <si>
    <t>Sat Jun 06 17:31:31 PDT 2009</t>
  </si>
  <si>
    <t xml:space="preserve">Bored on Saturday night </t>
  </si>
  <si>
    <t>Sat Jun 06 17:31:35 PDT 2009</t>
  </si>
  <si>
    <t>Xenobula</t>
  </si>
  <si>
    <t>@puchicho lulz. Project natals gonna be great because we all know how well cameras work if you're a girl on the internet...  ./e-stalk FTL</t>
  </si>
  <si>
    <t>simplyorijenal</t>
  </si>
  <si>
    <t xml:space="preserve">craving cupcakes. I haven't had one in almost 2 weeks </t>
  </si>
  <si>
    <t>charmful</t>
  </si>
  <si>
    <t xml:space="preserve">My mom keeps texting me every day how much she's gonna miss me and I avoid it because if I don't we will both cry and make it worse </t>
  </si>
  <si>
    <t>Sat Jun 06 17:31:36 PDT 2009</t>
  </si>
  <si>
    <t>karenoleary</t>
  </si>
  <si>
    <t xml:space="preserve">Niece's graduation ceremony today. Fun! But I ate too much yummy tri-tip at the party. Have a bit of a stomach ache </t>
  </si>
  <si>
    <t xml:space="preserve">is totallly exhausted.  </t>
  </si>
  <si>
    <t>Sat Jun 06 17:31:42 PDT 2009</t>
  </si>
  <si>
    <t>ladyjane14</t>
  </si>
  <si>
    <t xml:space="preserve">I hate my season pass picture </t>
  </si>
  <si>
    <t>roseohh</t>
  </si>
  <si>
    <t xml:space="preserve">@AliCedric I don't know, but it IS possible to be tired after sleeping 6 hours. </t>
  </si>
  <si>
    <t>Sat Jun 06 17:31:44 PDT 2009</t>
  </si>
  <si>
    <t xml:space="preserve">Still @ work. Boooo! I aint gettin out this bitch til 2am!!! Kill me nowwwww </t>
  </si>
  <si>
    <t>Sat Jun 06 17:31:48 PDT 2009</t>
  </si>
  <si>
    <t xml:space="preserve">@tnsltwn Me too! But everyone seems to disagree </t>
  </si>
  <si>
    <t>Sat Jun 06 17:31:50 PDT 2009</t>
  </si>
  <si>
    <t xml:space="preserve">@nocaptainyet never replies </t>
  </si>
  <si>
    <t>Britnallz</t>
  </si>
  <si>
    <t xml:space="preserve">juz chillin at home makin da most of it gt examz 2mo </t>
  </si>
  <si>
    <t>Sat Jun 06 17:31:51 PDT 2009</t>
  </si>
  <si>
    <t>grassbracelets</t>
  </si>
  <si>
    <t xml:space="preserve">Went to the dentist 2 weeks ago &amp;amp; he said my teeth were great. So why is my tooth throbbing? </t>
  </si>
  <si>
    <t>Sat Jun 06 17:31:52 PDT 2009</t>
  </si>
  <si>
    <t>LaurenAshleyJ</t>
  </si>
  <si>
    <t>is disappointed my dad didnt win  he put so much time into this it kind of sucks</t>
  </si>
  <si>
    <t>Sat Jun 06 17:31:54 PDT 2009</t>
  </si>
  <si>
    <t>jenleefrancis</t>
  </si>
  <si>
    <t>@LEdwards1177 yeah... worst part is he took it out of my purse, along with the cash in my wallet!    And I think it was a caterer!</t>
  </si>
  <si>
    <t>0MFG</t>
  </si>
  <si>
    <t>tupperware extravaganza at target. miso hawt  but yippee i got threaded</t>
  </si>
  <si>
    <t>time_to_panic</t>
  </si>
  <si>
    <t>jamie just left  watching johnathan ross, i love hugh lawrie x</t>
  </si>
  <si>
    <t>Sat Jun 06 17:31:53 PDT 2009</t>
  </si>
  <si>
    <t xml:space="preserve">@JuClaire gahh sooo lucky! I'm soo jealous! I miss them! It's been over 11 months since I've seen them! </t>
  </si>
  <si>
    <t>Chaosprincess89</t>
  </si>
  <si>
    <t xml:space="preserve">Home from Chinese food and Wal-mart. Saw a Twilight game. no money to get it. Sad Kitten </t>
  </si>
  <si>
    <t xml:space="preserve">@robosiek I wasn't being mean to anyone </t>
  </si>
  <si>
    <t>Sat Jun 06 17:31:55 PDT 2009</t>
  </si>
  <si>
    <t>seeyaalater</t>
  </si>
  <si>
    <t xml:space="preserve">I soo wanted to go out tonight this is not my day </t>
  </si>
  <si>
    <t>Sat Jun 06 17:31:57 PDT 2009</t>
  </si>
  <si>
    <t>jameo_1979</t>
  </si>
  <si>
    <t xml:space="preserve">confused 2 why there are so many trust issues in a relationship! </t>
  </si>
  <si>
    <t xml:space="preserve">what happend to harpers island.. i liked that show </t>
  </si>
  <si>
    <t>Sat Jun 06 17:31:59 PDT 2009</t>
  </si>
  <si>
    <t xml:space="preserve">webcam with my nephew helped cheer me up a little.  still pretty miffed though.  oh well, maybe it's for the best.  tomorrow is a BIG day </t>
  </si>
  <si>
    <t xml:space="preserve">feels a lil better i kinda saved a dying mousie... from getn hit by a car but idk wut to do bout the posion it ate </t>
  </si>
  <si>
    <t>Sat Jun 06 17:32:04 PDT 2009</t>
  </si>
  <si>
    <t xml:space="preserve">Waiting alone for your ride sucks, as well as knowing that your last performance of the year just ended. </t>
  </si>
  <si>
    <t>Sat Jun 06 17:32:06 PDT 2009</t>
  </si>
  <si>
    <t>(@vivid_crystal) had a tick  playing in my pants  Gross I feel violated!</t>
  </si>
  <si>
    <t xml:space="preserve">@hao_country my parents said I couldn't drop everything and go to another city (kl) to see a guy sing 4 songs </t>
  </si>
  <si>
    <t>Sat Jun 06 17:32:10 PDT 2009</t>
  </si>
  <si>
    <t xml:space="preserve">I told @Iceflare my skin was getting better b/c I'm eating more junkfood...she laughed </t>
  </si>
  <si>
    <t>Sat Jun 06 17:32:11 PDT 2009</t>
  </si>
  <si>
    <t xml:space="preserve">@give_me_a_latte Oh, I know!  We usually go every year with my bros and kids, but not this year </t>
  </si>
  <si>
    <t>Sat Jun 06 17:32:12 PDT 2009</t>
  </si>
  <si>
    <t xml:space="preserve">@chrisMibacache ye i figured i shld study lol lots of ppl leave projects till the last mintue..like me! lol being sick isnt fun at all! </t>
  </si>
  <si>
    <t>Sat Jun 06 17:32:13 PDT 2009</t>
  </si>
  <si>
    <t xml:space="preserve">@k_banks00 That sucks.  Nope, no studying for me!  I made sure to finish before the game! </t>
  </si>
  <si>
    <t>Sat Jun 06 17:32:15 PDT 2009</t>
  </si>
  <si>
    <t xml:space="preserve">@tommcfly I miss you  I miss ur smile  Come to argentina again </t>
  </si>
  <si>
    <t>Sat Jun 06 17:32:17 PDT 2009</t>
  </si>
  <si>
    <t>rustybanana</t>
  </si>
  <si>
    <t xml:space="preserve">@mileycyrus Very pretty picture. It's cloudy here in Washington. </t>
  </si>
  <si>
    <t>Sat Jun 06 17:32:18 PDT 2009</t>
  </si>
  <si>
    <t>FionaLkwd</t>
  </si>
  <si>
    <t xml:space="preserve">is callin out for help </t>
  </si>
  <si>
    <t>Sat Jun 06 17:32:24 PDT 2009</t>
  </si>
  <si>
    <t xml:space="preserve">I think I pulled a pectoral muscle.  And no, I'm not kidding.  </t>
  </si>
  <si>
    <t>Sat Jun 06 17:32:29 PDT 2009</t>
  </si>
  <si>
    <t>jeltjie</t>
  </si>
  <si>
    <t xml:space="preserve">Why do I have to look like a TEENAGER today??! </t>
  </si>
  <si>
    <t>Sat Jun 06 17:32:28 PDT 2009</t>
  </si>
  <si>
    <t>sirgregg</t>
  </si>
  <si>
    <t xml:space="preserve">the spirit never lies, however hard you try </t>
  </si>
  <si>
    <t xml:space="preserve">Camden Rocked but not happy about leaving already. Bus back to Vauxhall time </t>
  </si>
  <si>
    <t>Sat Jun 06 17:32:30 PDT 2009</t>
  </si>
  <si>
    <t xml:space="preserve">So much for a same day repair!  So far it's 8.5 hours overdue...  Disappointing </t>
  </si>
  <si>
    <t>@bengarvin1 I miss you man  We need a nerdy night together maybe sometime soon, I love my Ronald  xx</t>
  </si>
  <si>
    <t>Sat Jun 06 17:32:31 PDT 2009</t>
  </si>
  <si>
    <t xml:space="preserve">where is my bub? i want to eat dinner </t>
  </si>
  <si>
    <t>Sat Jun 06 17:32:32 PDT 2009</t>
  </si>
  <si>
    <t xml:space="preserve">why isn't there basketball on tonight???! what's the sports programming tonight? there's no reason to stay in with nothing to watch </t>
  </si>
  <si>
    <t>OmggItsEmily</t>
  </si>
  <si>
    <t xml:space="preserve">@mileycyrus hey im a big fan i misse dthe concert i couldnt make it </t>
  </si>
  <si>
    <t>Sat Jun 06 17:32:35 PDT 2009</t>
  </si>
  <si>
    <t xml:space="preserve">@jaybby_ awww like even DURING the day? -hugggggles- I'll try not leave you!! </t>
  </si>
  <si>
    <t>Sat Jun 06 17:32:36 PDT 2009</t>
  </si>
  <si>
    <t xml:space="preserve">Lost the game feed </t>
  </si>
  <si>
    <t xml:space="preserve">@Suzi_OConnell Ooh, sounds like good combo! I'm still deciding between Hangover or Angels &amp;amp; Demons for Monday matinee. I heard rain too </t>
  </si>
  <si>
    <t>Sat Jun 06 17:32:39 PDT 2009</t>
  </si>
  <si>
    <t>isabellajordao</t>
  </si>
  <si>
    <t xml:space="preserve">OK MY BEST FRIEND IS THE BESTEST EVER! I LOVE YOU MORE EVERYTHING MRS T ELLO UR AWESOME! I MISSED YOU SO MUCH </t>
  </si>
  <si>
    <t>Sat Jun 06 17:32:40 PDT 2009</t>
  </si>
  <si>
    <t>PP Clock ticks to 0 #pens 0-1 on the PP. Not one single shot on goal   #nhl</t>
  </si>
  <si>
    <t>Sat Jun 06 17:32:41 PDT 2009</t>
  </si>
  <si>
    <t>twilight_rob</t>
  </si>
  <si>
    <t xml:space="preserve">about to get stuck in to homework. soooo not good. don't want to do homework. But i have to... </t>
  </si>
  <si>
    <t>Sat Jun 06 17:32:42 PDT 2009</t>
  </si>
  <si>
    <t xml:space="preserve">@Cboardkid YouTube </t>
  </si>
  <si>
    <t>Sat Jun 06 17:32:43 PDT 2009</t>
  </si>
  <si>
    <t xml:space="preserve">@mileycyrus COME TO TORONTO please! Don't break my heart! </t>
  </si>
  <si>
    <t>Sat Jun 06 17:32:44 PDT 2009</t>
  </si>
  <si>
    <t xml:space="preserve">No fire...no hot firemen. Poo </t>
  </si>
  <si>
    <t>Sat Jun 06 17:32:45 PDT 2009</t>
  </si>
  <si>
    <t>cwwebb299</t>
  </si>
  <si>
    <t xml:space="preserve">Blew a chance there </t>
  </si>
  <si>
    <t>retroambiance</t>
  </si>
  <si>
    <t xml:space="preserve">home. still reliving the Toronto NIN show. i think that was my first and last chance to see Trent Reznor and NIN live.  </t>
  </si>
  <si>
    <t>Sat Jun 06 17:32:46 PDT 2009</t>
  </si>
  <si>
    <t>Roxxy304</t>
  </si>
  <si>
    <t xml:space="preserve">Just saw the stupidest penalty ever taken during a playoff game!  Tempted to turn off the TV  </t>
  </si>
  <si>
    <t>Sat Jun 06 17:32:47 PDT 2009</t>
  </si>
  <si>
    <t>kamclendon</t>
  </si>
  <si>
    <t>home. house is kinda quiet without the pup pup around.   and to think i have to hear this silence till tuesday--so, so sad...</t>
  </si>
  <si>
    <t>Sat Jun 06 17:32:52 PDT 2009</t>
  </si>
  <si>
    <t>marvelousblues</t>
  </si>
  <si>
    <t xml:space="preserve">Starting to get a little bored.  </t>
  </si>
  <si>
    <t>Sat Jun 06 17:32:54 PDT 2009</t>
  </si>
  <si>
    <t>tiadantzler</t>
  </si>
  <si>
    <t xml:space="preserve">at a FAB babyshower sad i didn't win a gift </t>
  </si>
  <si>
    <t>Sat Jun 06 17:32:57 PDT 2009</t>
  </si>
  <si>
    <t xml:space="preserve">bored yesterday....bored today....bored tomorrow....... summer :/...... where are my friends!!!!! </t>
  </si>
  <si>
    <t xml:space="preserve">Feeling pretty out of it. </t>
  </si>
  <si>
    <t>Sat Jun 06 17:33:04 PDT 2009</t>
  </si>
  <si>
    <t xml:space="preserve">I miss everyone from state so much, and ive only been home 8 hours... </t>
  </si>
  <si>
    <t>Sat Jun 06 17:33:03 PDT 2009</t>
  </si>
  <si>
    <t>Mrs215</t>
  </si>
  <si>
    <t xml:space="preserve">Who knows the fastest way to cure a swore throat......im so sick </t>
  </si>
  <si>
    <t>mikeg5150</t>
  </si>
  <si>
    <t xml:space="preserve">@baseball_mommy phillies lost in extra innings </t>
  </si>
  <si>
    <t>Sat Jun 06 17:33:05 PDT 2009</t>
  </si>
  <si>
    <t>therisa96</t>
  </si>
  <si>
    <t>(sad)...my mom said we might move next summer!   *tearz*</t>
  </si>
  <si>
    <t>KalilaAyat</t>
  </si>
  <si>
    <t xml:space="preserve">no tweet. </t>
  </si>
  <si>
    <t>Sat Jun 06 17:33:06 PDT 2009</t>
  </si>
  <si>
    <t>JustCallMeAmber</t>
  </si>
  <si>
    <t xml:space="preserve">Oh man the fire alarm has gone off at the church </t>
  </si>
  <si>
    <t>Sat Jun 06 17:33:07 PDT 2009</t>
  </si>
  <si>
    <t xml:space="preserve">i am guessing everyone is at alices party </t>
  </si>
  <si>
    <t>I can't make it to the shoot this afternoon  UGGHH!</t>
  </si>
  <si>
    <t>Sat Jun 06 17:33:08 PDT 2009</t>
  </si>
  <si>
    <t>@woman1zer I could use some alcohol too. Too bad I'm not 21 yet.  Almost!</t>
  </si>
  <si>
    <t>Sat Jun 06 17:33:09 PDT 2009</t>
  </si>
  <si>
    <t xml:space="preserve">need to get to blockbusters...Sighs..So lazy on the weekend though </t>
  </si>
  <si>
    <t>Sat Jun 06 17:33:10 PDT 2009</t>
  </si>
  <si>
    <t>blake's done. No miranda  But he was AMAZING! And so was Lee Ann. Reba's next!</t>
  </si>
  <si>
    <t>@MelyssahR not in stores yet  but its coming</t>
  </si>
  <si>
    <t>Sat Jun 06 17:33:14 PDT 2009</t>
  </si>
  <si>
    <t>@sherod I want to go 3 times.   Books are quite different.</t>
  </si>
  <si>
    <t>Sat Jun 06 17:33:16 PDT 2009</t>
  </si>
  <si>
    <t>metamarshall</t>
  </si>
  <si>
    <t xml:space="preserve">Big day working on the home office.  Carpet is down, furniture is in, PCs are set up &amp;amp; cables are organized. Still having server issues. </t>
  </si>
  <si>
    <t>Sat Jun 06 17:33:17 PDT 2009</t>
  </si>
  <si>
    <t xml:space="preserve">830 &amp;amp; the show still hasn't started </t>
  </si>
  <si>
    <t>Sat Jun 06 17:33:18 PDT 2009</t>
  </si>
  <si>
    <t xml:space="preserve">can't go out tonight because he has no car...again </t>
  </si>
  <si>
    <t>Sat Jun 06 17:33:20 PDT 2009</t>
  </si>
  <si>
    <t xml:space="preserve">owwwwwww i have the most painful sliver ever in my foot. fml. </t>
  </si>
  <si>
    <t>Sat Jun 06 17:33:24 PDT 2009</t>
  </si>
  <si>
    <t xml:space="preserve">tired, restless.... too many things going around my head.. not nice thoughts either, so I can't sleep </t>
  </si>
  <si>
    <t>Sat Jun 06 17:33:29 PDT 2009</t>
  </si>
  <si>
    <t xml:space="preserve">J's laptop is in AppleCare and she's on mine this weekend. This would have been a perfect N97 moment. Damn US launch delay. </t>
  </si>
  <si>
    <t>Sat Jun 06 17:33:34 PDT 2009</t>
  </si>
  <si>
    <t>lunaKM</t>
  </si>
  <si>
    <t>@x_Areli_x I'm restless too  Working on subguide adventures though.</t>
  </si>
  <si>
    <t>Sat Jun 06 17:33:36 PDT 2009</t>
  </si>
  <si>
    <t xml:space="preserve">my friends mother past away today </t>
  </si>
  <si>
    <t>Sat Jun 06 17:33:38 PDT 2009</t>
  </si>
  <si>
    <t>Anshul_Rampal</t>
  </si>
  <si>
    <t xml:space="preserve">Why Saturdays end so soon </t>
  </si>
  <si>
    <t>Sat Jun 06 17:33:53 PDT 2009</t>
  </si>
  <si>
    <t xml:space="preserve">@THE_WOCKEEZ ahh you said meet and greet but I thought you meant after the whole show... Not just your part! Ohh man! </t>
  </si>
  <si>
    <t xml:space="preserve">@cjcubs Crap!  No, I'm working until 11 </t>
  </si>
  <si>
    <t>Sat Jun 06 17:33:54 PDT 2009</t>
  </si>
  <si>
    <t>CanuckBlondie</t>
  </si>
  <si>
    <t xml:space="preserve">So this is what it's like to actually have a Saturday off...the sun hides behind the clouds all day </t>
  </si>
  <si>
    <t>Sat Jun 06 17:33:55 PDT 2009</t>
  </si>
  <si>
    <t xml:space="preserve">Playing Dungeons and Dragons with friends. All my monsters had been killed </t>
  </si>
  <si>
    <t>Sat Jun 06 17:33:56 PDT 2009</t>
  </si>
  <si>
    <t>Swampfox1942</t>
  </si>
  <si>
    <t xml:space="preserve">I lost my wallet at #buschgardens today. </t>
  </si>
  <si>
    <t>Sat Jun 06 17:33:58 PDT 2009</t>
  </si>
  <si>
    <t xml:space="preserve">Aargh..my lovely voice. Gone jor.. </t>
  </si>
  <si>
    <t>Sat Jun 06 17:33:59 PDT 2009</t>
  </si>
  <si>
    <t xml:space="preserve"> i dont like it when people dont text back ~Tim~</t>
  </si>
  <si>
    <t>Sat Jun 06 17:34:02 PDT 2009</t>
  </si>
  <si>
    <t xml:space="preserve">@ShaunaRafferty he's good have to share a bed with him </t>
  </si>
  <si>
    <t>Sat Jun 06 17:34:05 PDT 2009</t>
  </si>
  <si>
    <t>Oli died  Very sad.</t>
  </si>
  <si>
    <t>Sat Jun 06 17:34:06 PDT 2009</t>
  </si>
  <si>
    <t>wxcampbell</t>
  </si>
  <si>
    <t>@macburbs wish you were here for dinner.  http://yfrog.com/5bwq3j</t>
  </si>
  <si>
    <t>Sat Jun 06 17:34:08 PDT 2009</t>
  </si>
  <si>
    <t xml:space="preserve">I just ran over a pigeon! I didnt see it tell the last second, then saw nothing but a burst of feathers in my rearview! </t>
  </si>
  <si>
    <t>Sat Jun 06 17:34:07 PDT 2009</t>
  </si>
  <si>
    <t>Cooperiffic</t>
  </si>
  <si>
    <t xml:space="preserve">@katingirl thanks for telling us the 91 east carpool lane was closed </t>
  </si>
  <si>
    <t>I just realized the house I built in sims 3 is shaped like a flaccid penis   http://twitpic.com/6si49</t>
  </si>
  <si>
    <t>No longer a silly girl!!  pooo.</t>
  </si>
  <si>
    <t>Sat Jun 06 17:34:12 PDT 2009</t>
  </si>
  <si>
    <t>ocellis</t>
  </si>
  <si>
    <t xml:space="preserve">@H2Ohexagon I get it too, but not as well as you </t>
  </si>
  <si>
    <t>Sat Jun 06 17:34:15 PDT 2009</t>
  </si>
  <si>
    <t xml:space="preserve">@mikeg5150 I know I was wtching the game with my son, then switched over to the astros....who r also losing!  </t>
  </si>
  <si>
    <t>Sat Jun 06 17:34:13 PDT 2009</t>
  </si>
  <si>
    <t>patsycline27</t>
  </si>
  <si>
    <t>@sc430girl no, not yet   lol</t>
  </si>
  <si>
    <t>noveltynikki</t>
  </si>
  <si>
    <t>Work is lame  i want to go home</t>
  </si>
  <si>
    <t>Sat Jun 06 17:34:16 PDT 2009</t>
  </si>
  <si>
    <t xml:space="preserve">Feeling real designerishhh .. I wish I hadn't forgot my sketchbook </t>
  </si>
  <si>
    <t xml:space="preserve">glutened for the first time in a while, and it was a bad one </t>
  </si>
  <si>
    <t>Sat Jun 06 17:34:21 PDT 2009</t>
  </si>
  <si>
    <t>katiejonasxo</t>
  </si>
  <si>
    <t xml:space="preserve">@mileycyrus http://twitpic.com/6shtr - hey save some pretty for the rest of us! </t>
  </si>
  <si>
    <t>Sat Jun 06 17:34:22 PDT 2009</t>
  </si>
  <si>
    <t xml:space="preserve">@HypnoticMelody no but I can't sleep in with sooooooo much to do, so I kinda do have to </t>
  </si>
  <si>
    <t>Sat Jun 06 17:34:23 PDT 2009</t>
  </si>
  <si>
    <t>has puffy swollen eyes from crying all night..  http://plurk.com/p/yyk10</t>
  </si>
  <si>
    <t>Sat Jun 06 17:34:25 PDT 2009</t>
  </si>
  <si>
    <t>KIANAP</t>
  </si>
  <si>
    <t xml:space="preserve">@Aarondior everythings good imma be in stl for the summer...again </t>
  </si>
  <si>
    <t>Sat Jun 06 17:34:27 PDT 2009</t>
  </si>
  <si>
    <t>@MirandaBuzzfans no!!! the nerve of those people!  you guys are the best!</t>
  </si>
  <si>
    <t>AbbyIsMyName</t>
  </si>
  <si>
    <t>i miss my BFF  ily Jasmine Deanna</t>
  </si>
  <si>
    <t>Sat Jun 06 17:34:28 PDT 2009</t>
  </si>
  <si>
    <t xml:space="preserve">Ladyhawke was not too great! She should of tuned her guitar before playing it and it might not of sounded so out of key! </t>
  </si>
  <si>
    <t>Sat Jun 06 17:34:29 PDT 2009</t>
  </si>
  <si>
    <t>danarobeson</t>
  </si>
  <si>
    <t xml:space="preserve">@brealmercy aww what happened? </t>
  </si>
  <si>
    <t xml:space="preserve">Ok so reliable photoshop text tutorials are quite difficult to find when you have the very ghetto Photoshop Elements 2.0 </t>
  </si>
  <si>
    <t>Sat Jun 06 17:34:30 PDT 2009</t>
  </si>
  <si>
    <t>Pow_</t>
  </si>
  <si>
    <t>@Aitch_Bee I KNEW IF I SAID SOMETHING VAGUELY BORDERING ON CLEVER YOU WOULD REPLY AND POINT OUT I AM WRONG!  LOLZ!</t>
  </si>
  <si>
    <t>Sat Jun 06 17:34:34 PDT 2009</t>
  </si>
  <si>
    <t xml:space="preserve">I'm getting sleepy. Wish I had time to nap </t>
  </si>
  <si>
    <t>Sat Jun 06 17:34:41 PDT 2009</t>
  </si>
  <si>
    <t xml:space="preserve">Just got back home from the supermarket... got ice cream in 2 different flavours. I love Hagan Daaz (think I spelt it wrong w/e).Headache </t>
  </si>
  <si>
    <t>ilovemysquirrel</t>
  </si>
  <si>
    <t xml:space="preserve">I got burnt today </t>
  </si>
  <si>
    <t>Sat Jun 06 17:34:43 PDT 2009</t>
  </si>
  <si>
    <t xml:space="preserve">@arhh_ But it's $70! </t>
  </si>
  <si>
    <t>Sat Jun 06 17:34:46 PDT 2009</t>
  </si>
  <si>
    <t>AMY1ONE</t>
  </si>
  <si>
    <t xml:space="preserve">@KrazyKyleStyle I punched you in the shoe </t>
  </si>
  <si>
    <t>Sat Jun 06 17:34:50 PDT 2009</t>
  </si>
  <si>
    <t>omg you guise, keep my friend in your thoughts.  he's in the hospital with something really bad  apparently in his brain.</t>
  </si>
  <si>
    <t>Sat Jun 06 17:34:52 PDT 2009</t>
  </si>
  <si>
    <t xml:space="preserve">@saharabloom 'bout 15 minutes, starts pleasantly enough, then degrades rapidly into hell </t>
  </si>
  <si>
    <t>Sat Jun 06 17:34:53 PDT 2009</t>
  </si>
  <si>
    <t xml:space="preserve">See - those boards are different!  Poor Fleury almost misread it </t>
  </si>
  <si>
    <t>Sat Jun 06 17:34:55 PDT 2009</t>
  </si>
  <si>
    <t xml:space="preserve">Going home doing wats right no bx n no bday sex </t>
  </si>
  <si>
    <t>Sat Jun 06 17:34:56 PDT 2009</t>
  </si>
  <si>
    <t>No b-day shout out from Joey Mac     lol</t>
  </si>
  <si>
    <t xml:space="preserve">@jordanknght Sob- why would NKOTB not come back here- clink- heart broken! </t>
  </si>
  <si>
    <t>@mileycyrus http://twitpic.com/6shtr - I wish it was sunny here in &amp;quot;Sunny Florida&amp;quot; but RAINY instead   Enjoy the sun!!</t>
  </si>
  <si>
    <t>andreaangel09</t>
  </si>
  <si>
    <t xml:space="preserve">@CHRIS_Daughtry  as a younger kid would say... Thats poopy! </t>
  </si>
  <si>
    <t>Sat Jun 06 17:34:57 PDT 2009</t>
  </si>
  <si>
    <t>KHigden</t>
  </si>
  <si>
    <t xml:space="preserve">i am so tired... i need sleep </t>
  </si>
  <si>
    <t>Sat Jun 06 17:34:58 PDT 2009</t>
  </si>
  <si>
    <t>@TalkinPetsRadio I just got home and missed the show!   Miss you guys last week!  You guys are allowed a vacation? LOL</t>
  </si>
  <si>
    <t>Sat Jun 06 17:35:00 PDT 2009</t>
  </si>
  <si>
    <t>starkid81</t>
  </si>
  <si>
    <t xml:space="preserve">God dammit!!! My ting tings cd is scratched!!! </t>
  </si>
  <si>
    <t>Sat Jun 06 17:35:03 PDT 2009</t>
  </si>
  <si>
    <t>@2kutekreations Nope... no chocolate.    i really hope it shows up monday, its supposed to be getting warm again soon!</t>
  </si>
  <si>
    <t>Sat Jun 06 17:35:05 PDT 2009</t>
  </si>
  <si>
    <t>@Ashymon  Boo. Maybe if we asked him REALLY nicely?! ;D</t>
  </si>
  <si>
    <t>Sat Jun 06 17:35:07 PDT 2009</t>
  </si>
  <si>
    <t>RMprincess</t>
  </si>
  <si>
    <t xml:space="preserve">Everyone having fun with Sims 3 and my computer doesn't meet the requirements. Just awesome.  </t>
  </si>
  <si>
    <t>Sat Jun 06 17:35:11 PDT 2009</t>
  </si>
  <si>
    <t xml:space="preserve">Tired as fuck, missing my gubbie so badly </t>
  </si>
  <si>
    <t>Sat Jun 06 17:35:12 PDT 2009</t>
  </si>
  <si>
    <t>crrrazybananuh</t>
  </si>
  <si>
    <t xml:space="preserve">@einjely awww man! what happened? no more make-up? </t>
  </si>
  <si>
    <t>Sat Jun 06 17:35:13 PDT 2009</t>
  </si>
  <si>
    <t xml:space="preserve">@verwon it's happening to everybody!! sux </t>
  </si>
  <si>
    <t xml:space="preserve">@myria101 Melly Beans lol...You are going to be fine...it's me that will have withdrawals </t>
  </si>
  <si>
    <t>Sat Jun 06 17:35:14 PDT 2009</t>
  </si>
  <si>
    <t>proofrawk</t>
  </si>
  <si>
    <t xml:space="preserve">oh goddamnit, longest Facebook note ever and Firefox crashes. </t>
  </si>
  <si>
    <t>Sat Jun 06 17:35:16 PDT 2009</t>
  </si>
  <si>
    <t>gwane</t>
  </si>
  <si>
    <t>@staroflondon Are you not coming to Manchester then?   Bad times. Mcr&amp;gt;Ldn</t>
  </si>
  <si>
    <t xml:space="preserve">my foot is sore </t>
  </si>
  <si>
    <t>Sat Jun 06 17:35:19 PDT 2009</t>
  </si>
  <si>
    <t>Just_Cheryl</t>
  </si>
  <si>
    <t>Not sure whether to cry, pout or complain about my hair...so I've done all three...repeatedely  woe is me currently</t>
  </si>
  <si>
    <t>Sat Jun 06 17:35:18 PDT 2009</t>
  </si>
  <si>
    <t xml:space="preserve">Not having the best time right now.... </t>
  </si>
  <si>
    <t xml:space="preserve">I know! Its so lame jon. </t>
  </si>
  <si>
    <t>Sat Jun 06 17:35:24 PDT 2009</t>
  </si>
  <si>
    <t>Aztecbeast</t>
  </si>
  <si>
    <t>Going to a graduation makes  me sad  idk why lol,  and it feels like  just a couple of months ago...</t>
  </si>
  <si>
    <t>Sat Jun 06 17:35:27 PDT 2009</t>
  </si>
  <si>
    <t>captivateme09</t>
  </si>
  <si>
    <t xml:space="preserve">why is everyone i know with the person that they love...but me? </t>
  </si>
  <si>
    <t>@karendee hahaha they prob will  freaking alabama will probably legalise same-sex marriage before we do</t>
  </si>
  <si>
    <t>Sat Jun 06 17:35:32 PDT 2009</t>
  </si>
  <si>
    <t>sminerich</t>
  </si>
  <si>
    <t xml:space="preserve">Low tea in the City! Sad its not on the island... </t>
  </si>
  <si>
    <t>Sat Jun 06 17:35:33 PDT 2009</t>
  </si>
  <si>
    <t xml:space="preserve">i am such a bitch! screwed yesterday's paper. most importantly, the end part of yesterday! stupid ahhh. bye off to work </t>
  </si>
  <si>
    <t>Sat Jun 06 17:35:35 PDT 2009</t>
  </si>
  <si>
    <t>CarrieAnnYoung</t>
  </si>
  <si>
    <t xml:space="preserve">@matthaze I'm always one of those tourists </t>
  </si>
  <si>
    <t>Sat Jun 06 17:35:36 PDT 2009</t>
  </si>
  <si>
    <t>@nileyxlove Thank you  &amp;amp; oohh  i think he's just gotten to the breaking point of all the hate made towards him and AHH, one more week ,.</t>
  </si>
  <si>
    <t>ugurgoeren</t>
  </si>
  <si>
    <t>struck  sleep is the best medicine.</t>
  </si>
  <si>
    <t>Sat Jun 06 17:35:37 PDT 2009</t>
  </si>
  <si>
    <t xml:space="preserve">I really want a danboard </t>
  </si>
  <si>
    <t>Sat Jun 06 17:35:38 PDT 2009</t>
  </si>
  <si>
    <t>trainwreck94</t>
  </si>
  <si>
    <t xml:space="preserve">tired as. chris's phone had to go off at 9 30 this mornin only got an hour sleep </t>
  </si>
  <si>
    <t>Sat Jun 06 17:35:41 PDT 2009</t>
  </si>
  <si>
    <t>ohkyla</t>
  </si>
  <si>
    <t xml:space="preserve">@rydontlie i love you! </t>
  </si>
  <si>
    <t>Sat Jun 06 17:35:43 PDT 2009</t>
  </si>
  <si>
    <t>KaylahGirl</t>
  </si>
  <si>
    <t>ah  im jealous of @BrodyJenner. i wish i lived in Malibu so i could go surfing before dark...</t>
  </si>
  <si>
    <t>Sat Jun 06 17:35:45 PDT 2009</t>
  </si>
  <si>
    <t>Feeling really bad today.  ugh, I hate being sick!!</t>
  </si>
  <si>
    <t>im too lazy to close this windown behind me. yet, im freeezing  haha.</t>
  </si>
  <si>
    <t>KoolMan007</t>
  </si>
  <si>
    <t xml:space="preserve">@singergirl92 that hoovers! sorry </t>
  </si>
  <si>
    <t>Sat Jun 06 17:35:47 PDT 2009</t>
  </si>
  <si>
    <t>jetgirlNZ</t>
  </si>
  <si>
    <t xml:space="preserve">Little hungover.. Gotta go to rehearsals </t>
  </si>
  <si>
    <t>Sat Jun 06 17:35:49 PDT 2009</t>
  </si>
  <si>
    <t xml:space="preserve">@nileyxlove Til i get that book. i'm on  12 person waiting list at the library </t>
  </si>
  <si>
    <t>Sat Jun 06 17:35:50 PDT 2009</t>
  </si>
  <si>
    <t>Cherry_bebeh</t>
  </si>
  <si>
    <t xml:space="preserve">@JesseMcCartney a loooot of people, and I wasnt there </t>
  </si>
  <si>
    <t>Sat Jun 06 17:35:52 PDT 2009</t>
  </si>
  <si>
    <t xml:space="preserve">I'm pretending to be a drunk fan at this game I'm watching. My brother asked for another seat. </t>
  </si>
  <si>
    <t>@_tranquilize omg I'm sorry  I hope the situation gets better asap!!!</t>
  </si>
  <si>
    <t>Sat Jun 06 17:35:54 PDT 2009</t>
  </si>
  <si>
    <t>keirdre</t>
  </si>
  <si>
    <t xml:space="preserve">Been waiting for the weekend with eager, summery anticipation and now its a rainy washout </t>
  </si>
  <si>
    <t>Sat Jun 06 17:35:55 PDT 2009</t>
  </si>
  <si>
    <t>srslysarahcee</t>
  </si>
  <si>
    <t xml:space="preserve">@jazzyfresh422 I miss everyone so much too. </t>
  </si>
  <si>
    <t xml:space="preserve">is wondering why when David finally comes to England near where I live, he doesn't arrange to meet up </t>
  </si>
  <si>
    <t>Sat Jun 06 17:35:56 PDT 2009</t>
  </si>
  <si>
    <t xml:space="preserve">wants to go to the cinema </t>
  </si>
  <si>
    <t>Sat Jun 06 17:36:01 PDT 2009</t>
  </si>
  <si>
    <t xml:space="preserve">@LilithHecate </t>
  </si>
  <si>
    <t>Sat Jun 06 17:36:03 PDT 2009</t>
  </si>
  <si>
    <t>I'm thinking that there's a big conflict w/ next Friday's plans  Please,please,please tell me it's not so!  Been waiting so long for this!</t>
  </si>
  <si>
    <t>Sat Jun 06 17:36:04 PDT 2009</t>
  </si>
  <si>
    <t>IAMRASHON</t>
  </si>
  <si>
    <t xml:space="preserve">IN ABOUT AN HOUR GOIN 2 CAMILLES HOUSE MY SON AND DAD IS HAVING THEIR MOMENT I MISS HIM 3 DAYS NOT HOME </t>
  </si>
  <si>
    <t>Sat Jun 06 17:36:05 PDT 2009</t>
  </si>
  <si>
    <t>imcage</t>
  </si>
  <si>
    <t xml:space="preserve">@thomasdurden no plans for touring here in the philippines? </t>
  </si>
  <si>
    <t>Sat Jun 06 17:36:06 PDT 2009</t>
  </si>
  <si>
    <t>Jennilynn86</t>
  </si>
  <si>
    <t xml:space="preserve">really wants to go to the blink182 concert in sept but just found out the one she was planning going to just sold out. </t>
  </si>
  <si>
    <t>Sat Jun 06 17:36:07 PDT 2009</t>
  </si>
  <si>
    <t>wozie_stevie</t>
  </si>
  <si>
    <t xml:space="preserve">@musical_laura aww, i would feel lost without my Rock you fix to. </t>
  </si>
  <si>
    <t>Sat Jun 06 17:36:09 PDT 2009</t>
  </si>
  <si>
    <t>I don't feel good  going home after work instead of to the boat because I need to be all better for tomorrow!</t>
  </si>
  <si>
    <t>Sat Jun 06 17:36:11 PDT 2009</t>
  </si>
  <si>
    <t>JennJenn10</t>
  </si>
  <si>
    <t>@LizzBiff86 have fun tonight...I'm sad I'm not gonna get to see ya  love ya bestie!!</t>
  </si>
  <si>
    <t>Sat Jun 06 17:36:15 PDT 2009</t>
  </si>
  <si>
    <t>hayleysparks</t>
  </si>
  <si>
    <t xml:space="preserve">I really need to go to the hospital. I think smoking has finally taken it's effect on me. </t>
  </si>
  <si>
    <t>Sat Jun 06 17:36:17 PDT 2009</t>
  </si>
  <si>
    <t>lindzej</t>
  </si>
  <si>
    <t>@rs58 the show is all sold out  would you want to go with me to another awesome show on the 12th?</t>
  </si>
  <si>
    <t>Sat Jun 06 17:36:23 PDT 2009</t>
  </si>
  <si>
    <t>moboutilier</t>
  </si>
  <si>
    <t xml:space="preserve">,  i hatee the feeling summonees keeping sumthin from me .. </t>
  </si>
  <si>
    <t>Sat Jun 06 17:36:24 PDT 2009</t>
  </si>
  <si>
    <t>Bethyhughes</t>
  </si>
  <si>
    <t xml:space="preserve">A relatively early night home, very sleepy. There is still Hannah spirit, although there is no Hannah </t>
  </si>
  <si>
    <t>Sat Jun 06 17:36:28 PDT 2009</t>
  </si>
  <si>
    <t xml:space="preserve">@sherod I know. I can't justify the expense. </t>
  </si>
  <si>
    <t>Sat Jun 06 17:36:30 PDT 2009</t>
  </si>
  <si>
    <t>jyjeans728</t>
  </si>
  <si>
    <t xml:space="preserve">I miss my spongebob... </t>
  </si>
  <si>
    <t>Sat Jun 06 17:36:33 PDT 2009</t>
  </si>
  <si>
    <t>deckard26364</t>
  </si>
  <si>
    <t xml:space="preserve">Worst round of my life. </t>
  </si>
  <si>
    <t>Sat Jun 06 17:36:36 PDT 2009</t>
  </si>
  <si>
    <t xml:space="preserve">ohmygosh my eyes r soo red and starting to swell! allergy or hayfever wh knows? not happy </t>
  </si>
  <si>
    <t>Sat Jun 06 17:36:38 PDT 2009</t>
  </si>
  <si>
    <t xml:space="preserve">ACHOO! I have colds again! WHYYY? </t>
  </si>
  <si>
    <t>Sat Jun 06 17:36:40 PDT 2009</t>
  </si>
  <si>
    <t xml:space="preserve">Everyone is making smores, cant have any </t>
  </si>
  <si>
    <t>Sat Jun 06 17:36:42 PDT 2009</t>
  </si>
  <si>
    <t>TasH2Juiicy</t>
  </si>
  <si>
    <t xml:space="preserve">eatin some good fish cake.. i really miss being back home </t>
  </si>
  <si>
    <t>Sat Jun 06 17:36:53 PDT 2009</t>
  </si>
  <si>
    <t>@traacy i knowi always leave it til the last minute i never learn! &amp;gt; lol i know it sucks  so any other plans 4 2day??</t>
  </si>
  <si>
    <t xml:space="preserve">just spent the last 45 minutes in the shower. i didn't wanna get out. </t>
  </si>
  <si>
    <t>Sat Jun 06 17:36:55 PDT 2009</t>
  </si>
  <si>
    <t>jim beam and coke. no jack  this is interesante, I kinda look like a high class prostitute</t>
  </si>
  <si>
    <t>Sat Jun 06 17:36:56 PDT 2009</t>
  </si>
  <si>
    <t>Missing All The Besties And Lovers  &amp;lt;3</t>
  </si>
  <si>
    <t>Shavon_s</t>
  </si>
  <si>
    <t>With @ iamsoodope and susan. He's tryna get cute for summer jam!  LOL</t>
  </si>
  <si>
    <t>Sat Jun 06 17:36:57 PDT 2009</t>
  </si>
  <si>
    <t>thefelinepunk</t>
  </si>
  <si>
    <t xml:space="preserve">Sad day. Already leaving. </t>
  </si>
  <si>
    <t>Sat Jun 06 17:37:05 PDT 2009</t>
  </si>
  <si>
    <t>tttrendy86</t>
  </si>
  <si>
    <t>Oh and i accidentally hit it w/ a newspaper trying to make it move.   I feel awful.</t>
  </si>
  <si>
    <t>Sat Jun 06 17:37:09 PDT 2009</t>
  </si>
  <si>
    <t>Miley1FanInFl</t>
  </si>
  <si>
    <t>@mileycyrus http://twitpic.com/5ut6j - aww noah don't cry  or you'll make me cry :'(</t>
  </si>
  <si>
    <t>Sat Jun 06 17:37:07 PDT 2009</t>
  </si>
  <si>
    <t>@astrup Found that out the hard way.  After going up &amp;amp; down the mtn 3 times &amp;amp; storms &amp;amp; truck crash traffic &amp;amp; Twitter being down I gave up</t>
  </si>
  <si>
    <t>Sat Jun 06 17:37:15 PDT 2009</t>
  </si>
  <si>
    <t xml:space="preserve">my comps have been messin up sorry twitters wish i had a blackberry r sumthin 2 update from my fone but i dont </t>
  </si>
  <si>
    <t>Sat Jun 06 17:37:17 PDT 2009</t>
  </si>
  <si>
    <t>@Kaylee0214 i don't think the concert starts 'till like 6!  what about monday?</t>
  </si>
  <si>
    <t>@maygencoll I'm always at Lily's on the weekend!! 'cept for 2nyt.  enjoy!</t>
  </si>
  <si>
    <t>Sat Jun 06 17:37:18 PDT 2009</t>
  </si>
  <si>
    <t>dianazeasantana</t>
  </si>
  <si>
    <t xml:space="preserve">@mileycyrus http://twitpic.com/6shtr - Miley!!!!! I can't see u pic </t>
  </si>
  <si>
    <t>tdawgtweets</t>
  </si>
  <si>
    <t xml:space="preserve">today i had a softball game. got out of my slump, and fielded awesomely. extremely excited, but lost tournament and didnt get a shirt. </t>
  </si>
  <si>
    <t>Sat Jun 06 17:37:20 PDT 2009</t>
  </si>
  <si>
    <t xml:space="preserve">@ratetank  sun is setting here; sitting at a show tired as fuck.   I think it feels like 2 am to me too..  </t>
  </si>
  <si>
    <t xml:space="preserve">i forgot today was the 6th.... </t>
  </si>
  <si>
    <t>Sat Jun 06 17:37:21 PDT 2009</t>
  </si>
  <si>
    <t xml:space="preserve">I dont think my blacks match today </t>
  </si>
  <si>
    <t>Sat Jun 06 17:37:22 PDT 2009</t>
  </si>
  <si>
    <t>Don't undestand why boca pinched in on that goal. Left a ton of space. Going to be a long game  #usmnt</t>
  </si>
  <si>
    <t>Sat Jun 06 17:37:23 PDT 2009</t>
  </si>
  <si>
    <t xml:space="preserve">@erinnpascal it's still not the same </t>
  </si>
  <si>
    <t>Sat Jun 06 17:37:26 PDT 2009</t>
  </si>
  <si>
    <t>Franchise23</t>
  </si>
  <si>
    <t xml:space="preserve">Just read an article on engadget.com and they show the Sprint store in Chi-town with Richard Dent and Matt Forte..wish I was there </t>
  </si>
  <si>
    <t>Sat Jun 06 17:37:27 PDT 2009</t>
  </si>
  <si>
    <t>niikiid</t>
  </si>
  <si>
    <t xml:space="preserve">Stressed doing school work </t>
  </si>
  <si>
    <t>Sat Jun 06 17:37:28 PDT 2009</t>
  </si>
  <si>
    <t xml:space="preserve">@mileycyrus http://twitpic.com/6shtr - its not working </t>
  </si>
  <si>
    <t>Sat Jun 06 17:37:30 PDT 2009</t>
  </si>
  <si>
    <t>@2kutekreations me too. All this Asheville talk today has me so homesick  Ready to move back right NOW.</t>
  </si>
  <si>
    <t>Sat Jun 06 17:37:33 PDT 2009</t>
  </si>
  <si>
    <t>I'm tired I need to go home zoo. I miss my friends and boyfriend  I go home Monday</t>
  </si>
  <si>
    <t>Sat Jun 06 17:37:36 PDT 2009</t>
  </si>
  <si>
    <t xml:space="preserve">@iBoogie I remember those dayz </t>
  </si>
  <si>
    <t xml:space="preserve">'i can be so mean when i wanna be.' aaah, trufax </t>
  </si>
  <si>
    <t>Sat Jun 06 17:37:37 PDT 2009</t>
  </si>
  <si>
    <t>@michellebi sorry about your headaches!!!!  Those are NO fun at all!</t>
  </si>
  <si>
    <t>Sat Jun 06 17:37:49 PDT 2009</t>
  </si>
  <si>
    <t xml:space="preserve">On my way to town to activate a new phone &amp;amp; use a store coupon before it expires. Feeling good. Wish I was with my bf. </t>
  </si>
  <si>
    <t>Sat Jun 06 17:37:50 PDT 2009</t>
  </si>
  <si>
    <t>lianasm</t>
  </si>
  <si>
    <t xml:space="preserve">Feels weeeeird.... I miss my mimi </t>
  </si>
  <si>
    <t>Sat Jun 06 17:37:52 PDT 2009</t>
  </si>
  <si>
    <t>This weather eats my asshole.  at darrins cousins party. Lol</t>
  </si>
  <si>
    <t xml:space="preserve">the kid's bday party wore me out...I salute all mothers out there who have to deal w/ children 24/7.. I don't think I can keep up w/ them </t>
  </si>
  <si>
    <t xml:space="preserve">That drake and josh episode was heaps sad </t>
  </si>
  <si>
    <t>Sat Jun 06 17:37:56 PDT 2009</t>
  </si>
  <si>
    <t xml:space="preserve">At some wedding.... </t>
  </si>
  <si>
    <t>Sat Jun 06 17:37:59 PDT 2009</t>
  </si>
  <si>
    <t>amandarmy</t>
  </si>
  <si>
    <t xml:space="preserve">@ststststeph My ride waited to long to get her ticket and they were already sold out. So I had no way to get there. </t>
  </si>
  <si>
    <t>Sat Jun 06 17:37:58 PDT 2009</t>
  </si>
  <si>
    <t xml:space="preserve">@mileycyrus http://twitpic.com/6shtr - i can't see it! </t>
  </si>
  <si>
    <t xml:space="preserve">@MsSmithhh ME YOO </t>
  </si>
  <si>
    <t>@rashfeather   don't suppose I can help any, though.  Don't ever say I didn't try to help a cute girl out.  Oh wait, maybe that did?</t>
  </si>
  <si>
    <t>Sat Jun 06 17:38:02 PDT 2009</t>
  </si>
  <si>
    <t xml:space="preserve">what is it with these bs blogger fights for pageviews? when will readers learn to leave said blog for these bs games </t>
  </si>
  <si>
    <t>Sat Jun 06 17:38:03 PDT 2009</t>
  </si>
  <si>
    <t>pdx_fool</t>
  </si>
  <si>
    <t xml:space="preserve">There's no booze at this anniversary celebration. </t>
  </si>
  <si>
    <t xml:space="preserve">@DaisyKary Last week, I dropped it in water &amp;amp; killed it. And this one just isn't reading my memory card. </t>
  </si>
  <si>
    <t>Sat Jun 06 17:38:06 PDT 2009</t>
  </si>
  <si>
    <t>elenie_mcrmy</t>
  </si>
  <si>
    <t xml:space="preserve">graduation tomorow is going to be hard. im getting sad just thinking about it and im not even graduating. </t>
  </si>
  <si>
    <t>Sat Jun 06 17:38:07 PDT 2009</t>
  </si>
  <si>
    <t>teainthesun</t>
  </si>
  <si>
    <t xml:space="preserve">@kidbmoon I miss you </t>
  </si>
  <si>
    <t>Sat Jun 06 17:38:12 PDT 2009</t>
  </si>
  <si>
    <t>lizardlips81</t>
  </si>
  <si>
    <t xml:space="preserve">Eating at hob w april- missed the bte passes by an hour </t>
  </si>
  <si>
    <t>LetoyaTamera</t>
  </si>
  <si>
    <t>@blackarazzi Y I'm sitting here with E Marshall and he said u talk to him and u dnt talk to me  I'm hurttt so hurt</t>
  </si>
  <si>
    <t>Sat Jun 06 17:38:14 PDT 2009</t>
  </si>
  <si>
    <t>Twilightfreek</t>
  </si>
  <si>
    <t xml:space="preserve">Stayin' home, I guess. Nobody to karaoke with. Boo. </t>
  </si>
  <si>
    <t>Sat Jun 06 17:38:16 PDT 2009</t>
  </si>
  <si>
    <t>livin_mi_life</t>
  </si>
  <si>
    <t>hey yall its me again im still bored  does anyone have anything to do around here anymore!!!!!!!!!!!!!!</t>
  </si>
  <si>
    <t>Sat Jun 06 17:38:17 PDT 2009</t>
  </si>
  <si>
    <t>dushkawm</t>
  </si>
  <si>
    <t xml:space="preserve">Ew, pre-summer illness </t>
  </si>
  <si>
    <t>Sat Jun 06 17:38:19 PDT 2009</t>
  </si>
  <si>
    <t>David_Maroc</t>
  </si>
  <si>
    <t xml:space="preserve">@wrens back to the states at the end of the week </t>
  </si>
  <si>
    <t>sammie8243</t>
  </si>
  <si>
    <t>Im not at the rodeo...  ME..... Awww... I didnt know  its okay... Rodeo... Houston... George strait.... Yeah... Imma be there</t>
  </si>
  <si>
    <t>Sat Jun 06 17:38:20 PDT 2009</t>
  </si>
  <si>
    <t xml:space="preserve">@mileycyrus http://twitpic.com/6shtr - repost it...it isnt working </t>
  </si>
  <si>
    <t>Sat Jun 06 17:38:21 PDT 2009</t>
  </si>
  <si>
    <t xml:space="preserve">@aarondus Think it's just cuz I didn't eat before work. Boo! </t>
  </si>
  <si>
    <t>Sat Jun 06 17:38:26 PDT 2009</t>
  </si>
  <si>
    <t>ajdarm</t>
  </si>
  <si>
    <t xml:space="preserve">@nfinchgurl when we got older, poorer, and all those good things! I have been stuck home all day! I haven't seen my mama or michelle! </t>
  </si>
  <si>
    <t>Sat Jun 06 17:38:27 PDT 2009</t>
  </si>
  <si>
    <t xml:space="preserve">This was a shitty nite out </t>
  </si>
  <si>
    <t>Sat Jun 06 17:38:28 PDT 2009</t>
  </si>
  <si>
    <t xml:space="preserve">I really want to be free!! aaaah I'm bored now   </t>
  </si>
  <si>
    <t>Sat Jun 06 17:38:30 PDT 2009</t>
  </si>
  <si>
    <t>nullgemini</t>
  </si>
  <si>
    <t xml:space="preserve">Pretty much lost my voice.  </t>
  </si>
  <si>
    <t>Sat Jun 06 17:38:32 PDT 2009</t>
  </si>
  <si>
    <t>shayjr</t>
  </si>
  <si>
    <t xml:space="preserve">Little Sis in the hostipal </t>
  </si>
  <si>
    <t>Sat Jun 06 17:38:33 PDT 2009</t>
  </si>
  <si>
    <t>@Elyria me too  I hate it lol</t>
  </si>
  <si>
    <t>Sat Jun 06 17:38:36 PDT 2009</t>
  </si>
  <si>
    <t xml:space="preserve">@KoolGeekz @KoolGeekz watching this asian horror movie.... alone </t>
  </si>
  <si>
    <t xml:space="preserve">@MsSmithhh me too </t>
  </si>
  <si>
    <t>Sat Jun 06 17:38:38 PDT 2009</t>
  </si>
  <si>
    <t>a slacker when singing  sorry @lilyroseallen</t>
  </si>
  <si>
    <t>Sat Jun 06 17:38:39 PDT 2009</t>
  </si>
  <si>
    <t>@mileycyrus the picture didn't work  what's the picture of?</t>
  </si>
  <si>
    <t>Sat Jun 06 17:38:42 PDT 2009</t>
  </si>
  <si>
    <t xml:space="preserve">@mileycyrus http://twitpic.com/6shtr - Can't see it </t>
  </si>
  <si>
    <t>So my Laptop crashed !!  HELP me</t>
  </si>
  <si>
    <t>youfoundme323</t>
  </si>
  <si>
    <t xml:space="preserve">Thanks @ashleymacadam!! Joe got me into it this past week. I know@macadamfamily. It sucks and its overrated. But I'll fail if I dont!! </t>
  </si>
  <si>
    <t>Sat Jun 06 17:38:49 PDT 2009</t>
  </si>
  <si>
    <t>Soooo tired  only had 30 mins sleep and probs wont sleep anymore!! why did we go 2 lazerzone 12 till 6 :O</t>
  </si>
  <si>
    <t>Sat Jun 06 17:38:50 PDT 2009</t>
  </si>
  <si>
    <t xml:space="preserve">@nkotbjunkie Life wasnt so great 12 years ago. </t>
  </si>
  <si>
    <t>Sat Jun 06 17:38:52 PDT 2009</t>
  </si>
  <si>
    <t xml:space="preserve">@monicaMP6 a black lab. Were prob getting the boy. I realllly wanted a little dog but for now it's a baby so it is but then they get big </t>
  </si>
  <si>
    <t>NatitoLindo</t>
  </si>
  <si>
    <t xml:space="preserve">I'm bored. But I'm also more than poor so unfortunately that means staying home is the only thing I can do. </t>
  </si>
  <si>
    <t>Sat Jun 06 17:38:54 PDT 2009</t>
  </si>
  <si>
    <t xml:space="preserve">Sausalitos got my hopes up that I'd get actual CIDER to drink and then they were all out of Strongbow. </t>
  </si>
  <si>
    <t>Sat Jun 06 17:38:57 PDT 2009</t>
  </si>
  <si>
    <t>71Demon</t>
  </si>
  <si>
    <t xml:space="preserve">Was one number off winning a Remington 870 @ the Gun Bash </t>
  </si>
  <si>
    <t>Adaylasmommy</t>
  </si>
  <si>
    <t xml:space="preserve">@alonelytrucker Why cant I be there? </t>
  </si>
  <si>
    <t>Sat Jun 06 17:38:58 PDT 2009</t>
  </si>
  <si>
    <t>kurii</t>
  </si>
  <si>
    <t xml:space="preserve">@KalebNation I want to go to Twicon.. and Forks! </t>
  </si>
  <si>
    <t>Sat Jun 06 17:38:59 PDT 2009</t>
  </si>
  <si>
    <t>someone knocked on the door  ahhh</t>
  </si>
  <si>
    <t>Sat Jun 06 17:39:00 PDT 2009</t>
  </si>
  <si>
    <t xml:space="preserve">@xkillhillah nothing was going right for me today! </t>
  </si>
  <si>
    <t>Sat Jun 06 17:39:02 PDT 2009</t>
  </si>
  <si>
    <t xml:space="preserve">@alannaaaa you are a lucky guurrl i am revising tomorrow </t>
  </si>
  <si>
    <t xml:space="preserve">@LeslieTay Sorry Sis... </t>
  </si>
  <si>
    <t>Sat Jun 06 17:39:07 PDT 2009</t>
  </si>
  <si>
    <t>@MoneyMone I'm soooooo sad!   Can we go there again???? I really wanted to be there!!!</t>
  </si>
  <si>
    <t xml:space="preserve">@nileyxlove haha, i'm going to buy it as soon as i get money, but i figure, read it first than see if it's worth the money &amp;amp; aww, i know </t>
  </si>
  <si>
    <t>Sat Jun 06 17:39:08 PDT 2009</t>
  </si>
  <si>
    <t xml:space="preserve">i want to see the hangover! but everyone is seeing it already </t>
  </si>
  <si>
    <t>Sat Jun 06 17:39:10 PDT 2009</t>
  </si>
  <si>
    <t>Minedesignz</t>
  </si>
  <si>
    <t xml:space="preserve">Hates waiting for the bus in the rain. </t>
  </si>
  <si>
    <t xml:space="preserve">Thanks @ashleymacadam!! Joe got me into it this past week. I know @macadamfamily. It sucks and its overrated. But I'll fail if I dont!! </t>
  </si>
  <si>
    <t>Sat Jun 06 17:39:11 PDT 2009</t>
  </si>
  <si>
    <t xml:space="preserve">@hollyking you cant now anyway, sorry </t>
  </si>
  <si>
    <t>Sat Jun 06 17:39:13 PDT 2009</t>
  </si>
  <si>
    <t>hannahsingleton</t>
  </si>
  <si>
    <t xml:space="preserve">My phone broke!!! </t>
  </si>
  <si>
    <t>Sat Jun 06 17:39:15 PDT 2009</t>
  </si>
  <si>
    <t>CarlyShultz</t>
  </si>
  <si>
    <t xml:space="preserve">@ZackFreeno only bad thing: we missed the fireworks </t>
  </si>
  <si>
    <t>Sat Jun 06 17:39:22 PDT 2009</t>
  </si>
  <si>
    <t>blaizedm</t>
  </si>
  <si>
    <t xml:space="preserve">going home because no one wants to come play rock band </t>
  </si>
  <si>
    <t>Sat Jun 06 17:39:23 PDT 2009</t>
  </si>
  <si>
    <t xml:space="preserve">Just brushed my teeth and changed, waitin for the wifey to call. I wish someone else would call instead though </t>
  </si>
  <si>
    <t>Sat Jun 06 17:39:26 PDT 2009</t>
  </si>
  <si>
    <t xml:space="preserve">@jaybby_ o.o; that's awkward although a little amusing from my view XD maaan that sucks! </t>
  </si>
  <si>
    <t>Sat Jun 06 17:39:25 PDT 2009</t>
  </si>
  <si>
    <t>datsnoel</t>
  </si>
  <si>
    <t xml:space="preserve">@babyshan87 if i did then u did that..u would b od mean </t>
  </si>
  <si>
    <t>Sat Jun 06 17:39:27 PDT 2009</t>
  </si>
  <si>
    <t xml:space="preserve">@kloveleigh ahhh, i know. it took me a lil more than an hour. i can't take a nap anymore </t>
  </si>
  <si>
    <t>Sat Jun 06 17:39:28 PDT 2009</t>
  </si>
  <si>
    <t>lizlo3</t>
  </si>
  <si>
    <t xml:space="preserve">Damn. Its so cold outside. For some reason i feel crummy. </t>
  </si>
  <si>
    <t>Sat Jun 06 17:39:29 PDT 2009</t>
  </si>
  <si>
    <t xml:space="preserve">Saw a kitty on Lake Shore Dr. I got to him too late. Cop let me out of ticket when I told him y I parked illegally &amp;amp; I cried like a baby. </t>
  </si>
  <si>
    <t>Caritogelvez23</t>
  </si>
  <si>
    <t>@Jonasbrothers i lovee you jonas brothers and i'm not sure if the cd is going to be available in shops at june 16 in colombia  i cant wait</t>
  </si>
  <si>
    <t>Sat Jun 06 17:39:31 PDT 2009</t>
  </si>
  <si>
    <t xml:space="preserve">@BarbaraIsCoool girl you didn't call me at j. mac </t>
  </si>
  <si>
    <t>Sat Jun 06 17:39:32 PDT 2009</t>
  </si>
  <si>
    <t>fainonline</t>
  </si>
  <si>
    <t xml:space="preserve">still feel tired and needs more sleep, but there is things to do... </t>
  </si>
  <si>
    <t>Sat Jun 06 17:39:33 PDT 2009</t>
  </si>
  <si>
    <t>@KalebNation awhh  now im in a waiting room!</t>
  </si>
  <si>
    <t xml:space="preserve">@simonb3 you can stab out your eyes, but you can never gouge out your minds eye </t>
  </si>
  <si>
    <t>nanaoak</t>
  </si>
  <si>
    <t xml:space="preserve">@tommcfly sorry, but i think you were the one with the best view </t>
  </si>
  <si>
    <t>Sat Jun 06 17:39:34 PDT 2009</t>
  </si>
  <si>
    <t xml:space="preserve">Hey cleary fuck you </t>
  </si>
  <si>
    <t>rebeccaramsdale</t>
  </si>
  <si>
    <t xml:space="preserve">@SamSilv NOOOOO, your husband just let in a weak goal </t>
  </si>
  <si>
    <t>Sat Jun 06 17:39:36 PDT 2009</t>
  </si>
  <si>
    <t>Omgzness</t>
  </si>
  <si>
    <t>@jakerockland awhhh. I sorry.  anythin I can do ya make it up?!</t>
  </si>
  <si>
    <t>crazylittleelf</t>
  </si>
  <si>
    <t xml:space="preserve">blizzard... why so many poop quests in WoW?  </t>
  </si>
  <si>
    <t>Sat Jun 06 17:39:39 PDT 2009</t>
  </si>
  <si>
    <t xml:space="preserve">@iamachiapet it stopped working for me. </t>
  </si>
  <si>
    <t>Sat Jun 06 17:40:06 PDT 2009</t>
  </si>
  <si>
    <t xml:space="preserve">It's too much work switching google accounts. Can't have different accounts in different tabs </t>
  </si>
  <si>
    <t>littlebirdiecom</t>
  </si>
  <si>
    <t>#wings score  it's OK, its early.  come on #pens!</t>
  </si>
  <si>
    <t>Sat Jun 06 17:40:07 PDT 2009</t>
  </si>
  <si>
    <t>lilJLL</t>
  </si>
  <si>
    <t>Jus sittn in my room soo bored  new on dis! decided 2 join cuz i seen it on katie nd peter stateside, pretty awesome x.x.x</t>
  </si>
  <si>
    <t>Sat Jun 06 17:40:08 PDT 2009</t>
  </si>
  <si>
    <t>NoelleCharyce</t>
  </si>
  <si>
    <t xml:space="preserve">Whenever I see a little dirty teenager, I immediately think of Duquane &amp;quot;Dookie&amp;quot; from The Wire...Future Heroin Addict </t>
  </si>
  <si>
    <t>Sat Jun 06 17:40:09 PDT 2009</t>
  </si>
  <si>
    <t xml:space="preserve">I'm still drunk from last night </t>
  </si>
  <si>
    <t>Sat Jun 06 17:40:10 PDT 2009</t>
  </si>
  <si>
    <t>hannahxwho</t>
  </si>
  <si>
    <t xml:space="preserve">I hate when people don't text me back! </t>
  </si>
  <si>
    <t>Sat Jun 06 17:40:12 PDT 2009</t>
  </si>
  <si>
    <t>GagMeWithASpoon</t>
  </si>
  <si>
    <t xml:space="preserve">@oh_babydoll I understood it but,I didnt understand why </t>
  </si>
  <si>
    <t>aqwrdmusings</t>
  </si>
  <si>
    <t xml:space="preserve">Finally at the roots and I'm tired as hell due to work </t>
  </si>
  <si>
    <t>Sat Jun 06 17:40:16 PDT 2009</t>
  </si>
  <si>
    <t>@asweirdasyouare sorry, twas watching wipeout. yeah... awkward is no fun at all.  and, bad assumption on my part.</t>
  </si>
  <si>
    <t>Sat Jun 06 17:40:19 PDT 2009</t>
  </si>
  <si>
    <t xml:space="preserve">damnit my friend got m3 cravin roscoes now </t>
  </si>
  <si>
    <t>Sat Jun 06 17:40:22 PDT 2009</t>
  </si>
  <si>
    <t>claudiamassacre</t>
  </si>
  <si>
    <t xml:space="preserve">@mileycyrus http://twitpic.com/6shtr - i cant see it </t>
  </si>
  <si>
    <t xml:space="preserve">@qzia I'm trying to get that 1 SB. I'm not having very good luck. </t>
  </si>
  <si>
    <t>Sat Jun 06 17:40:23 PDT 2009</t>
  </si>
  <si>
    <t>This random black kid used my towel.  And these asian kids called Sam gay.</t>
  </si>
  <si>
    <t>Sat Jun 06 17:40:27 PDT 2009</t>
  </si>
  <si>
    <t xml:space="preserve">Ughh 1-0 red wings </t>
  </si>
  <si>
    <t>Sat Jun 06 17:40:28 PDT 2009</t>
  </si>
  <si>
    <t xml:space="preserve">RIP jaws dec 27 - june 6th </t>
  </si>
  <si>
    <t>Sat Jun 06 17:40:33 PDT 2009</t>
  </si>
  <si>
    <t>gummybearluva</t>
  </si>
  <si>
    <t xml:space="preserve">Saturday night  plans canceled. Damn. And I look so cute in this dress </t>
  </si>
  <si>
    <t>Sat Jun 06 17:40:34 PDT 2009</t>
  </si>
  <si>
    <t>Took down the poker tourny today. Sorry hallstar   had to make that $$$</t>
  </si>
  <si>
    <t>Sat Jun 06 17:40:36 PDT 2009</t>
  </si>
  <si>
    <t>Kelman's have left and i feel lonely  IM SO LONELY! I HAVE NO BODY FOR MY OWN AAAAH! aahahaha, except, i do ; )</t>
  </si>
  <si>
    <t>Sat Jun 06 17:40:38 PDT 2009</t>
  </si>
  <si>
    <t xml:space="preserve">@mileycyrus http://twitpic.com/6pxxd - oh gosh I wish I could date Michel </t>
  </si>
  <si>
    <t>Sat Jun 06 17:40:41 PDT 2009</t>
  </si>
  <si>
    <t>alejandra_p9</t>
  </si>
  <si>
    <t>aw everyone's walking in  sad moment.</t>
  </si>
  <si>
    <t>Sat Jun 06 17:40:44 PDT 2009</t>
  </si>
  <si>
    <t xml:space="preserve">@JackieMorales17 yea its annoying me </t>
  </si>
  <si>
    <t xml:space="preserve">Is in need of a hug </t>
  </si>
  <si>
    <t>tyoungg</t>
  </si>
  <si>
    <t xml:space="preserve">@Makaio8688 dudeee are you guys still there? I'm on the site but I only see two random girls? lol </t>
  </si>
  <si>
    <t>Sat Jun 06 17:40:45 PDT 2009</t>
  </si>
  <si>
    <t>@rom That's another thing  (on getting a Palm Pre)</t>
  </si>
  <si>
    <t>Sat Jun 06 17:40:46 PDT 2009</t>
  </si>
  <si>
    <t xml:space="preserve">@milalemos OMG! REALLY?? Oh! No, he won't be our teatcher anymore?? </t>
  </si>
  <si>
    <t>Sat Jun 06 17:40:48 PDT 2009</t>
  </si>
  <si>
    <t xml:space="preserve">i miss my boyfriend(?) </t>
  </si>
  <si>
    <t>Sat Jun 06 17:40:50 PDT 2009</t>
  </si>
  <si>
    <t>@MaxineBoyle_x they're aw gettin on pure well the noo :o  hope there is some arguements soon aswell but gets borin without them lolol</t>
  </si>
  <si>
    <t>Have come to the conclusion that these LE results are sick &amp;amp; wrong, against god &amp;amp; nature  #fb #le09</t>
  </si>
  <si>
    <t>Sat Jun 06 17:40:52 PDT 2009</t>
  </si>
  <si>
    <t xml:space="preserve">Omg miley cyrus was here today?! Wtf. My heart is broken. </t>
  </si>
  <si>
    <t>jon_baron</t>
  </si>
  <si>
    <t>Just watched MARLEY AND ME. Sad to say, this movie actually made a grown man like me cry.    Made me think about me and my dog Hinano.</t>
  </si>
  <si>
    <t>Sat Jun 06 17:40:54 PDT 2009</t>
  </si>
  <si>
    <t xml:space="preserve">@spahkleprincess WHAT? I'm going to a m&amp;amp;g with you and you're not going to tell even ME what you are going to wear? </t>
  </si>
  <si>
    <t>Sat Jun 06 17:40:55 PDT 2009</t>
  </si>
  <si>
    <t>clarisza</t>
  </si>
  <si>
    <t xml:space="preserve">I've been trying to sleep from 00:00 but turns out I'm able to sleep at 03:45 oh man </t>
  </si>
  <si>
    <t>Sat Jun 06 17:40:56 PDT 2009</t>
  </si>
  <si>
    <t>Amyone got a cure for hiccups? Am dying here.  Need a cure.</t>
  </si>
  <si>
    <t>Sat Jun 06 17:40:58 PDT 2009</t>
  </si>
  <si>
    <t>@Swizzlesqueak oh that's hard  Hope it goes ok. Hope E isnt too sad and that L understands and also isnt too sad. Very hard, good luck..</t>
  </si>
  <si>
    <t>Sat Jun 06 17:41:01 PDT 2009</t>
  </si>
  <si>
    <t xml:space="preserve">Rooby has a bit of a bug in her belly. She doesn't understand why we aren't going to the park tonight. Don't want it getting worse. </t>
  </si>
  <si>
    <t>nedinachristina</t>
  </si>
  <si>
    <t xml:space="preserve">@CHRIS_Daughtry awwwwww......I LOVE Long Way.  Your voice is beautiful on it 1 </t>
  </si>
  <si>
    <t>Sat Jun 06 17:41:02 PDT 2009</t>
  </si>
  <si>
    <t>@jack_of_clubs hey u,i txt ya earluer but no reply  im goin out with lweis reed 4 a few drinks 2moro afternoon,bout 2.30,do u wana join?x</t>
  </si>
  <si>
    <t xml:space="preserve">@BD_24 lol and I'm stuffed!!! Wish I hadn't eatin all that now </t>
  </si>
  <si>
    <t>Sat Jun 06 17:41:04 PDT 2009</t>
  </si>
  <si>
    <t>Whitelyon</t>
  </si>
  <si>
    <t xml:space="preserve">Poured down at soccer, froze my tush off, B back home </t>
  </si>
  <si>
    <t>Sat Jun 06 17:41:07 PDT 2009</t>
  </si>
  <si>
    <t>alexamarzi</t>
  </si>
  <si>
    <t>family dinners suck and i have to spend my saturday night at one  life just keeps getting better</t>
  </si>
  <si>
    <t>@golftippin early goal   out for vacation stayin at encore we should meet up maybe have a bite to eat.</t>
  </si>
  <si>
    <t xml:space="preserve">I'm home and alive...THANK GOD...I'm thankful to be alive but not thankful my car is totaled and i didn't get to see my friends today </t>
  </si>
  <si>
    <t>Sat Jun 06 17:41:08 PDT 2009</t>
  </si>
  <si>
    <t>@jaybby_ lmao that's how it ALWAYS is  buuut OMG!! HAPPY SUMMER DAYS! -jealous- lol</t>
  </si>
  <si>
    <t>Sat Jun 06 17:41:10 PDT 2009</t>
  </si>
  <si>
    <t>fortyacres</t>
  </si>
  <si>
    <t xml:space="preserve">Think I might have re-torn my meniscus during basketball today.  I can barely walk! </t>
  </si>
  <si>
    <t xml:space="preserve">@Joerup I'm starting to have the same problems with iPhone Sims 3 now as well. Would load the main game at the moment. </t>
  </si>
  <si>
    <t>Sat Jun 06 17:41:12 PDT 2009</t>
  </si>
  <si>
    <t xml:space="preserve">@cacaubrazil Thank you! I'm trying to figure out what to do tomorrow! </t>
  </si>
  <si>
    <t>Sat Jun 06 17:41:13 PDT 2009</t>
  </si>
  <si>
    <t>bitprophet</t>
  </si>
  <si>
    <t>@codekoala yum, cream soda. wish I hadn't already blown my soda quota for the week  (heh...soda quota...it rhymes!)</t>
  </si>
  <si>
    <t>Sat Jun 06 17:41:14 PDT 2009</t>
  </si>
  <si>
    <t>@trvsbrkr every1 keeps talking about that song... I'm so sad my sound stop working  can't wait for this tech guy to get here Tuesday!</t>
  </si>
  <si>
    <t>Sat Jun 06 17:41:18 PDT 2009</t>
  </si>
  <si>
    <t>elenwa</t>
  </si>
  <si>
    <t>2 weeks  but our last week we don't do anything reallyhaha. are you out already? @lolapoptart</t>
  </si>
  <si>
    <t>@Uhhh__Claire I wanna see that movie so so much  , how was it?!</t>
  </si>
  <si>
    <t>BK Lounge has let me down  I think.. we're gonna have to take a break, my love.</t>
  </si>
  <si>
    <t>ClairePearse</t>
  </si>
  <si>
    <t>hopes Milo (the cat) is ok...... been missing for 48 hours now  http://plurk.com/p/yykrd</t>
  </si>
  <si>
    <t>Sat Jun 06 17:41:21 PDT 2009</t>
  </si>
  <si>
    <t>Scott_Oldduke</t>
  </si>
  <si>
    <t xml:space="preserve">I retract that last tweet, just been on the site not as good as i'd hoped </t>
  </si>
  <si>
    <t>BebaSanchez</t>
  </si>
  <si>
    <t>@Ohmygoshi  I do too! I also miss being and undergrad and being a carefree girl  ohh life!!</t>
  </si>
  <si>
    <t>NY trip is on!! (driving though  ). I need a drink. Day when kid ends up suspended= not good.</t>
  </si>
  <si>
    <t>Sat Jun 06 17:41:25 PDT 2009</t>
  </si>
  <si>
    <t>kidBmoon</t>
  </si>
  <si>
    <t>@teainthesun i miss you too  its ok though boo just have fun today and i'll see you tomorrow k?</t>
  </si>
  <si>
    <t xml:space="preserve">@4wide - oh wait...you weren't &amp;quot;asking&amp;quot; sorry about that </t>
  </si>
  <si>
    <t>Sat Jun 06 17:41:28 PDT 2009</t>
  </si>
  <si>
    <t>I'm hungry  wonder if bw3 is over crowded .</t>
  </si>
  <si>
    <t>Sat Jun 06 17:41:29 PDT 2009</t>
  </si>
  <si>
    <t>soundguy51</t>
  </si>
  <si>
    <t xml:space="preserve">@Dr_Rose AMEN, and prob those of us on here, probably have to look over our shoulders!  </t>
  </si>
  <si>
    <t>Attempted to take a pick of philly but epic fail  anyways just passed Philly on way bak home  http://twitpic.com/6siui</t>
  </si>
  <si>
    <t>@woman1zer Yeah, but I have nobody to buy it for me tonight.  Five months and then I'll be 21.</t>
  </si>
  <si>
    <t>Sat Jun 06 17:41:30 PDT 2009</t>
  </si>
  <si>
    <t xml:space="preserve">school days tomorrow. im like a 7 year old afraid to go to school. </t>
  </si>
  <si>
    <t>Sat Jun 06 17:41:31 PDT 2009</t>
  </si>
  <si>
    <t>RemyBerg</t>
  </si>
  <si>
    <t>I had the three right horses but i didnt box the trifecta  No mo billz</t>
  </si>
  <si>
    <t>Sat Jun 06 17:41:33 PDT 2009</t>
  </si>
  <si>
    <t>omarslvd</t>
  </si>
  <si>
    <t xml:space="preserve">SourceForge.net is offline... </t>
  </si>
  <si>
    <t>Sat Jun 06 17:41:35 PDT 2009</t>
  </si>
  <si>
    <t>megalowe</t>
  </si>
  <si>
    <t xml:space="preserve">Just dropped my mom off at the airport. </t>
  </si>
  <si>
    <t>Sat Jun 06 17:41:36 PDT 2009</t>
  </si>
  <si>
    <t>jnsmiley</t>
  </si>
  <si>
    <t xml:space="preserve">@Colinsmiley shameful </t>
  </si>
  <si>
    <t>Sat Jun 06 17:41:39 PDT 2009</t>
  </si>
  <si>
    <t>micaelakihara</t>
  </si>
  <si>
    <t xml:space="preserve">Thinking on the wrong things I did to u </t>
  </si>
  <si>
    <t>k8alicious33</t>
  </si>
  <si>
    <t xml:space="preserve">omg- i'm so over this sat. i wanna be at home- </t>
  </si>
  <si>
    <t>SeanFamous</t>
  </si>
  <si>
    <t xml:space="preserve">@whitetiggr Aw its okay...haha I was hyper for a bonfire but JUST KIDDING..not going anymore </t>
  </si>
  <si>
    <t>Sat Jun 06 17:41:40 PDT 2009</t>
  </si>
  <si>
    <t xml:space="preserve">I wish the shit karaoke from the pub along the road would stop </t>
  </si>
  <si>
    <t>Sat Jun 06 17:41:41 PDT 2009</t>
  </si>
  <si>
    <t>Mel_lan_ie</t>
  </si>
  <si>
    <t>I met a wonderful man who is everything I have ever wanted and I am leaving in two months   *sigh*</t>
  </si>
  <si>
    <t>Sat Jun 06 17:41:42 PDT 2009</t>
  </si>
  <si>
    <t xml:space="preserve">Cory is breaking my longboard </t>
  </si>
  <si>
    <t>Sat Jun 06 17:41:49 PDT 2009</t>
  </si>
  <si>
    <t xml:space="preserve">@PrincessLatrece what did i do to u for u to unfollow me ?? </t>
  </si>
  <si>
    <t>Sat Jun 06 17:41:51 PDT 2009</t>
  </si>
  <si>
    <t>jujugatez</t>
  </si>
  <si>
    <t xml:space="preserve">Growing up really has its bad days. Today is one of them. </t>
  </si>
  <si>
    <t xml:space="preserve">@SeattleFutbol Bah! I can't make it either. Getting ready to fly to SF tomorrow and getting haircut. Fashion over futbol, shame on me! </t>
  </si>
  <si>
    <t>panichc</t>
  </si>
  <si>
    <t xml:space="preserve">Ooooh man, just woke up </t>
  </si>
  <si>
    <t>Sat Jun 06 17:41:52 PDT 2009</t>
  </si>
  <si>
    <t xml:space="preserve">is so tempted to de-friend BravoTopChef... but i keep hoping spike will come back </t>
  </si>
  <si>
    <t>Sat Jun 06 17:41:53 PDT 2009</t>
  </si>
  <si>
    <t xml:space="preserve">@aidandisney - Brian - the cork bhoy langer?? lol  Yeah, I was at it for about 30mins and all I won was a wallpaper and 2 x wii entries. </t>
  </si>
  <si>
    <t>Sat Jun 06 17:41:54 PDT 2009</t>
  </si>
  <si>
    <t>@mvanduyne aww! I want 2 watch that movie so bad, but nobody's willing 2 watch it w/me  i guess i'll have 2 watch it w/me, myself &amp;amp; i :]</t>
  </si>
  <si>
    <t>Ichmageulen</t>
  </si>
  <si>
    <t xml:space="preserve">Sitting at work again today....contemplating Mexico. I don't want to miss this opportunity yet my parents will unleash their wrath... </t>
  </si>
  <si>
    <t>Sat Jun 06 17:41:55 PDT 2009</t>
  </si>
  <si>
    <t>ohh dear @Seanyybear forgot to ring me again lmao, unless he's talkin to someone else ;) Not good  but im off to sleep now nigggght (L) x</t>
  </si>
  <si>
    <t>jazzimo</t>
  </si>
  <si>
    <t>ugh, only saw my boo for lik 30 seconds.  &amp;lt;.soNOtjAZZi.&amp;gt;</t>
  </si>
  <si>
    <t>Sat Jun 06 17:41:59 PDT 2009</t>
  </si>
  <si>
    <t>myrnaLML</t>
  </si>
  <si>
    <t xml:space="preserve">is scared, rly rly scared </t>
  </si>
  <si>
    <t>Sat Jun 06 17:42:00 PDT 2009</t>
  </si>
  <si>
    <t>autojuht</t>
  </si>
  <si>
    <t>Time to sleep... Sadly the man I want to have in my bed right now, isn't anywhere near here!  No fun for me!</t>
  </si>
  <si>
    <t xml:space="preserve">@WerewolfLeah Embry twittered to much.. he just told me. </t>
  </si>
  <si>
    <t>Sat Jun 06 17:42:02 PDT 2009</t>
  </si>
  <si>
    <t xml:space="preserve">@KalebNation HEY KALEB! i have to go!! can you say goodbye to me!? i had to leave the main room </t>
  </si>
  <si>
    <t>Sat Jun 06 17:42:04 PDT 2009</t>
  </si>
  <si>
    <t>lmmvirago</t>
  </si>
  <si>
    <t xml:space="preserve">@laurasheaclark I wish.  The soda machine is still broken so somebody got desperate.  Or two did since I had two of them. </t>
  </si>
  <si>
    <t xml:space="preserve">idk why </t>
  </si>
  <si>
    <t>Sat Jun 06 17:42:05 PDT 2009</t>
  </si>
  <si>
    <t>@Amie__88 Have a Bud Lite Lime, that will top it off. AND you could have shared instead of eating it ALL  LOL</t>
  </si>
  <si>
    <t>@mimchan  What's up?</t>
  </si>
  <si>
    <t>Sat Jun 06 17:42:06 PDT 2009</t>
  </si>
  <si>
    <t>SusanLigon</t>
  </si>
  <si>
    <t xml:space="preserve">Daniel was exceedingly tough through shots, and four stitches. The worst part?  Hearing he's out of baseball for 10 days. </t>
  </si>
  <si>
    <t xml:space="preserve">im losing followers .. this isnt good </t>
  </si>
  <si>
    <t xml:space="preserve">@mae1311 i know. </t>
  </si>
  <si>
    <t xml:space="preserve">@armyofians Sorry to disappoint. Guess I'm starting from waaaay behind the armyofians. Its just that there aren't that many Marjas around </t>
  </si>
  <si>
    <t>Sat Jun 06 17:42:07 PDT 2009</t>
  </si>
  <si>
    <t xml:space="preserve">aaaaaaaaaaaaaaaahhhhhhhhhhhhhhh she won </t>
  </si>
  <si>
    <t xml:space="preserve">@meredithn125 No good! Miss u </t>
  </si>
  <si>
    <t>Sat Jun 06 17:42:10 PDT 2009</t>
  </si>
  <si>
    <t>ok after everything has been said and done, it is still him  http://plurk.com/p/yykv2</t>
  </si>
  <si>
    <t>Sat Jun 06 17:42:12 PDT 2009</t>
  </si>
  <si>
    <t xml:space="preserve">@madlyv how is your brother holding up is he doing alright with the loss of his friend </t>
  </si>
  <si>
    <t>Sat Jun 06 17:42:17 PDT 2009</t>
  </si>
  <si>
    <t xml:space="preserve">@jackalopekid that's not too nice </t>
  </si>
  <si>
    <t>Sat Jun 06 17:42:20 PDT 2009</t>
  </si>
  <si>
    <t>mashulasolnce</t>
  </si>
  <si>
    <t xml:space="preserve">I'm gonna shop with my sister. Thanks God she has a car, otherwise I wouldn't make it - my leg is so painful, I can't even walk </t>
  </si>
  <si>
    <t xml:space="preserve">@Joerup I'm starting to have the same problems with iPhone Sims 3 now as well. Won't load the main game at the moment. </t>
  </si>
  <si>
    <t>Sat Jun 06 17:42:26 PDT 2009</t>
  </si>
  <si>
    <t xml:space="preserve">i can't find my cord for my phone </t>
  </si>
  <si>
    <t>On set with Trixie again! Last night on GTG!  @elissaislegit Have fun at prom!!!</t>
  </si>
  <si>
    <t>Sat Jun 06 17:42:28 PDT 2009</t>
  </si>
  <si>
    <t>Rugabu</t>
  </si>
  <si>
    <t xml:space="preserve">@wafflesgirls nothing for guys? </t>
  </si>
  <si>
    <t>Sat Jun 06 17:42:33 PDT 2009</t>
  </si>
  <si>
    <t xml:space="preserve">@aplusk This is not helping </t>
  </si>
  <si>
    <t>Sat Jun 06 17:42:34 PDT 2009</t>
  </si>
  <si>
    <t>killerpimp29</t>
  </si>
  <si>
    <t xml:space="preserve">@brandizzle I want a massage... </t>
  </si>
  <si>
    <t>Sat Jun 06 17:42:35 PDT 2009</t>
  </si>
  <si>
    <t xml:space="preserve">Just touched down and so happy to be back in Atlanta. Its been 2 yrs </t>
  </si>
  <si>
    <t>Sat Jun 06 17:42:36 PDT 2009</t>
  </si>
  <si>
    <t xml:space="preserve">Thinking of u , I miss u </t>
  </si>
  <si>
    <t>@CHRIS_Daughtry awwwww....I LOVE Long Way.  Your voice is so beautiful on it!    just sayin'....not complainin'</t>
  </si>
  <si>
    <t>Sat Jun 06 17:42:37 PDT 2009</t>
  </si>
  <si>
    <t xml:space="preserve">Just got a txt from @RowdyBaby9 she says to tell you all HI &amp;amp; that she probably wont be on tomorrow either.. </t>
  </si>
  <si>
    <t>Sat Jun 06 17:42:38 PDT 2009</t>
  </si>
  <si>
    <t>vallieclb</t>
  </si>
  <si>
    <t xml:space="preserve">Graduation party...fajitas without sour cream = </t>
  </si>
  <si>
    <t>Sat Jun 06 17:42:41 PDT 2009</t>
  </si>
  <si>
    <t>millgroup</t>
  </si>
  <si>
    <t xml:space="preserve">I'm not sure which is worse, Twitter spam from Internet Marketers, or Overtweeting from the self-proclaimed digerati!!!  </t>
  </si>
  <si>
    <t>Sat Jun 06 17:42:42 PDT 2009</t>
  </si>
  <si>
    <t>Jodi_85</t>
  </si>
  <si>
    <t xml:space="preserve">Hangin' out inside today.  Snow in June is not cool. </t>
  </si>
  <si>
    <t>Sat Jun 06 17:42:43 PDT 2009</t>
  </si>
  <si>
    <t>hippykat82</t>
  </si>
  <si>
    <t xml:space="preserve">listening 2 hubby snore </t>
  </si>
  <si>
    <t>Sat Jun 06 17:42:44 PDT 2009</t>
  </si>
  <si>
    <t>RB_365</t>
  </si>
  <si>
    <t xml:space="preserve">Missin my baby. </t>
  </si>
  <si>
    <t xml:space="preserve">Exhausted and achy. Looks like no Wet Hot American Summer midnight show for me  </t>
  </si>
  <si>
    <t>Sat Jun 06 17:42:45 PDT 2009</t>
  </si>
  <si>
    <t>madhottie310</t>
  </si>
  <si>
    <t xml:space="preserve">guess i will listening to chrisette cd since i cant nap.. </t>
  </si>
  <si>
    <t>Sat Jun 06 17:42:46 PDT 2009</t>
  </si>
  <si>
    <t>@nileyxlove mhmm  I'll probably cry reading that, just lost my grampie last summer... but other than that, i'm excited to read it.</t>
  </si>
  <si>
    <t>Sat Jun 06 17:42:47 PDT 2009</t>
  </si>
  <si>
    <t>@corinh  listen to the signs young man, listen to the signs...no gym for you today, in fact nothing that requires you to see...</t>
  </si>
  <si>
    <t>Sat Jun 06 17:42:48 PDT 2009</t>
  </si>
  <si>
    <t>angieromasanta</t>
  </si>
  <si>
    <t>Medieval Times is pretty cool. Too bad I'm allergic to horses and hay. Allergies acting up.  http://short.to/ea8p</t>
  </si>
  <si>
    <t>Sat Jun 06 17:42:50 PDT 2009</t>
  </si>
  <si>
    <t xml:space="preserve">@MsConfident Happy Bday to ur baby! Or was that yesterday? Me sorry... I forgot </t>
  </si>
  <si>
    <t>@mileycyrus Manchester in December!!!!!!!!!! WOW!...presale? Huh? I don't know the password  I NEEEED front row!</t>
  </si>
  <si>
    <t>Sat Jun 06 17:42:52 PDT 2009</t>
  </si>
  <si>
    <t xml:space="preserve">Sick in bed. I hate this crazy NY weather. Sigh!! </t>
  </si>
  <si>
    <t>Sat Jun 06 17:42:53 PDT 2009</t>
  </si>
  <si>
    <t>@DylanCullen  I am very sad now!</t>
  </si>
  <si>
    <t>Sat Jun 06 17:42:58 PDT 2009</t>
  </si>
  <si>
    <t xml:space="preserve">@KayleenDuhh darn. I'll totally miss the rd takeover monday ;[ I have school, practice, and then spring league tournament. </t>
  </si>
  <si>
    <t>aceburn</t>
  </si>
  <si>
    <t>Mine That Bird was upset by Summer Bird!  Looking forward to Mexico vs. El Salvador for World Cup Qualifying!!</t>
  </si>
  <si>
    <t>Sat Jun 06 17:42:59 PDT 2009</t>
  </si>
  <si>
    <t>bellaj_</t>
  </si>
  <si>
    <t xml:space="preserve">@mileycyrus miley, i need and advice... what do u do when youre tired of everything around u? have u ever felt like that? </t>
  </si>
  <si>
    <t>Sat Jun 06 17:43:01 PDT 2009</t>
  </si>
  <si>
    <t xml:space="preserve">i am out of the loop I don't know what #Phish is </t>
  </si>
  <si>
    <t>@tommcfly I tweet u everyday saying that i'm the girl that gave u adriano's shirt in sao paulo and you never reply me  love ya, fletcher</t>
  </si>
  <si>
    <t>Sat Jun 06 17:43:03 PDT 2009</t>
  </si>
  <si>
    <t>RASYNCLAIR</t>
  </si>
  <si>
    <t>@B_RadW  not sure how to respond. Especially since you invited them.</t>
  </si>
  <si>
    <t>Sat Jun 06 17:43:07 PDT 2009</t>
  </si>
  <si>
    <t>inkedwifey</t>
  </si>
  <si>
    <t>I miss him  Moving July 15th!!!!</t>
  </si>
  <si>
    <t>Sat Jun 06 17:43:09 PDT 2009</t>
  </si>
  <si>
    <t xml:space="preserve">Is wathcing crosby in HD! SAD FACE tho its one nothing </t>
  </si>
  <si>
    <t>Sat Jun 06 17:43:10 PDT 2009</t>
  </si>
  <si>
    <t>wants some goldfish  not the kind that are actually alive though lol.</t>
  </si>
  <si>
    <t>Sat Jun 06 17:43:11 PDT 2009</t>
  </si>
  <si>
    <t>Fausto_Freakout</t>
  </si>
  <si>
    <t xml:space="preserve">Those animal cruelty commercial things are so cute </t>
  </si>
  <si>
    <t>Sat Jun 06 17:43:12 PDT 2009</t>
  </si>
  <si>
    <t xml:space="preserve">@annATL I'm kinda glad no one's there, cause I'd be missing most of it. I have to leave now and get back on my makeup work. </t>
  </si>
  <si>
    <t>Sat Jun 06 17:43:14 PDT 2009</t>
  </si>
  <si>
    <t xml:space="preserve">Just got so lost picking my cousin from a party she was at </t>
  </si>
  <si>
    <t>Sat Jun 06 17:43:17 PDT 2009</t>
  </si>
  <si>
    <t>joshthegosh</t>
  </si>
  <si>
    <t xml:space="preserve">@mustielala  I just woke up and I don't feel hungover. </t>
  </si>
  <si>
    <t>Sat Jun 06 17:43:19 PDT 2009</t>
  </si>
  <si>
    <t>robbypatz</t>
  </si>
  <si>
    <t xml:space="preserve">these hiccups will NOT STOP!!! URGH! my stomach hurts. </t>
  </si>
  <si>
    <t>cherylriot</t>
  </si>
  <si>
    <t xml:space="preserve">Is all alone. AGAIN. Some things never change </t>
  </si>
  <si>
    <t>Sat Jun 06 17:43:21 PDT 2009</t>
  </si>
  <si>
    <t>ambebi</t>
  </si>
  <si>
    <t xml:space="preserve">slept for 17 hours. ansakit sa ulo! </t>
  </si>
  <si>
    <t>Tigman68</t>
  </si>
  <si>
    <t>I have no honey   How am I supposed to make ginger glazed mahi mahi without honey??? This is madness</t>
  </si>
  <si>
    <t>Sat Jun 06 17:43:27 PDT 2009</t>
  </si>
  <si>
    <t xml:space="preserve">Evil Dead ou Burn After Reading? difÃ­cil escolha </t>
  </si>
  <si>
    <t>Sat Jun 06 17:43:28 PDT 2009</t>
  </si>
  <si>
    <t xml:space="preserve">@nicholeeexo hahah my friends are doing stuff i think but idk whatever haha </t>
  </si>
  <si>
    <t>Sat Jun 06 17:43:29 PDT 2009</t>
  </si>
  <si>
    <t>thesteverowe</t>
  </si>
  <si>
    <t xml:space="preserve">Today my batting average dropped to .769 </t>
  </si>
  <si>
    <t>Sat Jun 06 17:43:35 PDT 2009</t>
  </si>
  <si>
    <t>brandonfmaybe</t>
  </si>
  <si>
    <t xml:space="preserve">Bit my juciy thumb nail off. </t>
  </si>
  <si>
    <t>Sat Jun 06 17:43:36 PDT 2009</t>
  </si>
  <si>
    <t>@JennysMyName grrr  i can try &amp;amp; call in for us both.</t>
  </si>
  <si>
    <t>Sat Jun 06 17:43:38 PDT 2009</t>
  </si>
  <si>
    <t xml:space="preserve">@TwoSteppinAnt Where are you watching the setlist? DMBSetlist.com wont load </t>
  </si>
  <si>
    <t>Sat Jun 06 17:43:44 PDT 2009</t>
  </si>
  <si>
    <t>RaquelL1688</t>
  </si>
  <si>
    <t>@5holeblog unfortunately I am not related to Roberto Luongo  although my family and I like to pretend we are lol</t>
  </si>
  <si>
    <t>Sat Jun 06 17:43:45 PDT 2009</t>
  </si>
  <si>
    <t>emily_beck</t>
  </si>
  <si>
    <t xml:space="preserve">So the great tans that we had are now burns. We look quite lobster-esque. Poor jack </t>
  </si>
  <si>
    <t>Sat Jun 06 17:43:47 PDT 2009</t>
  </si>
  <si>
    <t xml:space="preserve">@kariluv aww boo!  I just got off work!! </t>
  </si>
  <si>
    <t>Sat Jun 06 17:43:52 PDT 2009</t>
  </si>
  <si>
    <t>steinbrenner12</t>
  </si>
  <si>
    <t xml:space="preserve">No one is in town! </t>
  </si>
  <si>
    <t>Sat Jun 06 17:43:53 PDT 2009</t>
  </si>
  <si>
    <t>melissaface</t>
  </si>
  <si>
    <t xml:space="preserve">I wanna go shopping right now soo bad.. I dont think the lack of money will really stop me but the lack of people to shop with might </t>
  </si>
  <si>
    <t>Sat Jun 06 17:43:54 PDT 2009</t>
  </si>
  <si>
    <t>@tylershamy  you love Relient K too?  yay! haha i love them, they came here in PA but i couldnt go   i was so bummed</t>
  </si>
  <si>
    <t>Sat Jun 06 17:43:56 PDT 2009</t>
  </si>
  <si>
    <t xml:space="preserve">@mileycyrus http://twitpic.com/6shtr - why can't i see this pictureeeee </t>
  </si>
  <si>
    <t>Sat Jun 06 17:43:57 PDT 2009</t>
  </si>
  <si>
    <t xml:space="preserve">@JustCindy_  and I want to see a McFly show with you too !!! </t>
  </si>
  <si>
    <t>Sat Jun 06 17:44:00 PDT 2009</t>
  </si>
  <si>
    <t>Cant sleep.  about jaws. Also my eye hurts</t>
  </si>
  <si>
    <t>Sat Jun 06 17:44:02 PDT 2009</t>
  </si>
  <si>
    <t>LocaLoli</t>
  </si>
  <si>
    <t xml:space="preserve">@ambrzpl8 completly shattrd on d floo  </t>
  </si>
  <si>
    <t>Sat Jun 06 17:44:04 PDT 2009</t>
  </si>
  <si>
    <t xml:space="preserve">@anthraxmoh haha the hockey game detroit scored </t>
  </si>
  <si>
    <t>Sat Jun 06 17:44:05 PDT 2009</t>
  </si>
  <si>
    <t xml:space="preserve">...shopping at 8:41 p.m. I hate shopping... I hate looking at materialistic girls... If only I did not have a important dinner to go to. </t>
  </si>
  <si>
    <t>Sat Jun 06 17:44:06 PDT 2009</t>
  </si>
  <si>
    <t xml:space="preserve">Need to do something with my hair . Its really dry ! Hair mask,treatment etc . But no cutting it short </t>
  </si>
  <si>
    <t>Sat Jun 06 17:44:10 PDT 2009</t>
  </si>
  <si>
    <t>@blackarazzi  yeah I feel Like a neglected ugly baby lol</t>
  </si>
  <si>
    <t>Sat Jun 06 17:44:13 PDT 2009</t>
  </si>
  <si>
    <t>Anybody know any good iPhone apps that I can put on mine? I haven't got anything interesting, really.  Please and thankyou!</t>
  </si>
  <si>
    <t>Sat Jun 06 17:44:17 PDT 2009</t>
  </si>
  <si>
    <t>chanc</t>
  </si>
  <si>
    <t>Definitely having the Nvidia problem with my Macbook Pro.  Just made appt with the Genius Bar.</t>
  </si>
  <si>
    <t>Sat Jun 06 17:44:18 PDT 2009</t>
  </si>
  <si>
    <t xml:space="preserve">@WildkatEdgerson  I wish I could go back n study something I'm passionate about. I feel like I was 2 young back then 2 know any better </t>
  </si>
  <si>
    <t>Sat Jun 06 17:44:21 PDT 2009</t>
  </si>
  <si>
    <t>@tippishorter Nooo and I just heard that you won't be there tomorrow.   Have a safe trip, stay blessed!</t>
  </si>
  <si>
    <t>Vogue10</t>
  </si>
  <si>
    <t xml:space="preserve">@rileyblaise I know I'm going to be sobbing @ the end of next year it will be sooooooooo sad to leave </t>
  </si>
  <si>
    <t xml:space="preserve">@WerewolfLeah me to. i miss my emby.. </t>
  </si>
  <si>
    <t>Sat Jun 06 17:44:22 PDT 2009</t>
  </si>
  <si>
    <t xml:space="preserve">Just landed in north carolina I wanna go home </t>
  </si>
  <si>
    <t>Sat Jun 06 17:44:24 PDT 2009</t>
  </si>
  <si>
    <t>@pyromusic yes.  haha i told weston i felt like a douche bag for missing the release of the songs. so im going to help in any way i can.</t>
  </si>
  <si>
    <t xml:space="preserve">At chumlees again </t>
  </si>
  <si>
    <t>Sat Jun 06 17:44:32 PDT 2009</t>
  </si>
  <si>
    <t>JusticeBiaa</t>
  </si>
  <si>
    <t xml:space="preserve">Wow. Now he isnt even talkig to me. Gayyyyyyy!!!!! </t>
  </si>
  <si>
    <t>Sat Jun 06 17:44:34 PDT 2009</t>
  </si>
  <si>
    <t xml:space="preserve">sorry for the miss spell  on Fleury - couldn't see key board thru the tears </t>
  </si>
  <si>
    <t>Sat Jun 06 17:44:35 PDT 2009</t>
  </si>
  <si>
    <t>barbielives</t>
  </si>
  <si>
    <t xml:space="preserve">owwie, got a pretty bad sunburn today </t>
  </si>
  <si>
    <t>Sat Jun 06 17:44:37 PDT 2009</t>
  </si>
  <si>
    <t>jdeyenberg</t>
  </si>
  <si>
    <t>@zbpipe Jealous of you going to NECC - I presented a couple of years ago, but not going this year   Enjoy, I certainly have in the past!</t>
  </si>
  <si>
    <t>Sat Jun 06 17:44:38 PDT 2009</t>
  </si>
  <si>
    <t>@TamekaRaymond right an giant burger   when I go home I miss beautiful hills an ocean views...!</t>
  </si>
  <si>
    <t>Sat Jun 06 17:44:41 PDT 2009</t>
  </si>
  <si>
    <t>emilywhite24</t>
  </si>
  <si>
    <t xml:space="preserve">i need a tan..it's not even funny...my lab partner keeps calling me casper </t>
  </si>
  <si>
    <t>hauntedkitty22</t>
  </si>
  <si>
    <t xml:space="preserve">I am trying to figure out m.slander.net...Twitter Mobile does not work on my phone (bummer) </t>
  </si>
  <si>
    <t xml:space="preserve">saw 5 of Nicholas S.'s books at the bookstore. me wants to buy them all. </t>
  </si>
  <si>
    <t>Sat Jun 06 17:44:42 PDT 2009</t>
  </si>
  <si>
    <t>@KendallFreund dude! I'm not even in the road yet!!!  and I haven't taken a nap yet tonight so lateron is going to be rough!!! LOL soon!!</t>
  </si>
  <si>
    <t>@bfelliott Just read about Outpost Gallifrey shutting  Will your excellent news roundup find a new home?</t>
  </si>
  <si>
    <t>Sat Jun 06 17:44:45 PDT 2009</t>
  </si>
  <si>
    <t>KRodriguezmusic</t>
  </si>
  <si>
    <t xml:space="preserve">about to do some Ear Training 3 studying again </t>
  </si>
  <si>
    <t>Sat Jun 06 17:44:46 PDT 2009</t>
  </si>
  <si>
    <t>MeganHearty</t>
  </si>
  <si>
    <t>Not going to the birthday BBQ  ...At least I have the Journal of BC Studies to keep me company, right?</t>
  </si>
  <si>
    <t>Big_Ty</t>
  </si>
  <si>
    <t xml:space="preserve">I wanted to either do a ton of laundry or go to the Gospel Fest... I did neither... </t>
  </si>
  <si>
    <t>Sat Jun 06 17:44:53 PDT 2009</t>
  </si>
  <si>
    <t>emergemarketing</t>
  </si>
  <si>
    <t xml:space="preserve">Truck rollover southbound 168 and 81st </t>
  </si>
  <si>
    <t>@cocoachanel wow. im sorry.  (universe meet ur toilet. her name is @cocoachanel). well hopefully some1 will answer b4 dark.</t>
  </si>
  <si>
    <t>Sat Jun 06 17:44:59 PDT 2009</t>
  </si>
  <si>
    <t>jessou89</t>
  </si>
  <si>
    <t xml:space="preserve">sad tonight, not really in a good mood.  </t>
  </si>
  <si>
    <t>Sat Jun 06 17:45:00 PDT 2009</t>
  </si>
  <si>
    <t>smartalecvt</t>
  </si>
  <si>
    <t>@fontosaurus goodbye, Mooch.   I'm hugging my cat in her honor.</t>
  </si>
  <si>
    <t>Sat Jun 06 17:45:01 PDT 2009</t>
  </si>
  <si>
    <t>Lydia275</t>
  </si>
  <si>
    <t xml:space="preserve">ahh..i had this cough for like a week already </t>
  </si>
  <si>
    <t>Sat Jun 06 17:45:04 PDT 2009</t>
  </si>
  <si>
    <t>nesslovesbobby</t>
  </si>
  <si>
    <t>Well i'm an idiot. Stayed out in the pool for way too long. Now i'm fried like a lobster. It hurts too  no fun</t>
  </si>
  <si>
    <t>Sat Jun 06 17:45:07 PDT 2009</t>
  </si>
  <si>
    <t xml:space="preserve">@niffany15 i didnt go to a concert </t>
  </si>
  <si>
    <t>Sat Jun 06 17:45:08 PDT 2009</t>
  </si>
  <si>
    <t>Sat Jun 06 17:45:11 PDT 2009</t>
  </si>
  <si>
    <t>_Jake_Black_</t>
  </si>
  <si>
    <t xml:space="preserve">I didn't win the post card!!! </t>
  </si>
  <si>
    <t>Sat Jun 06 17:45:13 PDT 2009</t>
  </si>
  <si>
    <t>breezers</t>
  </si>
  <si>
    <t>@aayatali awwww  btwwww which car?</t>
  </si>
  <si>
    <t>Sat Jun 06 17:45:16 PDT 2009</t>
  </si>
  <si>
    <t xml:space="preserve">Can't wait to watch the movie Up on tues! Til then I must suffer 2 more days at work </t>
  </si>
  <si>
    <t xml:space="preserve">@irisheyz77 Ahhhh cool.  I grew up in Andover only left a little over 5 yrs ago.  I miss MA </t>
  </si>
  <si>
    <t>Sat Jun 06 17:45:17 PDT 2009</t>
  </si>
  <si>
    <t xml:space="preserve">Since I can't get any newly smoked meat @bobbernier ....I'll have to order take-out......sigh </t>
  </si>
  <si>
    <t>Sat Jun 06 17:45:19 PDT 2009</t>
  </si>
  <si>
    <t>@pinguisavis Lol that's true, except there's no mobile version of flash for the map.  http://myloc.me/2Rfd</t>
  </si>
  <si>
    <t>Sat Jun 06 17:45:23 PDT 2009</t>
  </si>
  <si>
    <t>Another loser: Lost the game feed  http://tinyurl.com/kq3c7o</t>
  </si>
  <si>
    <t>Sat Jun 06 17:45:24 PDT 2009</t>
  </si>
  <si>
    <t>Can my Walmart buddy not be on vaca in the PI so i can shop in peace  meh</t>
  </si>
  <si>
    <t>Sat Jun 06 17:45:25 PDT 2009</t>
  </si>
  <si>
    <t>aligantz</t>
  </si>
  <si>
    <t xml:space="preserve">@AmyGeneAdams I'm jealous!  </t>
  </si>
  <si>
    <t>Sat Jun 06 17:45:27 PDT 2009</t>
  </si>
  <si>
    <t xml:space="preserve">@mileycyrus i cant see the picture </t>
  </si>
  <si>
    <t>Sat Jun 06 17:45:28 PDT 2009</t>
  </si>
  <si>
    <t xml:space="preserve">i wanna come </t>
  </si>
  <si>
    <t>Sat Jun 06 17:45:29 PDT 2009</t>
  </si>
  <si>
    <t xml:space="preserve">No one on the roster is making me happy right now </t>
  </si>
  <si>
    <t>Sat Jun 06 17:45:31 PDT 2009</t>
  </si>
  <si>
    <t xml:space="preserve">I am trying to figure out m.slander.net... Twitter Mobile does not work on my  phone (bummer) </t>
  </si>
  <si>
    <t>Sat Jun 06 17:45:32 PDT 2009</t>
  </si>
  <si>
    <t>jasmtoty</t>
  </si>
  <si>
    <t xml:space="preserve">And you just see right through me If you only knew me We could be a beautiful, miracle, unbeliveble Instead of just invisible </t>
  </si>
  <si>
    <t>Sat Jun 06 17:45:34 PDT 2009</t>
  </si>
  <si>
    <t>The bathroom is soo dirty I had to undress in order to use it.   NASTY!!</t>
  </si>
  <si>
    <t>Sat Jun 06 17:45:36 PDT 2009</t>
  </si>
  <si>
    <t>donn_</t>
  </si>
  <si>
    <t>Unfortunately, it's Sunday.  #fb</t>
  </si>
  <si>
    <t>Sat Jun 06 17:45:40 PDT 2009</t>
  </si>
  <si>
    <t>missing my best best friend havent seen her in 1 and a bit months  haha but i get to se her tonight, boooyah haha</t>
  </si>
  <si>
    <t>MRSEGO</t>
  </si>
  <si>
    <t xml:space="preserve">Damn my phone about to die and I'm like 30 mind away not a good look. </t>
  </si>
  <si>
    <t>caseybaby2005</t>
  </si>
  <si>
    <t xml:space="preserve">Tony went back to degrassi.... </t>
  </si>
  <si>
    <t>Sat Jun 06 17:45:41 PDT 2009</t>
  </si>
  <si>
    <t>love2burn</t>
  </si>
  <si>
    <t xml:space="preserve">Is having a terrible start to her summer.. </t>
  </si>
  <si>
    <t>Sat Jun 06 17:45:42 PDT 2009</t>
  </si>
  <si>
    <t>mr_aspiration</t>
  </si>
  <si>
    <t xml:space="preserve">@jackieLsoreal i thought the new season for sorealcrutv started today... maybe not... i was lookin' forward to it </t>
  </si>
  <si>
    <t xml:space="preserve">...for I intend to use some of your parts in building my new [and better] computer! Your essence will be a part of it. Sorry, old friend! </t>
  </si>
  <si>
    <t>Sat Jun 06 17:45:43 PDT 2009</t>
  </si>
  <si>
    <t>Jaasking</t>
  </si>
  <si>
    <t>@elizamaeL visitors :O  ahaha im bored  eliza are you making skins for bebo?</t>
  </si>
  <si>
    <t>AntySaidWhat</t>
  </si>
  <si>
    <t xml:space="preserve">Rhythm heaven is an awesome game. The glee club are adorable. But they hate me. </t>
  </si>
  <si>
    <t>Sat Jun 06 17:45:44 PDT 2009</t>
  </si>
  <si>
    <t xml:space="preserve">looking up stuff that may help me see better, first suggestion to cure my eyes made em worse </t>
  </si>
  <si>
    <t>Sat Jun 06 17:45:48 PDT 2009</t>
  </si>
  <si>
    <t xml:space="preserve">@MissesJoeJonas i just posted one, but i don't have much </t>
  </si>
  <si>
    <t>Sat Jun 06 17:45:50 PDT 2009</t>
  </si>
  <si>
    <t xml:space="preserve">@MTM_lover i thought i was your love </t>
  </si>
  <si>
    <t>Sat Jun 06 17:45:54 PDT 2009</t>
  </si>
  <si>
    <t>@KelseyWolfe aww. me too!  too many concerts...im upset about that. and now we can't get em on ebay!</t>
  </si>
  <si>
    <t>Sat Jun 06 17:45:55 PDT 2009</t>
  </si>
  <si>
    <t xml:space="preserve">I called my big sis but she didn't pick up :/ I hope she calls me soon, I haven't seen her for over 2 weeks. </t>
  </si>
  <si>
    <t>Sat Jun 06 17:45:57 PDT 2009</t>
  </si>
  <si>
    <t>leannaxo</t>
  </si>
  <si>
    <t xml:space="preserve">ate too many vitamin c tablets! </t>
  </si>
  <si>
    <t>Sat Jun 06 17:45:58 PDT 2009</t>
  </si>
  <si>
    <t xml:space="preserve">@SharonP already wrapped </t>
  </si>
  <si>
    <t>I'm really missing my mom. I get crazy when I feel like this. Might end up on a flight back to Tampa tomorrow   http://twitpic.com/6sjgi</t>
  </si>
  <si>
    <t>Benjito95</t>
  </si>
  <si>
    <t xml:space="preserve">Hi everyone! Mom just left to the mall and I'm hungry. She left me no food. </t>
  </si>
  <si>
    <t>Sat Jun 06 17:45:59 PDT 2009</t>
  </si>
  <si>
    <t>barbarajf</t>
  </si>
  <si>
    <t xml:space="preserve">@toohotforscott u are so cold! </t>
  </si>
  <si>
    <t xml:space="preserve">Sad. Everyone stopped texting me. </t>
  </si>
  <si>
    <t>Sat Jun 06 17:46:00 PDT 2009</t>
  </si>
  <si>
    <t>RandyAnny09</t>
  </si>
  <si>
    <t xml:space="preserve">http://bit.ly/fJnJf -Sexy housewife playing all by her lonesome </t>
  </si>
  <si>
    <t>@amyob gold coast apparently  I want cbd. Sigh.</t>
  </si>
  <si>
    <t>Sat Jun 06 17:46:04 PDT 2009</t>
  </si>
  <si>
    <t xml:space="preserve">Im so board. Theres nothing on tv, I want to go for a run but my foot hurts. Ill just clean my room. Today completely and utterly sucks </t>
  </si>
  <si>
    <t>Sat Jun 06 17:46:06 PDT 2009</t>
  </si>
  <si>
    <t xml:space="preserve">I MISS MY SON </t>
  </si>
  <si>
    <t>Kickasshottie27</t>
  </si>
  <si>
    <t xml:space="preserve">I am sooooooooo Tired and sore </t>
  </si>
  <si>
    <t>oysem</t>
  </si>
  <si>
    <t>Miss you too bad  gosh i just can't wait til holidays to see you!</t>
  </si>
  <si>
    <t>Sat Jun 06 17:46:08 PDT 2009</t>
  </si>
  <si>
    <t>I love rockstars so much! I just wish that they were queer bashers  ugh</t>
  </si>
  <si>
    <t>Sat Jun 06 17:46:10 PDT 2009</t>
  </si>
  <si>
    <t>This just saddens me  http://bit.ly/vRkIw</t>
  </si>
  <si>
    <t>ImadJomaa</t>
  </si>
  <si>
    <t xml:space="preserve">@t0m But support PM's isn't a good reason to leave a good team. </t>
  </si>
  <si>
    <t>Sat Jun 06 17:46:11 PDT 2009</t>
  </si>
  <si>
    <t>hawkhost</t>
  </si>
  <si>
    <t xml:space="preserve">@bvansomeren Yep just been a busy week </t>
  </si>
  <si>
    <t>Sat Jun 06 17:46:14 PDT 2009</t>
  </si>
  <si>
    <t xml:space="preserve"> I tripped on the external hard drive cord and it fell on the floor and now the casing won't pop back into place.</t>
  </si>
  <si>
    <t xml:space="preserve">hey.yanks lost </t>
  </si>
  <si>
    <t>Sat Jun 06 17:46:18 PDT 2009</t>
  </si>
  <si>
    <t xml:space="preserve">How many of you are actually interested in seeing it? LMAO we worked so hard on it </t>
  </si>
  <si>
    <t>Sat Jun 06 17:46:20 PDT 2009</t>
  </si>
  <si>
    <t xml:space="preserve"> my dad just took off his shoes and his feet smell. eeeeeeeew</t>
  </si>
  <si>
    <t>Sat Jun 06 17:46:25 PDT 2009</t>
  </si>
  <si>
    <t>@SallyRyland  Sorry about that. You can view all the photos here http://www.flickr.com/photos/thinkerx/sets/72157619269423207/</t>
  </si>
  <si>
    <t xml:space="preserve">Damn... my mum took away my 360 </t>
  </si>
  <si>
    <t>Sat Jun 06 17:46:26 PDT 2009</t>
  </si>
  <si>
    <t>louislobban</t>
  </si>
  <si>
    <t xml:space="preserve">Needs Some lovin' </t>
  </si>
  <si>
    <t>littlegirl69</t>
  </si>
  <si>
    <t xml:space="preserve">i am heartbroken </t>
  </si>
  <si>
    <t>Sat Jun 06 17:46:27 PDT 2009</t>
  </si>
  <si>
    <t>_Saamm</t>
  </si>
  <si>
    <t xml:space="preserve">i cant go to church tonighhht </t>
  </si>
  <si>
    <t>Sat Jun 06 17:46:30 PDT 2009</t>
  </si>
  <si>
    <t>rvanamber</t>
  </si>
  <si>
    <t xml:space="preserve">the anger and frustration of last week have subsided.  Now I'm just bored, but with heaps of editing to do.  </t>
  </si>
  <si>
    <t>Sat Jun 06 17:46:31 PDT 2009</t>
  </si>
  <si>
    <t xml:space="preserve">I get up at 5:30 even though today I have no office. </t>
  </si>
  <si>
    <t>Sat Jun 06 17:46:32 PDT 2009</t>
  </si>
  <si>
    <t>@ProvehitoInLyca  my back hurts been working since i got here no lunch or break yet</t>
  </si>
  <si>
    <t>Sat Jun 06 17:46:35 PDT 2009</t>
  </si>
  <si>
    <t>corrostieta</t>
  </si>
  <si>
    <t>@SloanieErthghst hey SORRY SLOANIE i have 2 account i feel super stupid  hu...</t>
  </si>
  <si>
    <t>Sat Jun 06 17:46:37 PDT 2009</t>
  </si>
  <si>
    <t>Pennyavenuee</t>
  </si>
  <si>
    <t>I am - sooooo tired.  sleep soon? I wish. http://tumblr.com/xdz1yylg6</t>
  </si>
  <si>
    <t>Sat Jun 06 17:46:38 PDT 2009</t>
  </si>
  <si>
    <t>@uhm1dk that's true.... I don't have anyone to get lovey dovey wit tho  lol</t>
  </si>
  <si>
    <t>Sat Jun 06 17:46:39 PDT 2009</t>
  </si>
  <si>
    <t>ki85squared</t>
  </si>
  <si>
    <t xml:space="preserve">Spent yesterday encoding the show DVD to find that the codec I used took forever to convert to flash. Starting over for the 3rd time. </t>
  </si>
  <si>
    <t>Sat Jun 06 17:46:40 PDT 2009</t>
  </si>
  <si>
    <t xml:space="preserve">my neighbours were drinking and yelling all night from 10pm to 6am... i am soooo tired from non-sleep! </t>
  </si>
  <si>
    <t>trickyotool</t>
  </si>
  <si>
    <t>also played sims 3 as well. my mans best friend is about to die  also he failed in his quest to look for love so he adopted instead</t>
  </si>
  <si>
    <t>Sat Jun 06 17:46:42 PDT 2009</t>
  </si>
  <si>
    <t xml:space="preserve">@rxgcrew sino in charge sa tweets dito? nang-aasar pa rin oh  what more kung live kaya? di ko kaya </t>
  </si>
  <si>
    <t>Sat Jun 06 17:46:43 PDT 2009</t>
  </si>
  <si>
    <t>Trevolesiak</t>
  </si>
  <si>
    <t xml:space="preserve">Just got done filling in for Pat for Sat night worship, now working on a lame school project </t>
  </si>
  <si>
    <t>Sat Jun 06 17:46:47 PDT 2009</t>
  </si>
  <si>
    <t>LizzieSp</t>
  </si>
  <si>
    <t xml:space="preserve">Iss soo boredd nobody's homee ... </t>
  </si>
  <si>
    <t>Sat Jun 06 17:46:48 PDT 2009</t>
  </si>
  <si>
    <t>bringbacklove</t>
  </si>
  <si>
    <t xml:space="preserve">I swear i hear an ice cream truck! but i cant see it! </t>
  </si>
  <si>
    <t>Sat Jun 06 17:46:51 PDT 2009</t>
  </si>
  <si>
    <t xml:space="preserve">Resting up. Busy day tomorrow </t>
  </si>
  <si>
    <t>soffturco</t>
  </si>
  <si>
    <t>@tomfelton http://twitpic.com/6r47s - ooooh god. i would like to have an slytherin outfit. but here no one sell it.  you look so cute ...</t>
  </si>
  <si>
    <t xml:space="preserve">Needs some Lovin' </t>
  </si>
  <si>
    <t>Sat Jun 06 17:46:52 PDT 2009</t>
  </si>
  <si>
    <t>nonzogirl</t>
  </si>
  <si>
    <t xml:space="preserve">I wonder if rachael misses me </t>
  </si>
  <si>
    <t>bellacullen2424</t>
  </si>
  <si>
    <t xml:space="preserve">@kalebnation me cause my comp kicked me out of the main room </t>
  </si>
  <si>
    <t>Sat Jun 06 17:46:59 PDT 2009</t>
  </si>
  <si>
    <t xml:space="preserve">Just walked the dog. Calfs in MegaPain </t>
  </si>
  <si>
    <t>Sat Jun 06 17:47:02 PDT 2009</t>
  </si>
  <si>
    <t xml:space="preserve">@jason_in_la sounds awesome what would be awesome is if I had 600 dollars right now to pay a bill </t>
  </si>
  <si>
    <t>Sat Jun 06 17:47:05 PDT 2009</t>
  </si>
  <si>
    <t>DeoVolente</t>
  </si>
  <si>
    <t xml:space="preserve">I was not hungry enough to eat all of that! Oh gosh... I think i am gonna hurl </t>
  </si>
  <si>
    <t>Sat Jun 06 17:47:06 PDT 2009</t>
  </si>
  <si>
    <t>@NatiChan i know  but im watch tv with the family and they dont like the laughter</t>
  </si>
  <si>
    <t>Sat Jun 06 17:47:09 PDT 2009</t>
  </si>
  <si>
    <t>detrike</t>
  </si>
  <si>
    <t xml:space="preserve">bought at 46.11 </t>
  </si>
  <si>
    <t>Sat Jun 06 17:47:10 PDT 2009</t>
  </si>
  <si>
    <t xml:space="preserve">@kleins315 i don't know. </t>
  </si>
  <si>
    <t>Sat Jun 06 17:47:15 PDT 2009</t>
  </si>
  <si>
    <t xml:space="preserve">Wishing there was still House </t>
  </si>
  <si>
    <t>Sat Jun 06 17:47:22 PDT 2009</t>
  </si>
  <si>
    <t>ShastaGibson</t>
  </si>
  <si>
    <t xml:space="preserve">Huh, none of the Tweets I sent from my phone today seem to have gone through   Damn!  Some of them were hawt </t>
  </si>
  <si>
    <t>Sat Jun 06 17:47:30 PDT 2009</t>
  </si>
  <si>
    <t xml:space="preserve">startrek was still awesome the second time, but was not as fun since I had no one to smirk at during the gay parts. no one here gets it. </t>
  </si>
  <si>
    <t>Sat Jun 06 17:47:31 PDT 2009</t>
  </si>
  <si>
    <t>Piscopadope</t>
  </si>
  <si>
    <t xml:space="preserve">with tiana </t>
  </si>
  <si>
    <t>Sat Jun 06 17:47:36 PDT 2009</t>
  </si>
  <si>
    <t xml:space="preserve">Idk what's worse.. A hangover headache or being sick with a headache. I feel like an elephant sat on my head </t>
  </si>
  <si>
    <t>Sat Jun 06 17:47:37 PDT 2009</t>
  </si>
  <si>
    <t>Listening to &amp;quot;The Block&amp;quot;, since I'm not @ the show.  I need my #fullservice.</t>
  </si>
  <si>
    <t>LilBug450</t>
  </si>
  <si>
    <t>im sad now cause i lost my yearbook or someone stole it!!  i can get another one but it wont b signed!!! im so sad about that!! (((</t>
  </si>
  <si>
    <t>Sat Jun 06 17:47:38 PDT 2009</t>
  </si>
  <si>
    <t>JustBusyBee</t>
  </si>
  <si>
    <t xml:space="preserve">I feel like a human gag talking stops when I show up </t>
  </si>
  <si>
    <t>00matt007</t>
  </si>
  <si>
    <t xml:space="preserve">Darng My Shyness, I Cant Get The Guts To Talk To This Girl </t>
  </si>
  <si>
    <t xml:space="preserve">@aplusk Scariest of all tho' are ventriloquist dummies *shudders* I would have a nervous breakdown if I had to sleep with one in my room </t>
  </si>
  <si>
    <t xml:space="preserve">iight mom dukes said i cant get the nikon camer </t>
  </si>
  <si>
    <t>Sat Jun 06 17:47:41 PDT 2009</t>
  </si>
  <si>
    <t>Mrsegomro4</t>
  </si>
  <si>
    <t xml:space="preserve">I only have 3 followers????? </t>
  </si>
  <si>
    <t xml:space="preserve">Got soaking wet feet from walking home from work </t>
  </si>
  <si>
    <t>Sat Jun 06 17:47:59 PDT 2009</t>
  </si>
  <si>
    <t>slobodny</t>
  </si>
  <si>
    <t xml:space="preserve">Weddings suck when theres no chicks your age. </t>
  </si>
  <si>
    <t>@nkotberin  no I couldn't hear what they were singing.  Did you get totally wet?</t>
  </si>
  <si>
    <t>back from my run...that was hard.  William is a freakin MAJOR PAIN!!  he's a meany physical trainer &amp;amp; he's makin me drink water Ã—_Ã—</t>
  </si>
  <si>
    <t>Sat Jun 06 17:48:01 PDT 2009</t>
  </si>
  <si>
    <t>... Super super burnt     not looking forward to tomorrow when i'll really feel it. Ugh</t>
  </si>
  <si>
    <t>Sat Jun 06 17:48:02 PDT 2009</t>
  </si>
  <si>
    <t xml:space="preserve">uhh, i have a headache </t>
  </si>
  <si>
    <t>Sat Jun 06 17:48:04 PDT 2009</t>
  </si>
  <si>
    <t>singprettywords</t>
  </si>
  <si>
    <t xml:space="preserve">havent been on twitter in foreevverr. agh. 2 more weeks of school </t>
  </si>
  <si>
    <t>@hmdavid I know-me too!  Wish I wld have caught it earlier  I need to just buy it!</t>
  </si>
  <si>
    <t>Sat Jun 06 17:48:08 PDT 2009</t>
  </si>
  <si>
    <t>@nastynina12 i wish i had a real sexy story but it was a blur   had 2 leave b4 shit got good...booooo</t>
  </si>
  <si>
    <t>Sat Jun 06 17:48:09 PDT 2009</t>
  </si>
  <si>
    <t>Twilighter26</t>
  </si>
  <si>
    <t xml:space="preserve">Need more advil.... </t>
  </si>
  <si>
    <t>Sat Jun 06 17:48:10 PDT 2009</t>
  </si>
  <si>
    <t>I'm gonna get my flu shot today  I'm kinda scared lol</t>
  </si>
  <si>
    <t>Sat Jun 06 17:48:11 PDT 2009</t>
  </si>
  <si>
    <t>Xtinalover31188</t>
  </si>
  <si>
    <t xml:space="preserve">counted the money now on the floor until i can do lobby </t>
  </si>
  <si>
    <t xml:space="preserve"> we're all sad. Lol  besides tron. He's a strong nigga</t>
  </si>
  <si>
    <t>Sat Jun 06 17:48:12 PDT 2009</t>
  </si>
  <si>
    <t>xavierv</t>
  </si>
  <si>
    <t xml:space="preserve">Oh no, Bing was more efficient on my search for sunset hours than Google </t>
  </si>
  <si>
    <t>Sat Jun 06 17:48:19 PDT 2009</t>
  </si>
  <si>
    <t>JennaRinke</t>
  </si>
  <si>
    <t>I want brand new tickets.  What a bummer.</t>
  </si>
  <si>
    <t>Sat Jun 06 17:48:20 PDT 2009</t>
  </si>
  <si>
    <t>vanessaot</t>
  </si>
  <si>
    <t xml:space="preserve">@mileycyrus are u with him? </t>
  </si>
  <si>
    <t>ratetank</t>
  </si>
  <si>
    <t>@AmberGertner ah that sucks matey  tired is no good! I'm in full refusing to leave my bed mode. Haha</t>
  </si>
  <si>
    <t xml:space="preserve">off to exchange my ps3 </t>
  </si>
  <si>
    <t>dexy1989</t>
  </si>
  <si>
    <t>IÂ´m go  I donÂ´t know what to do</t>
  </si>
  <si>
    <t>Sat Jun 06 17:48:22 PDT 2009</t>
  </si>
  <si>
    <t>hanban11237</t>
  </si>
  <si>
    <t xml:space="preserve">I heard it was because of Joe single ladies dance </t>
  </si>
  <si>
    <t>Sat Jun 06 17:48:25 PDT 2009</t>
  </si>
  <si>
    <t>SoCalJess16</t>
  </si>
  <si>
    <t xml:space="preserve">so far a very relaxing weekend...but I miss the boyfriend...not exactly the summer I have been planning </t>
  </si>
  <si>
    <t xml:space="preserve">@Hope_Isabel nothinggg, just wokeee up and I'm hella sore </t>
  </si>
  <si>
    <t>Sat Jun 06 17:48:27 PDT 2009</t>
  </si>
  <si>
    <t xml:space="preserve">@Mariannesays its so sad </t>
  </si>
  <si>
    <t>Sat Jun 06 17:48:28 PDT 2009</t>
  </si>
  <si>
    <t>@KrisSimons  You're way ahead of me, then.  I'm still an MVC novice.  I don't get to code much at work   It's like a weekend hobby.</t>
  </si>
  <si>
    <t>Sat Jun 06 17:48:29 PDT 2009</t>
  </si>
  <si>
    <t>MizzMadrid</t>
  </si>
  <si>
    <t xml:space="preserve">How the hell did I leave my house witout my damn wallet when I'm tryna go out tonite. Dammit! Gotta go back 2 Stone Mountain rite quick </t>
  </si>
  <si>
    <t>@KhalidsLife Sorry you feel that way   I could be related to convicts, we should have a fist fight and see who'd win!</t>
  </si>
  <si>
    <t>Sat Jun 06 17:48:31 PDT 2009</t>
  </si>
  <si>
    <t xml:space="preserve">I really don't want to do assignments, but I have to... </t>
  </si>
  <si>
    <t>K08E</t>
  </si>
  <si>
    <t xml:space="preserve">**Realizes he still has gueverra on fanstast team**  </t>
  </si>
  <si>
    <t>Sat Jun 06 17:48:33 PDT 2009</t>
  </si>
  <si>
    <t>Psitech</t>
  </si>
  <si>
    <t>@BlindMonkey I want to play   I need to finally break down and get an xbox 360.</t>
  </si>
  <si>
    <t>Sat Jun 06 17:48:36 PDT 2009</t>
  </si>
  <si>
    <t>@DJ_B_EAZY, thats so hard  they're both soo dopeee. but i'll have to go with Nas .. Jay-z is equally dope tho, just Nas wins in my opinion</t>
  </si>
  <si>
    <t>Sat Jun 06 17:48:39 PDT 2009</t>
  </si>
  <si>
    <t>DirtyDickFinch</t>
  </si>
  <si>
    <t>wendy needs yet another bath and i think her trannys about to fall out  over at andys hungry and bored i need more friends................</t>
  </si>
  <si>
    <t>Sat Jun 06 17:48:41 PDT 2009</t>
  </si>
  <si>
    <t>im sick wid a cold nd ma tummies a little sore  so sad</t>
  </si>
  <si>
    <t xml:space="preserve">I miss you @laeryken. Don't know if you follow me anymore. </t>
  </si>
  <si>
    <t>Sat Jun 06 17:48:44 PDT 2009</t>
  </si>
  <si>
    <t xml:space="preserve">I am trying to figure out m.slandr.net... Twitter Mobile does not work on my phone (bummer) </t>
  </si>
  <si>
    <t>Sat Jun 06 17:48:46 PDT 2009</t>
  </si>
  <si>
    <t>Runawayblue</t>
  </si>
  <si>
    <t xml:space="preserve">Oh internet, you are so dead today </t>
  </si>
  <si>
    <t>enzobalc</t>
  </si>
  <si>
    <t xml:space="preserve">@JamiMiami but in English ... its weird listening to Americans talking soccer. I don't mind the guys of the Premier but after that </t>
  </si>
  <si>
    <t>Sat Jun 06 17:48:49 PDT 2009</t>
  </si>
  <si>
    <t>CarmenaB</t>
  </si>
  <si>
    <t>Sat Jun 06 17:48:50 PDT 2009</t>
  </si>
  <si>
    <t>cassieemariee</t>
  </si>
  <si>
    <t xml:space="preserve">@Avery_Brandon i was never just such a HUGE nas fan sorry  soooo yea </t>
  </si>
  <si>
    <t>Sat Jun 06 17:48:51 PDT 2009</t>
  </si>
  <si>
    <t>@souljaboytellem i can't i suck  you do better than me i once tried to draw your soulja boy tell 'em series cartoon. didn't go well....</t>
  </si>
  <si>
    <t xml:space="preserve">Huge headache has just landed in my body... Now, to waste time til Pushing Daisies starts... </t>
  </si>
  <si>
    <t>Sat Jun 06 17:48:52 PDT 2009</t>
  </si>
  <si>
    <t xml:space="preserve">@_huny i wanna go out with you </t>
  </si>
  <si>
    <t>Sat Jun 06 17:48:53 PDT 2009</t>
  </si>
  <si>
    <t>pihamor</t>
  </si>
  <si>
    <t xml:space="preserve">I totally hate anne!! --  just kidding, but she's mean!! </t>
  </si>
  <si>
    <t>Sat Jun 06 17:48:56 PDT 2009</t>
  </si>
  <si>
    <t xml:space="preserve">@inkt_angel Mine does to! </t>
  </si>
  <si>
    <t>Sat Jun 06 17:48:57 PDT 2009</t>
  </si>
  <si>
    <t>Just dropped her phone in the sand  uh oh, now it has sand in all its little cracks and crevices :*-( ~Ms. Mayhem~</t>
  </si>
  <si>
    <t>Sat Jun 06 17:48:58 PDT 2009</t>
  </si>
  <si>
    <t>TaylorrrLoveee</t>
  </si>
  <si>
    <t xml:space="preserve">I havee to get up S0000000 early ! </t>
  </si>
  <si>
    <t xml:space="preserve">I wish I was in auburn </t>
  </si>
  <si>
    <t>Sat Jun 06 17:49:00 PDT 2009</t>
  </si>
  <si>
    <t>chelseaeslava</t>
  </si>
  <si>
    <t xml:space="preserve">2 degree F slaps if you're into neo-soul. </t>
  </si>
  <si>
    <t>Sat Jun 06 17:49:01 PDT 2009</t>
  </si>
  <si>
    <t>sMiLeYbUdDy</t>
  </si>
  <si>
    <t>omg sorry sarah i totally forgot to say bie bie to you  sorry girl ill see ya next year i miss you guys alreadu!!</t>
  </si>
  <si>
    <t>Sat Jun 06 17:49:02 PDT 2009</t>
  </si>
  <si>
    <t xml:space="preserve">@celinehlbk BAN! Please don't die! </t>
  </si>
  <si>
    <t>Sat Jun 06 17:49:03 PDT 2009</t>
  </si>
  <si>
    <t>FlyingBear45</t>
  </si>
  <si>
    <t xml:space="preserve">!!! to bad u have a boyfriend! </t>
  </si>
  <si>
    <t>Sat Jun 06 17:49:07 PDT 2009</t>
  </si>
  <si>
    <t>rockabillyjon</t>
  </si>
  <si>
    <t xml:space="preserve">Landed. Never again. </t>
  </si>
  <si>
    <t xml:space="preserve">DIMSUM in AN HOUR  YEY.. in the mean time. gotta complete all necessary documents for a damned room </t>
  </si>
  <si>
    <t>Sat Jun 06 17:49:10 PDT 2009</t>
  </si>
  <si>
    <t xml:space="preserve">I almost died and you don't even care. Sadness. </t>
  </si>
  <si>
    <t>Sat Jun 06 17:49:14 PDT 2009</t>
  </si>
  <si>
    <t xml:space="preserve">Then they argued about the Japanese food supply and the Japanese working here in America, only racism gets them to talk about deep stuff </t>
  </si>
  <si>
    <t>Sat Jun 06 17:49:15 PDT 2009</t>
  </si>
  <si>
    <t xml:space="preserve">I feel pretty ass-tastic right now. Having some hot tea and crashing out. Only 12 nurses tomorrow so I can't call in </t>
  </si>
  <si>
    <t>Sat Jun 06 17:49:16 PDT 2009</t>
  </si>
  <si>
    <t>FVRacerShawny</t>
  </si>
  <si>
    <t>US lost to Costa Rica &amp;amp;  losing 1-nil to Honduras at 20 min in the 1st in WC  qualifiers     USA! USA! USA!</t>
  </si>
  <si>
    <t>robbyx4595</t>
  </si>
  <si>
    <t xml:space="preserve">@H2OCena i finally got it to download but it says the server is full, ill keep trying. </t>
  </si>
  <si>
    <t>Sat Jun 06 17:49:18 PDT 2009</t>
  </si>
  <si>
    <t>jhanelxxx</t>
  </si>
  <si>
    <t xml:space="preserve">im wondering y relationship changes after you make things official </t>
  </si>
  <si>
    <t>Sat Jun 06 17:49:20 PDT 2009</t>
  </si>
  <si>
    <t>RockAdventure</t>
  </si>
  <si>
    <t>Blew a fuse in the VW so no more gps and no more cd player.    Now it's just like a real '76 Westfalia.  #fb</t>
  </si>
  <si>
    <t xml:space="preserve">Only I driveee far for some damn wingstop. Left my damn debit card at work </t>
  </si>
  <si>
    <t>Sat Jun 06 17:49:19 PDT 2009</t>
  </si>
  <si>
    <t xml:space="preserve">I'm really missing summer! </t>
  </si>
  <si>
    <t>Sat Jun 06 17:49:22 PDT 2009</t>
  </si>
  <si>
    <t xml:space="preserve">@xxjaexx NOOO omg eco is going to take a billion years to finish ... im gonna work on xeng today hmmm at leats music is fun </t>
  </si>
  <si>
    <t>Sat Jun 06 17:49:23 PDT 2009</t>
  </si>
  <si>
    <t>yomike</t>
  </si>
  <si>
    <t xml:space="preserve">@fancyunheard i just got back to charlotte a few mins ago ... sorry </t>
  </si>
  <si>
    <t>Sat Jun 06 17:49:24 PDT 2009</t>
  </si>
  <si>
    <t>xredxrosesx</t>
  </si>
  <si>
    <t xml:space="preserve">ugh i feel so shitty </t>
  </si>
  <si>
    <t>Sat Jun 06 17:49:28 PDT 2009</t>
  </si>
  <si>
    <t>thisistiger</t>
  </si>
  <si>
    <t>Photo: it didnt grow  http://tumblr.com/xjs1yym4b</t>
  </si>
  <si>
    <t>Sat Jun 06 17:49:30 PDT 2009</t>
  </si>
  <si>
    <t>@typicaldoll miss u so much girl  and love u so much too.</t>
  </si>
  <si>
    <t>Sat Jun 06 17:49:32 PDT 2009</t>
  </si>
  <si>
    <t>@jeepgirl1971 Not much luck finding 80's stuff today   Will look again tomorrow...</t>
  </si>
  <si>
    <t>@SuzeOrmanShow bought at 46.11     Amber bakery  ? Moshi pipic's ? Krisis? Joseph Shoe store ? I love 71st 79st what  neighborhood</t>
  </si>
  <si>
    <t>Sat Jun 06 17:49:34 PDT 2009</t>
  </si>
  <si>
    <t xml:space="preserve">all other midget palms in d 'hood r bursting w fronds n flowers, practically levitating, belting out sunshine. mine's a defectiv one </t>
  </si>
  <si>
    <t>KidConverse77</t>
  </si>
  <si>
    <t>up waz so sad!!!! Flt like crying but didnt! the old mans wifey died  but â™¥ the lil chubby dude &amp;amp; the dog &amp;amp; the bird named kevin</t>
  </si>
  <si>
    <t>Sat Jun 06 17:49:38 PDT 2009</t>
  </si>
  <si>
    <t>Sombrera</t>
  </si>
  <si>
    <t>@CHRIS_Daughtry Love love love the album cover. Beautiful. And waa  about Back to Me - But keep singing it anyway. Love that one.</t>
  </si>
  <si>
    <t>Sat Jun 06 17:49:42 PDT 2009</t>
  </si>
  <si>
    <t>DRChellyTwit</t>
  </si>
  <si>
    <t>My Bear has passed away!  Had him a very long time!  Very sad. http://yfrog.com/46f04gj</t>
  </si>
  <si>
    <t>Sat Jun 06 17:50:00 PDT 2009</t>
  </si>
  <si>
    <t>Beautiful_Miss</t>
  </si>
  <si>
    <t>@mike_808 i am alittle BLUE  sux..just thinking..lol...</t>
  </si>
  <si>
    <t>Sat Jun 06 17:50:02 PDT 2009</t>
  </si>
  <si>
    <t>Objective-C's syntax + Cocoa verbose naming is so long winded compared to every other language I've used  Makes iPhone coding so tedious.</t>
  </si>
  <si>
    <t xml:space="preserve">Road trip to New Orleans cancelled. I'm kind of responsible. </t>
  </si>
  <si>
    <t>Sat Jun 06 17:50:06 PDT 2009</t>
  </si>
  <si>
    <t xml:space="preserve">i desperate need of a Miami trip. Its been almost 4 years. </t>
  </si>
  <si>
    <t>Sat Jun 06 17:50:08 PDT 2009</t>
  </si>
  <si>
    <t>@leahsasing plus the singles that are out aren't doing that well.  TMH vid? excuse me?? haven't heard an archie song on the radio here yet</t>
  </si>
  <si>
    <t>Sat Jun 06 17:50:09 PDT 2009</t>
  </si>
  <si>
    <t xml:space="preserve">Wants to see her troupe </t>
  </si>
  <si>
    <t>Sat Jun 06 17:50:10 PDT 2009</t>
  </si>
  <si>
    <t xml:space="preserve">@madlyv I feel the same way. Poor feller - everyone's allowed their quirks - I feel badly for him. And wish it hadn't ended like that. . </t>
  </si>
  <si>
    <t>Sat Jun 06 17:50:13 PDT 2009</t>
  </si>
  <si>
    <t>@NiggalessCage out I think  his plans didn't involve me *sobs*</t>
  </si>
  <si>
    <t>Sat Jun 06 17:50:15 PDT 2009</t>
  </si>
  <si>
    <t>to_luv_is</t>
  </si>
  <si>
    <t xml:space="preserve">@missashleygayle @x3chels aww thats sweet...but um where's ma plate </t>
  </si>
  <si>
    <t>Sat Jun 06 17:50:14 PDT 2009</t>
  </si>
  <si>
    <t>Kill Bill Vol. 2  So sad David Carradine died (or suicided in a sado act with his balls and neck tied up... )</t>
  </si>
  <si>
    <t>JakeRockland</t>
  </si>
  <si>
    <t xml:space="preserve">@Omgzness Ugh ok fine </t>
  </si>
  <si>
    <t>Sat Jun 06 17:50:18 PDT 2009</t>
  </si>
  <si>
    <t xml:space="preserve">@rachelinajolie ugh damnit </t>
  </si>
  <si>
    <t>Sat Jun 06 17:50:19 PDT 2009</t>
  </si>
  <si>
    <t>Nubiaa</t>
  </si>
  <si>
    <t xml:space="preserve">about to die... that's what regular girls do when having so much homework, ahahaha </t>
  </si>
  <si>
    <t>Sat Jun 06 17:50:22 PDT 2009</t>
  </si>
  <si>
    <t xml:space="preserve">Trying to watch Obsessed...but the acting... </t>
  </si>
  <si>
    <t>@candygirl3790 awww im sorry to hear that hun i had to do that with my last kitty it was heart breaking  i will never forget her</t>
  </si>
  <si>
    <t xml:space="preserve">What's the web site that allows you to figure out if you're the top Twitterer in your city?  I forgot the website. </t>
  </si>
  <si>
    <t>fatrat123</t>
  </si>
  <si>
    <t xml:space="preserve">I'm just about gettin used 2 this! Rugby is relly good ferris is an idiot 4 gettin the bin! </t>
  </si>
  <si>
    <t>Sat Jun 06 17:50:23 PDT 2009</t>
  </si>
  <si>
    <t>@yuriig  much love, bb.</t>
  </si>
  <si>
    <t>@chinigirl i never did get that email from  you   good thing we talked on the phone today.</t>
  </si>
  <si>
    <t>Sat Jun 06 17:50:24 PDT 2009</t>
  </si>
  <si>
    <t xml:space="preserve">@Debbi237 I am lost. Please help me find a good home. </t>
  </si>
  <si>
    <t>brittanytaylor_</t>
  </si>
  <si>
    <t>dissappointed i cant go 2 sydney's....  tear</t>
  </si>
  <si>
    <t>Sat Jun 06 17:50:25 PDT 2009</t>
  </si>
  <si>
    <t xml:space="preserve">Stupid rain better not cancel the races </t>
  </si>
  <si>
    <t>Sat Jun 06 17:50:27 PDT 2009</t>
  </si>
  <si>
    <t xml:space="preserve">@feltbeats I wish I was going to the premiere!!! </t>
  </si>
  <si>
    <t>Sat Jun 06 17:50:29 PDT 2009</t>
  </si>
  <si>
    <t>cconniee</t>
  </si>
  <si>
    <t xml:space="preserve">today is the worst day ever. i lost everything on my computer, including pictures and my music </t>
  </si>
  <si>
    <t>sv93</t>
  </si>
  <si>
    <t>I missed it    (Brandon007 live &amp;gt; http://ustre.am/vfn)</t>
  </si>
  <si>
    <t xml:space="preserve">Catch cold, sneezing and coughing a lot.. Not a good sign.. I'm turning my blackberry off for a day, giving myself a break for a day </t>
  </si>
  <si>
    <t xml:space="preserve">Just did an acoustic set at robyns parts lol i think noone was impressed </t>
  </si>
  <si>
    <t>Sat Jun 06 17:50:30 PDT 2009</t>
  </si>
  <si>
    <t xml:space="preserve">Hates it when there is nothing to eat and Im starving! </t>
  </si>
  <si>
    <t>cjberlin85</t>
  </si>
  <si>
    <t xml:space="preserve">Back home, borrowing Mom's Suburban, &amp;amp; hoping that it doesn't cost a fortune to repair my car. </t>
  </si>
  <si>
    <t xml:space="preserve">@tajanwar LMAO! Gracias. I do all the first things. I don't be getting the girlies though, they be fronting on me. </t>
  </si>
  <si>
    <t>Sat Jun 06 17:50:32 PDT 2009</t>
  </si>
  <si>
    <t xml:space="preserve">@ashphilip I KNOW! the wind is friggin hot too! so disgusting </t>
  </si>
  <si>
    <t>Sat Jun 06 17:50:35 PDT 2009</t>
  </si>
  <si>
    <t>AnnaClearwater</t>
  </si>
  <si>
    <t xml:space="preserve">is being very very bored </t>
  </si>
  <si>
    <t>Sat Jun 06 17:50:36 PDT 2009</t>
  </si>
  <si>
    <t>nikj21</t>
  </si>
  <si>
    <t xml:space="preserve">is missing somefin </t>
  </si>
  <si>
    <t>EmmyLtwz</t>
  </si>
  <si>
    <t xml:space="preserve">My other brother got an iPhone but I didnt </t>
  </si>
  <si>
    <t>Sat Jun 06 17:50:37 PDT 2009</t>
  </si>
  <si>
    <t>mamaterra</t>
  </si>
  <si>
    <t>I have purchased a new dress &amp;amp; wicked shoes for my SIL's wedding. If only I didn't have to pick the size I did.  Now I don't feel so small</t>
  </si>
  <si>
    <t xml:space="preserve">getting choked up watching Queer Streets on Logo. </t>
  </si>
  <si>
    <t>Sat Jun 06 17:50:45 PDT 2009</t>
  </si>
  <si>
    <t>carebear229</t>
  </si>
  <si>
    <t xml:space="preserve">@devanp16 haha thats really long! i have 9 today good money but </t>
  </si>
  <si>
    <t>Sat Jun 06 17:50:46 PDT 2009</t>
  </si>
  <si>
    <t>Bobz_babe</t>
  </si>
  <si>
    <t>is tryin reeli hard to sleep  bt is thinkin of gr8 things to do tomoz xx</t>
  </si>
  <si>
    <t>gaijiin_b4k4</t>
  </si>
  <si>
    <t xml:space="preserve">@deadlyMETAL86 404 </t>
  </si>
  <si>
    <t>Sat Jun 06 17:50:47 PDT 2009</t>
  </si>
  <si>
    <t>Emiaj20</t>
  </si>
  <si>
    <t xml:space="preserve">@TickleMeJoey we'll miss you too </t>
  </si>
  <si>
    <t>abrahamleo_</t>
  </si>
  <si>
    <t xml:space="preserve">i hate doing the dirty deed and getting it in my belly button and face </t>
  </si>
  <si>
    <t>Sat Jun 06 17:50:48 PDT 2009</t>
  </si>
  <si>
    <t>lalala_gabby</t>
  </si>
  <si>
    <t xml:space="preserve">The Air Frace plane crash news is so sad...two bodies were found this morning </t>
  </si>
  <si>
    <t>Sat Jun 06 17:50:49 PDT 2009</t>
  </si>
  <si>
    <t>megster1682</t>
  </si>
  <si>
    <t xml:space="preserve">Dave never gets old... though i do, and the crowd keeps getting younger </t>
  </si>
  <si>
    <t>Sat Jun 06 17:50:50 PDT 2009</t>
  </si>
  <si>
    <t>mingzmarket</t>
  </si>
  <si>
    <t xml:space="preserve">i am losing followers </t>
  </si>
  <si>
    <t xml:space="preserve">@WesleyCarr We had a great night! Got told off by security for running down the aisle clapping!  Oh dear </t>
  </si>
  <si>
    <t>Sat Jun 06 17:50:51 PDT 2009</t>
  </si>
  <si>
    <t>scblues95</t>
  </si>
  <si>
    <t>tired, havent been feeling to well, doctors dont know what i have......  possibly have to go get blood work done</t>
  </si>
  <si>
    <t>Sat Jun 06 17:50:52 PDT 2009</t>
  </si>
  <si>
    <t>love_in_heaven</t>
  </si>
  <si>
    <t xml:space="preserve">turning twitter off my phone for a bit so I can concentrate on my work. </t>
  </si>
  <si>
    <t>Sat Jun 06 17:50:54 PDT 2009</t>
  </si>
  <si>
    <t>Time for some much needed sleep, feet are painful again  Hopefully a quiet day tomorrow</t>
  </si>
  <si>
    <t>@amylovatojonas i miss you girliee!  and i love you soo much!  have u heard demi and selena's song one and the same full? omg i LOVE it!</t>
  </si>
  <si>
    <t>catierhubarb</t>
  </si>
  <si>
    <t xml:space="preserve">feel like i'm about to have a panic attack and I have no idea why </t>
  </si>
  <si>
    <t>Sat Jun 06 17:50:58 PDT 2009</t>
  </si>
  <si>
    <t>MoonBlueChild</t>
  </si>
  <si>
    <t xml:space="preserve">Chrisette is running on cp time </t>
  </si>
  <si>
    <t>Sat Jun 06 17:50:59 PDT 2009</t>
  </si>
  <si>
    <t>bertsagi</t>
  </si>
  <si>
    <t xml:space="preserve">D-Day yeah I hear ya; however people having been dying since we grew out of Gorillas and monkeys. </t>
  </si>
  <si>
    <t>Sat Jun 06 17:51:00 PDT 2009</t>
  </si>
  <si>
    <t>WizardofOZzTGP</t>
  </si>
  <si>
    <t xml:space="preserve">@jack_love Could u tweet  about it for us.David wont self promot its good publicity  the other top 3 guys are tweeting there fans to vote </t>
  </si>
  <si>
    <t>Sat Jun 06 17:51:01 PDT 2009</t>
  </si>
  <si>
    <t xml:space="preserve">@BaileyBoo93 Nowhere really. </t>
  </si>
  <si>
    <t xml:space="preserve">@Jonasbrothers i suck at ping pong </t>
  </si>
  <si>
    <t>@mdunk  - try from lumo's party!</t>
  </si>
  <si>
    <t>Sat Jun 06 17:51:02 PDT 2009</t>
  </si>
  <si>
    <t>nwchptr4me</t>
  </si>
  <si>
    <t xml:space="preserve">@die_lavish  my lame attempt to be cool... </t>
  </si>
  <si>
    <t>KabutoHunter</t>
  </si>
  <si>
    <t xml:space="preserve">@WorldDude2 The Sky Crawlers does have amazing production values  and such a dull story that it can put you to sleep </t>
  </si>
  <si>
    <t>Sat Jun 06 17:51:04 PDT 2009</t>
  </si>
  <si>
    <t>xplainasjanex</t>
  </si>
  <si>
    <t xml:space="preserve">Fasting is hard.  My belly just had an earthquake </t>
  </si>
  <si>
    <t>Sat Jun 06 17:51:05 PDT 2009</t>
  </si>
  <si>
    <t>tammyrchampion</t>
  </si>
  <si>
    <t xml:space="preserve">@rayraycja was watching nkotb videos from Atlanta show to c what we miss since ours was cancelled </t>
  </si>
  <si>
    <t>Sat Jun 06 17:51:07 PDT 2009</t>
  </si>
  <si>
    <t>Gets the sads. Looked at budget &amp;amp; realised I can't move unless its to a job...or living rent free, huh!  Apparently I live in the neg pw!</t>
  </si>
  <si>
    <t>Sat Jun 06 17:51:10 PDT 2009</t>
  </si>
  <si>
    <t>@shampooriotx  i sorry... i slept over my one friends house and then went out for breakfast with my gma...</t>
  </si>
  <si>
    <t xml:space="preserve">not good sleep, felt weird in my stomach all night </t>
  </si>
  <si>
    <t>Sat Jun 06 17:51:12 PDT 2009</t>
  </si>
  <si>
    <t>Tamz0</t>
  </si>
  <si>
    <t xml:space="preserve">http://twitpic.com/6sk11 - @misstoniherman  LA is preparing for the service of a fallen prowler </t>
  </si>
  <si>
    <t>Sat Jun 06 17:51:13 PDT 2009</t>
  </si>
  <si>
    <t>desusnice</t>
  </si>
  <si>
    <t xml:space="preserve">Walking thru harlem on my way to a bday party. Hope the cops don't shoot me </t>
  </si>
  <si>
    <t>Sat Jun 06 17:51:15 PDT 2009</t>
  </si>
  <si>
    <t>asmyw8losswt</t>
  </si>
  <si>
    <t xml:space="preserve">Well guys, I managed to get my new PC (An INTEL Pentium with 3GB of RAM) HOWEVER I won't be able to use it on the Internet until Tuesday </t>
  </si>
  <si>
    <t>Sat Jun 06 17:51:24 PDT 2009</t>
  </si>
  <si>
    <t>@Bonkt  Thanks girlie! WIsh i was in Camden for a birthday song!  soo, am I getting to meet you @any shows this summer?</t>
  </si>
  <si>
    <t>Sat Jun 06 17:51:25 PDT 2009</t>
  </si>
  <si>
    <t>ExtremeGirl1</t>
  </si>
  <si>
    <t xml:space="preserve">Feeling nervous...but I don't know why... </t>
  </si>
  <si>
    <t>Sat Jun 06 17:51:26 PDT 2009</t>
  </si>
  <si>
    <t>Arghhh back @ work  hoping for a quick night... Got My New Slingbox 2 Play with. Thx Bro for the early Bday Gift! http://myloc.me/2RhS</t>
  </si>
  <si>
    <t>Sat Jun 06 17:51:27 PDT 2009</t>
  </si>
  <si>
    <t xml:space="preserve">@Jonasbrothers I play Ping Pong, very bad </t>
  </si>
  <si>
    <t>Sat Jun 06 17:51:29 PDT 2009</t>
  </si>
  <si>
    <t>yecartes</t>
  </si>
  <si>
    <t>mistranslating gabi (taro) to yam (ube) = purple sinigang (sour soup)  http://plurk.com/p/yylvk</t>
  </si>
  <si>
    <t>Sat Jun 06 17:51:30 PDT 2009</t>
  </si>
  <si>
    <t>margecuadera</t>
  </si>
  <si>
    <t xml:space="preserve">woke up with a full grown kuliti! </t>
  </si>
  <si>
    <t>Sat Jun 06 17:51:32 PDT 2009</t>
  </si>
  <si>
    <t xml:space="preserve">@picknicole I know! </t>
  </si>
  <si>
    <t>magoghair</t>
  </si>
  <si>
    <t xml:space="preserve">The motherboard crashed on my PC ,so i'm using my mom's to tweet...*sigh* very frustrated right now... </t>
  </si>
  <si>
    <t>Sat Jun 06 17:51:36 PDT 2009</t>
  </si>
  <si>
    <t>kina916</t>
  </si>
  <si>
    <t xml:space="preserve">@camilleisbored i called the school indi namove </t>
  </si>
  <si>
    <t>Sat Jun 06 17:51:37 PDT 2009</t>
  </si>
  <si>
    <t>Is feeling neglected    I sooo need some TLC right about now!!</t>
  </si>
  <si>
    <t>Sat Jun 06 17:51:38 PDT 2009</t>
  </si>
  <si>
    <t>pibegardel</t>
  </si>
  <si>
    <t xml:space="preserve">@NaomiStevenson still at work, probably leave before 7pm, back tomorrow morning </t>
  </si>
  <si>
    <t>Sat Jun 06 17:51:40 PDT 2009</t>
  </si>
  <si>
    <t>RichelleMonae</t>
  </si>
  <si>
    <t xml:space="preserve">I am having a very sOd day, my heart aches over a BOY  Why do they make believe a fairy tail then take it all back (reality has hit) </t>
  </si>
  <si>
    <t>Sat Jun 06 17:51:41 PDT 2009</t>
  </si>
  <si>
    <t>SamTheGirl</t>
  </si>
  <si>
    <t>@_spanish_ i'm sorry  i know that doesn't change things, but i've felt your pain, many times lol</t>
  </si>
  <si>
    <t>Sat Jun 06 17:51:42 PDT 2009</t>
  </si>
  <si>
    <t>So I'm on the phone with my dad Almost in tears describing my nightmare&amp;amp; he interrupts me to say Bye.Church&amp;gt;Daughter every time...  ugh</t>
  </si>
  <si>
    <t>Sat Jun 06 17:51:45 PDT 2009</t>
  </si>
  <si>
    <t>allaboutsher</t>
  </si>
  <si>
    <t xml:space="preserve">Using the L'Occitane lotion that put me in hives on husband's dry skin. Him: &amp;quot;Don't rub that on me. I don't wanna look like you did.&amp;quot; </t>
  </si>
  <si>
    <t xml:space="preserve">just wokee up and I'm effingg sore, ughh my lifeeee, </t>
  </si>
  <si>
    <t>Sat Jun 06 17:51:46 PDT 2009</t>
  </si>
  <si>
    <t>Having a barbq. Its definatly not hollywood style  just an everyday one with family and a few friends. xx Dannie</t>
  </si>
  <si>
    <t>Sat Jun 06 17:51:48 PDT 2009</t>
  </si>
  <si>
    <t xml:space="preserve">@korearian Jealous, I can't find Ovation on my cable </t>
  </si>
  <si>
    <t>Sat Jun 06 17:51:49 PDT 2009</t>
  </si>
  <si>
    <t>Matthew381</t>
  </si>
  <si>
    <t xml:space="preserve">@JenniferRagusa moving out of celebration...why </t>
  </si>
  <si>
    <t>Sat Jun 06 17:51:50 PDT 2009</t>
  </si>
  <si>
    <t>I give up.. I let you.. you had your chance so this is it..  byeee..</t>
  </si>
  <si>
    <t>Sat Jun 06 17:51:51 PDT 2009</t>
  </si>
  <si>
    <t>AmberMichal</t>
  </si>
  <si>
    <t xml:space="preserve">my shoe broke </t>
  </si>
  <si>
    <t>Sat Jun 06 17:51:55 PDT 2009</t>
  </si>
  <si>
    <t xml:space="preserve">WOW! My font just got huge. Anyone else's? Do that have anything to do with those dolls? Ahhhh, spooking own self now. </t>
  </si>
  <si>
    <t>Sat Jun 06 17:51:58 PDT 2009</t>
  </si>
  <si>
    <t xml:space="preserve">GGGGGGGGGGGGGGGGRRRRRRRRROSSSSSSSSS. just took a big gulp of sour milk that i poured for my freshly baked choc. chip cookies. </t>
  </si>
  <si>
    <t>Sat Jun 06 17:52:00 PDT 2009</t>
  </si>
  <si>
    <t>megelou</t>
  </si>
  <si>
    <t xml:space="preserve">Ouuuch I burned my boob on a pizza roll </t>
  </si>
  <si>
    <t>Sat Jun 06 17:52:03 PDT 2009</t>
  </si>
  <si>
    <t xml:space="preserve">Will go drown my sorrows in a book and maybe some knitting. Can't be cake or bacon or grog etc put on .5kilo lately..must lose 10 more kg </t>
  </si>
  <si>
    <t>Sat Jun 06 17:52:05 PDT 2009</t>
  </si>
  <si>
    <t>I am in such a horrible mood.  My computer is being so gay.</t>
  </si>
  <si>
    <t>Sat Jun 06 17:52:07 PDT 2009</t>
  </si>
  <si>
    <t>I'm so close to 1,000 guys  COMEON</t>
  </si>
  <si>
    <t>Sat Jun 06 17:52:08 PDT 2009</t>
  </si>
  <si>
    <t>@Jonasbrothers BOYS, PLEASE REPLY ME  I NEED JUST ONE 'HI' TO BE THE HAPPIEST PERSON EVER</t>
  </si>
  <si>
    <t>Sat Jun 06 17:52:09 PDT 2009</t>
  </si>
  <si>
    <t xml:space="preserve">At a bit of a loss as to what to watch tonight..I miss having Fopp and their ridiculous selection of Â£3 foreign films down the road </t>
  </si>
  <si>
    <t>Sat Jun 06 17:52:11 PDT 2009</t>
  </si>
  <si>
    <t>Wickedredhead67</t>
  </si>
  <si>
    <t xml:space="preserve">Greetings from Omaha Nebraska. Today has been a bust. Initiation won't take place til after dark. So sad. </t>
  </si>
  <si>
    <t>Sat Jun 06 17:52:14 PDT 2009</t>
  </si>
  <si>
    <t xml:space="preserve">Just getting stuff back into the office. Tired from a long day-headed back home to study for finals probabay </t>
  </si>
  <si>
    <t>Sat Jun 06 17:52:13 PDT 2009</t>
  </si>
  <si>
    <t>Muiscfreak</t>
  </si>
  <si>
    <t xml:space="preserve">told the guy she liked she liked him, he likes her...but he has a GF. </t>
  </si>
  <si>
    <t>Sat Jun 06 17:52:17 PDT 2009</t>
  </si>
  <si>
    <t xml:space="preserve">my mum just told me she got alana and my tickets to the academy is... not even that can make me happy </t>
  </si>
  <si>
    <t>Sat Jun 06 17:52:20 PDT 2009</t>
  </si>
  <si>
    <t>juanyfbaby</t>
  </si>
  <si>
    <t>Spencer and Dan moving out of their house pretty much signifies the end of my college years.  That was the SPOT, YOU HEAR ME?! FML</t>
  </si>
  <si>
    <t>Sat Jun 06 17:52:21 PDT 2009</t>
  </si>
  <si>
    <t>@SuperChewtastic LOL. Yeah. Sucks.  We had to leave. Geez.</t>
  </si>
  <si>
    <t>Sat Jun 06 17:52:22 PDT 2009</t>
  </si>
  <si>
    <t>jessmelg77</t>
  </si>
  <si>
    <t xml:space="preserve">I can do this...i know i can...its just a paper...and a final. and two more after that. I can soo do this. Crud, i cant do this. </t>
  </si>
  <si>
    <t>Sat Jun 06 17:52:23 PDT 2009</t>
  </si>
  <si>
    <t xml:space="preserve">@electricalexis I've lived here most of my life and I've never been to the sand dunes. </t>
  </si>
  <si>
    <t>Sat Jun 06 17:52:27 PDT 2009</t>
  </si>
  <si>
    <t xml:space="preserve">@KelllySue awww i love you/miss you!!!  </t>
  </si>
  <si>
    <t>@moffiesays aww  There better be pics :p</t>
  </si>
  <si>
    <t>Tonight is my last night in la  sad, sleepover with @xDemiLovato</t>
  </si>
  <si>
    <t>Sat Jun 06 17:52:28 PDT 2009</t>
  </si>
  <si>
    <t xml:space="preserve">I always miss Dodgers walk-offs </t>
  </si>
  <si>
    <t>Sat Jun 06 17:52:31 PDT 2009</t>
  </si>
  <si>
    <t>i wanna talk to the camera  i'll wait for you oratory!!! lol</t>
  </si>
  <si>
    <t>Sat Jun 06 17:52:33 PDT 2009</t>
  </si>
  <si>
    <t xml:space="preserve">@kuttyedathi i know but i had no option.. Had to get up. </t>
  </si>
  <si>
    <t xml:space="preserve">Just realized he has 'unrequited love disease' </t>
  </si>
  <si>
    <t>Sat Jun 06 17:52:36 PDT 2009</t>
  </si>
  <si>
    <t>@greasyfungus well im feeling down in the dumps too, cryin and all, so im gonna get off twitter  bye bye for now friends.</t>
  </si>
  <si>
    <t>Sat Jun 06 17:52:37 PDT 2009</t>
  </si>
  <si>
    <t xml:space="preserve">I neeeed to cut me nails </t>
  </si>
  <si>
    <t>Sat Jun 06 17:52:42 PDT 2009</t>
  </si>
  <si>
    <t>sabrinalw</t>
  </si>
  <si>
    <t xml:space="preserve">too full from mexicano </t>
  </si>
  <si>
    <t>Sat Jun 06 17:52:43 PDT 2009</t>
  </si>
  <si>
    <t>Haammyy</t>
  </si>
  <si>
    <t xml:space="preserve">i feel ill. cant sleep. </t>
  </si>
  <si>
    <t>Sat Jun 06 17:52:44 PDT 2009</t>
  </si>
  <si>
    <t>irandamay</t>
  </si>
  <si>
    <t xml:space="preserve">@nomaded Yeah me either, and it didn't post to Facebook or Flickr like I was trying to make it do. </t>
  </si>
  <si>
    <t>Sat Jun 06 17:52:46 PDT 2009</t>
  </si>
  <si>
    <t>@greggarbo http://twitpic.com/6sjsn - I didnt unterstand  lol</t>
  </si>
  <si>
    <t>Sat Jun 06 17:52:47 PDT 2009</t>
  </si>
  <si>
    <t xml:space="preserve">I should be immune to this cold!!! WTF!!! </t>
  </si>
  <si>
    <t>Sat Jun 06 17:52:48 PDT 2009</t>
  </si>
  <si>
    <t>Aww! Movie plans seem ruined!  Karmas a bitch! ;p</t>
  </si>
  <si>
    <t>Sat Jun 06 17:52:51 PDT 2009</t>
  </si>
  <si>
    <t xml:space="preserve">Didn't enjoy tonight like i hoped i would. Couples everywhere. Left me feeling really low. Just me and buttons the bear now </t>
  </si>
  <si>
    <t>birwin</t>
  </si>
  <si>
    <t>Sat Jun 06 17:52:56 PDT 2009</t>
  </si>
  <si>
    <t xml:space="preserve">@usorthem3 yeah at one time my place was full at dinner time every day but sadly those days have passed pretty much alone now </t>
  </si>
  <si>
    <t>Sat Jun 06 17:52:59 PDT 2009</t>
  </si>
  <si>
    <t xml:space="preserve"> one down. Two to get this shit right. ... Kenny any minute now.</t>
  </si>
  <si>
    <t>Sat Jun 06 17:53:00 PDT 2009</t>
  </si>
  <si>
    <t>@stephentiernayd  sorry steph, but iwe can make up for mondays happy hour, can u?</t>
  </si>
  <si>
    <t>Sat Jun 06 17:53:02 PDT 2009</t>
  </si>
  <si>
    <t xml:space="preserve">looking like I completely fracked up my gallery </t>
  </si>
  <si>
    <t>Sat Jun 06 17:53:05 PDT 2009</t>
  </si>
  <si>
    <t>andrboot</t>
  </si>
  <si>
    <t>@jephjacques man, its almost lunch here. o.o all the cons happen there  non here in Australia  at least your day was good heh</t>
  </si>
  <si>
    <t>Sat Jun 06 17:53:11 PDT 2009</t>
  </si>
  <si>
    <t xml:space="preserve">Cant get twitpic to post from my phone </t>
  </si>
  <si>
    <t>Sat Jun 06 17:53:12 PDT 2009</t>
  </si>
  <si>
    <t>Smurph_Murph</t>
  </si>
  <si>
    <t xml:space="preserve">Wish i cood go 2 Dreamz 2nite. But im n Philly </t>
  </si>
  <si>
    <t>Sat Jun 06 17:53:15 PDT 2009</t>
  </si>
  <si>
    <t xml:space="preserve">Oh @dropbox , why failst thou me? no folders updating, nothing in sync.... </t>
  </si>
  <si>
    <t>drsuse</t>
  </si>
  <si>
    <t xml:space="preserve">@PhilaPhanatic Sure is... what's he at, 6 blown saves?  </t>
  </si>
  <si>
    <t xml:space="preserve">@musical_laura glad the show was Amazing!!! can't wait to see it Again when i go up to Sunderland. Shame about Georgie, that really sucks </t>
  </si>
  <si>
    <t>Sat Jun 06 17:53:19 PDT 2009</t>
  </si>
  <si>
    <t>i wanna talk to the camera  i'll wait for you oratory!!! lol PS: chilitooooo te amoroooo!!! se viene con bolivia el miÃ©rcoles!! eaeaeaea</t>
  </si>
  <si>
    <t>Sat Jun 06 17:53:20 PDT 2009</t>
  </si>
  <si>
    <t>Nooooo! no laptop for another day.  sucks</t>
  </si>
  <si>
    <t>Sat Jun 06 17:53:21 PDT 2009</t>
  </si>
  <si>
    <t xml:space="preserve">in office on a Sunday morning </t>
  </si>
  <si>
    <t>BigL78</t>
  </si>
  <si>
    <t xml:space="preserve">This day is all messed up </t>
  </si>
  <si>
    <t>Sat Jun 06 17:53:22 PDT 2009</t>
  </si>
  <si>
    <t>PrasadDixit</t>
  </si>
  <si>
    <t xml:space="preserve">In unbelievable pain!! </t>
  </si>
  <si>
    <t>Sat Jun 06 17:53:26 PDT 2009</t>
  </si>
  <si>
    <t xml:space="preserve">Headed home to Athena (we miss her bunches). Driving highway bc of the spare tire; it'll take longer. </t>
  </si>
  <si>
    <t xml:space="preserve">@sacca http://twitpic.com/6sjog - Sad. You crazy Americans and ur crazy gun laws. When will u learn </t>
  </si>
  <si>
    <t>Sat Jun 06 17:53:33 PDT 2009</t>
  </si>
  <si>
    <t>@DjDAX thiiiss iiss fuuun!! i only catched the last 5 minutes tho'  got outta tha shower, logged in and what do i see on twitter??</t>
  </si>
  <si>
    <t>LEONA827</t>
  </si>
  <si>
    <t xml:space="preserve">@sPraize_22 i love red lobster i want some </t>
  </si>
  <si>
    <t>Sat Jun 06 17:53:36 PDT 2009</t>
  </si>
  <si>
    <t>@kaaatestrella!  why won't you pick up? i've been texting and calling you. can't join you guys for lunch tomorrow. hanging out with siete</t>
  </si>
  <si>
    <t>Sat Jun 06 17:53:37 PDT 2009</t>
  </si>
  <si>
    <t>@ginevramicol hey we have to play USA next week wednesday  who USA playing against now?</t>
  </si>
  <si>
    <t>Sat Jun 06 17:53:42 PDT 2009</t>
  </si>
  <si>
    <t xml:space="preserve">Blazing with my big sister &amp;lt;3 I left my red bull in my moms truck I'm so upsett </t>
  </si>
  <si>
    <t>Sat Jun 06 17:53:43 PDT 2009</t>
  </si>
  <si>
    <t>mkg2003</t>
  </si>
  <si>
    <t xml:space="preserve">has had an awful day </t>
  </si>
  <si>
    <t>Sat Jun 06 17:53:46 PDT 2009</t>
  </si>
  <si>
    <t>plaine_jayne</t>
  </si>
  <si>
    <t xml:space="preserve">SOO NOT DIGGIN THE 140 CHARACTER LIMIT! </t>
  </si>
  <si>
    <t>venusbui</t>
  </si>
  <si>
    <t xml:space="preserve">played better 1st 18 hole than fell apart 2nd 18th hole cuz tire.. I guess </t>
  </si>
  <si>
    <t>Sat Jun 06 17:53:51 PDT 2009</t>
  </si>
  <si>
    <t>@amylovatojonas i miss u girliee!  and i love u soo much!  omg have u heard demi &amp;amp; selena's song one and the same full? aahh i LOVE it!</t>
  </si>
  <si>
    <t xml:space="preserve">Listened to &amp;quot;Kate's Lullaby&amp;quot; by Michala Banas/Kate Manfredi about a thousand times and managed to cry every time I saw Kate's Farewell </t>
  </si>
  <si>
    <t>Sat Jun 06 17:53:53 PDT 2009</t>
  </si>
  <si>
    <t xml:space="preserve">wants some one nice and lovely </t>
  </si>
  <si>
    <t>they said i didn't need to fast after all!!  arggghh  http://twitpic.com/6skbq</t>
  </si>
  <si>
    <t>Sat Jun 06 17:53:56 PDT 2009</t>
  </si>
  <si>
    <t>Can't find shoess  where should I go besides the tyler galleria</t>
  </si>
  <si>
    <t>Sat Jun 06 17:53:57 PDT 2009</t>
  </si>
  <si>
    <t>Fuck fuck fuck . Sucking @ life atm .  @nadinecheri @lindseyislegit .</t>
  </si>
  <si>
    <t>Sat Jun 06 17:54:00 PDT 2009</t>
  </si>
  <si>
    <t>rainrox10</t>
  </si>
  <si>
    <t>I don't wanna go to work.  i was having so much fun!</t>
  </si>
  <si>
    <t>Sat Jun 06 17:54:01 PDT 2009</t>
  </si>
  <si>
    <t>redPRIMETIME</t>
  </si>
  <si>
    <t xml:space="preserve">@UA86 I'm jealous that the CHEEKS is going to PETCO. WEEEEEE should be the ones going, not that hater. </t>
  </si>
  <si>
    <t>Sat Jun 06 17:54:05 PDT 2009</t>
  </si>
  <si>
    <t>KaraWalker</t>
  </si>
  <si>
    <t xml:space="preserve">Lately when I take naps they are so deep the dreams are so weird and insane. Ugh </t>
  </si>
  <si>
    <t>Sat Jun 06 17:54:07 PDT 2009</t>
  </si>
  <si>
    <t>@bob_saget I HATE YOU  but i still love you more than anyone in hollywood.</t>
  </si>
  <si>
    <t xml:space="preserve">but no hader </t>
  </si>
  <si>
    <t>Sat Jun 06 17:54:08 PDT 2009</t>
  </si>
  <si>
    <t>loveejonasxmc</t>
  </si>
  <si>
    <t>Before the Storm - Nick Jonas ft. Miley Cyrus â™ª Just a bit of the song  but I love this song is beautiful. Niley tells his story â™¥</t>
  </si>
  <si>
    <t>Sat Jun 06 17:54:10 PDT 2009</t>
  </si>
  <si>
    <t>Sat Jun 06 17:54:14 PDT 2009</t>
  </si>
  <si>
    <t xml:space="preserve">@eljonne uhhh...Do u mean ur situation, the drink or GULP....me?  </t>
  </si>
  <si>
    <t xml:space="preserve">@James_Phelps oh, thats too bad </t>
  </si>
  <si>
    <t>Sat Jun 06 17:54:18 PDT 2009</t>
  </si>
  <si>
    <t>I'm sorry everyone for the double tweets.  I think I fixed it.</t>
  </si>
  <si>
    <t>Sat Jun 06 17:54:19 PDT 2009</t>
  </si>
  <si>
    <t xml:space="preserve">@mileycyrus Picture wont load :O </t>
  </si>
  <si>
    <t>@vuhnessuh Not even then  anything involving real-time chatting they're against.</t>
  </si>
  <si>
    <t xml:space="preserve">@Jonasbrothers haha I totally agree! but I fail at ping pong. It's quite sad. </t>
  </si>
  <si>
    <t xml:space="preserve">Sick from eating at Casa Blanca! So I'm laying here watching real houswives of nj while javon is at jazz on the lawn &amp;amp; kids are swimming </t>
  </si>
  <si>
    <t>Sat Jun 06 17:54:21 PDT 2009</t>
  </si>
  <si>
    <t>tigger99us</t>
  </si>
  <si>
    <t xml:space="preserve">Truck's dead!  I'm very sad. </t>
  </si>
  <si>
    <t>Sat Jun 06 17:54:25 PDT 2009</t>
  </si>
  <si>
    <t xml:space="preserve">@jenkitty fuck that bitch yea she is okay for now </t>
  </si>
  <si>
    <t>Sat Jun 06 17:54:26 PDT 2009</t>
  </si>
  <si>
    <t>LendleyVEGAS</t>
  </si>
  <si>
    <t>â™¡u don't want that! Ull gain weight like us!!  we fatso.lolâ™¡</t>
  </si>
  <si>
    <t xml:space="preserve">First period over and #Wings are up over #Pens by 1 ugh </t>
  </si>
  <si>
    <t>Sat Jun 06 17:54:30 PDT 2009</t>
  </si>
  <si>
    <t xml:space="preserve">@mistystiletto yeah cuter pics of him are harder to find...he's young in a lot. And does like base layers </t>
  </si>
  <si>
    <t>Sat Jun 06 17:54:32 PDT 2009</t>
  </si>
  <si>
    <t>carors</t>
  </si>
  <si>
    <t xml:space="preserve">@abigailesevich </t>
  </si>
  <si>
    <t>Sat Jun 06 17:54:34 PDT 2009</t>
  </si>
  <si>
    <t xml:space="preserve">Arr!! my MSN isnt working. </t>
  </si>
  <si>
    <t xml:space="preserve">I HAVE TO READY OH GAAAWD HELP ME </t>
  </si>
  <si>
    <t>@BMW sorry, I'll get off the train.  #didntmeantoscareyou</t>
  </si>
  <si>
    <t>Sat Jun 06 17:54:37 PDT 2009</t>
  </si>
  <si>
    <t>blueseaturtles</t>
  </si>
  <si>
    <t xml:space="preserve">Ask your friends to follow me, I don't have many followers... </t>
  </si>
  <si>
    <t>Sat Jun 06 17:54:36 PDT 2009</t>
  </si>
  <si>
    <t xml:space="preserve">Really feeling sick, dunno whats wrong with me </t>
  </si>
  <si>
    <t>Sat Jun 06 17:54:38 PDT 2009</t>
  </si>
  <si>
    <t>JustsayJulieC</t>
  </si>
  <si>
    <t>Internet has decided not to work today. No six word saturday  headache from driving all day then dealing with time warner.</t>
  </si>
  <si>
    <t>Sat Jun 06 17:54:39 PDT 2009</t>
  </si>
  <si>
    <t xml:space="preserve">I guess im stuck in the O.... mari couldn't make anything happen.... </t>
  </si>
  <si>
    <t>Sat Jun 06 17:54:45 PDT 2009</t>
  </si>
  <si>
    <t xml:space="preserve">not in a good mood though, going into seclusion for the rest of the evening </t>
  </si>
  <si>
    <t>Sat Jun 06 17:54:49 PDT 2009</t>
  </si>
  <si>
    <t>Laurynmichelle</t>
  </si>
  <si>
    <t>@gilbert87 About to go to work  how about u ?</t>
  </si>
  <si>
    <t>Sat Jun 06 17:54:50 PDT 2009</t>
  </si>
  <si>
    <t>lilshawtybadd12</t>
  </si>
  <si>
    <t>@reesebabyee  it's rather sad.. iOnt knw what ima do.</t>
  </si>
  <si>
    <t>Sat Jun 06 17:54:51 PDT 2009</t>
  </si>
  <si>
    <t>WeatherGurl</t>
  </si>
  <si>
    <t xml:space="preserve">Just realized i'm going to drive thru vegas and wont even get to stop and play tourist. I've never been there. So sad </t>
  </si>
  <si>
    <t>Sat Jun 06 17:54:53 PDT 2009</t>
  </si>
  <si>
    <t xml:space="preserve">@aplusk lol omg please stop. </t>
  </si>
  <si>
    <t>Sat Jun 06 17:54:54 PDT 2009</t>
  </si>
  <si>
    <t>Woodsizzle</t>
  </si>
  <si>
    <t xml:space="preserve">I wish it was warmer out </t>
  </si>
  <si>
    <t>Sat Jun 06 17:54:55 PDT 2009</t>
  </si>
  <si>
    <t>emmykilman</t>
  </si>
  <si>
    <t xml:space="preserve">Ugh i thought u said it goes directly to the person </t>
  </si>
  <si>
    <t>alinamartin</t>
  </si>
  <si>
    <t xml:space="preserve">Ladies night got cancelled. Boo </t>
  </si>
  <si>
    <t>Sat Jun 06 17:54:59 PDT 2009</t>
  </si>
  <si>
    <t xml:space="preserve">@nyxed I knoooow!! I hate being so far! </t>
  </si>
  <si>
    <t>Sat Jun 06 17:55:07 PDT 2009</t>
  </si>
  <si>
    <t xml:space="preserve">@nsane8 Wait...its hockey..Damn my ignorance..!! </t>
  </si>
  <si>
    <t>Sat Jun 06 17:55:09 PDT 2009</t>
  </si>
  <si>
    <t>just_jessie_xo</t>
  </si>
  <si>
    <t>Sat Jun 06 17:55:10 PDT 2009</t>
  </si>
  <si>
    <t>mellymio</t>
  </si>
  <si>
    <t xml:space="preserve">Worried about my dad...he's having other complications. </t>
  </si>
  <si>
    <t>@Erica_Michelle i miss you  like ALOT</t>
  </si>
  <si>
    <t>Sat Jun 06 17:55:13 PDT 2009</t>
  </si>
  <si>
    <t xml:space="preserve">Pancakes for breakfast on this nice Sunday morning. Twitter still not working in China </t>
  </si>
  <si>
    <t>says good morning! d na nkpag OL last night.  late na nauwe.. (applause) http://plurk.com/p/yymbd</t>
  </si>
  <si>
    <t>Sat Jun 06 17:55:15 PDT 2009</t>
  </si>
  <si>
    <t xml:space="preserve">Well, that was interesting. I'm gonna try to find something to do tonight... at home... by myself... </t>
  </si>
  <si>
    <t>Sat Jun 06 17:55:18 PDT 2009</t>
  </si>
  <si>
    <t>miamifan03</t>
  </si>
  <si>
    <t xml:space="preserve">Made good progress moving today. Now my back is sore </t>
  </si>
  <si>
    <t xml:space="preserve">I have work in 11 Hours. Sad louie. </t>
  </si>
  <si>
    <t>Sat Jun 06 17:55:21 PDT 2009</t>
  </si>
  <si>
    <t xml:space="preserve">exhausted gotta get more sleep tonight or I'll be useless at the party </t>
  </si>
  <si>
    <t>Sat Jun 06 17:55:22 PDT 2009</t>
  </si>
  <si>
    <t>TashaFrancois</t>
  </si>
  <si>
    <t xml:space="preserve">Is sad she Hirt herself and can't go to the fashion show </t>
  </si>
  <si>
    <t>Sat Jun 06 17:55:23 PDT 2009</t>
  </si>
  <si>
    <t xml:space="preserve">My guide froze so i couldn't answer in 1 vs. 100. </t>
  </si>
  <si>
    <t>Sat Jun 06 17:55:24 PDT 2009</t>
  </si>
  <si>
    <t xml:space="preserve">WOW my toes are killing me...Pointe shoes are NO joke! </t>
  </si>
  <si>
    <t>Sat Jun 06 17:55:27 PDT 2009</t>
  </si>
  <si>
    <t>Twincere</t>
  </si>
  <si>
    <t xml:space="preserve">@VanessaKellyAut I am so sorry to hear about your day. I think you're a great author, don't let today get you down </t>
  </si>
  <si>
    <t>Sat Jun 06 17:55:28 PDT 2009</t>
  </si>
  <si>
    <t xml:space="preserve">@taraellis19 Wedding details pleeeaase! I'm home sick w/sick baby   what can you give me in 140characters? ???  </t>
  </si>
  <si>
    <t>Sat Jun 06 17:55:29 PDT 2009</t>
  </si>
  <si>
    <t>jonosantos</t>
  </si>
  <si>
    <t xml:space="preserve">is happy to be back at his parents house, after a fun and full day in Atlantic City. Only two more days before we go back to work </t>
  </si>
  <si>
    <t xml:space="preserve">@4everBrandy No lil brocka? </t>
  </si>
  <si>
    <t>Sat Jun 06 17:55:31 PDT 2009</t>
  </si>
  <si>
    <t>notquiteasecret</t>
  </si>
  <si>
    <t xml:space="preserve">Gah, I hate it when you do stupid shit that will fuck up your life because then I have to convince you that's exactly what it is... </t>
  </si>
  <si>
    <t>Sat Jun 06 17:55:32 PDT 2009</t>
  </si>
  <si>
    <t>flowandjoy</t>
  </si>
  <si>
    <t xml:space="preserve">is snowing again! i'm moving... don't know where yet </t>
  </si>
  <si>
    <t>Sat Jun 06 17:55:33 PDT 2009</t>
  </si>
  <si>
    <t xml:space="preserve">Screwed up my twitter mobile! </t>
  </si>
  <si>
    <t>Sat Jun 06 17:55:34 PDT 2009</t>
  </si>
  <si>
    <t>oheisner</t>
  </si>
  <si>
    <t xml:space="preserve">Has laryngitis and an audition tomorrow  </t>
  </si>
  <si>
    <t>Sat Jun 06 17:55:35 PDT 2009</t>
  </si>
  <si>
    <t>@mommy2adia thats good. U poor thing  At least the baby's seem like an ok weight so far. How many weeks are u?</t>
  </si>
  <si>
    <t>Sat Jun 06 17:55:36 PDT 2009</t>
  </si>
  <si>
    <t>Jalpari</t>
  </si>
  <si>
    <t xml:space="preserve">Oh my God it's like the work never ends. And it made me miss Disneyland with friends </t>
  </si>
  <si>
    <t>Sat Jun 06 17:55:37 PDT 2009</t>
  </si>
  <si>
    <t>BlondiB</t>
  </si>
  <si>
    <t>My stupid bro. In law is obsessing about taking out our trees! He pulled up a baby already.   XOXO BRITT</t>
  </si>
  <si>
    <t>Sat Jun 06 17:55:38 PDT 2009</t>
  </si>
  <si>
    <t>Callie88</t>
  </si>
  <si>
    <t xml:space="preserve">For SoCal this sure is a dark dreary day </t>
  </si>
  <si>
    <t>Sat Jun 06 17:55:39 PDT 2009</t>
  </si>
  <si>
    <t>@ocho01  yeah i`m sure i will! plans just changed though. .  so i prolly wont get it tonight! so mad.</t>
  </si>
  <si>
    <t>Sat Jun 06 17:55:42 PDT 2009</t>
  </si>
  <si>
    <t>iJmackonDeck</t>
  </si>
  <si>
    <t>@lil69 awww  how did u get sick?</t>
  </si>
  <si>
    <t>Sat Jun 06 17:55:44 PDT 2009</t>
  </si>
  <si>
    <t>@zoziekins  take it easy, dear.</t>
  </si>
  <si>
    <t>JustCindy_</t>
  </si>
  <si>
    <t>@Marii_annaax Yeah  I will try so hard for the next year. For your 18 years old .. (YN)</t>
  </si>
  <si>
    <t>All these bike rides my friends are taking now that weather's nice is really dampening my social calendar.    #fb</t>
  </si>
  <si>
    <t>Sat Jun 06 17:55:45 PDT 2009</t>
  </si>
  <si>
    <t>ericareneea</t>
  </si>
  <si>
    <t xml:space="preserve">ugggh i miss my boyfranddd </t>
  </si>
  <si>
    <t>Sat Jun 06 17:55:54 PDT 2009</t>
  </si>
  <si>
    <t>k3nny7</t>
  </si>
  <si>
    <t xml:space="preserve">@justinjohnjacob she does make me happy i love her dude. Without her seriously my life would be hell. </t>
  </si>
  <si>
    <t>Sat Jun 06 17:55:56 PDT 2009</t>
  </si>
  <si>
    <t>morena09</t>
  </si>
  <si>
    <t xml:space="preserve">ugh! not feeling good... </t>
  </si>
  <si>
    <t>eslachance</t>
  </si>
  <si>
    <t xml:space="preserve">I want OnLive in Canada... Like, NOW! My PC can't take latest games but I want to play them </t>
  </si>
  <si>
    <t>jonabeshi</t>
  </si>
  <si>
    <t xml:space="preserve">i need a friend to talk </t>
  </si>
  <si>
    <t>Sat Jun 06 17:56:03 PDT 2009</t>
  </si>
  <si>
    <t xml:space="preserve">OH NO!!! I wanted to have a Mini-Gathering at Prospect Park in June. The Witches Hat tower is open ONCE a year but we already missed it! </t>
  </si>
  <si>
    <t>Sat Jun 06 17:56:04 PDT 2009</t>
  </si>
  <si>
    <t xml:space="preserve">@llaeak buy me a copy ay? i have to work today. </t>
  </si>
  <si>
    <t>Sat Jun 06 17:56:05 PDT 2009</t>
  </si>
  <si>
    <t>lcm1986</t>
  </si>
  <si>
    <t xml:space="preserve">just finished pags w/bfeldt. apparently i spilled sauce on my shirt. </t>
  </si>
  <si>
    <t>Sat Jun 06 17:56:06 PDT 2009</t>
  </si>
  <si>
    <t>Palmpreaps</t>
  </si>
  <si>
    <t xml:space="preserve">unfortunately you can not delete the Nascar application from the Palm Pre yet </t>
  </si>
  <si>
    <t>Sat Jun 06 17:56:10 PDT 2009</t>
  </si>
  <si>
    <t>SinceUvBeenDawn</t>
  </si>
  <si>
    <t xml:space="preserve">It's nice that he smokes outside. So much nicer if her didn't finish a cigarette and then open the door, letting it all in </t>
  </si>
  <si>
    <t>Sat Jun 06 17:56:12 PDT 2009</t>
  </si>
  <si>
    <t>UraniaXoXo</t>
  </si>
  <si>
    <t xml:space="preserve">Finished reading The Pact last night...kinda' sad </t>
  </si>
  <si>
    <t>Sat Jun 06 17:56:13 PDT 2009</t>
  </si>
  <si>
    <t>donatellaIDK</t>
  </si>
  <si>
    <t>@friendssmile is a mess  bb's hand hurtz. but we got some sterling and cheeks and chinese food and troop beverly hills!</t>
  </si>
  <si>
    <t>Sat Jun 06 17:56:14 PDT 2009</t>
  </si>
  <si>
    <t>Nrefzen</t>
  </si>
  <si>
    <t>Cancelled  in other news, No ROTF you cannot open a day earlier.</t>
  </si>
  <si>
    <t>Sat Jun 06 17:56:16 PDT 2009</t>
  </si>
  <si>
    <t>iamblairmadison</t>
  </si>
  <si>
    <t>I so wanna see Keri Hilson and Bobby Valentino  I'll pay it.</t>
  </si>
  <si>
    <t>Sat Jun 06 17:56:18 PDT 2009</t>
  </si>
  <si>
    <t>brainyswimchic</t>
  </si>
  <si>
    <t xml:space="preserve">awww. ate all my choxie </t>
  </si>
  <si>
    <t xml:space="preserve">Is sad she hurt herself and is missing the fashion show.  </t>
  </si>
  <si>
    <t>Sat Jun 06 17:56:19 PDT 2009</t>
  </si>
  <si>
    <t>MarkusPedersen</t>
  </si>
  <si>
    <t xml:space="preserve">After 2 hours of fine laundry, I remember that I set it to the wrong setting. Need to wash them again for 2 hours. </t>
  </si>
  <si>
    <t>Kat_Boo</t>
  </si>
  <si>
    <t xml:space="preserve">I'M TOO INDECISIVE!!! i want a camera, but i can't pick one </t>
  </si>
  <si>
    <t>Sat Jun 06 17:56:20 PDT 2009</t>
  </si>
  <si>
    <t>@iQonz idk y it does  but thankies!!!!! Ur soooo sweet</t>
  </si>
  <si>
    <t>lisaaaelaine</t>
  </si>
  <si>
    <t xml:space="preserve">at the Red Sox game but missed Ortiz's homerun because Jay and I were on a hunt for nachos </t>
  </si>
  <si>
    <t>Sat Jun 06 17:56:23 PDT 2009</t>
  </si>
  <si>
    <t>marrrxx</t>
  </si>
  <si>
    <t xml:space="preserve">@new_again aw you copied my tumblr layout </t>
  </si>
  <si>
    <t>Sat Jun 06 17:56:25 PDT 2009</t>
  </si>
  <si>
    <t xml:space="preserve">I think I am getting a cold </t>
  </si>
  <si>
    <t>Sat Jun 06 17:56:28 PDT 2009</t>
  </si>
  <si>
    <t>throughwaters</t>
  </si>
  <si>
    <t xml:space="preserve">Back from the desert. Wonderful to see God move! I finally feel like I'm getting to know the team... just in time to think of coming home </t>
  </si>
  <si>
    <t>Sat Jun 06 17:56:30 PDT 2009</t>
  </si>
  <si>
    <t xml:space="preserve">@tommcfly Aw Tom, I bet that brazilians are better. Ok, i know, you have got lots of fans around the world, but we are crazy about you </t>
  </si>
  <si>
    <t>Sat Jun 06 17:56:33 PDT 2009</t>
  </si>
  <si>
    <t xml:space="preserve">Ugh! I dropped 25 bucks last night somewhere while I was out!! </t>
  </si>
  <si>
    <t>Sat Jun 06 17:56:35 PDT 2009</t>
  </si>
  <si>
    <t xml:space="preserve">you were just here, and I miss you already....  </t>
  </si>
  <si>
    <t>Sat Jun 06 17:56:39 PDT 2009</t>
  </si>
  <si>
    <t>ChcPlus</t>
  </si>
  <si>
    <t xml:space="preserve">Bye To All My Plans For Tonight!!! </t>
  </si>
  <si>
    <t>Sat Jun 06 17:56:41 PDT 2009</t>
  </si>
  <si>
    <t>@anima_bella1 u worked 6 days straight?  that's no bueno!</t>
  </si>
  <si>
    <t>Sat Jun 06 17:56:44 PDT 2009</t>
  </si>
  <si>
    <t>Maksmommy</t>
  </si>
  <si>
    <t xml:space="preserve">Maks is out for the night.  But he hasn't has a bath or his dinner yet.  </t>
  </si>
  <si>
    <t>Sat Jun 06 17:56:45 PDT 2009</t>
  </si>
  <si>
    <t>BrandonAriel</t>
  </si>
  <si>
    <t xml:space="preserve">First time back to the gym after 4 months of drinking and smoking. Here's the pre-emptive &amp;quot;ouch!&amp;quot; </t>
  </si>
  <si>
    <t>Sat Jun 06 17:56:47 PDT 2009</t>
  </si>
  <si>
    <t>twitter! what the FUCK is up?? my ipod is lost and my phone is broken so i can only do twitter updates on the computer for now!!  sad face</t>
  </si>
  <si>
    <t>Sat Jun 06 17:56:52 PDT 2009</t>
  </si>
  <si>
    <t xml:space="preserve">veronica mars ep 3.20 is next on the list. and i need a name </t>
  </si>
  <si>
    <t>Sat Jun 06 17:56:54 PDT 2009</t>
  </si>
  <si>
    <t>willowsky</t>
  </si>
  <si>
    <t xml:space="preserve">i guess nobody wants to take this snot on a windshield out on a date. </t>
  </si>
  <si>
    <t>Sat Jun 06 17:56:55 PDT 2009</t>
  </si>
  <si>
    <t>Dollfacemarye</t>
  </si>
  <si>
    <t xml:space="preserve">Bored out if my mind no money to go out and play </t>
  </si>
  <si>
    <t>Sat Jun 06 17:56:59 PDT 2009</t>
  </si>
  <si>
    <t>Poohpot</t>
  </si>
  <si>
    <t>@NastyTaiBoogy OMG I WAS WATCHING SNAKES ON A PLANE TOO! lol best friend vibesss! lol and OMG  @tweety being stuck!</t>
  </si>
  <si>
    <t xml:space="preserve">omgosh this is killing meee  </t>
  </si>
  <si>
    <t>Sat Jun 06 17:57:02 PDT 2009</t>
  </si>
  <si>
    <t xml:space="preserve">going in circles!! since disabling FB I feel like I am missing people </t>
  </si>
  <si>
    <t>simplyshayne</t>
  </si>
  <si>
    <t xml:space="preserve">@ my casa. (: lol, doooode , i have to vaccuum the stairs becaise mt step dad wanted to vaccuum upstairs without asking me. </t>
  </si>
  <si>
    <t>Sat Jun 06 17:57:05 PDT 2009</t>
  </si>
  <si>
    <t>ItsRobFoSho</t>
  </si>
  <si>
    <t xml:space="preserve">@JuanBYF its a sad day @ the mob.  </t>
  </si>
  <si>
    <t>Sat Jun 06 17:57:06 PDT 2009</t>
  </si>
  <si>
    <t xml:space="preserve">@Jillzarin Did you all stay at the Borgota my money? Can't believe i missed my fav housewives in AC, my fav peeps in my fav place! </t>
  </si>
  <si>
    <t>Sat Jun 06 17:57:07 PDT 2009</t>
  </si>
  <si>
    <t>SVUNURSE</t>
  </si>
  <si>
    <t xml:space="preserve">@SVUgirl I wish I can watch the  Zebra rerun  </t>
  </si>
  <si>
    <t xml:space="preserve">@dem_lovato_ hey why dont you reply??  was it something i said?? </t>
  </si>
  <si>
    <t>Sat Jun 06 17:57:08 PDT 2009</t>
  </si>
  <si>
    <t>sick with a stupid cold  i havent really slept for 2 days</t>
  </si>
  <si>
    <t>Sat Jun 06 17:57:09 PDT 2009</t>
  </si>
  <si>
    <t>LeslyeMarie</t>
  </si>
  <si>
    <t xml:space="preserve">@thereadyset dude i totally want a ticket to your show that would be amazing!!! then again i live no where near new york </t>
  </si>
  <si>
    <t>Sat Jun 06 17:57:10 PDT 2009</t>
  </si>
  <si>
    <t xml:space="preserve">My inner ear aches </t>
  </si>
  <si>
    <t>Sat Jun 06 17:57:12 PDT 2009</t>
  </si>
  <si>
    <t>lewizzz</t>
  </si>
  <si>
    <t>@cessijaa im real good ta, how are you!? i haven't seen/spoke to you in so long!  xo</t>
  </si>
  <si>
    <t>I'm cold  my feet 'specially. They might fall off. I kind of need them for things.</t>
  </si>
  <si>
    <t>Sat Jun 06 17:57:13 PDT 2009</t>
  </si>
  <si>
    <t xml:space="preserve">Im so terribly unhappy...my mom wont stop yelling about my chores </t>
  </si>
  <si>
    <t>Sat Jun 06 17:57:16 PDT 2009</t>
  </si>
  <si>
    <t>paulcraig20</t>
  </si>
  <si>
    <t xml:space="preserve">@RobDyerS4C Hey Rob, how do I get ahold of you for bookings? I tried the email on myspace and never got replied </t>
  </si>
  <si>
    <t>Sat Jun 06 17:57:17 PDT 2009</t>
  </si>
  <si>
    <t>Russsmart</t>
  </si>
  <si>
    <t xml:space="preserve">Watching some movie. </t>
  </si>
  <si>
    <t>gigabytex</t>
  </si>
  <si>
    <t xml:space="preserve">I've got no internet. Direct message me plz </t>
  </si>
  <si>
    <t>Sat Jun 06 17:57:19 PDT 2009</t>
  </si>
  <si>
    <t>laurafiumano</t>
  </si>
  <si>
    <t xml:space="preserve">my ankle is kind of hurting today and it sucks a little bit </t>
  </si>
  <si>
    <t>Sat Jun 06 17:57:23 PDT 2009</t>
  </si>
  <si>
    <t xml:space="preserve">@tiffanymlee it's a bag hanger! Aw that's so nice! My lanvin are a size big and I really don't know what to do cause I like them so much </t>
  </si>
  <si>
    <t>Sat Jun 06 17:57:25 PDT 2009</t>
  </si>
  <si>
    <t>wawdallas</t>
  </si>
  <si>
    <t xml:space="preserve">At home resting after playing in softball tournament. Bad thing is I think I busted my pinkie and ring finger sliding head first at home </t>
  </si>
  <si>
    <t>Sat Jun 06 17:57:27 PDT 2009</t>
  </si>
  <si>
    <t xml:space="preserve">Sitting in terminal d! Dont want klara to leave!  this will be very emotional. </t>
  </si>
  <si>
    <t>Sat Jun 06 17:57:30 PDT 2009</t>
  </si>
  <si>
    <t>whitneymathews</t>
  </si>
  <si>
    <t xml:space="preserve">@takers6 tell him to use #osdays if he uses twitter! Why didn't Festa Italiana have a hashtag? </t>
  </si>
  <si>
    <t>Sat Jun 06 17:57:34 PDT 2009</t>
  </si>
  <si>
    <t xml:space="preserve">i was tryna watch Batman but, it's not on! i've been waiting since yesterday to see it on tv, and it's still not on </t>
  </si>
  <si>
    <t>Sat Jun 06 17:57:37 PDT 2009</t>
  </si>
  <si>
    <t>ALEXA_J</t>
  </si>
  <si>
    <t xml:space="preserve">Hate theses family talks </t>
  </si>
  <si>
    <t>Sat Jun 06 17:57:38 PDT 2009</t>
  </si>
  <si>
    <t>kginsberg</t>
  </si>
  <si>
    <t>BOOKS MEDICAL: Atlas of Psoriasis - 2nd edition 2005: Atlas of Psoriasis - 2nd edition 2005. Books Branches  .. http://bit.ly/4v3zUT</t>
  </si>
  <si>
    <t>Sat Jun 06 17:57:39 PDT 2009</t>
  </si>
  <si>
    <t>@JeniiLou        is it badly damaged?</t>
  </si>
  <si>
    <t>Sat Jun 06 17:57:40 PDT 2009</t>
  </si>
  <si>
    <t>@greggarborules @dancer4life1091 *jumps in on ur convo* Joe left.  what r u guys talking about?</t>
  </si>
  <si>
    <t>Sat Jun 06 17:57:41 PDT 2009</t>
  </si>
  <si>
    <t>@greggarbo http://twitpic.com/6sjsn - i want to laugh!  lol the pic is not showing for me!</t>
  </si>
  <si>
    <t>Sat Jun 06 17:57:42 PDT 2009</t>
  </si>
  <si>
    <t xml:space="preserve">I need to eat more Bananas... I keep getting this motherfukin cramp in my foot!!! Ouch...  </t>
  </si>
  <si>
    <t>Sat Jun 06 17:57:46 PDT 2009</t>
  </si>
  <si>
    <t>@xTattooedQueenx I want u to be here asap, baby what if I can't come up there?  u gonna fly here? I think u should if I cant</t>
  </si>
  <si>
    <t xml:space="preserve">Ugh my tummy is not happy </t>
  </si>
  <si>
    <t xml:space="preserve">@greggarbo http://twitpic.com/6sjsn - i can't see it! </t>
  </si>
  <si>
    <t>Sat Jun 06 17:57:47 PDT 2009</t>
  </si>
  <si>
    <t>@mr_ivyleague none whatsoever. no coin  you guys tip'n out?</t>
  </si>
  <si>
    <t>Sat Jun 06 17:57:49 PDT 2009</t>
  </si>
  <si>
    <t>shopaholicsid</t>
  </si>
  <si>
    <t xml:space="preserve">is on her way to work on a Sunday...the sun is so bright out there but I can't seem to feel it </t>
  </si>
  <si>
    <t>Sat Jun 06 17:58:02 PDT 2009</t>
  </si>
  <si>
    <t>@mileycyrus http://twitpic.com/6shtr - cant see!!  come to Mexico city !</t>
  </si>
  <si>
    <t>Sat Jun 06 17:58:03 PDT 2009</t>
  </si>
  <si>
    <t xml:space="preserve">man I really want to see my bestest friends man I hope they swing by they're busy partying lol I can't hang the Caracas way </t>
  </si>
  <si>
    <t>Sat Jun 06 17:58:05 PDT 2009</t>
  </si>
  <si>
    <t>leighblackall</t>
  </si>
  <si>
    <t xml:space="preserve">@botheredbybees Nice job Bees! Hobart street art is unique hey! If only Hobart music made its way into ccmixter. (tried to comment on Vox </t>
  </si>
  <si>
    <t>Sat Jun 06 17:58:06 PDT 2009</t>
  </si>
  <si>
    <t>capitalweather</t>
  </si>
  <si>
    <t xml:space="preserve">With vortex2: bumblebee stayed alive on windshield wiper through golfball size hail! Succumbed to highway speeds later </t>
  </si>
  <si>
    <t xml:space="preserve">missing my twilight ppl. where r u at?? lol no rob talk for me today! </t>
  </si>
  <si>
    <t>Sat Jun 06 17:58:07 PDT 2009</t>
  </si>
  <si>
    <t xml:space="preserve">@Jonasbrothers _ ping pong sucks though </t>
  </si>
  <si>
    <t>Sat Jun 06 17:58:08 PDT 2009</t>
  </si>
  <si>
    <t>Bryce11</t>
  </si>
  <si>
    <t xml:space="preserve">@Sammy4u http://twitpic.com/6sdfv - Picture disappeared??? I missed it  huh... </t>
  </si>
  <si>
    <t>@MKupperman I don't get the ref!  Something to do wtih NKOTB (before my time) or Saw IV??</t>
  </si>
  <si>
    <t>Sat Jun 06 17:58:10 PDT 2009</t>
  </si>
  <si>
    <t>Sherry78</t>
  </si>
  <si>
    <t xml:space="preserve">Where did the sun go?!? Boo!! </t>
  </si>
  <si>
    <t xml:space="preserve">ppl r telln me not to dye my hair dark.. </t>
  </si>
  <si>
    <t>Sat Jun 06 17:58:11 PDT 2009</t>
  </si>
  <si>
    <t>jemifan08357</t>
  </si>
  <si>
    <t xml:space="preserve">@PurpleLurve2o4 yeah me too...Im totally pissed...Everyones giving up </t>
  </si>
  <si>
    <t>Sat Jun 06 17:58:13 PDT 2009</t>
  </si>
  <si>
    <t xml:space="preserve">just got up from a nap, tryin to get back on this but i can't keep  my eyes open </t>
  </si>
  <si>
    <t>Sat Jun 06 17:58:14 PDT 2009</t>
  </si>
  <si>
    <t xml:space="preserve">@joyjavier awww dats sad for u. i couldnt even go sumwer today. mine is way worser than urs </t>
  </si>
  <si>
    <t>Sat Jun 06 17:58:18 PDT 2009</t>
  </si>
  <si>
    <t>ericaJordan</t>
  </si>
  <si>
    <t xml:space="preserve">NO! goodbye no hitter </t>
  </si>
  <si>
    <t>Sat Jun 06 17:58:19 PDT 2009</t>
  </si>
  <si>
    <t>@mfudolig i honestly sent like 25 and they were all funny  btw lets makeout p1nay-5ouljah</t>
  </si>
  <si>
    <t>ohdudeitsjess</t>
  </si>
  <si>
    <t xml:space="preserve">@jennyisrad ohhhh my gosh!!! I wish I was there. </t>
  </si>
  <si>
    <t>Sat Jun 06 17:58:21 PDT 2009</t>
  </si>
  <si>
    <t xml:space="preserve">just got back from the police station. poor wittle christian. </t>
  </si>
  <si>
    <t>Sat Jun 06 17:58:22 PDT 2009</t>
  </si>
  <si>
    <t>alexanderjwhite</t>
  </si>
  <si>
    <t xml:space="preserve">@iTsAngiolina aww... I'm super jelous! I actually tried to be like an actor but my mother doesn't support the idea. </t>
  </si>
  <si>
    <t>Sat Jun 06 17:58:26 PDT 2009</t>
  </si>
  <si>
    <t xml:space="preserve">While I don't PERSONALLY kill bugs, the desire to play the &amp;quot;Get the bug!&amp;quot; game with my puppy is to strong to resist. </t>
  </si>
  <si>
    <t>Sat Jun 06 17:58:27 PDT 2009</t>
  </si>
  <si>
    <t xml:space="preserve">@she_shines92 IDK &amp;gt;&amp;lt; I need the $ for law school if I get in, esp if I move out of the province, but if I don't see them, I'll regret it </t>
  </si>
  <si>
    <t>Sat Jun 06 17:58:30 PDT 2009</t>
  </si>
  <si>
    <t>Heart actually breaking.......can't bear it  No New Kids??? Why?</t>
  </si>
  <si>
    <t>Rehina1</t>
  </si>
  <si>
    <t>kay bak 2 coursework at loik 1:57 am in da morn! Nice huh  gt twitetrakd...come on R get dis finished with &amp;amp; givem teachaz a shokoderlyf!</t>
  </si>
  <si>
    <t xml:space="preserve">twittascope robbed me of my 500th tweet </t>
  </si>
  <si>
    <t>Sat Jun 06 17:58:31 PDT 2009</t>
  </si>
  <si>
    <t xml:space="preserve">@mousewords Yep. </t>
  </si>
  <si>
    <t>Sat Jun 06 17:58:32 PDT 2009</t>
  </si>
  <si>
    <t>SamBrears</t>
  </si>
  <si>
    <t xml:space="preserve">My 3g speed on my iphone is 5x better than my home internet </t>
  </si>
  <si>
    <t>Sat Jun 06 17:58:35 PDT 2009</t>
  </si>
  <si>
    <t xml:space="preserve">Bloody Channel 4  - stayed up for Wireless '08, programme full of crap &amp;amp; only 2 measly Counting Crows numbers. Total bummer </t>
  </si>
  <si>
    <t>Sat Jun 06 17:58:36 PDT 2009</t>
  </si>
  <si>
    <t>Man I wanted some icecream  but money called 1st!</t>
  </si>
  <si>
    <t>Sat Jun 06 17:58:38 PDT 2009</t>
  </si>
  <si>
    <t xml:space="preserve">i want the sims3..stupid laptop </t>
  </si>
  <si>
    <t>Sat Jun 06 17:58:39 PDT 2009</t>
  </si>
  <si>
    <t xml:space="preserve">its pretty sad when you come out of UP 3-D crying </t>
  </si>
  <si>
    <t>Sat Jun 06 17:58:40 PDT 2009</t>
  </si>
  <si>
    <t>LizzyRascal</t>
  </si>
  <si>
    <t xml:space="preserve">is getting more and more excited about Download. And wishes she had someone to snuggle with now </t>
  </si>
  <si>
    <t>Sat Jun 06 17:58:43 PDT 2009</t>
  </si>
  <si>
    <t>abbyhoffman</t>
  </si>
  <si>
    <t xml:space="preserve">@bandnerdtx it's because you saw land of the lost </t>
  </si>
  <si>
    <t xml:space="preserve">just tried to go to elf for the 3RD time &amp;amp; was turned away because they're 'opening late' tonite. what IS it w/ that fucking place? ugh </t>
  </si>
  <si>
    <t>Sat Jun 06 17:58:45 PDT 2009</t>
  </si>
  <si>
    <t>OMG TO MUCH COW PORN ON DASHBOARD PLEASE STOP! thanks:| - (via jmariebphotography) sorry lol  http://tumblr.com/xko1yyoie</t>
  </si>
  <si>
    <t>Sat Jun 06 17:58:48 PDT 2009</t>
  </si>
  <si>
    <t>Chounlamountry</t>
  </si>
  <si>
    <t xml:space="preserve">Sad that I'm not goin to the Gucci Mane concert </t>
  </si>
  <si>
    <t>Sat Jun 06 17:58:47 PDT 2009</t>
  </si>
  <si>
    <t xml:space="preserve">@greggarbo http://twitpic.com/6sjsn - why cant i see it? </t>
  </si>
  <si>
    <t xml:space="preserve">@0mie Wanna know what doesn't use WiFi with the data turned off? Beejive </t>
  </si>
  <si>
    <t>Sat Jun 06 17:58:50 PDT 2009</t>
  </si>
  <si>
    <t xml:space="preserve">@_apricottea Oh no! That sucks, babe! </t>
  </si>
  <si>
    <t>Sat Jun 06 17:58:51 PDT 2009</t>
  </si>
  <si>
    <t>managermorgan</t>
  </si>
  <si>
    <t xml:space="preserve">Has never had family portraits taken - ever </t>
  </si>
  <si>
    <t>valenbc</t>
  </si>
  <si>
    <t xml:space="preserve">my head hurts so much </t>
  </si>
  <si>
    <t>Sat Jun 06 17:58:52 PDT 2009</t>
  </si>
  <si>
    <t>@lauraajanee I didn't get a picture with them, but got a picture of Babel(not a good one) but not of Kuyt cos my camera died  and thanks</t>
  </si>
  <si>
    <t>Adamantium505</t>
  </si>
  <si>
    <t xml:space="preserve">@megatron122 yes! The hot blonde that ended up dating that joe dude for forever </t>
  </si>
  <si>
    <t>Sat Jun 06 17:58:55 PDT 2009</t>
  </si>
  <si>
    <t>justbeingbeetty</t>
  </si>
  <si>
    <t xml:space="preserve">gonna miss you my love </t>
  </si>
  <si>
    <t>Sat Jun 06 17:58:57 PDT 2009</t>
  </si>
  <si>
    <t>@PaulCantor Sleep won   LMAO!!  I just woke up.</t>
  </si>
  <si>
    <t xml:space="preserve">@alandavies1 that sounds a bit harsh, reinstall an os because a printer won't install? Sounds like a fob off to me </t>
  </si>
  <si>
    <t>Sat Jun 06 17:58:58 PDT 2009</t>
  </si>
  <si>
    <t>(con) I finally decided to go ahead and treat myself. Last step of order process tells me they cannot be shipped here.   So mean!</t>
  </si>
  <si>
    <t>Sat Jun 06 17:58:59 PDT 2009</t>
  </si>
  <si>
    <t>OHVGIRL</t>
  </si>
  <si>
    <t xml:space="preserve">I'm so bored   I want to cry cry cry boo hoo hoooo </t>
  </si>
  <si>
    <t>Sat Jun 06 17:59:02 PDT 2009</t>
  </si>
  <si>
    <t>Today I realized that I wont go to McFly concert  ooooh i throw my money to the floor, hate the money</t>
  </si>
  <si>
    <t>Sat Jun 06 17:59:04 PDT 2009</t>
  </si>
  <si>
    <t>@VConfections   no chocolate.  unless they're just being abnormally slow.  which means it will get here monday</t>
  </si>
  <si>
    <t>Sat Jun 06 17:59:06 PDT 2009</t>
  </si>
  <si>
    <t>NatalieNonsense</t>
  </si>
  <si>
    <t xml:space="preserve">im like the family kitty, y'nkow? Im always being petted. But if i pee on the rug i get dirty looks and a smack on the head </t>
  </si>
  <si>
    <t>Sat Jun 06 17:59:08 PDT 2009</t>
  </si>
  <si>
    <t xml:space="preserve">I am all most home. And am hoping my farm is still okay, I have not checked it all day. I is going to be sad if I lost some crops </t>
  </si>
  <si>
    <t>Sat Jun 06 17:59:09 PDT 2009</t>
  </si>
  <si>
    <t>@mileycyrus your photo didn't show up  have you &amp;amp; your siblings always been close or has it just come with age?! I hope 2 get that w mykdz</t>
  </si>
  <si>
    <t>Sat Jun 06 17:59:10 PDT 2009</t>
  </si>
  <si>
    <t xml:space="preserve">@jeremielong No new Phone for Vic, Verizon said we could upgrade for free, then all the sudden it was $199 for the Storm.  NOT happening </t>
  </si>
  <si>
    <t>Sat Jun 06 17:59:12 PDT 2009</t>
  </si>
  <si>
    <t xml:space="preserve">Having a bad day! It was so sunny out and I had to stay inside so I pouted all day </t>
  </si>
  <si>
    <t>Sat Jun 06 17:59:13 PDT 2009</t>
  </si>
  <si>
    <t>@stephanie04 flying from Moline looks like $500 and multiple flights  Hope she has a lot of miles!</t>
  </si>
  <si>
    <t>Alphroman</t>
  </si>
  <si>
    <t xml:space="preserve">@BeckyBreakdown that's depressing </t>
  </si>
  <si>
    <t>Sat Jun 06 17:59:15 PDT 2009</t>
  </si>
  <si>
    <t>TBones_mom</t>
  </si>
  <si>
    <t xml:space="preserve">@topslakr YES, sorry to say!!!!!!  Called my sis to leave a message and I sounded like a frog &amp;gt;  I'll rest up and update you in the AM </t>
  </si>
  <si>
    <t xml:space="preserve">no camping tonight now </t>
  </si>
  <si>
    <t>Sat Jun 06 17:59:16 PDT 2009</t>
  </si>
  <si>
    <t>eatinganorange</t>
  </si>
  <si>
    <t xml:space="preserve">@neoncolorwaves your hair color makes you even more RAD than you already were. GOSH. I wish you didn't have to go to high school </t>
  </si>
  <si>
    <t>Sat Jun 06 17:59:17 PDT 2009</t>
  </si>
  <si>
    <t>SuperSizeWilly</t>
  </si>
  <si>
    <t xml:space="preserve">@eflat All I see is the &amp;quot;broken link&amp;quot; symbol </t>
  </si>
  <si>
    <t>Moondancer1626</t>
  </si>
  <si>
    <t>@mishacollins Oh no! All evening? That is a lot of bad hats to stand? sit? through. Poor you  I hope the agonies end soon.</t>
  </si>
  <si>
    <t>Sat Jun 06 17:59:18 PDT 2009</t>
  </si>
  <si>
    <t xml:space="preserve"> my phone is going dead!!</t>
  </si>
  <si>
    <t>Sat Jun 06 17:59:19 PDT 2009</t>
  </si>
  <si>
    <t xml:space="preserve">@burritojohnson what really </t>
  </si>
  <si>
    <t>Sat Jun 06 17:59:20 PDT 2009</t>
  </si>
  <si>
    <t xml:space="preserve">@greggarbo http://twitpic.com/6sjsn - can't see it anymore </t>
  </si>
  <si>
    <t>Sat Jun 06 17:59:21 PDT 2009</t>
  </si>
  <si>
    <t xml:space="preserve">RIP to the 35 children who died in the  fire in the Mexican day care center. </t>
  </si>
  <si>
    <t>Sat Jun 06 17:59:22 PDT 2009</t>
  </si>
  <si>
    <t>illaayyy</t>
  </si>
  <si>
    <t>@sweetsteff i love it&amp;lt;3333 eventhough it makes me sad  lol</t>
  </si>
  <si>
    <t>Sat Jun 06 17:59:24 PDT 2009</t>
  </si>
  <si>
    <t>kn0thing</t>
  </si>
  <si>
    <t>@YoungLy USA only  lamesauce, I agree</t>
  </si>
  <si>
    <t>i just had to come up to tweet this  young broke up lesters no hitter   nooo!! cya</t>
  </si>
  <si>
    <t>Sat Jun 06 17:59:27 PDT 2009</t>
  </si>
  <si>
    <t>stefanylin</t>
  </si>
  <si>
    <t xml:space="preserve">was looking forward to babysittg.... </t>
  </si>
  <si>
    <t>Sat Jun 06 17:59:30 PDT 2009</t>
  </si>
  <si>
    <t xml:space="preserve">my head is killing me. everyone is speaking loudly and the neighbours won't stop fighting. this is not my morning. </t>
  </si>
  <si>
    <t>Sat Jun 06 17:59:31 PDT 2009</t>
  </si>
  <si>
    <t xml:space="preserve">@zanelowe come to portsmouth uni and dj in our uni pub, the clubs been shut down </t>
  </si>
  <si>
    <t>Sat Jun 06 17:59:35 PDT 2009</t>
  </si>
  <si>
    <t>xms_janex</t>
  </si>
  <si>
    <t xml:space="preserve">i dont feel so good. </t>
  </si>
  <si>
    <t>Sat Jun 06 17:59:37 PDT 2009</t>
  </si>
  <si>
    <t>melissa_allstar</t>
  </si>
  <si>
    <t>@drewryanscott AAWW!  so much change, haha but oh well...have fun moving? are you all going to be living in the same house though?</t>
  </si>
  <si>
    <t>Sat Jun 06 17:59:38 PDT 2009</t>
  </si>
  <si>
    <t xml:space="preserve">im so happy that I came here to watch the mets suck  </t>
  </si>
  <si>
    <t>LEdwards1177</t>
  </si>
  <si>
    <t xml:space="preserve">@jenleefrancis I am so sorry to hear that. Is there someone you can report it to? </t>
  </si>
  <si>
    <t xml:space="preserve">where is my chae? </t>
  </si>
  <si>
    <t>Sat Jun 06 17:59:39 PDT 2009</t>
  </si>
  <si>
    <t>Officially broke  gah!!</t>
  </si>
  <si>
    <t>Sat Jun 06 17:59:42 PDT 2009</t>
  </si>
  <si>
    <t xml:space="preserve">Am i turning Weird? Like Idk. The way i type makes me feel insecure. Erghhh! So many insecurities SUCK! i miss my buddiessss! </t>
  </si>
  <si>
    <t xml:space="preserve">@JasonGardiner @jenngardiner i wanna see the picture...it won't load </t>
  </si>
  <si>
    <t>Sat Jun 06 17:59:46 PDT 2009</t>
  </si>
  <si>
    <t>charmedangel95</t>
  </si>
  <si>
    <t>@greggarbo http://twitpic.com/6sjsn - I can't see it  I'm so sad... I wanted to laugh, can some1 tell me what it was?</t>
  </si>
  <si>
    <t>Sat Jun 06 17:59:48 PDT 2009</t>
  </si>
  <si>
    <t>coreywilson</t>
  </si>
  <si>
    <t xml:space="preserve">@wikkiwild1 I'm right there with ya. My 2nd box dies 2 days ago. Video failure, not covered under warranty. </t>
  </si>
  <si>
    <t>Sat Jun 06 17:59:49 PDT 2009</t>
  </si>
  <si>
    <t xml:space="preserve">@MerleChloe Okay, didn't mean to freak u out! </t>
  </si>
  <si>
    <t xml:space="preserve">uck. hes pissin me off ALOTT!!! and sinc my mom and dad rnt home...its evn worse </t>
  </si>
  <si>
    <t>I was in the backyard for only an hour but in that hour i turned into total bug food  owww</t>
  </si>
  <si>
    <t>Sat Jun 06 17:59:50 PDT 2009</t>
  </si>
  <si>
    <t xml:space="preserve">@flipflops Yes I hate the cramps </t>
  </si>
  <si>
    <t>Sat Jun 06 17:59:53 PDT 2009</t>
  </si>
  <si>
    <t>mhuston002</t>
  </si>
  <si>
    <t xml:space="preserve">Long day at the car show....wish I didn't have to cook dinner tonight!!!! </t>
  </si>
  <si>
    <t>Sat Jun 06 17:59:54 PDT 2009</t>
  </si>
  <si>
    <t xml:space="preserve">@TayloreMadeCeo soup on u? I like campbells vegetarian veggie....I think I have the flu </t>
  </si>
  <si>
    <t>sharde86</t>
  </si>
  <si>
    <t xml:space="preserve">@glassay im bored and tired </t>
  </si>
  <si>
    <t>Sat Jun 06 18:00:01 PDT 2009</t>
  </si>
  <si>
    <t xml:space="preserve">Trying to look up and price these books @CoachBilal recommended, but Amazon.com is trippin' </t>
  </si>
  <si>
    <t>Sat Jun 06 18:00:02 PDT 2009</t>
  </si>
  <si>
    <t>MzAprylFr3sh</t>
  </si>
  <si>
    <t xml:space="preserve">Still? I thought that was a no-go - u aint mention it again - I aint home </t>
  </si>
  <si>
    <t>Sat Jun 06 18:00:03 PDT 2009</t>
  </si>
  <si>
    <t>@jmbuckingham had to miss it for ER call  But hubby and kids thought it was wonderful</t>
  </si>
  <si>
    <t xml:space="preserve">@takemeback if she's with trace that means she's DENYING herself selena!! </t>
  </si>
  <si>
    <t>Sat Jun 06 18:00:05 PDT 2009</t>
  </si>
  <si>
    <t>Erin_Anastasia</t>
  </si>
  <si>
    <t xml:space="preserve">we lost in softball............  10-3    </t>
  </si>
  <si>
    <t>cue2mb</t>
  </si>
  <si>
    <t>@sazzybamm -   looking fwd to seeing u soon though!! hugs</t>
  </si>
  <si>
    <t>Sat Jun 06 18:00:07 PDT 2009</t>
  </si>
  <si>
    <t xml:space="preserve">@this_years_girl Sorry, but there's something about that character. </t>
  </si>
  <si>
    <t xml:space="preserve">@whitsundays i found the photoshop as well now just don't think my mind is on it </t>
  </si>
  <si>
    <t>Sat Jun 06 18:00:11 PDT 2009</t>
  </si>
  <si>
    <t xml:space="preserve">wants to be kissed </t>
  </si>
  <si>
    <t>Sat Jun 06 18:00:15 PDT 2009</t>
  </si>
  <si>
    <t>supaflygirl</t>
  </si>
  <si>
    <t xml:space="preserve">laid up  watchin hockey.... hurtin </t>
  </si>
  <si>
    <t>Sat Jun 06 18:00:17 PDT 2009</t>
  </si>
  <si>
    <t>masmith4</t>
  </si>
  <si>
    <t>Moodle SUCKS!!!    I already HAVE my BA in Education!!!</t>
  </si>
  <si>
    <t>Sat Jun 06 18:00:19 PDT 2009</t>
  </si>
  <si>
    <t xml:space="preserve">Vivica Fox was so pretty in this movie... before she f*cked up her face with all that damn surgery!! </t>
  </si>
  <si>
    <t>lrchrisner</t>
  </si>
  <si>
    <t>@isabellagermek oh  you didnt miss me??</t>
  </si>
  <si>
    <t>Sat Jun 06 18:00:20 PDT 2009</t>
  </si>
  <si>
    <t xml:space="preserve">@philbridler  nom nom, damn this 2D twitter world, sometimes my imagination just doesn't cut it </t>
  </si>
  <si>
    <t>Sat Jun 06 18:00:21 PDT 2009</t>
  </si>
  <si>
    <t>shan1978</t>
  </si>
  <si>
    <t xml:space="preserve">ah, beer and crab legs, oh man tomorrow is gonna suck </t>
  </si>
  <si>
    <t>queencharmyn</t>
  </si>
  <si>
    <t xml:space="preserve">feels like her life is over cause her i.d is m.i.a. </t>
  </si>
  <si>
    <t>Sat Jun 06 18:00:24 PDT 2009</t>
  </si>
  <si>
    <t>ryankeely</t>
  </si>
  <si>
    <t xml:space="preserve">@satinephoenix miss you  not going to see you for weeks </t>
  </si>
  <si>
    <t>Sat Jun 06 18:00:27 PDT 2009</t>
  </si>
  <si>
    <t xml:space="preserve">@greggarbo http://twitpic.com/6sjsn - I can't see it either </t>
  </si>
  <si>
    <t>Sat Jun 06 18:00:28 PDT 2009</t>
  </si>
  <si>
    <t xml:space="preserve">ugh, I don't wanna be getting sick! it sucks </t>
  </si>
  <si>
    <t>music4l1f3</t>
  </si>
  <si>
    <t xml:space="preserve">2 weeks of shool left excited and sad cuz im movin skools D': the summer is a bummer if ya cant be with your friends all the time </t>
  </si>
  <si>
    <t>Sat Jun 06 18:00:30 PDT 2009</t>
  </si>
  <si>
    <t>sylvia21</t>
  </si>
  <si>
    <t xml:space="preserve">Had my tattoo removal today and in so much pain </t>
  </si>
  <si>
    <t>Sat Jun 06 18:00:31 PDT 2009</t>
  </si>
  <si>
    <t xml:space="preserve">Having big problemw with Twitpic uploading from my phone...what is going on? It won't show any of the pics I email </t>
  </si>
  <si>
    <t>AzKidFresh</t>
  </si>
  <si>
    <t xml:space="preserve"> girls are so mean now a days damn</t>
  </si>
  <si>
    <t>Sat Jun 06 18:00:33 PDT 2009</t>
  </si>
  <si>
    <t xml:space="preserve">@Portuguesinha Oooh, from hiking? </t>
  </si>
  <si>
    <t>nonsequititur83</t>
  </si>
  <si>
    <t xml:space="preserve">&amp;quot;Lindsay looks like the pretty one and you look like you.&amp;quot; -my 5yr old sister, on distinguishing between me and my other sister </t>
  </si>
  <si>
    <t>Sat Jun 06 18:00:37 PDT 2009</t>
  </si>
  <si>
    <t>that was a 1st &amp;amp; last The trip to UNOs - No bad feelings, but it was a complete bust.  Oh well.</t>
  </si>
  <si>
    <t>Sat Jun 06 18:00:38 PDT 2009</t>
  </si>
  <si>
    <t>melmartinezrock</t>
  </si>
  <si>
    <t xml:space="preserve">leaving to city walk. sorry if it takes me a while to reply, I guess my phone doesn't let me reply to you guys </t>
  </si>
  <si>
    <t>Sat Jun 06 18:00:39 PDT 2009</t>
  </si>
  <si>
    <t>k473</t>
  </si>
  <si>
    <t xml:space="preserve">I can't fit into my old pants </t>
  </si>
  <si>
    <t>Sat Jun 06 18:00:41 PDT 2009</t>
  </si>
  <si>
    <t xml:space="preserve">@Neleya I know! xD I feel terrible about the Moron gurlz </t>
  </si>
  <si>
    <t>Sat Jun 06 18:00:43 PDT 2009</t>
  </si>
  <si>
    <t>jessmbarrett</t>
  </si>
  <si>
    <t xml:space="preserve">Gone to bed! up early tomorrow </t>
  </si>
  <si>
    <t xml:space="preserve">I'm not sure I like how I look in HD </t>
  </si>
  <si>
    <t>Sat Jun 06 18:00:44 PDT 2009</t>
  </si>
  <si>
    <t xml:space="preserve">@greggarbo http://twitpic.com/6sjsn - i cant see it </t>
  </si>
  <si>
    <t>Sat Jun 06 18:00:45 PDT 2009</t>
  </si>
  <si>
    <t>Rye619</t>
  </si>
  <si>
    <t>My dumb parents wont let me use the car  bahaha</t>
  </si>
  <si>
    <t>Sat Jun 06 18:00:48 PDT 2009</t>
  </si>
  <si>
    <t>egsa</t>
  </si>
  <si>
    <t>Queen's &amp;quot;Who Wants to Live Forever&amp;quot; playing over slow dramatic montage of imploded but full Vanilla Coke 2-liter.   LOL.</t>
  </si>
  <si>
    <t xml:space="preserve">@greggarbo you cant see the pictue </t>
  </si>
  <si>
    <t>Sat Jun 06 18:00:50 PDT 2009</t>
  </si>
  <si>
    <t>Loalexandra</t>
  </si>
  <si>
    <t xml:space="preserve">@postsecret http://twitpic.com/6rfif - Neither... this is bull </t>
  </si>
  <si>
    <t>iamaldi</t>
  </si>
  <si>
    <t xml:space="preserve">@greggarbo http://twitpic.com/6sjsn - I can't see it </t>
  </si>
  <si>
    <t>Sat Jun 06 18:00:52 PDT 2009</t>
  </si>
  <si>
    <t>@kikiloumer oh yeah, I never got tickets!  Gonna buy them from Ebay when I got the cash... Would you go see them again?</t>
  </si>
  <si>
    <t>Sat Jun 06 18:00:53 PDT 2009</t>
  </si>
  <si>
    <t>Astro_Dust</t>
  </si>
  <si>
    <t xml:space="preserve">Awake just in time for dinner&amp;amp;&amp;amp; feelin pretty hurtin </t>
  </si>
  <si>
    <t>Sat Jun 06 18:00:55 PDT 2009</t>
  </si>
  <si>
    <t xml:space="preserve">Just ran over a mouse </t>
  </si>
  <si>
    <t>Sat Jun 06 18:00:56 PDT 2009</t>
  </si>
  <si>
    <t xml:space="preserve">Poor Maggie ... She hates the SportSync Radio </t>
  </si>
  <si>
    <t>@midtownsaves You'd THINK so, but nothing yet.  It was pretty gratifying when he spazzed at my HB record when I brought it, though.</t>
  </si>
  <si>
    <t>fbj_123</t>
  </si>
  <si>
    <t xml:space="preserve">home from vacation. had so much fun. missing everyone already. </t>
  </si>
  <si>
    <t>Camanarac</t>
  </si>
  <si>
    <t xml:space="preserve">Bajando Detroit Metal City live action!!!! DAMN Leechers, seed more!!!! 46kb/s de 500 que es capaz esta red </t>
  </si>
  <si>
    <t xml:space="preserve">@Mirahtrunks kingdom hearts honestly blew me away in the creativity. i loved the constant battle system. too bad my ps2 messed up </t>
  </si>
  <si>
    <t>Sat Jun 06 18:00:57 PDT 2009</t>
  </si>
  <si>
    <t xml:space="preserve">@mz_newsome I don't get off until 11pm...So Imma miss you... </t>
  </si>
  <si>
    <t>Sat Jun 06 18:00:59 PDT 2009</t>
  </si>
  <si>
    <t xml:space="preserve">@lorelnickj1607 is hitting me </t>
  </si>
  <si>
    <t>Sat Jun 06 18:01:00 PDT 2009</t>
  </si>
  <si>
    <t>Zanks</t>
  </si>
  <si>
    <t xml:space="preserve">cleaning up and i still have 2 kids here. lost 3 dollars playing poker </t>
  </si>
  <si>
    <t>AlyssaPalmer</t>
  </si>
  <si>
    <t>Just got back from the humane society...  let's adopt puppies together!</t>
  </si>
  <si>
    <t>Sat Jun 06 18:01:01 PDT 2009</t>
  </si>
  <si>
    <t>ck2d</t>
  </si>
  <si>
    <t xml:space="preserve">@janelle30 And Twitter - there used to be this thing that you could randomly see every tweet - so sad that went away. </t>
  </si>
  <si>
    <t>Sat Jun 06 18:01:12 PDT 2009</t>
  </si>
  <si>
    <t>savanahwash</t>
  </si>
  <si>
    <t>Ran outta gas on my way to the station  booo</t>
  </si>
  <si>
    <t>Sat Jun 06 18:01:13 PDT 2009</t>
  </si>
  <si>
    <t>BTW United States Only I'm afraid  http://tinyurl.com/kqkxce - For a Chance to win $500 Gift Card! Ring the bell! Hurry Not many left!!!</t>
  </si>
  <si>
    <t>Sat Jun 06 18:01:14 PDT 2009</t>
  </si>
  <si>
    <t>tropicalwonder</t>
  </si>
  <si>
    <t xml:space="preserve">@catclo Oh noooo! I hope you're alright! Sorry about your car. </t>
  </si>
  <si>
    <t>JodieWalker</t>
  </si>
  <si>
    <t>iluvniccksbike</t>
  </si>
  <si>
    <t xml:space="preserve">OH MY GOSH. i hear the ice cream man but can't find him </t>
  </si>
  <si>
    <t xml:space="preserve">Well Twitterville, it's off to la la land. Gnna start another load of wash, and off to bed I go. Enjoy the weekend! I have to go to work. </t>
  </si>
  <si>
    <t>Sat Jun 06 18:01:15 PDT 2009</t>
  </si>
  <si>
    <t>MurdaPhace</t>
  </si>
  <si>
    <t xml:space="preserve">I am so ashamed to be a Mets fan right now </t>
  </si>
  <si>
    <t>Sat Jun 06 18:01:16 PDT 2009</t>
  </si>
  <si>
    <t>lynndyshella</t>
  </si>
  <si>
    <t xml:space="preserve">I'm sitting here watching Finding Nemo, and I'm getting a headache &amp;amp; a toothache </t>
  </si>
  <si>
    <t>Sat Jun 06 18:01:17 PDT 2009</t>
  </si>
  <si>
    <t>@illaayyY OMG i know me too!  lol i have the best date ever though( my bby nephew) LOL</t>
  </si>
  <si>
    <t>Sat Jun 06 18:01:18 PDT 2009</t>
  </si>
  <si>
    <t xml:space="preserve">is bored ppl &amp;amp; n cant get the dvd player 2 wk, i wana watch adventures on mimi </t>
  </si>
  <si>
    <t>Sat Jun 06 18:01:21 PDT 2009</t>
  </si>
  <si>
    <t xml:space="preserve">Headacheeeeeeee </t>
  </si>
  <si>
    <t>Sat Jun 06 18:01:23 PDT 2009</t>
  </si>
  <si>
    <t xml:space="preserve">Not raining at my house! </t>
  </si>
  <si>
    <t>Sat Jun 06 18:01:27 PDT 2009</t>
  </si>
  <si>
    <t xml:space="preserve">About time for bed...Up at 5am for work Sunday </t>
  </si>
  <si>
    <t>Sat Jun 06 18:01:29 PDT 2009</t>
  </si>
  <si>
    <t>@iLoveDemiSelena not much im soo teird aswell   had like 0 sleep last night  and what do you meen your wondering what goin on?</t>
  </si>
  <si>
    <t>Sat Jun 06 18:01:32 PDT 2009</t>
  </si>
  <si>
    <t xml:space="preserve">@greggarbo I can't see it, Garbo... </t>
  </si>
  <si>
    <t>Sat Jun 06 18:01:34 PDT 2009</t>
  </si>
  <si>
    <t xml:space="preserve">@carpesomediem wish I could lay in bed but it's covered in art supplies. Had to put them there since my paint container was at the bottom </t>
  </si>
  <si>
    <t>Sat Jun 06 18:01:35 PDT 2009</t>
  </si>
  <si>
    <t>packing for a month is hard..  i should be used to it by now?</t>
  </si>
  <si>
    <t>Sat Jun 06 18:01:37 PDT 2009</t>
  </si>
  <si>
    <t>Ok I think I am going to be extremely bored tonight..  Don't really feel like going out tho.. Ok going to shower will be back shortly!</t>
  </si>
  <si>
    <t>Sat Jun 06 18:01:38 PDT 2009</t>
  </si>
  <si>
    <t>roamnoth</t>
  </si>
  <si>
    <t xml:space="preserve">Did nothing today, mostly due to the fact that math is hard </t>
  </si>
  <si>
    <t>iCasandy</t>
  </si>
  <si>
    <t xml:space="preserve">Today has been pretty boring. Sometimes I hate the weekend </t>
  </si>
  <si>
    <t>Sat Jun 06 18:01:40 PDT 2009</t>
  </si>
  <si>
    <t>HeatherNicholeT</t>
  </si>
  <si>
    <t xml:space="preserve">Damn i cant get in!  </t>
  </si>
  <si>
    <t>Sat Jun 06 18:01:43 PDT 2009</t>
  </si>
  <si>
    <t>Not feeling too well today  UGH</t>
  </si>
  <si>
    <t>Sat Jun 06 18:01:58 PDT 2009</t>
  </si>
  <si>
    <t xml:space="preserve">@SongzYuuup Dang, I found out about the festival too late </t>
  </si>
  <si>
    <t>FlowjoStevo</t>
  </si>
  <si>
    <t xml:space="preserve">This the first Saturday I'm in this early in eons! This is when a wife comes in handy... </t>
  </si>
  <si>
    <t xml:space="preserve">Juno and pizza. sounds freaking great to me!! wish i had someone to share with.... </t>
  </si>
  <si>
    <t xml:space="preserve">@iylea im not a fish.   </t>
  </si>
  <si>
    <t>Sat Jun 06 18:01:59 PDT 2009</t>
  </si>
  <si>
    <t>nolables</t>
  </si>
  <si>
    <t xml:space="preserve">Forehead sunburn = pain anytime I move my face </t>
  </si>
  <si>
    <t>Sat Jun 06 18:02:01 PDT 2009</t>
  </si>
  <si>
    <t xml:space="preserve">@Div3rse Nooo, just as I was beginning to get mine in order finally. </t>
  </si>
  <si>
    <t>twispazzer</t>
  </si>
  <si>
    <t xml:space="preserve">i didnt win... </t>
  </si>
  <si>
    <t>Sat Jun 06 18:02:06 PDT 2009</t>
  </si>
  <si>
    <t xml:space="preserve">Missing Lorena I dont want her to go off to college </t>
  </si>
  <si>
    <t>Sat Jun 06 18:02:09 PDT 2009</t>
  </si>
  <si>
    <t>slockface</t>
  </si>
  <si>
    <t xml:space="preserve">@KimKardashian Really disappointed that you cancelled your appearance @ club Karma in NJ! Have been looking forward to it for weeks </t>
  </si>
  <si>
    <t>Sat Jun 06 18:02:10 PDT 2009</t>
  </si>
  <si>
    <t>PaigePatriarca</t>
  </si>
  <si>
    <t xml:space="preserve">Gentilly is still post-katrina super depressing </t>
  </si>
  <si>
    <t>Sat Jun 06 18:02:12 PDT 2009</t>
  </si>
  <si>
    <t>@Wes_Mantooth I probably would never call her again  Sorry.</t>
  </si>
  <si>
    <t>Sat Jun 06 18:02:13 PDT 2009</t>
  </si>
  <si>
    <t xml:space="preserve">@sammieepaige that's REALLY depressingg. </t>
  </si>
  <si>
    <t>Sat Jun 06 18:02:14 PDT 2009</t>
  </si>
  <si>
    <t xml:space="preserve">I've been not so faithful to twitter </t>
  </si>
  <si>
    <t>MsLEX_</t>
  </si>
  <si>
    <t xml:space="preserve">@runningwaters9 I have no idea what that means </t>
  </si>
  <si>
    <t>Sat Jun 06 18:02:15 PDT 2009</t>
  </si>
  <si>
    <t>olderbutnotup</t>
  </si>
  <si>
    <t>Last intermission. @hannahstar was boo hooing at the end of her last ballet number.   hate to see my baby girl cry.</t>
  </si>
  <si>
    <t>Sat Jun 06 18:02:19 PDT 2009</t>
  </si>
  <si>
    <t>geovanni0512</t>
  </si>
  <si>
    <t xml:space="preserve">is worrying again </t>
  </si>
  <si>
    <t>saahmarcon</t>
  </si>
  <si>
    <t>@cthiago Ã© teeenso ne  HUSHAUHUSAHUS</t>
  </si>
  <si>
    <t>Sat Jun 06 18:02:23 PDT 2009</t>
  </si>
  <si>
    <t xml:space="preserve">no one is on AP. it's very depressing. </t>
  </si>
  <si>
    <t>My neighbours are listening to music in their shed out the back and it's too loud  Boo!!</t>
  </si>
  <si>
    <t>Why is my bedroom so coooold ?  ...trying to sleep now...night all x xx</t>
  </si>
  <si>
    <t>Sat Jun 06 18:02:24 PDT 2009</t>
  </si>
  <si>
    <t>falisha</t>
  </si>
  <si>
    <t xml:space="preserve">my noles lost today </t>
  </si>
  <si>
    <t>my tummy hurts  never again will i ever do that ~HU?H~</t>
  </si>
  <si>
    <t>Sat Jun 06 18:02:25 PDT 2009</t>
  </si>
  <si>
    <t>strohland</t>
  </si>
  <si>
    <t>@tommarkman Frowny face.  I'm going to go listen to some sad music on my zune with it's 1.8&amp;quot; screen.</t>
  </si>
  <si>
    <t>@thomasfiss you're girl  i'm jealous. haha &amp;lt;3</t>
  </si>
  <si>
    <t>MGoods</t>
  </si>
  <si>
    <t>@NessaLoveBug HIPS HIPS HIPS HIPS    (this is a prophecy of your next tweet)</t>
  </si>
  <si>
    <t>Sat Jun 06 18:02:30 PDT 2009</t>
  </si>
  <si>
    <t>Waiting for @jjorgey and just realized i forgot my book  now i have nothing to do</t>
  </si>
  <si>
    <t>maridomin</t>
  </si>
  <si>
    <t xml:space="preserve">@greggarbo i cant see the pic </t>
  </si>
  <si>
    <t>Sat Jun 06 18:02:31 PDT 2009</t>
  </si>
  <si>
    <t xml:space="preserve">bye twittas...until next time </t>
  </si>
  <si>
    <t>@stereophonics I'm gutted taht I didn't know you were on Twitter  Ah well I'm following you now!</t>
  </si>
  <si>
    <t>Sat Jun 06 18:02:32 PDT 2009</t>
  </si>
  <si>
    <t>im beat  chillan with people when i get back to christina , text mee</t>
  </si>
  <si>
    <t>Sat Jun 06 18:02:33 PDT 2009</t>
  </si>
  <si>
    <t>@jcluvsnkotb  I couldn't do Indy, no one to watch the kids.</t>
  </si>
  <si>
    <t xml:space="preserve">i just got back from one of my 3 parties today.....i got sooooo sunburned. and it hurts!!! </t>
  </si>
  <si>
    <t>Sat Jun 06 18:02:34 PDT 2009</t>
  </si>
  <si>
    <t>liz412</t>
  </si>
  <si>
    <t xml:space="preserve">@kdiddy hah yeah, just smashed the bejesus out of my hand moving large rocks, as in, &amp;quot;caused visible bruise on the heel of hand&amp;quot; smashed </t>
  </si>
  <si>
    <t>Sat Jun 06 18:02:40 PDT 2009</t>
  </si>
  <si>
    <t xml:space="preserve">I wish I can watch Indy cars in Texas but I'm at work </t>
  </si>
  <si>
    <t>Sat Jun 06 18:02:48 PDT 2009</t>
  </si>
  <si>
    <t>dac2009</t>
  </si>
  <si>
    <t xml:space="preserve">at raffertys now waiting on dinner. they sat us in a shity seat. </t>
  </si>
  <si>
    <t>Sat Jun 06 18:02:50 PDT 2009</t>
  </si>
  <si>
    <t>SaraMinder</t>
  </si>
  <si>
    <t>Sat Jun 06 18:02:52 PDT 2009</t>
  </si>
  <si>
    <t xml:space="preserve">I just caught the most painful migraine out of nowhere.....my brain is like 10 steps ahead of me....oy ve </t>
  </si>
  <si>
    <t>MARIEON</t>
  </si>
  <si>
    <t xml:space="preserve">Playing the cello!!! LOVE IT!!...SORE ARM </t>
  </si>
  <si>
    <t>Ugh.  Together and running but my PVC glue job sucks.  Leaks.   have to do for tonight.  Yet Another Home Depot Trip in the morning.</t>
  </si>
  <si>
    <t>Sat Jun 06 18:02:53 PDT 2009</t>
  </si>
  <si>
    <t xml:space="preserve">Wishes Atlanta was just a beebop away... </t>
  </si>
  <si>
    <t>Sat Jun 06 18:02:56 PDT 2009</t>
  </si>
  <si>
    <t>Sat Jun 06 18:02:57 PDT 2009</t>
  </si>
  <si>
    <t>ramayac</t>
  </si>
  <si>
    <t>SourceForge is down...   http://bit.ly/14f8bA</t>
  </si>
  <si>
    <t>Sat Jun 06 18:02:58 PDT 2009</t>
  </si>
  <si>
    <t>raphaelclancy</t>
  </si>
  <si>
    <t xml:space="preserve">We're currently playing Honduras (Ranked No. 3) in the World Cup qualifiers. (we've slid from 1 to 2) 0:1 after 30 minutes. </t>
  </si>
  <si>
    <t>Sat Jun 06 18:03:00 PDT 2009</t>
  </si>
  <si>
    <t>queencins</t>
  </si>
  <si>
    <t>my lower back hurts!  massage anyone ;)</t>
  </si>
  <si>
    <t>Sat Jun 06 18:03:03 PDT 2009</t>
  </si>
  <si>
    <t>NiggHole</t>
  </si>
  <si>
    <t>Cricketers with Patrick to use my bar tab cuz i'm poor      come!</t>
  </si>
  <si>
    <t>Sat Jun 06 18:03:06 PDT 2009</t>
  </si>
  <si>
    <t>My friend almost died last night  Wow that was so scary!!</t>
  </si>
  <si>
    <t>Sat Jun 06 18:03:10 PDT 2009</t>
  </si>
  <si>
    <t xml:space="preserve">I miss to @dougiemcfly @tommcfly @dannymcfly @mcflyharry I miss you Guys ! </t>
  </si>
  <si>
    <t xml:space="preserve">Argh the scab on my ear is bleedin </t>
  </si>
  <si>
    <t>Sat Jun 06 18:03:12 PDT 2009</t>
  </si>
  <si>
    <t xml:space="preserve">Multi-threading this is hard. </t>
  </si>
  <si>
    <t>Sat Jun 06 18:03:13 PDT 2009</t>
  </si>
  <si>
    <t>easyluckykelsey</t>
  </si>
  <si>
    <t xml:space="preserve">titanitc with my best friends. I wish I had some nerds </t>
  </si>
  <si>
    <t>jojo2002jl</t>
  </si>
  <si>
    <t xml:space="preserve">Working on : Shi Ji project </t>
  </si>
  <si>
    <t>Sat Jun 06 18:03:15 PDT 2009</t>
  </si>
  <si>
    <t>enainc</t>
  </si>
  <si>
    <t xml:space="preserve">i need more followers and i went to having 151 subscribers to 149 ! wtf how did that happen? </t>
  </si>
  <si>
    <t>Sat Jun 06 18:03:17 PDT 2009</t>
  </si>
  <si>
    <t xml:space="preserve">Its pouring at the game!!!! </t>
  </si>
  <si>
    <t xml:space="preserve">There are a bunch of adult entertainment Tweeple and Tweetbots following me again. Grrr! It's out of my control! </t>
  </si>
  <si>
    <t>Sat Jun 06 18:03:19 PDT 2009</t>
  </si>
  <si>
    <t>torlowski</t>
  </si>
  <si>
    <t>@cspenn   I'm on Korgath. Alliance as well, Gnome warrior. but i just play for the questing... not a raider. that'</t>
  </si>
  <si>
    <t>Sat Jun 06 18:03:21 PDT 2009</t>
  </si>
  <si>
    <t>andreon</t>
  </si>
  <si>
    <t>Arrgh, vista screwed my shell32.dll file now I cant move or replace it and Windows wont even start!  I need a boot disk! :S</t>
  </si>
  <si>
    <t>Sat Jun 06 18:03:23 PDT 2009</t>
  </si>
  <si>
    <t xml:space="preserve">my tounge hurts </t>
  </si>
  <si>
    <t xml:space="preserve">Trying to recover from the worst experience of food poisoning ever!! </t>
  </si>
  <si>
    <t>Sat Jun 06 18:03:24 PDT 2009</t>
  </si>
  <si>
    <t xml:space="preserve">@Kashanova23 I wanna take a trip to NYC... but aint got the guap for it.... </t>
  </si>
  <si>
    <t>acupcakes</t>
  </si>
  <si>
    <t>@john_bruno omg. Congrats. Still kinda sad tho  but very xcitng</t>
  </si>
  <si>
    <t>Sat Jun 06 18:03:25 PDT 2009</t>
  </si>
  <si>
    <t>Hatz94  Can u tweet your fans to vote? David wont self promote. The other top 3 guys are tweeting their fans to vote  http://bit.ly/VwV6H</t>
  </si>
  <si>
    <t>Sat Jun 06 18:03:27 PDT 2009</t>
  </si>
  <si>
    <t xml:space="preserve">long good day at work, i work tomorrow...gonna miss church </t>
  </si>
  <si>
    <t>Sat Jun 06 18:03:29 PDT 2009</t>
  </si>
  <si>
    <t>peacelovechey</t>
  </si>
  <si>
    <t xml:space="preserve">i reallyy want to meet the kardashians </t>
  </si>
  <si>
    <t>miss_berry</t>
  </si>
  <si>
    <t xml:space="preserve">Feeling like shit... haven't been able to eat anything all day </t>
  </si>
  <si>
    <t>Sat Jun 06 18:03:33 PDT 2009</t>
  </si>
  <si>
    <t>ROCSTAR_K</t>
  </si>
  <si>
    <t xml:space="preserve">@tyanna810 i got tha 1st Brandy doll an tha Holiday Brandy one an the mike jackson doll but hes miss'n ah shoe </t>
  </si>
  <si>
    <t>Sat Jun 06 18:03:34 PDT 2009</t>
  </si>
  <si>
    <t>spicyicecream</t>
  </si>
  <si>
    <t xml:space="preserve">@Reemski didn't end up going! my cousin bailed and I couldn't find anyone to go with me on such short notice! </t>
  </si>
  <si>
    <t>Sat Jun 06 18:03:36 PDT 2009</t>
  </si>
  <si>
    <t>delliefletcher</t>
  </si>
  <si>
    <t>my legs hurt boo i wanna dance but i cant even stand up  god i'm a party pooper</t>
  </si>
  <si>
    <t>Sat Jun 06 18:03:38 PDT 2009</t>
  </si>
  <si>
    <t xml:space="preserve">too bad it doesn't have them all... </t>
  </si>
  <si>
    <t>Sat Jun 06 18:03:39 PDT 2009</t>
  </si>
  <si>
    <t>itzfcknash</t>
  </si>
  <si>
    <t>@effwitaboss who you trying to put on blash negro, man rick I bought more shoes, damn  ima addict !!.</t>
  </si>
  <si>
    <t>Sat Jun 06 18:03:41 PDT 2009</t>
  </si>
  <si>
    <t xml:space="preserve">@Alyssa_Luisa wow busy busy! Good luck with that lol! I am lying in bed, hungover </t>
  </si>
  <si>
    <t>Leaving miyakos.  so good but so much. Our chef was SO FUNNY. And I caught the zucchini on the FIRST TRY! I'm a beast!</t>
  </si>
  <si>
    <t>Sat Jun 06 18:03:42 PDT 2009</t>
  </si>
  <si>
    <t xml:space="preserve">All those poor animals.... </t>
  </si>
  <si>
    <t>Sat Jun 06 18:03:44 PDT 2009</t>
  </si>
  <si>
    <t xml:space="preserve">@krystalnichole i only know about the foot doctor </t>
  </si>
  <si>
    <t>Sat Jun 06 18:03:45 PDT 2009</t>
  </si>
  <si>
    <t>diviacity</t>
  </si>
  <si>
    <t xml:space="preserve">Big B just whooped my ass in dominoes!  </t>
  </si>
  <si>
    <t>Sat Jun 06 18:04:03 PDT 2009</t>
  </si>
  <si>
    <t>jacquelinedawn</t>
  </si>
  <si>
    <t>Tummy ache  ... watching Titanic and wishing I had ginger ale</t>
  </si>
  <si>
    <t>Sat Jun 06 18:04:08 PDT 2009</t>
  </si>
  <si>
    <t xml:space="preserve">Don't want to be here anymore, don't even really wanna be a nurse right now. </t>
  </si>
  <si>
    <t>Sat Jun 06 18:04:12 PDT 2009</t>
  </si>
  <si>
    <t>kdchristmas</t>
  </si>
  <si>
    <t xml:space="preserve">Brent is going to San Francisco tomorrow morning, without me </t>
  </si>
  <si>
    <t>Sat Jun 06 18:04:16 PDT 2009</t>
  </si>
  <si>
    <t>waverlybaby</t>
  </si>
  <si>
    <t xml:space="preserve">Last David show for a month... </t>
  </si>
  <si>
    <t>Sat Jun 06 18:04:19 PDT 2009</t>
  </si>
  <si>
    <t>carlaraesims</t>
  </si>
  <si>
    <t xml:space="preserve">oh my god my sinuses are killing me. DAMN IT! </t>
  </si>
  <si>
    <t>Sat Jun 06 18:04:18 PDT 2009</t>
  </si>
  <si>
    <t xml:space="preserve">@mrdopeflow henny hurts in the morning LOL... I had to buy a new iPhone a month ago cause I dropped it in my cup of henny </t>
  </si>
  <si>
    <t>MrFatz</t>
  </si>
  <si>
    <t xml:space="preserve">@DRChellyTwit Sorry to hear! </t>
  </si>
  <si>
    <t>@KChenoweth I'm sorry you're still sick babe  hope you feel better very soon!! take a day or 5 and rest ok? you deserve it. love ya.</t>
  </si>
  <si>
    <t>Sat Jun 06 18:04:20 PDT 2009</t>
  </si>
  <si>
    <t>NancyPresley</t>
  </si>
  <si>
    <t>Sat Jun 06 18:04:22 PDT 2009</t>
  </si>
  <si>
    <t xml:space="preserve"> my ankle is sore.</t>
  </si>
  <si>
    <t>Sat Jun 06 18:04:24 PDT 2009</t>
  </si>
  <si>
    <t>JaysonBronson</t>
  </si>
  <si>
    <t xml:space="preserve">@supercooltnicki lmao, we didnt &amp;quot;kick&amp;quot;u off, ur just not on the side cause we hardly ever see you comin on to check us out </t>
  </si>
  <si>
    <t>Sat Jun 06 18:04:25 PDT 2009</t>
  </si>
  <si>
    <t>@ShystieUK aww ty 4 replyin its like woo lmao im l by luved the best female mc get in there i wnt b online 4 a while after 2nite  xx</t>
  </si>
  <si>
    <t>Sat Jun 06 18:04:28 PDT 2009</t>
  </si>
  <si>
    <t>@eofc Awww no!  I'll miss you.</t>
  </si>
  <si>
    <t>Sat Jun 06 18:04:29 PDT 2009</t>
  </si>
  <si>
    <t xml:space="preserve">@wnba what's wrong with the WNBA Live Access? it's not working </t>
  </si>
  <si>
    <t>Sat Jun 06 18:04:31 PDT 2009</t>
  </si>
  <si>
    <t>AdrianasAMonstr</t>
  </si>
  <si>
    <t xml:space="preserve"> My feet hurt so bad. And My legs.... and ankles. Fuck!</t>
  </si>
  <si>
    <t>Sat Jun 06 18:04:33 PDT 2009</t>
  </si>
  <si>
    <t xml:space="preserve">@ginevramicol sry not payin attention 2 trending topics. damn we got cut ass from Costa Rica about an hour ago </t>
  </si>
  <si>
    <t xml:space="preserve">@GLBriggs yeah it was really scary </t>
  </si>
  <si>
    <t>@okssha505    That was mean...</t>
  </si>
  <si>
    <t>Sat Jun 06 18:04:34 PDT 2009</t>
  </si>
  <si>
    <t>poutyprincess26</t>
  </si>
  <si>
    <t xml:space="preserve">i have cabin fever eye </t>
  </si>
  <si>
    <t>Sat Jun 06 18:04:37 PDT 2009</t>
  </si>
  <si>
    <t xml:space="preserve">@anniedafg Yes, Yes, I'm a huge soccer fan!! We have season tickets here....But I'm at work. </t>
  </si>
  <si>
    <t>InternQ</t>
  </si>
  <si>
    <t xml:space="preserve">new kitten! so far, pecan hates her </t>
  </si>
  <si>
    <t xml:space="preserve">@AlexWtheGreat crap that is a bummer what did you say?? </t>
  </si>
  <si>
    <t>Sat Jun 06 18:04:39 PDT 2009</t>
  </si>
  <si>
    <t xml:space="preserve">I'm way too creeped out to go to a psychic/gypsie/crazylady!!  I'll have to face my fears. </t>
  </si>
  <si>
    <t>Belicious23</t>
  </si>
  <si>
    <t>Whoever invented heels hated women  . . .</t>
  </si>
  <si>
    <t>Sat Jun 06 18:04:41 PDT 2009</t>
  </si>
  <si>
    <t>@chapuu i miss youuu!  &amp;amp;&amp;amp; i looove you â™¥ !</t>
  </si>
  <si>
    <t>Sat Jun 06 18:04:44 PDT 2009</t>
  </si>
  <si>
    <t>manny_stj</t>
  </si>
  <si>
    <t xml:space="preserve">watching Jurassic Park with a sunburn.. </t>
  </si>
  <si>
    <t>Sat Jun 06 18:04:45 PDT 2009</t>
  </si>
  <si>
    <t>so, so, so upset. in bed on my own and i dont wana be, i miss him so much  just so down</t>
  </si>
  <si>
    <t>kha_ong</t>
  </si>
  <si>
    <t xml:space="preserve">@dlbock we will miss you!!! </t>
  </si>
  <si>
    <t>ecgladstone</t>
  </si>
  <si>
    <t xml:space="preserve">forgot that #folk music fans are humorless child haters. </t>
  </si>
  <si>
    <t>Sat Jun 06 18:04:47 PDT 2009</t>
  </si>
  <si>
    <t xml:space="preserve">@chuckshurley *sigh* We're going to miss you, Chuck. </t>
  </si>
  <si>
    <t>Sat Jun 06 18:04:48 PDT 2009</t>
  </si>
  <si>
    <t>haleeB</t>
  </si>
  <si>
    <t xml:space="preserve">Summer should not be cold; it's cold </t>
  </si>
  <si>
    <t xml:space="preserve">@greggarbo http://twitpic.com/6sjsn - I cant seeee it </t>
  </si>
  <si>
    <t>Sat Jun 06 18:04:52 PDT 2009</t>
  </si>
  <si>
    <t xml:space="preserve">@MissJia Hey!  Just thought I'd speak.  Haven't in a while.  Hate I'm going to miss you in blogtv tonight!  </t>
  </si>
  <si>
    <t>Sat Jun 06 18:04:53 PDT 2009</t>
  </si>
  <si>
    <t xml:space="preserve">@dhollinger That sucks </t>
  </si>
  <si>
    <t>Sat Jun 06 18:04:56 PDT 2009</t>
  </si>
  <si>
    <t xml:space="preserve">Still fighting off headache, afraid might become migraine, might not be on computer much if gets worse, no tinis tonight </t>
  </si>
  <si>
    <t>Sat Jun 06 18:04:57 PDT 2009</t>
  </si>
  <si>
    <t>cheng_carreon</t>
  </si>
  <si>
    <t>Oh no... Bad sore throat  I can feel colds coming up.</t>
  </si>
  <si>
    <t>Sat Jun 06 18:04:58 PDT 2009</t>
  </si>
  <si>
    <t>@greggarbo http://twitpic.com/6sjsn - I can't see  love you.</t>
  </si>
  <si>
    <t>Sat Jun 06 18:05:01 PDT 2009</t>
  </si>
  <si>
    <t>fmandds</t>
  </si>
  <si>
    <t xml:space="preserve">I just wimped out on Wendover because i am too exhausted. I am a wimp! It would've been a fun trip though. Oh well. </t>
  </si>
  <si>
    <t>Sat Jun 06 18:05:06 PDT 2009</t>
  </si>
  <si>
    <t>TheNena</t>
  </si>
  <si>
    <t xml:space="preserve">@rubbyred nothing. Upset you're working a double. </t>
  </si>
  <si>
    <t>Sat Jun 06 18:05:08 PDT 2009</t>
  </si>
  <si>
    <t xml:space="preserve">@dougiemcfly I miss you </t>
  </si>
  <si>
    <t>Sat Jun 06 18:05:10 PDT 2009</t>
  </si>
  <si>
    <t>Wheres my summer weather?!  STOP RAINING</t>
  </si>
  <si>
    <t>Sat Jun 06 18:05:11 PDT 2009</t>
  </si>
  <si>
    <t>soooooo upset  i wish i could talk 2 someone about it</t>
  </si>
  <si>
    <t>Sat Jun 06 18:05:12 PDT 2009</t>
  </si>
  <si>
    <t xml:space="preserve">Just watched &amp;quot;When a Stranger calls&amp;quot;  I'll give it a 1 out of 5... </t>
  </si>
  <si>
    <t xml:space="preserve">bummer.. no sleepover fun tomorrow </t>
  </si>
  <si>
    <t>Sat Jun 06 18:05:14 PDT 2009</t>
  </si>
  <si>
    <t xml:space="preserve">@LampshadeJungle Damn, mine doesn't start over here until 9:00 </t>
  </si>
  <si>
    <t>aino</t>
  </si>
  <si>
    <t>Nothing like finding out your child is sick right after you leave an event.    Sorry UUs...</t>
  </si>
  <si>
    <t>Sat Jun 06 18:05:16 PDT 2009</t>
  </si>
  <si>
    <t>HunnyB26</t>
  </si>
  <si>
    <t xml:space="preserve">I'm getting ready 4 a party. To bad it's raining </t>
  </si>
  <si>
    <t>Sat Jun 06 18:05:17 PDT 2009</t>
  </si>
  <si>
    <t xml:space="preserve">@dejune117 Aw that song makes me cry whenever I listen to it! </t>
  </si>
  <si>
    <t>Sat Jun 06 18:05:18 PDT 2009</t>
  </si>
  <si>
    <t>nfreader</t>
  </si>
  <si>
    <t xml:space="preserve">There's a show on National Geographic about recycling old diesel locomotives. It's sad to see such a powerful machine cut up like this. </t>
  </si>
  <si>
    <t xml:space="preserve">@dougluberts after some back reading, I see. Hope you feel better. </t>
  </si>
  <si>
    <t>Sat Jun 06 18:05:19 PDT 2009</t>
  </si>
  <si>
    <t>ella7</t>
  </si>
  <si>
    <t xml:space="preserve">Oops! I mean it was built underneath an addition to the house.  Sorry </t>
  </si>
  <si>
    <t>Sat Jun 06 18:05:20 PDT 2009</t>
  </si>
  <si>
    <t>xshellx</t>
  </si>
  <si>
    <t>@darrenkent oh. I know  kinda sucks.</t>
  </si>
  <si>
    <t>Sat Jun 06 18:05:21 PDT 2009</t>
  </si>
  <si>
    <t>KristenLynn1994</t>
  </si>
  <si>
    <t>i didn't win anything on the blogtv of kaleb  there is always next time</t>
  </si>
  <si>
    <t>Sat Jun 06 18:05:23 PDT 2009</t>
  </si>
  <si>
    <t>Naylo84</t>
  </si>
  <si>
    <t xml:space="preserve">I have a sudden urge to go to the nail salon and get tips! I know I know I shldnt, but it looks cool on others...y don't my nails grow </t>
  </si>
  <si>
    <t>Sat Jun 06 18:05:25 PDT 2009</t>
  </si>
  <si>
    <t>susieq3275</t>
  </si>
  <si>
    <t xml:space="preserve">@lisarinna - Can you only buy your book online or through your store?  I looked around town today and couldn't find it. </t>
  </si>
  <si>
    <t>Sat Jun 06 18:05:27 PDT 2009</t>
  </si>
  <si>
    <t>rahbeen</t>
  </si>
  <si>
    <t xml:space="preserve">sean told me its national slayer day, lol. still working untill 11 </t>
  </si>
  <si>
    <t>natalia_la</t>
  </si>
  <si>
    <t>my twitter it's crazyÂ¡Â¡Â¡ buu 4 2day is all ....    i think</t>
  </si>
  <si>
    <t>Sat Jun 06 18:05:30 PDT 2009</t>
  </si>
  <si>
    <t>amandapanda994</t>
  </si>
  <si>
    <t>Aghhh has a meeting tomorrow with the Borad about PTA stuff! right after church too!  I start work June 9th-June12th!</t>
  </si>
  <si>
    <t>Sat Jun 06 18:05:31 PDT 2009</t>
  </si>
  <si>
    <t>katie_englert</t>
  </si>
  <si>
    <t xml:space="preserve">Wifi not working in counselors lounge. </t>
  </si>
  <si>
    <t>Sat Jun 06 18:05:32 PDT 2009</t>
  </si>
  <si>
    <t xml:space="preserve">Misses boyfriend more then anyone can imagine. This is soo hard, but I love you </t>
  </si>
  <si>
    <t xml:space="preserve">@lindsmartin @lastfm  unfortunately Pandora seems to have ceased http://bit.ly/Zhmi0 </t>
  </si>
  <si>
    <t>Sat Jun 06 18:05:35 PDT 2009</t>
  </si>
  <si>
    <t xml:space="preserve">@popgloss bubbles pic doesn't come up! </t>
  </si>
  <si>
    <t>Sat Jun 06 18:05:36 PDT 2009</t>
  </si>
  <si>
    <t>velocadence</t>
  </si>
  <si>
    <t xml:space="preserve">5th today @ balloon festival, i need to sprint better </t>
  </si>
  <si>
    <t>Sat Jun 06 18:05:38 PDT 2009</t>
  </si>
  <si>
    <t>taylor_123</t>
  </si>
  <si>
    <t xml:space="preserve">@maddihorse I think you'll love them    aw, that sucks about the comp  </t>
  </si>
  <si>
    <t xml:space="preserve">@YeliBear yeli wats good? u still owe me a sign </t>
  </si>
  <si>
    <t>Sat Jun 06 18:05:40 PDT 2009</t>
  </si>
  <si>
    <t>@bianca826 Yess u are but bit doesn't send ur replyy to my phonee  but I can update</t>
  </si>
  <si>
    <t>Sat Jun 06 18:05:44 PDT 2009</t>
  </si>
  <si>
    <t>HelloKitty2013</t>
  </si>
  <si>
    <t xml:space="preserve">Feels alone and unwanted </t>
  </si>
  <si>
    <t xml:space="preserve">@radicaloxygen it was a perfect game, but Michael Young broke it up. </t>
  </si>
  <si>
    <t>Sat Jun 06 18:05:45 PDT 2009</t>
  </si>
  <si>
    <t xml:space="preserve">Forget the movie idea. Tried playing it and it shakes in all three of my DVD players, it must be bent. That sucks </t>
  </si>
  <si>
    <t xml:space="preserve"> wtf @ this whole week </t>
  </si>
  <si>
    <t>Sat Jun 06 18:05:46 PDT 2009</t>
  </si>
  <si>
    <t xml:space="preserve">i go for something to eat i'm so hungry </t>
  </si>
  <si>
    <t>Sat Jun 06 18:05:49 PDT 2009</t>
  </si>
  <si>
    <t xml:space="preserve">omg i hate my stomach!!  stupid new medication. feeling alittle unwell at the moment. </t>
  </si>
  <si>
    <t>@paula721 paula721@Momisbuff I saw that!! LOL  Dang, I didn't see that   LOL</t>
  </si>
  <si>
    <t>HollieEmily</t>
  </si>
  <si>
    <t>Sat Jun 06 18:05:50 PDT 2009</t>
  </si>
  <si>
    <t>@kellyjelly_bean ah that reminds me, i missed half of it today  poo</t>
  </si>
  <si>
    <t>Sat Jun 06 18:05:52 PDT 2009</t>
  </si>
  <si>
    <t>@greggarbo http://twitpic.com/6sjsn - GARBO i cant see the pic  still love u though</t>
  </si>
  <si>
    <t>Sat Jun 06 18:05:56 PDT 2009</t>
  </si>
  <si>
    <t>Sat Jun 06 18:05:57 PDT 2009</t>
  </si>
  <si>
    <t>CourtneySalter</t>
  </si>
  <si>
    <t xml:space="preserve">Gotta love that summer cold... my head and throat are killing me!!! </t>
  </si>
  <si>
    <t>Stefan_E</t>
  </si>
  <si>
    <t xml:space="preserve">Math Still hurts. Yes, i'm still doing the same paper </t>
  </si>
  <si>
    <t>blagarde</t>
  </si>
  <si>
    <t xml:space="preserve">i'm missing color of violence tonight </t>
  </si>
  <si>
    <t xml:space="preserve">@youngscolla Definitely didn't mean to send that first one! Lol... Aww, I miss my blog. I wonder how its doing </t>
  </si>
  <si>
    <t>titans712</t>
  </si>
  <si>
    <t>Sat Jun 06 18:06:00 PDT 2009</t>
  </si>
  <si>
    <t xml:space="preserve">@SashaKane I'd probably say that. I'm a hopeless romantic. Have lots of love in my heart but no one to share it with. </t>
  </si>
  <si>
    <t>Sat Jun 06 18:06:02 PDT 2009</t>
  </si>
  <si>
    <t>ChelseaPacheco</t>
  </si>
  <si>
    <t xml:space="preserve">Crap.  They graduated.  Now what?  Band is gonna suck now.  </t>
  </si>
  <si>
    <t>@EatAtFriendlys No.   They were too full off of all that ice-cream. Its ok..I'm gonna be in NJ tomorrow and I'm gonna treat myself!!</t>
  </si>
  <si>
    <t>Sat Jun 06 18:06:05 PDT 2009</t>
  </si>
  <si>
    <t xml:space="preserve">listening about cars and driving </t>
  </si>
  <si>
    <t>Sat Jun 06 18:06:08 PDT 2009</t>
  </si>
  <si>
    <t>awesomefaweeza</t>
  </si>
  <si>
    <t xml:space="preserve">Listening to Chameleon Circuit with my mom. </t>
  </si>
  <si>
    <t>Sat Jun 06 18:06:09 PDT 2009</t>
  </si>
  <si>
    <t xml:space="preserve">Wanna play </t>
  </si>
  <si>
    <t>Sat Jun 06 18:06:10 PDT 2009</t>
  </si>
  <si>
    <t xml:space="preserve">is wondering where all the tall guys went... </t>
  </si>
  <si>
    <t>Sat Jun 06 18:06:13 PDT 2009</t>
  </si>
  <si>
    <t>@star_violet Nope  But they will be monday! Boo Maine POBoxes!</t>
  </si>
  <si>
    <t>Sat Jun 06 18:06:16 PDT 2009</t>
  </si>
  <si>
    <t>FlowPattz</t>
  </si>
  <si>
    <t xml:space="preserve">Sooo did u get your ticket ?! @ellaaLOVE i dont even get for the next sunday </t>
  </si>
  <si>
    <t xml:space="preserve">@TheNewBradie woah have't YOU seen thm b4 deliri XD i havent </t>
  </si>
  <si>
    <t>Sat Jun 06 18:06:22 PDT 2009</t>
  </si>
  <si>
    <t>lawrenze</t>
  </si>
  <si>
    <t xml:space="preserve">BUST! I FELL ASLEEP AND I WOKE UP FEELING SICK! I BET GAY PRIDE WAS FUN, ONCE AGAIN I HAV E NEVER BEEN TO THIS EVENT. UGH! SUPER OVER IT </t>
  </si>
  <si>
    <t>Sat Jun 06 18:06:24 PDT 2009</t>
  </si>
  <si>
    <t>@kisscriss  your fones ringing and its not me  lol</t>
  </si>
  <si>
    <t>AnaCaroliiinah</t>
  </si>
  <si>
    <t xml:space="preserve">Poxa...hj Ã± tenho nd pra dizer noTRENDING TOPICS </t>
  </si>
  <si>
    <t>Sat Jun 06 18:06:26 PDT 2009</t>
  </si>
  <si>
    <t>DianaNeuman</t>
  </si>
  <si>
    <t xml:space="preserve">Debating on whether or not I can afford to go to the bay tonight driving a van that gets 10/mpg and having just paid rent </t>
  </si>
  <si>
    <t>Sat Jun 06 18:06:27 PDT 2009</t>
  </si>
  <si>
    <t>@ryanscene is print screening me on webcam  and i've just shown him m tan lines on my chest :|</t>
  </si>
  <si>
    <t>Sat Jun 06 18:06:28 PDT 2009</t>
  </si>
  <si>
    <t xml:space="preserve">I wish I could watch this Red Sox game. </t>
  </si>
  <si>
    <t>iVeronica</t>
  </si>
  <si>
    <t xml:space="preserve">I would love the Sims 3 if my computer wasn't a piece of crap with graphics. </t>
  </si>
  <si>
    <t xml:space="preserve">@luvnewkids I think he had a previously scheduled show on NY tonight, there are a few hes not at... like the Wichita show I am looking at </t>
  </si>
  <si>
    <t>Sat Jun 06 18:06:30 PDT 2009</t>
  </si>
  <si>
    <t>@lacedwithlacy  sorry.</t>
  </si>
  <si>
    <t>Sat Jun 06 18:06:31 PDT 2009</t>
  </si>
  <si>
    <t xml:space="preserve">yknow when your a kid and you put the duvet over your head and feel warm and safe and peaceful in your own little world? Its not working </t>
  </si>
  <si>
    <t>Sat Jun 06 18:06:33 PDT 2009</t>
  </si>
  <si>
    <t xml:space="preserve">http://twitpic.com/6slr2 - Paying the mortgage... money go bye bye </t>
  </si>
  <si>
    <t>Sat Jun 06 18:06:34 PDT 2009</t>
  </si>
  <si>
    <t>LilJJ7</t>
  </si>
  <si>
    <t xml:space="preserve">sitting here stuck in da house cuz of da rain! enjoying da new phone tho! i still rly wabt tickets tho! </t>
  </si>
  <si>
    <t>Sat Jun 06 18:06:35 PDT 2009</t>
  </si>
  <si>
    <t>didnt get to drive to day  and i cant get my head out of driving mode!!</t>
  </si>
  <si>
    <t>Sat Jun 06 18:06:40 PDT 2009</t>
  </si>
  <si>
    <t xml:space="preserve">@TuttoBene My parents must be so dissapointed in me </t>
  </si>
  <si>
    <t>Sat Jun 06 18:06:41 PDT 2009</t>
  </si>
  <si>
    <t>Overslept and just missed another outing to the hills for the 5th week in a row  what's wrong with me...</t>
  </si>
  <si>
    <t>no more school....   i miss my friends already!! and its only been 1 day!!</t>
  </si>
  <si>
    <t>Sat Jun 06 18:06:44 PDT 2009</t>
  </si>
  <si>
    <t>MissDaintyAZ</t>
  </si>
  <si>
    <t>Just want my normal life back  no appetite and this nausea is getting me depressed</t>
  </si>
  <si>
    <t>trisarahtopps</t>
  </si>
  <si>
    <t xml:space="preserve">@NOiiivir booooo. work till 11 is no fun. esp on a saturday </t>
  </si>
  <si>
    <t xml:space="preserve">i just don't understand why people have to be so mean. </t>
  </si>
  <si>
    <t>Sat Jun 06 18:06:45 PDT 2009</t>
  </si>
  <si>
    <t>janetmom2maya</t>
  </si>
  <si>
    <t>@ResourcefulMom Hand down   I wish I was creative but nope, don't sell anything. #Silkfair</t>
  </si>
  <si>
    <t>Sat Jun 06 18:06:47 PDT 2009</t>
  </si>
  <si>
    <t>u32gc2</t>
  </si>
  <si>
    <t xml:space="preserve">Now on the wrong late bus which means I have a 30 minute walk ahead of me at the end </t>
  </si>
  <si>
    <t>Sat Jun 06 18:06:48 PDT 2009</t>
  </si>
  <si>
    <t>Aww mayyne ima miss the mexico vs el salvador soccer game  @sandyrockx give me the updates on the game!!</t>
  </si>
  <si>
    <t>Sat Jun 06 18:06:51 PDT 2009</t>
  </si>
  <si>
    <t>zebraslovemusic</t>
  </si>
  <si>
    <t xml:space="preserve">Best way .. By myself </t>
  </si>
  <si>
    <t>Sat Jun 06 18:07:00 PDT 2009</t>
  </si>
  <si>
    <t>@Mirahtrunks what!! I missed you guys when you came to NM  gonna go to las cruces &amp;amp; denver tho! Pumped you guys rocked last year \m/</t>
  </si>
  <si>
    <t>TrishaDisha</t>
  </si>
  <si>
    <t xml:space="preserve">WOOOOOOHOOOOOOOOOOO! just a random burst of energy!!!!! but my upper left arm is still broken </t>
  </si>
  <si>
    <t>JustALittleRain</t>
  </si>
  <si>
    <t xml:space="preserve">58 packages of fruit snacks and a dozen group maps later, vaca is almost over </t>
  </si>
  <si>
    <t>Sat Jun 06 18:07:01 PDT 2009</t>
  </si>
  <si>
    <t>jtinysecret</t>
  </si>
  <si>
    <t xml:space="preserve">Damm it! I burned my forehead </t>
  </si>
  <si>
    <t>Sat Jun 06 18:07:02 PDT 2009</t>
  </si>
  <si>
    <t xml:space="preserve">CHANGE OF PLANS PEOPLE .  tattoo tomorrow. . </t>
  </si>
  <si>
    <t>Sat Jun 06 18:07:03 PDT 2009</t>
  </si>
  <si>
    <t>MoochMooch14</t>
  </si>
  <si>
    <t xml:space="preserve">@MzShoppinBag LmFaO. Wait no LmFaO for you I'm still mad at you!!! Leave me alone </t>
  </si>
  <si>
    <t>Sat Jun 06 18:07:04 PDT 2009</t>
  </si>
  <si>
    <t xml:space="preserve">Its amazing how grimey some ppl are. Home for the night.. Whatever .. </t>
  </si>
  <si>
    <t>Sat Jun 06 18:07:05 PDT 2009</t>
  </si>
  <si>
    <t>@jaybby_ oh. EWWWW. Stupid people and couples  HAHA. I'm so cruel to couples. Friends should pay MORE attention to friends!</t>
  </si>
  <si>
    <t>Sat Jun 06 18:07:10 PDT 2009</t>
  </si>
  <si>
    <t xml:space="preserve">*does dance* I'm in Kentucky... I'm in Kentucky... I'm-- *stops dancing* in Kentucky </t>
  </si>
  <si>
    <t xml:space="preserve">Still Cough, so bad </t>
  </si>
  <si>
    <t>craniumdesigns</t>
  </si>
  <si>
    <t xml:space="preserve">Wishes his mom would stop talking about the hotel room &amp;quot;intimacy kit&amp;quot; </t>
  </si>
  <si>
    <t>Sat Jun 06 18:07:14 PDT 2009</t>
  </si>
  <si>
    <t>pawmarks</t>
  </si>
  <si>
    <t>@KyleTully sweet! still trying to puzzle out MY OWN copy (first and second attempts were a total bust)  nature of amateur copywriting! lol</t>
  </si>
  <si>
    <t>im sickkkkkyyyy  about to head home from the shop.</t>
  </si>
  <si>
    <t>Sat Jun 06 18:07:16 PDT 2009</t>
  </si>
  <si>
    <t>Ughhh I wish I had of went to bed  the burger is not worth this.</t>
  </si>
  <si>
    <t>Sat Jun 06 18:07:17 PDT 2009</t>
  </si>
  <si>
    <t>sheflatlines</t>
  </si>
  <si>
    <t>Submerged my phone in water in a pool accident. Its only working in bursts of texts. Will need numbers tomorrow.  oh anddd GO WINGS</t>
  </si>
  <si>
    <t xml:space="preserve">I'm bored. I have nothing to do tonight </t>
  </si>
  <si>
    <t>Sat Jun 06 18:07:21 PDT 2009</t>
  </si>
  <si>
    <t>Jessdarling_</t>
  </si>
  <si>
    <t xml:space="preserve">While curling my hair.....&amp;quot;who is luke&amp;quot; why is he not following me... </t>
  </si>
  <si>
    <t>Sat Jun 06 18:07:26 PDT 2009</t>
  </si>
  <si>
    <t>@mz_rattana aww f'reaaals? im sorry tooo hear thaat.  are you gonna be ohkk??!?!</t>
  </si>
  <si>
    <t>Sat Jun 06 18:07:30 PDT 2009</t>
  </si>
  <si>
    <t>Bummed I couldn't get #Olympic tix for the figure skating.  Stupid virtual waiting room.</t>
  </si>
  <si>
    <t>Sat Jun 06 18:07:32 PDT 2009</t>
  </si>
  <si>
    <t>LoveTwilight_JB</t>
  </si>
  <si>
    <t xml:space="preserve">@greggarbo the picture doesnt work </t>
  </si>
  <si>
    <t>Sat Jun 06 18:07:33 PDT 2009</t>
  </si>
  <si>
    <t xml:space="preserve">i think i'm sick </t>
  </si>
  <si>
    <t>thebig0</t>
  </si>
  <si>
    <t>Goodbye Thai Restaurant of Norcross.   http://twitpic.com/6slv3</t>
  </si>
  <si>
    <t>Sat Jun 06 18:07:38 PDT 2009</t>
  </si>
  <si>
    <t xml:space="preserve">Henna Fail.. It's so pretty but I'm already pretty brown so you can barely see it!  </t>
  </si>
  <si>
    <t>Sat Jun 06 18:07:43 PDT 2009</t>
  </si>
  <si>
    <t>savedglory</t>
  </si>
  <si>
    <t xml:space="preserve"> onoes sunburn!</t>
  </si>
  <si>
    <t>Sat Jun 06 18:07:47 PDT 2009</t>
  </si>
  <si>
    <t xml:space="preserve">so, taking the train into the city on a saturday afternoon, just to hang out for the day: never again. not worth it. </t>
  </si>
  <si>
    <t>Sat Jun 06 18:07:51 PDT 2009</t>
  </si>
  <si>
    <t>morning tweeps. not sure what's for breakkie. no PC upgrade, no Quad core.  i need some moolah.</t>
  </si>
  <si>
    <t>Sat Jun 06 18:07:53 PDT 2009</t>
  </si>
  <si>
    <t>Hahnie</t>
  </si>
  <si>
    <t xml:space="preserve">death to not being able to fuccking figure out how to find my friends </t>
  </si>
  <si>
    <t>Sat Jun 06 18:07:56 PDT 2009</t>
  </si>
  <si>
    <t>courtneypuff</t>
  </si>
  <si>
    <t xml:space="preserve">i frequently have sad moments; all the time </t>
  </si>
  <si>
    <t>Sat Jun 06 18:08:00 PDT 2009</t>
  </si>
  <si>
    <t>bgosse</t>
  </si>
  <si>
    <t xml:space="preserve">Not sure if i want to trade with kevin. Two players are after him </t>
  </si>
  <si>
    <t>Sat Jun 06 18:08:01 PDT 2009</t>
  </si>
  <si>
    <t>@taylor_123 Yeah  oh well there's basically one on every weekend this winter</t>
  </si>
  <si>
    <t>Sat Jun 06 18:08:03 PDT 2009</t>
  </si>
  <si>
    <t xml:space="preserve">@DMSocialClub send some over... i ran out </t>
  </si>
  <si>
    <t>Sat Jun 06 18:08:07 PDT 2009</t>
  </si>
  <si>
    <t>xguesswho</t>
  </si>
  <si>
    <t xml:space="preserve">Nikki. Please. </t>
  </si>
  <si>
    <t>Sat Jun 06 18:08:10 PDT 2009</t>
  </si>
  <si>
    <t>dgou</t>
  </si>
  <si>
    <t>@debpun  Not sure if I will be either though.</t>
  </si>
  <si>
    <t>Sat Jun 06 18:08:14 PDT 2009</t>
  </si>
  <si>
    <t>xxstephanieexx</t>
  </si>
  <si>
    <t xml:space="preserve">wishes that i was there with them instead of here alone </t>
  </si>
  <si>
    <t>Sat Jun 06 18:08:17 PDT 2009</t>
  </si>
  <si>
    <t>I'm glad I missed the majority of this game. (via @TheRopolitans) you and me both  I'm watching Casino Royale #shakennotstirred</t>
  </si>
  <si>
    <t>Sat Jun 06 18:08:18 PDT 2009</t>
  </si>
  <si>
    <t>littlebink</t>
  </si>
  <si>
    <t xml:space="preserve">whoaaa. watching jesus camp. it's crazy. this is why christianty gets a bad name. i want to rescue those kids </t>
  </si>
  <si>
    <t>@gilbert87 I do too! Literally 2min away, umm I dropped it a couple of times  it didn't respond to well and died</t>
  </si>
  <si>
    <t>Sat Jun 06 18:08:20 PDT 2009</t>
  </si>
  <si>
    <t xml:space="preserve">@literockkiss  I love Heart On My Sleeve!!!..I follow u on twitter but can't tune in to ur live stream...wrong country </t>
  </si>
  <si>
    <t>Sat Jun 06 18:08:22 PDT 2009</t>
  </si>
  <si>
    <t>snowygrl</t>
  </si>
  <si>
    <t xml:space="preserve">Easy 1:30 bike ride this morning. Would have kept riding but it started raining </t>
  </si>
  <si>
    <t>Sat Jun 06 18:08:23 PDT 2009</t>
  </si>
  <si>
    <t>JESSICAIRVINE22</t>
  </si>
  <si>
    <t xml:space="preserve">I got a chance to Lenga last night, but no Gully Creepa </t>
  </si>
  <si>
    <t>Sat Jun 06 18:08:24 PDT 2009</t>
  </si>
  <si>
    <t>Twilight_Lurve</t>
  </si>
  <si>
    <t>Just took Stephenie Meyer's dead myspace off my topfriends!  Sad day! One positive: Twilight Lurve has 5000+ friends now!!</t>
  </si>
  <si>
    <t>Sat Jun 06 18:08:26 PDT 2009</t>
  </si>
  <si>
    <t>BallerinaX</t>
  </si>
  <si>
    <t xml:space="preserve">@TeresaKopec Thanks ! 'cause Paula is 1mile away from me right now and I'm not there </t>
  </si>
  <si>
    <t>Sat Jun 06 18:08:27 PDT 2009</t>
  </si>
  <si>
    <t xml:space="preserve">@ilovecpstyle *e-hugs* don't worry... you'll find your man soon. Give it time! </t>
  </si>
  <si>
    <t>Sat Jun 06 18:08:31 PDT 2009</t>
  </si>
  <si>
    <t>mcdiegsss</t>
  </si>
  <si>
    <t xml:space="preserve">@MCJulianMC i miss you </t>
  </si>
  <si>
    <t xml:space="preserve">My fingers smell like fish </t>
  </si>
  <si>
    <t>Sat Jun 06 18:08:33 PDT 2009</t>
  </si>
  <si>
    <t>Jackiejacks</t>
  </si>
  <si>
    <t xml:space="preserve">k k soo im a go out for a bit...luv the lolies shes awesome...and these ciggerettes make me light headed...lol...oh and forgot my phone </t>
  </si>
  <si>
    <t>Sat Jun 06 18:08:36 PDT 2009</t>
  </si>
  <si>
    <t>disgurljess</t>
  </si>
  <si>
    <t xml:space="preserve">I guess ima be drinking alone tonight </t>
  </si>
  <si>
    <t>Sat Jun 06 18:08:37 PDT 2009</t>
  </si>
  <si>
    <t xml:space="preserve">attempt 9 at trying to beat Heidi at &amp;quot;Ticket to Ride&amp;quot; so far 0 for 8 </t>
  </si>
  <si>
    <t>@sneakysnakelady.. I had a beer the other day..  Just one but I slipped..  Been clean since .. sucks.</t>
  </si>
  <si>
    <t>Sat Jun 06 18:08:39 PDT 2009</t>
  </si>
  <si>
    <t>sarberry</t>
  </si>
  <si>
    <t xml:space="preserve">I think I'm getting sick. This is definitely the fault of @swgs. </t>
  </si>
  <si>
    <t>Sat Jun 06 18:08:41 PDT 2009</t>
  </si>
  <si>
    <t xml:space="preserve">@jrobelen did it really matter </t>
  </si>
  <si>
    <t>Sat Jun 06 18:08:44 PDT 2009</t>
  </si>
  <si>
    <t>Tiffany_Alice</t>
  </si>
  <si>
    <t xml:space="preserve">i wish i could see the @soldierthread tonite </t>
  </si>
  <si>
    <t>Sat Jun 06 18:08:48 PDT 2009</t>
  </si>
  <si>
    <t>lih__</t>
  </si>
  <si>
    <t xml:space="preserve">@everysiih_ cadÃª vocÃª </t>
  </si>
  <si>
    <t>vampFAN107</t>
  </si>
  <si>
    <t xml:space="preserve">i failed at @KalebNation blogtv but congrats to kaleb for all the subs and congrats to the people that won everthing...i wish i was you </t>
  </si>
  <si>
    <t>Sat Jun 06 18:08:49 PDT 2009</t>
  </si>
  <si>
    <t>superduperextra</t>
  </si>
  <si>
    <t xml:space="preserve">if i can killed my love to you </t>
  </si>
  <si>
    <t xml:space="preserve">@Steffie_Angel I can't? </t>
  </si>
  <si>
    <t>ksaebin</t>
  </si>
  <si>
    <t>@TheXiaxue Omg poor pk  Hope's she</t>
  </si>
  <si>
    <t>Sat Jun 06 18:08:51 PDT 2009</t>
  </si>
  <si>
    <t>Mann2010</t>
  </si>
  <si>
    <t xml:space="preserve">sitting at home. I really miss my baby </t>
  </si>
  <si>
    <t>jakeyboo</t>
  </si>
  <si>
    <t xml:space="preserve">@PamelaPJA I am so very sorry to know you lost ur puppy, Mella. I know how hard that is, breaks our heart! </t>
  </si>
  <si>
    <t>Sat Jun 06 18:08:54 PDT 2009</t>
  </si>
  <si>
    <t xml:space="preserve">@XxChrisHeartsxX me neither but there has been a problem that has occur n I dunno what's going to happen </t>
  </si>
  <si>
    <t xml:space="preserve">@AlexWtheGreat wow! that was so nice and cute of you!! why he doesnt answer!!!   </t>
  </si>
  <si>
    <t xml:space="preserve">Just found out that my grandmother is in the hospital </t>
  </si>
  <si>
    <t>Sat Jun 06 18:08:58 PDT 2009</t>
  </si>
  <si>
    <t xml:space="preserve">It sucks when I havework sooo early tomo morning, I couldn't even stay late </t>
  </si>
  <si>
    <t>Sat Jun 06 18:08:59 PDT 2009</t>
  </si>
  <si>
    <t>anjelize</t>
  </si>
  <si>
    <t xml:space="preserve">just spilled my drank </t>
  </si>
  <si>
    <t>Sat Jun 06 18:09:01 PDT 2009</t>
  </si>
  <si>
    <t>xficklefangirlx</t>
  </si>
  <si>
    <t xml:space="preserve">Feeling soo much better tonight!! Last night was horrible. I was so sick. </t>
  </si>
  <si>
    <t>Sat Jun 06 18:09:02 PDT 2009</t>
  </si>
  <si>
    <t xml:space="preserve">Just watch bridge to Terabithia </t>
  </si>
  <si>
    <t>Sat Jun 06 18:09:06 PDT 2009</t>
  </si>
  <si>
    <t>@DjBlinkz Im bored  but tired at the same time..whats up?</t>
  </si>
  <si>
    <t>Sat Jun 06 18:09:08 PDT 2009</t>
  </si>
  <si>
    <t xml:space="preserve">@DanielFielding I want The Fear and F**k You off her new album, and I've tried but nothings coming up </t>
  </si>
  <si>
    <t>Sat Jun 06 18:09:11 PDT 2009</t>
  </si>
  <si>
    <t>@TheXiaxue Omg poor pk  Hope she's fine.</t>
  </si>
  <si>
    <t>Sat Jun 06 18:09:13 PDT 2009</t>
  </si>
  <si>
    <t>triggactyboi813</t>
  </si>
  <si>
    <t>twppls shit been crazy the past couple days... almost got incarcerated, lost my brother, and got 4 unnecessary days of werk off.    FML</t>
  </si>
  <si>
    <t>Sat Jun 06 18:09:14 PDT 2009</t>
  </si>
  <si>
    <t>blackenedgirl</t>
  </si>
  <si>
    <t xml:space="preserve">We almost went out for ice cream, but my dad's too cheap and didn't want to spend money </t>
  </si>
  <si>
    <t>Sat Jun 06 18:09:15 PDT 2009</t>
  </si>
  <si>
    <t xml:space="preserve">@brazenone u never gave me that one! </t>
  </si>
  <si>
    <t>Sat Jun 06 18:09:16 PDT 2009</t>
  </si>
  <si>
    <t>@iswimforoceans no  she was telling me all about it in like insane detail. So not good..</t>
  </si>
  <si>
    <t>Sat Jun 06 18:09:19 PDT 2009</t>
  </si>
  <si>
    <t xml:space="preserve">Blah. We came home early and it seems we *just* escaped the wrath of thundershowers. Both mum and boy are sick and I ate something wrong. </t>
  </si>
  <si>
    <t>Sat Jun 06 18:09:25 PDT 2009</t>
  </si>
  <si>
    <t>@lordsheepy  Urgh.</t>
  </si>
  <si>
    <t xml:space="preserve">@NCPensFan I think they started like they were shot out of a cannon, but nothing to show for it... Typical for a game in Detroit </t>
  </si>
  <si>
    <t>Sat Jun 06 18:09:28 PDT 2009</t>
  </si>
  <si>
    <t>@Alyssa_Milano awww thats pitiful  poor lil baby</t>
  </si>
  <si>
    <t>Sat Jun 06 18:09:30 PDT 2009</t>
  </si>
  <si>
    <t>cory_lucas</t>
  </si>
  <si>
    <t xml:space="preserve">hate my job </t>
  </si>
  <si>
    <t>Sat Jun 06 18:09:34 PDT 2009</t>
  </si>
  <si>
    <t>ladychuckbass</t>
  </si>
  <si>
    <t xml:space="preserve">guess I can't put it off anymore- studying for Clemmy's final </t>
  </si>
  <si>
    <t>Sat Jun 06 18:09:36 PDT 2009</t>
  </si>
  <si>
    <t xml:space="preserve">I'm sad about my baby bella..but I think it will be okay. </t>
  </si>
  <si>
    <t>Sat Jun 06 18:09:37 PDT 2009</t>
  </si>
  <si>
    <t xml:space="preserve">@joeyfeldman damn .. that'd be awesome .. only prob is i'm in Connecticut .. not back in Philly until tomorrow </t>
  </si>
  <si>
    <t>Sat Jun 06 18:09:38 PDT 2009</t>
  </si>
  <si>
    <t>@britneyirene i know! im soooooooooo hungry  we r going to hometown buffet wen i get home lol</t>
  </si>
  <si>
    <t>Sat Jun 06 18:09:39 PDT 2009</t>
  </si>
  <si>
    <t>Dude the lounge raised its price on everything! Wtf?? And I got a bottom locker  and I only have 3 days next week!!!</t>
  </si>
  <si>
    <t>Sat Jun 06 18:09:42 PDT 2009</t>
  </si>
  <si>
    <t>xerocint</t>
  </si>
  <si>
    <t xml:space="preserve">@dallasxiao my friend just offered me some crown, but he can't drive </t>
  </si>
  <si>
    <t xml:space="preserve">@fubumdhc were raging we missssss you </t>
  </si>
  <si>
    <t>Sat Jun 06 18:09:43 PDT 2009</t>
  </si>
  <si>
    <t>CexCellsAudio</t>
  </si>
  <si>
    <t xml:space="preserve">Soooo land of the lost might be sold out </t>
  </si>
  <si>
    <t>I just broke a nail bowling  can I b anymore gay lol</t>
  </si>
  <si>
    <t>Sat Jun 06 18:09:47 PDT 2009</t>
  </si>
  <si>
    <t>AnyaSC</t>
  </si>
  <si>
    <t>Cannot sleep due to a party next door  hope to survive tomorrow without much sleep have to get up 7am for karate  and it is my birthday</t>
  </si>
  <si>
    <t xml:space="preserve">Continued negotiations may work for custodians, but no news yet of help for women's center or swim team. Not looking good for them. </t>
  </si>
  <si>
    <t>Sat Jun 06 18:09:48 PDT 2009</t>
  </si>
  <si>
    <t>Shaun_Meloy</t>
  </si>
  <si>
    <t xml:space="preserve">@PhillyD http://twitpic.com/6s3to - Wish it was that nice here in the UK lol just rain rain rain </t>
  </si>
  <si>
    <t>Sat Jun 06 18:10:10 PDT 2009</t>
  </si>
  <si>
    <t xml:space="preserve">just got back from the movies wit a cutie lol. 2 bad its her last 2 weeks n kalamazoo. the good ones never stay put or live SOO far away </t>
  </si>
  <si>
    <t>Sat Jun 06 18:10:11 PDT 2009</t>
  </si>
  <si>
    <t>I did it...i got sunburn.  and it hurts cuz It's right on my shoulders!</t>
  </si>
  <si>
    <t>Sat Jun 06 18:10:12 PDT 2009</t>
  </si>
  <si>
    <t xml:space="preserve">@serda23 Jealous! I saw it at Walmart, but can't afford it until next week. </t>
  </si>
  <si>
    <t>Sat Jun 06 18:10:15 PDT 2009</t>
  </si>
  <si>
    <t>GabrieleDurning</t>
  </si>
  <si>
    <t xml:space="preserve">I'm waiting for my 'date' to pick me up, my lovely sweet girlfriend. Haven't had a girls night in ages. There's no good movies 2 see </t>
  </si>
  <si>
    <t>Sat Jun 06 18:10:16 PDT 2009</t>
  </si>
  <si>
    <t xml:space="preserve">@ReTaRdEdGaNgTa I totally forgot bout it and mrs ipsen said that if we dont buy them this week, we can't start </t>
  </si>
  <si>
    <t>erinfehren</t>
  </si>
  <si>
    <t xml:space="preserve">Continuing her 3 week drinking binge, back in Lexington but missing Alabama. </t>
  </si>
  <si>
    <t>Sat Jun 06 18:10:17 PDT 2009</t>
  </si>
  <si>
    <t>msdannimac</t>
  </si>
  <si>
    <t>ugh - game over  will tomorrow bring a better outcome?  fingers crossed</t>
  </si>
  <si>
    <t>dolcegrazia1</t>
  </si>
  <si>
    <t xml:space="preserve">i miss my jerryyyy. </t>
  </si>
  <si>
    <t>Sat Jun 06 18:10:18 PDT 2009</t>
  </si>
  <si>
    <t>wasiDClassic</t>
  </si>
  <si>
    <t xml:space="preserve">@coolist is fucking up the White owl </t>
  </si>
  <si>
    <t>Sat Jun 06 18:10:20 PDT 2009</t>
  </si>
  <si>
    <t xml:space="preserve">i didn't c your uptade @meeelyy :$ sorry </t>
  </si>
  <si>
    <t>Sat Jun 06 18:10:21 PDT 2009</t>
  </si>
  <si>
    <t>Lyssa87</t>
  </si>
  <si>
    <t xml:space="preserve">driving back to KC with the boy. i dont wanna leave him tomorrow!!! </t>
  </si>
  <si>
    <t xml:space="preserve">I lov being able to work anywhere!! Although packing my goodies is not going to be fun </t>
  </si>
  <si>
    <t>feelthewaltz</t>
  </si>
  <si>
    <t xml:space="preserve">@hannahissoocool what's wrong? </t>
  </si>
  <si>
    <t>Sat Jun 06 18:10:26 PDT 2009</t>
  </si>
  <si>
    <t>BrielynnB</t>
  </si>
  <si>
    <t>I dont feel well.... Story of my life...  Out with shakora,txt</t>
  </si>
  <si>
    <t>Sat Jun 06 18:10:28 PDT 2009</t>
  </si>
  <si>
    <t>kateadoodle</t>
  </si>
  <si>
    <t xml:space="preserve">I really wish the sun would have come out today! </t>
  </si>
  <si>
    <t>Sat Jun 06 18:10:30 PDT 2009</t>
  </si>
  <si>
    <t>@mystiquetur This headache isn't going away, so, I guess I need to stop irratating it with monitor light!  plus, Poppy is calling me LOL!</t>
  </si>
  <si>
    <t>Sat Jun 06 18:10:31 PDT 2009</t>
  </si>
  <si>
    <t xml:space="preserve">@GregGarboRules Oh come on you guys always leave me out </t>
  </si>
  <si>
    <t>Sat Jun 06 18:10:32 PDT 2009</t>
  </si>
  <si>
    <t xml:space="preserve">i'm feeling ill  i hate hospitals! &amp;amp; im freezing! </t>
  </si>
  <si>
    <t>Sat Jun 06 18:10:33 PDT 2009</t>
  </si>
  <si>
    <t>becbec6</t>
  </si>
  <si>
    <t xml:space="preserve">why am i up? its too early i want to sleep in </t>
  </si>
  <si>
    <t>Sat Jun 06 18:10:34 PDT 2009</t>
  </si>
  <si>
    <t>Rockstar12361</t>
  </si>
  <si>
    <t xml:space="preserve">Hello all, passing out is no fun no fun at all </t>
  </si>
  <si>
    <t>Sat Jun 06 18:10:36 PDT 2009</t>
  </si>
  <si>
    <t>shaanmejor</t>
  </si>
  <si>
    <t xml:space="preserve">ugh. can't even get off the couch. sooo sick right now. havnt received any tweet love in days. </t>
  </si>
  <si>
    <t>Sat Jun 06 18:10:38 PDT 2009</t>
  </si>
  <si>
    <t>liljamexican</t>
  </si>
  <si>
    <t>@ work........minus 1 @jamexicangal!  Lol! Thats okay ill still have a blast @ Destiny!</t>
  </si>
  <si>
    <t>Sat Jun 06 18:10:40 PDT 2009</t>
  </si>
  <si>
    <t>Judith88</t>
  </si>
  <si>
    <t>Sat Jun 06 18:10:43 PDT 2009</t>
  </si>
  <si>
    <t>@Hatz94 Can u tweet your fans to vote? David wont self promote. The other top 3 guys are tweeting their fans to vote  http://bit.ly/VwV6H</t>
  </si>
  <si>
    <t>Sat Jun 06 18:10:44 PDT 2009</t>
  </si>
  <si>
    <t>jummyo</t>
  </si>
  <si>
    <t xml:space="preserve">@showtime757 maaaaaaaaaaan. who knows. talkin to laila right now. tryin to decide. between the 3 places available in this area! </t>
  </si>
  <si>
    <t>Sat Jun 06 18:10:45 PDT 2009</t>
  </si>
  <si>
    <t>Lfeik12</t>
  </si>
  <si>
    <t xml:space="preserve">@Alyssa_Milano http://twitpic.com/6slvf - doesn't that just break your heart </t>
  </si>
  <si>
    <t>Sat Jun 06 18:10:49 PDT 2009</t>
  </si>
  <si>
    <t>@abby105 lol!! They need to add it!! They dont even have the full version of dont forget!  Mariah (:</t>
  </si>
  <si>
    <t>Sat Jun 06 18:10:47 PDT 2009</t>
  </si>
  <si>
    <t>5 minutes left of my break.  another 5 hours left of my shift, if i say i 'feel' sick, will they let me go home?</t>
  </si>
  <si>
    <t>Sat Jun 06 18:10:50 PDT 2009</t>
  </si>
  <si>
    <t>nsalbakri</t>
  </si>
  <si>
    <t xml:space="preserve">my final day of diving.. </t>
  </si>
  <si>
    <t>Sat Jun 06 18:10:51 PDT 2009</t>
  </si>
  <si>
    <t xml:space="preserve">Very productive day...looking forward to a productive summer &amp;amp; fall so I can get into this nursing progam...soooo long morgan </t>
  </si>
  <si>
    <t>Sat Jun 06 18:10:52 PDT 2009</t>
  </si>
  <si>
    <t xml:space="preserve">why is flickr looking all weird? looking at double exposure film photos. i want a film camera. someone make it happen? </t>
  </si>
  <si>
    <t>Emilyrawkss</t>
  </si>
  <si>
    <t>i miss popchips  I need to go to H&amp;amp;H soon</t>
  </si>
  <si>
    <t>Sat Jun 06 18:10:53 PDT 2009</t>
  </si>
  <si>
    <t xml:space="preserve">this afternoon is quite depressing for some reason... </t>
  </si>
  <si>
    <t>Sat Jun 06 18:10:56 PDT 2009</t>
  </si>
  <si>
    <t>chereden</t>
  </si>
  <si>
    <t>YAY, map is done. Time to proof &amp;amp; get approval on redesigned ad from our partner. I think he used MSPaint to create the original ad  ick.</t>
  </si>
  <si>
    <t>Sat Jun 06 18:10:57 PDT 2009</t>
  </si>
  <si>
    <t>cant go to church tonight  backs still screwed</t>
  </si>
  <si>
    <t>Sat Jun 06 18:10:58 PDT 2009</t>
  </si>
  <si>
    <t xml:space="preserve">i miss my jerryyy. </t>
  </si>
  <si>
    <t>Sat Jun 06 18:11:00 PDT 2009</t>
  </si>
  <si>
    <t>bradpirman</t>
  </si>
  <si>
    <t xml:space="preserve">Oh what a let down, I was all ready to watch the Lakers &amp;amp; didn't know the game was tomorrow. </t>
  </si>
  <si>
    <t>Sat Jun 06 18:11:01 PDT 2009</t>
  </si>
  <si>
    <t>mjedublin</t>
  </si>
  <si>
    <t xml:space="preserve">My head really hurts!  </t>
  </si>
  <si>
    <t xml:space="preserve">Just asked Molls if she wanted to go out &amp;amp; party like rock stars. But she's been slidin' down sand hills all day. So, the answer was no. </t>
  </si>
  <si>
    <t>Sat Jun 06 18:11:02 PDT 2009</t>
  </si>
  <si>
    <t xml:space="preserve">oh fuck the rain is over </t>
  </si>
  <si>
    <t xml:space="preserve">@Alyssa_Milano http://twitpic.com/6slvf - Awww poor baby misses his mommy. </t>
  </si>
  <si>
    <t>Sat Jun 06 18:11:05 PDT 2009</t>
  </si>
  <si>
    <t>alicemclendon</t>
  </si>
  <si>
    <t>The fish are not biting today!    Alice</t>
  </si>
  <si>
    <t>Sat Jun 06 18:11:09 PDT 2009</t>
  </si>
  <si>
    <t>shaneheadboy</t>
  </si>
  <si>
    <t xml:space="preserve">@ericbuterbaugh I thought you and I were the old married couple eric... </t>
  </si>
  <si>
    <t>JuliaTn21</t>
  </si>
  <si>
    <t xml:space="preserve">anyone know a recipe for AMAZING smores, all of mine are turning into black globs </t>
  </si>
  <si>
    <t>Sat Jun 06 18:11:10 PDT 2009</t>
  </si>
  <si>
    <t xml:space="preserve">My first lil dent on my car! </t>
  </si>
  <si>
    <t>Sat Jun 06 18:11:11 PDT 2009</t>
  </si>
  <si>
    <t>Big_Sparta</t>
  </si>
  <si>
    <t xml:space="preserve">@scggNevaehEden samurai Nev, always loved that pic but sadly i wont b there if u go with it </t>
  </si>
  <si>
    <t>Sat Jun 06 18:11:15 PDT 2009</t>
  </si>
  <si>
    <t>@mizzdangerous lolol its ok I don't think u like me like that anyways  estoy esuper sad</t>
  </si>
  <si>
    <t>Sat Jun 06 18:11:18 PDT 2009</t>
  </si>
  <si>
    <t>primalxscream</t>
  </si>
  <si>
    <t xml:space="preserve">@danaschurer yess the old line up. i miss them boys </t>
  </si>
  <si>
    <t>Sat Jun 06 18:11:19 PDT 2009</t>
  </si>
  <si>
    <t>Just shrunk a Gautier shirt  this is tragic.</t>
  </si>
  <si>
    <t>Sat Jun 06 18:11:20 PDT 2009</t>
  </si>
  <si>
    <t>yayitsjennnayyy</t>
  </si>
  <si>
    <t xml:space="preserve">i guess ill cry through the pain and try as hard as i can to be everything you want.even if im not sure why anymore... </t>
  </si>
  <si>
    <t>Sat Jun 06 18:11:25 PDT 2009</t>
  </si>
  <si>
    <t>captainkirt</t>
  </si>
  <si>
    <t xml:space="preserve">Time for bed, working tomorrow afternoon </t>
  </si>
  <si>
    <t>Sat Jun 06 18:11:27 PDT 2009</t>
  </si>
  <si>
    <t>shoshaw</t>
  </si>
  <si>
    <t xml:space="preserve">The graduation party was a success...but we have about 15 POUNDS of potato salad left </t>
  </si>
  <si>
    <t>Sat Jun 06 18:11:29 PDT 2009</t>
  </si>
  <si>
    <t>FooFooKachu</t>
  </si>
  <si>
    <t xml:space="preserve">Someone rub my feet??  </t>
  </si>
  <si>
    <t>Sat Jun 06 18:11:32 PDT 2009</t>
  </si>
  <si>
    <t>kinda got a headache  damn heat... kinda my fault for walking outside all willy-nilly earlier...</t>
  </si>
  <si>
    <t>Sat Jun 06 18:11:35 PDT 2009</t>
  </si>
  <si>
    <t xml:space="preserve">@hannahiloveyou i'm reading a ff </t>
  </si>
  <si>
    <t>Sat Jun 06 18:11:36 PDT 2009</t>
  </si>
  <si>
    <t xml:space="preserve">@tamaraeden yep it's the one with no sign. </t>
  </si>
  <si>
    <t>Sat Jun 06 18:11:37 PDT 2009</t>
  </si>
  <si>
    <t>macbeaner</t>
  </si>
  <si>
    <t>Sigh.    C'mon guys.  Where's the team that played Thursday night?</t>
  </si>
  <si>
    <t>Sat Jun 06 18:11:38 PDT 2009</t>
  </si>
  <si>
    <t xml:space="preserve">@yvettenicole not getting thru? </t>
  </si>
  <si>
    <t>Sat Jun 06 18:11:39 PDT 2009</t>
  </si>
  <si>
    <t>2 - 0 wings on a bad flower beat #pens go down by 2 in the early second period  #nhl</t>
  </si>
  <si>
    <t>Caitphelan</t>
  </si>
  <si>
    <t>wow... never noticed how sad pokemon can be  Pikachu will be okay &amp;lt;3</t>
  </si>
  <si>
    <t>Sat Jun 06 18:11:43 PDT 2009</t>
  </si>
  <si>
    <t>MrCallahan</t>
  </si>
  <si>
    <t xml:space="preserve">@lightsintokyo ah! you got Blink tickets? I was going to get pre-sale tickets. But I was flying back from Toronto when they were on sale </t>
  </si>
  <si>
    <t>Callie1212</t>
  </si>
  <si>
    <t xml:space="preserve">stressing over the G R E..... </t>
  </si>
  <si>
    <t>Sat Jun 06 18:11:46 PDT 2009</t>
  </si>
  <si>
    <t xml:space="preserve">Dog gone it, my spaghetti sauce has gone south. </t>
  </si>
  <si>
    <t xml:space="preserve">im bored and whos fault is it? my mom. she's mean. </t>
  </si>
  <si>
    <t>Sat Jun 06 18:11:47 PDT 2009</t>
  </si>
  <si>
    <t xml:space="preserve">Gosh. Why does 'Titanic' make me cry everytime I watch it </t>
  </si>
  <si>
    <t xml:space="preserve">My Nana is going to wait until I am ready to go home to ask me to make her a cd, I guess i will be stillin down here again tonite </t>
  </si>
  <si>
    <t>Sat Jun 06 18:11:48 PDT 2009</t>
  </si>
  <si>
    <t>RamisaYazd</t>
  </si>
  <si>
    <t>@EmilyOsment lol. I'm sad though coz its 2 am in london so its sunday and that means I have school tomoz  you are amazing though. Lysm xxx</t>
  </si>
  <si>
    <t>@princessa_the1 Boring, havin a few drinks on my own.  How's yours ?</t>
  </si>
  <si>
    <t>Sat Jun 06 18:11:50 PDT 2009</t>
  </si>
  <si>
    <t>c2cmom</t>
  </si>
  <si>
    <t xml:space="preserve">@MrsMoNJ R Pains started cheesy 4 me, but much better by the end. SO excited to c Andrew McCarthy in sneak peeks!! I miss Lipstick Jungle </t>
  </si>
  <si>
    <t>Sat Jun 06 18:11:53 PDT 2009</t>
  </si>
  <si>
    <t>@Dr_Chuy oh no, all four?  my recovery sucked. i hope her's is better than mine!</t>
  </si>
  <si>
    <t>Sat Jun 06 18:11:55 PDT 2009</t>
  </si>
  <si>
    <t>@neurotik_nurse Aw  why</t>
  </si>
  <si>
    <t>Sat Jun 06 18:12:09 PDT 2009</t>
  </si>
  <si>
    <t>HaleyB82</t>
  </si>
  <si>
    <t>2-0 Detroit...I can't do this, I'm gonna take a break...I'm sick  Just fucking score!!</t>
  </si>
  <si>
    <t>Sat Jun 06 18:12:12 PDT 2009</t>
  </si>
  <si>
    <t xml:space="preserve">@_Jennilyn What's wrong??? </t>
  </si>
  <si>
    <t>Sat Jun 06 18:12:14 PDT 2009</t>
  </si>
  <si>
    <t>JoryAhmad</t>
  </si>
  <si>
    <t xml:space="preserve">i hate exams coz it makes me study during weekend </t>
  </si>
  <si>
    <t>Sat Jun 06 18:12:15 PDT 2009</t>
  </si>
  <si>
    <t xml:space="preserve">i think i'm gonna watch some disney movie... i'm sooo bored </t>
  </si>
  <si>
    <t>Sat Jun 06 18:12:17 PDT 2009</t>
  </si>
  <si>
    <t xml:space="preserve">ahhh. my mother drives me insane. she makes me sad. </t>
  </si>
  <si>
    <t xml:space="preserve">Brrrrrr! It's cold outside in the wind! </t>
  </si>
  <si>
    <t>Sat Jun 06 18:12:18 PDT 2009</t>
  </si>
  <si>
    <t>ther wasnt actually any rain so we went on the boat. no rain yay! but im sunburned  haha</t>
  </si>
  <si>
    <t>Sat Jun 06 18:12:19 PDT 2009</t>
  </si>
  <si>
    <t>Some days are so nice they make you wish you had someone to share them with. The single sadness  hahah</t>
  </si>
  <si>
    <t>Sat Jun 06 18:12:20 PDT 2009</t>
  </si>
  <si>
    <t>@iswimforoceans i know  thats where she works too. She was just doing her morning thing and she looked over and there she was</t>
  </si>
  <si>
    <t>IvyLady</t>
  </si>
  <si>
    <t xml:space="preserve">Just got back from a four hour trip... And no one is here! </t>
  </si>
  <si>
    <t>Sat Jun 06 18:12:22 PDT 2009</t>
  </si>
  <si>
    <t>ItzNita</t>
  </si>
  <si>
    <t xml:space="preserve">At newark night on main street...bout to go home cuz my pplz no here..  </t>
  </si>
  <si>
    <t>Sat Jun 06 18:12:24 PDT 2009</t>
  </si>
  <si>
    <t>reygalvez</t>
  </si>
  <si>
    <t xml:space="preserve">Broke his foot and is in pain </t>
  </si>
  <si>
    <t>Sat Jun 06 18:12:27 PDT 2009</t>
  </si>
  <si>
    <t>mauricioblongo</t>
  </si>
  <si>
    <t xml:space="preserve">Still having problems with my Internet cable connection. </t>
  </si>
  <si>
    <t>I went to a leather/bear/bdsm/kink block party event today, but was too shy to take my shirt off  Gay leather bears intimidate me. LOL</t>
  </si>
  <si>
    <t>Sat Jun 06 18:12:28 PDT 2009</t>
  </si>
  <si>
    <t>@anarbor @anarbormike @anarboradam @anarborgreg @anarborslade i can't go tonight  let me know if you guys are doing something after</t>
  </si>
  <si>
    <t xml:space="preserve">@_Beckyyy_  Haha. Omg, Becky... Mam stole my cola lolly today and there was gum in the middle and now its gone  She didn't even like it </t>
  </si>
  <si>
    <t>Sat Jun 06 18:12:29 PDT 2009</t>
  </si>
  <si>
    <t>djdirtyjohn</t>
  </si>
  <si>
    <t>no more mike n ikes  time to go to the store again</t>
  </si>
  <si>
    <t>@chickrocker77 lucky  I want to be in LA</t>
  </si>
  <si>
    <t>Sat Jun 06 18:12:32 PDT 2009</t>
  </si>
  <si>
    <t>@mooifood just tried to get some of your desserts from elf, but they are opening late today! FAIL.  next time.</t>
  </si>
  <si>
    <t>Sat Jun 06 18:12:34 PDT 2009</t>
  </si>
  <si>
    <t>gabs33</t>
  </si>
  <si>
    <t xml:space="preserve">FUCK! FUCK FUCK FUCK!  </t>
  </si>
  <si>
    <t>Sat Jun 06 18:12:43 PDT 2009</t>
  </si>
  <si>
    <t xml:space="preserve">Yeah my laptop is broken forever!!! </t>
  </si>
  <si>
    <t>smiles_cyrus</t>
  </si>
  <si>
    <t>@dem_lovato_ Ikr?! Best night eva! But I am leaving tomorrow  and you mean like Miley Cyrus and then my say now phone number?</t>
  </si>
  <si>
    <t xml:space="preserve">I want to learn how to edit videos. I feel so handicap at this! </t>
  </si>
  <si>
    <t>Pub is all locked up and Im free to go to sleep. Working tomorrow so will miss the French Open Final  Gutted.Hope I dream of Vettori again</t>
  </si>
  <si>
    <t>Sat Jun 06 18:12:44 PDT 2009</t>
  </si>
  <si>
    <t>KayleeKA</t>
  </si>
  <si>
    <t xml:space="preserve">nothings better than blue bell icecream. layin in bed, throat is killllin me. </t>
  </si>
  <si>
    <t>MzAlexus</t>
  </si>
  <si>
    <t xml:space="preserve">CnT BeLiEvE Im SiCk... </t>
  </si>
  <si>
    <t>Sat Jun 06 18:12:47 PDT 2009</t>
  </si>
  <si>
    <t>kabgirl543</t>
  </si>
  <si>
    <t>Pool/Hot tube were nice. The staff member booted us though.  im tired</t>
  </si>
  <si>
    <t>Sat Jun 06 18:12:48 PDT 2009</t>
  </si>
  <si>
    <t xml:space="preserve">Im already starting to get emotional.  i'm going to miss Julien, Rafe and TASTY. </t>
  </si>
  <si>
    <t>Sat Jun 06 18:12:54 PDT 2009</t>
  </si>
  <si>
    <t xml:space="preserve">Provided I get the tool to fix my car, and the new ignition coil and MAF sensor is all it needs, no idea which hospital I need. </t>
  </si>
  <si>
    <t>Sat Jun 06 18:12:55 PDT 2009</t>
  </si>
  <si>
    <t>kathrynsayshi</t>
  </si>
  <si>
    <t xml:space="preserve">@ashleesayshi bitchin out on a saturday </t>
  </si>
  <si>
    <t>last few nights in fremont.  spending tonight with lauren! and alyssa!  i miss becky already. &amp;lt;3</t>
  </si>
  <si>
    <t>Sat Jun 06 18:12:56 PDT 2009</t>
  </si>
  <si>
    <t xml:space="preserve"> chili's doesn't do the awesome blossom any more.</t>
  </si>
  <si>
    <t>Sat Jun 06 18:12:58 PDT 2009</t>
  </si>
  <si>
    <t>JoniKaplan</t>
  </si>
  <si>
    <t xml:space="preserve">think I've got the mean reds </t>
  </si>
  <si>
    <t>Sat Jun 06 18:12:59 PDT 2009</t>
  </si>
  <si>
    <t>cyclingchet</t>
  </si>
  <si>
    <t xml:space="preserve">What a rainy dirty day on the road?  Maybe tomorrow will be nice... </t>
  </si>
  <si>
    <t>Sat Jun 06 18:13:00 PDT 2009</t>
  </si>
  <si>
    <t xml:space="preserve">@dollabillodh1b lol that's my ish right there. FUCK EM GIRL FUCK EM. problem is I anit got a girl 2 go out n do it wit.... </t>
  </si>
  <si>
    <t>Sat Jun 06 18:13:01 PDT 2009</t>
  </si>
  <si>
    <t xml:space="preserve">I could really use a hug right about now... </t>
  </si>
  <si>
    <t>Sat Jun 06 18:13:02 PDT 2009</t>
  </si>
  <si>
    <t xml:space="preserve">@sal_Mor I sure do! I haven't ate since yesterday evening </t>
  </si>
  <si>
    <t>Sat Jun 06 18:13:03 PDT 2009</t>
  </si>
  <si>
    <t xml:space="preserve">Omgggg I have a twiiter crush </t>
  </si>
  <si>
    <t>Sat Jun 06 18:13:06 PDT 2009</t>
  </si>
  <si>
    <t xml:space="preserve">Is very sick </t>
  </si>
  <si>
    <t>Sat Jun 06 18:13:07 PDT 2009</t>
  </si>
  <si>
    <t>OOC tour is officially over!  ...what will I do with myself til the next one comes around?!</t>
  </si>
  <si>
    <t>Sat Jun 06 18:13:08 PDT 2009</t>
  </si>
  <si>
    <t>thefabjg</t>
  </si>
  <si>
    <t xml:space="preserve">is sad that she missed her bff's party tonight </t>
  </si>
  <si>
    <t>Sat Jun 06 18:13:09 PDT 2009</t>
  </si>
  <si>
    <t>I miss @Uncanny390    LETS GO PENS!</t>
  </si>
  <si>
    <t>Sat Jun 06 18:13:11 PDT 2009</t>
  </si>
  <si>
    <t xml:space="preserve">@LOST_WFTB @KatGirl44 i shld get my basecap 4 the dodgers out - even if i'm afraid it wnt fit anymore. somehow my head grew ovr the years </t>
  </si>
  <si>
    <t>Sat Jun 06 18:13:13 PDT 2009</t>
  </si>
  <si>
    <t>incrediryan</t>
  </si>
  <si>
    <t>my bass broke...  unless someone has $800 i'm not going to be playing bbass for a whilleeee... Ryan(/)Williams</t>
  </si>
  <si>
    <t>Sat Jun 06 18:13:14 PDT 2009</t>
  </si>
  <si>
    <t>going to the clubs again tonight.. didnt wake up till 5pm today and missed the pride fest!   but will have to stop at some gay clubs #fb</t>
  </si>
  <si>
    <t>Sat Jun 06 18:13:17 PDT 2009</t>
  </si>
  <si>
    <t>Yes. Really, I don't want loose her  @SofiAlesia</t>
  </si>
  <si>
    <t>Sat Jun 06 18:13:18 PDT 2009</t>
  </si>
  <si>
    <t xml:space="preserve">@postsecret I can't see the secrets </t>
  </si>
  <si>
    <t xml:space="preserve">Wishing we were on a plane back home to Minnesota to celebrate with our boys Tone, @FollowActive, and @donperignon! </t>
  </si>
  <si>
    <t>Sat Jun 06 18:13:21 PDT 2009</t>
  </si>
  <si>
    <t>FaerieFyre16</t>
  </si>
  <si>
    <t xml:space="preserve">sometimes i hate being a redhead lol but my hair is so pretty. . . cept when it looks like a dull penny. . . or i get burned. . . .bad </t>
  </si>
  <si>
    <t>Sat Jun 06 18:13:22 PDT 2009</t>
  </si>
  <si>
    <t xml:space="preserve">someone is going....it's @carlaneedsjb </t>
  </si>
  <si>
    <t>Sat Jun 06 18:13:26 PDT 2009</t>
  </si>
  <si>
    <t>karentej</t>
  </si>
  <si>
    <t xml:space="preserve">dinner with my sisters... my mommy is sick! </t>
  </si>
  <si>
    <t>Kik_me</t>
  </si>
  <si>
    <t xml:space="preserve">thank god i'm only owkring 3 hours today ... feel like i am gonna die </t>
  </si>
  <si>
    <t>Sat Jun 06 18:13:27 PDT 2009</t>
  </si>
  <si>
    <t>troubleverydana</t>
  </si>
  <si>
    <t>One of the kittens my bitch of a neighbor adondoned. Shivering in the cold  trying to get the little one used to people and get rescu ...</t>
  </si>
  <si>
    <t>Sat Jun 06 18:13:28 PDT 2009</t>
  </si>
  <si>
    <t xml:space="preserve">Back in the D but sleeeeeepy </t>
  </si>
  <si>
    <t>GuardianXen</t>
  </si>
  <si>
    <t xml:space="preserve">Winne the Pooh and Casper won't stop fighting over my brownie </t>
  </si>
  <si>
    <t>Sat Jun 06 18:13:29 PDT 2009</t>
  </si>
  <si>
    <t xml:space="preserve">I really, really, really want to be a milk donor. But I just don't know if I have the drive to pump 2-3x a day. </t>
  </si>
  <si>
    <t>Sat Jun 06 18:13:30 PDT 2009</t>
  </si>
  <si>
    <t>i feel like such a creep without my vehicle!!!!  makes me not wanna go anywhere!!!!!!!</t>
  </si>
  <si>
    <t>Sat Jun 06 18:13:33 PDT 2009</t>
  </si>
  <si>
    <t xml:space="preserve">@monikamcg I am watching the game..I wish your pitcher had gotten his perfect game,  or at least a no hitter. </t>
  </si>
  <si>
    <t>Sat Jun 06 18:13:34 PDT 2009</t>
  </si>
  <si>
    <t>SweetSigma</t>
  </si>
  <si>
    <t xml:space="preserve">*note to self: Learn how to spell actors names before making headlines * sigh </t>
  </si>
  <si>
    <t>Sat Jun 06 18:13:35 PDT 2009</t>
  </si>
  <si>
    <t>@Seventhree Yeah, that's really scary.  My dad just called and told me about the storm down there like a half hour ago.</t>
  </si>
  <si>
    <t>Sat Jun 06 18:13:37 PDT 2009</t>
  </si>
  <si>
    <t>lmbiggie</t>
  </si>
  <si>
    <t xml:space="preserve">@deu_x  why am i a bitch </t>
  </si>
  <si>
    <t>Sat Jun 06 18:13:42 PDT 2009</t>
  </si>
  <si>
    <t>Grrr.  Down two.  LET's GO PENS!!!!</t>
  </si>
  <si>
    <t>Sat Jun 06 18:13:45 PDT 2009</t>
  </si>
  <si>
    <t>aviatrix</t>
  </si>
  <si>
    <t xml:space="preserve">@postsecret http://twitpic.com/6rfif - Red x, Frank  </t>
  </si>
  <si>
    <t>Sat Jun 06 18:13:47 PDT 2009</t>
  </si>
  <si>
    <t>KozGal</t>
  </si>
  <si>
    <t xml:space="preserve">I am afraid for this country.   </t>
  </si>
  <si>
    <t>Sat Jun 06 18:13:48 PDT 2009</t>
  </si>
  <si>
    <t xml:space="preserve">@tarabetts I see how you do! No chocolates for Karen. </t>
  </si>
  <si>
    <t>Sat Jun 06 18:13:52 PDT 2009</t>
  </si>
  <si>
    <t xml:space="preserve">This weather is making me in a bad mood </t>
  </si>
  <si>
    <t>Sat Jun 06 18:13:53 PDT 2009</t>
  </si>
  <si>
    <t>jinjerup</t>
  </si>
  <si>
    <t xml:space="preserve">Sore beyond belief.. tsk tsk... this is the ultimate result of not exercising in a gazillion years.... &amp;amp; all i did was cycle for an hour </t>
  </si>
  <si>
    <t>Sat Jun 06 18:13:54 PDT 2009</t>
  </si>
  <si>
    <t>@allmyindecision aha, thats like 3 hours from Vegreville  We'll come play in Calgary too, know any bands we could talk to about shows?</t>
  </si>
  <si>
    <t>Sat Jun 06 18:13:57 PDT 2009</t>
  </si>
  <si>
    <t>SteveWorldNet</t>
  </si>
  <si>
    <t xml:space="preserve">I keep thinking I need to call my Mom, but then I realize she's gone. Part of my brain hasn't accepted it yet, I guess. </t>
  </si>
  <si>
    <t>Sat Jun 06 18:14:09 PDT 2009</t>
  </si>
  <si>
    <t>Errinwright</t>
  </si>
  <si>
    <t xml:space="preserve">@tectizzle well that doesn't help me in Amarillo Texas </t>
  </si>
  <si>
    <t>Sat Jun 06 18:14:10 PDT 2009</t>
  </si>
  <si>
    <t xml:space="preserve">Crap... I want to play xbox while Molly is down sleeping, but the Sunday footy show is on... sigh... </t>
  </si>
  <si>
    <t>Sat Jun 06 18:14:11 PDT 2009</t>
  </si>
  <si>
    <t>Galfraktica</t>
  </si>
  <si>
    <t xml:space="preserve">@Bemale Hey I didn't write it just retweeting it. ;) It's so goramm (geek for gdamm) cold here at nights snow is distict possibilty. </t>
  </si>
  <si>
    <t>Sat Jun 06 18:14:12 PDT 2009</t>
  </si>
  <si>
    <t>MistressKatya</t>
  </si>
  <si>
    <t xml:space="preserve">@SharonTK good, at least someone is having it, I was craving it all day, only to find out at the last minute it was Greek </t>
  </si>
  <si>
    <t>Sat Jun 06 18:14:13 PDT 2009</t>
  </si>
  <si>
    <t>SamHeartsHugs</t>
  </si>
  <si>
    <t xml:space="preserve">Exams soon </t>
  </si>
  <si>
    <t>Sat Jun 06 18:14:14 PDT 2009</t>
  </si>
  <si>
    <t>chrisajohnson</t>
  </si>
  <si>
    <t>@progloyalty    hey bb  ?</t>
  </si>
  <si>
    <t>Sat Jun 06 18:14:18 PDT 2009</t>
  </si>
  <si>
    <t xml:space="preserve">My updates r broken!! </t>
  </si>
  <si>
    <t>MistiPimp</t>
  </si>
  <si>
    <t xml:space="preserve">Chillin at Mel's.. Bourbon tonight for Ash's birthday... I think I might have the death cold... Boo </t>
  </si>
  <si>
    <t>Sat Jun 06 18:14:19 PDT 2009</t>
  </si>
  <si>
    <t xml:space="preserve">ugh, rewriting means killing a darling. i love this line!  i want it to stay.  </t>
  </si>
  <si>
    <t xml:space="preserve">@kenyaste Ewwww Shipleys </t>
  </si>
  <si>
    <t>Sat Jun 06 18:14:20 PDT 2009</t>
  </si>
  <si>
    <t xml:space="preserve">@mileycyrus the pic you posted isn't showing up for me </t>
  </si>
  <si>
    <t>kannittaa</t>
  </si>
  <si>
    <t xml:space="preserve">Help me .. ! i don't know undrstnd .. aarrggh .. flowers ?? what ? i don't knw .. </t>
  </si>
  <si>
    <t>Sat Jun 06 18:14:22 PDT 2009</t>
  </si>
  <si>
    <t>If Clint Eastwood dies can we make him a zombie because I don't want him to die  (he's very old)</t>
  </si>
  <si>
    <t>Sat Jun 06 18:14:23 PDT 2009</t>
  </si>
  <si>
    <t xml:space="preserve">I'm still tryin to make the &amp;quot;D.O.A.&amp;quot; song grow on me....not really workin  </t>
  </si>
  <si>
    <t>Sat Jun 06 18:14:24 PDT 2009</t>
  </si>
  <si>
    <t>Ross_Merlin</t>
  </si>
  <si>
    <t xml:space="preserve">Aff...fds fazendo sabe o q??? back up </t>
  </si>
  <si>
    <t xml:space="preserve">@halo887 Yes, deleted. Tell the fourmers sorry, but I don't think I will be able to give away any more tickets because, well..I'm deleted </t>
  </si>
  <si>
    <t>Sat Jun 06 18:14:28 PDT 2009</t>
  </si>
  <si>
    <t xml:space="preserve">going to bed now. it's 2:14am. i feel very sick. </t>
  </si>
  <si>
    <t xml:space="preserve">My blackberry is no working </t>
  </si>
  <si>
    <t>Sat Jun 06 18:14:30 PDT 2009</t>
  </si>
  <si>
    <t xml:space="preserve">leaving first thing tomorrow morning and I haven't even packed. </t>
  </si>
  <si>
    <t>Sat Jun 06 18:14:32 PDT 2009</t>
  </si>
  <si>
    <t>at chads getting ready to watch the curious case of benjamin button..missing my baby still  cells good</t>
  </si>
  <si>
    <t>Sat Jun 06 18:14:33 PDT 2009</t>
  </si>
  <si>
    <t xml:space="preserve">@headgeek666 ure mean because you love me. right? </t>
  </si>
  <si>
    <t>Sat Jun 06 18:14:35 PDT 2009</t>
  </si>
  <si>
    <t xml:space="preserve">@Ambershine29 but it's 3am. i just need to listen a song that always makes me fall asleep before it's even finished. help </t>
  </si>
  <si>
    <t>Sat Jun 06 18:14:38 PDT 2009</t>
  </si>
  <si>
    <t xml:space="preserve">@david_Henrie what? i wanna see penguins. </t>
  </si>
  <si>
    <t>Sat Jun 06 18:14:42 PDT 2009</t>
  </si>
  <si>
    <t>Love how I put the thinner duvet on as it's been so warm and now tonight it's FREEZING  time to snuggle down as best I can. N'night. X</t>
  </si>
  <si>
    <t>Kaylacooper1</t>
  </si>
  <si>
    <t xml:space="preserve">Got thrown in a pool by 3 middle schoolers.. Got movies.. And heading home to watch them.. Pray i dont get beat up by middle schoolers.. </t>
  </si>
  <si>
    <t>Sat Jun 06 18:14:45 PDT 2009</t>
  </si>
  <si>
    <t>megtate</t>
  </si>
  <si>
    <t xml:space="preserve">dad accidentally took ALL my shoes to the salvation army. fml. I dont even have flip flops anymore </t>
  </si>
  <si>
    <t>trying sooo hard to stay awake.  exhaustion setting in but please, just one more episode...</t>
  </si>
  <si>
    <t>Sat Jun 06 18:14:49 PDT 2009</t>
  </si>
  <si>
    <t>iiloveyouu101</t>
  </si>
  <si>
    <t xml:space="preserve">Omgosh. I cant believe this i am going to have to ..now and i am soo Uuughhhh. Omgosh Crying </t>
  </si>
  <si>
    <t>@Ashymon =O OMG Thats so lousy  I'm sorry Ashy *hugs*</t>
  </si>
  <si>
    <t xml:space="preserve">@looliepoolie manos is acting like a bitch again on that takeaway show, i want someone to par him againz </t>
  </si>
  <si>
    <t>Sat Jun 06 18:14:51 PDT 2009</t>
  </si>
  <si>
    <t xml:space="preserve">Phone's dying - no more tweets tonight. </t>
  </si>
  <si>
    <t>Sat Jun 06 18:14:52 PDT 2009</t>
  </si>
  <si>
    <t>@cheesivore   No visit at all?  Does that mean you have to see his people?</t>
  </si>
  <si>
    <t>Sat Jun 06 18:14:53 PDT 2009</t>
  </si>
  <si>
    <t>Jen_HeartsJesus</t>
  </si>
  <si>
    <t xml:space="preserve">@Jonasbrothers lolll.  My bestie and I wanted u guys 2 know..We use 2 comment u guys all the time with funny stuff..We never got replys </t>
  </si>
  <si>
    <t>muzaknut</t>
  </si>
  <si>
    <t xml:space="preserve">Is sad 2 see this day coming 2 an end. Only 1 day left in weekend. </t>
  </si>
  <si>
    <t>Sat Jun 06 18:14:54 PDT 2009</t>
  </si>
  <si>
    <t>what do u mean  u happy with him you dont need me i not good enough</t>
  </si>
  <si>
    <t>ArmenianPrinces</t>
  </si>
  <si>
    <t>@souljaboytellem awww i miss MIchigan  watch out for those chain snatchers lol</t>
  </si>
  <si>
    <t>Sat Jun 06 18:14:57 PDT 2009</t>
  </si>
  <si>
    <t>weepingtenshi</t>
  </si>
  <si>
    <t>Man, I finished my book... I'm kinda sad it's over..  &amp;lt;3</t>
  </si>
  <si>
    <t>carrypic4luck</t>
  </si>
  <si>
    <t>Sat Jun 06 18:14:59 PDT 2009</t>
  </si>
  <si>
    <t>shaterri</t>
  </si>
  <si>
    <t xml:space="preserve">@aino *hughug* Hope you don't catch it. </t>
  </si>
  <si>
    <t xml:space="preserve">@jordanmccoy hey jordan ;) an album coming out sooooon? </t>
  </si>
  <si>
    <t>Sat Jun 06 18:15:02 PDT 2009</t>
  </si>
  <si>
    <t>My mom just fucked up my whole night. I can't go to my bestfriend's house.  6 more months &amp;amp; I'll be grown, can't tell me nothin'!</t>
  </si>
  <si>
    <t>Sat Jun 06 18:15:00 PDT 2009</t>
  </si>
  <si>
    <t>Nicktoon47</t>
  </si>
  <si>
    <t xml:space="preserve">Roller derby is on tv but i dont get the channle </t>
  </si>
  <si>
    <t>Sat Jun 06 18:15:03 PDT 2009</t>
  </si>
  <si>
    <t>runwayfreakshow</t>
  </si>
  <si>
    <t xml:space="preserve">Omg is it fun being a celeb ? Life seems pretty awesome on the other side </t>
  </si>
  <si>
    <t>maryquinliv</t>
  </si>
  <si>
    <t xml:space="preserve">class on monday. I hate math </t>
  </si>
  <si>
    <t>Sat Jun 06 18:15:05 PDT 2009</t>
  </si>
  <si>
    <t>Browpro</t>
  </si>
  <si>
    <t xml:space="preserve">@Browpro whoops I meant Cloris </t>
  </si>
  <si>
    <t>Sat Jun 06 18:15:10 PDT 2009</t>
  </si>
  <si>
    <t>queenseamonkey</t>
  </si>
  <si>
    <t xml:space="preserve">I got a really bad sun burn and was only out for a little bit.  It really sucks!  I'm gettin skin cancer for sure </t>
  </si>
  <si>
    <t>Sat Jun 06 18:15:14 PDT 2009</t>
  </si>
  <si>
    <t xml:space="preserve"> my little brother is going to france for 6 weeks </t>
  </si>
  <si>
    <t>Sat Jun 06 18:15:16 PDT 2009</t>
  </si>
  <si>
    <t>farahakila</t>
  </si>
  <si>
    <t xml:space="preserve">when i wake up i feel so tired and now sick,oh god please help me in exam </t>
  </si>
  <si>
    <t>Sat Jun 06 18:15:15 PDT 2009</t>
  </si>
  <si>
    <t>m0to</t>
  </si>
  <si>
    <t>@stevevtran Sorry we missed it   We'll catch you guys soon!</t>
  </si>
  <si>
    <t>Sat Jun 06 18:15:18 PDT 2009</t>
  </si>
  <si>
    <t xml:space="preserve">Having bad milk without knowing it is a draining experience </t>
  </si>
  <si>
    <t>Sat Jun 06 18:15:26 PDT 2009</t>
  </si>
  <si>
    <t>riredrooster</t>
  </si>
  <si>
    <t xml:space="preserve">family coming for brunch. was gonna make ina's baked french toast. could find neither challah nor brioche. ri SO provincial. </t>
  </si>
  <si>
    <t>Sat Jun 06 18:15:27 PDT 2009</t>
  </si>
  <si>
    <t>YTMusic</t>
  </si>
  <si>
    <t xml:space="preserve">Watching USA vs. Honduras as well as PIttsburgh vs. Detroit, Pitt is losing </t>
  </si>
  <si>
    <t>Sat Jun 06 18:15:34 PDT 2009</t>
  </si>
  <si>
    <t>totallypearish</t>
  </si>
  <si>
    <t xml:space="preserve">I'm sick! and it sucks! I'm still thinking about the last day of school. I miss them SO much! </t>
  </si>
  <si>
    <t>Sat Jun 06 18:15:35 PDT 2009</t>
  </si>
  <si>
    <t>@jammyrabbins    i hate those thoughts</t>
  </si>
  <si>
    <t>Sat Jun 06 18:15:38 PDT 2009</t>
  </si>
  <si>
    <t>haunt me like you used to. i love you best when you scare me to death.  fml</t>
  </si>
  <si>
    <t>Sat Jun 06 18:15:41 PDT 2009</t>
  </si>
  <si>
    <t>Watching USA vs. Honduras as well as PIttsburgh vs. Detroit, Pitt is losing  lol http://tinyurl.com/pproh6</t>
  </si>
  <si>
    <t>Sat Jun 06 18:15:42 PDT 2009</t>
  </si>
  <si>
    <t>jennyluca</t>
  </si>
  <si>
    <t xml:space="preserve">I am using twitter as a tool for procrastination. Must leave you all to concentrate on report writing. I bid you farewell for now </t>
  </si>
  <si>
    <t>Sat Jun 06 18:15:43 PDT 2009</t>
  </si>
  <si>
    <t>I feel like i've been screwed over tonight  Booooo!!!</t>
  </si>
  <si>
    <t>Sat Jun 06 18:15:45 PDT 2009</t>
  </si>
  <si>
    <t>Watching USA vs. Honduras as well as PIttsburgh vs. Detroit, Pitt is losing  lol http://tinyurl.com/orxas3</t>
  </si>
  <si>
    <t xml:space="preserve">Went outside to ride my scooter. Felt rain, so I had to come inside. </t>
  </si>
  <si>
    <t>scapeartist</t>
  </si>
  <si>
    <t>Wish I was back in Michigan for the summer  I miss the warm summer nights and the sound of absolutely nothing</t>
  </si>
  <si>
    <t>Sat Jun 06 18:15:47 PDT 2009</t>
  </si>
  <si>
    <t>lifelessordinar</t>
  </si>
  <si>
    <t>Came in 4th out of 8 at the game today. No shoes for me  Wings game is on now</t>
  </si>
  <si>
    <t>Sat Jun 06 18:15:51 PDT 2009</t>
  </si>
  <si>
    <t xml:space="preserve">@XDTamlyn nothing interesting btw, I'm just... well, dumb? Jack got worried btw, cuz Mommy was late again </t>
  </si>
  <si>
    <t>Sat Jun 06 18:15:50 PDT 2009</t>
  </si>
  <si>
    <t>sarahhhbean</t>
  </si>
  <si>
    <t xml:space="preserve">Aw man i already had my last break and i gotta tinkleee </t>
  </si>
  <si>
    <t>Sat Jun 06 18:15:53 PDT 2009</t>
  </si>
  <si>
    <t xml:space="preserve">@jimissa I feel like I am missing out on so much great music bc of my sound not working </t>
  </si>
  <si>
    <t>Sat Jun 06 18:15:57 PDT 2009</t>
  </si>
  <si>
    <t>letthedogin</t>
  </si>
  <si>
    <t xml:space="preserve">babysitterless in seattle (or bainbridge, actually) -- waaaah.  </t>
  </si>
  <si>
    <t>Sat Jun 06 18:15:58 PDT 2009</t>
  </si>
  <si>
    <t>tivalover</t>
  </si>
  <si>
    <t xml:space="preserve">I am watching Adventures in Babysitting.  I haven't seen this in like almost 20 yrs.  I feel extremely old.  </t>
  </si>
  <si>
    <t>Sat Jun 06 18:15:59 PDT 2009</t>
  </si>
  <si>
    <t>ogajohanse3</t>
  </si>
  <si>
    <t xml:space="preserve">Ahhhh! Its almost over. </t>
  </si>
  <si>
    <t>Sat Jun 06 18:16:27 PDT 2009</t>
  </si>
  <si>
    <t>memphisgal718</t>
  </si>
  <si>
    <t>my twitter is messed up  i cant see my lil reply icon things over on the side and i cant click on follow on anyones page  dangit!!</t>
  </si>
  <si>
    <t xml:space="preserve">@Lovely_London I know </t>
  </si>
  <si>
    <t>Sat Jun 06 18:16:28 PDT 2009</t>
  </si>
  <si>
    <t>Got a scale and I weigh 48 kgs.. I don't know what that is in pounds but I was originally 46  am I fat now</t>
  </si>
  <si>
    <t>karuhboo</t>
  </si>
  <si>
    <t xml:space="preserve">this pain is fucking excruciating! i'm dying haha </t>
  </si>
  <si>
    <t>Sat Jun 06 18:16:29 PDT 2009</t>
  </si>
  <si>
    <t xml:space="preserve">@eazid: Darn @givemecherrypom We missed the #Fireworks for the #Billy Bowlegs Pirate Festival. They went up Friday at 8:00pm. </t>
  </si>
  <si>
    <t>JnSNi</t>
  </si>
  <si>
    <t xml:space="preserve">My neighbors are having a party with music and food and didn't invite me! </t>
  </si>
  <si>
    <t>Sat Jun 06 18:16:33 PDT 2009</t>
  </si>
  <si>
    <t xml:space="preserve">my mama bird Guadalupe lost her chickadee today. it fell 3 stories down trying to fly.  so sad. </t>
  </si>
  <si>
    <t>Sat Jun 06 18:16:34 PDT 2009</t>
  </si>
  <si>
    <t>puff_and_stuff</t>
  </si>
  <si>
    <t xml:space="preserve">I'm pretty sure you're talking about me! </t>
  </si>
  <si>
    <t>Sat Jun 06 18:16:36 PDT 2009</t>
  </si>
  <si>
    <t>Sitatara_x3</t>
  </si>
  <si>
    <t xml:space="preserve">@DiannaNp  Cool!  Working on st stuff while listening so I'm not too active in chat though </t>
  </si>
  <si>
    <t>Sat Jun 06 18:16:38 PDT 2009</t>
  </si>
  <si>
    <t>agentninety9</t>
  </si>
  <si>
    <t xml:space="preserve">@AMomTwoBoys can't open it </t>
  </si>
  <si>
    <t>Sat Jun 06 18:16:39 PDT 2009</t>
  </si>
  <si>
    <t xml:space="preserve">**sigh** I would much rather have a blockbuster night with that special someone...BUT I'm going out instead </t>
  </si>
  <si>
    <t>Sat Jun 06 18:16:40 PDT 2009</t>
  </si>
  <si>
    <t>slappycider</t>
  </si>
  <si>
    <t>Its all over and done with!  I had so much fun! #jtv http://justin.tv/sffilms</t>
  </si>
  <si>
    <t>Sat Jun 06 18:16:41 PDT 2009</t>
  </si>
  <si>
    <t>MorganPCrane</t>
  </si>
  <si>
    <t xml:space="preserve">Dannie's wedding was fantastic. Hanging out with @Leahmstafford also a blast. One of tomorrow's cancelled due to the weather, </t>
  </si>
  <si>
    <t>DanellD</t>
  </si>
  <si>
    <t xml:space="preserve">@jamie1078 Yeah, but it's hard because i suck at making decisions and feel like i have to make everyone happy and sometimes i just can't </t>
  </si>
  <si>
    <t>Sat Jun 06 18:16:43 PDT 2009</t>
  </si>
  <si>
    <t xml:space="preserve">@linduhxdee once a lifetime for his undergrad so it's not possible for me to miss it </t>
  </si>
  <si>
    <t>Sat Jun 06 18:16:44 PDT 2009</t>
  </si>
  <si>
    <t xml:space="preserve">@matthewflyzik I WISH I WAS i am surrounded by coldplay everywhere i go now </t>
  </si>
  <si>
    <t>halvoanon</t>
  </si>
  <si>
    <t>@DreamMyWishes you can't  like you have to do this street team thing but i can still walk around with you all day. so yeah get GA tickets</t>
  </si>
  <si>
    <t>Shaleela</t>
  </si>
  <si>
    <t xml:space="preserve">Wow. I seriously cant believe this woman. I reallllyyy dislike the woman I am forced to call mom. Bitch. </t>
  </si>
  <si>
    <t>Sat Jun 06 18:16:45 PDT 2009</t>
  </si>
  <si>
    <t xml:space="preserve">It saddens me I never got to see Mercury live </t>
  </si>
  <si>
    <t>SylviaChristina</t>
  </si>
  <si>
    <t xml:space="preserve">@feliciabarton oh, I do know who he is. I wish I could be at your church tomorrow.   btw, can we expect an album? please say yes </t>
  </si>
  <si>
    <t xml:space="preserve">@terrikap homeboy is getting married in two weeks. no more hand holding </t>
  </si>
  <si>
    <t>Sat Jun 06 18:16:46 PDT 2009</t>
  </si>
  <si>
    <t>My wheat field was just burned by ashlee army    prey for my people.</t>
  </si>
  <si>
    <t>Sat Jun 06 18:16:49 PDT 2009</t>
  </si>
  <si>
    <t>ShariJ01</t>
  </si>
  <si>
    <t xml:space="preserve">Watching rebroadcast of D-Day ceremonies in France on C-Span. French Prez Sarkozy is speaking . 9000 American graves. </t>
  </si>
  <si>
    <t>this is my last tweet  see u tomorrow</t>
  </si>
  <si>
    <t>@ the movies about to watch &amp;quot;Up&amp;quot;, but its not in 3-D  Maybe I'll hit TGIF after this...</t>
  </si>
  <si>
    <t>Sat Jun 06 18:16:56 PDT 2009</t>
  </si>
  <si>
    <t>mannthejerk</t>
  </si>
  <si>
    <t xml:space="preserve">Ok so death of autotune is cool, but I feel like he dissing me lol its coo tho. I guess jay just won't be a fan of Mann </t>
  </si>
  <si>
    <t>Sat Jun 06 18:16:59 PDT 2009</t>
  </si>
  <si>
    <t>jessicaanicolee</t>
  </si>
  <si>
    <t xml:space="preserve">i really want a taco. hah. and not even that many people can see this.  i want demi lovato's CD to hurry &amp;amp; come out. </t>
  </si>
  <si>
    <t>cobb9887</t>
  </si>
  <si>
    <t>have a splitting headache  bed early</t>
  </si>
  <si>
    <t>Sat Jun 06 18:17:00 PDT 2009</t>
  </si>
  <si>
    <t xml:space="preserve">@mariellequinton I totally forgot about your allergy </t>
  </si>
  <si>
    <t>Sat Jun 06 18:17:02 PDT 2009</t>
  </si>
  <si>
    <t xml:space="preserve">I'm alone in my house </t>
  </si>
  <si>
    <t>Sat Jun 06 18:17:03 PDT 2009</t>
  </si>
  <si>
    <t>Allamonalla</t>
  </si>
  <si>
    <t xml:space="preserve">I neeeeeed my instant information brain download! </t>
  </si>
  <si>
    <t>Sat Jun 06 18:17:05 PDT 2009</t>
  </si>
  <si>
    <t xml:space="preserve">Missin my baby </t>
  </si>
  <si>
    <t xml:space="preserve">Was at the mall. Got sneezed on. Arms. Face. Mouth. Was in tears and rubbing hand sanitizer all over myself. </t>
  </si>
  <si>
    <t>Sat Jun 06 18:17:10 PDT 2009</t>
  </si>
  <si>
    <t>DavidAVasquez</t>
  </si>
  <si>
    <t xml:space="preserve">@therealTiffany Awwww...I hope your tummy feels better soon </t>
  </si>
  <si>
    <t>Sat Jun 06 18:17:12 PDT 2009</t>
  </si>
  <si>
    <t>wrendi</t>
  </si>
  <si>
    <t xml:space="preserve">went to hibatchis... My husband didn't show </t>
  </si>
  <si>
    <t>Sat Jun 06 18:17:14 PDT 2009</t>
  </si>
  <si>
    <t>@RespectMileyC  i'll pray for her too.</t>
  </si>
  <si>
    <t>Sat Jun 06 18:17:16 PDT 2009</t>
  </si>
  <si>
    <t>@aussie_matelc my parents won't let me use it  its not like i have exams anymore... :S</t>
  </si>
  <si>
    <t xml:space="preserve">im really cold! someone come cuddle meeee </t>
  </si>
  <si>
    <t>JaeCy09</t>
  </si>
  <si>
    <t>Show love to @temptressez cuz they had a goddess shoot 2day and I sadly was not there  I know they did great cuz they sexy bitches miss ya</t>
  </si>
  <si>
    <t>Sat Jun 06 18:17:17 PDT 2009</t>
  </si>
  <si>
    <t>zaemis</t>
  </si>
  <si>
    <t xml:space="preserve">Pierre the Shark has moved.  I'm going to miss him. </t>
  </si>
  <si>
    <t>Miss joe.      u better call me like u said u wld!</t>
  </si>
  <si>
    <t>Sat Jun 06 18:17:19 PDT 2009</t>
  </si>
  <si>
    <t>kassyfordinner</t>
  </si>
  <si>
    <t>I was supposed to go to Queer Prom tonight, but everyone ditched.  . All dressed up and nowhere to go.</t>
  </si>
  <si>
    <t>cannikin</t>
  </si>
  <si>
    <t xml:space="preserve">Now have to spend the night in Chicago </t>
  </si>
  <si>
    <t>Sat Jun 06 18:17:21 PDT 2009</t>
  </si>
  <si>
    <t xml:space="preserve">is TIRED!!!! and hungry! cause that food was nasty at that restaurant </t>
  </si>
  <si>
    <t>Sat Jun 06 18:17:22 PDT 2009</t>
  </si>
  <si>
    <t>fernaanda</t>
  </si>
  <si>
    <t xml:space="preserve">oooh .. oddie the little and charming puppy of my photo died </t>
  </si>
  <si>
    <t>Sat Jun 06 18:17:23 PDT 2009</t>
  </si>
  <si>
    <t>hannahlizabethm</t>
  </si>
  <si>
    <t xml:space="preserve">oh owie my nosey still burns from eating that cheery and spinning my head. its was like a cherry-cocain-high-sting. be careful kids. </t>
  </si>
  <si>
    <t>Sat Jun 06 18:17:25 PDT 2009</t>
  </si>
  <si>
    <t xml:space="preserve">http://twitpic.com/6smx1 - Ow ow ow ow ow..... </t>
  </si>
  <si>
    <t>Sat Jun 06 18:17:26 PDT 2009</t>
  </si>
  <si>
    <t>VivianBoroff</t>
  </si>
  <si>
    <t xml:space="preserve">@thequeenoftarts I had the same sort of exp. at a chocolatier in Guthrie, OK that I drove 45 miles  to check out that so many raved about </t>
  </si>
  <si>
    <t>tamaliciouss</t>
  </si>
  <si>
    <t xml:space="preserve">watching my Penguins losing game 5..   </t>
  </si>
  <si>
    <t>Sat Jun 06 18:17:27 PDT 2009</t>
  </si>
  <si>
    <t>me1000</t>
  </si>
  <si>
    <t xml:space="preserve">@justinsand It's the same lame design that they've had for two years... </t>
  </si>
  <si>
    <t>Sat Jun 06 18:17:30 PDT 2009</t>
  </si>
  <si>
    <t xml:space="preserve">ugh. if anyone has 'snap my life' please tell me how to link pics to twitter. </t>
  </si>
  <si>
    <t>Sat Jun 06 18:17:31 PDT 2009</t>
  </si>
  <si>
    <t>ok up and out to work and back home and now I'm going to sleep. that's pretty much my day !   hehe tomorrow will be the samt !  night</t>
  </si>
  <si>
    <t xml:space="preserve">@KristiHi I would choose Ambrose I am a Nemechek fan and he is most likely going to park it tomorrow-no sponors on board this weekend </t>
  </si>
  <si>
    <t>Sat Jun 06 18:17:32 PDT 2009</t>
  </si>
  <si>
    <t xml:space="preserve">Games not the same without tanya </t>
  </si>
  <si>
    <t xml:space="preserve">@Miss_Foxay damn baby uh why you such a perv!!! Child molester!!! Muahs I friggin miss u I messaged u in yahoo nvr responded back </t>
  </si>
  <si>
    <t>Sat Jun 06 18:17:33 PDT 2009</t>
  </si>
  <si>
    <t>@liceinthesky i'm shy  HEUIOAH</t>
  </si>
  <si>
    <t>Sat Jun 06 18:17:37 PDT 2009</t>
  </si>
  <si>
    <t>Really want to make it over the high jump pole   Why does it have to be soo hard??</t>
  </si>
  <si>
    <t>Sat Jun 06 18:17:38 PDT 2009</t>
  </si>
  <si>
    <t>hopevaughn27</t>
  </si>
  <si>
    <t xml:space="preserve">feeling like shit  up early... </t>
  </si>
  <si>
    <t>Awe  I know toronto and montreal both sold out. The floor tickets where sold out but I got 2nd row seats so I'm happy!</t>
  </si>
  <si>
    <t>sleepysongbird_</t>
  </si>
  <si>
    <t>ahhhh I need a new phone  cnt dm on this sk!   ;(  gotta wait till I get hm.... &amp;amp; hop on the mac!</t>
  </si>
  <si>
    <t>amylyn85</t>
  </si>
  <si>
    <t xml:space="preserve">I'm Milwaukee and a bit disappointed with the weather </t>
  </si>
  <si>
    <t>Sat Jun 06 18:17:40 PDT 2009</t>
  </si>
  <si>
    <t>@newz_junkie so sry to hear about your grandmother  I will say a prayer for her..</t>
  </si>
  <si>
    <t>@GlobeAlone74  haaa yh  only another 4 years yaaay lol</t>
  </si>
  <si>
    <t>Sat Jun 06 18:17:42 PDT 2009</t>
  </si>
  <si>
    <t xml:space="preserve">Wow, gas is back up at $2.899/gal... </t>
  </si>
  <si>
    <t>Sat Jun 06 18:17:46 PDT 2009</t>
  </si>
  <si>
    <t>missing drew  heading to bed.</t>
  </si>
  <si>
    <t>Sat Jun 06 18:17:47 PDT 2009</t>
  </si>
  <si>
    <t>tiffanysez</t>
  </si>
  <si>
    <t xml:space="preserve">I ate all my Tic Tacs. </t>
  </si>
  <si>
    <t>Emperor_David</t>
  </si>
  <si>
    <t xml:space="preserve">@twistedlilkitty totally, I choked up when Clint started singing the song at the credits. Dudes not going to be around forever </t>
  </si>
  <si>
    <t>Sat Jun 06 18:17:50 PDT 2009</t>
  </si>
  <si>
    <t>flea827</t>
  </si>
  <si>
    <t xml:space="preserve">I am feeling dejected on so many levels.  Asshole stands me up for someone &amp;quot;fun&amp;quot; and my twitter account is only worth $2 </t>
  </si>
  <si>
    <t xml:space="preserve">Henessey black is only available in the restaurant/nightclub market </t>
  </si>
  <si>
    <t>seemefly1</t>
  </si>
  <si>
    <t xml:space="preserve">@Phonedog_Noah it was a great day, besides 2 hours layovers </t>
  </si>
  <si>
    <t>Sat Jun 06 18:17:52 PDT 2009</t>
  </si>
  <si>
    <t>Shanicaa</t>
  </si>
  <si>
    <t xml:space="preserve">fucking boredd as hell !! </t>
  </si>
  <si>
    <t>Looks like I'm gonna have to find Alvin a new home  that was short lived!  Honey is furious and keeps trying to attack him!</t>
  </si>
  <si>
    <t>Sat Jun 06 18:17:54 PDT 2009</t>
  </si>
  <si>
    <t xml:space="preserve">slept and woke up watching The Hills. WHAT IS HAPPENING TO ME??? </t>
  </si>
  <si>
    <t>Sat Jun 06 18:17:56 PDT 2009</t>
  </si>
  <si>
    <t xml:space="preserve">@jordanmccoy aw, i feel your pain. </t>
  </si>
  <si>
    <t>Sat Jun 06 18:18:41 PDT 2009</t>
  </si>
  <si>
    <t>Don't cry bridget!  aw. That part was sad.</t>
  </si>
  <si>
    <t>Sat Jun 06 18:18:42 PDT 2009</t>
  </si>
  <si>
    <t>cold and chilly day here in Canberra - the sun has gone   time for cooking some yummy warm comfort food today!</t>
  </si>
  <si>
    <t>Sat Jun 06 18:18:43 PDT 2009</t>
  </si>
  <si>
    <t xml:space="preserve">Omg i'm driving with a mosquito in my car! Halp! I'm going to die! </t>
  </si>
  <si>
    <t>@frizco i cant  im trouble, again LOL</t>
  </si>
  <si>
    <t>COR333</t>
  </si>
  <si>
    <t xml:space="preserve">@MaryExcelly still no love you? from u? </t>
  </si>
  <si>
    <t>Sat Jun 06 18:18:44 PDT 2009</t>
  </si>
  <si>
    <t>@iswimforoceans i know  not good. Ah tell me right now!</t>
  </si>
  <si>
    <t>Sat Jun 06 18:18:48 PDT 2009</t>
  </si>
  <si>
    <t>MenJay</t>
  </si>
  <si>
    <t>That song made me Cry  http://bit.ly/p1UUw</t>
  </si>
  <si>
    <t>Sat Jun 06 18:18:49 PDT 2009</t>
  </si>
  <si>
    <t xml:space="preserve">David Copperfield is going to everywhere in Australia except Perth  Are we that bad? </t>
  </si>
  <si>
    <t>Sat Jun 06 18:18:50 PDT 2009</t>
  </si>
  <si>
    <t>@RLfromNEXT awww,  the flu in June? that's the third person this week I've heard about! Get well soon boo!</t>
  </si>
  <si>
    <t>Sat Jun 06 18:18:52 PDT 2009</t>
  </si>
  <si>
    <t xml:space="preserve">@annynogueira u couldnt see it ? aww tht sucks </t>
  </si>
  <si>
    <t>Sat Jun 06 18:18:54 PDT 2009</t>
  </si>
  <si>
    <t>Ashlie1994</t>
  </si>
  <si>
    <t xml:space="preserve">is worried. You promised you would call &amp;amp; NOTHING! </t>
  </si>
  <si>
    <t>multimediac17</t>
  </si>
  <si>
    <t xml:space="preserve">@seeseanpop McDonalds used to have a pasta meal as a &amp;quot;healthy option&amp;quot; but I think I was the only person in Australia who bought it </t>
  </si>
  <si>
    <t>Sat Jun 06 18:18:55 PDT 2009</t>
  </si>
  <si>
    <t xml:space="preserve">@MrsMoNJ RP started cheesy 4 me; was much better by the end. SO excited 2 c Andrew McCarthy in the sneak peeks!! I miss Lipstick Jungle </t>
  </si>
  <si>
    <t>Sat Jun 06 18:18:56 PDT 2009</t>
  </si>
  <si>
    <t>@JimmyVentura awe poo  we had plans for like a monthhhhhhhhhhhhh</t>
  </si>
  <si>
    <t>Sat Jun 06 18:18:57 PDT 2009</t>
  </si>
  <si>
    <t>stepvald10</t>
  </si>
  <si>
    <t>Got stood up  lol @bereccat</t>
  </si>
  <si>
    <t>Sat Jun 06 18:19:00 PDT 2009</t>
  </si>
  <si>
    <t xml:space="preserve">I'm bored... There is nothing to do </t>
  </si>
  <si>
    <t>Sat Jun 06 18:19:01 PDT 2009</t>
  </si>
  <si>
    <t xml:space="preserve">If you look up 'tanuki' on ebay, you find a lot of fur coats. </t>
  </si>
  <si>
    <t>Sat Jun 06 18:19:02 PDT 2009</t>
  </si>
  <si>
    <t>@JJLola sweetheart, I always do. I end up getting cheated on.  because I'm too nice. Hurts :'(</t>
  </si>
  <si>
    <t>Sat Jun 06 18:19:03 PDT 2009</t>
  </si>
  <si>
    <t>meganpazz</t>
  </si>
  <si>
    <t xml:space="preserve">@atlhustlerclub i'm missing the catch-up night! </t>
  </si>
  <si>
    <t>Sat Jun 06 18:19:06 PDT 2009</t>
  </si>
  <si>
    <t>lesliechenster</t>
  </si>
  <si>
    <t>Packing is too difficult for my little brain to handle.  poo. And it's rainy...ugh Chicago. &amp;gt;&amp;lt;</t>
  </si>
  <si>
    <t xml:space="preserve">@DominickSmead I wish I wasn't in Davis, I want to hang out with you guys. </t>
  </si>
  <si>
    <t>Sat Jun 06 18:19:07 PDT 2009</t>
  </si>
  <si>
    <t>@MissDiDi  why do you have to make me feel like the worse person in the world your so mean to me. Gosh!</t>
  </si>
  <si>
    <t>Sat Jun 06 18:19:08 PDT 2009</t>
  </si>
  <si>
    <t>LindseyVogt</t>
  </si>
  <si>
    <t xml:space="preserve">I ran over a dove. I feel horrible </t>
  </si>
  <si>
    <t>Sat Jun 06 18:19:10 PDT 2009</t>
  </si>
  <si>
    <t>...why another exam!! ...revision tommorow!...so bedtime now  BAD TIMES!...see you when i give up on revision! NIGHT xx</t>
  </si>
  <si>
    <t>Sat Jun 06 18:19:11 PDT 2009</t>
  </si>
  <si>
    <t xml:space="preserve">trying to write my english essay again....i like Poe, but CANNOT write 2000 words just on the tell-tale heart...... </t>
  </si>
  <si>
    <t>Sat Jun 06 18:19:15 PDT 2009</t>
  </si>
  <si>
    <t>Ferniemac</t>
  </si>
  <si>
    <t xml:space="preserve">Full of carbs...feeling like a fatty </t>
  </si>
  <si>
    <t>Sat Jun 06 18:19:16 PDT 2009</t>
  </si>
  <si>
    <t>waynewalls</t>
  </si>
  <si>
    <t>@thetomtom holy crap man! nice!  i didn't get to bed till 5AMish...no way I was going to be a productive golfer today...   nice course?</t>
  </si>
  <si>
    <t>Sat Jun 06 18:19:18 PDT 2009</t>
  </si>
  <si>
    <t>mdawdy</t>
  </si>
  <si>
    <t xml:space="preserve">Mowing just is not gonna happen.  Damn. Flat tire this am threw me behind.  Sorry sweetie.  </t>
  </si>
  <si>
    <t>Sat Jun 06 18:19:20 PDT 2009</t>
  </si>
  <si>
    <t>AshleeWoodruff</t>
  </si>
  <si>
    <t xml:space="preserve">hates that she is going to have to say goodbye. </t>
  </si>
  <si>
    <t>Mark_sofla</t>
  </si>
  <si>
    <t xml:space="preserve">. @e_fink Beach pic. Wow, is that nice!  You lucky b....  We have beaches nearby, but not quite walking distance on shabbat </t>
  </si>
  <si>
    <t xml:space="preserve">so stressed... i thought i just liked music but &amp;quot;it&amp;quot; doesnt understand. &amp;quot;it&amp;quot; makes me feel suck n lonely... </t>
  </si>
  <si>
    <t>Sat Jun 06 18:19:21 PDT 2009</t>
  </si>
  <si>
    <t>linea</t>
  </si>
  <si>
    <t xml:space="preserve"> i havent actually seen my bestfriend in maybe a month... My fault, i been so busy... And i miss her!</t>
  </si>
  <si>
    <t>Sat Jun 06 18:19:22 PDT 2009</t>
  </si>
  <si>
    <t>@masbesos  you will! don't cry!</t>
  </si>
  <si>
    <t>Sat Jun 06 18:19:25 PDT 2009</t>
  </si>
  <si>
    <t>florpecorari</t>
  </si>
  <si>
    <t xml:space="preserve">@tommcfly  i'm so sad 'cuz i can't be in your recital here in argentina 'cuz the tickets were sold out .next time..i hope i can see you </t>
  </si>
  <si>
    <t>Sat Jun 06 18:19:26 PDT 2009</t>
  </si>
  <si>
    <t>@AreandBeeLS Sorry we didn't make it.    I got super cramped up &amp;amp; my allergies kickin' what's left of my butt!  Will get to hang out soon</t>
  </si>
  <si>
    <t>Sat Jun 06 18:19:27 PDT 2009</t>
  </si>
  <si>
    <t>therealphotogal</t>
  </si>
  <si>
    <t xml:space="preserve">taking a break from painting my studio... almost got shocked by 120v while taking off a light switch cover! Scary! </t>
  </si>
  <si>
    <t xml:space="preserve">@wizbiff None of your pics have come through. </t>
  </si>
  <si>
    <t>Sat Jun 06 18:19:29 PDT 2009</t>
  </si>
  <si>
    <t>snavely</t>
  </si>
  <si>
    <t xml:space="preserve">everyone is off anniversary'ing without me </t>
  </si>
  <si>
    <t>Sat Jun 06 18:19:30 PDT 2009</t>
  </si>
  <si>
    <t xml:space="preserve">@AlissaDoan Yeah, I'm starving. I didn't eat lunch today </t>
  </si>
  <si>
    <t>Sat Jun 06 18:19:32 PDT 2009</t>
  </si>
  <si>
    <t>JessQuijano</t>
  </si>
  <si>
    <t xml:space="preserve">Nappin' b4 round 2 of work </t>
  </si>
  <si>
    <t>ohhhh...its kinda sad  http://bit.ly/sUgTd</t>
  </si>
  <si>
    <t>krane</t>
  </si>
  <si>
    <t xml:space="preserve">redwings 3-0  </t>
  </si>
  <si>
    <t>Sat Jun 06 18:19:33 PDT 2009</t>
  </si>
  <si>
    <t xml:space="preserve">I wiped out my Mobile by mistake!!! I hope my back up is still on the computer!!! The provider is closed now. </t>
  </si>
  <si>
    <t xml:space="preserve">@JulissaB he's 2 I can't believe I'm a mom either. It was not planned LOL. He's a ball of fire like his mom ;) aw you came last week </t>
  </si>
  <si>
    <t>Sat Jun 06 18:19:35 PDT 2009</t>
  </si>
  <si>
    <t>Samboragirl76</t>
  </si>
  <si>
    <t xml:space="preserve">@bedofroses2001 No I did not  </t>
  </si>
  <si>
    <t>Sat Jun 06 18:19:39 PDT 2009</t>
  </si>
  <si>
    <t>shelly_d</t>
  </si>
  <si>
    <t xml:space="preserve">@SuzeOrmanShow the set took the blue out of your shirt and it takes the blue out of youe eyes too </t>
  </si>
  <si>
    <t xml:space="preserve">So cold at the mall </t>
  </si>
  <si>
    <t>midquel</t>
  </si>
  <si>
    <t>Worst Week  is cancelled?!?!?!  http://bit.ly/4kbdIz</t>
  </si>
  <si>
    <t xml:space="preserve">and unfortunately, my tv sucks, so i cant even watch it </t>
  </si>
  <si>
    <t>Sat Jun 06 18:19:41 PDT 2009</t>
  </si>
  <si>
    <t>doesn't look like the pens are gonna win this one  #NHL</t>
  </si>
  <si>
    <t>Sat Jun 06 18:19:45 PDT 2009</t>
  </si>
  <si>
    <t>coderster</t>
  </si>
  <si>
    <t>@irregex  And you were doing so good, too.</t>
  </si>
  <si>
    <t>@jlsofficial hey guys have fun tomara at the summertime ball im reali gutted i cnt go n c use rip up the stage  xo</t>
  </si>
  <si>
    <t>samkh</t>
  </si>
  <si>
    <t xml:space="preserve">@likesuppsamsta my AIM won't work </t>
  </si>
  <si>
    <t>Sat Jun 06 18:19:46 PDT 2009</t>
  </si>
  <si>
    <t xml:space="preserve">@Raypgd I still do that a lot &amp;lt;3 MISS YOU, HOE </t>
  </si>
  <si>
    <t>Sat Jun 06 18:19:48 PDT 2009</t>
  </si>
  <si>
    <t xml:space="preserve">WHAT WILL YOU DO IF YOUR FRIEND IS HAVING AN AFFAIR AND HIS WIFE IS ALSO YOUR FRIEND </t>
  </si>
  <si>
    <t>Sat Jun 06 18:19:49 PDT 2009</t>
  </si>
  <si>
    <t xml:space="preserve">Eles, where have you been all evening </t>
  </si>
  <si>
    <t>Sat Jun 06 18:19:50 PDT 2009</t>
  </si>
  <si>
    <t>It's a disaster in Detroit tonight  Hoping for a 4 goal onslaught for the Pens..</t>
  </si>
  <si>
    <t xml:space="preserve">Too much ice cream </t>
  </si>
  <si>
    <t>Sat Jun 06 18:19:51 PDT 2009</t>
  </si>
  <si>
    <t xml:space="preserve">@shorti77 i think u r fibbing </t>
  </si>
  <si>
    <t>dueface</t>
  </si>
  <si>
    <t xml:space="preserve">Harry Potter 5 is on video on demand! but it wont work </t>
  </si>
  <si>
    <t>Sat Jun 06 18:19:52 PDT 2009</t>
  </si>
  <si>
    <t>emileighanne</t>
  </si>
  <si>
    <t>loves my best friend @jackiefofackie and will never ever replace her.  No one gets me like you do girl! Congrats, you graduated!</t>
  </si>
  <si>
    <t>Sat Jun 06 18:19:53 PDT 2009</t>
  </si>
  <si>
    <t>djdangerfan</t>
  </si>
  <si>
    <t xml:space="preserve">Come on pens your killing me! </t>
  </si>
  <si>
    <t>Sat Jun 06 18:19:57 PDT 2009</t>
  </si>
  <si>
    <t xml:space="preserve">@ImShastaBrown DM.  I would charge in car, but i decided to train it today!  </t>
  </si>
  <si>
    <t>@_noliesjustlove wow, lindsay, i thought we were pretty tight.  where did you get it? Ill get some myself. ;)</t>
  </si>
  <si>
    <t>Sat Jun 06 18:19:58 PDT 2009</t>
  </si>
  <si>
    <t>mamasitax3</t>
  </si>
  <si>
    <t xml:space="preserve">first coed expirence in a year . . . wow really different i miss boys </t>
  </si>
  <si>
    <t>Sat Jun 06 18:19:59 PDT 2009</t>
  </si>
  <si>
    <t xml:space="preserve">@FINALLEVEL i have to wait like 4 days to see it here </t>
  </si>
  <si>
    <t>Sat Jun 06 18:20:02 PDT 2009</t>
  </si>
  <si>
    <t>abnoelle</t>
  </si>
  <si>
    <t xml:space="preserve">Aww, Emily keeps running into the corner of the counter. </t>
  </si>
  <si>
    <t>Sat Jun 06 18:20:04 PDT 2009</t>
  </si>
  <si>
    <t>CaustikMonsteR</t>
  </si>
  <si>
    <t xml:space="preserve">Fuck. We definitely need a new bed. My back and neck are killing me. </t>
  </si>
  <si>
    <t>Stomache flu virus outbreak in the house !! Mayday Mayday we have 3 members down...  http://myloc.me/2RtK</t>
  </si>
  <si>
    <t>kirsty_reynolds</t>
  </si>
  <si>
    <t>Lost jo and charlie.  but not all bad. The alternative text was very cool and found phil and ellie. Now i've got to find where they hi ...</t>
  </si>
  <si>
    <t>Sat Jun 06 18:20:09 PDT 2009</t>
  </si>
  <si>
    <t xml:space="preserve">FAIL = KPMG: http://is.gd/QXFe;  'Heartbroken' British mother out of her dream job in #Adelaide, Australia &amp;amp; forces her back to England </t>
  </si>
  <si>
    <t>Sat Jun 06 18:20:10 PDT 2009</t>
  </si>
  <si>
    <t xml:space="preserve">feel so sad  david did not reply to me </t>
  </si>
  <si>
    <t>Sat Jun 06 18:20:12 PDT 2009</t>
  </si>
  <si>
    <t xml:space="preserve">The is going long </t>
  </si>
  <si>
    <t>Sat Jun 06 18:20:13 PDT 2009</t>
  </si>
  <si>
    <t>tom_ra</t>
  </si>
  <si>
    <t xml:space="preserve">Just listened to the theme from Schindlers List... I am an emotional wreck... </t>
  </si>
  <si>
    <t>Sat Jun 06 18:20:29 PDT 2009</t>
  </si>
  <si>
    <t xml:space="preserve">@cheeky_sassy Well its better than the toliet... Actually I have done that before too </t>
  </si>
  <si>
    <t>SoxPinkPony</t>
  </si>
  <si>
    <t>@bostonwriter unfortunately no NESN here in Charlotte  I've got Joe Castiglione and either Dave or John, I'm never sure who's there.</t>
  </si>
  <si>
    <t>MaAnMujunkie</t>
  </si>
  <si>
    <t>@Toyki I'm sorry.  Be more careful, kays?</t>
  </si>
  <si>
    <t>justinlovescolt</t>
  </si>
  <si>
    <t>@yourmotherr no  i can't go pick her up now, and we might not get to hangout  whens the thing over?</t>
  </si>
  <si>
    <t>Sat Jun 06 18:20:30 PDT 2009</t>
  </si>
  <si>
    <t xml:space="preserve">Closing at work tonight and wishing people would visit. </t>
  </si>
  <si>
    <t>Sat Jun 06 18:20:31 PDT 2009</t>
  </si>
  <si>
    <t>Sat Jun 06 18:20:33 PDT 2009</t>
  </si>
  <si>
    <t>serraaxo</t>
  </si>
  <si>
    <t xml:space="preserve">birthday is over </t>
  </si>
  <si>
    <t>Sat Jun 06 18:20:34 PDT 2009</t>
  </si>
  <si>
    <t>beejs</t>
  </si>
  <si>
    <t xml:space="preserve">I hate it when you're in the middle of an awesome dream and somethin wakes you. Then you really wana see how the dream ends but you can't </t>
  </si>
  <si>
    <t>Sat Jun 06 18:20:36 PDT 2009</t>
  </si>
  <si>
    <t>@Speed2007 oh I see...I don't have an iPhone.    I'm stuck wit the bberry</t>
  </si>
  <si>
    <t>Sat Jun 06 18:20:38 PDT 2009</t>
  </si>
  <si>
    <t xml:space="preserve">@kellkoan he also was shocked there weren't protesters outside....he said usually there are people with signs saying &amp;quot;faggot&amp;quot; and stuff. </t>
  </si>
  <si>
    <t>Sat Jun 06 18:20:37 PDT 2009</t>
  </si>
  <si>
    <t>ShoestrngSocial</t>
  </si>
  <si>
    <t xml:space="preserve">ugh, feel like poo </t>
  </si>
  <si>
    <t>Sat Jun 06 18:20:39 PDT 2009</t>
  </si>
  <si>
    <t xml:space="preserve">@mnrmg calm down mister...I have NEVER BEEN MEAN TO YOU....I thought we were buds </t>
  </si>
  <si>
    <t>@acciokatie blaaaarhg.  theres nothing else?</t>
  </si>
  <si>
    <t>Sat Jun 06 18:20:43 PDT 2009</t>
  </si>
  <si>
    <t>pianogal22</t>
  </si>
  <si>
    <t xml:space="preserve">Hail is like the devil in marble sized frozen water form. </t>
  </si>
  <si>
    <t>@PCPMarauder I am so proud of you! You are working this twitter thangg  But not that many people use this  Sad!</t>
  </si>
  <si>
    <t>Sat Jun 06 18:20:46 PDT 2009</t>
  </si>
  <si>
    <t>iLive4me</t>
  </si>
  <si>
    <t xml:space="preserve">ugh i sooo need to be rescued right now </t>
  </si>
  <si>
    <t>Sat Jun 06 18:20:48 PDT 2009</t>
  </si>
  <si>
    <t xml:space="preserve">Wow, I BOMBED that practice question. That's a big ol' failing grade right there. </t>
  </si>
  <si>
    <t>Sat Jun 06 18:20:51 PDT 2009</t>
  </si>
  <si>
    <t>Gibzen</t>
  </si>
  <si>
    <t>you see if i had more followers... 1 of them would of seen &amp;quot;Powder Blue&amp;quot; n told me if it was worth watching.  damn haha</t>
  </si>
  <si>
    <t>Sat Jun 06 18:20:52 PDT 2009</t>
  </si>
  <si>
    <t>MarleyTheCat</t>
  </si>
  <si>
    <t xml:space="preserve">Just had &amp;quot;country style dinner&amp;quot; cat food and I have wiggle butt now! </t>
  </si>
  <si>
    <t>Sat Jun 06 18:20:56 PDT 2009</t>
  </si>
  <si>
    <t>KinkyButFun69</t>
  </si>
  <si>
    <t xml:space="preserve">wishing my boyfriend was here with me </t>
  </si>
  <si>
    <t>Sat Jun 06 18:21:00 PDT 2009</t>
  </si>
  <si>
    <t xml:space="preserve">&amp;quot;and i don't want to loose her. don't wanna let her go&amp;quot; - awww, nick </t>
  </si>
  <si>
    <t xml:space="preserve">@carmenoh @racheltovar o man i think she pumped too much </t>
  </si>
  <si>
    <t>Sat Jun 06 18:21:02 PDT 2009</t>
  </si>
  <si>
    <t>@DHStom still no full time work?   what are you doing at the end of next month... not sure that you'd have the funds for the trip though</t>
  </si>
  <si>
    <t>Sat Jun 06 18:21:04 PDT 2009</t>
  </si>
  <si>
    <t xml:space="preserve">It smells like fire. I hope it's just a neighbor and not my house. I don't have a working fire alarm </t>
  </si>
  <si>
    <t>Skamanda1</t>
  </si>
  <si>
    <t xml:space="preserve">I wanna go to the rave </t>
  </si>
  <si>
    <t>Sat Jun 06 18:21:05 PDT 2009</t>
  </si>
  <si>
    <t xml:space="preserve">@inkt_angel Wanna tell me the stats sometime around the top of the eighth? My cables fucking around. </t>
  </si>
  <si>
    <t>Sat Jun 06 18:21:07 PDT 2009</t>
  </si>
  <si>
    <t>@ftskristin MINE NEVER HAS IT ANYMORE! tthere's a card but never a cd  I got mine there when it came out.</t>
  </si>
  <si>
    <t>annikagonya</t>
  </si>
  <si>
    <t xml:space="preserve">People inthought inknew asbth best people dont have hearts </t>
  </si>
  <si>
    <t>Sat Jun 06 18:21:08 PDT 2009</t>
  </si>
  <si>
    <t>bookhoutr</t>
  </si>
  <si>
    <t xml:space="preserve">is sick of summer already </t>
  </si>
  <si>
    <t>Sat Jun 06 18:21:09 PDT 2009</t>
  </si>
  <si>
    <t xml:space="preserve">bleh, i don't feel good. </t>
  </si>
  <si>
    <t>Sat Jun 06 18:21:11 PDT 2009</t>
  </si>
  <si>
    <t>malibutango</t>
  </si>
  <si>
    <t xml:space="preserve">is peeved that im feeling so ill as i really want and need to go to church tomorrow, big time meh </t>
  </si>
  <si>
    <t>Sat Jun 06 18:21:12 PDT 2009</t>
  </si>
  <si>
    <t xml:space="preserve">Twitterberry isn't working properly, </t>
  </si>
  <si>
    <t>Sat Jun 06 18:21:15 PDT 2009</t>
  </si>
  <si>
    <t>jesuisniknik</t>
  </si>
  <si>
    <t>@RyanFingAwesome I'm having beer on my couch.  Buy me a draaaank?</t>
  </si>
  <si>
    <t>MyLouboutins</t>
  </si>
  <si>
    <t xml:space="preserve">@youngfreshnew removing now </t>
  </si>
  <si>
    <t>Sat Jun 06 18:21:17 PDT 2009</t>
  </si>
  <si>
    <t xml:space="preserve">yikes...3 nothing for the Red Wings...this is terrible </t>
  </si>
  <si>
    <t>Sat Jun 06 18:21:18 PDT 2009</t>
  </si>
  <si>
    <t>atn1972</t>
  </si>
  <si>
    <t xml:space="preserve">just had pocket Aces twice... no action.. </t>
  </si>
  <si>
    <t>Sat Jun 06 18:21:19 PDT 2009</t>
  </si>
  <si>
    <t xml:space="preserve">@harrypotter45 I am lost. Please help me find a good home. </t>
  </si>
  <si>
    <t>Sat Jun 06 18:21:20 PDT 2009</t>
  </si>
  <si>
    <t xml:space="preserve">In stirling in the car in desperate need of a sleep </t>
  </si>
  <si>
    <t>Sat Jun 06 18:21:23 PDT 2009</t>
  </si>
  <si>
    <t xml:space="preserve">Pens, C'MON ALREADY!!!!!!!  </t>
  </si>
  <si>
    <t xml:space="preserve">@Emperor_David Yea it's awful he's been making so many great movies lately that I don't want it to end </t>
  </si>
  <si>
    <t>NickWeikert</t>
  </si>
  <si>
    <t>FML pens are getting raped  I blame the mexican we are eating.</t>
  </si>
  <si>
    <t>@ShystieUK nah i got a medical condition and have 2 go 2 great orlmand street 4 2 weeks  im soo scared its unbeliveable but yea lol xxx</t>
  </si>
  <si>
    <t>Sat Jun 06 18:21:24 PDT 2009</t>
  </si>
  <si>
    <t>Just watched &amp;quot;Seven Pounds&amp;quot; (a will smith movie) &amp;amp; now I feel like the most evil person on earth  #fb</t>
  </si>
  <si>
    <t>Sat Jun 06 18:21:25 PDT 2009</t>
  </si>
  <si>
    <t xml:space="preserve">i'm totally missing youuuuuuuuuuuuuuuuuuuuuuuuuuuu </t>
  </si>
  <si>
    <t>Sat Jun 06 18:21:28 PDT 2009</t>
  </si>
  <si>
    <t>killianwells</t>
  </si>
  <si>
    <t>@danthesiser They've closed almost all the NYC stores so no more fancy B&amp;amp;N bistro once I return to the city  LOL</t>
  </si>
  <si>
    <t>Sat Jun 06 18:21:26 PDT 2009</t>
  </si>
  <si>
    <t>dizaa</t>
  </si>
  <si>
    <t>i want McFLY so badly that i have a heartache   (seorously)</t>
  </si>
  <si>
    <t xml:space="preserve">@greggarbo http://twitpic.com/6sjsn - can't see it too </t>
  </si>
  <si>
    <t>Sat Jun 06 18:21:30 PDT 2009</t>
  </si>
  <si>
    <t xml:space="preserve">grr! i need headphones </t>
  </si>
  <si>
    <t xml:space="preserve">My sweet tea I just ordered is very unsweet and that's making me frown. </t>
  </si>
  <si>
    <t>Sat Jun 06 18:21:32 PDT 2009</t>
  </si>
  <si>
    <t>hippyfreek</t>
  </si>
  <si>
    <t>Mochas never last long enough.  but at least it was only three dollars.</t>
  </si>
  <si>
    <t>Sat Jun 06 18:21:33 PDT 2009</t>
  </si>
  <si>
    <t xml:space="preserve">@amf7 I really, really though about going out and picking up some beer, but I waited to long </t>
  </si>
  <si>
    <t>Sat Jun 06 18:21:35 PDT 2009</t>
  </si>
  <si>
    <t>SarahSioux</t>
  </si>
  <si>
    <t>peter pan didn't work out tonight  ....maybe tomorrow</t>
  </si>
  <si>
    <t>Sat Jun 06 18:21:34 PDT 2009</t>
  </si>
  <si>
    <t>HarvardAvenue</t>
  </si>
  <si>
    <t xml:space="preserve">Turkish GP tomorrow, but on Fox so it will be tape delayed.  It means the chance of me finding out who won before I watch, is high. </t>
  </si>
  <si>
    <t xml:space="preserve">@mafelovesnick is angy at us </t>
  </si>
  <si>
    <t>Sat Jun 06 18:21:40 PDT 2009</t>
  </si>
  <si>
    <t>CaViarLaVar</t>
  </si>
  <si>
    <t xml:space="preserve">The show must go on! It's S'COOL , may be cancelled monday... </t>
  </si>
  <si>
    <t>Sat Jun 06 18:21:41 PDT 2009</t>
  </si>
  <si>
    <t>ErickWithNoK</t>
  </si>
  <si>
    <t xml:space="preserve">I miss It Takes A Thief badly </t>
  </si>
  <si>
    <t xml:space="preserve">@mcraddictal Just on CD. Not on ipod. </t>
  </si>
  <si>
    <t>Sat Jun 06 18:21:42 PDT 2009</t>
  </si>
  <si>
    <t xml:space="preserve">@HHsteven lucky. My little bro is in the hospital </t>
  </si>
  <si>
    <t>Sat Jun 06 18:21:43 PDT 2009</t>
  </si>
  <si>
    <t>AdamBEATard</t>
  </si>
  <si>
    <t>damnnnnn...  just checked in on the hockey game - i dunno if the Pens can do it  this year either...    detroit just DOMINATES..</t>
  </si>
  <si>
    <t>Sat Jun 06 18:21:44 PDT 2009</t>
  </si>
  <si>
    <t>AmBamerz</t>
  </si>
  <si>
    <t xml:space="preserve">Neighbors are playing annoying loud music </t>
  </si>
  <si>
    <t>Sat Jun 06 18:21:45 PDT 2009</t>
  </si>
  <si>
    <t xml:space="preserve">@mry8z Yeah :') They were supposed to stream Carl and Pete's Camden Rocks preformances live today  but the feed  was cancelled. </t>
  </si>
  <si>
    <t>Sat Jun 06 18:21:47 PDT 2009</t>
  </si>
  <si>
    <t>voldemortistxx</t>
  </si>
  <si>
    <t xml:space="preserve">Fun day! Wish I was still there, but too bad I feel like crap. </t>
  </si>
  <si>
    <t>Sat Jun 06 18:21:49 PDT 2009</t>
  </si>
  <si>
    <t>@hgparra I know bro, my schedule was too tight  I'm trying to make it out there again this year though...</t>
  </si>
  <si>
    <t>Sat Jun 06 18:21:51 PDT 2009</t>
  </si>
  <si>
    <t>nayna_araujo</t>
  </si>
  <si>
    <t xml:space="preserve">mais alguÃ©m Unllower, </t>
  </si>
  <si>
    <t>Sat Jun 06 18:21:52 PDT 2009</t>
  </si>
  <si>
    <t>@Edisonneil cause I didn't get to go!  something came up. but was it good?</t>
  </si>
  <si>
    <t>Sat Jun 06 18:21:53 PDT 2009</t>
  </si>
  <si>
    <t>Good morning. One day left till asdfghjkl; Later, we're having a despedida for my tito and cousin  So early. I'm gonna miss them so much</t>
  </si>
  <si>
    <t>wesodisco</t>
  </si>
  <si>
    <t xml:space="preserve">why do pittsburgh penguins like to upset me so much   </t>
  </si>
  <si>
    <t>Sat Jun 06 18:21:56 PDT 2009</t>
  </si>
  <si>
    <t>APWalter</t>
  </si>
  <si>
    <t xml:space="preserve">@ayirinaaaa my parents are in the box 20 feet from the stage and didnt bring me </t>
  </si>
  <si>
    <t>Sat Jun 06 18:22:05 PDT 2009</t>
  </si>
  <si>
    <t>ryann23</t>
  </si>
  <si>
    <t xml:space="preserve">I missed the herb festival </t>
  </si>
  <si>
    <t>Sat Jun 06 18:22:13 PDT 2009</t>
  </si>
  <si>
    <t xml:space="preserve">The game is going long </t>
  </si>
  <si>
    <t>Sat Jun 06 18:22:14 PDT 2009</t>
  </si>
  <si>
    <t xml:space="preserve">@Sbacmr hey tell mati i love her ok </t>
  </si>
  <si>
    <t>Sat Jun 06 18:22:25 PDT 2009</t>
  </si>
  <si>
    <t>WaddupParker</t>
  </si>
  <si>
    <t xml:space="preserve">Sitting in the school, waiting for yet another show to begin... I'm in the middle of hell week. Except it's 3 weeks long. </t>
  </si>
  <si>
    <t>Sat Jun 06 18:22:27 PDT 2009</t>
  </si>
  <si>
    <t xml:space="preserve">Dyeing my hair hair, just stripped it, its blotchy as fuck and I needa go into town </t>
  </si>
  <si>
    <t>Sat Jun 06 18:22:30 PDT 2009</t>
  </si>
  <si>
    <t>LaurSau</t>
  </si>
  <si>
    <t xml:space="preserve">Totally bored.  Anyone in L/EL wanna do something? Being grown up isn't as fun without friends </t>
  </si>
  <si>
    <t>Sat Jun 06 18:22:31 PDT 2009</t>
  </si>
  <si>
    <t xml:space="preserve">Now Jump Up Let's Get Krazyyy!  In such a party mood. Too bad I'm grounded. </t>
  </si>
  <si>
    <t>Dirt_Nunley</t>
  </si>
  <si>
    <t xml:space="preserve">tryin to finish the house. Takin care of my poor gwens who dont feel good </t>
  </si>
  <si>
    <t>Sat Jun 06 18:22:35 PDT 2009</t>
  </si>
  <si>
    <t>alexwhittemore</t>
  </si>
  <si>
    <t xml:space="preserve">@sjalloul currently shopping. I want a good free one, but it doesn't exist </t>
  </si>
  <si>
    <t>Sat Jun 06 18:22:39 PDT 2009</t>
  </si>
  <si>
    <t xml:space="preserve">its hard to see people disapointed at you when you already know its going to go ALL WRONG .. today was one of those days. </t>
  </si>
  <si>
    <t xml:space="preserve">@THEREALHAVOC OMG look who posted!!!!!!!!!!!!!! I've missed you </t>
  </si>
  <si>
    <t>Sat Jun 06 18:22:40 PDT 2009</t>
  </si>
  <si>
    <t xml:space="preserve">awww didn't get to use the computer and missed when soul glow was taking calls on say now </t>
  </si>
  <si>
    <t>Vermyndax</t>
  </si>
  <si>
    <t xml:space="preserve">@ClumberKim my wife, @yincrafts is in the same boat.  Sorry </t>
  </si>
  <si>
    <t>Sat Jun 06 18:22:41 PDT 2009</t>
  </si>
  <si>
    <t xml:space="preserve">Made it safe to 'Da. The computer I have access to is slow and has only 256 MB of RAM. </t>
  </si>
  <si>
    <t>Sat Jun 06 18:22:42 PDT 2009</t>
  </si>
  <si>
    <t xml:space="preserve">@heeroyuy135 I won't be attending Sac-Con due to recovery time.  I just got off a 104*F fever and came back with a bit of sickness.  </t>
  </si>
  <si>
    <t>Sat Jun 06 18:22:43 PDT 2009</t>
  </si>
  <si>
    <t xml:space="preserve">i was trying to take a pic but my hand shake and the photo didnt work out </t>
  </si>
  <si>
    <t>Sat Jun 06 18:22:45 PDT 2009</t>
  </si>
  <si>
    <t>tostina</t>
  </si>
  <si>
    <t xml:space="preserve">Was scoping the Starbucks in Geneseo as a routine stop when visiting inlaws in Silver Lake - was totally closed down </t>
  </si>
  <si>
    <t>Sat Jun 06 18:22:48 PDT 2009</t>
  </si>
  <si>
    <t>Newpapertrag3dy</t>
  </si>
  <si>
    <t xml:space="preserve">@cateiscool i wanna come </t>
  </si>
  <si>
    <t>Sat Jun 06 18:22:50 PDT 2009</t>
  </si>
  <si>
    <t>@myalienplanet thats ok, meu orkut n tÃ¡ abrindo  eu era a wonka, procura wonka gallagher, soy yo  mas ja tive outros perfis.</t>
  </si>
  <si>
    <t>Sat Jun 06 18:22:52 PDT 2009</t>
  </si>
  <si>
    <t>chaosmaster1</t>
  </si>
  <si>
    <t xml:space="preserve">I really wanted to practice on clay the last 3 days before heading to CA. Too much rain even for clay courts..sucksville </t>
  </si>
  <si>
    <t>Sat Jun 06 18:22:55 PDT 2009</t>
  </si>
  <si>
    <t xml:space="preserve">@britt_mxgirl Yeah. I bet hes having tons of fun right now. Im mad at him cause he passed on baseball to do his girlfriend all the time. </t>
  </si>
  <si>
    <t>Sat Jun 06 18:22:56 PDT 2009</t>
  </si>
  <si>
    <t>chinkyiraytang</t>
  </si>
  <si>
    <t xml:space="preserve">off to do english and history papers </t>
  </si>
  <si>
    <t>Sat Jun 06 18:22:58 PDT 2009</t>
  </si>
  <si>
    <t xml:space="preserve">@e2raw Cause` everyone is!!!!!!! </t>
  </si>
  <si>
    <t>deadzip97</t>
  </si>
  <si>
    <t xml:space="preserve">Brought my reusable to go cup to @starbucks and he looked at me and it like it was radioactive </t>
  </si>
  <si>
    <t>loNdOn_StyLEszz</t>
  </si>
  <si>
    <t xml:space="preserve">COOKIN FOR MY GMA...WAITING FOR SYMMIE...MISSIN HUBBY </t>
  </si>
  <si>
    <t>Sat Jun 06 18:23:00 PDT 2009</t>
  </si>
  <si>
    <t xml:space="preserve">OMG. Kill me now w/ the knife in front of me. </t>
  </si>
  <si>
    <t>Sat Jun 06 18:23:01 PDT 2009</t>
  </si>
  <si>
    <t>@LiLi_reppin_sod ugh  no luv</t>
  </si>
  <si>
    <t xml:space="preserve">@xsethsownstarx  no one will travel with me </t>
  </si>
  <si>
    <t>Sat Jun 06 18:23:02 PDT 2009</t>
  </si>
  <si>
    <t>@sammywhammmy i miss you  i want to hangout tomorrow! you busy?</t>
  </si>
  <si>
    <t>Sat Jun 06 18:23:03 PDT 2009</t>
  </si>
  <si>
    <t xml:space="preserve">@urbanfantasygrl I've got 6000 bks on comp, a bare dozen hardcopy. I once had 3000 hardcopy books (lost in a fire) incl lots 1st editions </t>
  </si>
  <si>
    <t>Sat Jun 06 18:23:05 PDT 2009</t>
  </si>
  <si>
    <t>@janke731 I hate it when it rains a lot too  We're getting some rain tomorrow during the party, that'll be fun *eye roll*</t>
  </si>
  <si>
    <t>Sat Jun 06 18:23:07 PDT 2009</t>
  </si>
  <si>
    <t>hate my job : hate my job  http://tinyurl.com/p4s75n</t>
  </si>
  <si>
    <t>Sat Jun 06 18:23:08 PDT 2009</t>
  </si>
  <si>
    <t>@shelbielove that's the problem  I dunno we will see I might get ink</t>
  </si>
  <si>
    <t>Sat Jun 06 18:23:09 PDT 2009</t>
  </si>
  <si>
    <t>krich373</t>
  </si>
  <si>
    <t xml:space="preserve">What up tweeters and tweetettes...sinuses trippin/drippin, neighbor bbqing smelling oh so good and all I have to eat is fish and veggies </t>
  </si>
  <si>
    <t xml:space="preserve">@FlowjoStevo deff i am relaly not down with having more than 1 person that i am with the feeling sucs </t>
  </si>
  <si>
    <t>Sat Jun 06 18:23:13 PDT 2009</t>
  </si>
  <si>
    <t>Ugh my least favorite aunt just came over for dinner  FML.</t>
  </si>
  <si>
    <t>Sat Jun 06 18:23:14 PDT 2009</t>
  </si>
  <si>
    <t>@Avery_Mariah I have the odd hyper nights  they are bad... Really bad. I run around until 7am the next day! Plus I scream my fave songs.</t>
  </si>
  <si>
    <t>Sat Jun 06 18:23:18 PDT 2009</t>
  </si>
  <si>
    <t>patentdragon</t>
  </si>
  <si>
    <t xml:space="preserve">(continued) ...and that was a bit of a disappointment. The story staggered to a halt, with a threat to man's evolution coming to nothing. </t>
  </si>
  <si>
    <t>Sat Jun 06 18:23:21 PDT 2009</t>
  </si>
  <si>
    <t>RobynBriody</t>
  </si>
  <si>
    <t>@ali1733 awwww. Well maybe since you talked about it now its ruined!  come to belmont. You're not too old! You're 26!!! Its june 17th</t>
  </si>
  <si>
    <t>Sat Jun 06 18:23:22 PDT 2009</t>
  </si>
  <si>
    <t xml:space="preserve">such a long day. sissys wedding shower @ piatti's this afternoon &amp;amp; now step brothers graduation... I miss sleep. </t>
  </si>
  <si>
    <t>Sat Jun 06 18:23:24 PDT 2009</t>
  </si>
  <si>
    <t xml:space="preserve">@cocoachanel yeah....don't stress urself </t>
  </si>
  <si>
    <t>Sat Jun 06 18:23:26 PDT 2009</t>
  </si>
  <si>
    <t xml:space="preserve">I wish i could have went to the movie. No lols. Just sads. </t>
  </si>
  <si>
    <t>Sat Jun 06 18:23:27 PDT 2009</t>
  </si>
  <si>
    <t>mccourt2011</t>
  </si>
  <si>
    <t xml:space="preserve">Oh my kitten is outside and it is dark and it is all alone and i am worried if something happens to it ill die </t>
  </si>
  <si>
    <t>buenomexicana</t>
  </si>
  <si>
    <t>@cynthia_leigh  i'm sorry! i am sleepy</t>
  </si>
  <si>
    <t>Sat Jun 06 18:23:31 PDT 2009</t>
  </si>
  <si>
    <t>delortina</t>
  </si>
  <si>
    <t>oh!  today  was the party  Pure morning  and may not  go      sad  I wanted to celebrate the new  Disk placebo</t>
  </si>
  <si>
    <t>Sat Jun 06 18:23:34 PDT 2009</t>
  </si>
  <si>
    <t>CHEVYBLUE</t>
  </si>
  <si>
    <t>HEY TWIT LAND. I WANNA GO OUT BUT I HAVE A STUPID BOGUS HEADACH. NOTHING IS WORKING TO EASE IT   HOPE ITS GONE IN THE MORNING</t>
  </si>
  <si>
    <t>Sat Jun 06 18:23:35 PDT 2009</t>
  </si>
  <si>
    <t>Cant stop coughing.  work still sucks.</t>
  </si>
  <si>
    <t>Sat Jun 06 18:23:37 PDT 2009</t>
  </si>
  <si>
    <t>KeilaBee1</t>
  </si>
  <si>
    <t xml:space="preserve">She's in Korea - not Japan...  Either way I miss her dearly </t>
  </si>
  <si>
    <t>@gratzer94 I would if I were you. I heard there is  a limited suppy &amp;amp; probably won't get reordered! That's sad!!   I hope my info is wrong</t>
  </si>
  <si>
    <t>Sat Jun 06 18:23:40 PDT 2009</t>
  </si>
  <si>
    <t>deehdeeh1984</t>
  </si>
  <si>
    <t>Sushi is Y-U-M-M-O!!!! Ewww except for the eel  Looks pretty though.</t>
  </si>
  <si>
    <t>Sat Jun 06 18:23:41 PDT 2009</t>
  </si>
  <si>
    <t>neisner</t>
  </si>
  <si>
    <t xml:space="preserve">it looks like a beautiful saturday, as i peer over my computer at the office </t>
  </si>
  <si>
    <t>home all alone  what can i possibly do all by myself on this saturday night... man i wish i had more friends... i only have two! lol</t>
  </si>
  <si>
    <t>Sat Jun 06 18:23:42 PDT 2009</t>
  </si>
  <si>
    <t>Chrislious</t>
  </si>
  <si>
    <t xml:space="preserve">Uggh.. this sucks im sick </t>
  </si>
  <si>
    <t>Sat Jun 06 18:23:46 PDT 2009</t>
  </si>
  <si>
    <t>lovekristina</t>
  </si>
  <si>
    <t xml:space="preserve">Just cried my eyes out at graduation. Best friend can't leave me yet </t>
  </si>
  <si>
    <t>Sat Jun 06 18:23:44 PDT 2009</t>
  </si>
  <si>
    <t>joleen_marie</t>
  </si>
  <si>
    <t xml:space="preserve">@believeitsreal I've never had that pizza! I just settledon Dominos </t>
  </si>
  <si>
    <t>Sat Jun 06 18:23:45 PDT 2009</t>
  </si>
  <si>
    <t xml:space="preserve">I lost all my ipod songs... now ny soundtrack is empty!! </t>
  </si>
  <si>
    <t>IndieRockers</t>
  </si>
  <si>
    <t xml:space="preserve">my icon seems retarded, the boredom and webcam using makes me do these things </t>
  </si>
  <si>
    <t>Sat Jun 06 18:23:47 PDT 2009</t>
  </si>
  <si>
    <t xml:space="preserve">this day sucks. sick as a dog, moose lose and now pens are losing. </t>
  </si>
  <si>
    <t>Sat Jun 06 18:23:51 PDT 2009</t>
  </si>
  <si>
    <t>schaussee</t>
  </si>
  <si>
    <t xml:space="preserve">Long day. Looking forward to sleeping and having the fighting go on pause mode. </t>
  </si>
  <si>
    <t>Sat Jun 06 18:23:54 PDT 2009</t>
  </si>
  <si>
    <t>my corner is busy today  miss my corner...</t>
  </si>
  <si>
    <t>Sat Jun 06 18:23:55 PDT 2009</t>
  </si>
  <si>
    <t>tis feckin cold and rainy  bring back the sun!! i was just startin to like it!!</t>
  </si>
  <si>
    <t>Sat Jun 06 18:23:59 PDT 2009</t>
  </si>
  <si>
    <t>Lloyd91</t>
  </si>
  <si>
    <t xml:space="preserve">Heard the Palm Pre is supposed to be awesome. Sounds like a Hawaiin drink though </t>
  </si>
  <si>
    <t>Sat Jun 06 18:24:01 PDT 2009</t>
  </si>
  <si>
    <t>nthen93</t>
  </si>
  <si>
    <t>Im watchin 'Balls of Fury' and i got a headache    Anywho, wussup wit tha twitterfam?? New and old folowers</t>
  </si>
  <si>
    <t>Sat Jun 06 18:24:03 PDT 2009</t>
  </si>
  <si>
    <t xml:space="preserve">my body is again generating too much static electricity. i touch a metallic object and i get a minor jhatka </t>
  </si>
  <si>
    <t>IvyLaArtista</t>
  </si>
  <si>
    <t xml:space="preserve">@AIversonBabe  I saw that on FB!  I want my kiiiiiit!  I want an airbrush kit sooooo bad! Saving up for it </t>
  </si>
  <si>
    <t xml:space="preserve">can't find my other smaller roxy wallet </t>
  </si>
  <si>
    <t>Hangz</t>
  </si>
  <si>
    <t xml:space="preserve">http://twitpic.com/6snnl - today, i'm so tired..  </t>
  </si>
  <si>
    <t>Sat Jun 06 18:24:08 PDT 2009</t>
  </si>
  <si>
    <t>@cianaftw Lol i knoww!  its so sad. idk how i find him attractive. but i do,haha. guilty pleasure?</t>
  </si>
  <si>
    <t>Sat Jun 06 18:24:09 PDT 2009</t>
  </si>
  <si>
    <t xml:space="preserve">I'm bedwritten.. Which is why I suck at communication lately. </t>
  </si>
  <si>
    <t>Sat Jun 06 18:24:10 PDT 2009</t>
  </si>
  <si>
    <t>ckdarby</t>
  </si>
  <si>
    <t xml:space="preserve">Still looking for an investor for some of my ideas </t>
  </si>
  <si>
    <t>mollymaggs</t>
  </si>
  <si>
    <t>Playing Sims 2, since I don't have Sims 3 yet.    Maybe I will get it for my birthday.</t>
  </si>
  <si>
    <t>Sat Jun 06 18:24:13 PDT 2009</t>
  </si>
  <si>
    <t>Krissalynne</t>
  </si>
  <si>
    <t>Thinks i never have to say for the concerts in my town cuz i can hear them from my house. And its never good music!  off 2 c star trek.</t>
  </si>
  <si>
    <t xml:space="preserve">@kait_lyn_8 oh that sucks </t>
  </si>
  <si>
    <t>Sat Jun 06 18:24:14 PDT 2009</t>
  </si>
  <si>
    <t>LAroula</t>
  </si>
  <si>
    <t xml:space="preserve">Watching titanic and working on the website tryin to be productive sucks </t>
  </si>
  <si>
    <t>Sat Jun 06 18:24:52 PDT 2009</t>
  </si>
  <si>
    <t>cmarie0819</t>
  </si>
  <si>
    <t>Sat Jun 06 18:24:53 PDT 2009</t>
  </si>
  <si>
    <t>i just had tu turn somebody down for a date  lol</t>
  </si>
  <si>
    <t>Sat Jun 06 18:24:54 PDT 2009</t>
  </si>
  <si>
    <t xml:space="preserve">It's really upsetting when Bella leaves and says all that heartbreaking stuff to Charlie... </t>
  </si>
  <si>
    <t xml:space="preserve">@anamarihearts fighting? awww </t>
  </si>
  <si>
    <t>Sat Jun 06 18:24:55 PDT 2009</t>
  </si>
  <si>
    <t>a_montenegro</t>
  </si>
  <si>
    <t>@DrJHodgins Zack.  It just isn't the same without him around!</t>
  </si>
  <si>
    <t xml:space="preserve">It sucks nuts watching hockey on a 19&amp;quot; TV. I have no idea where the puck is </t>
  </si>
  <si>
    <t xml:space="preserve">Taking my sickie boyfriend to the doctor </t>
  </si>
  <si>
    <t>Sat Jun 06 18:24:59 PDT 2009</t>
  </si>
  <si>
    <t>songbird20</t>
  </si>
  <si>
    <t xml:space="preserve">@nectdoreen yes,but my fwends changed there minds @ the last min. Im really motivated 2 go but i dn't drive,so if my fwends dnt go i dnt. </t>
  </si>
  <si>
    <t>Sat Jun 06 18:25:00 PDT 2009</t>
  </si>
  <si>
    <t xml:space="preserve">@kiptripsyc: I want the new forme of pokemans. </t>
  </si>
  <si>
    <t>slampron</t>
  </si>
  <si>
    <t>thenxmeto</t>
  </si>
  <si>
    <t xml:space="preserve">@bethebean66 Could you stop tweeting and making me jealous I'm not with you? Please? </t>
  </si>
  <si>
    <t>after performing at car show tonight it STINGS so bad    i don't know if i'll go to church 2morrow or not, it hurts so bad when i move</t>
  </si>
  <si>
    <t>Sat Jun 06 18:25:04 PDT 2009</t>
  </si>
  <si>
    <t>@KeishaNicole I'm not sure, buwe do need to get togeth soon. I'm going to miss her...and I just met her!  lol...</t>
  </si>
  <si>
    <t>Sat Jun 06 18:25:06 PDT 2009</t>
  </si>
  <si>
    <t>jeremygrimes9</t>
  </si>
  <si>
    <t xml:space="preserve">@cchacecrawford I trying to accept that the wings are gonna win this one. Just got home and turned on the game. It's not looking good </t>
  </si>
  <si>
    <t>@darnielle I'm so sorry about your hard drive   I don't know what I'd do in your situation.</t>
  </si>
  <si>
    <t>Sat Jun 06 18:25:07 PDT 2009</t>
  </si>
  <si>
    <t xml:space="preserve">Just got a blow to the head with a hard giant bottle while trying to kill this huge ass bug during the GO staff meeting. Major Ouch </t>
  </si>
  <si>
    <t xml:space="preserve">and...missing MY boys like hell </t>
  </si>
  <si>
    <t>Sat Jun 06 18:25:08 PDT 2009</t>
  </si>
  <si>
    <t>bobbykrier</t>
  </si>
  <si>
    <t xml:space="preserve">@brianike man how i wish i could have seen me some ike </t>
  </si>
  <si>
    <t>Sat Jun 06 18:25:09 PDT 2009</t>
  </si>
  <si>
    <t xml:space="preserve">dianashome: @tiffytaffyx i don't know anymore </t>
  </si>
  <si>
    <t xml:space="preserve">And here comes the traffic </t>
  </si>
  <si>
    <t>Sat Jun 06 18:25:11 PDT 2009</t>
  </si>
  <si>
    <t xml:space="preserve">Theres a hole in the pocket of my pirate pants. </t>
  </si>
  <si>
    <t>Sat Jun 06 18:25:14 PDT 2009</t>
  </si>
  <si>
    <t>sexnando</t>
  </si>
  <si>
    <t xml:space="preserve">I feel kind of sick </t>
  </si>
  <si>
    <t>Sat Jun 06 18:25:15 PDT 2009</t>
  </si>
  <si>
    <t>MrsMaloneyBaby</t>
  </si>
  <si>
    <t xml:space="preserve">Just got home from work,now what should I do?I have no tj </t>
  </si>
  <si>
    <t>littlefurything</t>
  </si>
  <si>
    <t xml:space="preserve">@iLiveLaughLoveU 75 in a 55. Was flappin' my jaws after picking my bro up from the airport. Didn't notice.   </t>
  </si>
  <si>
    <t xml:space="preserve">the hubs justtxt'd me that he is getting a new tatt tom. I asked if it was &amp;quot;loser&amp;quot; across his forehead. he was not amused. </t>
  </si>
  <si>
    <t>Sat Jun 06 18:25:16 PDT 2009</t>
  </si>
  <si>
    <t>jhjones</t>
  </si>
  <si>
    <t xml:space="preserve">http://twitpic.com/6snry - Homemade solar filter cannot pierce clouds </t>
  </si>
  <si>
    <t>Sat Jun 06 18:25:18 PDT 2009</t>
  </si>
  <si>
    <t>Feels like passing the funk out. Ugh  Taking back sunday was Fucking awesome though!</t>
  </si>
  <si>
    <t>Sat Jun 06 18:25:19 PDT 2009</t>
  </si>
  <si>
    <t xml:space="preserve">Apparently, we have a new bishop at church. This makes me sad, as we don't know this new guy. Andd.. I haven't been to church in a while. </t>
  </si>
  <si>
    <t>Sat Jun 06 18:25:23 PDT 2009</t>
  </si>
  <si>
    <t>dheerajkhanna</t>
  </si>
  <si>
    <t xml:space="preserve">@home with kids not feeling too well </t>
  </si>
  <si>
    <t>cjneff</t>
  </si>
  <si>
    <t xml:space="preserve">@roboraygun yah. there's a starbucks and a mcdonalds in my hotel. I refuse to eat there! ...so many western things here </t>
  </si>
  <si>
    <t>Sat Jun 06 18:25:26 PDT 2009</t>
  </si>
  <si>
    <t>TalishaReddy</t>
  </si>
  <si>
    <t xml:space="preserve">eww studying! exams coming up this week </t>
  </si>
  <si>
    <t>Sat Jun 06 18:25:28 PDT 2009</t>
  </si>
  <si>
    <t>YoungTrouble21</t>
  </si>
  <si>
    <t xml:space="preserve">Upland vs. Roosevelt @ UHS at 7:00 p.m.---sadly i wont b e there </t>
  </si>
  <si>
    <t>Sat Jun 06 18:25:31 PDT 2009</t>
  </si>
  <si>
    <t>lydann</t>
  </si>
  <si>
    <t xml:space="preserve">I miss Texas. I should've stayed longer... </t>
  </si>
  <si>
    <t>@IamBereccaT ah wknds are lame  plus I can only contact a friend of mine during the week  but yeah stuck in a house with parents (N)</t>
  </si>
  <si>
    <t>lilliemia</t>
  </si>
  <si>
    <t xml:space="preserve">had tons of fun the past two days, but is missing J </t>
  </si>
  <si>
    <t>Sat Jun 06 18:25:32 PDT 2009</t>
  </si>
  <si>
    <t>getdennis</t>
  </si>
  <si>
    <t xml:space="preserve">1-0 half for Columbus vs KC soccer. </t>
  </si>
  <si>
    <t>Sat Jun 06 18:25:33 PDT 2009</t>
  </si>
  <si>
    <t>School shopping today with mom  it's so sad that I'm typing this..</t>
  </si>
  <si>
    <t>_catriona</t>
  </si>
  <si>
    <t xml:space="preserve">thinks @aplusk should stop posting pictures of creepy dolls haha! no sleep for me tonight... </t>
  </si>
  <si>
    <t>Sat Jun 06 18:25:37 PDT 2009</t>
  </si>
  <si>
    <t>bipolarbearr</t>
  </si>
  <si>
    <t xml:space="preserve">Lol. No. its not nice. </t>
  </si>
  <si>
    <t>Sat Jun 06 18:25:38 PDT 2009</t>
  </si>
  <si>
    <t xml:space="preserve">Living on my own in 21 days!  In suchhh a party mood. too bad I can't go out. Sucks. </t>
  </si>
  <si>
    <t>@1beachsax11 u know what.  I understand where ur coming from...Ciara used to make music that impowered...not sexual shitt... lost fanbase</t>
  </si>
  <si>
    <t>Sat Jun 06 18:25:40 PDT 2009</t>
  </si>
  <si>
    <t>Steph_Kiba</t>
  </si>
  <si>
    <t>@Jennifer_Hescht it's no longer charging its battery, I talked to tech support I have to drop it off for repair  but my warranty covers it</t>
  </si>
  <si>
    <t xml:space="preserve">@bessemerprocess that sucks! I would send over something from our liquor cabinet, but I'm afraid it would prolly not get there in time </t>
  </si>
  <si>
    <t xml:space="preserve">@courtneymcfly aw court. i'm sry about what happened. anna told me. that really sucks. </t>
  </si>
  <si>
    <t>Sat Jun 06 18:25:41 PDT 2009</t>
  </si>
  <si>
    <t>olixbolix</t>
  </si>
  <si>
    <t>@Hilkee auch  / @alicedelakiss mergem la La Tortilia ! abia astept !!</t>
  </si>
  <si>
    <t>Sat Jun 06 18:25:43 PDT 2009</t>
  </si>
  <si>
    <t>@imageisfound I'm right there with you.  The smell of seafood makes me want to hurl!    Yuck...</t>
  </si>
  <si>
    <t>mollito</t>
  </si>
  <si>
    <t xml:space="preserve">what the fuck! i hate when no one answers my texts </t>
  </si>
  <si>
    <t>Sat Jun 06 18:25:45 PDT 2009</t>
  </si>
  <si>
    <t>Pengualien</t>
  </si>
  <si>
    <t xml:space="preserve">be'n lonely </t>
  </si>
  <si>
    <t>Sat Jun 06 18:25:46 PDT 2009</t>
  </si>
  <si>
    <t>Ugh, nap fail. Red bull now. That's three in three days  going cold turkey for at least two days...</t>
  </si>
  <si>
    <t xml:space="preserve">@kevinrose @iJustine says they're crap. The OS is similar to iPhones 1.0 </t>
  </si>
  <si>
    <t>Sat Jun 06 18:25:51 PDT 2009</t>
  </si>
  <si>
    <t xml:space="preserve">@annahhfreeman i'm crying already! Its ridiculous. I'm so sad. </t>
  </si>
  <si>
    <t>Sat Jun 06 18:25:53 PDT 2009</t>
  </si>
  <si>
    <t xml:space="preserve">i think its time to pull the goalie </t>
  </si>
  <si>
    <t>Sat Jun 06 18:25:54 PDT 2009</t>
  </si>
  <si>
    <t>ds</t>
  </si>
  <si>
    <t xml:space="preserve">#pens look really bad tonight. </t>
  </si>
  <si>
    <t>Sat Jun 06 18:25:56 PDT 2009</t>
  </si>
  <si>
    <t>idupuisi</t>
  </si>
  <si>
    <t xml:space="preserve">I baked some home made pogos using a recipe found on interenet.  They don't taste like &amp;quot;real&amp;quot; pogos, still craving pogos... </t>
  </si>
  <si>
    <t>HilariouslyHere</t>
  </si>
  <si>
    <t xml:space="preserve">All by myself now </t>
  </si>
  <si>
    <t>camelLawl</t>
  </si>
  <si>
    <t xml:space="preserve">my right side was devoured my mosquitos today. this is no comfy </t>
  </si>
  <si>
    <t xml:space="preserve">@zackalltimelow I really hope the day you will tweet something like &amp;quot;brazil tomorrow&amp;quot;. </t>
  </si>
  <si>
    <t>Sat Jun 06 18:26:00 PDT 2009</t>
  </si>
  <si>
    <t xml:space="preserve">i just ordered takeout. being a bachelor is so hard sometimes. i want a homecooked meal </t>
  </si>
  <si>
    <t xml:space="preserve">@drakesizzle Goddamn it.  Rick Rolls made it's way to twitter. </t>
  </si>
  <si>
    <t>Sat Jun 06 18:26:01 PDT 2009</t>
  </si>
  <si>
    <t xml:space="preserve">ho hum.....no one ever checks messages </t>
  </si>
  <si>
    <t xml:space="preserve">@stuartw88 in Brian Griffin's gey cousin's voice 'oooo I'm such a bitch!' haha i think I'm actually gonna throw up i feel so ill </t>
  </si>
  <si>
    <t>Sat Jun 06 18:26:02 PDT 2009</t>
  </si>
  <si>
    <t>thebeast2010</t>
  </si>
  <si>
    <t xml:space="preserve">just took my sat. damn. that shit is hard. </t>
  </si>
  <si>
    <t>Sat Jun 06 18:26:04 PDT 2009</t>
  </si>
  <si>
    <t xml:space="preserve">just talked to my bestfriend on the phone.. i miss her so much! </t>
  </si>
  <si>
    <t xml:space="preserve">oh damn i forgot harper's island come on tonight! ill wait until netflix gets it i guess. </t>
  </si>
  <si>
    <t>Sat Jun 06 18:26:05 PDT 2009</t>
  </si>
  <si>
    <t xml:space="preserve">@lalahhathaway </t>
  </si>
  <si>
    <t>Sat Jun 06 18:26:07 PDT 2009</t>
  </si>
  <si>
    <t xml:space="preserve">I wanted to sit near Jordan and MHC .. Perhaps I shouldn't have come at all </t>
  </si>
  <si>
    <t xml:space="preserve">@dubbsEEZA OMG i played that game at a friend's house .. it's so addicting! &amp;amp; i want it too </t>
  </si>
  <si>
    <t>Sat Jun 06 18:26:08 PDT 2009</t>
  </si>
  <si>
    <t>JessWood1031</t>
  </si>
  <si>
    <t xml:space="preserve">My wrist hurts. I twisted it wrong </t>
  </si>
  <si>
    <t>Sat Jun 06 18:26:09 PDT 2009</t>
  </si>
  <si>
    <t>oh my goodness... so much for the Pens in THIS game    &amp;gt;ouch&amp;lt;</t>
  </si>
  <si>
    <t>daily_anthem</t>
  </si>
  <si>
    <t xml:space="preserve">leaving for graduation. gonna miss all these guys. </t>
  </si>
  <si>
    <t xml:space="preserve">Apple &amp;amp; cinnamon tea - how can something that smells so good taste so bad? </t>
  </si>
  <si>
    <t>Sat Jun 06 18:26:14 PDT 2009</t>
  </si>
  <si>
    <t>tiffytaffyx</t>
  </si>
  <si>
    <t>@dianashome  what happened anyway?</t>
  </si>
  <si>
    <t>Sat Jun 06 18:26:13 PDT 2009</t>
  </si>
  <si>
    <t xml:space="preserve">Its gonna be a movie night... I wanted to go to the Brewers Drive In to watch Sandlot... apparently thats not the cool thing to do </t>
  </si>
  <si>
    <t>jamaicanfunk5</t>
  </si>
  <si>
    <t xml:space="preserve">It is times like these when I really miss you, biscuithead. </t>
  </si>
  <si>
    <t>Sat Jun 06 18:26:15 PDT 2009</t>
  </si>
  <si>
    <t xml:space="preserve">@A_Montenegro We want Zackaronni back too. </t>
  </si>
  <si>
    <t>Sat Jun 06 18:26:16 PDT 2009</t>
  </si>
  <si>
    <t>Luvs2Smile8</t>
  </si>
  <si>
    <t>my dog just took a big pee on my bed  . im a bad owner</t>
  </si>
  <si>
    <t>Sat Jun 06 18:26:26 PDT 2009</t>
  </si>
  <si>
    <t>borkdc</t>
  </si>
  <si>
    <t>4-0 Detroit  This sucks.</t>
  </si>
  <si>
    <t>Sat Jun 06 18:26:31 PDT 2009</t>
  </si>
  <si>
    <t xml:space="preserve">Anyone got this series of TUF downloaded at all? I can't find a consistent source. </t>
  </si>
  <si>
    <t>Sat Jun 06 18:26:32 PDT 2009</t>
  </si>
  <si>
    <t>nadialopez</t>
  </si>
  <si>
    <t>#jonaskevin  i think he 4got 2 come #jonaskevin #jonaskevin</t>
  </si>
  <si>
    <t>Sat Jun 06 18:26:33 PDT 2009</t>
  </si>
  <si>
    <t>man I'm so tired but I can't go to sleep while strange men are in my house  I'll just have to drink some soda to wake me up or iced tea</t>
  </si>
  <si>
    <t>Tania830</t>
  </si>
  <si>
    <t xml:space="preserve">not feeling as tropical as i should </t>
  </si>
  <si>
    <t xml:space="preserve">@keb578 I just heard back from my cousin and he lives 3 hours away </t>
  </si>
  <si>
    <t>Sat Jun 06 18:26:35 PDT 2009</t>
  </si>
  <si>
    <t xml:space="preserve">Ugh! Italian martini recipe in my g mail and all 3 computers crashed </t>
  </si>
  <si>
    <t>Sat Jun 06 18:26:37 PDT 2009</t>
  </si>
  <si>
    <t xml:space="preserve">http://twitpic.com/6snhh - Soooo pretty... without all that eel </t>
  </si>
  <si>
    <t xml:space="preserve"> F%$&amp;amp;ing Red Wings!</t>
  </si>
  <si>
    <t>Sat Jun 06 18:26:38 PDT 2009</t>
  </si>
  <si>
    <t>Lady_Bullseye</t>
  </si>
  <si>
    <t xml:space="preserve">@MaddieBoBaddie For some reason the pic isn't showing up </t>
  </si>
  <si>
    <t xml:space="preserve">decided to stay in tonight had a lil breakdown before talkin to my mom so goodnite twitter </t>
  </si>
  <si>
    <t>Sat Jun 06 18:26:40 PDT 2009</t>
  </si>
  <si>
    <t>__Kara</t>
  </si>
  <si>
    <t>It's Saturday night (my weekend off in a long time) and my man is sick and sleeping on the couch  .......how FUN!! Movie night, maybe?!</t>
  </si>
  <si>
    <t>Magicmarker78</t>
  </si>
  <si>
    <t xml:space="preserve">@RODDYBOTTUM You and boys have a safe journey over. See on Friday. Currently sat in a room with peeps singing karaoke with no FNM </t>
  </si>
  <si>
    <t>Sat Jun 06 18:26:42 PDT 2009</t>
  </si>
  <si>
    <t>sweetkim83</t>
  </si>
  <si>
    <t xml:space="preserve">my car broke down </t>
  </si>
  <si>
    <t>Sat Jun 06 18:26:43 PDT 2009</t>
  </si>
  <si>
    <t>uncorkeducation</t>
  </si>
  <si>
    <t xml:space="preserve">@PSHQuilts wish I had saved my concert t's for this </t>
  </si>
  <si>
    <t>Sat Jun 06 18:26:44 PDT 2009</t>
  </si>
  <si>
    <t xml:space="preserve">I don't want fleury pulled though </t>
  </si>
  <si>
    <t>Sat Jun 06 18:26:45 PDT 2009</t>
  </si>
  <si>
    <t>nanohawk</t>
  </si>
  <si>
    <t xml:space="preserve">Stupid driving exam is on Wednesday.  Why am I so nervous? </t>
  </si>
  <si>
    <t>Sat Jun 06 18:26:48 PDT 2009</t>
  </si>
  <si>
    <t>leaving for graduation. gonna miss all of them!  gonna be weird next year without them.</t>
  </si>
  <si>
    <t>Sat Jun 06 18:26:49 PDT 2009</t>
  </si>
  <si>
    <t xml:space="preserve">Have my niece tonight and she doesn't feel very good... </t>
  </si>
  <si>
    <t>Sat Jun 06 18:26:50 PDT 2009</t>
  </si>
  <si>
    <t>ashlyn_13</t>
  </si>
  <si>
    <t>I am writing a inique song of how one girl fell for a rebel-of-a-boy. That girl just happens to be me.  And he broke my heart</t>
  </si>
  <si>
    <t>righttodream</t>
  </si>
  <si>
    <t>@MariahDaily Site down, site down!     hope it's back on soooon!</t>
  </si>
  <si>
    <t>Sat Jun 06 18:26:51 PDT 2009</t>
  </si>
  <si>
    <t>aimee_finley</t>
  </si>
  <si>
    <t xml:space="preserve">@tiffanymorris85 they ran out of chicken fingers and they only gave us like five pickles! Bas*ards! </t>
  </si>
  <si>
    <t>Sat Jun 06 18:26:52 PDT 2009</t>
  </si>
  <si>
    <t xml:space="preserve">4-0 Red Wings...I have lost my faith </t>
  </si>
  <si>
    <t>Sat Jun 06 18:26:55 PDT 2009</t>
  </si>
  <si>
    <t>blue96dance</t>
  </si>
  <si>
    <t>i wish my friends were here.  im soo bored!!!!</t>
  </si>
  <si>
    <t>Sat Jun 06 18:26:56 PDT 2009</t>
  </si>
  <si>
    <t xml:space="preserve">soo lazy.. i can barely move my fat body </t>
  </si>
  <si>
    <t>Sat Jun 06 18:26:59 PDT 2009</t>
  </si>
  <si>
    <t>trashlee</t>
  </si>
  <si>
    <t xml:space="preserve">@shallwemosh me </t>
  </si>
  <si>
    <t>Sat Jun 06 18:27:04 PDT 2009</t>
  </si>
  <si>
    <t>@PoodleinmyPurse awe i cried also  my 3yr old niece kept saying &amp;quot;why is that man sooo sad&amp;quot; I bawled during it lol</t>
  </si>
  <si>
    <t xml:space="preserve">i don't feel that well </t>
  </si>
  <si>
    <t>Sat Jun 06 18:27:07 PDT 2009</t>
  </si>
  <si>
    <t>alya_avril02</t>
  </si>
  <si>
    <t xml:space="preserve">Waking up and have TONS of assignment 2 do. Arghhhh, so lazy!!!! </t>
  </si>
  <si>
    <t>Sat Jun 06 18:27:08 PDT 2009</t>
  </si>
  <si>
    <t xml:space="preserve">really going to miss this iPhone when I come home on two days. </t>
  </si>
  <si>
    <t>Sat Jun 06 18:27:09 PDT 2009</t>
  </si>
  <si>
    <t xml:space="preserve">Bed timez! I need to listen to by iPod though, it's like a resieme(sp?) I also just realized creepy stalkers can come get me very easily </t>
  </si>
  <si>
    <t>theultimatelea</t>
  </si>
  <si>
    <t>I would really really love to have @TheSims3 for tomorrow.  I'd really cut an arm for it.</t>
  </si>
  <si>
    <t>Sat Jun 06 18:27:10 PDT 2009</t>
  </si>
  <si>
    <t xml:space="preserve">@BOREDmommy It's so depressing. My husband insisted on taking out all of our college albums too. 15 years takes a toll on you. </t>
  </si>
  <si>
    <t>Sat Jun 06 18:27:13 PDT 2009</t>
  </si>
  <si>
    <t xml:space="preserve">@erinshorn lol, $15 a day. </t>
  </si>
  <si>
    <t>Sat Jun 06 18:27:14 PDT 2009</t>
  </si>
  <si>
    <t xml:space="preserve">God, I'm failing at Twitter replies today </t>
  </si>
  <si>
    <t>Sat Jun 06 18:27:15 PDT 2009</t>
  </si>
  <si>
    <t>crazy day I think I need a do-over...went to track though an broke even then both my sisters had man drama today  hope 4 drama free night</t>
  </si>
  <si>
    <t xml:space="preserve">still waiting....he's barely getting ready...ugh oh well im waiting for my clothes anyways eww its cold </t>
  </si>
  <si>
    <t xml:space="preserve">@iceburghNHL leans on your shoulder and cries </t>
  </si>
  <si>
    <t>mykisstobetray3</t>
  </si>
  <si>
    <t xml:space="preserve">Our friend megan is on AMW for missing teen ,,, she was suppose to graduate with us </t>
  </si>
  <si>
    <t>Sat Jun 06 18:27:16 PDT 2009</t>
  </si>
  <si>
    <t xml:space="preserve">@ArsenicMachine u right if it only would be legal here </t>
  </si>
  <si>
    <t>Sat Jun 06 18:27:18 PDT 2009</t>
  </si>
  <si>
    <t xml:space="preserve">@taniistump ok so i'm going to a dinner and i don't know the people so i'm going to be all awkward </t>
  </si>
  <si>
    <t>and it totally escaped me that my foodblog is already a year older  please do visit http://foodtriptayo.com</t>
  </si>
  <si>
    <t>Sat Jun 06 18:27:19 PDT 2009</t>
  </si>
  <si>
    <t>albertwisco</t>
  </si>
  <si>
    <t>Wings just too damn good.    C'mon Pens!</t>
  </si>
  <si>
    <t xml:space="preserve">@NKArmyTNgirl http://twitpic.com/6snwp - I can't see it! </t>
  </si>
  <si>
    <t>Sat Jun 06 18:27:20 PDT 2009</t>
  </si>
  <si>
    <t>lanulove</t>
  </si>
  <si>
    <t>@Grrlnade  damn, hope it isn't a recluse bite.</t>
  </si>
  <si>
    <t>Sat Jun 06 18:27:22 PDT 2009</t>
  </si>
  <si>
    <t xml:space="preserve">http://twitpic.com/6snzv - taking a walk and look who i ran into! a cute baby seal! where is her mama? </t>
  </si>
  <si>
    <t>Sat Jun 06 18:27:23 PDT 2009</t>
  </si>
  <si>
    <t>alyshia_langer</t>
  </si>
  <si>
    <t>@A__W ohh i miss you too  what happened? i'll be here for you! and i'll see you in 25 days.!</t>
  </si>
  <si>
    <t>Sat Jun 06 18:27:24 PDT 2009</t>
  </si>
  <si>
    <t xml:space="preserve">@parisperfection I would of got the 16gb iPhone but I didnt have the extra $100 </t>
  </si>
  <si>
    <t>Sat Jun 06 18:27:25 PDT 2009</t>
  </si>
  <si>
    <t>spiralsongkat</t>
  </si>
  <si>
    <t xml:space="preserve">Epic Fail:  Forgot to put the *date* on daughter's birthday party invitations.  Hopefully, people will call me and ask. </t>
  </si>
  <si>
    <t>Sat Jun 06 18:27:26 PDT 2009</t>
  </si>
  <si>
    <t>elizamaeL</t>
  </si>
  <si>
    <t xml:space="preserve">is missing my photoshop </t>
  </si>
  <si>
    <t>Sat Jun 06 18:27:27 PDT 2009</t>
  </si>
  <si>
    <t xml:space="preserve">sigh...Man...I have to have surgery next week. WTF. I'm not happy </t>
  </si>
  <si>
    <t>Sat Jun 06 18:27:29 PDT 2009</t>
  </si>
  <si>
    <t xml:space="preserve">I need a nap before work, it won't happen! </t>
  </si>
  <si>
    <t>Sat Jun 06 18:27:31 PDT 2009</t>
  </si>
  <si>
    <t>@zackalltimelow awwwwwwwwwww  have fun.</t>
  </si>
  <si>
    <t>Sat Jun 06 18:27:32 PDT 2009</t>
  </si>
  <si>
    <t>LittleJerk</t>
  </si>
  <si>
    <t>@daveofquarrel  So mad I couldn't make it to this.</t>
  </si>
  <si>
    <t>Sat Jun 06 18:27:33 PDT 2009</t>
  </si>
  <si>
    <t xml:space="preserve">Motherfuck. This game is over. Detroit just scored 3 in the second period, making it 4-0. </t>
  </si>
  <si>
    <t>Sat Jun 06 18:27:34 PDT 2009</t>
  </si>
  <si>
    <t xml:space="preserve">lost something green and very near and dear to me... please return </t>
  </si>
  <si>
    <t>Sat Jun 06 18:27:36 PDT 2009</t>
  </si>
  <si>
    <t>@toastcommunism best game ever. i stopped watching tbh  I JINXED THEM AGAIN.</t>
  </si>
  <si>
    <t>Sat Jun 06 18:27:40 PDT 2009</t>
  </si>
  <si>
    <t>freshtodeathxx</t>
  </si>
  <si>
    <t xml:space="preserve">Summer's almost over. </t>
  </si>
  <si>
    <t>alejandro88</t>
  </si>
  <si>
    <t xml:space="preserve">Poo... Y do Miss all the fun </t>
  </si>
  <si>
    <t>Sat Jun 06 18:27:41 PDT 2009</t>
  </si>
  <si>
    <t xml:space="preserve">@k_banks00 That's it!  This game is OVER!  Break out the liquor; it's gonna be a LLLOOOONNNNGGG night! </t>
  </si>
  <si>
    <t>Sat Jun 06 18:27:42 PDT 2009</t>
  </si>
  <si>
    <t>tammiarmstrong</t>
  </si>
  <si>
    <t xml:space="preserve">Anyone have a quick fix for a broken heart??  </t>
  </si>
  <si>
    <t>Sat Jun 06 18:27:44 PDT 2009</t>
  </si>
  <si>
    <t>DaisyDragon</t>
  </si>
  <si>
    <t>got a flat in the lot where I parked for kayaking.    But a nice man pulled over to help me put on my spare and wouldn't take any payment.</t>
  </si>
  <si>
    <t>Sat Jun 06 18:27:45 PDT 2009</t>
  </si>
  <si>
    <t>please take me to the metal hammer awards  i will be your slave forever&amp;lt;3</t>
  </si>
  <si>
    <t xml:space="preserve">@TOOFASTOOFREAKY guess yur noT!!  </t>
  </si>
  <si>
    <t>Sat Jun 06 18:27:49 PDT 2009</t>
  </si>
  <si>
    <t xml:space="preserve">Wish I was going to the Passion Pit show tonight instead of working </t>
  </si>
  <si>
    <t>Sat Jun 06 18:27:50 PDT 2009</t>
  </si>
  <si>
    <t xml:space="preserve">@lil69 please send me some flamin hot cheetos! We ain't got em here. Ah i miss them. </t>
  </si>
  <si>
    <t>Sat Jun 06 18:27:51 PDT 2009</t>
  </si>
  <si>
    <t>paultieche6</t>
  </si>
  <si>
    <t>Ended up not recording today  now of to prestons grad party then idk.....</t>
  </si>
  <si>
    <t>Sat Jun 06 18:27:52 PDT 2009</t>
  </si>
  <si>
    <t xml:space="preserve">i cant change my design colors </t>
  </si>
  <si>
    <t>Sat Jun 06 18:27:54 PDT 2009</t>
  </si>
  <si>
    <t>AmyJonnas</t>
  </si>
  <si>
    <t>I'm hurting everywhere  Ahhh I love GARBO!</t>
  </si>
  <si>
    <t>Sat Jun 06 18:27:55 PDT 2009</t>
  </si>
  <si>
    <t>MikeAve</t>
  </si>
  <si>
    <t>@Mazi_bby An I Bet U Been In That Same Mall For Hours Too  An Still Couldnt Find Me Anything</t>
  </si>
  <si>
    <t>Sat Jun 06 18:28:01 PDT 2009</t>
  </si>
  <si>
    <t>erikaheredia</t>
  </si>
  <si>
    <t>awesome day, extremely shitty ending ..... a girl got stuck under the motor of a boat right next to me  i hope she is okay</t>
  </si>
  <si>
    <t>Sat Jun 06 18:28:02 PDT 2009</t>
  </si>
  <si>
    <t>DaphneKate</t>
  </si>
  <si>
    <t xml:space="preserve">Has nothing to do. boohoo. </t>
  </si>
  <si>
    <t>iaskdalice</t>
  </si>
  <si>
    <t xml:space="preserve">×©×ž×™ ×œ×? ×?×•×ª, ×–×” ×ª×•×? - I hate poor Hebrew support in twhirl </t>
  </si>
  <si>
    <t>Sat Jun 06 18:28:04 PDT 2009</t>
  </si>
  <si>
    <t>natalieuva</t>
  </si>
  <si>
    <t xml:space="preserve">awww it went down to 15 </t>
  </si>
  <si>
    <t>lolly_make_noiz</t>
  </si>
  <si>
    <t>Doing stupid religion assignment  grrrr. just woke up like 20mins ago--WOW! haha. And im reading the updated twitters-jebus theres alot!</t>
  </si>
  <si>
    <t xml:space="preserve">tried... can't go to the sway sway baby tour coz of so you think youo can dance tour </t>
  </si>
  <si>
    <t>Sat Jun 06 18:28:06 PDT 2009</t>
  </si>
  <si>
    <t xml:space="preserve">ugggggggggh :/ </t>
  </si>
  <si>
    <t>Sat Jun 06 18:28:07 PDT 2009</t>
  </si>
  <si>
    <t xml:space="preserve">Spotting a hedgehog in my street=cool. Spotting a spider in my strawberrys...not so much </t>
  </si>
  <si>
    <t>Sat Jun 06 18:28:09 PDT 2009</t>
  </si>
  <si>
    <t>@gunandagirl don't be sad  I'm sure you'll find something!</t>
  </si>
  <si>
    <t xml:space="preserve">@seneca I don't get why you're arguing with me. </t>
  </si>
  <si>
    <t>jes5mar</t>
  </si>
  <si>
    <t xml:space="preserve">@martinadas Me too.  But I hear its gonna rain tomorrow </t>
  </si>
  <si>
    <t>Sat Jun 06 18:28:10 PDT 2009</t>
  </si>
  <si>
    <t xml:space="preserve">Don't feel well at all </t>
  </si>
  <si>
    <t>Sat Jun 06 18:28:12 PDT 2009</t>
  </si>
  <si>
    <t>DangerDavis</t>
  </si>
  <si>
    <t xml:space="preserve">@ahhamanda everyone went up to the damn river </t>
  </si>
  <si>
    <t>Sat Jun 06 18:28:15 PDT 2009</t>
  </si>
  <si>
    <t xml:space="preserve">Standard river day... Except I have multiple lacerations.  Apparently they don't want people jumping off trees </t>
  </si>
  <si>
    <t>Sat Jun 06 18:28:16 PDT 2009</t>
  </si>
  <si>
    <t>SexyAguilar</t>
  </si>
  <si>
    <t xml:space="preserve">Laying in bed with my hubby n chachis. @gralph has to work tonight </t>
  </si>
  <si>
    <t>Sat Jun 06 18:28:37 PDT 2009</t>
  </si>
  <si>
    <t>@amf7 prolly not  That's okay, if I get desperate I think there is some peach schnapps somewhere. Still a nice IPA would be good</t>
  </si>
  <si>
    <t xml:space="preserve">@hhjeremy awww im sry that stinks </t>
  </si>
  <si>
    <t>Sat Jun 06 18:28:38 PDT 2009</t>
  </si>
  <si>
    <t>isalegend</t>
  </si>
  <si>
    <t xml:space="preserve">nicole is at the scl show and I'm missin my boys. won't see them til july </t>
  </si>
  <si>
    <t>twicon</t>
  </si>
  <si>
    <t>@KalebNation I want to go to Twicon.. and Forks!  http://migre.me/1U68</t>
  </si>
  <si>
    <t>Sat Jun 06 18:28:39 PDT 2009</t>
  </si>
  <si>
    <t xml:space="preserve">Ahhhh I'm still shopping!!! </t>
  </si>
  <si>
    <t>DGGideon</t>
  </si>
  <si>
    <t xml:space="preserve">@AnneG33 pic didn't come thru 4 me.   ?   no moon glow </t>
  </si>
  <si>
    <t>Sat Jun 06 18:28:40 PDT 2009</t>
  </si>
  <si>
    <t>bexmann</t>
  </si>
  <si>
    <t xml:space="preserve">there have been countless times in the last 2 months were I get out my phone and start to text my sis only to remember: London </t>
  </si>
  <si>
    <t>Sat Jun 06 18:28:42 PDT 2009</t>
  </si>
  <si>
    <t xml:space="preserve">@Istimiel lucky. we get hardly any </t>
  </si>
  <si>
    <t>Sat Jun 06 18:28:44 PDT 2009</t>
  </si>
  <si>
    <t>@jessicatmo I always have room for me! And in augusttttt  I'm like 98% pos. I'm going :'( !</t>
  </si>
  <si>
    <t>craftykara</t>
  </si>
  <si>
    <t xml:space="preserve">I am new at the whole networking thing!! I am clueless </t>
  </si>
  <si>
    <t>@tariquesani I am, and have been since 5:30am  No coffee, having an apple instead</t>
  </si>
  <si>
    <t>Sat Jun 06 18:28:46 PDT 2009</t>
  </si>
  <si>
    <t>Lixivial</t>
  </si>
  <si>
    <t xml:space="preserve">My iTunes Library has seen every major iTunes release; moved from OS 9-&amp;gt;XP-&amp;gt;OS X; 5G iPod-&amp;gt;iPhone-&amp;gt; iPhone 3G. It's time to rebuild. RIP </t>
  </si>
  <si>
    <t>leeslancer</t>
  </si>
  <si>
    <t xml:space="preserve">going to sloth out and watch movies..not feeling the best </t>
  </si>
  <si>
    <t>Sat Jun 06 18:28:48 PDT 2009</t>
  </si>
  <si>
    <t>@jaxn ooh  Im trying to build a personal URL shortening service for my twitter links</t>
  </si>
  <si>
    <t>Sat Jun 06 18:28:49 PDT 2009</t>
  </si>
  <si>
    <t>Robertmanson101</t>
  </si>
  <si>
    <t>Omg thunder how scary  I hate thunder storms</t>
  </si>
  <si>
    <t>Sat Jun 06 18:28:54 PDT 2009</t>
  </si>
  <si>
    <t xml:space="preserve">@MiriamCheah ohhh im gonna cry now </t>
  </si>
  <si>
    <t xml:space="preserve">@angelxsss i'm sorry that you know what it feels like </t>
  </si>
  <si>
    <t>Sat Jun 06 18:28:57 PDT 2009</t>
  </si>
  <si>
    <t>@thoroh213 its only dope when its cold! but its humid  so I don like it.</t>
  </si>
  <si>
    <t>Sat Jun 06 18:28:58 PDT 2009</t>
  </si>
  <si>
    <t xml:space="preserve">@Whtwzrd I couldn't watch it all .. too aggravating </t>
  </si>
  <si>
    <t xml:space="preserve">Heading back to the hotel, leaving way too early in the am. </t>
  </si>
  <si>
    <t>Sat Jun 06 18:28:59 PDT 2009</t>
  </si>
  <si>
    <t>vesy</t>
  </si>
  <si>
    <t>I miss Monty  http://yfrog.com/59e25j</t>
  </si>
  <si>
    <t>Sat Jun 06 18:29:01 PDT 2009</t>
  </si>
  <si>
    <t>Sat Jun 06 18:29:02 PDT 2009</t>
  </si>
  <si>
    <t>BrianaBananas</t>
  </si>
  <si>
    <t>@KatIsTheShiz i PONE at ping pong! And I love it, too....but not when i have to play by the rules  That ruins all the fun..</t>
  </si>
  <si>
    <t>Sat Jun 06 18:29:05 PDT 2009</t>
  </si>
  <si>
    <t>@lisasamples BAH! That reduces the odds on winning the $100  That sucks....</t>
  </si>
  <si>
    <t>Sat Jun 06 18:29:06 PDT 2009</t>
  </si>
  <si>
    <t>IssyNC</t>
  </si>
  <si>
    <t xml:space="preserve">@SuzeOrmanShow email constantly everyday, tweet , txt both of us hate time diff. and not able to talk on phone long </t>
  </si>
  <si>
    <t>Sat Jun 06 18:29:11 PDT 2009</t>
  </si>
  <si>
    <t xml:space="preserve">@Maddieeann either he didn't mean to send it to you or he's playing hard to get </t>
  </si>
  <si>
    <t>Snshngal1</t>
  </si>
  <si>
    <t xml:space="preserve">@CGigandet really? do people have nothing better to do than make actors lives miserable? </t>
  </si>
  <si>
    <t>Sat Jun 06 18:29:12 PDT 2009</t>
  </si>
  <si>
    <t>ragie_</t>
  </si>
  <si>
    <t xml:space="preserve">this is the last day. still i dont wanna go to school </t>
  </si>
  <si>
    <t>Sat Jun 06 18:29:15 PDT 2009</t>
  </si>
  <si>
    <t xml:space="preserve">wow don't take life for granted ppl... pls think twice b4 takin drastic measures </t>
  </si>
  <si>
    <t>_tanita</t>
  </si>
  <si>
    <t xml:space="preserve">http://bit.ly/mw2ph  this gave me nightmares for 3 years or something when I was a kid. </t>
  </si>
  <si>
    <t>Sat Jun 06 18:29:16 PDT 2009</t>
  </si>
  <si>
    <t xml:space="preserve">http://twitpic.com/6so7b - I cut myself eating one </t>
  </si>
  <si>
    <t>Sat Jun 06 18:29:17 PDT 2009</t>
  </si>
  <si>
    <t>@jryan9307 aweess john &amp;lt;3 dont kill urself id be sad if u did  id probs kill myself 2 :p</t>
  </si>
  <si>
    <t xml:space="preserve">@ivegotnerve I'm fine too. I caught a cold the other day </t>
  </si>
  <si>
    <t>Sat Jun 06 18:29:20 PDT 2009</t>
  </si>
  <si>
    <t xml:space="preserve">How I wish, how I wish you were here </t>
  </si>
  <si>
    <t>Sat Jun 06 18:29:21 PDT 2009</t>
  </si>
  <si>
    <t>camisosa</t>
  </si>
  <si>
    <t xml:space="preserve">and i better go to bed or i think tomorrow not even i would can walk.... i think i will be too sick tomorrow </t>
  </si>
  <si>
    <t>Sat Jun 06 18:29:23 PDT 2009</t>
  </si>
  <si>
    <t>STheDon</t>
  </si>
  <si>
    <t xml:space="preserve">ANOTHER NIGHT AT THE OFFICE! </t>
  </si>
  <si>
    <t>Sat Jun 06 18:29:24 PDT 2009</t>
  </si>
  <si>
    <t>srod4147</t>
  </si>
  <si>
    <t>I am hoping that My friend feels better. She's not feeling well.  I'm hoping the best for you. Get well soon.</t>
  </si>
  <si>
    <t>Sat Jun 06 18:29:25 PDT 2009</t>
  </si>
  <si>
    <t xml:space="preserve">Can't see ANYTHING for single/sexify.  Sad </t>
  </si>
  <si>
    <t>Sat Jun 06 18:29:31 PDT 2009</t>
  </si>
  <si>
    <t xml:space="preserve">holy shit I am coughing </t>
  </si>
  <si>
    <t>alwayspeacelove</t>
  </si>
  <si>
    <t xml:space="preserve">Dark knight. I love heath ledger </t>
  </si>
  <si>
    <t xml:space="preserve">i want my brother home so i can play sims 3 </t>
  </si>
  <si>
    <t>Sat Jun 06 18:29:33 PDT 2009</t>
  </si>
  <si>
    <t>pookpook86</t>
  </si>
  <si>
    <t xml:space="preserve">is contemplating:lunch + heater + sweater or study+cold+hungry? WHAT TO DO? too lazy to catch the train..but am cold and hungry! </t>
  </si>
  <si>
    <t>tullysidaho</t>
  </si>
  <si>
    <t>http://twitpic.com/6so8n - Picture didn't work.  Here's Kelly Lynae and Dan Costello rockin' the Tully's BODO patio before getting rai ...</t>
  </si>
  <si>
    <t>Sat Jun 06 18:29:37 PDT 2009</t>
  </si>
  <si>
    <t xml:space="preserve">off to visit grandparents, but they live in a vodafone dead-zone so not tweets for a while. </t>
  </si>
  <si>
    <t>Sat Jun 06 18:29:38 PDT 2009</t>
  </si>
  <si>
    <t xml:space="preserve">@bluewaterscents the closests person I had to become not single, lied to me </t>
  </si>
  <si>
    <t>Sat Jun 06 18:29:40 PDT 2009</t>
  </si>
  <si>
    <t xml:space="preserve">looks like its just me, my ice cream and a couple of movies tonight... how utterly pathetic is that </t>
  </si>
  <si>
    <t>Sat Jun 06 18:29:41 PDT 2009</t>
  </si>
  <si>
    <t>ItsBlaze</t>
  </si>
  <si>
    <t>wooow pittsburgh  letss gooo!</t>
  </si>
  <si>
    <t>Sat Jun 06 18:29:43 PDT 2009</t>
  </si>
  <si>
    <t xml:space="preserve">Reading Graceling by Kristin Cashore. I havent gotten to read it yet </t>
  </si>
  <si>
    <t>melberry75</t>
  </si>
  <si>
    <t xml:space="preserve">@Shayminn oh really. wow thats odd. let me forward it. it came from my yahoo. man i feel bad. let me resend it sorry </t>
  </si>
  <si>
    <t>Sat Jun 06 18:29:44 PDT 2009</t>
  </si>
  <si>
    <t>TimothyAnthony</t>
  </si>
  <si>
    <t>i want my brother home so i can play sims 3  idiots http://tinyurl.com/kvyukm</t>
  </si>
  <si>
    <t>Sat Jun 06 18:29:45 PDT 2009</t>
  </si>
  <si>
    <t xml:space="preserve">my new medication is messing with my sleep. im supposed to go dancing tonite but im so exhausted, this sucks </t>
  </si>
  <si>
    <t>Sat Jun 06 18:29:46 PDT 2009</t>
  </si>
  <si>
    <t>DRMN8275</t>
  </si>
  <si>
    <t xml:space="preserve">even though im a THOUSAND MILLES away ill still miss you </t>
  </si>
  <si>
    <t>#jonaskevin  maddie is he coming what u think #jonaskevin #jonaskevin</t>
  </si>
  <si>
    <t>Sat Jun 06 18:29:48 PDT 2009</t>
  </si>
  <si>
    <t>koreekreeper</t>
  </si>
  <si>
    <t xml:space="preserve">Just tried sushi for the first time and i was so excited but i'm so disappointed. </t>
  </si>
  <si>
    <t>Sat Jun 06 18:29:50 PDT 2009</t>
  </si>
  <si>
    <t>charlotte3107</t>
  </si>
  <si>
    <t>@R1OTboy o.O whatt? explain???  iloveyuophillywillly XD</t>
  </si>
  <si>
    <t>Sat Jun 06 18:29:53 PDT 2009</t>
  </si>
  <si>
    <t>@Hilkee sorry 4 u  frateee murim de foame :|</t>
  </si>
  <si>
    <t>Sat Jun 06 18:29:54 PDT 2009</t>
  </si>
  <si>
    <t>@jakXcore yeah i tried txting you last night, then i discovered i was out of my monthly txt  they don't get recycled till the 15th either.</t>
  </si>
  <si>
    <t>Sat Jun 06 18:29:55 PDT 2009</t>
  </si>
  <si>
    <t>Not feeling soo good so i cant sleep...  could it be due to my new found likeing of Dizzy Rascal - Bonkers?</t>
  </si>
  <si>
    <t>Sat Jun 06 18:29:56 PDT 2009</t>
  </si>
  <si>
    <t xml:space="preserve">my cousins boyfriend has his 2 kids here...i miss my kids @ work </t>
  </si>
  <si>
    <t>Sat Jun 06 18:29:59 PDT 2009</t>
  </si>
  <si>
    <t>@Mulder_Cat Ministry of Agriculture and Forests... they keep taking my catnip from the mail and burning it  Mean MAF</t>
  </si>
  <si>
    <t>Sat Jun 06 18:30:00 PDT 2009</t>
  </si>
  <si>
    <t>Gman2012</t>
  </si>
  <si>
    <t xml:space="preserve">watching Casino Royale on a 20&amp;quot; television </t>
  </si>
  <si>
    <t>Sat Jun 06 18:30:01 PDT 2009</t>
  </si>
  <si>
    <t>@courtneymcfly aww. that really sucks.  we should hang out soon court...like tomorrow. what say you?</t>
  </si>
  <si>
    <t>Sat Jun 06 18:30:02 PDT 2009</t>
  </si>
  <si>
    <t>4merF</t>
  </si>
  <si>
    <t xml:space="preserve">is watching the Penguins having a bad day...must be the full moon...4-0 for Detroit in the middle of the 2nd period. I'm not impressed!  </t>
  </si>
  <si>
    <t>Talking to Kristy. I haven't talked to her in a while  she looks super amazing tonight, though.</t>
  </si>
  <si>
    <t>Sat Jun 06 18:30:03 PDT 2009</t>
  </si>
  <si>
    <t xml:space="preserve">@TheSugarDames I really appreciate it. It was not a good day today. </t>
  </si>
  <si>
    <t>Karelzarath</t>
  </si>
  <si>
    <t xml:space="preserve">All our stuff is in the house but the cable isn't working. </t>
  </si>
  <si>
    <t>Sat Jun 06 18:30:04 PDT 2009</t>
  </si>
  <si>
    <t xml:space="preserve">@wdrummond Me neither......damnit!!!! </t>
  </si>
  <si>
    <t>Sat Jun 06 18:30:06 PDT 2009</t>
  </si>
  <si>
    <t>snazzygirl4</t>
  </si>
  <si>
    <t xml:space="preserve">DDub, your lawn seat girls can't see a thing... </t>
  </si>
  <si>
    <t>Sat Jun 06 18:30:05 PDT 2009</t>
  </si>
  <si>
    <t xml:space="preserve">@aussieforgood Trying not to. </t>
  </si>
  <si>
    <t>@lyteforce jealous, I want tickets  lol</t>
  </si>
  <si>
    <t>Sat Jun 06 18:30:07 PDT 2009</t>
  </si>
  <si>
    <t xml:space="preserve">@meggy_babe agreed, how was work? heaps of randoms now </t>
  </si>
  <si>
    <t>Sat Jun 06 18:30:10 PDT 2009</t>
  </si>
  <si>
    <t xml:space="preserve">@drewshannon yeah they are. </t>
  </si>
  <si>
    <t>Sat Jun 06 18:30:13 PDT 2009</t>
  </si>
  <si>
    <t>margey_pargey</t>
  </si>
  <si>
    <t xml:space="preserve">@chunkofplastic wed work at ANZ stadium? Why was last time crap? </t>
  </si>
  <si>
    <t>Sat Jun 06 18:30:14 PDT 2009</t>
  </si>
  <si>
    <t xml:space="preserve">@TheRealJordin oh my gosh! youre in oakland!! I wish I could be there  But no game tickets... </t>
  </si>
  <si>
    <t>Sat Jun 06 18:30:15 PDT 2009</t>
  </si>
  <si>
    <t xml:space="preserve">Im trying! I've been tossin and turnin </t>
  </si>
  <si>
    <t>wiscogurl</t>
  </si>
  <si>
    <t xml:space="preserve">Someone forgot to close the gate and down the stairs my 9 month old peanut tumbled... </t>
  </si>
  <si>
    <t>Sat Jun 06 18:30:25 PDT 2009</t>
  </si>
  <si>
    <t xml:space="preserve">Yes i agree, it hurts when people  say &amp;quot;That's so gay.&amp;quot; </t>
  </si>
  <si>
    <t>thenaturenurd</t>
  </si>
  <si>
    <t xml:space="preserve">Well its program time but i dont think anyone is gonna show up </t>
  </si>
  <si>
    <t>just woke up, still tired  but really wanna go out!</t>
  </si>
  <si>
    <t>Sat Jun 06 18:30:26 PDT 2009</t>
  </si>
  <si>
    <t xml:space="preserve">Debating taking the dogs down to bed &amp;amp; giving up on the SportSync for the night </t>
  </si>
  <si>
    <t>My ugly ID card. Eewwww much?  that will be my picutre for 4 years.  http://yfrog.com/2nkabj</t>
  </si>
  <si>
    <t>Sat Jun 06 18:30:28 PDT 2009</t>
  </si>
  <si>
    <t>@DaisyDuhh I'm sorry Daisy  Hope you feel better</t>
  </si>
  <si>
    <t>Sat Jun 06 18:30:29 PDT 2009</t>
  </si>
  <si>
    <t xml:space="preserve">@wizbiff I know...I'm just standing back here catching up on twitter </t>
  </si>
  <si>
    <t>Sat Jun 06 18:30:30 PDT 2009</t>
  </si>
  <si>
    <t xml:space="preserve">Im walking back home now....bored </t>
  </si>
  <si>
    <t>Sat Jun 06 18:30:31 PDT 2009</t>
  </si>
  <si>
    <t>Bernardo963Cp</t>
  </si>
  <si>
    <t xml:space="preserve">@Enigol Follow Me.. Tengo 4 Followers </t>
  </si>
  <si>
    <t>Sat Jun 06 18:30:32 PDT 2009</t>
  </si>
  <si>
    <t xml:space="preserve">Have a terrible headache right now </t>
  </si>
  <si>
    <t>Sat Jun 06 18:30:34 PDT 2009</t>
  </si>
  <si>
    <t>llhn</t>
  </si>
  <si>
    <t xml:space="preserve">; I cut my wittle finger </t>
  </si>
  <si>
    <t>Sat Jun 06 18:30:35 PDT 2009</t>
  </si>
  <si>
    <t>ILLuminati86</t>
  </si>
  <si>
    <t xml:space="preserve">My love, tylenol or sumfin...  6f... no home all day </t>
  </si>
  <si>
    <t>sofi_s</t>
  </si>
  <si>
    <t xml:space="preserve">@tommcfly http://twitpic.com/6sicb - won't you guys ever come back to Porto Alegre? :\ we miss you, we really do </t>
  </si>
  <si>
    <t>Sat Jun 06 18:30:38 PDT 2009</t>
  </si>
  <si>
    <t xml:space="preserve">@cougfanakd102 when do you need the JB videos for the DVD? I forgot the date and my computer won't let me get on YouTube </t>
  </si>
  <si>
    <t>ilovepenang</t>
  </si>
  <si>
    <t xml:space="preserve">SpinRite warns that my 250G hard disk is in IMMINENT DANGER </t>
  </si>
  <si>
    <t>Sat Jun 06 18:30:42 PDT 2009</t>
  </si>
  <si>
    <t>caead</t>
  </si>
  <si>
    <t>this cinderella did not go to the ball  spent it packing instead.</t>
  </si>
  <si>
    <t xml:space="preserve">SNOW!! oh please! its almost summer..c'mon!!! </t>
  </si>
  <si>
    <t>Sat Jun 06 18:30:45 PDT 2009</t>
  </si>
  <si>
    <t>xxlpprissxx</t>
  </si>
  <si>
    <t xml:space="preserve">@aplusk these dolls are so ugly.. I hate them </t>
  </si>
  <si>
    <t>Sat Jun 06 18:30:46 PDT 2009</t>
  </si>
  <si>
    <t>yeeeahdamn</t>
  </si>
  <si>
    <t>I MISS U!!! my dear friend  @vanessasaavedra  At last I will see you on Monday!!</t>
  </si>
  <si>
    <t>jessithebuckeye</t>
  </si>
  <si>
    <t xml:space="preserve">Had sundried tomatoes and snowpeas in salsa for dinner with feta! Now having yogurt andgoig sleepy since michael is gone. </t>
  </si>
  <si>
    <t>Sat Jun 06 18:30:49 PDT 2009</t>
  </si>
  <si>
    <t xml:space="preserve">I know what ya mean. I think its called growing up. And i hate it. </t>
  </si>
  <si>
    <t>Sat Jun 06 18:30:47 PDT 2009</t>
  </si>
  <si>
    <t>I think they`ll release it tom. or tonight.  They`re encoding it really slow.</t>
  </si>
  <si>
    <t>Sat Jun 06 18:30:48 PDT 2009</t>
  </si>
  <si>
    <t>adriannegt</t>
  </si>
  <si>
    <t xml:space="preserve">so bored... everyone left me this summer. </t>
  </si>
  <si>
    <t>Sat Jun 06 18:30:50 PDT 2009</t>
  </si>
  <si>
    <t xml:space="preserve">so stupid am i because still thinking him </t>
  </si>
  <si>
    <t>Sat Jun 06 18:30:51 PDT 2009</t>
  </si>
  <si>
    <t>simritsingh</t>
  </si>
  <si>
    <t xml:space="preserve">@Zippaloo umm i feel rejected a little </t>
  </si>
  <si>
    <t>Sat Jun 06 18:30:54 PDT 2009</t>
  </si>
  <si>
    <t xml:space="preserve">Not too happy about that. </t>
  </si>
  <si>
    <t>whitpr</t>
  </si>
  <si>
    <t>@eurbanista I didn't even get to see it!  Hopefully tomorrow!</t>
  </si>
  <si>
    <t>Sat Jun 06 18:30:55 PDT 2009</t>
  </si>
  <si>
    <t xml:space="preserve">@MouseGoesSqueak the ppl who installed it did a crappy job, and it collapsed, and we didn't get a new one, cuz we're moving soon </t>
  </si>
  <si>
    <t>Sat Jun 06 18:30:56 PDT 2009</t>
  </si>
  <si>
    <t>kellysparling</t>
  </si>
  <si>
    <t xml:space="preserve">Just ripped my toenail off... </t>
  </si>
  <si>
    <t>Sat Jun 06 18:30:59 PDT 2009</t>
  </si>
  <si>
    <t xml:space="preserve">@g3org7a Yay, wifi! Too bad you had a buy a new modem. </t>
  </si>
  <si>
    <t>Sat Jun 06 18:31:05 PDT 2009</t>
  </si>
  <si>
    <t xml:space="preserve">Watching the hockey, not looking so good for penguins </t>
  </si>
  <si>
    <t>Sat Jun 06 18:31:06 PDT 2009</t>
  </si>
  <si>
    <t xml:space="preserve">bread and honey wasnt that great this year (N) for everyone who didnt go, dont worry, you weren't missing out. </t>
  </si>
  <si>
    <t>Sat Jun 06 18:31:07 PDT 2009</t>
  </si>
  <si>
    <t>Just got home from work, starving and there's nothing to eat here  hmm mybe I shud cook something.</t>
  </si>
  <si>
    <t>Sat Jun 06 18:31:08 PDT 2009</t>
  </si>
  <si>
    <t xml:space="preserve">My neck and shoulder hurt </t>
  </si>
  <si>
    <t>Sat Jun 06 18:31:10 PDT 2009</t>
  </si>
  <si>
    <t xml:space="preserve">is in Colwyn Bay - it's all rainy, rubbish </t>
  </si>
  <si>
    <t>Sat Jun 06 18:31:11 PDT 2009</t>
  </si>
  <si>
    <t>Yuck now its hott   ~HU?H~</t>
  </si>
  <si>
    <t>Sat Jun 06 18:31:22 PDT 2009</t>
  </si>
  <si>
    <t>LaFrancais</t>
  </si>
  <si>
    <t>New blog post: The famed Eximious of London is going out of buisness   http://bit.ly/w9JS9</t>
  </si>
  <si>
    <t>SpraynardKruger</t>
  </si>
  <si>
    <t xml:space="preserve">@ToasterXDard </t>
  </si>
  <si>
    <t>Sat Jun 06 18:31:25 PDT 2009</t>
  </si>
  <si>
    <t xml:space="preserve">cleaning my dirty house since no one ever does. Still feel like Crap. </t>
  </si>
  <si>
    <t>Sat Jun 06 18:31:29 PDT 2009</t>
  </si>
  <si>
    <t>laurenstaus</t>
  </si>
  <si>
    <t xml:space="preserve">Watching &amp;quot;True Life: I have Large Breasts&amp;quot; - depressed that the woman with the largest breasts on the show are still smaller than mine </t>
  </si>
  <si>
    <t>nikuku</t>
  </si>
  <si>
    <t>I'm soooooo going to get a speeding ticket  my poor car being pushed to it's limits LOL</t>
  </si>
  <si>
    <t>Sat Jun 06 18:31:30 PDT 2009</t>
  </si>
  <si>
    <t>Mashie93</t>
  </si>
  <si>
    <t xml:space="preserve">@mileycyrus http://twitpic.com/6shtr - aww that's a nice pic. lucky you summer is almost there. where i am winter is almost coming </t>
  </si>
  <si>
    <t>Sat Jun 06 18:31:31 PDT 2009</t>
  </si>
  <si>
    <t xml:space="preserve">@anightintoronto so depressing. </t>
  </si>
  <si>
    <t>stephensawchuk</t>
  </si>
  <si>
    <t xml:space="preserve">Thinks Apple's timing for a job interview couldn't have come at a worse time </t>
  </si>
  <si>
    <t xml:space="preserve">I wish I were still at the park! </t>
  </si>
  <si>
    <t>Sat Jun 06 18:31:32 PDT 2009</t>
  </si>
  <si>
    <t>thishoneyashlii</t>
  </si>
  <si>
    <t xml:space="preserve">babysitting the sister. missing out on eyekah's graduation party </t>
  </si>
  <si>
    <t>Sat Jun 06 18:31:34 PDT 2009</t>
  </si>
  <si>
    <t xml:space="preserve">Had to eat meat just now </t>
  </si>
  <si>
    <t>Sat Jun 06 18:31:36 PDT 2009</t>
  </si>
  <si>
    <t xml:space="preserve">You're gone. You're really gone. Come back soon, please. </t>
  </si>
  <si>
    <t>Sat Jun 06 18:31:39 PDT 2009</t>
  </si>
  <si>
    <t>baketastic</t>
  </si>
  <si>
    <t xml:space="preserve">@spalongal I'm excited!  Too bad we were all way too tired to swim after all the work. </t>
  </si>
  <si>
    <t>Sat Jun 06 18:31:40 PDT 2009</t>
  </si>
  <si>
    <t>Danila1553</t>
  </si>
  <si>
    <t xml:space="preserve">Lonely Saturdays waiting for the husband to come home </t>
  </si>
  <si>
    <t>Sat Jun 06 18:31:43 PDT 2009</t>
  </si>
  <si>
    <t xml:space="preserve">the pens are bringing me down here! i want to change the channel but the remote is on the other side of the room </t>
  </si>
  <si>
    <t>Sat Jun 06 18:31:47 PDT 2009</t>
  </si>
  <si>
    <t>I am so not a techi.  lol</t>
  </si>
  <si>
    <t>Sat Jun 06 18:31:49 PDT 2009</t>
  </si>
  <si>
    <t xml:space="preserve">I believe I need a nap </t>
  </si>
  <si>
    <t>Sat Jun 06 18:31:51 PDT 2009</t>
  </si>
  <si>
    <t>lexycake</t>
  </si>
  <si>
    <t xml:space="preserve">@OCMudRun awesome about the nooner run!  but sad i have to miss both races </t>
  </si>
  <si>
    <t>Sat Jun 06 18:31:52 PDT 2009</t>
  </si>
  <si>
    <t>So much pain  and so tired</t>
  </si>
  <si>
    <t>Sat Jun 06 18:31:55 PDT 2009</t>
  </si>
  <si>
    <t>shit! I didn't find the mobile phone I wanted  I think I'll just get an Iphone.</t>
  </si>
  <si>
    <t>Sat Jun 06 18:31:57 PDT 2009</t>
  </si>
  <si>
    <t xml:space="preserve">@mckenziii haha I was afraid of that </t>
  </si>
  <si>
    <t>Sat Jun 06 18:31:58 PDT 2009</t>
  </si>
  <si>
    <t>Lil_Miss_Kerke1</t>
  </si>
  <si>
    <t xml:space="preserve">is obviously sooo forgettable! </t>
  </si>
  <si>
    <t>Sat Jun 06 18:32:01 PDT 2009</t>
  </si>
  <si>
    <t>Britt1495</t>
  </si>
  <si>
    <t xml:space="preserve">wanting to back to the beach...missing california... </t>
  </si>
  <si>
    <t>Sat Jun 06 18:32:03 PDT 2009</t>
  </si>
  <si>
    <t xml:space="preserve">JUST saw a trailer for &amp;quot;Away We Go&amp;quot; with 2 of my favorite comedic actors! i should've gone to see that tonight! </t>
  </si>
  <si>
    <t>Sat Jun 06 18:32:04 PDT 2009</t>
  </si>
  <si>
    <t>mS3yjh3iiiii</t>
  </si>
  <si>
    <t xml:space="preserve">tryna study but i keep getting distracted. ughh </t>
  </si>
  <si>
    <t>i feeel like i got sunburnttt  ++ i'm losing my voice.. that'll be a first o.O</t>
  </si>
  <si>
    <t>Sat Jun 06 18:32:05 PDT 2009</t>
  </si>
  <si>
    <t>charleywhaley</t>
  </si>
  <si>
    <t>I thought breaking up was hard to do? Im glad we can still stay friends. :] I do really hate being Single though its really depressing!  x</t>
  </si>
  <si>
    <t>Parking @ the stadium is 5 bucks &amp;amp; that's all I have  lol</t>
  </si>
  <si>
    <t xml:space="preserve">@johncr8on we are worried about Joe and Orion... wish we could move you all with us or have a wormhole between our houses! </t>
  </si>
  <si>
    <t>Sat Jun 06 18:32:07 PDT 2009</t>
  </si>
  <si>
    <t xml:space="preserve">today is the longest day everr. no tips and i really need gas money. </t>
  </si>
  <si>
    <t>Sat Jun 06 18:32:09 PDT 2009</t>
  </si>
  <si>
    <t xml:space="preserve">@jacobflynn im in montreal dummy </t>
  </si>
  <si>
    <t>Sat Jun 06 18:32:12 PDT 2009</t>
  </si>
  <si>
    <t>ooitschristina</t>
  </si>
  <si>
    <t xml:space="preserve">http://twitpic.com/6soi8  non-moving key fell off my powerbook. fail </t>
  </si>
  <si>
    <t>Sat Jun 06 18:32:14 PDT 2009</t>
  </si>
  <si>
    <t xml:space="preserve">@victoriamcfly I was looking over the reviews and I have NO idea what any of it means. </t>
  </si>
  <si>
    <t>Sat Jun 06 18:32:16 PDT 2009</t>
  </si>
  <si>
    <t xml:space="preserve">@peaceloveabby9 twitter hates me </t>
  </si>
  <si>
    <t>Sat Jun 06 18:32:18 PDT 2009</t>
  </si>
  <si>
    <t>@RingLeader898 no this isnt the 1  im lookin for the 1 i wish i could f* all the girls in the world sumthin like that</t>
  </si>
  <si>
    <t xml:space="preserve">why do the pittsburgh penguins like to upset me so much   </t>
  </si>
  <si>
    <t xml:space="preserve">@deb_opks I'm sorry. Damn Penguins are making me cuss. </t>
  </si>
  <si>
    <t>Sat Jun 06 18:32:36 PDT 2009</t>
  </si>
  <si>
    <t xml:space="preserve">@Jessicaca damn no way I can swing that. </t>
  </si>
  <si>
    <t>jessicamast</t>
  </si>
  <si>
    <t xml:space="preserve">Looking like the #pens are going to loose tonight.  Which means tonight is a bust.  </t>
  </si>
  <si>
    <t>Sat Jun 06 18:32:38 PDT 2009</t>
  </si>
  <si>
    <t>jsharmaine</t>
  </si>
  <si>
    <t>Grandma's party went well today. I missed it.   Her 95th birthday is tomorrow. I'll spend time with her tomorrow for her birthday!!!</t>
  </si>
  <si>
    <t>Sat Jun 06 18:32:39 PDT 2009</t>
  </si>
  <si>
    <t>@teppyrain yes! I showered and I still smell like brains  what are you up to tonight?</t>
  </si>
  <si>
    <t>@WhitneyC89 just cuz....i was just indirectly talkin shit about sum girls in my life  lol.</t>
  </si>
  <si>
    <t>Sat Jun 06 18:32:44 PDT 2009</t>
  </si>
  <si>
    <t xml:space="preserve">Who woulda thunk that @glennbeck would use Twitter more than @STU_GBP . Thanks to Stu for making me lose my bet.  </t>
  </si>
  <si>
    <t xml:space="preserve">@CourtnessMonstr ouch </t>
  </si>
  <si>
    <t>sammaybabay</t>
  </si>
  <si>
    <t>@jacquibraceros i didnt see you yesterday  but CONGRATS!&amp;lt;3</t>
  </si>
  <si>
    <t>Sat Jun 06 18:32:45 PDT 2009</t>
  </si>
  <si>
    <t>OH: I need a nap before work, it won't happen!  http://tinyurl.com/p36989</t>
  </si>
  <si>
    <t>Sat Jun 06 18:32:49 PDT 2009</t>
  </si>
  <si>
    <t xml:space="preserve">Haha, my head feels like it's going to fall off o.O You don't even know. </t>
  </si>
  <si>
    <t>Sat Jun 06 18:32:50 PDT 2009</t>
  </si>
  <si>
    <t>the internet on my phone wasn't working ALL day.  i felt so.. naked.</t>
  </si>
  <si>
    <t>Sat Jun 06 18:32:51 PDT 2009</t>
  </si>
  <si>
    <t xml:space="preserve">@MpowerPlus unfortunately I am now a walking zombie... </t>
  </si>
  <si>
    <t>Sat Jun 06 18:32:53 PDT 2009</t>
  </si>
  <si>
    <t>@mizzhoneydip  you don't invite me over no more.</t>
  </si>
  <si>
    <t>Sat Jun 06 18:32:55 PDT 2009</t>
  </si>
  <si>
    <t>heldor</t>
  </si>
  <si>
    <t>@dame_wilbur  *hugs*</t>
  </si>
  <si>
    <t>OH: I believe I need a nap  http://tinyurl.com/ryo9fg</t>
  </si>
  <si>
    <t>Sat Jun 06 18:33:00 PDT 2009</t>
  </si>
  <si>
    <t>MissJadeDragon</t>
  </si>
  <si>
    <t>@onchmovement  if only I lived in LA</t>
  </si>
  <si>
    <t>Sat Jun 06 18:33:02 PDT 2009</t>
  </si>
  <si>
    <t>@ConnorsCompShow Lucky, our BestBuy only has PCs on display  How was the MacBook keyboards? Rubbery?</t>
  </si>
  <si>
    <t>Sat Jun 06 18:33:03 PDT 2009</t>
  </si>
  <si>
    <t>anadaway</t>
  </si>
  <si>
    <t xml:space="preserve">I finally get a chance to go out...was gunna see Stoney and Boland...it got postponed </t>
  </si>
  <si>
    <t>Sat Jun 06 18:33:07 PDT 2009</t>
  </si>
  <si>
    <t>PrincessMissy69</t>
  </si>
  <si>
    <t xml:space="preserve">just got back to the hotel...dunkin donuts didnt have jelly filled donut holes... </t>
  </si>
  <si>
    <t>Sat Jun 06 18:33:08 PDT 2009</t>
  </si>
  <si>
    <t>John_3_30</t>
  </si>
  <si>
    <t xml:space="preserve">About to start doing laundry </t>
  </si>
  <si>
    <t>Sat Jun 06 18:33:10 PDT 2009</t>
  </si>
  <si>
    <t>music_is_life_x</t>
  </si>
  <si>
    <t xml:space="preserve">Looking for the full moon in honor of honor society but i cant see it from my window </t>
  </si>
  <si>
    <t>Sat Jun 06 18:33:11 PDT 2009</t>
  </si>
  <si>
    <t>radio_schizo</t>
  </si>
  <si>
    <t xml:space="preserve">@TheLateLiz eww </t>
  </si>
  <si>
    <t>Sat Jun 06 18:33:15 PDT 2009</t>
  </si>
  <si>
    <t xml:space="preserve">Wanted to watch the messengers </t>
  </si>
  <si>
    <t>Sat Jun 06 18:33:16 PDT 2009</t>
  </si>
  <si>
    <t>Pitsburg we have a prooooblem! Down 4-0  #GOPENSGO</t>
  </si>
  <si>
    <t>Sat Jun 06 18:33:18 PDT 2009</t>
  </si>
  <si>
    <t xml:space="preserve">@stonermc I would dig up a link for you but I'm lazy </t>
  </si>
  <si>
    <t>Sat Jun 06 18:33:21 PDT 2009</t>
  </si>
  <si>
    <t xml:space="preserve">Sorry i been gone u guys </t>
  </si>
  <si>
    <t>Sat Jun 06 18:33:22 PDT 2009</t>
  </si>
  <si>
    <t>and there goes the shutout.   #redsox</t>
  </si>
  <si>
    <t>Sat Jun 06 18:33:24 PDT 2009</t>
  </si>
  <si>
    <t>MichelleBanzer</t>
  </si>
  <si>
    <t>Another zipper in the zipper graveyard..  The zipper I bought earlier wasn't long enough.. time to go find one that will work better</t>
  </si>
  <si>
    <t>Sat Jun 06 18:33:25 PDT 2009</t>
  </si>
  <si>
    <t>@LisaLavie  it doesnt show up for me it just shows a tiny tiny square with a red dot</t>
  </si>
  <si>
    <t>AjScarzafava</t>
  </si>
  <si>
    <t xml:space="preserve">wishing i was at the brad paisley concert and that mike was home </t>
  </si>
  <si>
    <t xml:space="preserve">I think i hurt my hand </t>
  </si>
  <si>
    <t>Sat Jun 06 18:33:27 PDT 2009</t>
  </si>
  <si>
    <t>I really hope Jimmy isn't evil   #harpersisland</t>
  </si>
  <si>
    <t xml:space="preserve">@Leonniiee lookin @ nandos pics!!! I miss those times! </t>
  </si>
  <si>
    <t>i want to tweet everyday ! But its already school days  &amp;amp; for sure im gonna miss again the Live WebChat of JB in FB  so sad.</t>
  </si>
  <si>
    <t>@mcflyerweirdo i know,, i can't take McFly out of my mind either..  Miss them a lot                 by the way, i'm Florencia</t>
  </si>
  <si>
    <t>Sat Jun 06 18:33:28 PDT 2009</t>
  </si>
  <si>
    <t>mariaj95376</t>
  </si>
  <si>
    <t>i'm bored ( at work)  so many better things to do  on a pretty saturday...</t>
  </si>
  <si>
    <t xml:space="preserve">i am so super tired!! don't think i can make it for the pretty ricky show... </t>
  </si>
  <si>
    <t>Sat Jun 06 18:33:29 PDT 2009</t>
  </si>
  <si>
    <t>@coachbear Yumcha fell by the side of the road  Drinking girly liquers til 2am will do that to you...</t>
  </si>
  <si>
    <t>Sat Jun 06 18:33:31 PDT 2009</t>
  </si>
  <si>
    <t>nicwastakenlulz</t>
  </si>
  <si>
    <t xml:space="preserve">ridiculous level of sleeepy </t>
  </si>
  <si>
    <t>Sat Jun 06 18:33:32 PDT 2009</t>
  </si>
  <si>
    <t>@HotMBC and I think she been gone too long now so they burned it anyway  THey in Auckland which is far away.</t>
  </si>
  <si>
    <t>Sat Jun 06 18:33:34 PDT 2009</t>
  </si>
  <si>
    <t>jammin2music44</t>
  </si>
  <si>
    <t xml:space="preserve">currently sick </t>
  </si>
  <si>
    <t>Sat Jun 06 18:33:36 PDT 2009</t>
  </si>
  <si>
    <t xml:space="preserve">Disconnect with PHYSICS </t>
  </si>
  <si>
    <t>arcade games stink  wasted $20</t>
  </si>
  <si>
    <t>Sat Jun 06 18:33:37 PDT 2009</t>
  </si>
  <si>
    <t xml:space="preserve">@IPRGPGreg ummm..*looks around* yeaaahhhh...*facepalm* I'm sorry </t>
  </si>
  <si>
    <t xml:space="preserve">Wish there was somewhere to hide! </t>
  </si>
  <si>
    <t>Sat Jun 06 18:33:41 PDT 2009</t>
  </si>
  <si>
    <t>DobbytheDoggy</t>
  </si>
  <si>
    <t>I am begging for food and no one wants to give me any  Do they know who they are dealing with?</t>
  </si>
  <si>
    <t>Sat Jun 06 18:33:44 PDT 2009</t>
  </si>
  <si>
    <t xml:space="preserve">@RadNerd I want one. </t>
  </si>
  <si>
    <t>Sat Jun 06 18:33:45 PDT 2009</t>
  </si>
  <si>
    <t>@alisaaaaa sims 3 isn't as good as double deluxe.  too complicated.</t>
  </si>
  <si>
    <t>Sat Jun 06 18:33:46 PDT 2009</t>
  </si>
  <si>
    <t>strangedesign</t>
  </si>
  <si>
    <t xml:space="preserve">@simplymarci and I got locked out of our car in AC due to my stupidity. Awesome valet at the Taj is hookin us up with a locksmith. </t>
  </si>
  <si>
    <t>Sat Jun 06 18:33:47 PDT 2009</t>
  </si>
  <si>
    <t>Working extra shift tonight...  won't get off until 7am...</t>
  </si>
  <si>
    <t>Sat Jun 06 18:33:50 PDT 2009</t>
  </si>
  <si>
    <t>Grateful_Gurl</t>
  </si>
  <si>
    <t xml:space="preserve">@Bptbtrfly wait....your hubby is at the show and your not? why?!!!! </t>
  </si>
  <si>
    <t>Sat Jun 06 18:33:51 PDT 2009</t>
  </si>
  <si>
    <t>stormyzcrochet</t>
  </si>
  <si>
    <t>Wondering why my sales have been so awefully slow  http://stormyzcrochet.etsy.com/ via @addthis</t>
  </si>
  <si>
    <t>kay so i think my second piercing is infected FML oh and i lost 10 $  uhh just kill me now &amp;lt;3</t>
  </si>
  <si>
    <t>Sat Jun 06 18:33:52 PDT 2009</t>
  </si>
  <si>
    <t>KerrieLynn7</t>
  </si>
  <si>
    <t>9:30 &amp;amp; in bed. Ehh. 3 hour nap tonight too. Somethings up  I'm convinced that communication w/men is the biggest challenge in life! ~</t>
  </si>
  <si>
    <t>Sat Jun 06 18:33:54 PDT 2009</t>
  </si>
  <si>
    <t>StabMasterArson</t>
  </si>
  <si>
    <t xml:space="preserve">I cut my finger cos i was using a knife backwards </t>
  </si>
  <si>
    <t>Sat Jun 06 18:33:56 PDT 2009</t>
  </si>
  <si>
    <t xml:space="preserve">@dannywood is showing off his guns right noe and I can't see them </t>
  </si>
  <si>
    <t>Sat Jun 06 18:33:57 PDT 2009</t>
  </si>
  <si>
    <t xml:space="preserve">@xXmIxEdMoDeLXx awww sorry that happened 2 u boo </t>
  </si>
  <si>
    <t>Sat Jun 06 18:33:58 PDT 2009</t>
  </si>
  <si>
    <t>belladeec</t>
  </si>
  <si>
    <t xml:space="preserve">Watching the Pens losing 4-0 and I am not happy </t>
  </si>
  <si>
    <t>aeropIane</t>
  </si>
  <si>
    <t xml:space="preserve">@diedrecook It was at 10:00 this morning, but I was too late for a gift card. </t>
  </si>
  <si>
    <t>Sat Jun 06 18:33:59 PDT 2009</t>
  </si>
  <si>
    <t xml:space="preserve">home finally. in dire need of sleep </t>
  </si>
  <si>
    <t>Tsuji_Nozomi</t>
  </si>
  <si>
    <t xml:space="preserve">Waiting for someone to talk to...... </t>
  </si>
  <si>
    <t>Sat Jun 06 18:34:00 PDT 2009</t>
  </si>
  <si>
    <t>karensawatzky</t>
  </si>
  <si>
    <t xml:space="preserve">&amp;quot;practicing&amp;quot; on my daughter's macbook which she is kindly letting me to take to SLA2009 #sla2009 but there are no tunes in my itunes </t>
  </si>
  <si>
    <t>Sat Jun 06 18:34:01 PDT 2009</t>
  </si>
  <si>
    <t>ellenay</t>
  </si>
  <si>
    <t xml:space="preserve">@buttonupatetsy yep! We all went. They're leaving Wed. am. </t>
  </si>
  <si>
    <t>Sat Jun 06 18:34:03 PDT 2009</t>
  </si>
  <si>
    <t>smilesngiggles</t>
  </si>
  <si>
    <t xml:space="preserve">Ummm yeah, waxing hurts and leaves marks. </t>
  </si>
  <si>
    <t>Sat Jun 06 18:34:05 PDT 2009</t>
  </si>
  <si>
    <t>anahi_0716</t>
  </si>
  <si>
    <t xml:space="preserve">Third wheel </t>
  </si>
  <si>
    <t>Sat Jun 06 18:34:10 PDT 2009</t>
  </si>
  <si>
    <t>Chrishostetter</t>
  </si>
  <si>
    <t>Actually, this one just decided to stop working cause of over heating!?  Damn it!</t>
  </si>
  <si>
    <t>Sat Jun 06 18:34:11 PDT 2009</t>
  </si>
  <si>
    <t>RockerxXxchick</t>
  </si>
  <si>
    <t xml:space="preserve">it's summer it's rainy i love rain &amp;lt;3 and just got my new mini laptop xD and im 16 it's radd too bad i have summer school </t>
  </si>
  <si>
    <t>Sat Jun 06 18:34:14 PDT 2009</t>
  </si>
  <si>
    <t xml:space="preserve">Work gets in the way of my twittering </t>
  </si>
  <si>
    <t>Sat Jun 06 18:34:13 PDT 2009</t>
  </si>
  <si>
    <t xml:space="preserve">ohh.. c'mon keep moving forward, keep moving on!!--even if it takes a lifetime </t>
  </si>
  <si>
    <t>rachyrachyrachy</t>
  </si>
  <si>
    <t xml:space="preserve">@Doll_Doll They scheduled for both nights! And I could only watch it last night. </t>
  </si>
  <si>
    <t>Sat Jun 06 18:34:17 PDT 2009</t>
  </si>
  <si>
    <t xml:space="preserve">@DiamondBlue wow!! babe sounds like a rough day!! </t>
  </si>
  <si>
    <t>Sat Jun 06 18:34:21 PDT 2009</t>
  </si>
  <si>
    <t xml:space="preserve">Thanks @krnadik I'm getting a little better now. My BP's back to normal. I'm missing our sessions.. </t>
  </si>
  <si>
    <t>middlemem</t>
  </si>
  <si>
    <t>@mills16 Is it that bad? I'll change it then  I am going in September why?</t>
  </si>
  <si>
    <t>Sat Jun 06 18:34:24 PDT 2009</t>
  </si>
  <si>
    <t xml:space="preserve">i want a brownie batter blizzard! and am waiting for ppl to let me know if they're out in dwntwn lex yet. pretty dress and nowhere to go! </t>
  </si>
  <si>
    <t>Sat Jun 06 18:34:26 PDT 2009</t>
  </si>
  <si>
    <t xml:space="preserve">I have ice &amp;amp; piÃ±a colada mix but no rum! Boo. </t>
  </si>
  <si>
    <t>mspuma</t>
  </si>
  <si>
    <t>Aww, I was really rooting for the shutout.  Still an absolutely awesome performance by Lester. #redsox</t>
  </si>
  <si>
    <t>Sat Jun 06 18:34:27 PDT 2009</t>
  </si>
  <si>
    <t>mstara09</t>
  </si>
  <si>
    <t>Too bad I can't rescue him!  He really wanted to come back to Sac with me  Then to the park where Tish, Sadie n Ty got N the water foutain</t>
  </si>
  <si>
    <t>Sat Jun 06 18:34:28 PDT 2009</t>
  </si>
  <si>
    <t>wildgemma</t>
  </si>
  <si>
    <t>http://twitpic.com/6sos6 - Oh my god - Take That were amazing. Drive home - not so much  The moment when it started raining for Back  ...</t>
  </si>
  <si>
    <t>CharlieHastings</t>
  </si>
  <si>
    <t xml:space="preserve">lost my finger tip to the stove top yesterday </t>
  </si>
  <si>
    <t>Sat Jun 06 18:34:30 PDT 2009</t>
  </si>
  <si>
    <t xml:space="preserve">@mcr_rocks_alot no! my baby brother is crying like crazy because he bang his head on the table </t>
  </si>
  <si>
    <t>Sat Jun 06 18:34:31 PDT 2009</t>
  </si>
  <si>
    <t>DianaLeeIris</t>
  </si>
  <si>
    <t>@dorkydeanna im sorry.   I don't know what to do..</t>
  </si>
  <si>
    <t>Sat Jun 06 18:34:32 PDT 2009</t>
  </si>
  <si>
    <t>@wizbiff HOLY SHIT!  What happened?</t>
  </si>
  <si>
    <t>Sat Jun 06 18:34:33 PDT 2009</t>
  </si>
  <si>
    <t>ed_salinas</t>
  </si>
  <si>
    <t xml:space="preserve">I only ask this cause my parents couldn't bring me any when they were here... </t>
  </si>
  <si>
    <t>Sat Jun 06 18:34:37 PDT 2009</t>
  </si>
  <si>
    <t xml:space="preserve">I'd give anything to be HOME </t>
  </si>
  <si>
    <t>Sat Jun 06 18:34:40 PDT 2009</t>
  </si>
  <si>
    <t>pompeychick657</t>
  </si>
  <si>
    <t xml:space="preserve">Its raining its pourin and i aint snorin . Dam the rain keepin me awake </t>
  </si>
  <si>
    <t>Sat Jun 06 18:34:41 PDT 2009</t>
  </si>
  <si>
    <t>Elmo824</t>
  </si>
  <si>
    <t xml:space="preserve">@courtneystorrie Haha i know dude its so awesome! This is the last of my trips though til october. </t>
  </si>
  <si>
    <t>Sat Jun 06 18:34:42 PDT 2009</t>
  </si>
  <si>
    <t>breanne000007</t>
  </si>
  <si>
    <t xml:space="preserve">DD just wapped her head on the back of the couch and poor thing looks like a unicorn now </t>
  </si>
  <si>
    <t>Sat Jun 06 18:34:43 PDT 2009</t>
  </si>
  <si>
    <t>giiwatson</t>
  </si>
  <si>
    <t>Sat Jun 06 18:34:46 PDT 2009</t>
  </si>
  <si>
    <t>Skgeee</t>
  </si>
  <si>
    <t xml:space="preserve">i miss 6teen </t>
  </si>
  <si>
    <t xml:space="preserve">@ROSELIGHT_2009  I know </t>
  </si>
  <si>
    <t>Sat Jun 06 18:34:48 PDT 2009</t>
  </si>
  <si>
    <t>Jessica8417</t>
  </si>
  <si>
    <t xml:space="preserve">I hate grass, dust and trees! ugh my eyes and nose! </t>
  </si>
  <si>
    <t>Sat Jun 06 18:34:49 PDT 2009</t>
  </si>
  <si>
    <t>dpwac</t>
  </si>
  <si>
    <t xml:space="preserve">@electrcspacegrl Reaper was actually really good. I'm sorry I missed the rest of the season... and that they cancelled it. </t>
  </si>
  <si>
    <t>Sat Jun 06 18:34:50 PDT 2009</t>
  </si>
  <si>
    <t xml:space="preserve">Its so gloomy over here in north van </t>
  </si>
  <si>
    <t xml:space="preserve">Yo are you still gonna be able to play? That fucking sucks man about the van </t>
  </si>
  <si>
    <t>Sat Jun 06 18:34:51 PDT 2009</t>
  </si>
  <si>
    <t>MaiThanhDao</t>
  </si>
  <si>
    <t xml:space="preserve">Still haven't seen Sim 3 in store, want to play it so badly </t>
  </si>
  <si>
    <t>Sat Jun 06 18:34:53 PDT 2009</t>
  </si>
  <si>
    <t>has to go to work at 1 on a beautiful day like this and finishes at 6 baisically see's no day time  bloody coles</t>
  </si>
  <si>
    <t>Sat Jun 06 18:34:54 PDT 2009</t>
  </si>
  <si>
    <t>jmp2071</t>
  </si>
  <si>
    <t xml:space="preserve">@Schlafly eh, give em to someone else. I couldnt make it there and have enough time to enjoy them if its over at 10 </t>
  </si>
  <si>
    <t xml:space="preserve">My baby isn't on </t>
  </si>
  <si>
    <t>Sat Jun 06 18:34:55 PDT 2009</t>
  </si>
  <si>
    <t xml:space="preserve">Awake, poorly and feeling rather sorry for myself </t>
  </si>
  <si>
    <t>MandiJohnson</t>
  </si>
  <si>
    <t xml:space="preserve">I'm getting excited about my going away party tonight... I hope I don't cry too much </t>
  </si>
  <si>
    <t>Sat Jun 06 18:34:59 PDT 2009</t>
  </si>
  <si>
    <t xml:space="preserve">@OC_THAQB PS. I LOVE YOU   </t>
  </si>
  <si>
    <t>Sat Jun 06 18:35:01 PDT 2009</t>
  </si>
  <si>
    <t xml:space="preserve">@jdoggchief hahaha for some reason you're not on my AIM list so I can't chat with you about it </t>
  </si>
  <si>
    <t>Sat Jun 06 18:35:05 PDT 2009</t>
  </si>
  <si>
    <t xml:space="preserve">is 22 today </t>
  </si>
  <si>
    <t>Sat Jun 06 18:35:06 PDT 2009</t>
  </si>
  <si>
    <t xml:space="preserve">Just had to get off nightbus &amp;amp; walk 20 mins back to Balham, something had happened in bloody Clapham and the police wouldn't let us past. </t>
  </si>
  <si>
    <t>Sat Jun 06 18:35:12 PDT 2009</t>
  </si>
  <si>
    <t>Chel_93</t>
  </si>
  <si>
    <t>@David_Henrie im sorry my friend i dont think its gonna happen  but we gotta BELIEVEEE!!</t>
  </si>
  <si>
    <t>mrrooster</t>
  </si>
  <si>
    <t xml:space="preserve">http://twitrpix.com/bfh More testing I'm afraid. </t>
  </si>
  <si>
    <t>Sat Jun 06 18:35:13 PDT 2009</t>
  </si>
  <si>
    <t>watching titanic on TNT..*chokes up* ''never let go..never let go''  ''they'' killed Jack..</t>
  </si>
  <si>
    <t>Sat Jun 06 18:35:14 PDT 2009</t>
  </si>
  <si>
    <t>SarahModified</t>
  </si>
  <si>
    <t xml:space="preserve">viendo slumdog millionaire... movie night just 4 me ... my baby is working </t>
  </si>
  <si>
    <t>Sat Jun 06 18:35:16 PDT 2009</t>
  </si>
  <si>
    <t>@riandawson  Time off? Do you guys know when/if you're rescheduling the Houston show?</t>
  </si>
  <si>
    <t>Sat Jun 06 18:35:19 PDT 2009</t>
  </si>
  <si>
    <t xml:space="preserve">i havent been on in agesss ! sorry </t>
  </si>
  <si>
    <t>Sat Jun 06 18:35:21 PDT 2009</t>
  </si>
  <si>
    <t>cillagoodwind</t>
  </si>
  <si>
    <t>Sat Jun 06 18:35:23 PDT 2009</t>
  </si>
  <si>
    <t>djemay</t>
  </si>
  <si>
    <t xml:space="preserve">burnt from layin out all day </t>
  </si>
  <si>
    <t>Sat Jun 06 18:35:24 PDT 2009</t>
  </si>
  <si>
    <t>@LisaLavie Awww, the pic didn't show up here  *pouts</t>
  </si>
  <si>
    <t xml:space="preserve">I wish I was playing Catan. </t>
  </si>
  <si>
    <t xml:space="preserve">Trying this hair thing. If it doesnt work... well fail. </t>
  </si>
  <si>
    <t>Sat Jun 06 18:35:25 PDT 2009</t>
  </si>
  <si>
    <t xml:space="preserve">did i lose followers? Are my tweets that boring/offensive? </t>
  </si>
  <si>
    <t>Sat Jun 06 18:35:26 PDT 2009</t>
  </si>
  <si>
    <t xml:space="preserve">Won't be able to twitter till Monday.. hate being internetless. </t>
  </si>
  <si>
    <t>jonafied26</t>
  </si>
  <si>
    <t xml:space="preserve">hahah :/ like seriously, i neeed to eat something </t>
  </si>
  <si>
    <t>Sat Jun 06 18:35:27 PDT 2009</t>
  </si>
  <si>
    <t xml:space="preserve">redsox win 8-1!!! even though lester didnt get the perfect game </t>
  </si>
  <si>
    <t>Sat Jun 06 18:35:28 PDT 2009</t>
  </si>
  <si>
    <t xml:space="preserve">Closing the windows and bringing in the clothes off the line 'cause it's raining.  </t>
  </si>
  <si>
    <t>Sat Jun 06 18:35:29 PDT 2009</t>
  </si>
  <si>
    <t xml:space="preserve">Fudge. I'm at work. </t>
  </si>
  <si>
    <t>Sat Jun 06 18:35:32 PDT 2009</t>
  </si>
  <si>
    <t>daanilucero</t>
  </si>
  <si>
    <t xml:space="preserve">im not going to eat pizza </t>
  </si>
  <si>
    <t>im sick  my throat is killing me!</t>
  </si>
  <si>
    <t>Sat Jun 06 18:35:34 PDT 2009</t>
  </si>
  <si>
    <t>Becoming increasingly disillusioned with Twitter.     Feeling a bit depressed.  Off to bed for me.  Good night all!</t>
  </si>
  <si>
    <t>Sat Jun 06 18:35:36 PDT 2009</t>
  </si>
  <si>
    <t>lexlea</t>
  </si>
  <si>
    <t xml:space="preserve">I knoww!!! I want to so badly, but I know that I need to keep it in da house </t>
  </si>
  <si>
    <t>These are my friends. I love em!  college next year  http://twitpic.com/6sown</t>
  </si>
  <si>
    <t>Sat Jun 06 18:35:38 PDT 2009</t>
  </si>
  <si>
    <t>@sunshineweaver sorry  I always said tho after I got my group pic with BSB i would be &amp;quot;done&amp;quot; with being a fan cos i got everything i want</t>
  </si>
  <si>
    <t>Sat Jun 06 18:35:39 PDT 2009</t>
  </si>
  <si>
    <t>wewals</t>
  </si>
  <si>
    <t>My flick was worse today  didn't throw enough the other day to get it down.</t>
  </si>
  <si>
    <t>Sat Jun 06 18:35:41 PDT 2009</t>
  </si>
  <si>
    <t>thomasmarkert</t>
  </si>
  <si>
    <t xml:space="preserve">still jetlagged... missed rock am ring due to shitty weather </t>
  </si>
  <si>
    <t>Sat Jun 06 18:35:42 PDT 2009</t>
  </si>
  <si>
    <t>@HBHO STFU! I was just giving my opinion....low wbc count usually means leukemia...knock on wood that it doesn't this time.  NOSEX4U</t>
  </si>
  <si>
    <t>@ricochetsrapid sorry buddy... I haven't been on facebook  hope things get better</t>
  </si>
  <si>
    <t>Sat Jun 06 18:35:43 PDT 2009</t>
  </si>
  <si>
    <t xml:space="preserve">someone tell me the first day of detox is the hardest... because today was beyond hard </t>
  </si>
  <si>
    <t>Sat Jun 06 18:35:44 PDT 2009</t>
  </si>
  <si>
    <t>Nice night tonight. its a full moon. i wish kim was here to look at it with me  ill hopefully be streaming all day tomorrow on my ions ...</t>
  </si>
  <si>
    <t>Sat Jun 06 18:35:49 PDT 2009</t>
  </si>
  <si>
    <t>CoreyPullThePin</t>
  </si>
  <si>
    <t xml:space="preserve">i really miss screaming my fucking lungs out to The Ataris </t>
  </si>
  <si>
    <t>Sat Jun 06 18:35:51 PDT 2009</t>
  </si>
  <si>
    <t>ohimagummybear</t>
  </si>
  <si>
    <t xml:space="preserve">Hates the fact that she has a major allergy to cut grass now she's all itchy </t>
  </si>
  <si>
    <t>hurricanekarina</t>
  </si>
  <si>
    <t xml:space="preserve">My clit is bleeding and i dnt know what to do </t>
  </si>
  <si>
    <t>Sat Jun 06 18:35:57 PDT 2009</t>
  </si>
  <si>
    <t xml:space="preserve">@1NONLYD so sad </t>
  </si>
  <si>
    <t>Sat Jun 06 18:36:00 PDT 2009</t>
  </si>
  <si>
    <t xml:space="preserve">2:30 in the mornin' + still awake, whats the matter with me?! Revision 2moro </t>
  </si>
  <si>
    <t>Sat Jun 06 18:36:05 PDT 2009</t>
  </si>
  <si>
    <t>sheiseighteen</t>
  </si>
  <si>
    <t>Last day of summer.  I'm gonna miss summer `09., even though I just stayed at home, most of the time.</t>
  </si>
  <si>
    <t>Sat Jun 06 18:36:08 PDT 2009</t>
  </si>
  <si>
    <t>amandaaaxo3</t>
  </si>
  <si>
    <t>finally stopped playing sims3 ha the pink in my hair is already coming out  i think i messed up the dye. but redoing it next week</t>
  </si>
  <si>
    <t>Sat Jun 06 18:36:11 PDT 2009</t>
  </si>
  <si>
    <t>smashleysaurus</t>
  </si>
  <si>
    <t xml:space="preserve">I had manga lady and she was mean to me.    </t>
  </si>
  <si>
    <t>Sat Jun 06 18:36:13 PDT 2009</t>
  </si>
  <si>
    <t xml:space="preserve">@Maygean ugghhh I have a dent in my car, I think I got hit in Sherman </t>
  </si>
  <si>
    <t>Sat Jun 06 18:36:14 PDT 2009</t>
  </si>
  <si>
    <t>skellynyc</t>
  </si>
  <si>
    <t>@wllshrmn last time i was in nyack my chain snapped.  Toga picked me up in a truck and drove me back to the shop!</t>
  </si>
  <si>
    <t>Sat Jun 06 18:36:16 PDT 2009</t>
  </si>
  <si>
    <t xml:space="preserve">Alyssalaganosky: can't say that i actually want to be at this party </t>
  </si>
  <si>
    <t>samarafinn</t>
  </si>
  <si>
    <t xml:space="preserve">I think we're in trouble. Concert stopped. </t>
  </si>
  <si>
    <t>Sat Jun 06 18:36:18 PDT 2009</t>
  </si>
  <si>
    <t>@dobroellie im sorry!!!! im not  i wish i could  so badly</t>
  </si>
  <si>
    <t>Sat Jun 06 18:36:19 PDT 2009</t>
  </si>
  <si>
    <t xml:space="preserve">@duncn Indeed, there is little praise in IT - we support ~120 staff and systems and generally only hear when things implode. </t>
  </si>
  <si>
    <t>Sat Jun 06 18:36:21 PDT 2009</t>
  </si>
  <si>
    <t xml:space="preserve">Tummy acheee. stupid pizza buffet, i hate you. </t>
  </si>
  <si>
    <t>Sat Jun 06 18:36:25 PDT 2009</t>
  </si>
  <si>
    <t>Sat Jun 06 18:36:26 PDT 2009</t>
  </si>
  <si>
    <t xml:space="preserve">I want a cigarette...stupid non-smoking. </t>
  </si>
  <si>
    <t>Sat Jun 06 18:36:28 PDT 2009</t>
  </si>
  <si>
    <t>mkinesis</t>
  </si>
  <si>
    <t>my baby went comatose but the doctors promised to fix him. he'll be back soon but he'll suffer from amnesia.  i won't be online 'till july</t>
  </si>
  <si>
    <t xml:space="preserve">just got home from work and going to lay down...i feel awful. </t>
  </si>
  <si>
    <t>Sat Jun 06 18:36:30 PDT 2009</t>
  </si>
  <si>
    <t>@jchronowski47  r u watching game?  we r on delay.  just saw 1st goal..redwings.   -Linda</t>
  </si>
  <si>
    <t>Sat Jun 06 18:36:29 PDT 2009</t>
  </si>
  <si>
    <t xml:space="preserve">I miss @Esme_Cullen8 </t>
  </si>
  <si>
    <t>kevinmartindale</t>
  </si>
  <si>
    <t xml:space="preserve">In a local pub, watching a local group - the savages </t>
  </si>
  <si>
    <t>Sat Jun 06 18:36:35 PDT 2009</t>
  </si>
  <si>
    <t>becbec08</t>
  </si>
  <si>
    <t xml:space="preserve">is in pain...it's shootin through my knee and foot again...i hate this. </t>
  </si>
  <si>
    <t>Sat Jun 06 18:36:38 PDT 2009</t>
  </si>
  <si>
    <t>judsondunn</t>
  </si>
  <si>
    <t xml:space="preserve">i don't know if i can wait until tuesday to get a pre... haha </t>
  </si>
  <si>
    <t>Sat Jun 06 18:36:40 PDT 2009</t>
  </si>
  <si>
    <t>cocobeanz</t>
  </si>
  <si>
    <t xml:space="preserve">I wish I could post sound on twittah, this band is amazing! they are jammin for real! Good stuff to bad I don't understand arabic </t>
  </si>
  <si>
    <t>Stephanie_Jane1</t>
  </si>
  <si>
    <t xml:space="preserve">hate coming home to nothing...everyone is gone </t>
  </si>
  <si>
    <t>quirkysoul</t>
  </si>
  <si>
    <t xml:space="preserve">going to double overtime! </t>
  </si>
  <si>
    <t>Sat Jun 06 18:36:44 PDT 2009</t>
  </si>
  <si>
    <t xml:space="preserve">Hmmm...my son took the cap on and off my USB memory key earlier. And bent it a bit. I snapped back together, but now it doesn't work </t>
  </si>
  <si>
    <t>Sat Jun 06 18:36:45 PDT 2009</t>
  </si>
  <si>
    <t>playing today  just went car shopping again and going tomorrow AGAIN. dad is so indecisive.</t>
  </si>
  <si>
    <t>Sat Jun 06 18:36:49 PDT 2009</t>
  </si>
  <si>
    <t xml:space="preserve">Kevin Smith doing standup in town and im not there </t>
  </si>
  <si>
    <t>Sat Jun 06 18:36:50 PDT 2009</t>
  </si>
  <si>
    <t>rebounces</t>
  </si>
  <si>
    <t>My Belgian Dubbel was wiped out in less than 2 hours   not sure if it was me or the 7.75% abv ?  Hmmmmm http://bit.ly/stlbrew</t>
  </si>
  <si>
    <t>I think I need to get off twitter...SPOILERS! *GASP*  The show is going to be SOOOOOOOOO spoiled for me.</t>
  </si>
  <si>
    <t xml:space="preserve">This doenst happen to me... im losing at beer pong </t>
  </si>
  <si>
    <t>Sat Jun 06 18:36:54 PDT 2009</t>
  </si>
  <si>
    <t>lucichick</t>
  </si>
  <si>
    <t>@SteveIsaacs     that sux</t>
  </si>
  <si>
    <t>Sat Jun 06 18:36:55 PDT 2009</t>
  </si>
  <si>
    <t>jasoncupp</t>
  </si>
  <si>
    <t xml:space="preserve">@esmithp77 agreed...   i *love* seinfeld...  i'm sorry you have to work tomorrow... thats just too short of a weekend.  </t>
  </si>
  <si>
    <t>MrsGames</t>
  </si>
  <si>
    <t xml:space="preserve">@CmfcknW going to King's Island tomorrow. Can't wait! I think the Son of Beast is too rough and it is always broken </t>
  </si>
  <si>
    <t>Sat Jun 06 18:36:56 PDT 2009</t>
  </si>
  <si>
    <t>karrisalynn</t>
  </si>
  <si>
    <t>Sat Jun 06 18:36:57 PDT 2009</t>
  </si>
  <si>
    <t xml:space="preserve">@Laura_H108 JESUS! No!! That's what I did too.. had a too-strong electronic toothbrush, blasted away my enamel. God. Didn't expect pain.. </t>
  </si>
  <si>
    <t>Party over.  Had AWESOME time at niece's 1 yr birthday!!! Driving back to Maryland</t>
  </si>
  <si>
    <t>Sat Jun 06 18:36:59 PDT 2009</t>
  </si>
  <si>
    <t>nik_hdz</t>
  </si>
  <si>
    <t xml:space="preserve">Gah im hungry someone bring me food!! </t>
  </si>
  <si>
    <t>Sat Jun 06 18:37:00 PDT 2009</t>
  </si>
  <si>
    <t xml:space="preserve">@LittleGigiGirl The MW was when u were telling me how u get the cute little symbols.I tried @SweetPeaAngel 's way but it didn't work. </t>
  </si>
  <si>
    <t>Sat Jun 06 18:37:02 PDT 2009</t>
  </si>
  <si>
    <t xml:space="preserve">@Rikku819 The filet Migon was good though I overcooked it a bit </t>
  </si>
  <si>
    <t>Sat Jun 06 18:37:03 PDT 2009</t>
  </si>
  <si>
    <t>mirandacullen</t>
  </si>
  <si>
    <t>went to the mall with leeza! so much fun. but aaron did kinna wreck my day  now i have to do some h.w...</t>
  </si>
  <si>
    <t>Sat Jun 06 18:37:04 PDT 2009</t>
  </si>
  <si>
    <t>AstroZombie13</t>
  </si>
  <si>
    <t xml:space="preserve">@mcraddictal what u can't talk to us...any of us? </t>
  </si>
  <si>
    <t>Sat Jun 06 18:37:06 PDT 2009</t>
  </si>
  <si>
    <t>torrez</t>
  </si>
  <si>
    <t xml:space="preserve">@miconian It's a Michael Cohn fanclub. </t>
  </si>
  <si>
    <t>Sat Jun 06 18:37:08 PDT 2009</t>
  </si>
  <si>
    <t>margotmang</t>
  </si>
  <si>
    <t xml:space="preserve">pittsburg is down by 4 </t>
  </si>
  <si>
    <t>Sat Jun 06 18:37:09 PDT 2009</t>
  </si>
  <si>
    <t>@Fawaz_  I'm sorry hun. That really sucks. Does he know how much it upsets you?</t>
  </si>
  <si>
    <t>Sat Jun 06 18:37:10 PDT 2009</t>
  </si>
  <si>
    <t>EcksFromVA</t>
  </si>
  <si>
    <t xml:space="preserve">@TheMegatronDon Any chance I can get a special screening? I missed out.... </t>
  </si>
  <si>
    <t>Sat Jun 06 18:37:15 PDT 2009</t>
  </si>
  <si>
    <t>Im still feelin' kinda betrayed, I guess. Dont worry Ill build a bridge and get over it.  Its Like I do a lot for them and them none 4 me!</t>
  </si>
  <si>
    <t>Sat Jun 06 18:37:16 PDT 2009</t>
  </si>
  <si>
    <t>kimktaylor</t>
  </si>
  <si>
    <t xml:space="preserve">@RichardTreadway Jeesh!  You go on the SJBC ride when I can't be there!!  </t>
  </si>
  <si>
    <t>Sat Jun 06 18:37:17 PDT 2009</t>
  </si>
  <si>
    <t>primadonna11</t>
  </si>
  <si>
    <t xml:space="preserve">@luvMEkissMEh8ME aww ya shoulda stopped n saw me </t>
  </si>
  <si>
    <t>@shiningthunder  You have no other books? I sorry. *huggles*</t>
  </si>
  <si>
    <t>Sat Jun 06 18:37:18 PDT 2009</t>
  </si>
  <si>
    <t>@_Kimbuhlee_ I know!  I want it so bad.</t>
  </si>
  <si>
    <t>tim_fredrick</t>
  </si>
  <si>
    <t xml:space="preserve">I did not win one game of Crazy Eights tonight.  </t>
  </si>
  <si>
    <t>Sat Jun 06 18:37:19 PDT 2009</t>
  </si>
  <si>
    <t xml:space="preserve">http://twitpic.com/6sp3a - @donniewahlberg getting on bus...that's my hair...notice bg right in front of me </t>
  </si>
  <si>
    <t>thenick700</t>
  </si>
  <si>
    <t xml:space="preserve">@alyson5 I think they've been replaced with that team from chicago </t>
  </si>
  <si>
    <t>Sat Jun 06 18:37:20 PDT 2009</t>
  </si>
  <si>
    <t>pirawte</t>
  </si>
  <si>
    <t xml:space="preserve">Where's @cristy626 ? The only one missing tonight </t>
  </si>
  <si>
    <t>Dflymen</t>
  </si>
  <si>
    <t>Just left the carnival...didn't have fun cuz deja cried on every ride...then me &amp;amp; him couldn't get on the rides  http://twitpic.com/6sozp</t>
  </si>
  <si>
    <t>Sat Jun 06 18:37:25 PDT 2009</t>
  </si>
  <si>
    <t>hellodilly</t>
  </si>
  <si>
    <t>Just woke up, wants to sleep an hour more but i can't  gotta go and do the UMB test, aghh lazylazylazylazyyyyyyy</t>
  </si>
  <si>
    <t>Sat Jun 06 18:37:26 PDT 2009</t>
  </si>
  <si>
    <t xml:space="preserve">I should do something non-productive today. I feel like I spent my entire Sat just working. 7:30am-6:30pm. </t>
  </si>
  <si>
    <t>Sat Jun 06 18:37:29 PDT 2009</t>
  </si>
  <si>
    <t>erinluvscherrys</t>
  </si>
  <si>
    <t xml:space="preserve">Wishing last night s New Kids concert in Va Beach wasn't over </t>
  </si>
  <si>
    <t>Sat Jun 06 18:37:32 PDT 2009</t>
  </si>
  <si>
    <t xml:space="preserve">work was good today...but not good enough </t>
  </si>
  <si>
    <t>Sat Jun 06 18:37:37 PDT 2009</t>
  </si>
  <si>
    <t xml:space="preserve">@DaLovelyLadyJ gosh it took you long enough... I would have been board! I can't lie I'm board too! </t>
  </si>
  <si>
    <t>Sat Jun 06 18:37:38 PDT 2009</t>
  </si>
  <si>
    <t>ruthisabel</t>
  </si>
  <si>
    <t xml:space="preserve">Oooh! Can you imagine that, this is the longest time Pao and I are apart. </t>
  </si>
  <si>
    <t>Sat Jun 06 18:37:41 PDT 2009</t>
  </si>
  <si>
    <t>@David_Henrie  i hate detriot, wth</t>
  </si>
  <si>
    <t>Sat Jun 06 18:37:42 PDT 2009</t>
  </si>
  <si>
    <t xml:space="preserve">@Cindyinthia  its hard not to worry </t>
  </si>
  <si>
    <t xml:space="preserve">@LittleLoca28 What happened? I'm so sorry for what happened. </t>
  </si>
  <si>
    <t>Sat Jun 06 18:37:51 PDT 2009</t>
  </si>
  <si>
    <t>xxkiwibrandiexx</t>
  </si>
  <si>
    <t xml:space="preserve">found out i dont have cancer, but i am anemic. </t>
  </si>
  <si>
    <t>Sat Jun 06 18:37:56 PDT 2009</t>
  </si>
  <si>
    <t>pacwednetwork</t>
  </si>
  <si>
    <t>ok... hurt ribs last week and reinjured lifting 100lbs of ice... can't go beach...  playing qwerty on pogo.com @ home.  anyone wanna play?</t>
  </si>
  <si>
    <t>jessicaveiga</t>
  </si>
  <si>
    <t xml:space="preserve">sunddely i'm sad </t>
  </si>
  <si>
    <t>Sat Jun 06 18:37:58 PDT 2009</t>
  </si>
  <si>
    <t>my moms best friend just announced to the entire party what a big crush i had on her son..while he was standing next to me  lol</t>
  </si>
  <si>
    <t>Sat Jun 06 18:37:59 PDT 2009</t>
  </si>
  <si>
    <t xml:space="preserve">Everything gets worse; before it gets better, right? </t>
  </si>
  <si>
    <t>Sat Jun 06 18:38:00 PDT 2009</t>
  </si>
  <si>
    <t>working on my religion isu  miserable.</t>
  </si>
  <si>
    <t>MereViz</t>
  </si>
  <si>
    <t xml:space="preserve">@jocelynelaflamm Totally get you girlie </t>
  </si>
  <si>
    <t>brokencutter101</t>
  </si>
  <si>
    <t xml:space="preserve">Just got back from the concert it was amazing 2 bad i got there when it was almost over </t>
  </si>
  <si>
    <t>Ed_Ondo</t>
  </si>
  <si>
    <t>@oficialkellykey longe daqui.  estou no sul</t>
  </si>
  <si>
    <t>Sat Jun 06 18:38:08 PDT 2009</t>
  </si>
  <si>
    <t xml:space="preserve">the comic is such an ass. poor sherman </t>
  </si>
  <si>
    <t>Sat Jun 06 18:38:09 PDT 2009</t>
  </si>
  <si>
    <t>brainy</t>
  </si>
  <si>
    <t xml:space="preserve">I keep trying to get the neighbors and Bree to use Tweetie because it's just so much more functional. They refuse to pay any amount. </t>
  </si>
  <si>
    <t>Sat Jun 06 18:38:11 PDT 2009</t>
  </si>
  <si>
    <t>@JuanMontoya i can imagine  still being uber cute must help lmao :p sorry</t>
  </si>
  <si>
    <t>Sat Jun 06 18:38:13 PDT 2009</t>
  </si>
  <si>
    <t>twilightfan302</t>
  </si>
  <si>
    <t>I just bearly started reading Eclipse its not as good  as New Moon becuz Edward errr....I dont like him in it hes boring only Jacob&amp;amp;bella</t>
  </si>
  <si>
    <t>Sat Jun 06 18:38:16 PDT 2009</t>
  </si>
  <si>
    <t>stashaholic</t>
  </si>
  <si>
    <t xml:space="preserve">@themaggiemum I have to go tomorrow to get longer 5mm needles - mine are too short </t>
  </si>
  <si>
    <t>Sat Jun 06 18:38:17 PDT 2009</t>
  </si>
  <si>
    <t xml:space="preserve">@whoaitsemily I wonder what happened </t>
  </si>
  <si>
    <t>SphereCat1</t>
  </si>
  <si>
    <t xml:space="preserve">@AppleGeeek Awwww, you just ruined my day.  lolz! Just kidding! </t>
  </si>
  <si>
    <t>Sat Jun 06 18:38:18 PDT 2009</t>
  </si>
  <si>
    <t xml:space="preserve">@MaDDnEsS13 That's so much responsibility! I barely remember to feed myself. </t>
  </si>
  <si>
    <t>Sat Jun 06 18:38:32 PDT 2009</t>
  </si>
  <si>
    <t xml:space="preserve">Have a very strange pain that the back of my head, second day with it, if I die avenge me by kicking the shit outta hats. </t>
  </si>
  <si>
    <t>Sat Jun 06 18:38:34 PDT 2009</t>
  </si>
  <si>
    <t xml:space="preserve">Hates the fact that she has an allergy to cut grass now i'm all itchy </t>
  </si>
  <si>
    <t>Sat Jun 06 18:38:37 PDT 2009</t>
  </si>
  <si>
    <t>xiOmnium</t>
  </si>
  <si>
    <t>@David_Henrie Hahah, I don't think their gunna come back  Datsuyk has completely rejuvinated the Wings.</t>
  </si>
  <si>
    <t xml:space="preserve">@donlemoncnn Have fun here it's a little chilly live in Ma. We haven't had a spring whatsoever. </t>
  </si>
  <si>
    <t>Sat Jun 06 18:38:38 PDT 2009</t>
  </si>
  <si>
    <t>ayaISme</t>
  </si>
  <si>
    <t>lost 2 followers  give it a sunday love by following me. hahah #D-Day</t>
  </si>
  <si>
    <t>Sat Jun 06 18:38:39 PDT 2009</t>
  </si>
  <si>
    <t>lillbiti</t>
  </si>
  <si>
    <t>No elctriciti since 6 after that horrible thunder storm, lightning hit a transformer near by  lillbiti</t>
  </si>
  <si>
    <t>Sat Jun 06 18:38:48 PDT 2009</t>
  </si>
  <si>
    <t xml:space="preserve">@CELEBSIDEDISH oh no it's Jimmy isn't it. Our fine fishmonger with a remarkable groupa fingers </t>
  </si>
  <si>
    <t>Sat Jun 06 18:38:46 PDT 2009</t>
  </si>
  <si>
    <t xml:space="preserve">I fail at musical songs...  </t>
  </si>
  <si>
    <t>Sat Jun 06 18:38:47 PDT 2009</t>
  </si>
  <si>
    <t xml:space="preserve">I'm gonna go clap my ass while I do the dishes . . . .ahhhh misty watercolored memories </t>
  </si>
  <si>
    <t>Sat Jun 06 18:38:49 PDT 2009</t>
  </si>
  <si>
    <t>wesdavisjr</t>
  </si>
  <si>
    <t xml:space="preserve">just walked in my house and my little cousin is having a sleep over and the are watching the cheetah girls 2 </t>
  </si>
  <si>
    <t>MattVaile</t>
  </si>
  <si>
    <t xml:space="preserve">@carrie_2 ME TO... but unlike you i don;t get to go see the shows LIVE the following week </t>
  </si>
  <si>
    <t>Sat Jun 06 18:38:50 PDT 2009</t>
  </si>
  <si>
    <t>eating a grilled chicken wrap....healthy right?! ... but the cheese fries kills it  bua bua bua</t>
  </si>
  <si>
    <t>Sat Jun 06 18:38:52 PDT 2009</t>
  </si>
  <si>
    <t xml:space="preserve">@Kateblogging too bad paramore didn't won.. </t>
  </si>
  <si>
    <t>Sat Jun 06 18:38:53 PDT 2009</t>
  </si>
  <si>
    <t>hustlinhustlin</t>
  </si>
  <si>
    <t xml:space="preserve">I forgot to cancel the notifications on my mac/phone so they've been reminding me of how I'm NOT going so see Deez Nuts tonight, all day. </t>
  </si>
  <si>
    <t>Sat Jun 06 18:38:55 PDT 2009</t>
  </si>
  <si>
    <t>summerbuffalove</t>
  </si>
  <si>
    <t xml:space="preserve">Correction..i misremembered the address it is not that. Therefore i didn't remember </t>
  </si>
  <si>
    <t>Sat Jun 06 18:39:00 PDT 2009</t>
  </si>
  <si>
    <t xml:space="preserve">You'd think I'm old enough by now that going to my old high school's graduation wouldn't be awk. No luck </t>
  </si>
  <si>
    <t>Sat Jun 06 18:39:05 PDT 2009</t>
  </si>
  <si>
    <t>niki0902</t>
  </si>
  <si>
    <t xml:space="preserve">@missashley1 http://twitpic.com/4ntt9 - such a bad baby...he has gotten so big </t>
  </si>
  <si>
    <t>sssaravegas</t>
  </si>
  <si>
    <t xml:space="preserve">Yenno that band explosions in the sky? They inspired what just happened to this toliet </t>
  </si>
  <si>
    <t>Sat Jun 06 18:39:06 PDT 2009</t>
  </si>
  <si>
    <t>JLCoe</t>
  </si>
  <si>
    <t>I hate moving - one of the worst things to do  but its done and I'm happy!</t>
  </si>
  <si>
    <t>Sat Jun 06 18:39:08 PDT 2009</t>
  </si>
  <si>
    <t>M_Hull</t>
  </si>
  <si>
    <t>@susiebumbee aww.  sad day.    I would hang out with you, but that would require me getting dressed.</t>
  </si>
  <si>
    <t>Sat Jun 06 18:39:10 PDT 2009</t>
  </si>
  <si>
    <t>cinigami</t>
  </si>
  <si>
    <t xml:space="preserve">Last Day </t>
  </si>
  <si>
    <t>Sat Jun 06 18:39:13 PDT 2009</t>
  </si>
  <si>
    <t>@dorkfish04  i wonder if he knows how sad he is making us!!</t>
  </si>
  <si>
    <t>Sat Jun 06 18:39:15 PDT 2009</t>
  </si>
  <si>
    <t xml:space="preserve">@iDavey that was a very hurtful statement davey..... </t>
  </si>
  <si>
    <t>Sat Jun 06 18:39:19 PDT 2009</t>
  </si>
  <si>
    <t xml:space="preserve">got my 1st guitar. trying to learn some basic chords and tabs. i don't get any of this </t>
  </si>
  <si>
    <t>Sat Jun 06 18:39:20 PDT 2009</t>
  </si>
  <si>
    <t xml:space="preserve">@AlexAllTimeLow don't have another anxiety attack alex. </t>
  </si>
  <si>
    <t>Sat Jun 06 18:39:21 PDT 2009</t>
  </si>
  <si>
    <t>I wish i had my xbox360 back...  new goal: buy xbox360</t>
  </si>
  <si>
    <t>Sat Jun 06 18:39:24 PDT 2009</t>
  </si>
  <si>
    <t>MUSICisLIFE3849</t>
  </si>
  <si>
    <t xml:space="preserve">Ugh I love her too much I can't handle being apart </t>
  </si>
  <si>
    <t>Sat Jun 06 18:39:25 PDT 2009</t>
  </si>
  <si>
    <t>@reyna614 I miss you  having you here is the only time this place is really tolerable</t>
  </si>
  <si>
    <t>Sat Jun 06 18:39:26 PDT 2009</t>
  </si>
  <si>
    <t>xxxcaitlin14xxx</t>
  </si>
  <si>
    <t xml:space="preserve">here. don't know how much i hurt. </t>
  </si>
  <si>
    <t>Sat Jun 06 18:39:27 PDT 2009</t>
  </si>
  <si>
    <t xml:space="preserve">Here we go again...Another sodding Vampire request! And no metion of them wearing either leather boots, corsets or gloves! </t>
  </si>
  <si>
    <t>Sat Jun 06 18:39:28 PDT 2009</t>
  </si>
  <si>
    <t>satyr405</t>
  </si>
  <si>
    <t xml:space="preserve">@GimmeTOKYO that... Actually looks pretty cool, I wanna play too </t>
  </si>
  <si>
    <t>daunisemilie</t>
  </si>
  <si>
    <t xml:space="preserve">no more computer until chicago. it's broken </t>
  </si>
  <si>
    <t>Sat Jun 06 18:39:29 PDT 2009</t>
  </si>
  <si>
    <t xml:space="preserve">@catsrthebest  she was looking right back at him and just backed right into him hitting his right side </t>
  </si>
  <si>
    <t>Sat Jun 06 18:39:30 PDT 2009</t>
  </si>
  <si>
    <t>@jformaldehydem nah it just wont let us upload for some reason  therea like 12 photos that have gone though</t>
  </si>
  <si>
    <t>Sat Jun 06 18:39:32 PDT 2009</t>
  </si>
  <si>
    <t>Tolie420</t>
  </si>
  <si>
    <t xml:space="preserve">@Whitneydean ...I wish I could watch Wall-e...but unless they have it for VHS I won't be seing it for a long time </t>
  </si>
  <si>
    <t>I can't ever find a comfortable spot in my bed  I wish tim could sleepover.</t>
  </si>
  <si>
    <t>Sat Jun 06 18:39:34 PDT 2009</t>
  </si>
  <si>
    <t>xteensays</t>
  </si>
  <si>
    <t xml:space="preserve">just got home from work! Working all alone with no customers is pretty lonely. </t>
  </si>
  <si>
    <t>Sat Jun 06 18:39:35 PDT 2009</t>
  </si>
  <si>
    <t>mandieluvsu</t>
  </si>
  <si>
    <t xml:space="preserve">tyler is so mean. He tried hitting a cat on purpose! </t>
  </si>
  <si>
    <t>Sat Jun 06 18:39:36 PDT 2009</t>
  </si>
  <si>
    <t>1st day of summer: band camp, came home tired...and been bored since.  but oh well, i love it! i kinda miss my teachers @ school. wierd.</t>
  </si>
  <si>
    <t>Sat Jun 06 18:39:38 PDT 2009</t>
  </si>
  <si>
    <t>Rosieex92</t>
  </si>
  <si>
    <t>@MrPeterAndre sorry to hear about your split  goodluck with your album. â™¥ lovee junior..   rosiee xxxx</t>
  </si>
  <si>
    <t xml:space="preserve">sleeping pattern officially fucked.. just as im going back to school. greaaaaat. </t>
  </si>
  <si>
    <t>Sat Jun 06 18:39:40 PDT 2009</t>
  </si>
  <si>
    <t xml:space="preserve">hazy days back again </t>
  </si>
  <si>
    <t>Sat Jun 06 18:39:41 PDT 2009</t>
  </si>
  <si>
    <t>Sad..  wish I coulda stayed with hunnie longer</t>
  </si>
  <si>
    <t>PourpreNoir</t>
  </si>
  <si>
    <t xml:space="preserve">feelin' for all my Pen fans right now </t>
  </si>
  <si>
    <t>Sat Jun 06 18:39:43 PDT 2009</t>
  </si>
  <si>
    <t>Epoxy stuff to fix espresso machine leak = FAIL   it's better but it's a pressure issue so any leak is unacceptable, it has to be 100%...</t>
  </si>
  <si>
    <t>Sat Jun 06 18:39:46 PDT 2009</t>
  </si>
  <si>
    <t xml:space="preserve">hey, I'm healed. but still unwell </t>
  </si>
  <si>
    <t>KrystenRulzD00d</t>
  </si>
  <si>
    <t xml:space="preserve">definately gauging my ears back up too fast. lol i just ripped the whole inside of my lobe. ouch! it wont stop bleeding </t>
  </si>
  <si>
    <t>Sat Jun 06 18:39:48 PDT 2009</t>
  </si>
  <si>
    <t>StephNBoots</t>
  </si>
  <si>
    <t xml:space="preserve">@DonnieWahlberg tried to find...couldn't </t>
  </si>
  <si>
    <t>Sat Jun 06 18:39:51 PDT 2009</t>
  </si>
  <si>
    <t xml:space="preserve">My feet hurts already. Been walking 4 hrs non stop </t>
  </si>
  <si>
    <t>Sat Jun 06 18:39:52 PDT 2009</t>
  </si>
  <si>
    <t>Whyyyyyy am I so boy crazy?  this makes me sad.</t>
  </si>
  <si>
    <t>kckc7706</t>
  </si>
  <si>
    <t>Head still hurts a little too much. No run for me today  Looking at an early dinner with the house guest and off to sleep.</t>
  </si>
  <si>
    <t xml:space="preserve">What is wrong with penguins today! </t>
  </si>
  <si>
    <t>Sat Jun 06 18:39:53 PDT 2009</t>
  </si>
  <si>
    <t>Added the twitter widget to our website! Somehow our hit counter went back to zero though!  lol</t>
  </si>
  <si>
    <t>Sat Jun 06 18:39:54 PDT 2009</t>
  </si>
  <si>
    <t xml:space="preserve">just got back from an amzing night. i didnt want it to end </t>
  </si>
  <si>
    <t>cassie_chik</t>
  </si>
  <si>
    <t>MY NEIGHBOR IS DRIVING ME CRAZY... he is so annoying... !  anyway im reading a magizene about selena gomez.. she is FANTASTICCC â˜»</t>
  </si>
  <si>
    <t xml:space="preserve">@alexalltimelow your songs ar being leaked? stoopid people cant wait </t>
  </si>
  <si>
    <t>Sat Jun 06 18:39:55 PDT 2009</t>
  </si>
  <si>
    <t>shiningthunder</t>
  </si>
  <si>
    <t xml:space="preserve">@peachchild ...but she keeps forgetting. </t>
  </si>
  <si>
    <t>Sat Jun 06 18:39:57 PDT 2009</t>
  </si>
  <si>
    <t xml:space="preserve">I wish I could get to sleep </t>
  </si>
  <si>
    <t>Sat Jun 06 18:39:58 PDT 2009</t>
  </si>
  <si>
    <t xml:space="preserve">Detroit scored again </t>
  </si>
  <si>
    <t>Sat Jun 06 18:40:01 PDT 2009</t>
  </si>
  <si>
    <t>gettemkbr</t>
  </si>
  <si>
    <t>@_SnowflakE_ Nope!  and yesssss I jus left the mall</t>
  </si>
  <si>
    <t>petitpor</t>
  </si>
  <si>
    <t xml:space="preserve">needs physical therapy </t>
  </si>
  <si>
    <t>Sat Jun 06 18:40:03 PDT 2009</t>
  </si>
  <si>
    <t>@Stareagle Not again  come on PENS!</t>
  </si>
  <si>
    <t>Sat Jun 06 18:40:04 PDT 2009</t>
  </si>
  <si>
    <t>mxrodrigues</t>
  </si>
  <si>
    <t xml:space="preserve">@chasewill that sucks! here in brazil is unusually cold </t>
  </si>
  <si>
    <t>Sat Jun 06 18:40:07 PDT 2009</t>
  </si>
  <si>
    <t xml:space="preserve">arg can this day get any worse.. ? YES. because penguins are losing </t>
  </si>
  <si>
    <t>Sat Jun 06 18:40:11 PDT 2009</t>
  </si>
  <si>
    <t xml:space="preserve">@kayleeannjonas Sorry your missing @keithurban I am missing @rascalflatts in IN. &amp;amp; not watching hockey.  I'm catching up on work. </t>
  </si>
  <si>
    <t>Alice_girll</t>
  </si>
  <si>
    <t>Leaving... Im not even excited anymore.  Crazzzzzzzzzy</t>
  </si>
  <si>
    <t>Sat Jun 06 18:40:12 PDT 2009</t>
  </si>
  <si>
    <t xml:space="preserve">@agent116 i always inadvertently cause huge debates on GSF. sorry </t>
  </si>
  <si>
    <t>Sat Jun 06 18:40:14 PDT 2009</t>
  </si>
  <si>
    <t>bmacgyver</t>
  </si>
  <si>
    <t xml:space="preserve">back from pittsburgh.  now i'm watching the pens with my head in my hands. </t>
  </si>
  <si>
    <t>Sat Jun 06 18:40:18 PDT 2009</t>
  </si>
  <si>
    <t xml:space="preserve">I'm sorry, homophobia is just wrong. </t>
  </si>
  <si>
    <t>ap01</t>
  </si>
  <si>
    <t xml:space="preserve">@sunnydeefan3 i dont know, it would be sooo much easier if one of these was on tv </t>
  </si>
  <si>
    <t>Sat Jun 06 18:40:19 PDT 2009</t>
  </si>
  <si>
    <t>Vina55a</t>
  </si>
  <si>
    <t xml:space="preserve">I feel utterly out of your loop. </t>
  </si>
  <si>
    <t>mrsznunez</t>
  </si>
  <si>
    <t>cant take my cartilage earring out  !!!</t>
  </si>
  <si>
    <t>Sat Jun 06 18:40:20 PDT 2009</t>
  </si>
  <si>
    <t>texas318</t>
  </si>
  <si>
    <t xml:space="preserve">disappointed that the Red Sox beat the Rangers today </t>
  </si>
  <si>
    <t>Sat Jun 06 18:40:39 PDT 2009</t>
  </si>
  <si>
    <t xml:space="preserve">fckin history hw. that's what I get for waiting this long. </t>
  </si>
  <si>
    <t>Sat Jun 06 18:40:41 PDT 2009</t>
  </si>
  <si>
    <t>Klara is about to leave  gonna be so weird! Gonna be a tear jerker.</t>
  </si>
  <si>
    <t xml:space="preserve">Is in need of a nap! Shouldn't have eaten </t>
  </si>
  <si>
    <t xml:space="preserve">@rachymurray are u ok hunni  you seem down </t>
  </si>
  <si>
    <t>Sat Jun 06 18:40:47 PDT 2009</t>
  </si>
  <si>
    <t xml:space="preserve">Man the Penguins are just getting crushed by the Red Wings, 5 - 0 at the end of the 2nd </t>
  </si>
  <si>
    <t>nikimarguerite</t>
  </si>
  <si>
    <t>alright, good pull him.   come on garon.</t>
  </si>
  <si>
    <t>MarcGrandmaison</t>
  </si>
  <si>
    <t xml:space="preserve">how many times will get beat over his glove side tonight?? I can't watch no more!! Fleury get's booted to the bench </t>
  </si>
  <si>
    <t>Sat Jun 06 18:40:49 PDT 2009</t>
  </si>
  <si>
    <t>ooo my dear friend @carolinewwe I miss you much without seeing one weeks is an eternity! I MISS U TO MUCH!  My crazy about Jeff Hardy â™¥</t>
  </si>
  <si>
    <t>Sat Jun 06 18:40:50 PDT 2009</t>
  </si>
  <si>
    <t>josethegreat</t>
  </si>
  <si>
    <t>is home, doing nothing, i don't know if my friends are calling me to hang out because they had plans of their own  blah blah</t>
  </si>
  <si>
    <t>nicolereber</t>
  </si>
  <si>
    <t xml:space="preserve">High school alts outside of rock city studios blasting 3oh!3 in the Chinese food parking lot. Never had this when I was a tween </t>
  </si>
  <si>
    <t>Sat Jun 06 18:40:51 PDT 2009</t>
  </si>
  <si>
    <t>Just got Home from a 12 hour work day.... And I'm so tired  http://tinyurl.com/nyc7c5</t>
  </si>
  <si>
    <t>Sat Jun 06 18:40:52 PDT 2009</t>
  </si>
  <si>
    <t xml:space="preserve">The Penguins are falling apart </t>
  </si>
  <si>
    <t>Sat Jun 06 18:40:55 PDT 2009</t>
  </si>
  <si>
    <t>@profbat Lucky.  Well, I only have 7 days of school left. Thank goooooooodness.</t>
  </si>
  <si>
    <t xml:space="preserve">I was cut off from Twitter </t>
  </si>
  <si>
    <t>Sat Jun 06 18:40:56 PDT 2009</t>
  </si>
  <si>
    <t xml:space="preserve">@JimmyWayne nothing showed up Jimmy </t>
  </si>
  <si>
    <t>Sat Jun 06 18:40:59 PDT 2009</t>
  </si>
  <si>
    <t xml:space="preserve">nao i want more sushi. </t>
  </si>
  <si>
    <t>Sat Jun 06 18:41:00 PDT 2009</t>
  </si>
  <si>
    <t xml:space="preserve">Nice time visiting with family, realized I missed them much more than I thought I did. </t>
  </si>
  <si>
    <t>Sat Jun 06 18:41:02 PDT 2009</t>
  </si>
  <si>
    <t>onerainyday</t>
  </si>
  <si>
    <t xml:space="preserve">@intheireyes just leave. if you can't find any reasons to stay I guess that our relationship is meaningless to you... </t>
  </si>
  <si>
    <t xml:space="preserve">@TwittleMissBIG I have durect tv </t>
  </si>
  <si>
    <t>Sat Jun 06 18:41:04 PDT 2009</t>
  </si>
  <si>
    <t>tomorrow is sunday... that sucks. I hate sundays  anyway 	 I don't know why I'm write here, no one reads! but it is so cool haha xx</t>
  </si>
  <si>
    <t>Sat Jun 06 18:41:07 PDT 2009</t>
  </si>
  <si>
    <t>jennsmc</t>
  </si>
  <si>
    <t xml:space="preserve">PAT K is the most the cutessst.  Too bad Dan died his hair </t>
  </si>
  <si>
    <t>Sat Jun 06 18:41:08 PDT 2009</t>
  </si>
  <si>
    <t>beekk</t>
  </si>
  <si>
    <t>@kelrenae I don't know who?! Waiitt.. And @meghanrosehart wishing I was there.  (watching sisterhood 2 on TV though!)</t>
  </si>
  <si>
    <t>Sat Jun 06 18:41:09 PDT 2009</t>
  </si>
  <si>
    <t xml:space="preserve">@meganmetzger good choice the nap!  I wanted to have it but I had to study </t>
  </si>
  <si>
    <t>Sat Jun 06 18:41:11 PDT 2009</t>
  </si>
  <si>
    <t>SheraSanico</t>
  </si>
  <si>
    <t xml:space="preserve">@bundyspeak http://twitpic.com/6sdxh - awww wish I was there </t>
  </si>
  <si>
    <t>Sat Jun 06 18:41:13 PDT 2009</t>
  </si>
  <si>
    <t>chellaayy</t>
  </si>
  <si>
    <t xml:space="preserve">just watched a video on how mcdonalds kills their chickens lol it was so sad!!! </t>
  </si>
  <si>
    <t>Sat Jun 06 18:41:15 PDT 2009</t>
  </si>
  <si>
    <t>@katiecupcake hmmm, still shows up as #12 for me  Perhaps I caught a cached version of Explore though. Congrats either way!!!</t>
  </si>
  <si>
    <t>Sat Jun 06 18:41:18 PDT 2009</t>
  </si>
  <si>
    <t>@tashabot My laptop just died and won't boot up...  I'm gonna call it a night and try and fix it in the morning. Sorry!</t>
  </si>
  <si>
    <t>Sat Jun 06 18:41:21 PDT 2009</t>
  </si>
  <si>
    <t>Chocfoof</t>
  </si>
  <si>
    <t xml:space="preserve">I always like Sunday but not this Sunday </t>
  </si>
  <si>
    <t>Sat Jun 06 18:41:25 PDT 2009</t>
  </si>
  <si>
    <t>SafeAuto</t>
  </si>
  <si>
    <t xml:space="preserve">21st place in Texas after running out of gas at the end </t>
  </si>
  <si>
    <t>mollyelizzz</t>
  </si>
  <si>
    <t>sort of watching iron man with my family. last night on the island  tampa tomorrow, then home monday.</t>
  </si>
  <si>
    <t>Sat Jun 06 18:41:26 PDT 2009</t>
  </si>
  <si>
    <t xml:space="preserve">@rondra32: @CalendarGirl09 @mrslizz *hangs head* sorry girls </t>
  </si>
  <si>
    <t>MissShannon</t>
  </si>
  <si>
    <t xml:space="preserve">Is FUMING!!! My 3 week old IPOD is GONE! I haven't seen it since Tap 6 on Thursday. Teachers...please keep an eye out! </t>
  </si>
  <si>
    <t>Sat Jun 06 18:41:28 PDT 2009</t>
  </si>
  <si>
    <t xml:space="preserve">They pulled fleury. </t>
  </si>
  <si>
    <t xml:space="preserve">@xxhelena09xx(crys) i feel so bad for you </t>
  </si>
  <si>
    <t>Sat Jun 06 18:41:30 PDT 2009</t>
  </si>
  <si>
    <t xml:space="preserve">So tired yet so much to do </t>
  </si>
  <si>
    <t>Sat Jun 06 18:41:29 PDT 2009</t>
  </si>
  <si>
    <t>tomorrow is sunday... that sucks. I hate sundays  anyway I don't know why I'm writing here, no one reads! but it is so cool haha xx</t>
  </si>
  <si>
    <t>Sat Jun 06 18:41:33 PDT 2009</t>
  </si>
  <si>
    <t>jcappuccino221</t>
  </si>
  <si>
    <t>@Miss_Marilynn   I'll miss you!</t>
  </si>
  <si>
    <t>Sat Jun 06 18:41:35 PDT 2009</t>
  </si>
  <si>
    <t>danielmacdonald</t>
  </si>
  <si>
    <t xml:space="preserve">5-0 for the Wings? What am I witnessing? </t>
  </si>
  <si>
    <t>Sat Jun 06 18:41:37 PDT 2009</t>
  </si>
  <si>
    <t xml:space="preserve">time to leave my cousin's house. back to the hotel. sad. </t>
  </si>
  <si>
    <t>puertorockin</t>
  </si>
  <si>
    <t xml:space="preserve">my heater kicked on in June?  </t>
  </si>
  <si>
    <t>Sat Jun 06 18:41:40 PDT 2009</t>
  </si>
  <si>
    <t xml:space="preserve">@hkath The lame part is that I can't move to BC till then, maybe. Unless you have your G2 they make you start over. </t>
  </si>
  <si>
    <t>Sat Jun 06 18:41:41 PDT 2009</t>
  </si>
  <si>
    <t>Chelseuh</t>
  </si>
  <si>
    <t xml:space="preserve">Reading an article about people abondoning their pets cus of the economy </t>
  </si>
  <si>
    <t>Sat Jun 06 18:41:44 PDT 2009</t>
  </si>
  <si>
    <t>@thoroh213 it needs to be cold and rain! this weather scares me.  (earthquakes)</t>
  </si>
  <si>
    <t xml:space="preserve">@DemiLovato4592 your not following me yet??? </t>
  </si>
  <si>
    <t>rtclauss</t>
  </si>
  <si>
    <t xml:space="preserve">@NewRock907 your online stream is down </t>
  </si>
  <si>
    <t>Sat Jun 06 18:41:45 PDT 2009</t>
  </si>
  <si>
    <t>kevinsinclair</t>
  </si>
  <si>
    <t xml:space="preserve">Juju and Jack are growing too fast for Uncle Kevin's level of comfort </t>
  </si>
  <si>
    <t>Sat Jun 06 18:41:49 PDT 2009</t>
  </si>
  <si>
    <t xml:space="preserve">OOC: I have 5 minutes. </t>
  </si>
  <si>
    <t>Sat Jun 06 18:41:54 PDT 2009</t>
  </si>
  <si>
    <t>@pastelpastel Awww!  Sooo, where are you listening?</t>
  </si>
  <si>
    <t>Zee_bomb</t>
  </si>
  <si>
    <t>I'm so bored!!!!!!!!  And Friends won't respond to texts!! DX</t>
  </si>
  <si>
    <t>Sat Jun 06 18:41:59 PDT 2009</t>
  </si>
  <si>
    <t xml:space="preserve">@HockeyTweeter Let me know how the soccer game goes </t>
  </si>
  <si>
    <t>Sat Jun 06 18:42:02 PDT 2009</t>
  </si>
  <si>
    <t xml:space="preserve">The day with @MissMetalyssa was AWESOME, but not long enough. </t>
  </si>
  <si>
    <t>Sat Jun 06 18:42:05 PDT 2009</t>
  </si>
  <si>
    <t>chadschomber</t>
  </si>
  <si>
    <t xml:space="preserve">Red wings score another... Time to turn it. Sloppy hockey by Pens </t>
  </si>
  <si>
    <t>Sat Jun 06 18:42:08 PDT 2009</t>
  </si>
  <si>
    <t>wfpmdeal</t>
  </si>
  <si>
    <t xml:space="preserve">Fleetwood Mac couldn't even walk past each other so I could get one pic with them in the same frame. </t>
  </si>
  <si>
    <t>Sat Jun 06 18:42:14 PDT 2009</t>
  </si>
  <si>
    <t>RandyBrock</t>
  </si>
  <si>
    <t xml:space="preserve">@TerryLott Pens are down by 5! </t>
  </si>
  <si>
    <t>Sat Jun 06 18:42:13 PDT 2009</t>
  </si>
  <si>
    <t xml:space="preserve">On a wild goose chase for shoes in the city cuz mine broke </t>
  </si>
  <si>
    <t>loggin off of twitter,  i don't want to know the spoilers</t>
  </si>
  <si>
    <t>Sat Jun 06 18:42:15 PDT 2009</t>
  </si>
  <si>
    <t>Gerscot</t>
  </si>
  <si>
    <t xml:space="preserve">Working sucks on wends </t>
  </si>
  <si>
    <t>METALICPEACE</t>
  </si>
  <si>
    <t>you need to read this and bookmark that website. it is so hilarious i am still laughing. just wet my pants!!   kidding, but seriously!!!!l</t>
  </si>
  <si>
    <t>Sat Jun 06 18:42:18 PDT 2009</t>
  </si>
  <si>
    <t>Chelsea0929</t>
  </si>
  <si>
    <t xml:space="preserve">Hating finals week already </t>
  </si>
  <si>
    <t>Sat Jun 06 18:42:19 PDT 2009</t>
  </si>
  <si>
    <t>maliceann</t>
  </si>
  <si>
    <t xml:space="preserve">@thatgirlmaya i've been to like 4 different CVS stores in the past couple days and haven't found any </t>
  </si>
  <si>
    <t>Sat Jun 06 18:42:20 PDT 2009</t>
  </si>
  <si>
    <t>ImagineSuccess</t>
  </si>
  <si>
    <t>Is wondering how much it would be to clone my wonderful dog Flower? She is Chow/Kia mix....I am sad  she is living her last year</t>
  </si>
  <si>
    <t>Moonsweetie</t>
  </si>
  <si>
    <t>@SajiNoKami No, we didn't make it out there today  How did it go selling stuff?</t>
  </si>
  <si>
    <t>Sat Jun 06 18:42:23 PDT 2009</t>
  </si>
  <si>
    <t>@nasa beat me to tweet from space   iwas gonna do it this summer</t>
  </si>
  <si>
    <t>Sat Jun 06 18:42:24 PDT 2009</t>
  </si>
  <si>
    <t xml:space="preserve">damn i wish u was here </t>
  </si>
  <si>
    <t>Sat Jun 06 18:42:25 PDT 2009</t>
  </si>
  <si>
    <t xml:space="preserve">@Kitkatlove03 I miss those days with you </t>
  </si>
  <si>
    <t>Sat Jun 06 18:42:29 PDT 2009</t>
  </si>
  <si>
    <t>nicholasjbrewer</t>
  </si>
  <si>
    <t>oh poop!  not skybox seats anymore, butttt closer to the stage at least</t>
  </si>
  <si>
    <t>Sat Jun 06 18:42:31 PDT 2009</t>
  </si>
  <si>
    <t>Jenn_tastic</t>
  </si>
  <si>
    <t xml:space="preserve">@Lynnster23 Poor thing. </t>
  </si>
  <si>
    <t>Sat Jun 06 18:42:33 PDT 2009</t>
  </si>
  <si>
    <t>i gotta get off b4 10 2night  bummer. dad's not in a good mood</t>
  </si>
  <si>
    <t>agaw28</t>
  </si>
  <si>
    <t xml:space="preserve">watched pushing daisies last night, it's really too bad that it got cancelled.... </t>
  </si>
  <si>
    <t>Sat Jun 06 18:42:34 PDT 2009</t>
  </si>
  <si>
    <t>How y'all doing? I was very depressed all day. why does this happen randomly? I get so sad and down  feel bad on my family...</t>
  </si>
  <si>
    <t>Sat Jun 06 18:42:37 PDT 2009</t>
  </si>
  <si>
    <t xml:space="preserve">@misstiffie http://twitpic.com/69k4x - Nice Glasses, I had a pair until i like mugged this kid and they broke </t>
  </si>
  <si>
    <t>Sat Jun 06 18:42:43 PDT 2009</t>
  </si>
  <si>
    <t>galuhnrrmdhnptr</t>
  </si>
  <si>
    <t xml:space="preserve">Rest in peace my grandpa, hem my-other-grandpa hm hhhhhh im still sleepy </t>
  </si>
  <si>
    <t>jituppal</t>
  </si>
  <si>
    <t xml:space="preserve">@Eugene_Cheung Hey Eugene! I really wish I could go, but I just got back from attending a workshop so the timing isn't good for me. </t>
  </si>
  <si>
    <t xml:space="preserve">So it's a Sunday smack bang in the middle of a long weekend... And what am I doing? WORKING! Whats wrong with this picture...  </t>
  </si>
  <si>
    <t>Sat Jun 06 18:42:44 PDT 2009</t>
  </si>
  <si>
    <t>emskisohood</t>
  </si>
  <si>
    <t xml:space="preserve">exhausted. ugh. </t>
  </si>
  <si>
    <t>Lee01la</t>
  </si>
  <si>
    <t xml:space="preserve">On my way out to the heights to go out with the ladies...need some serious damage control </t>
  </si>
  <si>
    <t>alecsburns</t>
  </si>
  <si>
    <t>watchn westlife at croke park!! missn them boys so much    tht concert is one il never forget x</t>
  </si>
  <si>
    <t xml:space="preserve">is wondering where he is. </t>
  </si>
  <si>
    <t>Sat Jun 06 18:42:47 PDT 2009</t>
  </si>
  <si>
    <t>@govsocgradessex yep that is evening...so tired...TWO kids instead of one last night...and throbbing headache   hahaha!!</t>
  </si>
  <si>
    <t>Sat Jun 06 18:42:49 PDT 2009</t>
  </si>
  <si>
    <t xml:space="preserve">i am so not down with the sickness. </t>
  </si>
  <si>
    <t>Sat Jun 06 18:42:50 PDT 2009</t>
  </si>
  <si>
    <t xml:space="preserve">@headfirstfor IAHIHEIUEWQLMLQMQWIUHIUH Not, not. Nem gosto dos JBros atuando. </t>
  </si>
  <si>
    <t>mlwh84</t>
  </si>
  <si>
    <t>Missed 1 whole day of d camp yesterday ...  ah well, savor d remaining time</t>
  </si>
  <si>
    <t>chocothunda28</t>
  </si>
  <si>
    <t xml:space="preserve">is wondering why the music on Webster Avenue is louder than her own TV in her apt...I guess I'll be listening to Spanish music all night </t>
  </si>
  <si>
    <t>Sat Jun 06 18:42:52 PDT 2009</t>
  </si>
  <si>
    <t>thejodester</t>
  </si>
  <si>
    <t>So sad pittsburgh  I loved sid the kid</t>
  </si>
  <si>
    <t>Sat Jun 06 18:42:57 PDT 2009</t>
  </si>
  <si>
    <t>fmcortez</t>
  </si>
  <si>
    <t xml:space="preserve">Pretty sure I was going to be on time tonight BUT cant find my green Swarovski bracelet </t>
  </si>
  <si>
    <t>Sat Jun 06 18:42:58 PDT 2009</t>
  </si>
  <si>
    <t>@MzNitra haahhaa imma have to snatch mine out the fridge too! Imma be turnt, inside tonight tho  - i wanted 2 b out w/ ya'll hookers 2nite</t>
  </si>
  <si>
    <t xml:space="preserve">5-0.......not much of a game five </t>
  </si>
  <si>
    <t>Sat Jun 06 18:42:59 PDT 2009</t>
  </si>
  <si>
    <t xml:space="preserve">This is getting beyond a fucking joke! I'm working in like 5 hours </t>
  </si>
  <si>
    <t>Sat Jun 06 18:43:00 PDT 2009</t>
  </si>
  <si>
    <t>dluxxdiva</t>
  </si>
  <si>
    <t xml:space="preserve">missn tha boo </t>
  </si>
  <si>
    <t>Sat Jun 06 18:43:03 PDT 2009</t>
  </si>
  <si>
    <t>Connie_Tebyani</t>
  </si>
  <si>
    <t>@HomeStagingPro  sorry we'll miss you  - business is business. Fergie texted me, she'll be there on Thursday 4 U ;)</t>
  </si>
  <si>
    <t>Sat Jun 06 18:43:04 PDT 2009</t>
  </si>
  <si>
    <t>LadyGrundlefunk</t>
  </si>
  <si>
    <t xml:space="preserve">Ugh, time for another attempt at monkey bedtime. I miss our school schedule. They NEVER stayed up like this when there was school  </t>
  </si>
  <si>
    <t>SFFletcha</t>
  </si>
  <si>
    <t xml:space="preserve">The pens are letting me down </t>
  </si>
  <si>
    <t>Sat Jun 06 18:43:06 PDT 2009</t>
  </si>
  <si>
    <t xml:space="preserve">Ugh wisdom teeth comin out effffff my fuckin life the pain Grrrrr </t>
  </si>
  <si>
    <t>Sat Jun 06 18:43:08 PDT 2009</t>
  </si>
  <si>
    <t xml:space="preserve">@BrittKay I'm praying for your grandma. I really hope everything turns out fine. </t>
  </si>
  <si>
    <t>Sat Jun 06 18:43:09 PDT 2009</t>
  </si>
  <si>
    <t>ally_marie</t>
  </si>
  <si>
    <t xml:space="preserve">My ears are really sunburned...I never remember to put sunscreen on them... </t>
  </si>
  <si>
    <t>kaity_did</t>
  </si>
  <si>
    <t xml:space="preserve">tired of feelish sickly </t>
  </si>
  <si>
    <t>Sat Jun 06 18:43:10 PDT 2009</t>
  </si>
  <si>
    <t xml:space="preserve">@txcranberry i am not following kentucky any more havent been for 5 days cause he tells songs and friend just twitted another song </t>
  </si>
  <si>
    <t>Sat Jun 06 18:43:18 PDT 2009</t>
  </si>
  <si>
    <t xml:space="preserve">@Ms_AliceV ::sighs:: I don't know! </t>
  </si>
  <si>
    <t>Falconwrath</t>
  </si>
  <si>
    <t xml:space="preserve">i just found out it is totally possible to drool out your nose... possible, but painful  </t>
  </si>
  <si>
    <t>KillaBeeeZ</t>
  </si>
  <si>
    <t xml:space="preserve">Now watchin the wings tearin it up </t>
  </si>
  <si>
    <t>Sat Jun 06 18:43:21 PDT 2009</t>
  </si>
  <si>
    <t xml:space="preserve">@Ock615 I wish I was,but I wasn't invited!!! </t>
  </si>
  <si>
    <t>Sat Jun 06 18:43:22 PDT 2009</t>
  </si>
  <si>
    <t>@velilah i have no idea where emilie lives. but all i know is that it's freakin' far from my place!  i miss you too syg! thanx heaps! xo</t>
  </si>
  <si>
    <t>Sat Jun 06 18:43:23 PDT 2009</t>
  </si>
  <si>
    <t xml:space="preserve">@diagas has earned a #TweetGrade of F. http://tweetgrade.com/diagas </t>
  </si>
  <si>
    <t>Sat Jun 06 18:43:25 PDT 2009</t>
  </si>
  <si>
    <t>fhock_babe30</t>
  </si>
  <si>
    <t>@cruelcrazy45 tay im sorry but this jonas brothers obsession has gone too far p.s ben still wont talk to me!!!  wtf is wrong with me?</t>
  </si>
  <si>
    <t>Toxica_Acid</t>
  </si>
  <si>
    <t xml:space="preserve">@ThatChrisGore  I miss McCarty though </t>
  </si>
  <si>
    <t>Sat Jun 06 18:43:27 PDT 2009</t>
  </si>
  <si>
    <t>@dcg83 alot of people need to win the lotto right now  wish you could come</t>
  </si>
  <si>
    <t>Sat Jun 06 18:43:29 PDT 2009</t>
  </si>
  <si>
    <t>Leprechaun_TOM</t>
  </si>
  <si>
    <t xml:space="preserve">emmm its 2:45am over here and just cant sleep </t>
  </si>
  <si>
    <t>Sat Jun 06 18:43:30 PDT 2009</t>
  </si>
  <si>
    <t xml:space="preserve">@chellbie uugghh i know, it's pretty much merda ! </t>
  </si>
  <si>
    <t xml:space="preserve">@Old_Soul_Song:  </t>
  </si>
  <si>
    <t>Sat Jun 06 18:43:31 PDT 2009</t>
  </si>
  <si>
    <t xml:space="preserve">Im standing here but you dont see me(8) </t>
  </si>
  <si>
    <t>Sat Jun 06 18:43:32 PDT 2009</t>
  </si>
  <si>
    <t xml:space="preserve">I can't sleep. Recently its been fine when I fall asleep but tomorrow I have to be up at 8:30 </t>
  </si>
  <si>
    <t>Sat Jun 06 18:43:34 PDT 2009</t>
  </si>
  <si>
    <t>@laughasylum not in skybox  section 102 row 17!!! lol im looking around for your braids</t>
  </si>
  <si>
    <t>tolowend</t>
  </si>
  <si>
    <t>@mitchpberg brrr froze my arse off at the saints game, tailgated for hours and game got rained out.  hope you have better luck on Wed!</t>
  </si>
  <si>
    <t>Sat Jun 06 18:43:36 PDT 2009</t>
  </si>
  <si>
    <t>nadyamalia</t>
  </si>
  <si>
    <t xml:space="preserve">My last ten followers have been marketing spammers </t>
  </si>
  <si>
    <t>Sat Jun 06 18:43:40 PDT 2009</t>
  </si>
  <si>
    <t xml:space="preserve">tired of feeLING sickly, i should say...   still </t>
  </si>
  <si>
    <t>Sat Jun 06 18:43:41 PDT 2009</t>
  </si>
  <si>
    <t xml:space="preserve">i'm having crazy thoughts about breaking veg. why am i craving chicken so bad?! </t>
  </si>
  <si>
    <t>Sat Jun 06 18:43:42 PDT 2009</t>
  </si>
  <si>
    <t>KhaLiLahB</t>
  </si>
  <si>
    <t xml:space="preserve">@SoulRebelSaf thanks! He looks nothing like me though </t>
  </si>
  <si>
    <t>Sat Jun 06 18:43:44 PDT 2009</t>
  </si>
  <si>
    <t>becdahm</t>
  </si>
  <si>
    <t>just finished cooking vegesausage &amp;amp; bakedbean casserole.  Going back to work in 2 days  back to driving the big trucks</t>
  </si>
  <si>
    <t>Sat Jun 06 18:43:48 PDT 2009</t>
  </si>
  <si>
    <t>ckubilius</t>
  </si>
  <si>
    <t>poor clark, he got nut on him  http://sml.vg/SOhXdl</t>
  </si>
  <si>
    <t>Sat Jun 06 18:43:46 PDT 2009</t>
  </si>
  <si>
    <t>Asho00</t>
  </si>
  <si>
    <t xml:space="preserve">Tony is very upset with the Roots right now... Says they are going to be hip hop s greattest cover band </t>
  </si>
  <si>
    <t>Sat Jun 06 18:43:47 PDT 2009</t>
  </si>
  <si>
    <t xml:space="preserve">@sthompson717 paramoure's pic didn't show up </t>
  </si>
  <si>
    <t>JusRoyce</t>
  </si>
  <si>
    <t xml:space="preserve">Gotta love Hardee's....but too much cheese </t>
  </si>
  <si>
    <t>Sat Jun 06 18:43:50 PDT 2009</t>
  </si>
  <si>
    <t xml:space="preserve">@mello826BA i never get my daily scope </t>
  </si>
  <si>
    <t>CollegeBoyFresh</t>
  </si>
  <si>
    <t xml:space="preserve">@RICKdaDICK didn't get to set it owt.. </t>
  </si>
  <si>
    <t>Sat Jun 06 18:43:54 PDT 2009</t>
  </si>
  <si>
    <t>potatosock</t>
  </si>
  <si>
    <t xml:space="preserve">@mean_streak boo! I'm home for now so I can't make it to harpers fairy tonight </t>
  </si>
  <si>
    <t>Sat Jun 06 18:43:55 PDT 2009</t>
  </si>
  <si>
    <t>CHUCKYJ</t>
  </si>
  <si>
    <t xml:space="preserve">Funny I was wondering why u never DM me. </t>
  </si>
  <si>
    <t>Sat Jun 06 18:43:58 PDT 2009</t>
  </si>
  <si>
    <t>alexproff</t>
  </si>
  <si>
    <t xml:space="preserve">@davekellett Thanks for making me lose The Game... </t>
  </si>
  <si>
    <t>Sat Jun 06 18:44:02 PDT 2009</t>
  </si>
  <si>
    <t>missrara</t>
  </si>
  <si>
    <t xml:space="preserve">My flight is delayed an hour. I just wanna go home and sing a song with my dad, eat moms cooking, laugh w/ my sister, and pet my dog! </t>
  </si>
  <si>
    <t>Sat Jun 06 18:44:03 PDT 2009</t>
  </si>
  <si>
    <t xml:space="preserve"> trying to understand why!?!</t>
  </si>
  <si>
    <t>Sat Jun 06 18:44:04 PDT 2009</t>
  </si>
  <si>
    <t>whataboutkirsty</t>
  </si>
  <si>
    <t xml:space="preserve">WHY HAVE THE JOBROS TAKEN OVER MY LIFE? JJ DOING 'SINGLE LADIES' IS NOW MY TWITTER BACKGROUND </t>
  </si>
  <si>
    <t>barry_hassler</t>
  </si>
  <si>
    <t xml:space="preserve">Congrats to niece Courtney having her grad bash back in ohio. Couldn't get to both in one day </t>
  </si>
  <si>
    <t>Sat Jun 06 18:44:12 PDT 2009</t>
  </si>
  <si>
    <t xml:space="preserve">i muuuust be getting sick. i feel like crawling in bed to watch tv and drink chocolate milk til i pass out. mmm... sounds like a plan. </t>
  </si>
  <si>
    <t>Sat Jun 06 18:44:24 PDT 2009</t>
  </si>
  <si>
    <t>Nihilx</t>
  </si>
  <si>
    <t>Liquor store fail  12 Canadian and a Mythos ftw!</t>
  </si>
  <si>
    <t>Sat Jun 06 18:44:46 PDT 2009</t>
  </si>
  <si>
    <t>brmathews</t>
  </si>
  <si>
    <t xml:space="preserve"> bad night for the pens</t>
  </si>
  <si>
    <t>HaileySuzanne</t>
  </si>
  <si>
    <t xml:space="preserve">Having big boobs sucks...bad back problems </t>
  </si>
  <si>
    <t>Sat Jun 06 18:44:49 PDT 2009</t>
  </si>
  <si>
    <t>SammHpTwifan</t>
  </si>
  <si>
    <t xml:space="preserve">@hptwilighter true buts thats sad </t>
  </si>
  <si>
    <t>EricaHeetland</t>
  </si>
  <si>
    <t xml:space="preserve">watching the indy race and wishing I was there </t>
  </si>
  <si>
    <t>Sat Jun 06 18:44:50 PDT 2009</t>
  </si>
  <si>
    <t>bunnyyychow</t>
  </si>
  <si>
    <t xml:space="preserve">I'ma miss the feeling of long, nappy hair along my back </t>
  </si>
  <si>
    <t>puppylove91</t>
  </si>
  <si>
    <t xml:space="preserve"> [[his&amp;lt;3]]</t>
  </si>
  <si>
    <t>Sat Jun 06 18:44:52 PDT 2009</t>
  </si>
  <si>
    <t xml:space="preserve">Some creep at In N Out said to me, &amp;quot;it must be against the law to be that beautiful.&amp;quot; </t>
  </si>
  <si>
    <t>Sat Jun 06 18:44:54 PDT 2009</t>
  </si>
  <si>
    <t xml:space="preserve">&amp;quot;you're the meaning of my life, you're the inspiration&amp;quot;. thinking of phils </t>
  </si>
  <si>
    <t>ashley6587</t>
  </si>
  <si>
    <t xml:space="preserve">@DeBo_XL woops sorry  just now checked phone. </t>
  </si>
  <si>
    <t>Sat Jun 06 18:44:56 PDT 2009</t>
  </si>
  <si>
    <t xml:space="preserve">tired + bored. wishing adtr were coming out to australia soon. i miss them </t>
  </si>
  <si>
    <t>Sat Jun 06 18:44:57 PDT 2009</t>
  </si>
  <si>
    <t>gdmpwm1</t>
  </si>
  <si>
    <t xml:space="preserve">@Alyssa_Milano: I don't know which pic looks more sad! </t>
  </si>
  <si>
    <t>XteenaLee</t>
  </si>
  <si>
    <t xml:space="preserve">@StAyCeE_LeE i remember </t>
  </si>
  <si>
    <t>ThatGirlPro</t>
  </si>
  <si>
    <t xml:space="preserve">I accidentally clicked&amp;quot; view twitter in standard&amp;quot; from my mobile web now I messed up my mobile twitter completely.this SUCKS monkey butt </t>
  </si>
  <si>
    <t>Mattit_TOFY</t>
  </si>
  <si>
    <t>@MichaelHyatt the picture link is broken on TwitPic.   It's only showing an icon, not the pic.</t>
  </si>
  <si>
    <t>Sat Jun 06 18:45:02 PDT 2009</t>
  </si>
  <si>
    <t>j_viviano</t>
  </si>
  <si>
    <t xml:space="preserve">Ran out of money again. </t>
  </si>
  <si>
    <t>Sat Jun 06 18:45:03 PDT 2009</t>
  </si>
  <si>
    <t>Shannon_C</t>
  </si>
  <si>
    <t xml:space="preserve">At frikn' drinking long islands, hopefully I don't get ruffied this time </t>
  </si>
  <si>
    <t>Sat Jun 06 18:45:04 PDT 2009</t>
  </si>
  <si>
    <t>KarolinaKayy</t>
  </si>
  <si>
    <t>@langfordperry WAHT GAME WHAT GAME WHAT GAME!?  pleasae do tell me!</t>
  </si>
  <si>
    <t>Sat Jun 06 18:45:05 PDT 2009</t>
  </si>
  <si>
    <t xml:space="preserve">Still waiting on Chris  </t>
  </si>
  <si>
    <t>ftarnogol</t>
  </si>
  <si>
    <t xml:space="preserve">Missed the Argentina-Colombia game. How could I! </t>
  </si>
  <si>
    <t>Sat Jun 06 18:45:12 PDT 2009</t>
  </si>
  <si>
    <t xml:space="preserve">tired of being placated &amp;amp; patronized </t>
  </si>
  <si>
    <t>TaraMaow</t>
  </si>
  <si>
    <t xml:space="preserve">i dont feel very good. im emotionally and mentally drained. but im back in Vancouver right now, i'd rather be with Joel though </t>
  </si>
  <si>
    <t>Sat Jun 06 18:45:18 PDT 2009</t>
  </si>
  <si>
    <t>sjbodell</t>
  </si>
  <si>
    <t xml:space="preserve">Joey, please don't leave.    Aww, but he must.  Stinking Speed School.  Trying to hype myself up so I won't be so sad without him.  </t>
  </si>
  <si>
    <t>Sat Jun 06 18:45:20 PDT 2009</t>
  </si>
  <si>
    <t>HausOfKimber</t>
  </si>
  <si>
    <t>I miss my friend in New York.  I have no one to hang out with! Who's free?</t>
  </si>
  <si>
    <t>Damn! Does this mean they wont be doing sexify from there anymore?   NO FAIR!</t>
  </si>
  <si>
    <t>Sat Jun 06 18:45:21 PDT 2009</t>
  </si>
  <si>
    <t xml:space="preserve">macy that link that i just posted was meant for you. for got to put your name. lol im still half way asleep </t>
  </si>
  <si>
    <t>Sat Jun 06 18:45:22 PDT 2009</t>
  </si>
  <si>
    <t>MonicaSPK</t>
  </si>
  <si>
    <t>Siiiiick foot tan again  getting wa-uh.</t>
  </si>
  <si>
    <t>Sat Jun 06 18:45:23 PDT 2009</t>
  </si>
  <si>
    <t xml:space="preserve">@ShellTerrell I tried tweetgrade and I got an F. </t>
  </si>
  <si>
    <t>Sat Jun 06 18:45:25 PDT 2009</t>
  </si>
  <si>
    <t>@gdmcrpunk  i'm sorry, why's that? theres also going to be lallapoloza [sp!] which idk if i want to go since its all &amp;quot;those&amp;quot; artists...</t>
  </si>
  <si>
    <t>Sat Jun 06 18:45:26 PDT 2009</t>
  </si>
  <si>
    <t>cynthiawc</t>
  </si>
  <si>
    <t>@CeliaK @estherwo not the way to spend Convention time! sorry  Flask? I don't Teri et al would mind haha</t>
  </si>
  <si>
    <t>Sat Jun 06 18:45:27 PDT 2009</t>
  </si>
  <si>
    <t>LadyDonovan</t>
  </si>
  <si>
    <t xml:space="preserve">http://twitpic.com/6spwn - @JennyKiwi Oh, your local pet store doesn't sell cocks? Too bad for you </t>
  </si>
  <si>
    <t>Sat Jun 06 18:45:29 PDT 2009</t>
  </si>
  <si>
    <t xml:space="preserve">Taking pics since I'm not going to the party. </t>
  </si>
  <si>
    <t>Sat Jun 06 18:45:31 PDT 2009</t>
  </si>
  <si>
    <t xml:space="preserve">i miss spencer's tweet </t>
  </si>
  <si>
    <t>Sat Jun 06 18:45:32 PDT 2009</t>
  </si>
  <si>
    <t>myria_duckett</t>
  </si>
  <si>
    <t xml:space="preserve">In the hospital with my son. </t>
  </si>
  <si>
    <t xml:space="preserve">I'm trying to stay awake till my little girl gets home from a girl scout trip to the lake - they are taking forever to get back. </t>
  </si>
  <si>
    <t>Sat Jun 06 18:45:33 PDT 2009</t>
  </si>
  <si>
    <t xml:space="preserve">I feel so selfish. I want to talk with erin. But I dont want to take him away from his friend time. </t>
  </si>
  <si>
    <t>Sat Jun 06 18:45:34 PDT 2009</t>
  </si>
  <si>
    <t>I'm seriously bored!! I don't feel like studying todaayy! But shit, bio payaaahhh!   when is the holiday!!?? It feels ages away!!!</t>
  </si>
  <si>
    <t>Sat Jun 06 18:45:36 PDT 2009</t>
  </si>
  <si>
    <t>holliehays</t>
  </si>
  <si>
    <t xml:space="preserve">Having a hard night...I cannot believe that my life has changes so drastically in the last 37 days. I was happily married, now I'm not. </t>
  </si>
  <si>
    <t>Sat Jun 06 18:45:37 PDT 2009</t>
  </si>
  <si>
    <t>izish</t>
  </si>
  <si>
    <t>Has mono, and finally has a day off. Might have to pass on the zoo trip adventure @hoperose  be nice to stare down a tiger though.</t>
  </si>
  <si>
    <t>Sat Jun 06 18:45:38 PDT 2009</t>
  </si>
  <si>
    <t xml:space="preserve">My uber twitter isn't working </t>
  </si>
  <si>
    <t>Sat Jun 06 18:45:39 PDT 2009</t>
  </si>
  <si>
    <t xml:space="preserve">@beaulingpin aw that sucks! </t>
  </si>
  <si>
    <t>Stay_Ce</t>
  </si>
  <si>
    <t xml:space="preserve"> he never call me&amp;gt;_&amp;lt; i'll come psh yeah right. i swear i'm so going 2 get him. im an angel but i can be a devil.</t>
  </si>
  <si>
    <t>Sat Jun 06 18:45:40 PDT 2009</t>
  </si>
  <si>
    <t xml:space="preserve">@KimKardashian is too good for Jersey Son </t>
  </si>
  <si>
    <t>Sat Jun 06 18:45:43 PDT 2009</t>
  </si>
  <si>
    <t>@GeezusHaberdash I know  and you busy having sex fantasies on here lol</t>
  </si>
  <si>
    <t>Sat Jun 06 18:45:47 PDT 2009</t>
  </si>
  <si>
    <t>adhiyasa</t>
  </si>
  <si>
    <t xml:space="preserve">Wanna share his strawberry ice cream, anybody? </t>
  </si>
  <si>
    <t xml:space="preserve">back from soccer lost 3-2 it sucked not being able 2 play </t>
  </si>
  <si>
    <t>Sat Jun 06 18:45:48 PDT 2009</t>
  </si>
  <si>
    <t>Alowrey17</t>
  </si>
  <si>
    <t xml:space="preserve">lost her wallet  in the 2 feet of water she was walking in  </t>
  </si>
  <si>
    <t>Sat Jun 06 18:45:49 PDT 2009</t>
  </si>
  <si>
    <t>setterspiker13</t>
  </si>
  <si>
    <t xml:space="preserve">went to open houses today! I'm really gonna miss the seniors!!!!! </t>
  </si>
  <si>
    <t>Sat Jun 06 18:45:51 PDT 2009</t>
  </si>
  <si>
    <t>@iDavey i was just joking.  mr. grumpy humps!</t>
  </si>
  <si>
    <t>Sat Jun 06 18:45:52 PDT 2009</t>
  </si>
  <si>
    <t>love_christine</t>
  </si>
  <si>
    <t>I can't decide what to wear tonight  I think I wore my favorite shirt last night</t>
  </si>
  <si>
    <t>@felesaerius has left the #zombie #spymaster crew.  Unfollowed them here.</t>
  </si>
  <si>
    <t>Sat Jun 06 18:45:53 PDT 2009</t>
  </si>
  <si>
    <t>wirette</t>
  </si>
  <si>
    <t>Still no word from boy....  am sat at work typing out my first entry as Yuya Murakami for Battle Royale roleplay. It's keeping my mind ...</t>
  </si>
  <si>
    <t>Sat Jun 06 18:45:54 PDT 2009</t>
  </si>
  <si>
    <t xml:space="preserve">Sun poisioning sucks so so bad </t>
  </si>
  <si>
    <t>Sat Jun 06 18:45:55 PDT 2009</t>
  </si>
  <si>
    <t xml:space="preserve">i've decided i'm done with my caffeine popping!  i was taking sometimes 1000mg a day.  feel so shitty right now haha </t>
  </si>
  <si>
    <t>Sat Jun 06 18:45:58 PDT 2009</t>
  </si>
  <si>
    <t>WHO EVER IS GOING TO WINTERSOUNDS TODAY CAN DIE! hahaha.. have fun people! i'm jealous as!  xoxo</t>
  </si>
  <si>
    <t>Sat Jun 06 18:46:00 PDT 2009</t>
  </si>
  <si>
    <t>@sharpiie lmfao shit, i am missing this  and i won't be on all night or possibly tmrw. Im sleeping @ my aunts and no internet.</t>
  </si>
  <si>
    <t>Sat Jun 06 18:46:02 PDT 2009</t>
  </si>
  <si>
    <t xml:space="preserve">@amberback I'm probably going to just have to use my old one until the end of August </t>
  </si>
  <si>
    <t>Sat Jun 06 18:46:03 PDT 2009</t>
  </si>
  <si>
    <t xml:space="preserve">@stars202 I'm going to be so sad next year leaving all my friends. </t>
  </si>
  <si>
    <t xml:space="preserve">you know i kind of realized how bad it'd be if Panic ever broke up. i don't think i'd be the same happy (sorta ) Faith. i'd be torn up. </t>
  </si>
  <si>
    <t>Sat Jun 06 18:46:05 PDT 2009</t>
  </si>
  <si>
    <t xml:space="preserve">@thoRoH213 it's going around...!!! LOL I wish </t>
  </si>
  <si>
    <t>Alex_Panic</t>
  </si>
  <si>
    <t>See? Im pissed that im missing Paramore when they come to VA.   god I wish this guy would go the hell away. I. Hate. Him. &amp;gt;:|</t>
  </si>
  <si>
    <t>Sat Jun 06 18:46:08 PDT 2009</t>
  </si>
  <si>
    <t>JENNWINSTON</t>
  </si>
  <si>
    <t xml:space="preserve">watching &amp;quot;america's most wanted&amp;quot;.... dang, it freaks me out how many dangerous people are out walking the streets </t>
  </si>
  <si>
    <t>Sat Jun 06 18:46:10 PDT 2009</t>
  </si>
  <si>
    <t xml:space="preserve">some people are so lucky to have the llives that they have. i wish i was like them </t>
  </si>
  <si>
    <t>Sat Jun 06 18:46:12 PDT 2009</t>
  </si>
  <si>
    <t>sisleb</t>
  </si>
  <si>
    <t xml:space="preserve">@dreamfnder you approve of me becoming a cougar?  Thanks!  Kidding, but I think my newfound support is bad luck for the Penguins. </t>
  </si>
  <si>
    <t>Sat Jun 06 18:46:13 PDT 2009</t>
  </si>
  <si>
    <t>Draven</t>
  </si>
  <si>
    <t xml:space="preserve">@cocaine_x damn, that sucks. </t>
  </si>
  <si>
    <t>Sat Jun 06 18:46:15 PDT 2009</t>
  </si>
  <si>
    <t>heychay</t>
  </si>
  <si>
    <t>The moon is full and pretty. I'm sick with worry though, i need to get home and make sure gravy is okay and in the house  i'm dying</t>
  </si>
  <si>
    <t>DorkmanScott</t>
  </si>
  <si>
    <t xml:space="preserve">Listening to @vfxshow. First time they talked about something I've actually worked on and they didn't like it (B&amp;amp;W Capone). </t>
  </si>
  <si>
    <t xml:space="preserve">wanna share his strawberry ice cream, anybody? </t>
  </si>
  <si>
    <t>mandy_joseph</t>
  </si>
  <si>
    <t xml:space="preserve">I WANT MY PICTURE WITH TEH JONAS , I CRY </t>
  </si>
  <si>
    <t>Sat Jun 06 18:46:16 PDT 2009</t>
  </si>
  <si>
    <t xml:space="preserve">my brother still sick , and he've to stay in bed for 7 days! he can't do anything! i'm so sad </t>
  </si>
  <si>
    <t>Sat Jun 06 18:46:19 PDT 2009</t>
  </si>
  <si>
    <t xml:space="preserve">Sad that Dave will be moving to the west coast in the fall </t>
  </si>
  <si>
    <t>Sat Jun 06 18:46:17 PDT 2009</t>
  </si>
  <si>
    <t xml:space="preserve">ankle huurtss </t>
  </si>
  <si>
    <t>MFL_Shortstack</t>
  </si>
  <si>
    <t>@shortstackband  i have no credit lol</t>
  </si>
  <si>
    <t>@JammyRabbins I know exactly how you feel  you're not alone lol! I keep getting to see these incredible sunsets &amp;amp; I wish somone was here</t>
  </si>
  <si>
    <t>Sat Jun 06 18:46:18 PDT 2009</t>
  </si>
  <si>
    <t>Fallon_R</t>
  </si>
  <si>
    <t>Yay just saw a reply that the beautiful @jayde_nicole will be following me! But I didn't receive the email  EVERYON FOLLOW HER!!</t>
  </si>
  <si>
    <t>Sat Jun 06 18:46:23 PDT 2009</t>
  </si>
  <si>
    <t>MalloryErin</t>
  </si>
  <si>
    <t>Had to have a soft pretzel for dinner...ugh  wish I could've had real food.</t>
  </si>
  <si>
    <t>Sat Jun 06 18:46:25 PDT 2009</t>
  </si>
  <si>
    <t>penzgal</t>
  </si>
  <si>
    <t xml:space="preserve">Watching the Pens game...it's not good </t>
  </si>
  <si>
    <t>@MCHammer You are making me feel soooooo baaaddd!!!  gr8 4u!!!</t>
  </si>
  <si>
    <t>Sat Jun 06 18:46:57 PDT 2009</t>
  </si>
  <si>
    <t xml:space="preserve">@leightonoc I'm from Argentina, so  it's far faaaar away for me... </t>
  </si>
  <si>
    <t xml:space="preserve">ARE YOU KIDDING ME?! UGH!!! </t>
  </si>
  <si>
    <t>Sat Jun 06 18:46:58 PDT 2009</t>
  </si>
  <si>
    <t>katelyn014</t>
  </si>
  <si>
    <t xml:space="preserve">still partying my but off!! really cold though.. </t>
  </si>
  <si>
    <t>Sat Jun 06 18:46:59 PDT 2009</t>
  </si>
  <si>
    <t xml:space="preserve">is packing </t>
  </si>
  <si>
    <t>Sat Jun 06 18:47:01 PDT 2009</t>
  </si>
  <si>
    <t>whitneybianca</t>
  </si>
  <si>
    <t xml:space="preserve">tried to watch Paul Blart but couldn't make it past the first 30 minutes. what now </t>
  </si>
  <si>
    <t>Sat Jun 06 18:47:02 PDT 2009</t>
  </si>
  <si>
    <t xml:space="preserve">@Akula Yup. It's live at 11am your time on Thursday. Speaking of, I'll be on campus Monday and Tuesday again. No where near you though. </t>
  </si>
  <si>
    <t xml:space="preserve">@johnneebee that's what I meant....I'm gonna be sad when you go back to work </t>
  </si>
  <si>
    <t>Sat Jun 06 18:47:03 PDT 2009</t>
  </si>
  <si>
    <t>@Mulder_Cat radiated a big batch of food and hurt all kinds of kittys    Stupid govt.</t>
  </si>
  <si>
    <t>Sat Jun 06 18:47:04 PDT 2009</t>
  </si>
  <si>
    <t>Emily_Okuno</t>
  </si>
  <si>
    <t xml:space="preserve">has 1/3 done of studying for finals FOR TODAY. Not counting HW  Which means more studying come Monday; Sundays are ALWAYS my day off </t>
  </si>
  <si>
    <t>Sat Jun 06 18:47:07 PDT 2009</t>
  </si>
  <si>
    <t>getting ready for work  im really lazy and tired. ugh.</t>
  </si>
  <si>
    <t>stockmanmarc</t>
  </si>
  <si>
    <t xml:space="preserve">Me too @EricaHeetland  watching the indy race and wishing I was there </t>
  </si>
  <si>
    <t>Sat Jun 06 18:47:12 PDT 2009</t>
  </si>
  <si>
    <t>Spectraz</t>
  </si>
  <si>
    <t xml:space="preserve">is listening to Burial while seeing the sun coming up. I have not been kissed in a long while and I am a bit sad because of it. </t>
  </si>
  <si>
    <t>Sat Jun 06 18:47:13 PDT 2009</t>
  </si>
  <si>
    <t xml:space="preserve">@FreakFlagFlyer I'm so bored of blocking them ywice or more per day ! Fuck them.But they piss me off </t>
  </si>
  <si>
    <t>Sat Jun 06 18:47:16 PDT 2009</t>
  </si>
  <si>
    <t>Cleon</t>
  </si>
  <si>
    <t xml:space="preserve">@scott_hurst The first period was fun. Now...It's just a slaughter. </t>
  </si>
  <si>
    <t>Sat Jun 06 18:47:18 PDT 2009</t>
  </si>
  <si>
    <t xml:space="preserve">@MackenzieRosman have fun in cancun!! i just got back from vacation </t>
  </si>
  <si>
    <t>Sat Jun 06 18:47:19 PDT 2009</t>
  </si>
  <si>
    <t>I WANT MY PICTURE WITH THE JONAS , I CRY  *</t>
  </si>
  <si>
    <t>Sat Jun 06 18:47:20 PDT 2009</t>
  </si>
  <si>
    <t>nadhottie206</t>
  </si>
  <si>
    <t xml:space="preserve">I am working hard and hardly working listening to my call coach advice me about my errors on a call.  </t>
  </si>
  <si>
    <t>Sat Jun 06 18:47:22 PDT 2009</t>
  </si>
  <si>
    <t>@EMAZINGERIN  it's cool!</t>
  </si>
  <si>
    <t>Sat Jun 06 18:47:23 PDT 2009</t>
  </si>
  <si>
    <t>MrD0nDaDa</t>
  </si>
  <si>
    <t xml:space="preserve">Getting kinda home sick now  </t>
  </si>
  <si>
    <t>Sat Jun 06 18:47:24 PDT 2009</t>
  </si>
  <si>
    <t>tinkafragments</t>
  </si>
  <si>
    <t xml:space="preserve">Doing my hiar later today, hopefully it goes well... &amp;amp; hopefully i don't get major depressed this morning as i feel a downer coming on </t>
  </si>
  <si>
    <t>mystckrogue</t>
  </si>
  <si>
    <t xml:space="preserve">Can't believe it-my son broke my phone!!! Ugh, second one this year....this is just not a phone year for me </t>
  </si>
  <si>
    <t>Sat Jun 06 18:47:25 PDT 2009</t>
  </si>
  <si>
    <t>No Baritone for a While  Band was Fun. I ate too much junk food Smash Bros Brawl with Catherine was Wicked Love that Girl Miami next Wknd</t>
  </si>
  <si>
    <t>@LanaLise Please call me I miss youu  I'll even send you the money for the calling fee</t>
  </si>
  <si>
    <t>pinkbrown</t>
  </si>
  <si>
    <t>@poupeegirlbr Yup   I suppose we can get good bargains from her but it's not right that we have to follow the rules and she doesn't.</t>
  </si>
  <si>
    <t>Sat Jun 06 18:47:29 PDT 2009</t>
  </si>
  <si>
    <t xml:space="preserve">Oh this is ridiculous. 5-on-3, blah. This game is toast   </t>
  </si>
  <si>
    <t>AverageJoeMama</t>
  </si>
  <si>
    <t xml:space="preserve">Perfect night for a drive-in movie. Apparently everyone else thought so too... couldn't get in!     Now home eating candy in bed </t>
  </si>
  <si>
    <t>Sat Jun 06 18:47:30 PDT 2009</t>
  </si>
  <si>
    <t xml:space="preserve">Went to get my eye brows waxed and now has first degree burns on them. Ugh. Stupid acne med 's </t>
  </si>
  <si>
    <t>Sat Jun 06 18:47:31 PDT 2009</t>
  </si>
  <si>
    <t>pixiechick1775</t>
  </si>
  <si>
    <t xml:space="preserve">@theDebbyRyan U r so awesome I love u on suite life. U haven't been on it for the last 2 episodes. </t>
  </si>
  <si>
    <t>Sat Jun 06 18:47:32 PDT 2009</t>
  </si>
  <si>
    <t>MSaltmarsh</t>
  </si>
  <si>
    <t xml:space="preserve">Had to get garage door fixed spring broke. $195 to have both springs replaced. </t>
  </si>
  <si>
    <t>Sat Jun 06 18:47:33 PDT 2009</t>
  </si>
  <si>
    <t>carlingellabeth</t>
  </si>
  <si>
    <t>soooo much cleaninggggg  uhh will it never end?</t>
  </si>
  <si>
    <t>Sat Jun 06 18:47:34 PDT 2009</t>
  </si>
  <si>
    <t xml:space="preserve">@YouDontHateKate noooooo </t>
  </si>
  <si>
    <t>UE1IE</t>
  </si>
  <si>
    <t xml:space="preserve">DELAYED in DC...... Ugh! I just want to go home </t>
  </si>
  <si>
    <t>Sat Jun 06 18:47:36 PDT 2009</t>
  </si>
  <si>
    <t>musical_love1</t>
  </si>
  <si>
    <t>is missing @mystyluvsmolly! miss u heapssssss (theres no one to call  and annoy! luv the annoying one xxx</t>
  </si>
  <si>
    <t>Sat Jun 06 18:47:37 PDT 2009</t>
  </si>
  <si>
    <t>peacelovesammay</t>
  </si>
  <si>
    <t xml:space="preserve">@sharensays i wish i was there right nwo </t>
  </si>
  <si>
    <t>Sat Jun 06 18:47:38 PDT 2009</t>
  </si>
  <si>
    <t xml:space="preserve">@radiotool I don't think they got the tweet. </t>
  </si>
  <si>
    <t>Sat Jun 06 18:47:39 PDT 2009</t>
  </si>
  <si>
    <t xml:space="preserve">@pugzie we go for an mri next week. my vet thinks it is frontal lob related. valium for episodes now, but then we'll look at reg meds </t>
  </si>
  <si>
    <t>Sat Jun 06 18:47:41 PDT 2009</t>
  </si>
  <si>
    <t>@kathyyylee &amp;amp; @tiffmoosie I KNOW!!  it was so sad!!! I like Jen Aniston more after that movie. DUDE 3 kids in the movie. haha</t>
  </si>
  <si>
    <t xml:space="preserve">@alancostello You so should! I want one but with release of new iphone just around the corner, I won't have the cash </t>
  </si>
  <si>
    <t>Sat Jun 06 18:47:42 PDT 2009</t>
  </si>
  <si>
    <t xml:space="preserve">meriwether didn't play long enough </t>
  </si>
  <si>
    <t>Sat Jun 06 18:47:43 PDT 2009</t>
  </si>
  <si>
    <t xml:space="preserve">o i think the babys getting sick i hate it when the kids get sick id rather get it </t>
  </si>
  <si>
    <t>Sat Jun 06 18:47:45 PDT 2009</t>
  </si>
  <si>
    <t>jchavezloeza</t>
  </si>
  <si>
    <t xml:space="preserve">a little </t>
  </si>
  <si>
    <t>Sat Jun 06 18:47:44 PDT 2009</t>
  </si>
  <si>
    <t>LindseyFrantz</t>
  </si>
  <si>
    <t xml:space="preserve">Mr.Sun = 1, My SPF8 = -1 </t>
  </si>
  <si>
    <t xml:space="preserve">i think people should stop lying to get what they want. i want them to tell the truth and stop making me feel horrid about it. </t>
  </si>
  <si>
    <t>fancyfantastic</t>
  </si>
  <si>
    <t>@i_hart_batman  i wish i still had mine</t>
  </si>
  <si>
    <t>Sat Jun 06 18:47:46 PDT 2009</t>
  </si>
  <si>
    <t>dammit lex got comepletely tortured today, he's out too   at least now we have some time to chill and have some fun!</t>
  </si>
  <si>
    <t>Sat Jun 06 18:47:47 PDT 2009</t>
  </si>
  <si>
    <t>in bed because I feel very sick  love you guys!!!</t>
  </si>
  <si>
    <t>Sat Jun 06 18:47:48 PDT 2009</t>
  </si>
  <si>
    <t>@richard4481 Being a lowly student, cant afford to buy any games at the minute - it'll probably have to wait until over Summer  Enjoy FF7?</t>
  </si>
  <si>
    <t>Sat Jun 06 18:47:49 PDT 2009</t>
  </si>
  <si>
    <t xml:space="preserve">@solarcomet I am lost. Please help me find a good home. </t>
  </si>
  <si>
    <t>Sat Jun 06 18:47:50 PDT 2009</t>
  </si>
  <si>
    <t xml:space="preserve">Weddings make me depressed </t>
  </si>
  <si>
    <t>Sat Jun 06 18:47:51 PDT 2009</t>
  </si>
  <si>
    <t xml:space="preserve">@RealWorldMom blah, having a very long week </t>
  </si>
  <si>
    <t>Sat Jun 06 18:47:53 PDT 2009</t>
  </si>
  <si>
    <t>yummyicecream</t>
  </si>
  <si>
    <t>hopes her dream is wrong  http://plurk.com/p/yytpw</t>
  </si>
  <si>
    <t>Sat Jun 06 18:47:57 PDT 2009</t>
  </si>
  <si>
    <t>went to Forever 21 for the first time...found a gorgeous dress and they didn't have anymore  quest for a sundress continues...</t>
  </si>
  <si>
    <t>Sat Jun 06 18:47:59 PDT 2009</t>
  </si>
  <si>
    <t xml:space="preserve">K so Stanley Cup officially sucks for the day. Boo Detroit </t>
  </si>
  <si>
    <t>Sat Jun 06 18:48:00 PDT 2009</t>
  </si>
  <si>
    <t>welcum2themacin</t>
  </si>
  <si>
    <t>Hey #Phish PWND   (PhishTube Broadcast live &amp;gt; http://ustre.am/2j0r)</t>
  </si>
  <si>
    <t>Sat Jun 06 18:48:02 PDT 2009</t>
  </si>
  <si>
    <t>Leikela4</t>
  </si>
  <si>
    <t xml:space="preserve">Actually have a +1 for a show I'm shooting and no one to come with (despite trying). I have no friends. </t>
  </si>
  <si>
    <t xml:space="preserve">Just thinking back to where we started </t>
  </si>
  <si>
    <t>Sat Jun 06 18:48:03 PDT 2009</t>
  </si>
  <si>
    <t xml:space="preserve">@Stokedsurfer haha yeah if @nelley gets off her butt and decides to go im sure i will go with her and @stevie08 but if not iono .. </t>
  </si>
  <si>
    <t>Sat Jun 06 18:48:04 PDT 2009</t>
  </si>
  <si>
    <t>Fleury is trending and not for the reason I wish he was  #pens</t>
  </si>
  <si>
    <t>Sat Jun 06 18:48:05 PDT 2009</t>
  </si>
  <si>
    <t>Taliaboo</t>
  </si>
  <si>
    <t xml:space="preserve">needs to start packing </t>
  </si>
  <si>
    <t>Sat Jun 06 18:48:07 PDT 2009</t>
  </si>
  <si>
    <t xml:space="preserve">@andrew whose ross?your cheating on me </t>
  </si>
  <si>
    <t>Sat Jun 06 18:48:11 PDT 2009</t>
  </si>
  <si>
    <t>deangarfield13</t>
  </si>
  <si>
    <t xml:space="preserve">sent everyone to bed, a good noght was had by all - i missed you </t>
  </si>
  <si>
    <t xml:space="preserve">Taking the night off because I'm sick </t>
  </si>
  <si>
    <t>mhood1776</t>
  </si>
  <si>
    <t xml:space="preserve">@terynashley thats sad </t>
  </si>
  <si>
    <t>Sat Jun 06 18:48:12 PDT 2009</t>
  </si>
  <si>
    <t>AlexJV23</t>
  </si>
  <si>
    <t>@erstwhilestyle no I cant...  im in Clifton. When are the dailies coming out?</t>
  </si>
  <si>
    <t>iChris</t>
  </si>
  <si>
    <t xml:space="preserve">The one NHL finals game I get to watch and it's a 5-0 game. </t>
  </si>
  <si>
    <t>Sat Jun 06 18:48:13 PDT 2009</t>
  </si>
  <si>
    <t>neeshysofresh</t>
  </si>
  <si>
    <t xml:space="preserve">Is painting. Its sux </t>
  </si>
  <si>
    <t xml:space="preserve">Lap 2 and Rahal's already out </t>
  </si>
  <si>
    <t>Sat Jun 06 18:48:18 PDT 2009</t>
  </si>
  <si>
    <t>vivianavilla</t>
  </si>
  <si>
    <t xml:space="preserve">Fuck!!! </t>
  </si>
  <si>
    <t>tinazillmann</t>
  </si>
  <si>
    <t xml:space="preserve">My feet hurt so bad. </t>
  </si>
  <si>
    <t>Sat Jun 06 18:48:20 PDT 2009</t>
  </si>
  <si>
    <t xml:space="preserve">@arwyn84 no, left my phone at home </t>
  </si>
  <si>
    <t>Sat Jun 06 18:48:21 PDT 2009</t>
  </si>
  <si>
    <t>jcoe_warrior</t>
  </si>
  <si>
    <t xml:space="preserve">damn. i just picked a crusty piece of onion leaf out of my hair. </t>
  </si>
  <si>
    <t>@MorganPayne my phone stopped charging so im waiting to get a new one in the mail.  thats why i have disappeared  ill be back this week!</t>
  </si>
  <si>
    <t>pinkgrapefruits</t>
  </si>
  <si>
    <t xml:space="preserve">Spent 2 hrs making a Sim family &amp;amp; just as I finished the game crashed &amp;amp; nothing saved! </t>
  </si>
  <si>
    <t>Sat Jun 06 18:48:22 PDT 2009</t>
  </si>
  <si>
    <t>baibeedoll</t>
  </si>
  <si>
    <t xml:space="preserve">@ColorblindFish back to regular scheduled program! LOL enjoy the rest of the show hun!  Wish i was there partyn it up with u guys! </t>
  </si>
  <si>
    <t xml:space="preserve">I had my whole weekend scheduled around playing the sims 3 but since my laptop has been reduced to a paper weight i'll have to play xbox </t>
  </si>
  <si>
    <t>Sat Jun 06 18:48:23 PDT 2009</t>
  </si>
  <si>
    <t xml:space="preserve">In other news, I ate too much cake </t>
  </si>
  <si>
    <t>Sat Jun 06 18:48:24 PDT 2009</t>
  </si>
  <si>
    <t>SpookyJadis</t>
  </si>
  <si>
    <t xml:space="preserve">friends are all going out ot see Drag Me to Hell. I can't because I'm broke as a joke. </t>
  </si>
  <si>
    <t>Sat Jun 06 18:48:25 PDT 2009</t>
  </si>
  <si>
    <t>MELROSE_DOLLAS</t>
  </si>
  <si>
    <t xml:space="preserve">sometimes i dunno what i should do . . . </t>
  </si>
  <si>
    <t xml:space="preserve">Why I have no luck? why I took a photo with the jonas?why I do not have the autograph them? </t>
  </si>
  <si>
    <t>Sat Jun 06 18:48:26 PDT 2009</t>
  </si>
  <si>
    <t>CARDILAND</t>
  </si>
  <si>
    <t>No sun!! No pool!! No tan!!  gota go to the studio early today! I got that booom boom pow!! Lol! Going live instantly tune in! Cardiland!</t>
  </si>
  <si>
    <t>Sat Jun 06 18:48:34 PDT 2009</t>
  </si>
  <si>
    <t>@Jonasbrothers wait the 19th for Oz so 12days  thats just sad n unfair you've been evrywhere xcept aus n we get all ur music n movies last</t>
  </si>
  <si>
    <t>Sat Jun 06 18:48:35 PDT 2009</t>
  </si>
  <si>
    <t xml:space="preserve"> Naw dudes tryna get me offed for some DS Black/Pink Air Yeezys @Rdizzle7</t>
  </si>
  <si>
    <t xml:space="preserve">@jingothefool @katmars yay for kat having a busy night lol boo for her and jingo not working together </t>
  </si>
  <si>
    <t>Sat Jun 06 18:48:36 PDT 2009</t>
  </si>
  <si>
    <t>tiffindrama</t>
  </si>
  <si>
    <t xml:space="preserve">i feel bad at honking at some lady not making a left at the light. </t>
  </si>
  <si>
    <t>Sat Jun 06 18:48:37 PDT 2009</t>
  </si>
  <si>
    <t xml:space="preserve">Wow, not happy with the #pens tonight. We're better than this. </t>
  </si>
  <si>
    <t>casey cant go  no stalks tonight. i wanted to bring something up with kim too..haha</t>
  </si>
  <si>
    <t>Sat Jun 06 18:48:38 PDT 2009</t>
  </si>
  <si>
    <t>@jayde_nicole I'm happy to hear that you'll be following me! But I never received email from the twitter team conforming it!  howcome?</t>
  </si>
  <si>
    <t>Sat Jun 06 18:48:39 PDT 2009</t>
  </si>
  <si>
    <t xml:space="preserve">Viso also got involved. Sheesh, he's still without a finish. </t>
  </si>
  <si>
    <t>Sat Jun 06 18:48:40 PDT 2009</t>
  </si>
  <si>
    <t>@JillxB: haha i lost the 2nd time  its w.eee</t>
  </si>
  <si>
    <t>Sat Jun 06 18:48:43 PDT 2009</t>
  </si>
  <si>
    <t>atlprincessa</t>
  </si>
  <si>
    <t xml:space="preserve">my lil patti has a fever...102.1 degrees. I feel so bad for her </t>
  </si>
  <si>
    <t>Sat Jun 06 18:48:47 PDT 2009</t>
  </si>
  <si>
    <t>darkavich</t>
  </si>
  <si>
    <t>I tried on the Jiano helmet today  It doesn't fit right:http://is.gd/QZJW I did like the Nolan 103 though. http://is.gd/QZLW</t>
  </si>
  <si>
    <t>Sat Jun 06 18:48:48 PDT 2009</t>
  </si>
  <si>
    <t>@Manxington Yup. I think it depend on what written on the package too. if it say catnip they take it away or something.  Cats at MAF happy</t>
  </si>
  <si>
    <t xml:space="preserve">@indahooood ah i'm not! WHAT THE HELL </t>
  </si>
  <si>
    <t>Sat Jun 06 18:48:51 PDT 2009</t>
  </si>
  <si>
    <t>patcam87</t>
  </si>
  <si>
    <t xml:space="preserve">Just left olive garden and now we're stuck in traffic </t>
  </si>
  <si>
    <t>Sat Jun 06 18:48:54 PDT 2009</t>
  </si>
  <si>
    <t>hi_kristen</t>
  </si>
  <si>
    <t>i don't think i can see Miley  oh well.</t>
  </si>
  <si>
    <t>Sat Jun 06 18:48:55 PDT 2009</t>
  </si>
  <si>
    <t>rraaachel</t>
  </si>
  <si>
    <t xml:space="preserve">soooo muchhh cleaninggg </t>
  </si>
  <si>
    <t>Sat Jun 06 18:48:56 PDT 2009</t>
  </si>
  <si>
    <t xml:space="preserve">back home from graduation. Didn't make it in time to see her walk but we were there nonetheless </t>
  </si>
  <si>
    <t>Sat Jun 06 18:48:58 PDT 2009</t>
  </si>
  <si>
    <t xml:space="preserve">@reyna614 awww maybe end of summer? </t>
  </si>
  <si>
    <t xml:space="preserve">Brr why is it happening to me (us, actually)? to cold </t>
  </si>
  <si>
    <t>Sat Jun 06 18:48:59 PDT 2009</t>
  </si>
  <si>
    <t>HeatherMiller85</t>
  </si>
  <si>
    <t xml:space="preserve">@megan_mccollum Tom hung out here, then with a friend. I did lots with Nina. Tom's in a shitty mood. Fighting iwth his parents. </t>
  </si>
  <si>
    <t xml:space="preserve">So disappointed with the #Pens right now I turned off the TV. It was too painful to watch. Back on and it's a 5 on 3 for the Wings. </t>
  </si>
  <si>
    <t>Sat Jun 06 18:49:00 PDT 2009</t>
  </si>
  <si>
    <t>@UncleTreyPound do you have a theory yet as to who it is ?!? .. i do .. lol but i dont want it to be him  #harpers</t>
  </si>
  <si>
    <t>@Tynesha it left  the tree said it had other places to be  *sniffle*</t>
  </si>
  <si>
    <t>Sat Jun 06 18:49:07 PDT 2009</t>
  </si>
  <si>
    <t>aaanoif</t>
  </si>
  <si>
    <t>cameron gave me a free ep and now i'm about to cry. i miss them already and we JUST left.  ah.</t>
  </si>
  <si>
    <t>Sat Jun 06 18:49:08 PDT 2009</t>
  </si>
  <si>
    <t>@tabitha_b It's so annoying! I just want to play!  And it was fine all day yesterday!</t>
  </si>
  <si>
    <t>Sat Jun 06 18:49:10 PDT 2009</t>
  </si>
  <si>
    <t>perdedor721</t>
  </si>
  <si>
    <t xml:space="preserve">@deardorffer you didn't stay long enough for me to see you </t>
  </si>
  <si>
    <t>Sat Jun 06 18:49:13 PDT 2009</t>
  </si>
  <si>
    <t>lets book the correct flight for the wrong month!  poor Rob.</t>
  </si>
  <si>
    <t>Sat Jun 06 18:49:15 PDT 2009</t>
  </si>
  <si>
    <t xml:space="preserve">I really do love it here. I had a blast at the beach even tho I was practically alone. It sucks that I don't have friends here. </t>
  </si>
  <si>
    <t>Sat Jun 06 18:49:19 PDT 2009</t>
  </si>
  <si>
    <t xml:space="preserve">Threads are stupid  </t>
  </si>
  <si>
    <t>Sat Jun 06 18:49:20 PDT 2009</t>
  </si>
  <si>
    <t>VistosoBosses2</t>
  </si>
  <si>
    <t xml:space="preserve">Taylor is singing Kirk Frankiln! And my knee hurtin criag! </t>
  </si>
  <si>
    <t xml:space="preserve">@celinehlbk Ok good don't scare me like that </t>
  </si>
  <si>
    <t>Sat Jun 06 18:49:21 PDT 2009</t>
  </si>
  <si>
    <t>politigal1</t>
  </si>
  <si>
    <t>Belmont Stakes: Was disappointed to see that Mine that Bird &amp;amp; Cal couldn't pull out a win,    But that's what makes racing so exciting!</t>
  </si>
  <si>
    <t>Sat Jun 06 18:49:25 PDT 2009</t>
  </si>
  <si>
    <t xml:space="preserve">rose parade fun.greek wrap delicious.now finals to study for </t>
  </si>
  <si>
    <t>Sat Jun 06 18:49:26 PDT 2009</t>
  </si>
  <si>
    <t xml:space="preserve">YEAAAAAH WINGS 5-0, currently 5 on 3. The Penguins are sad </t>
  </si>
  <si>
    <t>DobbyJunior</t>
  </si>
  <si>
    <t xml:space="preserve">Stuck in Mayberry. If anyone ever wants to follow plain little me. I'm here. </t>
  </si>
  <si>
    <t>@gdmcrpunk  thats sucks i'm sorry! i too wish i had a job, since my parents don't want to pay for anymore concerts:/</t>
  </si>
  <si>
    <t>markcolz</t>
  </si>
  <si>
    <t xml:space="preserve">@TalindaB It's winter in Brazil. You're all so lucky </t>
  </si>
  <si>
    <t>Sat Jun 06 18:49:27 PDT 2009</t>
  </si>
  <si>
    <t>Niki832</t>
  </si>
  <si>
    <t xml:space="preserve">@kimberlinbolton what the french is taking so long? I take it that's killing your mood to go out tonight?? </t>
  </si>
  <si>
    <t xml:space="preserve">@LOOOeee im hungry again </t>
  </si>
  <si>
    <t>hyperrockstar</t>
  </si>
  <si>
    <t>@naomiiiii i really would! but i can't  sing your heart out though!! or come to deal!!</t>
  </si>
  <si>
    <t>Sat Jun 06 18:49:28 PDT 2009</t>
  </si>
  <si>
    <t>JuiceNJenn</t>
  </si>
  <si>
    <t>Not a happy Camper,. Roomates went to see the hangover with out me,. and my tan plan is not workin.. Burned me Tummy  lol</t>
  </si>
  <si>
    <t>Sat Jun 06 18:49:35 PDT 2009</t>
  </si>
  <si>
    <t>JLSForLifee</t>
  </si>
  <si>
    <t xml:space="preserve">bgt or miley cyrus? stil dont no if demis comin ireland or taylor! duno hu 2 chose </t>
  </si>
  <si>
    <t>Sat Jun 06 18:49:36 PDT 2009</t>
  </si>
  <si>
    <t>Mz_Royal</t>
  </si>
  <si>
    <t xml:space="preserve">On myspace..checkin da emails...movies was fun..missing my bestie justin </t>
  </si>
  <si>
    <t>Sat Jun 06 18:49:37 PDT 2009</t>
  </si>
  <si>
    <t>Drumbum89</t>
  </si>
  <si>
    <t xml:space="preserve">Two tickets to hell..i mean paradise til next sunday </t>
  </si>
  <si>
    <t>Sat Jun 06 18:49:39 PDT 2009</t>
  </si>
  <si>
    <t xml:space="preserve">@AlexWtheGreat yes i do think so! =S such an idiot! </t>
  </si>
  <si>
    <t>Sat Jun 06 18:49:40 PDT 2009</t>
  </si>
  <si>
    <t>I can hear ppl on the rides n c the lights frm my windw  wish shugga was here so we culd go tak a nice fun walk thru it + get fried dough</t>
  </si>
  <si>
    <t>Sat Jun 06 18:49:43 PDT 2009</t>
  </si>
  <si>
    <t>CandyBaby1206</t>
  </si>
  <si>
    <t>Watchin Finding Nemo mah son is suppose 2 be watchin it went me but he went off 2 sleep  he doesn't know wat he's missin</t>
  </si>
  <si>
    <t>Sat Jun 06 18:49:48 PDT 2009</t>
  </si>
  <si>
    <t>savannahschultz</t>
  </si>
  <si>
    <t xml:space="preserve">Church was amazing! I'm not to happpy right now though :/ Im so sunburnt! </t>
  </si>
  <si>
    <t>Sat Jun 06 18:49:49 PDT 2009</t>
  </si>
  <si>
    <t>Shitter, I lost the cable to plug my camera into the computer.  I want photos!</t>
  </si>
  <si>
    <t>Sat Jun 06 18:49:51 PDT 2009</t>
  </si>
  <si>
    <t xml:space="preserve">@Caleyjags2009 hah, didn't get any sleep - ended up too late by the time i dragged myself off twitter i had to get to work! </t>
  </si>
  <si>
    <t>Sat Jun 06 18:49:54 PDT 2009</t>
  </si>
  <si>
    <t>k2exoman</t>
  </si>
  <si>
    <t xml:space="preserve">The pens are failing. </t>
  </si>
  <si>
    <t>Sat Jun 06 18:49:56 PDT 2009</t>
  </si>
  <si>
    <t xml:space="preserve">@manderrx27 Can't see your pic </t>
  </si>
  <si>
    <t xml:space="preserve">i wanna be at a new kids concert </t>
  </si>
  <si>
    <t>Sat Jun 06 18:49:57 PDT 2009</t>
  </si>
  <si>
    <t>kristinabitch</t>
  </si>
  <si>
    <t xml:space="preserve">@BlakeLewis I met you today!! I wish I could have seen you perform </t>
  </si>
  <si>
    <t>Sat Jun 06 18:50:01 PDT 2009</t>
  </si>
  <si>
    <t>BrandyMain</t>
  </si>
  <si>
    <t xml:space="preserve">just got my finger smashed </t>
  </si>
  <si>
    <t xml:space="preserve">i think that i miss @MM_Oporto so much  i love you </t>
  </si>
  <si>
    <t>Sat Jun 06 18:50:02 PDT 2009</t>
  </si>
  <si>
    <t xml:space="preserve">@cutie_vee: Got some recommendations? I fail at eyelinering, it's so embarassing when I can't do basic make up for models on my shoots </t>
  </si>
  <si>
    <t>nasoj007</t>
  </si>
  <si>
    <t xml:space="preserve">Dam twitter, my tweets randomly don't tweet </t>
  </si>
  <si>
    <t>Sat Jun 06 18:50:03 PDT 2009</t>
  </si>
  <si>
    <t>Blondie1016</t>
  </si>
  <si>
    <t xml:space="preserve">@NewYorkCityPR You didn't tell me hi </t>
  </si>
  <si>
    <t>Sat Jun 06 18:50:07 PDT 2009</t>
  </si>
  <si>
    <t xml:space="preserve">@teatotally  free shots 4 everyone!!!! and yes @mollieofficial I am quite selective  I want London to be here NOW! I miss u girls </t>
  </si>
  <si>
    <t>Sat Jun 06 18:50:08 PDT 2009</t>
  </si>
  <si>
    <t>princesskate02</t>
  </si>
  <si>
    <t xml:space="preserve">just remembered it's D-Day.   </t>
  </si>
  <si>
    <t>Sat Jun 06 18:50:10 PDT 2009</t>
  </si>
  <si>
    <t>caitfeeley</t>
  </si>
  <si>
    <t>He is making my fucking head spin.. Someone make him stop doing this to meeee..    but outtie w. astahl-- luv my bestfriend</t>
  </si>
  <si>
    <t>Sat Jun 06 18:50:11 PDT 2009</t>
  </si>
  <si>
    <t>haylee1995</t>
  </si>
  <si>
    <t>doing nothing agian today  im sick  and its a long weekend thats fucked up haha</t>
  </si>
  <si>
    <t>Sat Jun 06 18:50:12 PDT 2009</t>
  </si>
  <si>
    <t>winecast</t>
  </si>
  <si>
    <t xml:space="preserve">@WineWonkette well, enjoy it... those of us who support the penguins will continue to suffer </t>
  </si>
  <si>
    <t>Sat Jun 06 18:50:13 PDT 2009</t>
  </si>
  <si>
    <t xml:space="preserve">home bored out of my fucking mind </t>
  </si>
  <si>
    <t>Sat Jun 06 18:50:14 PDT 2009</t>
  </si>
  <si>
    <t xml:space="preserve">My soul no longer has the desire to twitter, because natalie and tim can't see them from their phone </t>
  </si>
  <si>
    <t>Sat Jun 06 18:50:15 PDT 2009</t>
  </si>
  <si>
    <t>sisk_meli</t>
  </si>
  <si>
    <t>@d4doll Try using fluoride for awhile. That's what I'm doing for mine   At least you can use this as an excuse not to clean the apt. ;)</t>
  </si>
  <si>
    <t>Sat Jun 06 18:50:20 PDT 2009</t>
  </si>
  <si>
    <t xml:space="preserve">oh, The One missed an easy one, game over </t>
  </si>
  <si>
    <t>Sat Jun 06 18:50:25 PDT 2009</t>
  </si>
  <si>
    <t xml:space="preserve">@Suyonce what time does it start???Awww  I wish i wasnt workn cuz i would def walk in my sisters memory </t>
  </si>
  <si>
    <t>Sat Jun 06 18:50:26 PDT 2009</t>
  </si>
  <si>
    <t xml:space="preserve">I give up on looking </t>
  </si>
  <si>
    <t>fuego24</t>
  </si>
  <si>
    <t xml:space="preserve">What the hell happened to the #Pens tonight. Probably their worst game of the season. </t>
  </si>
  <si>
    <t>Sat Jun 06 18:50:28 PDT 2009</t>
  </si>
  <si>
    <t xml:space="preserve">So thirsty. Papa John's you make fucking awesome pizzas but I get so thirsty afterwards. </t>
  </si>
  <si>
    <t>mich_flowers</t>
  </si>
  <si>
    <t xml:space="preserve">@aplusk ashton!! what's that? they're scary </t>
  </si>
  <si>
    <t>Sat Jun 06 18:50:46 PDT 2009</t>
  </si>
  <si>
    <t>xxCachyxx</t>
  </si>
  <si>
    <t>Sat Jun 06 18:50:54 PDT 2009</t>
  </si>
  <si>
    <t>Erikathtsmyname</t>
  </si>
  <si>
    <t>..no best friend to day...   And bored as hell!</t>
  </si>
  <si>
    <t>Sat Jun 06 18:50:55 PDT 2009</t>
  </si>
  <si>
    <t xml:space="preserve">My broser does not displey the only website I need to work on, Everything Demi..... </t>
  </si>
  <si>
    <t>Sat Jun 06 18:50:57 PDT 2009</t>
  </si>
  <si>
    <t>crayontree741</t>
  </si>
  <si>
    <t xml:space="preserve">Does not appriciate getting depressing texts about alex rowe leaving the band. I love him </t>
  </si>
  <si>
    <t>Is the Manila NIN show really seated?  That won't be much fun, will it? Still excited anyway. Haha. Hopefully getting tickets soon.</t>
  </si>
  <si>
    <t xml:space="preserve">@JadeChi aw yea I hope it doesn't ruin ur nite.  GREAT memories made w/ u boo. Def will think bk to em when my kids tlk abt how old I am </t>
  </si>
  <si>
    <t>Sat Jun 06 18:50:59 PDT 2009</t>
  </si>
  <si>
    <t>@jclayville @BrianClayville I'm so sorry for your loss  You, Holly, and her family have been on my thoughts and prayers today.</t>
  </si>
  <si>
    <t>Sat Jun 06 18:51:01 PDT 2009</t>
  </si>
  <si>
    <t xml:space="preserve">@luminairex seems it's related to domain name servers not resolving in my area. It could be days. </t>
  </si>
  <si>
    <t>Sat Jun 06 18:51:02 PDT 2009</t>
  </si>
  <si>
    <t xml:space="preserve">Leaving now... </t>
  </si>
  <si>
    <t>Sat Jun 06 18:51:04 PDT 2009</t>
  </si>
  <si>
    <t xml:space="preserve">WHAT DO YOU GET THE BEST TEACHER ADVISER IN THE WORLD FOR A RETIREMENT PRESENT?!!?!?! </t>
  </si>
  <si>
    <t>Sat Jun 06 18:51:05 PDT 2009</t>
  </si>
  <si>
    <t xml:space="preserve">@pnchailton omg i just saw your youtube I cant believe they hacked you </t>
  </si>
  <si>
    <t>Allie_Hawkins</t>
  </si>
  <si>
    <t xml:space="preserve">Missing my grand baby Chloe! </t>
  </si>
  <si>
    <t>Sat Jun 06 18:51:06 PDT 2009</t>
  </si>
  <si>
    <t>jbtank</t>
  </si>
  <si>
    <t xml:space="preserve">Crosby is a good Hockey player, but doesn't deserve to wear the captain's 'C'. Posterboy for the league? Dirty brat is more accurate </t>
  </si>
  <si>
    <t>Sat Jun 06 18:51:07 PDT 2009</t>
  </si>
  <si>
    <t>ltd7900</t>
  </si>
  <si>
    <t xml:space="preserve">@mrscurvy sound like me. I need a sitter tho </t>
  </si>
  <si>
    <t>Sat Jun 06 18:51:08 PDT 2009</t>
  </si>
  <si>
    <t>jam_jam</t>
  </si>
  <si>
    <t xml:space="preserve">@petermarriott hehe yeah same dude, catching up on my podcasts and talking to charlotte, need to sleeeeep </t>
  </si>
  <si>
    <t>Sat Jun 06 18:51:11 PDT 2009</t>
  </si>
  <si>
    <t>LittleBragg0529</t>
  </si>
  <si>
    <t>My face is burnt       And here's the start of me looking like a tomato.</t>
  </si>
  <si>
    <t>Esmel2alda</t>
  </si>
  <si>
    <t xml:space="preserve">wake up late!! i have got a severe headache. </t>
  </si>
  <si>
    <t>Sat Jun 06 18:51:12 PDT 2009</t>
  </si>
  <si>
    <t>JillMe</t>
  </si>
  <si>
    <t xml:space="preserve">@vanderbiltwife I feel for you. That happened to me within the last 5 years. All 4 died very close together in years. Sad </t>
  </si>
  <si>
    <t>Sat Jun 06 18:51:13 PDT 2009</t>
  </si>
  <si>
    <t>becster77</t>
  </si>
  <si>
    <t xml:space="preserve">Home alone nothing to do </t>
  </si>
  <si>
    <t>@Ashymon  I'll just point him out next time cause I'm bad at descriptions. LMAO, me too!  &amp;lt;3 I hope so too. We'd go crazy. ;D</t>
  </si>
  <si>
    <t>Sat Jun 06 18:51:15 PDT 2009</t>
  </si>
  <si>
    <t>FOBpyromaniac</t>
  </si>
  <si>
    <t xml:space="preserve">i was just watching pete wentz on larry king... poor invisible children! </t>
  </si>
  <si>
    <t>Sat Jun 06 18:51:16 PDT 2009</t>
  </si>
  <si>
    <t>mzyw</t>
  </si>
  <si>
    <t xml:space="preserve">This is going to be a looooong weekend. I'd forgotten how racist my folks can be. </t>
  </si>
  <si>
    <t>Selena__gomez_</t>
  </si>
  <si>
    <t xml:space="preserve">I had an amazing time at the videoshoot with Demi and Miley today! To bad I can't stay with them forever </t>
  </si>
  <si>
    <t xml:space="preserve">i wanna go 2 emilys house too </t>
  </si>
  <si>
    <t>Sat Jun 06 18:51:17 PDT 2009</t>
  </si>
  <si>
    <t xml:space="preserve">@lindentreephoto no I didn't see the tournament message.  Bad?  We r cleaning today, George hurt his neck!  </t>
  </si>
  <si>
    <t>Sat Jun 06 18:51:18 PDT 2009</t>
  </si>
  <si>
    <t xml:space="preserve">Lesson of the day: don't start packing a couple of hours before your flight for a 2 month long stay. you might miss your flight... </t>
  </si>
  <si>
    <t>Sat Jun 06 18:51:19 PDT 2009</t>
  </si>
  <si>
    <t>cephelapod</t>
  </si>
  <si>
    <t>@tallulahdarling The Hours was amazing win and I loved it like burning. &amp;amp; in response to your ? I got bad news about my sick dog  I'm sad.</t>
  </si>
  <si>
    <t>Sat Jun 06 18:51:23 PDT 2009</t>
  </si>
  <si>
    <t>missdee84</t>
  </si>
  <si>
    <t xml:space="preserve">@KhloeKardashian I have these ideas for the k sistsas tank tops...too bad im just a person and not a hot shot to let you know </t>
  </si>
  <si>
    <t>Sat Jun 06 18:51:24 PDT 2009</t>
  </si>
  <si>
    <t xml:space="preserve">Home...bout to put my NiNi to sleep n relax bymyself for the nite </t>
  </si>
  <si>
    <t>Belinda_E_Belle</t>
  </si>
  <si>
    <t>@johncmayer totally disappointed  you didn't post any pics today....</t>
  </si>
  <si>
    <t>Sat Jun 06 18:51:25 PDT 2009</t>
  </si>
  <si>
    <t>lvc816</t>
  </si>
  <si>
    <t xml:space="preserve">it feels like summer vacation... and i got burnt today!! </t>
  </si>
  <si>
    <t>Sat Jun 06 18:51:26 PDT 2009</t>
  </si>
  <si>
    <t xml:space="preserve">Is exhausted from the parties today. Shin splints hurting more boo </t>
  </si>
  <si>
    <t>Sat Jun 06 18:51:28 PDT 2009</t>
  </si>
  <si>
    <t xml:space="preserve">misses X-Men, Law &amp;amp; Order SVU, Pushing Daisies, Kyle XY, Harry Potter, and a whole bunch of other stuff... </t>
  </si>
  <si>
    <t>Sat Jun 06 18:51:30 PDT 2009</t>
  </si>
  <si>
    <t xml:space="preserve">i can't find jude </t>
  </si>
  <si>
    <t>Sat Jun 06 18:51:31 PDT 2009</t>
  </si>
  <si>
    <t xml:space="preserve">@sawss I know but Kashni left this morning... so when i look at her door i'm so sad. I don't think I can enter </t>
  </si>
  <si>
    <t>Sat Jun 06 18:51:32 PDT 2009</t>
  </si>
  <si>
    <t xml:space="preserve">@aka55 where have you been latly? i cant text u </t>
  </si>
  <si>
    <t>Sat Jun 06 18:51:33 PDT 2009</t>
  </si>
  <si>
    <t>aminadeo</t>
  </si>
  <si>
    <t xml:space="preserve">Feeling a little under the weather tonight. Bleh. </t>
  </si>
  <si>
    <t>ppizzaz</t>
  </si>
  <si>
    <t xml:space="preserve">Is excited to go home but doesn't want to let go of something so dear and close; my sister </t>
  </si>
  <si>
    <t>Sat Jun 06 18:51:38 PDT 2009</t>
  </si>
  <si>
    <t>AlyciaBella</t>
  </si>
  <si>
    <t xml:space="preserve">@lonnybreauxjr cuz no one wants to see it with me </t>
  </si>
  <si>
    <t>axelfonte</t>
  </si>
  <si>
    <t xml:space="preserve">sorry dear victoria's, you're going back. </t>
  </si>
  <si>
    <t>DJediMutant22</t>
  </si>
  <si>
    <t>Man I am really trying to get into Harper's Island but I just can't.  That NHL standley cup game on NBC is a blow out right now...</t>
  </si>
  <si>
    <t>Sat Jun 06 18:51:39 PDT 2009</t>
  </si>
  <si>
    <t>marcoziero</t>
  </si>
  <si>
    <t xml:space="preserve">@superzu what about #SeoPQR? I hoped to see you... </t>
  </si>
  <si>
    <t>Sat Jun 06 18:51:44 PDT 2009</t>
  </si>
  <si>
    <t>fistonista</t>
  </si>
  <si>
    <t xml:space="preserve">need help!...my iphoto cannot be opened after update. it asks for library upgrade, but always quits unexpectedly... </t>
  </si>
  <si>
    <t>Sat Jun 06 18:51:45 PDT 2009</t>
  </si>
  <si>
    <t xml:space="preserve">@wickedhailey Maybe you'll win it today!  I love this fabric, use it a lot, unfortunately it was discontinued some time ago </t>
  </si>
  <si>
    <t>Sat Jun 06 18:51:46 PDT 2009</t>
  </si>
  <si>
    <t>Chris my fat kid is OUT and won't go back in!!!! 1/2 bag of chips, fried pickle, donaut and, and, and...... A brownie  please help!!!!!</t>
  </si>
  <si>
    <t>@MelOhSoRetro oh  i read all the twilight books on my phone</t>
  </si>
  <si>
    <t>Sat Jun 06 18:51:48 PDT 2009</t>
  </si>
  <si>
    <t>onemadfabgirl</t>
  </si>
  <si>
    <t xml:space="preserve">It's times like this that i wish i had my driver's licence </t>
  </si>
  <si>
    <t>cath_er_ine</t>
  </si>
  <si>
    <t xml:space="preserve">Making a bracelet while watching James play COD </t>
  </si>
  <si>
    <t>ibi_buttlar</t>
  </si>
  <si>
    <t xml:space="preserve">is in cold Melbourne currently and bought a scarf </t>
  </si>
  <si>
    <t>whereswalannie</t>
  </si>
  <si>
    <t xml:space="preserve">Dad is recovering well from his hip replacement...I feel guilty not being able to go visit him </t>
  </si>
  <si>
    <t>Sat Jun 06 18:51:49 PDT 2009</t>
  </si>
  <si>
    <t>@NvObscene too funny! too bad it was such a short round  that was my 2nd time and both were over too fast #1vs100</t>
  </si>
  <si>
    <t>Sat Jun 06 18:51:50 PDT 2009</t>
  </si>
  <si>
    <t xml:space="preserve">@kaitlynnoelle evry1 else has probably been to lots if themm </t>
  </si>
  <si>
    <t>Sat Jun 06 18:51:51 PDT 2009</t>
  </si>
  <si>
    <t>thegreenpair</t>
  </si>
  <si>
    <t>@dicoyta  no!  Sounds good!  These weren't even real pops, they were just frozen juice from when my daughter was just sick.   lol</t>
  </si>
  <si>
    <t>NickGreenlee</t>
  </si>
  <si>
    <t xml:space="preserve">I am crying my eyes out cus my friends hate me </t>
  </si>
  <si>
    <t>Sat Jun 06 18:51:52 PDT 2009</t>
  </si>
  <si>
    <t>savageangel22</t>
  </si>
  <si>
    <t xml:space="preserve">This isn't meant to last, this is for right now. ...and unfortunately it's over. Wave goodbye </t>
  </si>
  <si>
    <t>Greg69Sheryl</t>
  </si>
  <si>
    <t xml:space="preserve">Watching the IRL at Texas Motor Speedway. EJ Viso and Graham Rahal got tangled up and took out Milka Duno. Graham's having a bad year. </t>
  </si>
  <si>
    <t>Sat Jun 06 18:51:56 PDT 2009</t>
  </si>
  <si>
    <t>Went to oishii only to find a 40min wait  now at Osaka, and not happy there isn't a shitake mushoom roll</t>
  </si>
  <si>
    <t>Sat Jun 06 18:51:59 PDT 2009</t>
  </si>
  <si>
    <t>lindsayb2011</t>
  </si>
  <si>
    <t>@jjpskater3  whats wrong?</t>
  </si>
  <si>
    <t>Sat Jun 06 18:52:02 PDT 2009</t>
  </si>
  <si>
    <t>ItsMeJourdie</t>
  </si>
  <si>
    <t xml:space="preserve">@andrea3thou we do we do...I'm ready when u r...but u have a job now so who knows when you'll b back </t>
  </si>
  <si>
    <t xml:space="preserve">Just got home and my head is pounding like crazy </t>
  </si>
  <si>
    <t>Sat Jun 06 18:52:05 PDT 2009</t>
  </si>
  <si>
    <t xml:space="preserve">No mall 4 me.. it already closed </t>
  </si>
  <si>
    <t>Sat Jun 06 18:52:09 PDT 2009</t>
  </si>
  <si>
    <t>piinkytuita</t>
  </si>
  <si>
    <t xml:space="preserve">@brian_littrell brian at least say hello please... </t>
  </si>
  <si>
    <t>kou2003</t>
  </si>
  <si>
    <t xml:space="preserve">Be in working room. </t>
  </si>
  <si>
    <t>Sat Jun 06 18:52:11 PDT 2009</t>
  </si>
  <si>
    <t>http://twitpic.com/6sqjt - Human piramid really, a Girls piramid and hurt my neck  i dont liked the piramid Ã².Ã³</t>
  </si>
  <si>
    <t>Sat Jun 06 18:52:12 PDT 2009</t>
  </si>
  <si>
    <t>zOhOoTwiTz</t>
  </si>
  <si>
    <t xml:space="preserve">Gettin tired in my life  do i always have to understand people?? But they don't understand me </t>
  </si>
  <si>
    <t xml:space="preserve">when is the Open Happiness video coming out??????????????? </t>
  </si>
  <si>
    <t>Sat Jun 06 18:52:13 PDT 2009</t>
  </si>
  <si>
    <t>natalyandhearts</t>
  </si>
  <si>
    <t xml:space="preserve">Haircut. Bye bye dead hair, dead long hair </t>
  </si>
  <si>
    <t>Sat Jun 06 18:52:16 PDT 2009</t>
  </si>
  <si>
    <t>zoupamom</t>
  </si>
  <si>
    <t xml:space="preserve">did lawn work today. broke the mower, again </t>
  </si>
  <si>
    <t>Sat Jun 06 18:52:17 PDT 2009</t>
  </si>
  <si>
    <t>carlosbsanchez</t>
  </si>
  <si>
    <t>At a wedding DJing. This thing ain't finishing till 12:30...  I'm tired!!!</t>
  </si>
  <si>
    <t>Sat Jun 06 18:52:23 PDT 2009</t>
  </si>
  <si>
    <t>sarahstanley</t>
  </si>
  <si>
    <t xml:space="preserve">@azmomofmanyhats yeah, ultra runner....going to make my own soon! Nothing is working! BURN is awful! </t>
  </si>
  <si>
    <t>Sat Jun 06 18:52:24 PDT 2009</t>
  </si>
  <si>
    <t xml:space="preserve">@V29 I feel like a Stooge now, maybe I shouldn't get it </t>
  </si>
  <si>
    <t>Sat Jun 06 18:52:25 PDT 2009</t>
  </si>
  <si>
    <t xml:space="preserve">@joshuawoodward sooo jealous you got to see slipknot </t>
  </si>
  <si>
    <t>@lomara Oh, I'm sorry to hear that.  It's hard when they've been a part of your family for so long.</t>
  </si>
  <si>
    <t>Sat Jun 06 18:52:27 PDT 2009</t>
  </si>
  <si>
    <t xml:space="preserve">@dreed1981 won't go to Roscoes with me </t>
  </si>
  <si>
    <t>aw, i love my team ! oh dear, i will miss hockey  hello youtube</t>
  </si>
  <si>
    <t>Sat Jun 06 18:52:34 PDT 2009</t>
  </si>
  <si>
    <t xml:space="preserve">Sigh, Pens laying a monster of an egg, Wings up 5-0.  Stick a fork in this game, on to rebounding in gm 6. </t>
  </si>
  <si>
    <t>Sat Jun 06 18:52:40 PDT 2009</t>
  </si>
  <si>
    <t>kae_drae</t>
  </si>
  <si>
    <t xml:space="preserve">@theisjaime </t>
  </si>
  <si>
    <t xml:space="preserve">19 followers AAHAAAAAA! i don't know how to be interesting </t>
  </si>
  <si>
    <t>Sat Jun 06 18:52:43 PDT 2009</t>
  </si>
  <si>
    <t xml:space="preserve">wel.. i am! </t>
  </si>
  <si>
    <t>just got home, im going to miss all my senior loves sooo much  talking to alex&amp;lt;3</t>
  </si>
  <si>
    <t>Sat Jun 06 18:52:44 PDT 2009</t>
  </si>
  <si>
    <t xml:space="preserve">Scariest day ever.. keep my sister and nephew in your prayers. </t>
  </si>
  <si>
    <t>Sat Jun 06 18:52:45 PDT 2009</t>
  </si>
  <si>
    <t>iamsirantonius</t>
  </si>
  <si>
    <t>Im 18 now, meaning im a young adult, but i have to say i miss the way mama would put me to bed when i was sick  - RIP Mommy!</t>
  </si>
  <si>
    <t xml:space="preserve">i wrote on the wall here and they painted over it. </t>
  </si>
  <si>
    <t>Sat Jun 06 18:52:48 PDT 2009</t>
  </si>
  <si>
    <t>jollamanator</t>
  </si>
  <si>
    <t>@actone Link doesn't work   Also, I'm clearly a WoW nerd cause BFD/shoreline means something else entirely to me.</t>
  </si>
  <si>
    <t>Sat Jun 06 18:52:49 PDT 2009</t>
  </si>
  <si>
    <t>c2theg</t>
  </si>
  <si>
    <t>in some serious need to kill something right about now...  stressed the f*** out.   -- finishing linux work</t>
  </si>
  <si>
    <t>Sat Jun 06 18:52:51 PDT 2009</t>
  </si>
  <si>
    <t xml:space="preserve">just got off work n is tired, have to do this all over again tomorrow then mon, </t>
  </si>
  <si>
    <t>Sat Jun 06 18:52:53 PDT 2009</t>
  </si>
  <si>
    <t>lilmissMasonjar</t>
  </si>
  <si>
    <t xml:space="preserve">BBQ issues all night: first had to replace the burner, didn't realize the tank safety triggeres, finally looked up low heat after 2 hours </t>
  </si>
  <si>
    <t>Sat Jun 06 18:52:55 PDT 2009</t>
  </si>
  <si>
    <t xml:space="preserve">@DiamondBlue That sucks! You'll get there, hang in there </t>
  </si>
  <si>
    <t>Sat Jun 06 18:52:58 PDT 2009</t>
  </si>
  <si>
    <t>Sheeznits</t>
  </si>
  <si>
    <t xml:space="preserve">@drrreamer I don't like trigo.  By the way, thanks for adding me yeah. </t>
  </si>
  <si>
    <t>setsybia</t>
  </si>
  <si>
    <t xml:space="preserve">@babygirlparis I'm so upset that for the first time I didn't check twitter, you happened to be in Columbus. That makes me have a booface. </t>
  </si>
  <si>
    <t>Sat Jun 06 18:53:00 PDT 2009</t>
  </si>
  <si>
    <t>LanieMathews</t>
  </si>
  <si>
    <t xml:space="preserve">okay then u made me sad </t>
  </si>
  <si>
    <t>shurara</t>
  </si>
  <si>
    <t xml:space="preserve">@aishahnordin 60 CUPCAKES AT 3AM? nak please </t>
  </si>
  <si>
    <t>Sat Jun 06 18:53:01 PDT 2009</t>
  </si>
  <si>
    <t>Lost the first game of cornhole  i suck</t>
  </si>
  <si>
    <t xml:space="preserve">no one wants to watch Das Leben Der Anderen with me  mom dsnt want to read while watching a movie nd dads too lazy BOO ON YOU! </t>
  </si>
  <si>
    <t>Sat Jun 06 18:53:03 PDT 2009</t>
  </si>
  <si>
    <t xml:space="preserve">*sigh* i should not ever check my blog stats any more. hits have dropped tremendously &amp;amp; time spent on page has well, flat-lined. </t>
  </si>
  <si>
    <t>RichShiv</t>
  </si>
  <si>
    <t xml:space="preserve">Tried to hit up Ludlow Bromley Yacht Club - zero parking spots </t>
  </si>
  <si>
    <t>Sat Jun 06 18:53:04 PDT 2009</t>
  </si>
  <si>
    <t>piphdiesel</t>
  </si>
  <si>
    <t xml:space="preserve">My arms hurt! I hate hammer curls, bicep curls, cheese curls, press n curls, jheri curls, anything that curls... </t>
  </si>
  <si>
    <t xml:space="preserve">For what? I used to say that </t>
  </si>
  <si>
    <t>Sat Jun 06 18:53:06 PDT 2009</t>
  </si>
  <si>
    <t>Jill099</t>
  </si>
  <si>
    <t>@HotspurTweets I was supposed to see you guys tomorrow but I can't now.  but have fun!</t>
  </si>
  <si>
    <t>Sat Jun 06 18:53:09 PDT 2009</t>
  </si>
  <si>
    <t xml:space="preserve">@4boys4now This is starting to happen about here (the biting) Ouch </t>
  </si>
  <si>
    <t xml:space="preserve">@ZombieAssassin @Sunday28 he's got a huge defense I can't get through </t>
  </si>
  <si>
    <t xml:space="preserve">@OfficialBgizzle y r u dissapearing homie thats not nice </t>
  </si>
  <si>
    <t>Sat Jun 06 18:53:13 PDT 2009</t>
  </si>
  <si>
    <t>chadholbrook</t>
  </si>
  <si>
    <t xml:space="preserve">I had an amazing day on the bike. Came home to find that #ERIC and Tara are having a rough time of it. There can be no rhyme or reason. </t>
  </si>
  <si>
    <t xml:space="preserve">The hardest things about these types of stories are that I only have a short amount of time. I have to cut out some great things!! Ugh </t>
  </si>
  <si>
    <t>Sat Jun 06 18:53:14 PDT 2009</t>
  </si>
  <si>
    <t>christinewhitee</t>
  </si>
  <si>
    <t>@McGiff just a quick tweet to say you and sherrie are brill 2gether, dead funny! n also dont let jackie leave  she cant shes too good!</t>
  </si>
  <si>
    <t>Sat Jun 06 18:53:15 PDT 2009</t>
  </si>
  <si>
    <t>oCLAREo</t>
  </si>
  <si>
    <t>Wishing i had my pillow from home  i hate night time in strange places</t>
  </si>
  <si>
    <t>Sat Jun 06 18:53:19 PDT 2009</t>
  </si>
  <si>
    <t>Locket2you</t>
  </si>
  <si>
    <t>@camikaos Im sorry guys but I cant go tonight for the pie contest.... kid and wife are sick...bad chicken   it has been a bad day</t>
  </si>
  <si>
    <t>Sat Jun 06 18:53:20 PDT 2009</t>
  </si>
  <si>
    <t xml:space="preserve">Is tired.drunk on the nightbus home </t>
  </si>
  <si>
    <t xml:space="preserve">@Bitch_Pleaz misleading title! Jessica Biel was not naked. </t>
  </si>
  <si>
    <t>Sat Jun 06 18:53:23 PDT 2009</t>
  </si>
  <si>
    <t xml:space="preserve">Graham's car looked really &amp;quot;snakey&amp;quot; on the replays </t>
  </si>
  <si>
    <t>Sat Jun 06 18:53:24 PDT 2009</t>
  </si>
  <si>
    <t xml:space="preserve">@IamDanWilder Naw, I don't work there. </t>
  </si>
  <si>
    <t>Sat Jun 06 18:53:25 PDT 2009</t>
  </si>
  <si>
    <t>MrHenryWang</t>
  </si>
  <si>
    <t xml:space="preserve">Wait.......Lakers' game 2 is not today?  </t>
  </si>
  <si>
    <t>@chicagocali15 don't remind me of what I'm comin home to  everybody was teasin me 2ay bout this move.   Hmm girl u late flirtzone is on..</t>
  </si>
  <si>
    <t>Sat Jun 06 18:53:30 PDT 2009</t>
  </si>
  <si>
    <t xml:space="preserve">SO SAD&amp;gt;NEW KIDS ON THE DVD&amp;gt;&amp;gt;J TWEETS&amp;gt;&amp;gt;&amp;gt;SADNESS-sorry,just sad it's gonna be no NK over here </t>
  </si>
  <si>
    <t>Sat Jun 06 18:53:31 PDT 2009</t>
  </si>
  <si>
    <t xml:space="preserve">you know the pens are doin bad when they take out marc-andre fleury!!     the pens are ruining my good mood!!   </t>
  </si>
  <si>
    <t xml:space="preserve">OMFG I found wifi at work!!! Jesus is watching over me tonight.  Now only if I could find some weed </t>
  </si>
  <si>
    <t>Sat Jun 06 18:53:32 PDT 2009</t>
  </si>
  <si>
    <t>blackout96</t>
  </si>
  <si>
    <t xml:space="preserve">wooah. it's late... or early? can't believe that i have to go to school tomorrow </t>
  </si>
  <si>
    <t>Sat Jun 06 18:53:37 PDT 2009</t>
  </si>
  <si>
    <t xml:space="preserve">@tylersorrells That used to be a top of the line place to eat,now just over priced </t>
  </si>
  <si>
    <t>Sat Jun 06 18:53:40 PDT 2009</t>
  </si>
  <si>
    <t>asbestoshazard</t>
  </si>
  <si>
    <t xml:space="preserve">Aw...Vancouver doesnt have to be so bitchy. I hate it when people don't accept compliments. </t>
  </si>
  <si>
    <t>DuduJunior</t>
  </si>
  <si>
    <t>ellisonrox</t>
  </si>
  <si>
    <t xml:space="preserve">@glennajlin Your score saddens me. I thought I was gonna be top of the mountain for the week.. guess not </t>
  </si>
  <si>
    <t>Sat Jun 06 18:53:42 PDT 2009</t>
  </si>
  <si>
    <t xml:space="preserve">PS. i'm like 2 shades darker now after playing in the pool </t>
  </si>
  <si>
    <t>Sat Jun 06 18:53:45 PDT 2009</t>
  </si>
  <si>
    <t>Kattyjh</t>
  </si>
  <si>
    <t xml:space="preserve">HP mini... it's hot! ... it's really hot.... </t>
  </si>
  <si>
    <t>Sat Jun 06 18:53:46 PDT 2009</t>
  </si>
  <si>
    <t>aww sowwy  i didn't mean 2</t>
  </si>
  <si>
    <t>Sat Jun 06 18:53:47 PDT 2009</t>
  </si>
  <si>
    <t xml:space="preserve">@natocaliph aww why you didnt take me with you </t>
  </si>
  <si>
    <t>anab97</t>
  </si>
  <si>
    <t xml:space="preserve">I realized I'm NO good at online skating </t>
  </si>
  <si>
    <t>Sat Jun 06 18:53:50 PDT 2009</t>
  </si>
  <si>
    <t xml:space="preserve">TIRED with a capital &amp;quot;T&amp;quot;...packing, cleaning really takes a toll from my energy! and I'm still not done. </t>
  </si>
  <si>
    <t>desireenorman</t>
  </si>
  <si>
    <t>@ashleemarie22x I'm trrrrrrrryyyyyyyyiiiiiiinnnnnnng  I hope I can!</t>
  </si>
  <si>
    <t>Sat Jun 06 18:53:52 PDT 2009</t>
  </si>
  <si>
    <t xml:space="preserve">how can a radio station pass up the chance to broadcast David singing the National Anthem?? </t>
  </si>
  <si>
    <t>Sat Jun 06 18:53:56 PDT 2009</t>
  </si>
  <si>
    <t>ShiiraShiira</t>
  </si>
  <si>
    <t xml:space="preserve">Rushed home for a class that ended up canceled. Staring at my computer in disbelief. Hate when that happens but that's life I suppose. </t>
  </si>
  <si>
    <t>Sat Jun 06 18:53:59 PDT 2009</t>
  </si>
  <si>
    <t>xkatieburnsx</t>
  </si>
  <si>
    <t xml:space="preserve">i really want fluffy socks.. that probably sounds weird but its freezing at the moment.. i hate winter  the sky is grey and sad </t>
  </si>
  <si>
    <t xml:space="preserve">Does not like sun burn. </t>
  </si>
  <si>
    <t>Sat Jun 06 18:54:07 PDT 2009</t>
  </si>
  <si>
    <t>Czarina_Marie</t>
  </si>
  <si>
    <t>Man I hate having a dream where you are peeing somewhere and really you're pissing in your bed  fml</t>
  </si>
  <si>
    <t>Sat Jun 06 18:54:10 PDT 2009</t>
  </si>
  <si>
    <t xml:space="preserve">@carbonleaf http://twitpic.com/6nydy - You must be tired. </t>
  </si>
  <si>
    <t>Sat Jun 06 18:54:13 PDT 2009</t>
  </si>
  <si>
    <t xml:space="preserve">After party cleanup </t>
  </si>
  <si>
    <t>Sat Jun 06 18:54:17 PDT 2009</t>
  </si>
  <si>
    <t>briannaxmarie</t>
  </si>
  <si>
    <t xml:space="preserve">I NEED AN EDITOR! NOW! </t>
  </si>
  <si>
    <t>Sat Jun 06 18:54:18 PDT 2009</t>
  </si>
  <si>
    <t>Oh hi guys... This pic made my face hurt  but I like what I'm wearing  http://yfrog.com/3of31fj</t>
  </si>
  <si>
    <t>Sat Jun 06 18:54:19 PDT 2009</t>
  </si>
  <si>
    <t xml:space="preserve">@Bluedice0003 Have fun...I'm at the station. </t>
  </si>
  <si>
    <t>Sat Jun 06 18:54:20 PDT 2009</t>
  </si>
  <si>
    <t xml:space="preserve">@cibu17 http://twitpic.com/6sfr2 Ok girl I chopped off ALL my hair - I need products!!! HELP!!! I never made it back to Bubbles in NOVA  </t>
  </si>
  <si>
    <t>Sat Jun 06 18:54:22 PDT 2009</t>
  </si>
  <si>
    <t xml:space="preserve">Ahh i cant find my camera chargerrr. </t>
  </si>
  <si>
    <t>Sat Jun 06 18:54:23 PDT 2009</t>
  </si>
  <si>
    <t>Jadame_Tamuli</t>
  </si>
  <si>
    <t xml:space="preserve">@snikkins How dare you get some before I have a chance to. You're no longer my friend </t>
  </si>
  <si>
    <t>Sat Jun 06 18:54:28 PDT 2009</t>
  </si>
  <si>
    <t xml:space="preserve">Damn......its raining </t>
  </si>
  <si>
    <t xml:space="preserve">Going to a party in dade city with my lovelies, @viablanca and lacey! Wish I had a certain boy I'm arms reach </t>
  </si>
  <si>
    <t xml:space="preserve">i hate not talking to you, and the fact that you'll probably never forgive me... </t>
  </si>
  <si>
    <t xml:space="preserve">misses athena. A whole lot! </t>
  </si>
  <si>
    <t>Sat Jun 06 18:54:37 PDT 2009</t>
  </si>
  <si>
    <t>_celestina_</t>
  </si>
  <si>
    <t>Astros lost  hopefully when they come up to Dallas I'll watch them kick Ranger ass</t>
  </si>
  <si>
    <t xml:space="preserve">@myoung1989 Sounds like fun!!!! I'm on facebook, and watching national geographic.  I'm so lame, and broke as shit.  So sad. </t>
  </si>
  <si>
    <t>Sat Jun 06 18:54:38 PDT 2009</t>
  </si>
  <si>
    <t>lethil</t>
  </si>
  <si>
    <t xml:space="preserve">Tight game @ halftime. 63-62. Not in rat city's favor. </t>
  </si>
  <si>
    <t xml:space="preserve">@annahhfreeman I can't believe I graduate soon! Imagine my emotions at my own graduation! Holy crap. Hah. I miss the BTGs. </t>
  </si>
  <si>
    <t>Sat Jun 06 18:54:40 PDT 2009</t>
  </si>
  <si>
    <t>blazinleemo</t>
  </si>
  <si>
    <t>PLZ pray 4 @hipcindy 's dad.  Cancer sucks  #prayer #God</t>
  </si>
  <si>
    <t>Sat Jun 06 18:54:41 PDT 2009</t>
  </si>
  <si>
    <t>starz1102</t>
  </si>
  <si>
    <t xml:space="preserve">@ithinktooomuch I don't have much of a life either </t>
  </si>
  <si>
    <t>Sat Jun 06 18:54:42 PDT 2009</t>
  </si>
  <si>
    <t>YoAdrien19</t>
  </si>
  <si>
    <t xml:space="preserve">Made an awesome taco dinner tonight! Too bad my weekend is almost over! </t>
  </si>
  <si>
    <t xml:space="preserve">@jaybby_ why? are the storms going to stop </t>
  </si>
  <si>
    <t>Sat Jun 06 18:54:43 PDT 2009</t>
  </si>
  <si>
    <t>Catty_Prime</t>
  </si>
  <si>
    <t xml:space="preserve">i really fucking hate you right now ugh! i need like 800 cigginz at the moment but im stuck at my aunts house </t>
  </si>
  <si>
    <t>Sat Jun 06 18:54:46 PDT 2009</t>
  </si>
  <si>
    <t>I miss track.  i hope I don't have to get knee surgery @CamdenLuv</t>
  </si>
  <si>
    <t>Sat Jun 06 18:54:47 PDT 2009</t>
  </si>
  <si>
    <t>@natalietran i'm still awake and in the UK  sing me a song Nat to help me sleep?! xo</t>
  </si>
  <si>
    <t>Sat Jun 06 18:54:48 PDT 2009</t>
  </si>
  <si>
    <t>norcalvlog</t>
  </si>
  <si>
    <t xml:space="preserve">Walked to krispy kream and found out they don't have sandwitches, I thought they would </t>
  </si>
  <si>
    <t>Sat Jun 06 18:54:51 PDT 2009</t>
  </si>
  <si>
    <t>@David_Henrie FUCK I KNOW!  its 5-0! wtf like seriously common penguins!</t>
  </si>
  <si>
    <t>Sat Jun 06 18:54:52 PDT 2009</t>
  </si>
  <si>
    <t xml:space="preserve">@FireForce A lot which sucks cause my phone looks like it's gonna die </t>
  </si>
  <si>
    <t>knbohacek</t>
  </si>
  <si>
    <t xml:space="preserve">@thetrain86 that's not fun.  </t>
  </si>
  <si>
    <t>Sat Jun 06 18:54:53 PDT 2009</t>
  </si>
  <si>
    <t xml:space="preserve">ofuck all my girla graduation is on the 17th and I have my senior trip on that date too </t>
  </si>
  <si>
    <t>Sat Jun 06 18:54:55 PDT 2009</t>
  </si>
  <si>
    <t xml:space="preserve">Am i just selfish? </t>
  </si>
  <si>
    <t>Sat Jun 06 18:54:57 PDT 2009</t>
  </si>
  <si>
    <t>Just got hme from a luvly day tho my yellow self is now tanned  great great grandad crackn jokes he lucky.sayn I'm light enuff 2 turn blck</t>
  </si>
  <si>
    <t>Sat Jun 06 18:54:58 PDT 2009</t>
  </si>
  <si>
    <t>cindykenn</t>
  </si>
  <si>
    <t>i don't have any more good games, tbh.  i should buy some tomorrow.</t>
  </si>
  <si>
    <t>Sat Jun 06 18:54:59 PDT 2009</t>
  </si>
  <si>
    <t xml:space="preserve">@mynameislloyd aww poor choppie.... I feel for u, I'm still in my pj's and I'm not in a good way </t>
  </si>
  <si>
    <t>Sat Jun 06 18:55:00 PDT 2009</t>
  </si>
  <si>
    <t>shaylaL</t>
  </si>
  <si>
    <t xml:space="preserve">I hate ghetto music </t>
  </si>
  <si>
    <t xml:space="preserve">I went to Brittany Knopp's open house and got eaten by mosquitoes </t>
  </si>
  <si>
    <t>Cara_S_0ne</t>
  </si>
  <si>
    <t xml:space="preserve">Upstairs at Cabaret Cleo rallying to keep St Laurent and St Catherine performers in their home. And to prevent a Hydro Quebec monstrosity </t>
  </si>
  <si>
    <t>Sat Jun 06 18:55:02 PDT 2009</t>
  </si>
  <si>
    <t>agustinam</t>
  </si>
  <si>
    <t xml:space="preserve">I can't stop talking about McFLY. They made me so happy!!!!! I wanna see them again and again and again!!! Last night was short </t>
  </si>
  <si>
    <t>Sat Jun 06 18:55:10 PDT 2009</t>
  </si>
  <si>
    <t xml:space="preserve">Irritating shit. Bus 12 just left without me </t>
  </si>
  <si>
    <t>Sat Jun 06 18:55:09 PDT 2009</t>
  </si>
  <si>
    <t xml:space="preserve">@ValeriesCandles Nope, watching hockey.  But it looks like the Pens are losing this one.  Down by 5 goals to none.  </t>
  </si>
  <si>
    <t>Sat Jun 06 18:55:14 PDT 2009</t>
  </si>
  <si>
    <t xml:space="preserve">@TheJodyroberts you're not allowed to see any more NIN during the Cup. 5-0 Detroit after 2. </t>
  </si>
  <si>
    <t>Sat Jun 06 18:55:16 PDT 2009</t>
  </si>
  <si>
    <t>scumb4g</t>
  </si>
  <si>
    <t xml:space="preserve">Misses another night of talking to him. </t>
  </si>
  <si>
    <t>Sat Jun 06 18:55:17 PDT 2009</t>
  </si>
  <si>
    <t xml:space="preserve">#brisweather make up your mind please, I put on jeans cause it was wet and cold. Now it's sunny and hot and I don't want to change </t>
  </si>
  <si>
    <t>Sat Jun 06 18:55:18 PDT 2009</t>
  </si>
  <si>
    <t xml:space="preserve">@str8wc you missed a train </t>
  </si>
  <si>
    <t>Sat Jun 06 18:55:20 PDT 2009</t>
  </si>
  <si>
    <t>faithkeith</t>
  </si>
  <si>
    <t xml:space="preserve">Ytd, was a blast!!! I retained the World title and Unified tag team titles. But, off to bed wasnt gd one. I got headache very bad. </t>
  </si>
  <si>
    <t>Sat Jun 06 18:55:22 PDT 2009</t>
  </si>
  <si>
    <t xml:space="preserve">Splitting headache </t>
  </si>
  <si>
    <t>Sat Jun 06 18:55:24 PDT 2009</t>
  </si>
  <si>
    <t xml:space="preserve">@thaneeya dont know, i want to! but no more good seats left </t>
  </si>
  <si>
    <t>Sat Jun 06 18:55:27 PDT 2009</t>
  </si>
  <si>
    <t xml:space="preserve">http://twitpic.com/6sqwv - My color is rad. And yes, I'm that bored right now. </t>
  </si>
  <si>
    <t>Sat Jun 06 18:55:28 PDT 2009</t>
  </si>
  <si>
    <t xml:space="preserve">@lizless @MichaelKramer thank you , I'll make sure his wife knows you send your condolences. Gary was a very nice man, hell be missed. </t>
  </si>
  <si>
    <t>Sat Jun 06 18:55:29 PDT 2009</t>
  </si>
  <si>
    <t xml:space="preserve">Everyone keeps texting me to go out for drinks..but ama pass on dat for a couple of weeks...sooo gonna miss my beers &amp;amp; goose.. </t>
  </si>
  <si>
    <t>bio_hazard</t>
  </si>
  <si>
    <t xml:space="preserve">boring saturday night.. my dvd player totalled </t>
  </si>
  <si>
    <t>Sat Jun 06 18:55:33 PDT 2009</t>
  </si>
  <si>
    <t xml:space="preserve">August is 28 is 13 weeks away </t>
  </si>
  <si>
    <t>Sat Jun 06 18:55:34 PDT 2009</t>
  </si>
  <si>
    <t>SewnYah</t>
  </si>
  <si>
    <t>I missed Cage The Elephant.   TBS was dope.</t>
  </si>
  <si>
    <t>Sat Jun 06 18:55:36 PDT 2009</t>
  </si>
  <si>
    <t>I feel sick     I don't wanna get sick at last week of school!!!!!!!! Im sad and I feel bad cuz I'm sick!!.......................waa</t>
  </si>
  <si>
    <t>Sat Jun 06 18:55:37 PDT 2009</t>
  </si>
  <si>
    <t>kilodelta</t>
  </si>
  <si>
    <t xml:space="preserve">Tomorrow is going to be extremely difficult. Prayers would be good, if you please. </t>
  </si>
  <si>
    <t>Sat Jun 06 18:55:38 PDT 2009</t>
  </si>
  <si>
    <t xml:space="preserve">Yall are ruining the story for me!!! </t>
  </si>
  <si>
    <t>DanaMarie1981</t>
  </si>
  <si>
    <t xml:space="preserve">@r_witherspoon I can not believe that this is happening! I will try and spread this petition myself! This is very SAD </t>
  </si>
  <si>
    <t>Sat Jun 06 18:55:39 PDT 2009</t>
  </si>
  <si>
    <t>bobpullenmusic</t>
  </si>
  <si>
    <t xml:space="preserve">@ronnocnalyd oh speaking of that song...does urs kinda skip randomly in some parts? Mine does like twice I think and it makes me sad </t>
  </si>
  <si>
    <t>Sat Jun 06 18:55:41 PDT 2009</t>
  </si>
  <si>
    <t>vanderbiltwife</t>
  </si>
  <si>
    <t xml:space="preserve">@JillMe I'm sorry, that's so sad. </t>
  </si>
  <si>
    <t>Sat Jun 06 18:55:42 PDT 2009</t>
  </si>
  <si>
    <t>annmarie21478</t>
  </si>
  <si>
    <t xml:space="preserve">My own son wont dance with me. </t>
  </si>
  <si>
    <t>PoliticalGamer</t>
  </si>
  <si>
    <t xml:space="preserve">Debating with myself on whether to get a XBox 360, or save a little and grab a Wii instead. Can't do Wii60 yet </t>
  </si>
  <si>
    <t>Sat Jun 06 18:55:44 PDT 2009</t>
  </si>
  <si>
    <t xml:space="preserve">@thaneeya I HATE SEATED VENUES </t>
  </si>
  <si>
    <t>Sat Jun 06 18:55:46 PDT 2009</t>
  </si>
  <si>
    <t>ADub5886</t>
  </si>
  <si>
    <t xml:space="preserve">@bowwow614 i wish u guys were out in my town </t>
  </si>
  <si>
    <t>@pnchamilton girl im sooo sorry i saw your channel  i cant believe someone hacked you!</t>
  </si>
  <si>
    <t>Sat Jun 06 18:55:47 PDT 2009</t>
  </si>
  <si>
    <t xml:space="preserve">Heading to a party in dade city with my lovelies, @viablanca and lacey! Wish I had a certain boy in arms reach </t>
  </si>
  <si>
    <t>ashley_rose</t>
  </si>
  <si>
    <t xml:space="preserve">my text updates are not working. I sent soooo many </t>
  </si>
  <si>
    <t>Sat Jun 06 18:55:48 PDT 2009</t>
  </si>
  <si>
    <t>Loren_Andres</t>
  </si>
  <si>
    <t xml:space="preserve">I'm hungry and we haven't even fired up the BBQ yet. </t>
  </si>
  <si>
    <t>Sat Jun 06 18:55:49 PDT 2009</t>
  </si>
  <si>
    <t>stefania_yo</t>
  </si>
  <si>
    <t xml:space="preserve">@roxanneroll oh, i wish i could be on that show. too bad i can't be sixteen again and get knocked up  </t>
  </si>
  <si>
    <t>Sat Jun 06 18:55:51 PDT 2009</t>
  </si>
  <si>
    <t xml:space="preserve">@RichardDrumm not at home! Don't have scope </t>
  </si>
  <si>
    <t>@BobaTheFett  so sorry</t>
  </si>
  <si>
    <t>Classes starts 2moro. Ugh!  http://plurk.com/p/yyv22</t>
  </si>
  <si>
    <t>Sat Jun 06 18:55:53 PDT 2009</t>
  </si>
  <si>
    <t>Nhaddy</t>
  </si>
  <si>
    <t xml:space="preserve">Is having a brofest without his favorite bro. </t>
  </si>
  <si>
    <t>Sat Jun 06 18:55:55 PDT 2009</t>
  </si>
  <si>
    <t xml:space="preserve">@idazzled @fannaZA ehh u two gossip bout me while im away ekh? i was asleep alr. Not feeling too good actually </t>
  </si>
  <si>
    <t>Sat Jun 06 18:55:56 PDT 2009</t>
  </si>
  <si>
    <t>REDBONE2FLYY</t>
  </si>
  <si>
    <t xml:space="preserve">went 2 this party 2day... it was str8. then this bad bitch in purple showed up. lil mama had a mean swag. she aint pay me no attention. </t>
  </si>
  <si>
    <t>Sat Jun 06 18:55:57 PDT 2009</t>
  </si>
  <si>
    <t>i miss my puppy milou   hes so cute</t>
  </si>
  <si>
    <t>Sat Jun 06 18:55:58 PDT 2009</t>
  </si>
  <si>
    <t>FNFKeena757</t>
  </si>
  <si>
    <t>prolly gonna miss the gap band  i REALLY need to get my car</t>
  </si>
  <si>
    <t xml:space="preserve">@aplusk I have 2500+ GIJoes from 82-present. Having to sell some of they valuable ones to help pay some bills. </t>
  </si>
  <si>
    <t>Sat Jun 06 18:56:01 PDT 2009</t>
  </si>
  <si>
    <t xml:space="preserve">@jimmymarsh617 ur already my friend...but I'm not ur's...u never talk back </t>
  </si>
  <si>
    <t>jenniferbentz</t>
  </si>
  <si>
    <t xml:space="preserve">is REALLY hurt right now! Guys suck ass! </t>
  </si>
  <si>
    <t>Sat Jun 06 18:56:03 PDT 2009</t>
  </si>
  <si>
    <t xml:space="preserve">@jadeleilani o yeah thats right i gotta call up to he marchilletes to see if they have any open appts. u suck! leaving me alone </t>
  </si>
  <si>
    <t>Sat Jun 06 18:56:12 PDT 2009</t>
  </si>
  <si>
    <t xml:space="preserve">@yaksierra Awww! I'm sorry to hear about the little robin! </t>
  </si>
  <si>
    <t>Sat Jun 06 18:56:14 PDT 2009</t>
  </si>
  <si>
    <t xml:space="preserve">Jus seen a bad shorty but her toes overlapped. </t>
  </si>
  <si>
    <t>Sat Jun 06 18:56:16 PDT 2009</t>
  </si>
  <si>
    <t>karenespinosa</t>
  </si>
  <si>
    <t xml:space="preserve">still watching movies! tonight conair and gone in 60 seconds. Missing my gordo </t>
  </si>
  <si>
    <t xml:space="preserve">Broke my phone, how am i gonna survive the next few hours without it? </t>
  </si>
  <si>
    <t>Sat Jun 06 18:56:19 PDT 2009</t>
  </si>
  <si>
    <t xml:space="preserve">@syncerepapi girrrrl it'll grow back even nicer! and for now u got them cute little twists... don't be mad please </t>
  </si>
  <si>
    <t>Sat Jun 06 18:56:20 PDT 2009</t>
  </si>
  <si>
    <t>allimprovviso</t>
  </si>
  <si>
    <t xml:space="preserve">@TheRealJordin thats kind of depressing, Jordin </t>
  </si>
  <si>
    <t>Sat Jun 06 18:56:22 PDT 2009</t>
  </si>
  <si>
    <t>doart</t>
  </si>
  <si>
    <t xml:space="preserve">@noelness @magzalez So so sooooo sorry! I wish we had met you at the gate. Feel TERRIBLE </t>
  </si>
  <si>
    <t>Sat Jun 06 18:56:23 PDT 2009</t>
  </si>
  <si>
    <t>jessical_3</t>
  </si>
  <si>
    <t>on my way to grandma 90th this long weekend going so fast tomorrow my last day off  then back to work!!!!!</t>
  </si>
  <si>
    <t>Sat Jun 06 18:56:31 PDT 2009</t>
  </si>
  <si>
    <t xml:space="preserve">A night out on the town....wish Jess was coming with </t>
  </si>
  <si>
    <t xml:space="preserve">Ugh. Just poked myself in the freaking eye. </t>
  </si>
  <si>
    <t>Sat Jun 06 18:56:32 PDT 2009</t>
  </si>
  <si>
    <t>xxElleBellexx</t>
  </si>
  <si>
    <t>@theDebbyRyan Omg! what are the Essays for? English or somthing?   ... x</t>
  </si>
  <si>
    <t>Sat Jun 06 18:56:44 PDT 2009</t>
  </si>
  <si>
    <t xml:space="preserve">taking my time reading. chapter 38 now.  it's almost a little sad, soon it will all be over </t>
  </si>
  <si>
    <t>Sat Jun 06 18:56:46 PDT 2009</t>
  </si>
  <si>
    <t xml:space="preserve">@CorkyIsCrazy Nope. The South American tour ended </t>
  </si>
  <si>
    <t>Sat Jun 06 18:56:47 PDT 2009</t>
  </si>
  <si>
    <t>totalljoshh</t>
  </si>
  <si>
    <t xml:space="preserve">Need a new phone mines all scratched up  my Poor phone i killed it </t>
  </si>
  <si>
    <t xml:space="preserve">body clock screw'd. been waking at 8 during e wkends </t>
  </si>
  <si>
    <t>Sat Jun 06 18:56:48 PDT 2009</t>
  </si>
  <si>
    <t xml:space="preserve">@doodle83 I have the Blackberry Storm and omg it's one sexy mother fizzle. Sign on to AIM tomorrow, k? No one had any G1's for me to c  </t>
  </si>
  <si>
    <t>@ kevinlove21  u might wanna ask her more about it though cause i'm not a member of team jonas  wish i were but the whole cost thing...</t>
  </si>
  <si>
    <t>Sat Jun 06 18:56:50 PDT 2009</t>
  </si>
  <si>
    <t xml:space="preserve">@1critic uh, dont know. just know twitter changed it. i write a german blog... interested? dont seem to find time to do an english one </t>
  </si>
  <si>
    <t>Sat Jun 06 18:56:51 PDT 2009</t>
  </si>
  <si>
    <t xml:space="preserve">@canadamcflyfan Is it 99.9 the buzz?? SHIT I LISTENED TO IT SO MANY TIME BEFORE </t>
  </si>
  <si>
    <t>Sat Jun 06 18:56:52 PDT 2009</t>
  </si>
  <si>
    <t>jimwillardsen</t>
  </si>
  <si>
    <t xml:space="preserve">Rode a moderate/intense 30 miles today. Felt great until 1 min before home...I eat pavement! First time in 4 yrs. My shoulder hurts </t>
  </si>
  <si>
    <t>Sat Jun 06 18:56:53 PDT 2009</t>
  </si>
  <si>
    <t xml:space="preserve">@annATL @michellexhannah @haleyxfax lol, I miss the days where we talked about REALLY STUPID things. so much fun. </t>
  </si>
  <si>
    <t>Sat Jun 06 18:56:55 PDT 2009</t>
  </si>
  <si>
    <t>@terri5me2000 I lost the remote again   THIS TIME TO WII.  hahaha</t>
  </si>
  <si>
    <t>Sat Jun 06 18:56:59 PDT 2009</t>
  </si>
  <si>
    <t xml:space="preserve">Gettin ready to watch some Sookie, Bill, and Eric on TrueBlood! The last disc </t>
  </si>
  <si>
    <t>Sat Jun 06 18:57:00 PDT 2009</t>
  </si>
  <si>
    <t>Mih_medeiros</t>
  </si>
  <si>
    <t>going to bed   sick..........</t>
  </si>
  <si>
    <t>Sat Jun 06 18:57:02 PDT 2009</t>
  </si>
  <si>
    <t>DerekOwnsUrFace</t>
  </si>
  <si>
    <t>Pens are down 5-0  One more period to go</t>
  </si>
  <si>
    <t>Sat Jun 06 18:57:06 PDT 2009</t>
  </si>
  <si>
    <t xml:space="preserve">@T_Smiles I didn't end up leaving till like 3:30 today...u coulda stopped by afterall </t>
  </si>
  <si>
    <t>Sat Jun 06 18:57:07 PDT 2009</t>
  </si>
  <si>
    <t xml:space="preserve">breakfast at the coffee shop.....alone. its sunday n im working. </t>
  </si>
  <si>
    <t>Sat Jun 06 18:57:09 PDT 2009</t>
  </si>
  <si>
    <t>@IAmBecomeDeathx @Rock_Of_Five My heart has been shattered.  Happy now?!</t>
  </si>
  <si>
    <t>etiennepadin</t>
  </si>
  <si>
    <t xml:space="preserve">@frodofied well, about to see a movie i rented and go to bed </t>
  </si>
  <si>
    <t xml:space="preserve">@sugarbugslings awe... or if he worked closer to home!! </t>
  </si>
  <si>
    <t>mackenzie</t>
  </si>
  <si>
    <t>@lomara oh no, Shadow???  She's been around almost as long as I have.</t>
  </si>
  <si>
    <t>Joshua_Hayes</t>
  </si>
  <si>
    <t>Maui is 55% more expensive than Austin, Ft. Worth, San Antonio...so that will be MUCH better! But still no surfing  Maui No Ka Oi!!!!</t>
  </si>
  <si>
    <t>Sat Jun 06 18:57:11 PDT 2009</t>
  </si>
  <si>
    <t>beautyaddiction</t>
  </si>
  <si>
    <t xml:space="preserve">finally bought some more blk eye liner lol...Saturday went back too quickly </t>
  </si>
  <si>
    <t>chaosrules88</t>
  </si>
  <si>
    <t>dialup is so much pain!  useless hathway..not going to pay them this month</t>
  </si>
  <si>
    <t>Sat Jun 06 18:57:14 PDT 2009</t>
  </si>
  <si>
    <t xml:space="preserve">No:Lauren Elijah &amp;amp; Alayia Aja &amp;amp; Ali all the KIDDOs gone! &amp;amp; ii MISS THEM! </t>
  </si>
  <si>
    <t>longpour</t>
  </si>
  <si>
    <t>@mojo_girl it's hurts more than you will ever know because it's true       Paging Dr Freud (again).</t>
  </si>
  <si>
    <t>Sat Jun 06 18:57:15 PDT 2009</t>
  </si>
  <si>
    <t>Jon_Slater</t>
  </si>
  <si>
    <t xml:space="preserve">Just realized that the Stelvio doesn't have abs </t>
  </si>
  <si>
    <t>Sat Jun 06 18:57:18 PDT 2009</t>
  </si>
  <si>
    <t>@shaundiviney  followme pls. how come u never reply bak to me. tats sad.    im a big fAn of short stack.</t>
  </si>
  <si>
    <t>Sat Jun 06 18:57:19 PDT 2009</t>
  </si>
  <si>
    <t>ohsilly</t>
  </si>
  <si>
    <t xml:space="preserve">laying down with my favorite person ever! but ughh i do not feel good </t>
  </si>
  <si>
    <t>OdinMercer</t>
  </si>
  <si>
    <t>@ghosthoffa 5-0 Detroit  I don't like Pitt at all, but I can't stand the WIngs anymore...</t>
  </si>
  <si>
    <t>@denisegotcher I wish they'd do it for every city in Arizona, it's just torture not having it in Tucson!   lol</t>
  </si>
  <si>
    <t>Sat Jun 06 18:57:20 PDT 2009</t>
  </si>
  <si>
    <t>Fraking freight trains! I was thiiiis close to missing my bus cause I couldn't cross the track   http://twitpic.com/6sr3j</t>
  </si>
  <si>
    <t>Sat Jun 06 18:57:21 PDT 2009</t>
  </si>
  <si>
    <t xml:space="preserve">goodnight twitter going to sleep earlier then usual. really bad cold </t>
  </si>
  <si>
    <t>Sat Jun 06 18:57:22 PDT 2009</t>
  </si>
  <si>
    <t>http://twitpic.com/6sr3w - It's headless poor thing  I love animal crackers they entertain me</t>
  </si>
  <si>
    <t>Sat Jun 06 18:57:26 PDT 2009</t>
  </si>
  <si>
    <t>ashleyladd</t>
  </si>
  <si>
    <t xml:space="preserve">I'm having trouble adding BlogThis! to my blogger blog. Can't figure what I'm doing wrong. </t>
  </si>
  <si>
    <t>Sat Jun 06 18:57:30 PDT 2009</t>
  </si>
  <si>
    <t>trianakvetch</t>
  </si>
  <si>
    <t xml:space="preserve">*cry* I wish I had money </t>
  </si>
  <si>
    <t>Sat Jun 06 18:57:33 PDT 2009</t>
  </si>
  <si>
    <t xml:space="preserve">@katherinexjoy and @catherinesayshi left </t>
  </si>
  <si>
    <t>poisoniv</t>
  </si>
  <si>
    <t xml:space="preserve">@_chapman lucky, I'm straight flipping copies </t>
  </si>
  <si>
    <t>Sat Jun 06 18:57:36 PDT 2009</t>
  </si>
  <si>
    <t>Shan1026</t>
  </si>
  <si>
    <t xml:space="preserve">Sitting here on the computer wishing I had the money for NKOTB's show tomorrow night </t>
  </si>
  <si>
    <t xml:space="preserve">@UppityBlack aw I wanna be watching soccer. boo no cable hookup </t>
  </si>
  <si>
    <t>Sat Jun 06 18:57:40 PDT 2009</t>
  </si>
  <si>
    <t xml:space="preserve">No Sims 3 for me until I get a new dvd drive  Mine refuses to read basically anything. Making an ISo won't work either </t>
  </si>
  <si>
    <t>Sat Jun 06 18:57:41 PDT 2009</t>
  </si>
  <si>
    <t>youarentchris</t>
  </si>
  <si>
    <t>So fucking bummed...rip M-D(Josh Whittle) another solid dude gone.  why do the good ones ones go first..</t>
  </si>
  <si>
    <t>Sat Jun 06 18:57:46 PDT 2009</t>
  </si>
  <si>
    <t>POParazziJess</t>
  </si>
  <si>
    <t xml:space="preserve">@julieorloff the virginia highlands apartments </t>
  </si>
  <si>
    <t>Sat Jun 06 18:57:52 PDT 2009</t>
  </si>
  <si>
    <t>sunshine_ai</t>
  </si>
  <si>
    <t>@DonnieWahlberg I SO WISH I could have gone!!!!! I live in NJ but couldnt afford it   Keep it real guys! LOVE YOU!!!!!!!!!!!!</t>
  </si>
  <si>
    <t>Sat Jun 06 18:57:53 PDT 2009</t>
  </si>
  <si>
    <t>home  going to bed I'm exausted. I'll listen to some @joebrooksmusic and call it a night.</t>
  </si>
  <si>
    <t>Sat Jun 06 18:57:54 PDT 2009</t>
  </si>
  <si>
    <t>@FreakFlagFlyer I HATE we have only 140 characters to write. Sucks ! I barely can say something.  Twitter is an ASS!</t>
  </si>
  <si>
    <t>Sat Jun 06 18:57:55 PDT 2009</t>
  </si>
  <si>
    <t>merciaj</t>
  </si>
  <si>
    <t xml:space="preserve">OUT OF PEPPERONI! </t>
  </si>
  <si>
    <t>Sat Jun 06 18:57:57 PDT 2009</t>
  </si>
  <si>
    <t>soniia_luvz_uu</t>
  </si>
  <si>
    <t xml:space="preserve">@KimKardashian yeaa i did that abt a yr ago...it lukd gud on me...buh i relli missed the long do </t>
  </si>
  <si>
    <t>MandyCastillo</t>
  </si>
  <si>
    <t xml:space="preserve">@mattsmack37 I won't be there that day! </t>
  </si>
  <si>
    <t>Sat Jun 06 18:58:01 PDT 2009</t>
  </si>
  <si>
    <t>@UniqueZayas HOW ABOUT U BRING ME SOME! im in bk  come onnnn plz!</t>
  </si>
  <si>
    <t>xCrystalPistalx</t>
  </si>
  <si>
    <t xml:space="preserve">nope! who's been slided? We have </t>
  </si>
  <si>
    <t>Sat Jun 06 18:58:09 PDT 2009</t>
  </si>
  <si>
    <t>Rhoberto</t>
  </si>
  <si>
    <t>Sat Jun 06 18:58:10 PDT 2009</t>
  </si>
  <si>
    <t xml:space="preserve">No Sims 3 for me until I get a new dvd drive  Mine refuses to read basically anything. Making an ISO won't work either </t>
  </si>
  <si>
    <t>Sat Jun 06 18:58:16 PDT 2009</t>
  </si>
  <si>
    <t xml:space="preserve">Aw man, i really miss my lil sis and bro. </t>
  </si>
  <si>
    <t>Sat Jun 06 18:58:15 PDT 2009</t>
  </si>
  <si>
    <t>bisodun</t>
  </si>
  <si>
    <t xml:space="preserve">yea wish u could say the same.. but no i shall be  writing a review on the supremes in the 60's.. </t>
  </si>
  <si>
    <t>Toribabe18</t>
  </si>
  <si>
    <t xml:space="preserve">Final going home..... Bye wii. </t>
  </si>
  <si>
    <t xml:space="preserve">Sports Arena for Julie's goodbye party. Bowling =  goodbye = </t>
  </si>
  <si>
    <t>Sat Jun 06 18:58:18 PDT 2009</t>
  </si>
  <si>
    <t>J03B03</t>
  </si>
  <si>
    <t>OMG! I really Want Sims 3 Its So Cheap But i Cant Afford It  Sadly</t>
  </si>
  <si>
    <t>Sat Jun 06 18:58:19 PDT 2009</t>
  </si>
  <si>
    <t>doesn't feel well  alcohol is a bully !</t>
  </si>
  <si>
    <t>Sat Jun 06 18:58:20 PDT 2009</t>
  </si>
  <si>
    <t>mymilkshake</t>
  </si>
  <si>
    <t>@imcudi I'm wondering when Cudi is coming back to Chicago!!  Please come back!</t>
  </si>
  <si>
    <t>tamarawendt</t>
  </si>
  <si>
    <t xml:space="preserve">I rarely get headaches.  have a whopper now.  i think its cuz I moved a bunch of decaying straw bales and am reacting to it.  </t>
  </si>
  <si>
    <t>Sat Jun 06 18:58:21 PDT 2009</t>
  </si>
  <si>
    <t xml:space="preserve">Aaaahhhh man!!!! I was caller #8!!!!   4 these @bowwow614 tickets!!!! I really want to FINALLY meet him!! Been waitin til 2001!!! </t>
  </si>
  <si>
    <t>Sat Jun 06 18:58:23 PDT 2009</t>
  </si>
  <si>
    <t>SONIROCKS</t>
  </si>
  <si>
    <t xml:space="preserve">She drives me insane...her friends and family should've taught her a little more about love (stealin lyric from Bayside) </t>
  </si>
  <si>
    <t>supernovakain</t>
  </si>
  <si>
    <t xml:space="preserve">I am about to literally go take a long walk on the beach and watch the sunset. Kinda missing someone </t>
  </si>
  <si>
    <t>Tried to rescue a doggie that got hit by a car  in Huntington Beach, CA</t>
  </si>
  <si>
    <t>Sat Jun 06 18:58:24 PDT 2009</t>
  </si>
  <si>
    <t>sjennings17</t>
  </si>
  <si>
    <t>@DGrubbs  I wish I was joining</t>
  </si>
  <si>
    <t>Sat Jun 06 18:58:25 PDT 2009</t>
  </si>
  <si>
    <t xml:space="preserve">Now my heart is seriously broken </t>
  </si>
  <si>
    <t>@Suyonce i dnt get off wrk tll 3:30  oh well maybe next year...... , so wat else is up??? Hows Mr Nate Dogg</t>
  </si>
  <si>
    <t>Sat Jun 06 18:58:26 PDT 2009</t>
  </si>
  <si>
    <t>@SexyBeach my legs everythng else b in the sun  I used sunblock so aint that bad and hursh</t>
  </si>
  <si>
    <t>cwindon</t>
  </si>
  <si>
    <t xml:space="preserve">Just talked to my mom, she's 6 hrs from Louisiana. Going to see why my Oma is really in the hospital &amp;amp; to talk about future living plans </t>
  </si>
  <si>
    <t>Sat Jun 06 18:58:28 PDT 2009</t>
  </si>
  <si>
    <t xml:space="preserve">@AngelAmyRF Thanks sweetie. My wife finished 19th, I finished 34th, no trip to Vegas for us. </t>
  </si>
  <si>
    <t>Sat Jun 06 18:58:29 PDT 2009</t>
  </si>
  <si>
    <t>[-O] yea wish u could say the same.. but no i shall be writing a review on the supremes in the 60's..  http://tinyurl.com/qjjpq9</t>
  </si>
  <si>
    <t>Sat Jun 06 18:58:31 PDT 2009</t>
  </si>
  <si>
    <t xml:space="preserve">is jealous of @mileycyrus for being inside a dark theater with nick j who is rocking a faded eggplant shirt, writing a song. asjhdkjgh </t>
  </si>
  <si>
    <t>Sat Jun 06 18:58:41 PDT 2009</t>
  </si>
  <si>
    <t xml:space="preserve">I have a sudden craving for Dirt Cups. I don't want to put any clothes on. Tralalala.. Melanie just left me </t>
  </si>
  <si>
    <t>Sat Jun 06 18:58:42 PDT 2009</t>
  </si>
  <si>
    <t>Ahh. Haven't thrown up in over an hour. Woo! Not coming to church tomorrow though.  Still waiting for my cousins to get here. Pray for me.</t>
  </si>
  <si>
    <t>Sat Jun 06 18:58:47 PDT 2009</t>
  </si>
  <si>
    <t>meridianjackson</t>
  </si>
  <si>
    <t>@richelle_cyrus  richelle you made me sad i wish we could be friends agian</t>
  </si>
  <si>
    <t>Sat Jun 06 18:58:48 PDT 2009</t>
  </si>
  <si>
    <t xml:space="preserve">@royallyme my head is pounding to girl!! Like crucially! I took 4 montrin ib! </t>
  </si>
  <si>
    <t>Sat Jun 06 18:58:49 PDT 2009</t>
  </si>
  <si>
    <t>OhSoHaute</t>
  </si>
  <si>
    <t>just figured out that I have not been receiving my device updates  been missing alot</t>
  </si>
  <si>
    <t>Sat Jun 06 18:58:51 PDT 2009</t>
  </si>
  <si>
    <t>Kim_Bah_Lee</t>
  </si>
  <si>
    <t xml:space="preserve">My ihome broke! </t>
  </si>
  <si>
    <t>Sat Jun 06 18:58:53 PDT 2009</t>
  </si>
  <si>
    <t xml:space="preserve">Poor family moved to ATL from outta state. They were crying, sitting on the porch, screaming, etc. Landlord nowhere to be found!! </t>
  </si>
  <si>
    <t>Sat Jun 06 18:58:58 PDT 2009</t>
  </si>
  <si>
    <t xml:space="preserve">@mileycyrus i bet you miss him..your just lucky ur brother gets to come home, i havent seen my older brother for about a year </t>
  </si>
  <si>
    <t>Sat Jun 06 18:59:01 PDT 2009</t>
  </si>
  <si>
    <t>aubsreyy</t>
  </si>
  <si>
    <t xml:space="preserve">Alone at work until 10 </t>
  </si>
  <si>
    <t>Sat Jun 06 18:59:02 PDT 2009</t>
  </si>
  <si>
    <t>Guess those should hold me over till my cable connect appt happens within the nxt million days  booooo 3 fo 10 bootlegs luv that</t>
  </si>
  <si>
    <t>Sat Jun 06 18:59:03 PDT 2009</t>
  </si>
  <si>
    <t>has eaten four cheese burgers and *sigh* a soda.  I was doing so well...</t>
  </si>
  <si>
    <t>ixgemini</t>
  </si>
  <si>
    <t xml:space="preserve">@kornzilla2k1 I want to see it! I tried earlier but it didn't work out </t>
  </si>
  <si>
    <t>Sat Jun 06 18:59:04 PDT 2009</t>
  </si>
  <si>
    <t>GeekyWhiteGuy</t>
  </si>
  <si>
    <t xml:space="preserve">Finally sitting down at the computer for a nights worth of work.  Yard sale + Domestication kept me BUSY all day.  Now I'm really behind. </t>
  </si>
  <si>
    <t>FaustineMarie96</t>
  </si>
  <si>
    <t>having cold...   uggghhh... my nose...</t>
  </si>
  <si>
    <t>Sat Jun 06 18:59:14 PDT 2009</t>
  </si>
  <si>
    <t xml:space="preserve">Attempts at eating healthy derailed again.  The latest culprit? Pad thai. But it's got tasty tofu! *sigh* I'm 0 for 2 today </t>
  </si>
  <si>
    <t xml:space="preserve">@BeauGiles But I am still broke  </t>
  </si>
  <si>
    <t>Sat Jun 06 18:59:15 PDT 2009</t>
  </si>
  <si>
    <t xml:space="preserve">@haleyxfax I know. I've been meaning to get everyone on one day and just fake fight about boys and stuff haha.&amp;lt;3 Thinkin' about it it sad </t>
  </si>
  <si>
    <t>Sat Jun 06 18:59:16 PDT 2009</t>
  </si>
  <si>
    <t>kimboskarma</t>
  </si>
  <si>
    <t xml:space="preserve">@Bre83 thats crzy i tryd all day to find out the details for the benefit , no1 knew go figure lol hope she got lots soo sad </t>
  </si>
  <si>
    <t>Sat Jun 06 18:59:18 PDT 2009</t>
  </si>
  <si>
    <t>Mom's making me go to bed... have to get up early tomorrow  Night twitterers!!!!! LOVE YA!!!!!!! &amp;lt;3</t>
  </si>
  <si>
    <t xml:space="preserve">not even going to bother. whateverrr. </t>
  </si>
  <si>
    <t>Sat Jun 06 18:59:21 PDT 2009</t>
  </si>
  <si>
    <t xml:space="preserve">really want to get on with my reading, but there seems to be few dutiful things to do 1st, like cleaning.. </t>
  </si>
  <si>
    <t>SparklesFreak</t>
  </si>
  <si>
    <t xml:space="preserve">@ladybug_155 *shoves you beneath an aloe waterfall* Feel better, Sweet Les </t>
  </si>
  <si>
    <t>Sat Jun 06 18:59:22 PDT 2009</t>
  </si>
  <si>
    <t xml:space="preserve">@the_bobyn nope! our dvds are in the dvd black hole </t>
  </si>
  <si>
    <t>Sat Jun 06 18:59:27 PDT 2009</t>
  </si>
  <si>
    <t>@CindaLee  i hope u feel better soon!!! thats terrible! BIG HUGS!!!</t>
  </si>
  <si>
    <t>Sat Jun 06 18:59:28 PDT 2009</t>
  </si>
  <si>
    <t xml:space="preserve">@WeRespectMiley i know </t>
  </si>
  <si>
    <t>Sat Jun 06 18:59:34 PDT 2009</t>
  </si>
  <si>
    <t>@lorelnickj1607 went to her house  im starting to miss her</t>
  </si>
  <si>
    <t>shoptb1</t>
  </si>
  <si>
    <t xml:space="preserve">Wrecked car...on the middle of nowhere Ohio...waiting for the tow truck </t>
  </si>
  <si>
    <t>Sat Jun 06 18:59:37 PDT 2009</t>
  </si>
  <si>
    <t xml:space="preserve">@MNightNoise i let my friend borrow my dvd of it and neverrrrrrrrrrrrr got it back </t>
  </si>
  <si>
    <t>Sat Jun 06 18:59:39 PDT 2009</t>
  </si>
  <si>
    <t>PropaneSalesman</t>
  </si>
  <si>
    <t xml:space="preserve">It's June and I'm sooo coooold </t>
  </si>
  <si>
    <t>agentska</t>
  </si>
  <si>
    <t xml:space="preserve">@Douglas_Dij_LD </t>
  </si>
  <si>
    <t>Sat Jun 06 18:59:40 PDT 2009</t>
  </si>
  <si>
    <t>@lmwenner i wish i was still in NYC  it was so hard to leave!</t>
  </si>
  <si>
    <t>unsungballad</t>
  </si>
  <si>
    <t xml:space="preserve">I really need more positive people in my life! Negativity and stress is really starting to bring me down </t>
  </si>
  <si>
    <t>Sat Jun 06 18:59:42 PDT 2009</t>
  </si>
  <si>
    <t>skreech2</t>
  </si>
  <si>
    <t xml:space="preserve">Asus pulled all their andriois !eeepc models for windows models? That sucks. No Linux on the new models either </t>
  </si>
  <si>
    <t>@Mel2002 repair place said it would have cost us $800.00.  They came once with wrong part.  Now right part is backordered   Power prob.</t>
  </si>
  <si>
    <t>Sat Jun 06 18:59:46 PDT 2009</t>
  </si>
  <si>
    <t>thejessset</t>
  </si>
  <si>
    <t>@itschelseastaub i know  but since you are a better singer than brian i say you just come on tour with us we'll hang out all the time</t>
  </si>
  <si>
    <t>Sat Jun 06 18:59:47 PDT 2009</t>
  </si>
  <si>
    <t>xo_samm</t>
  </si>
  <si>
    <t>WTF there is nothing to watch on tv right now!  I'm so bored</t>
  </si>
  <si>
    <t xml:space="preserve">PUSHING DAISIES. i forgot to buy pie again... </t>
  </si>
  <si>
    <t>Sat Jun 06 18:59:48 PDT 2009</t>
  </si>
  <si>
    <t>Feeling sick.  wont beupdating the fanpages till wednesday. Remember kendra permieres tomorrow at 10/9c! Lovessss itttt</t>
  </si>
  <si>
    <t>Sat Jun 06 18:59:55 PDT 2009</t>
  </si>
  <si>
    <t xml:space="preserve">@kokupuff Aw hell.  But then again, down here we might as well assume all vacant houses are foreclosed upon </t>
  </si>
  <si>
    <t>Sat Jun 06 18:59:56 PDT 2009</t>
  </si>
  <si>
    <t>says stay wit me.  http://plurk.com/p/yyvpi</t>
  </si>
  <si>
    <t>thinks that she is the laziest student in the whole wide world  shit. need to study my ass off as of today u... http://plurk.com/p/yyvpl</t>
  </si>
  <si>
    <t>Sat Jun 06 18:59:57 PDT 2009</t>
  </si>
  <si>
    <t>Sparkleojoy</t>
  </si>
  <si>
    <t>@annemarie5353 No dress code= nice! Lonely and boring= not so nice.   Come to NY and visit me!  ROAD TRIP!</t>
  </si>
  <si>
    <t>@Kirrily Bugger   Stay cool and calm... you'll get home in the next day or so.</t>
  </si>
  <si>
    <t xml:space="preserve">@KPOP1 are you laughing because you agree? That's mean. It's true </t>
  </si>
  <si>
    <t>Sat Jun 06 18:59:59 PDT 2009</t>
  </si>
  <si>
    <t>FabMissK</t>
  </si>
  <si>
    <t>Ugh... a serious lack of chick flicks, which I am in the mood for.  What to do tweeps? The Wrestler or Dark Knight?</t>
  </si>
  <si>
    <t>Sat Jun 06 19:00:00 PDT 2009</t>
  </si>
  <si>
    <t>missafnbby</t>
  </si>
  <si>
    <t xml:space="preserve">my weekend officially starts... now. considering i wasted the beginning of it working </t>
  </si>
  <si>
    <t>Sat Jun 06 19:00:05 PDT 2009</t>
  </si>
  <si>
    <t>rachelbotter</t>
  </si>
  <si>
    <t>I can't I have something at the beach ugh  next weekenddd? Likeee saturday?</t>
  </si>
  <si>
    <t>Sat Jun 06 19:00:06 PDT 2009</t>
  </si>
  <si>
    <t>@Preciouseyez:sorry for your loss. Feel betta  was it your sister???</t>
  </si>
  <si>
    <t>Sat Jun 06 19:00:07 PDT 2009</t>
  </si>
  <si>
    <t>MAGENCOKER</t>
  </si>
  <si>
    <t xml:space="preserve">home finally but lonely... </t>
  </si>
  <si>
    <t>_lessthanthree_</t>
  </si>
  <si>
    <t xml:space="preserve">missed her haircut appt today because she though it was at 4.15 when it was 12.15 </t>
  </si>
  <si>
    <t>Sat Jun 06 19:00:08 PDT 2009</t>
  </si>
  <si>
    <t>jennyzawesome</t>
  </si>
  <si>
    <t>they read my poker face  oh well, time to get crunkk and forget my TROUBLE ! ;D</t>
  </si>
  <si>
    <t>Sat Jun 06 19:00:11 PDT 2009</t>
  </si>
  <si>
    <t>Luffemann</t>
  </si>
  <si>
    <t>goodbye location based marketing   hello micro-marketing ;)</t>
  </si>
  <si>
    <t>Sat Jun 06 19:00:12 PDT 2009</t>
  </si>
  <si>
    <t xml:space="preserve">twitter gets boring n boring everyday!!!no star want 2 reply me,that sucks..well,WHATEVER !!!!!!! </t>
  </si>
  <si>
    <t>Sat Jun 06 19:00:13 PDT 2009</t>
  </si>
  <si>
    <t>gcaitlyn92</t>
  </si>
  <si>
    <t>tonights the last night on the beach  its beautiful tho</t>
  </si>
  <si>
    <t xml:space="preserve">@jeangrae oh I kno what it was. stupid pocket stud. I cut my finger on it too. my bad, guys </t>
  </si>
  <si>
    <t>Sat Jun 06 19:00:16 PDT 2009</t>
  </si>
  <si>
    <t>alex_roberts</t>
  </si>
  <si>
    <t xml:space="preserve">Hope all my F1 Twitter friends enjoy the race tomorrow. B/c of taped-delay in States, won't be tweeting with you all tomorrow. </t>
  </si>
  <si>
    <t>Sat Jun 06 19:00:17 PDT 2009</t>
  </si>
  <si>
    <t>DanniWarner</t>
  </si>
  <si>
    <t xml:space="preserve">is taking care of her sick boyfriend. </t>
  </si>
  <si>
    <t>Sat Jun 06 19:00:20 PDT 2009</t>
  </si>
  <si>
    <t>o_Omacmac</t>
  </si>
  <si>
    <t xml:space="preserve">Its cold outside.... </t>
  </si>
  <si>
    <t>Jakenherman</t>
  </si>
  <si>
    <t xml:space="preserve">Imisshersomuch </t>
  </si>
  <si>
    <t>Sat Jun 06 19:00:24 PDT 2009</t>
  </si>
  <si>
    <t xml:space="preserve">@dasWuslon I could only see it twice. I wanted to see it again today. </t>
  </si>
  <si>
    <t>penstalker</t>
  </si>
  <si>
    <t xml:space="preserve">@LatteLibrarian: I also loved Eddings. Too bad, he's no longer around. </t>
  </si>
  <si>
    <t>Sat Jun 06 19:00:25 PDT 2009</t>
  </si>
  <si>
    <t xml:space="preserve">@unogates Lmfao... Hmmmm, thinkin bout it. What should I try??? I'm goin thru sum things, need 1 badly </t>
  </si>
  <si>
    <t>Sat Jun 06 19:00:26 PDT 2009</t>
  </si>
  <si>
    <t>I wish the nanny was on  http://tumblr.com/xc81yz4t0</t>
  </si>
  <si>
    <t xml:space="preserve">@langfordperry desperation and pressure of the game sometimes causes players to do 'unsportsman like' conduct. sad for the fans. </t>
  </si>
  <si>
    <t>Sat Jun 06 19:00:29 PDT 2009</t>
  </si>
  <si>
    <t xml:space="preserve">@gabrielgarcez a girl from america. i have no idea what you were saying </t>
  </si>
  <si>
    <t>@SometimeSoon So true.  The situation is so out of hand!!!</t>
  </si>
  <si>
    <t>Sat Jun 06 19:00:30 PDT 2009</t>
  </si>
  <si>
    <t xml:space="preserve">Soooooo sleepy...don't want to go back to work </t>
  </si>
  <si>
    <t>Sat Jun 06 19:00:31 PDT 2009</t>
  </si>
  <si>
    <t>mmakeitelectric</t>
  </si>
  <si>
    <t xml:space="preserve">My legs r on fiaaaaaaaaaa  </t>
  </si>
  <si>
    <t>Chelly412</t>
  </si>
  <si>
    <t xml:space="preserve">It's four o'clock in the morning.can't sleep.thinking of you. </t>
  </si>
  <si>
    <t>Sat Jun 06 19:00:37 PDT 2009</t>
  </si>
  <si>
    <t>jesdallas866</t>
  </si>
  <si>
    <t xml:space="preserve">anything good going on 2morro in the A area?? hit me up if any1 knows </t>
  </si>
  <si>
    <t>Sat Jun 06 19:00:38 PDT 2009</t>
  </si>
  <si>
    <t>Hello people, Still in crazy ass Florida wit this crazy ass weather   VERY GROUCHY !!!</t>
  </si>
  <si>
    <t>eveley</t>
  </si>
  <si>
    <t xml:space="preserve">@phish Please tour Europe again soon, it's too expensive to travel to the US </t>
  </si>
  <si>
    <t>Sat Jun 06 19:00:41 PDT 2009</t>
  </si>
  <si>
    <t xml:space="preserve">I have 2 get rid of Socks and Camo my 2 dogs </t>
  </si>
  <si>
    <t xml:space="preserve">wahhhhaaaaa i'm burning up &amp;amp; lethargic &amp;amp; it doesn't feel good </t>
  </si>
  <si>
    <t>Sat Jun 06 19:00:44 PDT 2009</t>
  </si>
  <si>
    <t>JACKJACKATTACK</t>
  </si>
  <si>
    <t>says seen drag me to hell now im scared of ever noise shadow everything  http://plurk.com/p/yyvul</t>
  </si>
  <si>
    <t>Sat Jun 06 19:00:47 PDT 2009</t>
  </si>
  <si>
    <t>alexxswanson</t>
  </si>
  <si>
    <t xml:space="preserve">The worst part about baking Gift Cookies is that I can't eat any! </t>
  </si>
  <si>
    <t>Sat Jun 06 19:00:53 PDT 2009</t>
  </si>
  <si>
    <t>argh!!!!!!!!!!! i'm super sad. im supposed to be at the Prom Show right now  i had tickets and everythaaaaaaang =(((((</t>
  </si>
  <si>
    <t>Sat Jun 06 19:00:54 PDT 2009</t>
  </si>
  <si>
    <t>@tamainclarke yes indeed.. but im still sick..  ill try to be out tomorrow.. please reply my text</t>
  </si>
  <si>
    <t>Sat Jun 06 19:00:56 PDT 2009</t>
  </si>
  <si>
    <t xml:space="preserve">@Ucancallmeal both sam and your pics not showing up.  </t>
  </si>
  <si>
    <t>Sat Jun 06 19:00:57 PDT 2009</t>
  </si>
  <si>
    <t xml:space="preserve">@JasmineDarkly Yuck.  That's the easy way out.  Can't stand it when people don't make an effort to try to understand.  </t>
  </si>
  <si>
    <t>Sat Jun 06 19:00:59 PDT 2009</t>
  </si>
  <si>
    <t>clebbins</t>
  </si>
  <si>
    <t>@AgentF His phone makes my Centro look shameful  *hides phone in purse*</t>
  </si>
  <si>
    <t>Sat Jun 06 19:01:00 PDT 2009</t>
  </si>
  <si>
    <t>lukebarber</t>
  </si>
  <si>
    <t xml:space="preserve">is doing fucking study </t>
  </si>
  <si>
    <t>Sat Jun 06 19:01:01 PDT 2009</t>
  </si>
  <si>
    <t>seveg69</t>
  </si>
  <si>
    <t xml:space="preserve">http://twitpic.com/6srhx  - kitty already fell asleep on me! he's growing up so fast </t>
  </si>
  <si>
    <t>Sat Jun 06 19:01:02 PDT 2009</t>
  </si>
  <si>
    <t xml:space="preserve">@episking me too sweetheart... But soon enough! This is just a test period before you move to see how am I going to make it.. </t>
  </si>
  <si>
    <t>angelasauceda</t>
  </si>
  <si>
    <t>Lost 5 bucks  on the penny machine  that's a whole latte!</t>
  </si>
  <si>
    <t>Sat Jun 06 19:01:09 PDT 2009</t>
  </si>
  <si>
    <t>pentacostalgirl</t>
  </si>
  <si>
    <t xml:space="preserve">On the computer then hopefully bed depends on when the familia finally ines to bed im so tired </t>
  </si>
  <si>
    <t>Sat Jun 06 19:01:11 PDT 2009</t>
  </si>
  <si>
    <t xml:space="preserve">Deleted stare at you video. </t>
  </si>
  <si>
    <t>Sat Jun 06 19:01:12 PDT 2009</t>
  </si>
  <si>
    <t xml:space="preserve">@DHughesy clapping, clapping and dancing  back in Melbourne for the weekend so feeling the love.. back to purgatory (canberra) tomoz </t>
  </si>
  <si>
    <t>Sat Jun 06 19:01:14 PDT 2009</t>
  </si>
  <si>
    <t xml:space="preserve">I think I'm getting sick! Uggghhhh!! </t>
  </si>
  <si>
    <t>Sat Jun 06 19:01:23 PDT 2009</t>
  </si>
  <si>
    <t>daniellebriana</t>
  </si>
  <si>
    <t xml:space="preserve">@victoriAHHH @alex_amato how come no ones talking to me? </t>
  </si>
  <si>
    <t>Sat Jun 06 19:01:28 PDT 2009</t>
  </si>
  <si>
    <t>lois_lola_lane</t>
  </si>
  <si>
    <t xml:space="preserve">@LadyJ_86 Child, cheese!  I don't need to be banned from my baby!  It's his first birthday </t>
  </si>
  <si>
    <t>Sat Jun 06 19:01:29 PDT 2009</t>
  </si>
  <si>
    <t xml:space="preserve">my child is so high strung right now.  she's going to snap at bedtime.  should be fun!  </t>
  </si>
  <si>
    <t>Sat Jun 06 19:01:31 PDT 2009</t>
  </si>
  <si>
    <t>teherk</t>
  </si>
  <si>
    <t xml:space="preserve">On teh 22. @numberless is mad at me. </t>
  </si>
  <si>
    <t>Sat Jun 06 19:01:35 PDT 2009</t>
  </si>
  <si>
    <t xml:space="preserve">I just know that i'll be added by gamer/nintendo/wii spammo twitter accounts 2m, just because i've mentioned them 2nite.. </t>
  </si>
  <si>
    <t>jhaight</t>
  </si>
  <si>
    <t xml:space="preserve">need to get back into taking my meds... stupid anxiety attacks </t>
  </si>
  <si>
    <t>Sat Jun 06 19:01:39 PDT 2009</t>
  </si>
  <si>
    <t xml:space="preserve">Pre-wedding disaster.  Security device left on my dress.  Yellow ink stain ruined it. </t>
  </si>
  <si>
    <t>Sat Jun 06 19:01:40 PDT 2009</t>
  </si>
  <si>
    <t>dreaexcellent</t>
  </si>
  <si>
    <t>BTW Tattoo postponed  Tomorrow thing. Mi wan go ah road</t>
  </si>
  <si>
    <t>@mrscudicini I am not watching  what is score now?</t>
  </si>
  <si>
    <t>Sat Jun 06 19:01:41 PDT 2009</t>
  </si>
  <si>
    <t>RedGoiBoi</t>
  </si>
  <si>
    <t xml:space="preserve">@marshaambrosius When you gonna stop teasing me n put out ya album? </t>
  </si>
  <si>
    <t>Sat Jun 06 19:01:43 PDT 2009</t>
  </si>
  <si>
    <t>@hel101  well that just sucks</t>
  </si>
  <si>
    <t>Sat Jun 06 19:01:45 PDT 2009</t>
  </si>
  <si>
    <t xml:space="preserve">@shellistevens Someone stole my Treay-shuyraah. </t>
  </si>
  <si>
    <t>Sat Jun 06 19:01:46 PDT 2009</t>
  </si>
  <si>
    <t xml:space="preserve">well my homie isnt commin which means im ridin solo at this event 2nite </t>
  </si>
  <si>
    <t>yasy_993</t>
  </si>
  <si>
    <t xml:space="preserve">@KimKardashian don't cut ur hair  </t>
  </si>
  <si>
    <t>Sat Jun 06 19:01:48 PDT 2009</t>
  </si>
  <si>
    <t>heystormy</t>
  </si>
  <si>
    <t>@Lidiamoreee I never see the ice cream truck come by my house!  Ugh your lucky!</t>
  </si>
  <si>
    <t xml:space="preserve">@filmcore seriously?!?! </t>
  </si>
  <si>
    <t>lollypopper13</t>
  </si>
  <si>
    <t>is going on a walk. i feel like it should be raining. but its phoenix, it never rains.  ugh. well keep trugging along</t>
  </si>
  <si>
    <t xml:space="preserve">@MatthewCWhite wow fuck you. you dont wish i was there </t>
  </si>
  <si>
    <t>Sat Jun 06 19:01:52 PDT 2009</t>
  </si>
  <si>
    <t xml:space="preserve">@kujakupoet I was about to ask you how work went. Not wonderful, I take it? </t>
  </si>
  <si>
    <t>Sat Jun 06 19:01:53 PDT 2009</t>
  </si>
  <si>
    <t>SnakeDoc71</t>
  </si>
  <si>
    <t xml:space="preserve">Still got 6hr to go.... Isn't that great </t>
  </si>
  <si>
    <t>Sat Jun 06 19:01:55 PDT 2009</t>
  </si>
  <si>
    <t>freeintegrated</t>
  </si>
  <si>
    <t xml:space="preserve"> my baby is sick</t>
  </si>
  <si>
    <t>Sat Jun 06 19:01:58 PDT 2009</t>
  </si>
  <si>
    <t>@ahj aled I was there at the front 2 see u but then I had 2 leave 2 carry drunk people home! Gutted!  hope it was a good nite</t>
  </si>
  <si>
    <t>Sat Jun 06 19:01:59 PDT 2009</t>
  </si>
  <si>
    <t>(party)    (heart)  (goodluck)   http://plurk.com/p/yyw2p</t>
  </si>
  <si>
    <t>Sat Jun 06 19:02:00 PDT 2009</t>
  </si>
  <si>
    <t>DianeJakacki</t>
  </si>
  <si>
    <t>Can't sleep without the pup here.  Shes's happy at the spa.</t>
  </si>
  <si>
    <t>Photo: out-of-touch: ian is not elvis!  i miss him http://tumblr.com/xiq1yz59o</t>
  </si>
  <si>
    <t>Sat Jun 06 19:02:02 PDT 2009</t>
  </si>
  <si>
    <t>MissVina</t>
  </si>
  <si>
    <t xml:space="preserve">Meet me on Thames st I'll take you out though I'm hardly worth your time. Ffkkkk atl seems way too long ago now </t>
  </si>
  <si>
    <t>Sat Jun 06 19:02:07 PDT 2009</t>
  </si>
  <si>
    <t>JacAttackk</t>
  </si>
  <si>
    <t xml:space="preserve">sitting at home on a saturday night. </t>
  </si>
  <si>
    <t>Sat Jun 06 19:02:09 PDT 2009</t>
  </si>
  <si>
    <t>mikepalomino</t>
  </si>
  <si>
    <t>I've been suffering from Manly Beard envy. I have the wimpiest facial hair. Why can't I have a stately beard?  http://tinyurl.com/o9ber7</t>
  </si>
  <si>
    <t>Sat Jun 06 19:02:11 PDT 2009</t>
  </si>
  <si>
    <t xml:space="preserve">@mileycyrus omg yeah @respectmileyc is right they should! i feel so sorry for @heidimontag </t>
  </si>
  <si>
    <t>Sat Jun 06 19:02:12 PDT 2009</t>
  </si>
  <si>
    <t>heyjulieo</t>
  </si>
  <si>
    <t xml:space="preserve">@CurtJester I am so jealous -- there were no Trinitarian hymns at my Mass. </t>
  </si>
  <si>
    <t>lysssssa</t>
  </si>
  <si>
    <t>@cccp2040 i am graduating tomorrow im not going to challenger.  nvm lolz</t>
  </si>
  <si>
    <t>Ok it's been 2 hours. Where is Chrisette? People are booing and starting to leave   Cmon @epiphanygirl...</t>
  </si>
  <si>
    <t>Sat Jun 06 19:02:15 PDT 2009</t>
  </si>
  <si>
    <t>ahon31</t>
  </si>
  <si>
    <t xml:space="preserve">Worried for my Camry who's battery just died </t>
  </si>
  <si>
    <t xml:space="preserve">Can't talk right now cause my throat really hurts </t>
  </si>
  <si>
    <t>Sat Jun 06 19:02:21 PDT 2009</t>
  </si>
  <si>
    <t>FranQuintanilla</t>
  </si>
  <si>
    <t xml:space="preserve">woooooow*__* , my hands are frozen </t>
  </si>
  <si>
    <t xml:space="preserve">@trent_reznor In a perfect world, dickheads wouldn't be allowed internet access. Unfortunately, this isn't a perfect world. </t>
  </si>
  <si>
    <t>realhorrorshow</t>
  </si>
  <si>
    <t xml:space="preserve">I'm really upset about Pushing Daisies being canceled...I know the news was months ago but </t>
  </si>
  <si>
    <t>Sat Jun 06 19:02:22 PDT 2009</t>
  </si>
  <si>
    <t>ItsCarmar</t>
  </si>
  <si>
    <t xml:space="preserve">to my twitter &amp;quot;friends&amp;quot; i will return the favor &amp;amp; follow when i get on my computer. still tryin 2 figure out twitter on my blackjack </t>
  </si>
  <si>
    <t>Sat Jun 06 19:02:23 PDT 2009</t>
  </si>
  <si>
    <t>ashlionnn</t>
  </si>
  <si>
    <t xml:space="preserve">Today has been unbearably long. Everyone i WAS texting stopped </t>
  </si>
  <si>
    <t>DinosPanda</t>
  </si>
  <si>
    <t xml:space="preserve">@bearsdinosour thx babe </t>
  </si>
  <si>
    <t>Sat Jun 06 19:02:24 PDT 2009</t>
  </si>
  <si>
    <t>pr1ority</t>
  </si>
  <si>
    <t xml:space="preserve">fun day: Dollywood, Lake with friends. Teaching tomorrow morning at The Gathering. Last CSPC talk ever </t>
  </si>
  <si>
    <t>Sat Jun 06 19:02:25 PDT 2009</t>
  </si>
  <si>
    <t>scorpiondream</t>
  </si>
  <si>
    <t xml:space="preserve">Worried about my cat. Took him to the vet and his blood work etc was all normal but hes still not eatting </t>
  </si>
  <si>
    <t>purplestar96</t>
  </si>
  <si>
    <t>i need support for my dream  ( acting)</t>
  </si>
  <si>
    <t>Sat Jun 06 19:02:26 PDT 2009</t>
  </si>
  <si>
    <t>@paranoiattackk Only New Again and Sink Into Me. I couldn't find it  Oh well, off to party!</t>
  </si>
  <si>
    <t>Sat Jun 06 19:02:28 PDT 2009</t>
  </si>
  <si>
    <t>Chunt2318</t>
  </si>
  <si>
    <t xml:space="preserve">Watching Pushin Daisies.  Only 3episodes left. </t>
  </si>
  <si>
    <t>Sat Jun 06 19:02:32 PDT 2009</t>
  </si>
  <si>
    <t xml:space="preserve">Wish I was w/ him </t>
  </si>
  <si>
    <t>felilist</t>
  </si>
  <si>
    <t>THERE WAS A BUG ON MY DESK!! Not gonna stay up to watch the last period.Detriot wins! ISUs tomorow  Night people.</t>
  </si>
  <si>
    <t>Sat Jun 06 19:02:59 PDT 2009</t>
  </si>
  <si>
    <t>jessisanchez</t>
  </si>
  <si>
    <t xml:space="preserve">Twitter won't let me follow anymore ppl </t>
  </si>
  <si>
    <t>Sat Jun 06 19:03:02 PDT 2009</t>
  </si>
  <si>
    <t>Vamp_Lanya</t>
  </si>
  <si>
    <t xml:space="preserve">Has just found out some very upsetting news. I'm gonna cry. </t>
  </si>
  <si>
    <t>t0rri</t>
  </si>
  <si>
    <t xml:space="preserve">c'mon pittsburgh!!   win. win. win.   haha or at least win tomorrow. </t>
  </si>
  <si>
    <t>Sat Jun 06 19:03:03 PDT 2009</t>
  </si>
  <si>
    <t xml:space="preserve">@yum9me You kind of deserved that one </t>
  </si>
  <si>
    <t>Sat Jun 06 19:03:08 PDT 2009</t>
  </si>
  <si>
    <t>prettythinggs</t>
  </si>
  <si>
    <t xml:space="preserve">Creepin headache, gotta squash this sht immediately before it gets outta handddd. </t>
  </si>
  <si>
    <t>Sat Jun 06 19:03:07 PDT 2009</t>
  </si>
  <si>
    <t>staceykhm</t>
  </si>
  <si>
    <t xml:space="preserve">@yanijonas i'm not so sure......just too bored at work yesterday...people just don't have to money to buy build-a-bears </t>
  </si>
  <si>
    <t>Sat Jun 06 19:03:09 PDT 2009</t>
  </si>
  <si>
    <t xml:space="preserve">@Theheartsong heart, we are counting on you to record ... </t>
  </si>
  <si>
    <t>Sat Jun 06 19:03:10 PDT 2009</t>
  </si>
  <si>
    <t xml:space="preserve">im officially at home for the night </t>
  </si>
  <si>
    <t>Sat Jun 06 19:03:11 PDT 2009</t>
  </si>
  <si>
    <t>santitai</t>
  </si>
  <si>
    <t xml:space="preserve">Wish I was going to Adelaide </t>
  </si>
  <si>
    <t>polestarjewelry</t>
  </si>
  <si>
    <t xml:space="preserve">@ChicGalleria OH NO!!!    What now?  I am so sorry </t>
  </si>
  <si>
    <t>Sat Jun 06 19:03:12 PDT 2009</t>
  </si>
  <si>
    <t xml:space="preserve">I've been sitting on a bus for 15 minutes waiting for it to go. cranky. my whole body hurts. and I work again in 9 hours </t>
  </si>
  <si>
    <t>Sat Jun 06 19:03:14 PDT 2009</t>
  </si>
  <si>
    <t>TerriRBroussard</t>
  </si>
  <si>
    <t xml:space="preserve">@marilyndavidson you had ironstar?! Hate u  I left w/o cupcakes double </t>
  </si>
  <si>
    <t>OnlyBel</t>
  </si>
  <si>
    <t>Sad  Daniela my â™¥ is with you...</t>
  </si>
  <si>
    <t>Sat Jun 06 19:03:21 PDT 2009</t>
  </si>
  <si>
    <t>rvxtm</t>
  </si>
  <si>
    <t xml:space="preserve">trying to install MAC OSX on a PC ...no luck </t>
  </si>
  <si>
    <t>Sat Jun 06 19:03:23 PDT 2009</t>
  </si>
  <si>
    <t xml:space="preserve">@FashnsSwthrt u know what today is.. </t>
  </si>
  <si>
    <t>Sat Jun 06 19:03:24 PDT 2009</t>
  </si>
  <si>
    <t xml:space="preserve">@mttyoung6 lmfao... rolling on the motherfucking floor.... that wasn't nice... it funny but not nice... </t>
  </si>
  <si>
    <t xml:space="preserve">@AnneMarieFOD  I'm jealous of  you guys  who can watch now </t>
  </si>
  <si>
    <t>Sat Jun 06 19:03:25 PDT 2009</t>
  </si>
  <si>
    <t>@janalle06 I'm sorry u have a headache  Have some wine and a tylenol PM ;) http://myloc.me/2RMV</t>
  </si>
  <si>
    <t>Sat Jun 06 19:03:28 PDT 2009</t>
  </si>
  <si>
    <t xml:space="preserve">no one twitterd me yet </t>
  </si>
  <si>
    <t>Sat Jun 06 19:03:30 PDT 2009</t>
  </si>
  <si>
    <t>easywalker</t>
  </si>
  <si>
    <t xml:space="preserve">Finally back@ hotel;2 rt 3,Como Av,buses never came so bus was full when it did.Was planning to go out in Mpls tonite but still raining. </t>
  </si>
  <si>
    <t>Sat Jun 06 19:03:34 PDT 2009</t>
  </si>
  <si>
    <t>lf56554</t>
  </si>
  <si>
    <t xml:space="preserve">has been exhausted since thursday... and its not getting any better... </t>
  </si>
  <si>
    <t>@chrish2os kinda want the beanery. i didn't know if it'd be too late when you got in  and i always forget when they close.</t>
  </si>
  <si>
    <t>Sat Jun 06 19:03:35 PDT 2009</t>
  </si>
  <si>
    <t xml:space="preserve">omg its so hot im my room!!!!!!! my dad gets a new AC but he never puts it on!!! </t>
  </si>
  <si>
    <t xml:space="preserve">@carrielinn83 I'm trying! I can't help it if insomnia kicks my ass most nights </t>
  </si>
  <si>
    <t>Sat Jun 06 19:03:38 PDT 2009</t>
  </si>
  <si>
    <t>@mileycyrus i miss my big brother  hes in japan right now playing rugby http://twitpic.com/6muah</t>
  </si>
  <si>
    <t>Sat Jun 06 19:03:39 PDT 2009</t>
  </si>
  <si>
    <t xml:space="preserve">Just one goal, please. I'd rather the old man not have a shutout in game 5. </t>
  </si>
  <si>
    <t>Sat Jun 06 19:03:40 PDT 2009</t>
  </si>
  <si>
    <t>@carrielinn83 I could never get into My Morning Jacket.  I fail.</t>
  </si>
  <si>
    <t>Sat Jun 06 19:03:41 PDT 2009</t>
  </si>
  <si>
    <t>Stephanie_727_</t>
  </si>
  <si>
    <t xml:space="preserve">is quarrentined at her parents till she's not sick...gotta love having no one around you AND feeling like death. </t>
  </si>
  <si>
    <t xml:space="preserve">watching true blood again. i still dont feel good </t>
  </si>
  <si>
    <t xml:space="preserve">A brother is TIRED and SORE </t>
  </si>
  <si>
    <t>Sat Jun 06 19:03:42 PDT 2009</t>
  </si>
  <si>
    <t xml:space="preserve">Campin... It's gonna be a long night! We have lots of beer, a handle of jÃ¤ger and alot of goodies! ;) all I'm missin is a boy! </t>
  </si>
  <si>
    <t>Sat Jun 06 19:03:43 PDT 2009</t>
  </si>
  <si>
    <t>hottmomma_03</t>
  </si>
  <si>
    <t>@SiteWarmings Thanks so much! Sorry I missed most of the party..had to take a trip to E.R   #Silkfair</t>
  </si>
  <si>
    <t>Sat Jun 06 19:03:46 PDT 2009</t>
  </si>
  <si>
    <t>kvwong</t>
  </si>
  <si>
    <t xml:space="preserve">My nephew and niece are eating hot dogs for dinner. I recommended adding cream cheese, but my sister said no. </t>
  </si>
  <si>
    <t>Sat Jun 06 19:03:47 PDT 2009</t>
  </si>
  <si>
    <t>Maluva1</t>
  </si>
  <si>
    <t>I guess the world doesn't stop, not even a moment   Thanks for the following, that all I get.  Do we really see who we're following?</t>
  </si>
  <si>
    <t xml:space="preserve">Damn xtra innings. I have to leave with small kids whle everyone else stays. Boo </t>
  </si>
  <si>
    <t>What a shitty day  ugh I need new friends and new life and new everything cuz people just don't fuckin appreciate the shit you do for them</t>
  </si>
  <si>
    <t>Sat Jun 06 19:03:48 PDT 2009</t>
  </si>
  <si>
    <t>arvanitish</t>
  </si>
  <si>
    <t>@tessanoodles  oh no I'm sorry i wish u would feel better lol but walkin alone is scary haha thats why i walk w/ mad bitches</t>
  </si>
  <si>
    <t>Sat Jun 06 19:03:49 PDT 2009</t>
  </si>
  <si>
    <t>a_bluedraggon</t>
  </si>
  <si>
    <t>Didnt find the Cool Haus Ice Cream truck    Headed to Vanilla Bake shop in Santa Monica !</t>
  </si>
  <si>
    <t xml:space="preserve">Cardinals making me sad ...  .... Wings making me happy! </t>
  </si>
  <si>
    <t>nikki_liford</t>
  </si>
  <si>
    <t>@astuteslytherin sadly, I'm leaving for Florida on the 20th!  After that. I insist.</t>
  </si>
  <si>
    <t>Sat Jun 06 19:03:51 PDT 2009</t>
  </si>
  <si>
    <t>amdunn11</t>
  </si>
  <si>
    <t>I'm listening to jp dellacamera's play by play for the soccer game...I miss Darren Elliot and him   Can't wait for THRASHERS hockey!!</t>
  </si>
  <si>
    <t>indytrix</t>
  </si>
  <si>
    <t xml:space="preserve">Letting Lily fuss it out </t>
  </si>
  <si>
    <t>Sat Jun 06 19:03:52 PDT 2009</t>
  </si>
  <si>
    <t xml:space="preserve">@NZNeep didn't work </t>
  </si>
  <si>
    <t>Sat Jun 06 19:03:53 PDT 2009</t>
  </si>
  <si>
    <t>hey_whatup</t>
  </si>
  <si>
    <t>i already told him id go.  this sucks boner turtle dick. i think he thinks i like him like him . :/</t>
  </si>
  <si>
    <t xml:space="preserve">red sox win!!! in my excitement i took a spill at work... recovering </t>
  </si>
  <si>
    <t>Sat Jun 06 19:03:56 PDT 2009</t>
  </si>
  <si>
    <t xml:space="preserve">@murwoman i hope you feelll better &amp;amp; i think i'm taking my sis, sorryy </t>
  </si>
  <si>
    <t>Sat Jun 06 19:03:57 PDT 2009</t>
  </si>
  <si>
    <t>Missed Believers, and is probably gonna miss Blink.  I must be cursed.</t>
  </si>
  <si>
    <t>hisgirldee</t>
  </si>
  <si>
    <t xml:space="preserve">Doesn't understand this feeling </t>
  </si>
  <si>
    <t>Sat Jun 06 19:04:05 PDT 2009</t>
  </si>
  <si>
    <t xml:space="preserve">@alyssatasker everything is on computerz these days  I should of printed all my notes then I wouldn't of needed a puter </t>
  </si>
  <si>
    <t>Sat Jun 06 19:04:06 PDT 2009</t>
  </si>
  <si>
    <t>spyderms</t>
  </si>
  <si>
    <t xml:space="preserve">finally moved in... lots of unpacking to do </t>
  </si>
  <si>
    <t xml:space="preserve">@lauren_hot_rod has a sloww laptop and the c does not work </t>
  </si>
  <si>
    <t>Sat Jun 06 19:04:07 PDT 2009</t>
  </si>
  <si>
    <t>sirijoy</t>
  </si>
  <si>
    <t>I just went downstairs to wash a load of clothes. I saw a bug in my garage  I'm down to earth but I don't like bugs and summer is here...</t>
  </si>
  <si>
    <t xml:space="preserve">If it keep raining like this, we'll be flooded in some areas, if not all </t>
  </si>
  <si>
    <t>Sat Jun 06 19:04:08 PDT 2009</t>
  </si>
  <si>
    <t>meowshley</t>
  </si>
  <si>
    <t xml:space="preserve">@libraries I be jealous of your Sedarising </t>
  </si>
  <si>
    <t xml:space="preserve">Just had to clean my mom and brother wound almost was in tears </t>
  </si>
  <si>
    <t>Sat Jun 06 19:04:09 PDT 2009</t>
  </si>
  <si>
    <t xml:space="preserve">@dreamhard ugh, that's so dumb  I'm sorry bb *hugs* </t>
  </si>
  <si>
    <t>Sat Jun 06 19:04:10 PDT 2009</t>
  </si>
  <si>
    <t xml:space="preserve">My baby girl is puking!!! </t>
  </si>
  <si>
    <t>Sat Jun 06 19:04:11 PDT 2009</t>
  </si>
  <si>
    <t>diabla</t>
  </si>
  <si>
    <t xml:space="preserve">We took the kids out all day to tire them out but all it really did was tire us out </t>
  </si>
  <si>
    <t>Sat Jun 06 19:04:13 PDT 2009</t>
  </si>
  <si>
    <t>SarKob</t>
  </si>
  <si>
    <t xml:space="preserve">Becca's a poo-head. </t>
  </si>
  <si>
    <t>Sat Jun 06 19:04:15 PDT 2009</t>
  </si>
  <si>
    <t>esteethomas</t>
  </si>
  <si>
    <t xml:space="preserve">@David_Henrie they could still come back i just wish i could go to a game i only live an hour from pittsburgh but have no one to go with </t>
  </si>
  <si>
    <t xml:space="preserve">We're doing personality tests on the G today. My boyfriend is an ESFJ. My friend is an INTP. I, however, seem to defy classification </t>
  </si>
  <si>
    <t>shannyboo16</t>
  </si>
  <si>
    <t xml:space="preserve">going home from Grandma's house carsick </t>
  </si>
  <si>
    <t>Sat Jun 06 19:04:16 PDT 2009</t>
  </si>
  <si>
    <t xml:space="preserve">'s digital camera is on its way out. </t>
  </si>
  <si>
    <t>Sat Jun 06 19:04:17 PDT 2009</t>
  </si>
  <si>
    <t>curiousnyc</t>
  </si>
  <si>
    <t xml:space="preserve">@donlemoncnn Facebook has been funky all day.  </t>
  </si>
  <si>
    <t>Sat Jun 06 19:04:18 PDT 2009</t>
  </si>
  <si>
    <t>lavanna</t>
  </si>
  <si>
    <t xml:space="preserve">accidentally eat super spicy food. Now my stomach is growling and i cant stop sweating </t>
  </si>
  <si>
    <t>@princesselai I miss you too   But I'm glad you aren't here because Mom's being annoying.  What time is it over there?  Haha.</t>
  </si>
  <si>
    <t>Sat Jun 06 19:04:20 PDT 2009</t>
  </si>
  <si>
    <t>sarnwardhan</t>
  </si>
  <si>
    <t xml:space="preserve">have 20hrs to complete my term projects </t>
  </si>
  <si>
    <t>Sat Jun 06 19:04:21 PDT 2009</t>
  </si>
  <si>
    <t xml:space="preserve">will come back when its over. No need to say goodbye... </t>
  </si>
  <si>
    <t>bald_ben</t>
  </si>
  <si>
    <t xml:space="preserve">@ephram_ still looking for good one </t>
  </si>
  <si>
    <t>Sat Jun 06 19:04:23 PDT 2009</t>
  </si>
  <si>
    <t xml:space="preserve">World Stage  Metallica en MTV  wowwwwwwww me gustaria estar en su concierto </t>
  </si>
  <si>
    <t>Sat Jun 06 19:04:24 PDT 2009</t>
  </si>
  <si>
    <t>@leenahyena Ah man. No, I turned that offer down.  Was too rough on my budget. I'm heading back to Pixar instead.</t>
  </si>
  <si>
    <t>marycute</t>
  </si>
  <si>
    <t xml:space="preserve">I just went to the video to rent my bloody valentine but it was rented! </t>
  </si>
  <si>
    <t>Sat Jun 06 19:04:26 PDT 2009</t>
  </si>
  <si>
    <t>wowww! pisssssssed! :-@  unimpressed disheartened, miserable, frustrated, worked up, pissssy!</t>
  </si>
  <si>
    <t>Sat Jun 06 19:04:27 PDT 2009</t>
  </si>
  <si>
    <t xml:space="preserve">@PaulinaxL i know, i hate it. </t>
  </si>
  <si>
    <t>Sat Jun 06 19:04:28 PDT 2009</t>
  </si>
  <si>
    <t>oohlalanie</t>
  </si>
  <si>
    <t xml:space="preserve">@awskii ..wish i was helping ..ahem lol jk no more apartment? </t>
  </si>
  <si>
    <t>Sat Jun 06 19:04:29 PDT 2009</t>
  </si>
  <si>
    <t>Ruaridh18</t>
  </si>
  <si>
    <t xml:space="preserve">Cant sleep! My shoulder is killin me!! </t>
  </si>
  <si>
    <t>ddudlext</t>
  </si>
  <si>
    <t xml:space="preserve">pulled the intake, this lump is filthy. </t>
  </si>
  <si>
    <t>Sat Jun 06 19:04:32 PDT 2009</t>
  </si>
  <si>
    <t>mariahlg2394</t>
  </si>
  <si>
    <t>&amp;quot;The Messengers&amp;quot; has a sequel. I didn't know this. I'm guessing it's not good though since it's going straight to DVD.  We'll see in July.</t>
  </si>
  <si>
    <t>Sat Jun 06 19:04:34 PDT 2009</t>
  </si>
  <si>
    <t xml:space="preserve">bored on a Saturday night. </t>
  </si>
  <si>
    <t>wainsco</t>
  </si>
  <si>
    <t xml:space="preserve">keeps bleeding followers  </t>
  </si>
  <si>
    <t>Sat Jun 06 19:04:35 PDT 2009</t>
  </si>
  <si>
    <t>Splendasweetend</t>
  </si>
  <si>
    <t xml:space="preserve"> wtffffff seriouslyyyy</t>
  </si>
  <si>
    <t>wendydiane</t>
  </si>
  <si>
    <t xml:space="preserve">Checking out LA tonight.  I wish @Lizzi247 would be there with us. </t>
  </si>
  <si>
    <t>Sat Jun 06 19:04:48 PDT 2009</t>
  </si>
  <si>
    <t>@mileycyrus i miss my big bro  hes in japan right now playing rugby http://twitpic.com/6muah</t>
  </si>
  <si>
    <t>Sat Jun 06 19:04:51 PDT 2009</t>
  </si>
  <si>
    <t>MaynardViernes</t>
  </si>
  <si>
    <t xml:space="preserve">I neeeedddd beeeerrrrr </t>
  </si>
  <si>
    <t>Sat Jun 06 19:04:52 PDT 2009</t>
  </si>
  <si>
    <t xml:space="preserve">found @katieb206 on twitter  @shalondasblog called it first though </t>
  </si>
  <si>
    <t>Sat Jun 06 19:04:53 PDT 2009</t>
  </si>
  <si>
    <t>sherwoodwilson</t>
  </si>
  <si>
    <t>Okay, Christian has chosen for dinner... you guessed it-Pizza!  Why am I feeling sad? Can you say pork chops.</t>
  </si>
  <si>
    <t xml:space="preserve">Que vontade de assistir &amp;quot;Another Cinderella Story&amp;quot; again </t>
  </si>
  <si>
    <t>smbnavaz</t>
  </si>
  <si>
    <t xml:space="preserve">Going to have a cat. Still not sure if it's a good idea. </t>
  </si>
  <si>
    <t>Sat Jun 06 19:04:55 PDT 2009</t>
  </si>
  <si>
    <t xml:space="preserve">@lmw1966 you had me worried. I don't want you to be stressed. </t>
  </si>
  <si>
    <t>Sat Jun 06 19:04:56 PDT 2009</t>
  </si>
  <si>
    <t>Kimber317</t>
  </si>
  <si>
    <t>wish my bf didnt have to leave and leave me home alone   i miss him so much and am worried about him!</t>
  </si>
  <si>
    <t>Sat Jun 06 19:04:57 PDT 2009</t>
  </si>
  <si>
    <t xml:space="preserve">more summer class work hell tonight.. fun fun. not </t>
  </si>
  <si>
    <t>Sat Jun 06 19:04:58 PDT 2009</t>
  </si>
  <si>
    <t>BeastlyBigB</t>
  </si>
  <si>
    <t xml:space="preserve">ChIlLiN!!!  No PhOnE </t>
  </si>
  <si>
    <t>Sat Jun 06 19:05:02 PDT 2009</t>
  </si>
  <si>
    <t xml:space="preserve">Havin probs with #sims3. I had a wedding party, but missed the wedding? HOW can I miss it? They were both there </t>
  </si>
  <si>
    <t>Sat Jun 06 19:05:03 PDT 2009</t>
  </si>
  <si>
    <t xml:space="preserve">I just read a news tweet that f*cked up my day. </t>
  </si>
  <si>
    <t>Sat Jun 06 19:05:06 PDT 2009</t>
  </si>
  <si>
    <t xml:space="preserve">@alexmyoung Without &amp;quot;little people&amp;quot; living here any more (and no particularly young ones in our family), I must have blasted past NEDI </t>
  </si>
  <si>
    <t xml:space="preserve">fml my phone is gonna die. i need to go upstairs and charge it before Sam and Aaron both get home </t>
  </si>
  <si>
    <t>Sat Jun 06 19:05:07 PDT 2009</t>
  </si>
  <si>
    <t>ilylykewoah72</t>
  </si>
  <si>
    <t xml:space="preserve">uh. so my stupid comcast tv guide lied. stupid cetlic thunder being on instead of Mr. Groban. </t>
  </si>
  <si>
    <t>Sat Jun 06 19:05:09 PDT 2009</t>
  </si>
  <si>
    <t>slave2J</t>
  </si>
  <si>
    <t>I have the worst headache.    And I can I just say there are simply not enough hours in the day.  Can't wait for tomorrow - gonna rest!</t>
  </si>
  <si>
    <t>Sat Jun 06 19:05:10 PDT 2009</t>
  </si>
  <si>
    <t>Jesi_caNery</t>
  </si>
  <si>
    <t xml:space="preserve">@kaatttyyyy how was the gymm. how have u been? today is rly boring in sd. rly havent done like shit today </t>
  </si>
  <si>
    <t>Sat Jun 06 19:05:12 PDT 2009</t>
  </si>
  <si>
    <t xml:space="preserve">@autismfamily I did not.  I was in the hospital.  Could not read tweets easily from my phone </t>
  </si>
  <si>
    <t>Sat Jun 06 19:05:13 PDT 2009</t>
  </si>
  <si>
    <t>DarrenByrne</t>
  </si>
  <si>
    <t xml:space="preserve">Just sat down to watch the classic Heathers with @rickoshea, @nationallottie and @raptureponies. But they all fell asleep. wtf. </t>
  </si>
  <si>
    <t>taylorlarceny</t>
  </si>
  <si>
    <t xml:space="preserve">@kendalldownfall I DON'T WANT THE RAEP. </t>
  </si>
  <si>
    <t>Sat Jun 06 19:05:14 PDT 2009</t>
  </si>
  <si>
    <t xml:space="preserve">@Bojanamcr My friend sent me videos of the gig. IT LOOKED SO GOOD. </t>
  </si>
  <si>
    <t>vanflyheight13</t>
  </si>
  <si>
    <t>@OPM_UK I want your jobs  Games journalism sounds like a blast!</t>
  </si>
  <si>
    <t>Sat Jun 06 19:05:15 PDT 2009</t>
  </si>
  <si>
    <t>Sarahmax</t>
  </si>
  <si>
    <t xml:space="preserve">Watching the titanic, babysitting, alone, and no one to talk to </t>
  </si>
  <si>
    <t>Sat Jun 06 19:05:18 PDT 2009</t>
  </si>
  <si>
    <t xml:space="preserve">@MadHatter1342 I haven't touched it yet. </t>
  </si>
  <si>
    <t>Sat Jun 06 19:05:20 PDT 2009</t>
  </si>
  <si>
    <t>aubreyblake</t>
  </si>
  <si>
    <t xml:space="preserve">Dancing on tables are a no no for this club. </t>
  </si>
  <si>
    <t>Sat Jun 06 19:05:25 PDT 2009</t>
  </si>
  <si>
    <t>So the delivery guys from the grocery store never came.  Now I have to deal with the mess tomorrow morning. arggg</t>
  </si>
  <si>
    <t>Sat Jun 06 19:05:26 PDT 2009</t>
  </si>
  <si>
    <t>Is anyone willing to come by my house and drop off a box of Jr. Mints?  I'd love you forever.</t>
  </si>
  <si>
    <t>Sat Jun 06 19:05:27 PDT 2009</t>
  </si>
  <si>
    <t>DakotaMorgan</t>
  </si>
  <si>
    <t xml:space="preserve">I don't want to cry anymore. </t>
  </si>
  <si>
    <t>Sat Jun 06 19:05:28 PDT 2009</t>
  </si>
  <si>
    <t xml:space="preserve">Well, that was short lived. Now Safari can't find the plug-in. </t>
  </si>
  <si>
    <t>Sat Jun 06 19:05:29 PDT 2009</t>
  </si>
  <si>
    <t>AngelaMD3</t>
  </si>
  <si>
    <t xml:space="preserve">just got done makin' some food for the week, now gettin ready to settle into my fresh clean sheets.. Can't believe how much I miss my bud </t>
  </si>
  <si>
    <t>Sat Jun 06 19:05:32 PDT 2009</t>
  </si>
  <si>
    <t>ohayitskarista</t>
  </si>
  <si>
    <t>@kirrsss WHY NOT ESTEBAN WHY NOT!???  I wanna know what she's doing nowadays!!</t>
  </si>
  <si>
    <t>Martineasaurus</t>
  </si>
  <si>
    <t xml:space="preserve">aw god, I hate having noone online </t>
  </si>
  <si>
    <t>Sat Jun 06 19:05:34 PDT 2009</t>
  </si>
  <si>
    <t>Luckyman21</t>
  </si>
  <si>
    <t>We are still getting frost at night  when are we going to see real summer????</t>
  </si>
  <si>
    <t>Sat Jun 06 19:05:35 PDT 2009</t>
  </si>
  <si>
    <t xml:space="preserve">is sad she never made it to a Sprint store or to a Bestbuy to check out the Pre. I've been waiting for this day for so long. </t>
  </si>
  <si>
    <t>Sat Jun 06 19:05:42 PDT 2009</t>
  </si>
  <si>
    <t xml:space="preserve">Im sad without my erin! </t>
  </si>
  <si>
    <t>Sat Jun 06 19:05:46 PDT 2009</t>
  </si>
  <si>
    <t>Towerbrian23</t>
  </si>
  <si>
    <t xml:space="preserve">In love with my girl, even though we spent part of the day together, i still miss her. cant wait til she's back in my arms </t>
  </si>
  <si>
    <t>Sat Jun 06 19:05:47 PDT 2009</t>
  </si>
  <si>
    <t xml:space="preserve">I won't be happy about bein alone and not gettin my back rub 2nite tho @MrsOfficerTia 4 real im sore and still mad bout last nite </t>
  </si>
  <si>
    <t>Sat Jun 06 19:05:48 PDT 2009</t>
  </si>
  <si>
    <t>@KatieBugg525 Yeah I know but it's not fun.  &amp;amp; no it's not you. lol.</t>
  </si>
  <si>
    <t>Sat Jun 06 19:05:51 PDT 2009</t>
  </si>
  <si>
    <t>_jbell</t>
  </si>
  <si>
    <t xml:space="preserve">Packing up the rest of my shit and all that jazz, I need some music or something while I do this but all the electronics are gone </t>
  </si>
  <si>
    <t>Sat Jun 06 19:05:53 PDT 2009</t>
  </si>
  <si>
    <t xml:space="preserve">i don't want to go to church tomorrow but my mom said if i don't go i can't go to warped lol fuck my life </t>
  </si>
  <si>
    <t>Sat Jun 06 19:05:54 PDT 2009</t>
  </si>
  <si>
    <t xml:space="preserve">@Mom_17 just checking - you will have to send a support request to twitter. Account has possibly been comprimised </t>
  </si>
  <si>
    <t>Sat Jun 06 19:05:55 PDT 2009</t>
  </si>
  <si>
    <t>katlyn0205</t>
  </si>
  <si>
    <t xml:space="preserve">@kindadan I would if I didn't have to work in the morning  </t>
  </si>
  <si>
    <t>pornstartweet</t>
  </si>
  <si>
    <t xml:space="preserve">@JaylaStarr What do we do if we want more? Lol! Missed you on Thursday night @ the tweetup </t>
  </si>
  <si>
    <t>Sat Jun 06 19:05:56 PDT 2009</t>
  </si>
  <si>
    <t>just saw the guy who screwed me over 3 years ago. He ended up making me afraid of getting hurt by boyfriends.  He sucks.</t>
  </si>
  <si>
    <t xml:space="preserve">@teamDdemiLovato yea im good but im still sssooo tired </t>
  </si>
  <si>
    <t>Sat Jun 06 19:05:58 PDT 2009</t>
  </si>
  <si>
    <t xml:space="preserve">Im home all by myself right now </t>
  </si>
  <si>
    <t>theclockworkbox</t>
  </si>
  <si>
    <t xml:space="preserve">@mikeyhasabeard </t>
  </si>
  <si>
    <t>Sat Jun 06 19:05:59 PDT 2009</t>
  </si>
  <si>
    <t>Dee_AlwaysALady</t>
  </si>
  <si>
    <t xml:space="preserve">@ashleyspassion I like Lotus! U didn't invite me </t>
  </si>
  <si>
    <t>Nereids</t>
  </si>
  <si>
    <t xml:space="preserve">Love my doggie Nina &amp;lt;3 Love her to death, really. Can't live without her, and don't imagine my life when she's not here anymore </t>
  </si>
  <si>
    <t>Sat Jun 06 19:06:00 PDT 2009</t>
  </si>
  <si>
    <t>2 minutes from home and I hit a poor little tweety bird  sad day... Feathers every where....</t>
  </si>
  <si>
    <t xml:space="preserve">@pinkstar1409 im gunna miss you </t>
  </si>
  <si>
    <t>Sat Jun 06 19:06:01 PDT 2009</t>
  </si>
  <si>
    <t>effinfantastic</t>
  </si>
  <si>
    <t xml:space="preserve">Wish I had enough money to go to Mount Pleasant tonight. </t>
  </si>
  <si>
    <t>Sat Jun 06 19:06:03 PDT 2009</t>
  </si>
  <si>
    <t xml:space="preserve">@jesslina SWMB and CG??? He must really LOVE NJ! No fair..Cali NEVER gets ANY love. </t>
  </si>
  <si>
    <t xml:space="preserve">aaaaaaaaaaaaaaah, i don't wanna think about niley! it sucks! it screwed my day </t>
  </si>
  <si>
    <t>Sat Jun 06 19:06:04 PDT 2009</t>
  </si>
  <si>
    <t>michiko_</t>
  </si>
  <si>
    <t xml:space="preserve">Franlinger's saltwater taffy is addictive! too bad i have about 5 taffys left </t>
  </si>
  <si>
    <t>afeguia</t>
  </si>
  <si>
    <t xml:space="preserve">I'm seeking more information about Uruguay Brazil match. I'm Uruguayan supporter </t>
  </si>
  <si>
    <t>Sat Jun 06 19:06:06 PDT 2009</t>
  </si>
  <si>
    <t xml:space="preserve">What happened to VPN? </t>
  </si>
  <si>
    <t>Sat Jun 06 19:06:08 PDT 2009</t>
  </si>
  <si>
    <t>@vishalgadkari I don't understand why  I wont mind so far its in limit and every1 around enjoys</t>
  </si>
  <si>
    <t>Sat Jun 06 19:06:09 PDT 2009</t>
  </si>
  <si>
    <t>MarkJVieira</t>
  </si>
  <si>
    <t xml:space="preserve">@TrishAnger  I forgot to bring the recycling in today  </t>
  </si>
  <si>
    <t>Sat Jun 06 19:06:12 PDT 2009</t>
  </si>
  <si>
    <t xml:space="preserve">@Iveetuh i know how you feel! i'm working on history notes and there's so much!!! plus i haven't even started the research paper </t>
  </si>
  <si>
    <t>twr_me</t>
  </si>
  <si>
    <t xml:space="preserve">well it seems other account @twrme tweets r not showing up in the #twitter search functions, basically makes that account invisible. SIGH </t>
  </si>
  <si>
    <t>Sat Jun 06 19:06:13 PDT 2009</t>
  </si>
  <si>
    <t>Bummed to be leaving the lake  .. Home then work in the morning.</t>
  </si>
  <si>
    <t xml:space="preserve">someone just give me all your money </t>
  </si>
  <si>
    <t xml:space="preserve">Damn burn my eggo waffle </t>
  </si>
  <si>
    <t>Sat Jun 06 19:06:14 PDT 2009</t>
  </si>
  <si>
    <t xml:space="preserve">I can't belive Mexico is looseing </t>
  </si>
  <si>
    <t>Sat Jun 06 19:06:18 PDT 2009</t>
  </si>
  <si>
    <t>@TheChristinaKim Looking great! You're an inspiration espacially with my last doctors check up.  but I know I can get better too!</t>
  </si>
  <si>
    <t>Sat Jun 06 19:06:22 PDT 2009</t>
  </si>
  <si>
    <t xml:space="preserve">Power out! Couldn't happen at a worse time </t>
  </si>
  <si>
    <t>Sat Jun 06 19:06:24 PDT 2009</t>
  </si>
  <si>
    <t xml:space="preserve">Public Enemy Performing &amp;quot;It Takes A Nation&amp;quot; album with The Roots as the house band. Def a historic day in Philly. Mad I'm missing it. </t>
  </si>
  <si>
    <t>Sat Jun 06 19:06:25 PDT 2009</t>
  </si>
  <si>
    <t xml:space="preserve">@QuantumEpiphany aahh that is a tough choice!! D: I wish I could help, but I can barely get out to PA for NIN. </t>
  </si>
  <si>
    <t>JLevy2009</t>
  </si>
  <si>
    <t xml:space="preserve">Had a good day and looking forward to the European Election results but really worried about my forthcoming A2 exams, I fear floppage </t>
  </si>
  <si>
    <t>fear work, please let me be free. I need my Kates  I can't take 2 more hours of this!!!</t>
  </si>
  <si>
    <t>Sat Jun 06 19:06:27 PDT 2009</t>
  </si>
  <si>
    <t>sheeva20</t>
  </si>
  <si>
    <t xml:space="preserve">Hahaha im sorry maria that Isnt funny </t>
  </si>
  <si>
    <t xml:space="preserve">@TomVH Boo! I'm watching the ESPN scores across the bottom of the screen, and I'm NOT happy about that hockey score </t>
  </si>
  <si>
    <t>Sat Jun 06 19:06:28 PDT 2009</t>
  </si>
  <si>
    <t>ScubaSue</t>
  </si>
  <si>
    <t xml:space="preserve">@HWGeeks wonder if I gave you my flu. </t>
  </si>
  <si>
    <t>bcohnful</t>
  </si>
  <si>
    <t>@urbancalvinist new to this twitter thing. I wa back in louisville but didn't get to see you  sorry. I'll be back again in two weeks.</t>
  </si>
  <si>
    <t>KaylaLynneBeezy</t>
  </si>
  <si>
    <t xml:space="preserve">Good daay besides being grounded </t>
  </si>
  <si>
    <t>@artistiquemeg hmmm a headache  how you feelin today still sick?</t>
  </si>
  <si>
    <t xml:space="preserve">I swear imma cry in like 5 seconds I can't take this pain anymore </t>
  </si>
  <si>
    <t>Sat Jun 06 19:06:30 PDT 2009</t>
  </si>
  <si>
    <t>atrix08</t>
  </si>
  <si>
    <t xml:space="preserve">Smashed my finger </t>
  </si>
  <si>
    <t>Sat Jun 06 19:06:32 PDT 2009</t>
  </si>
  <si>
    <t>@JanetRoper Poor boy.  Have you tried the flavored bute?</t>
  </si>
  <si>
    <t>Sat Jun 06 19:06:33 PDT 2009</t>
  </si>
  <si>
    <t>TJ_Hayabusa</t>
  </si>
  <si>
    <t xml:space="preserve">@visceral Now I wanna murder you just for showing that song on your blog.  That bear looks homeless and not at all delicious. </t>
  </si>
  <si>
    <t>Sat Jun 06 19:06:36 PDT 2009</t>
  </si>
  <si>
    <t xml:space="preserve">@311fanalways  no. i just feel like throwing up </t>
  </si>
  <si>
    <t>Sat Jun 06 19:06:51 PDT 2009</t>
  </si>
  <si>
    <t>GabHewitt</t>
  </si>
  <si>
    <t xml:space="preserve">Wishing i was home. </t>
  </si>
  <si>
    <t>Sat Jun 06 19:06:52 PDT 2009</t>
  </si>
  <si>
    <t>ItsJustGift</t>
  </si>
  <si>
    <t xml:space="preserve">Mayne, I can't sleep. I'm watching episodes of Sex in the City to help me sleep &amp;amp; its not working </t>
  </si>
  <si>
    <t>JC672</t>
  </si>
  <si>
    <t xml:space="preserve">@james4387 I think you get too much enjoyment out of being mean to me </t>
  </si>
  <si>
    <t>Sat Jun 06 19:06:53 PDT 2009</t>
  </si>
  <si>
    <t>@mollykatherine_ I did one school ED. Didn't get in  But it was good preparation for the rest of 'em. I think I applied to maybe 15 total</t>
  </si>
  <si>
    <t>Sat Jun 06 19:06:56 PDT 2009</t>
  </si>
  <si>
    <t>witchlinblue</t>
  </si>
  <si>
    <t xml:space="preserve">@tammey Soooo many missing people Tammey </t>
  </si>
  <si>
    <t>Sat Jun 06 19:06:54 PDT 2009</t>
  </si>
  <si>
    <t>FlorcithaDiaz</t>
  </si>
  <si>
    <t>i'm so confussed  i don't know ...what should i do?</t>
  </si>
  <si>
    <t>Sat Jun 06 19:06:55 PDT 2009</t>
  </si>
  <si>
    <t>Rowdy57</t>
  </si>
  <si>
    <t>@nascarmdavis  sorry to hear that. #nascar</t>
  </si>
  <si>
    <t>tawiddler</t>
  </si>
  <si>
    <t>aweshoot we lost the game  o well time to party and cheer on my friends! cya twitterville!!</t>
  </si>
  <si>
    <t>Sat Jun 06 19:07:00 PDT 2009</t>
  </si>
  <si>
    <t>Congrats class of 09 @ FHS. Couldn't make it due to poor planning  I'll miss you all.</t>
  </si>
  <si>
    <t>Sat Jun 06 19:07:01 PDT 2009</t>
  </si>
  <si>
    <t xml:space="preserve">goodnight world its 4.06 am ! im dead </t>
  </si>
  <si>
    <t>Sat Jun 06 19:07:03 PDT 2009</t>
  </si>
  <si>
    <t>FlyingShoeMan</t>
  </si>
  <si>
    <t xml:space="preserve">is enjoying some GTA4 after the semi-boring 1 vs 100 Beta.  No Microsoft Point prizes until July or so.  </t>
  </si>
  <si>
    <t>I guess the world doesn't stop, not even a moment  Thanks for the following, that's all I get. Do we really see who we're following?</t>
  </si>
  <si>
    <t>Sat Jun 06 19:07:04 PDT 2009</t>
  </si>
  <si>
    <t>SweetTayyy</t>
  </si>
  <si>
    <t xml:space="preserve">@ashlidurdu  what about mee?! </t>
  </si>
  <si>
    <t>Sat Jun 06 19:07:06 PDT 2009</t>
  </si>
  <si>
    <t>@SongzYuuup  I WANNA BE THERE SOO BAD!!!</t>
  </si>
  <si>
    <t>Elliroskoph</t>
  </si>
  <si>
    <t>@antoniojuarez i can't monday  i have to get my wisdom teeth pulled then im going to charleston.  how about wensday?</t>
  </si>
  <si>
    <t>Sat Jun 06 19:07:07 PDT 2009</t>
  </si>
  <si>
    <t xml:space="preserve">my neck hurt </t>
  </si>
  <si>
    <t>@BrodyJenner I cant see the photo  Hey Brody what appears on the photo?</t>
  </si>
  <si>
    <t>Sat Jun 06 19:07:08 PDT 2009</t>
  </si>
  <si>
    <t>JOsGood7</t>
  </si>
  <si>
    <t xml:space="preserve">going to bed now </t>
  </si>
  <si>
    <t>Sat Jun 06 19:07:10 PDT 2009</t>
  </si>
  <si>
    <t>TxHeat10</t>
  </si>
  <si>
    <t xml:space="preserve">I don't sleep with as many people as @craigverse so I get a lot fewer texts  </t>
  </si>
  <si>
    <t>seanteegarden</t>
  </si>
  <si>
    <t xml:space="preserve">@ncsmith Oh my god Noble! Are you ok? I am sorry for your loss. </t>
  </si>
  <si>
    <t>Sat Jun 06 19:07:11 PDT 2009</t>
  </si>
  <si>
    <t>pjperez25</t>
  </si>
  <si>
    <t xml:space="preserve"> Jeep breaks down, put 4 sale, person buys it, it runs perfect as they drive off. WTF?</t>
  </si>
  <si>
    <t>Sat Jun 06 19:07:12 PDT 2009</t>
  </si>
  <si>
    <t xml:space="preserve">sunburn! OUCH!!!!!!! </t>
  </si>
  <si>
    <t>Sat Jun 06 19:07:13 PDT 2009</t>
  </si>
  <si>
    <t xml:space="preserve">@MelChavez oh no! it's sad when best friends leave. </t>
  </si>
  <si>
    <t>Sat Jun 06 19:07:18 PDT 2009</t>
  </si>
  <si>
    <t>nimchex</t>
  </si>
  <si>
    <t xml:space="preserve">this weather really sucks...it's cold and raining </t>
  </si>
  <si>
    <t>Sat Jun 06 19:07:20 PDT 2009</t>
  </si>
  <si>
    <t>@ItsNeet Aw, I'm sorry.  I didn't mean to make you sad.    You should think about ... well ... happy stuff ... ;)</t>
  </si>
  <si>
    <t>Sat Jun 06 19:07:23 PDT 2009</t>
  </si>
  <si>
    <t>You know... I'm way over here in Lubbock, you could @ least say HELLO.... Once you're away, it feels like you're gone for good  Forgotten</t>
  </si>
  <si>
    <t>Sat Jun 06 19:07:24 PDT 2009</t>
  </si>
  <si>
    <t>toxicalex</t>
  </si>
  <si>
    <t xml:space="preserve">@kaylacollins I totally did that the other day!! it stings </t>
  </si>
  <si>
    <t>Sat Jun 06 19:07:26 PDT 2009</t>
  </si>
  <si>
    <t>zetinkerwinker</t>
  </si>
  <si>
    <t xml:space="preserve">missing the whole indo crew. </t>
  </si>
  <si>
    <t>Sat Jun 06 19:07:27 PDT 2009</t>
  </si>
  <si>
    <t>honclbrif41</t>
  </si>
  <si>
    <t xml:space="preserve">Show was great! Though the set was too short.  But in sad news, my cheesecake got water in it from the water bath, might be ruined/soggy </t>
  </si>
  <si>
    <t>Sat Jun 06 19:07:30 PDT 2009</t>
  </si>
  <si>
    <t>@SamanthaLeAnne which was why I didn't get your tweet before the trivia  sorry. do you know the answer though?</t>
  </si>
  <si>
    <t>Sat Jun 06 19:07:32 PDT 2009</t>
  </si>
  <si>
    <t>tobint</t>
  </si>
  <si>
    <t xml:space="preserve">@bhitney sorry </t>
  </si>
  <si>
    <t>Sat Jun 06 19:07:33 PDT 2009</t>
  </si>
  <si>
    <t>Predsnfig</t>
  </si>
  <si>
    <t xml:space="preserve">is at the emergency room with ian. (sigh) this is almost becoming routine </t>
  </si>
  <si>
    <t>Sat Jun 06 19:07:36 PDT 2009</t>
  </si>
  <si>
    <t xml:space="preserve">High fever and a headache. </t>
  </si>
  <si>
    <t>Sat Jun 06 19:07:37 PDT 2009</t>
  </si>
  <si>
    <t>mictor93</t>
  </si>
  <si>
    <t xml:space="preserve">@brrodriguez_ No, not with you. I just don't feel good. I have a bad headache. </t>
  </si>
  <si>
    <t>Phillygal7</t>
  </si>
  <si>
    <t xml:space="preserve">@6abc I just don't get how people can be this cruel and heartless to animals.  Really saddens me. </t>
  </si>
  <si>
    <t xml:space="preserve">@someone483 my rents blocked texting </t>
  </si>
  <si>
    <t xml:space="preserve">@AiyerChitra Big time into strobing, eh?  Nice link - Missed it earlier! </t>
  </si>
  <si>
    <t>Sat Jun 06 19:07:40 PDT 2009</t>
  </si>
  <si>
    <t>DAMMiT T0DAy!! N0THiN WENT My WAy  HAD N0 FuN N M0 T0 CuM xP</t>
  </si>
  <si>
    <t>Sat Jun 06 19:07:41 PDT 2009</t>
  </si>
  <si>
    <t>StewWriter</t>
  </si>
  <si>
    <t xml:space="preserve">@jamiewatson For some reason my images are all broken. </t>
  </si>
  <si>
    <t>Sat Jun 06 19:07:42 PDT 2009</t>
  </si>
  <si>
    <t>nsollen</t>
  </si>
  <si>
    <t xml:space="preserve">A sign that you've waited a bit too long since you last shaved: you cut yourself with the razor about a dozen times </t>
  </si>
  <si>
    <t xml:space="preserve">i wish there was a better Adventureland video out there. </t>
  </si>
  <si>
    <t>Sat Jun 06 19:07:43 PDT 2009</t>
  </si>
  <si>
    <t>danitamanini</t>
  </si>
  <si>
    <t xml:space="preserve">ta, eu to com sono ok </t>
  </si>
  <si>
    <t>Sat Jun 06 19:07:46 PDT 2009</t>
  </si>
  <si>
    <t>Swiming is fun but not so fun alone  wish ash wasnt such a big baby</t>
  </si>
  <si>
    <t>i feeel sick  &amp;amp; i am so tired. i wnt last night to still be going.</t>
  </si>
  <si>
    <t>Sat Jun 06 19:07:47 PDT 2009</t>
  </si>
  <si>
    <t xml:space="preserve">Make that 22 innings without a run </t>
  </si>
  <si>
    <t xml:space="preserve">@SweetRenesmeeC Haha, I'm still here. Lonely. </t>
  </si>
  <si>
    <t>Sat Jun 06 19:07:50 PDT 2009</t>
  </si>
  <si>
    <t xml:space="preserve">@redpandajewelry wow!! what a beautiful sky! although i heard somewhere the more colorful the sunset the more chemicals are in the air </t>
  </si>
  <si>
    <t>Sat Jun 06 19:07:52 PDT 2009</t>
  </si>
  <si>
    <t>torianxiety</t>
  </si>
  <si>
    <t xml:space="preserve">I lovvve rain but I'm actually getting kind of sick of this </t>
  </si>
  <si>
    <t>Sat Jun 06 19:07:56 PDT 2009</t>
  </si>
  <si>
    <t>lulyaninha</t>
  </si>
  <si>
    <t>@tommcfly you are loving this marathon,right?Enjoy it!cause I cant watch!   tell me about it?I`d love to know about Star wars my starboy!x</t>
  </si>
  <si>
    <t>lilysaur</t>
  </si>
  <si>
    <t xml:space="preserve">AAAAAAANDDDDD... i havent talked to him in like 2 days </t>
  </si>
  <si>
    <t>Sat Jun 06 19:07:59 PDT 2009</t>
  </si>
  <si>
    <t>pxjaelim</t>
  </si>
  <si>
    <t xml:space="preserve">Saw thierry henry at Beverly center. Hyunah tried getting a picture taken with him but he ignored her. </t>
  </si>
  <si>
    <t>Sat Jun 06 19:08:01 PDT 2009</t>
  </si>
  <si>
    <t>Jenny_Bea</t>
  </si>
  <si>
    <t xml:space="preserve">@soarski That sucks! if it wasn't on too long, you shouldn't have anything to worry about... </t>
  </si>
  <si>
    <t>Sat Jun 06 19:08:02 PDT 2009</t>
  </si>
  <si>
    <t>@TammyD92 i know   i am bummed</t>
  </si>
  <si>
    <t>Sat Jun 06 19:08:05 PDT 2009</t>
  </si>
  <si>
    <t xml:space="preserve">Good morning world. How are we today?. . . I'm still tired </t>
  </si>
  <si>
    <t>@EmmaATLx it is.  it upsets me it got like that.</t>
  </si>
  <si>
    <t>Sat Jun 06 19:08:07 PDT 2009</t>
  </si>
  <si>
    <t xml:space="preserve">@melleboo1 Shit Sucks 4 You </t>
  </si>
  <si>
    <t xml:space="preserve">on my flight to la. i hate leaving my boo </t>
  </si>
  <si>
    <t>Sat Jun 06 19:08:08 PDT 2009</t>
  </si>
  <si>
    <t>I wish I had at least one person that I could talk to about anything....  Not watching Alpha Dog tonight. Tomorrow instead.</t>
  </si>
  <si>
    <t>Sat Jun 06 19:08:09 PDT 2009</t>
  </si>
  <si>
    <t>I woke up and had the scariest dream ever  I don't wanna be at home..</t>
  </si>
  <si>
    <t>BikeBeerBBQ</t>
  </si>
  <si>
    <t xml:space="preserve">@LIVESTRONGCEO the Pens are behind 5-0 </t>
  </si>
  <si>
    <t>Sat Jun 06 19:08:12 PDT 2009</t>
  </si>
  <si>
    <t>@Nevidge20 I'm so sorry I just got your tweet  I haven't been on in a few days.</t>
  </si>
  <si>
    <t xml:space="preserve">@tommcfly  I really need to know if it's true you are coming back to Brazil in October. I'm a little bit confused with all these rumors. </t>
  </si>
  <si>
    <t xml:space="preserve">@stardi293 I have a funny feeling that this SCF might come to unfollowing. </t>
  </si>
  <si>
    <t>Sat Jun 06 19:08:13 PDT 2009</t>
  </si>
  <si>
    <t>justinjwilliams</t>
  </si>
  <si>
    <t>@olinaqian    oh, i don't have emoji on this...  do you have emoji yet? it was made for you! plus i think it's free.</t>
  </si>
  <si>
    <t>Sat Jun 06 19:08:14 PDT 2009</t>
  </si>
  <si>
    <t>NicolaBeag</t>
  </si>
  <si>
    <t xml:space="preserve">just got off work. Not enough hours. Looking for another job. </t>
  </si>
  <si>
    <t>Sat Jun 06 19:08:17 PDT 2009</t>
  </si>
  <si>
    <t>Sdustin09</t>
  </si>
  <si>
    <t xml:space="preserve">My internet is gone </t>
  </si>
  <si>
    <t>Sat Jun 06 19:08:19 PDT 2009</t>
  </si>
  <si>
    <t>alexandrosrahn</t>
  </si>
  <si>
    <t xml:space="preserve">on the floor with @lukasgoede, kiki and the guys are in bed </t>
  </si>
  <si>
    <t xml:space="preserve">@Cohoons_World. Today is not a good day!!  </t>
  </si>
  <si>
    <t>Sat Jun 06 19:08:23 PDT 2009</t>
  </si>
  <si>
    <t>samueldlt</t>
  </si>
  <si>
    <t xml:space="preserve">finally back!!! Yay! 3 months with no posts. </t>
  </si>
  <si>
    <t>mrnicholas1</t>
  </si>
  <si>
    <t xml:space="preserve">is really missing his baby </t>
  </si>
  <si>
    <t>Sat Jun 06 19:08:24 PDT 2009</t>
  </si>
  <si>
    <t>Kate1821</t>
  </si>
  <si>
    <t xml:space="preserve">i wanted to listen to @AC_1 today, but i didnt get home i time from work </t>
  </si>
  <si>
    <t>Sat Jun 06 19:08:26 PDT 2009</t>
  </si>
  <si>
    <t>@tessanoodles  he hates you how could he hate YOU! lol if i was there i'd walk w/u i'd prob b scared but i'd be brave and SWIM THE OCEAN4U</t>
  </si>
  <si>
    <t>magicmarkker</t>
  </si>
  <si>
    <t xml:space="preserve">my stomach is saying fuck you to that pizza </t>
  </si>
  <si>
    <t>Sat Jun 06 19:08:30 PDT 2009</t>
  </si>
  <si>
    <t xml:space="preserve">wtf, pens! penalties much? </t>
  </si>
  <si>
    <t>Sat Jun 06 19:08:32 PDT 2009</t>
  </si>
  <si>
    <t xml:space="preserve">@MzNitra LMSO @ WORD! Haahhhaa i feel that sh*t! But i'm torn, if i go out @ all </t>
  </si>
  <si>
    <t>Sat Jun 06 19:08:36 PDT 2009</t>
  </si>
  <si>
    <t>Ahh mah tummy hurts  i think i ate too much, i had cornbeef and rice beeteedubs xD</t>
  </si>
  <si>
    <t>Sat Jun 06 19:08:53 PDT 2009</t>
  </si>
  <si>
    <t xml:space="preserve">I dont want leave my city!! snifff </t>
  </si>
  <si>
    <t>Sat Jun 06 19:08:54 PDT 2009</t>
  </si>
  <si>
    <t>Jeccaliz</t>
  </si>
  <si>
    <t>Headache  I hate headaches</t>
  </si>
  <si>
    <t>Sat Jun 06 19:08:55 PDT 2009</t>
  </si>
  <si>
    <t>chitwitts</t>
  </si>
  <si>
    <t xml:space="preserve">Dear. God. Why wld you let children burn to death in a day care in mexico??  I am heartbroken and devastated!! Why? Why? Why! </t>
  </si>
  <si>
    <t>Sat Jun 06 19:09:01 PDT 2009</t>
  </si>
  <si>
    <t>dammit  i miss my best friend me and her used to bumps fists while screaming &amp;quot;FUCKERY TWIN POWERS ACTIVATE&amp;quot;  she gone to europe till sept!</t>
  </si>
  <si>
    <t xml:space="preserve">@LouiseRoss unfortunately, so many gf food/items are  </t>
  </si>
  <si>
    <t>Sat Jun 06 19:09:04 PDT 2009</t>
  </si>
  <si>
    <t xml:space="preserve">wants to watch more L word, but has to do her assignment first </t>
  </si>
  <si>
    <t xml:space="preserve">@flytographer Not nice to put the link out there either </t>
  </si>
  <si>
    <t>Sat Jun 06 19:09:09 PDT 2009</t>
  </si>
  <si>
    <t>Sha_Babii</t>
  </si>
  <si>
    <t xml:space="preserve">aww leah </t>
  </si>
  <si>
    <t>Sat Jun 06 19:09:11 PDT 2009</t>
  </si>
  <si>
    <t>Sat Jun 06 19:09:13 PDT 2009</t>
  </si>
  <si>
    <t>@EstherK I'm in Cincinnati + the nearest Ortho community is 30 mns away.  In college will be though</t>
  </si>
  <si>
    <t>Sat Jun 06 19:09:16 PDT 2009</t>
  </si>
  <si>
    <t>wetardx</t>
  </si>
  <si>
    <t xml:space="preserve">is ill. Has been for over a week now. And is getting worse! </t>
  </si>
  <si>
    <t>Sat Jun 06 19:09:18 PDT 2009</t>
  </si>
  <si>
    <t xml:space="preserve">I'm cold and wet. </t>
  </si>
  <si>
    <t>IzzerMcDeanie</t>
  </si>
  <si>
    <t>8 hour work shifts suck major ass  I have to do it all over again tomorrow too.</t>
  </si>
  <si>
    <t>Sat Jun 06 19:09:19 PDT 2009</t>
  </si>
  <si>
    <t>@KristineElezaj I gotta learn that kinda discipline. I give in too easy and have bad stuff!  http://myloc.me/2RPA</t>
  </si>
  <si>
    <t>Sat Jun 06 19:09:20 PDT 2009</t>
  </si>
  <si>
    <t>NicoleApparatus</t>
  </si>
  <si>
    <t xml:space="preserve">Just bought cute buttons from Johnny Cupcakes. Such a fun store. Finally got to see it. Tarina's store was closed. </t>
  </si>
  <si>
    <t>Sat Jun 06 19:09:25 PDT 2009</t>
  </si>
  <si>
    <t xml:space="preserve">@tamichynn where are you? I signed into ichat and you werent on </t>
  </si>
  <si>
    <t>Sat Jun 06 19:09:26 PDT 2009</t>
  </si>
  <si>
    <t xml:space="preserve">@someone483 ill barely be online tomorrow cuz of dance </t>
  </si>
  <si>
    <t>dmcordell</t>
  </si>
  <si>
    <t xml:space="preserve">The air today looked like it was full of green smoke. It was pine pollen </t>
  </si>
  <si>
    <t>Sat Jun 06 19:09:30 PDT 2009</t>
  </si>
  <si>
    <t xml:space="preserve">Yay for 3 months free of Showtime...time to watch Strikeforce. But I'm soooooooo sleepy </t>
  </si>
  <si>
    <t>Sat Jun 06 19:09:35 PDT 2009</t>
  </si>
  <si>
    <t>PIUGoddess</t>
  </si>
  <si>
    <t>Slow run....bah.    At least it was almost 3 miles?</t>
  </si>
  <si>
    <t xml:space="preserve">two minutes before going out, waiting for the cab is just the perfect time for realizing my outfit is too ridicilous. </t>
  </si>
  <si>
    <t>Sat Jun 06 19:09:37 PDT 2009</t>
  </si>
  <si>
    <t xml:space="preserve">@mika_tan where u been? Don't write anymore LOL </t>
  </si>
  <si>
    <t>Sat Jun 06 19:09:38 PDT 2009</t>
  </si>
  <si>
    <t>LindseySMiller</t>
  </si>
  <si>
    <t xml:space="preserve">Is planning on how to save the dog in Ben's neighbor's backyard </t>
  </si>
  <si>
    <t>Sat Jun 06 19:09:40 PDT 2009</t>
  </si>
  <si>
    <t>sandy_radbabe</t>
  </si>
  <si>
    <t xml:space="preserve">Richard Windsor and partner Emily are the new FMS Trivia Contest champions! Rad n Sandy go down. </t>
  </si>
  <si>
    <t xml:space="preserve">still really bored </t>
  </si>
  <si>
    <t>Sat Jun 06 19:09:42 PDT 2009</t>
  </si>
  <si>
    <t>Matt_Fettke</t>
  </si>
  <si>
    <t xml:space="preserve">@LIVESTRONGCEO 5 - 0 redwings after 2 periods. go pens </t>
  </si>
  <si>
    <t xml:space="preserve">@UhhhLidia Don't count on it </t>
  </si>
  <si>
    <t>Sat Jun 06 19:09:45 PDT 2009</t>
  </si>
  <si>
    <t xml:space="preserve">Not to worry...I'll behave. Wouldn't want Twitter to put me in the penalty box again </t>
  </si>
  <si>
    <t>Sat Jun 06 19:09:48 PDT 2009</t>
  </si>
  <si>
    <t xml:space="preserve">Running to Walmart for groceries and to buy a cable I already own twice </t>
  </si>
  <si>
    <t>Sat Jun 06 19:09:49 PDT 2009</t>
  </si>
  <si>
    <t>Cleaning my room. May be I wont miss JONAS tonight...need to see the last some episodes during summer vaca-y.  3 more school days TGIW ...</t>
  </si>
  <si>
    <t>Sat Jun 06 19:09:51 PDT 2009</t>
  </si>
  <si>
    <t>@prettyboyswag2 i know, but it's not on   a stupid reality show about an old person is on   stupid tv land.</t>
  </si>
  <si>
    <t>Sat Jun 06 19:09:53 PDT 2009</t>
  </si>
  <si>
    <t xml:space="preserve">Lord help the patient that just got code blue. </t>
  </si>
  <si>
    <t>Sat Jun 06 19:09:57 PDT 2009</t>
  </si>
  <si>
    <t>vallielg</t>
  </si>
  <si>
    <t xml:space="preserve">@mrskutcher i'm a social worker who sometimes cleans out my own freezer and takes the food to my poorest clients..aint that america..sad </t>
  </si>
  <si>
    <t>Sat Jun 06 19:09:58 PDT 2009</t>
  </si>
  <si>
    <t>77Alexandra</t>
  </si>
  <si>
    <t xml:space="preserve">workaholic here... still at work </t>
  </si>
  <si>
    <t>Sat Jun 06 19:09:59 PDT 2009</t>
  </si>
  <si>
    <t>Ariadna mi hermana!! ya no me sigue en twitter  what a shame!</t>
  </si>
  <si>
    <t>My collar bones are sooooo crooked...but no one else can see it but me  I wish they protruded more</t>
  </si>
  <si>
    <t xml:space="preserve">@twithug @amyjustine @skilletfan01 - do we need to have a group cry </t>
  </si>
  <si>
    <t>Sat Jun 06 19:10:00 PDT 2009</t>
  </si>
  <si>
    <t>I have a lot of energy tonight for some reason  I wish I could go dancing with the others....mass in the morning. w00t?</t>
  </si>
  <si>
    <t>Sat Jun 06 19:10:02 PDT 2009</t>
  </si>
  <si>
    <t>PaulinaRoarz</t>
  </si>
  <si>
    <t xml:space="preserve">I'm really glad my sisters would not go to the NJ International Track and Field Meet with me tonight </t>
  </si>
  <si>
    <t xml:space="preserve">@tomcunningham lol. I tried to find that Sean/Nathan kissing vid today. Its been removed from you tube </t>
  </si>
  <si>
    <t>Sat Jun 06 19:10:03 PDT 2009</t>
  </si>
  <si>
    <t xml:space="preserve">Just saw another Sonic commercial and made me wish there was one around. Closest one is 16 mi away </t>
  </si>
  <si>
    <t>@cardiodoctor2be oh no  so when r u able to take it again</t>
  </si>
  <si>
    <t>Sat Jun 06 19:10:04 PDT 2009</t>
  </si>
  <si>
    <t>mercurynin</t>
  </si>
  <si>
    <t xml:space="preserve">Still shaken up over Moochie. She's undergoing surgery now. Should hear from vet in about two hours. I know she'll be fine, but....   </t>
  </si>
  <si>
    <t xml:space="preserve">classes moved to june 16..woot woot.  will still there be a freshie welcome assembly? </t>
  </si>
  <si>
    <t>Sat Jun 06 19:10:05 PDT 2009</t>
  </si>
  <si>
    <t>SurfSafari</t>
  </si>
  <si>
    <t>@kristimcarlson i'd luv to but i got no inet at home  how 'bout emailing me the story? I can check @ work</t>
  </si>
  <si>
    <t>emmavsmma</t>
  </si>
  <si>
    <t xml:space="preserve">@notrightn0w I can't get any volume at all, but I think it's my computer </t>
  </si>
  <si>
    <t>Sat Jun 06 19:10:06 PDT 2009</t>
  </si>
  <si>
    <t>is preparing to take on the family.  *puts on her armor and plods down the stairs*</t>
  </si>
  <si>
    <t>samkate</t>
  </si>
  <si>
    <t xml:space="preserve">@jonasbrothers http://twitpic.com/6q1om - Come to Austraia quicker </t>
  </si>
  <si>
    <t>Sat Jun 06 19:10:07 PDT 2009</t>
  </si>
  <si>
    <t>kelcan21</t>
  </si>
  <si>
    <t xml:space="preserve">I now have a house w/ stairs, and just fell down them for the first time. </t>
  </si>
  <si>
    <t xml:space="preserve">i would very much love to be on summer holidays right now </t>
  </si>
  <si>
    <t>Sat Jun 06 19:10:08 PDT 2009</t>
  </si>
  <si>
    <t xml:space="preserve">@zoesbagboutique I do, but I don't have any of my work available to put online right now as it's all in storage since we're moving soon </t>
  </si>
  <si>
    <t>Sat Jun 06 19:10:09 PDT 2009</t>
  </si>
  <si>
    <t>jciers2</t>
  </si>
  <si>
    <t xml:space="preserve">Aww... No &amp;quot;Bohemian Rhapsody&amp;quot; fireworks show this year.... </t>
  </si>
  <si>
    <t xml:space="preserve">@suddentwilight yes yes awesome fun but my throat is gone </t>
  </si>
  <si>
    <t>Sat Jun 06 19:10:10 PDT 2009</t>
  </si>
  <si>
    <t xml:space="preserve">@darksbane Trouble is that's often easier said than done! It's sometimes taken me almost an hour to get it working. </t>
  </si>
  <si>
    <t>Sat Jun 06 19:10:12 PDT 2009</t>
  </si>
  <si>
    <t xml:space="preserve">@Avecmnxo: i had to delete them. </t>
  </si>
  <si>
    <t>Sat Jun 06 19:10:15 PDT 2009</t>
  </si>
  <si>
    <t>@kindrawoo i hit all of my pitching wedge to seven  iron shots fat. Fml.  and i lost my 58</t>
  </si>
  <si>
    <t>Sat Jun 06 19:10:16 PDT 2009</t>
  </si>
  <si>
    <t>aline_adf</t>
  </si>
  <si>
    <t xml:space="preserve">@tommcfly I never watched star wars </t>
  </si>
  <si>
    <t>Sat Jun 06 19:10:17 PDT 2009</t>
  </si>
  <si>
    <t>Racho9226</t>
  </si>
  <si>
    <t>@bryceee Well... we miss you a lot  I thought you were mad because we didn't come over for the fight. Matt told me THAT night about it and</t>
  </si>
  <si>
    <t>Sat Jun 06 19:10:18 PDT 2009</t>
  </si>
  <si>
    <t>@lovewhitmarie ummmm i dont think so  i waited to lateee!</t>
  </si>
  <si>
    <t>Sat Jun 06 19:10:22 PDT 2009</t>
  </si>
  <si>
    <t xml:space="preserve">is trying to decide what to do about her tattoo design.....and her hair too....its not jet black anymore </t>
  </si>
  <si>
    <t>DanelMayan</t>
  </si>
  <si>
    <t xml:space="preserve">wants some Orangina </t>
  </si>
  <si>
    <t>Sat Jun 06 19:10:23 PDT 2009</t>
  </si>
  <si>
    <t>Everyone's watched up  even my own brother watched it already!!</t>
  </si>
  <si>
    <t>Sat Jun 06 19:10:24 PDT 2009</t>
  </si>
  <si>
    <t>jbo</t>
  </si>
  <si>
    <t>Saliendo y en 99.9 Candle in the Wind  http://myloc.me/2RQ9</t>
  </si>
  <si>
    <t xml:space="preserve">I love partys!! Going to shower again cuz Im wet </t>
  </si>
  <si>
    <t>Sat Jun 06 19:10:26 PDT 2009</t>
  </si>
  <si>
    <t>jessiklecomptx</t>
  </si>
  <si>
    <t xml:space="preserve">@tomcmfly Tom! I love you! you are so cool!  thanks for visitingchile! you're the best! Sorry for acting so savagely at the airport </t>
  </si>
  <si>
    <t>Sat Jun 06 19:10:30 PDT 2009</t>
  </si>
  <si>
    <t xml:space="preserve">@naceprettub good. And why will I hate bill? </t>
  </si>
  <si>
    <t>Sat Jun 06 19:10:32 PDT 2009</t>
  </si>
  <si>
    <t>ZOMGblue</t>
  </si>
  <si>
    <t>@Breterbie i cant  why you gotta remind me</t>
  </si>
  <si>
    <t>Kirsty_Hutton</t>
  </si>
  <si>
    <t>I had such a nice day off it made me homesick   back at work now.</t>
  </si>
  <si>
    <t>Oh noes! TwitPic is starting to corrupt photos and its database records again    #nortytwitpic</t>
  </si>
  <si>
    <t>Sat Jun 06 19:10:33 PDT 2009</t>
  </si>
  <si>
    <t xml:space="preserve">Omg sooo tired. Lilybug didnt wanna take nap, so I couldnt take my nap </t>
  </si>
  <si>
    <t>JustFunn1</t>
  </si>
  <si>
    <t xml:space="preserve">@dannygokey Aww your pics aren't working for me!! I just get an x </t>
  </si>
  <si>
    <t>Sat Jun 06 19:10:34 PDT 2009</t>
  </si>
  <si>
    <t>I'm hungry and that makes me sad  http://yfrog.com/ai8irj</t>
  </si>
  <si>
    <t>Sat Jun 06 19:10:37 PDT 2009</t>
  </si>
  <si>
    <t>Sammer_i</t>
  </si>
  <si>
    <t xml:space="preserve">Yay! I got into 1 vs 100 on the 360. I don't see a Bob Saget avitar </t>
  </si>
  <si>
    <t xml:space="preserve">August 28 is 13 weeks away </t>
  </si>
  <si>
    <t>Sat Jun 06 19:10:53 PDT 2009</t>
  </si>
  <si>
    <t>landoralpha</t>
  </si>
  <si>
    <t>Had an AWESOME time with Moriah at the mall. Too bad it had to end  Good night everyone (ttyt ;)</t>
  </si>
  <si>
    <t>Sat Jun 06 19:10:54 PDT 2009</t>
  </si>
  <si>
    <t>tigerlily1264</t>
  </si>
  <si>
    <t xml:space="preserve">@ringo219 I miss you </t>
  </si>
  <si>
    <t>Sat Jun 06 19:10:55 PDT 2009</t>
  </si>
  <si>
    <t xml:space="preserve">@deadnotsleeping pic doesn't work for me </t>
  </si>
  <si>
    <t>janelane</t>
  </si>
  <si>
    <t xml:space="preserve">When the rapture happens the rest of us left behind will get all the stuff. And *just* as I was downsizing. </t>
  </si>
  <si>
    <t>@jencorbett aww  maybe don't talk to your mom on Sundays!</t>
  </si>
  <si>
    <t>Sat Jun 06 19:10:56 PDT 2009</t>
  </si>
  <si>
    <t>tshchris</t>
  </si>
  <si>
    <t xml:space="preserve">The friday night boys only have one guitar solo on their new cd. </t>
  </si>
  <si>
    <t>Sat Jun 06 19:10:57 PDT 2009</t>
  </si>
  <si>
    <t xml:space="preserve">@jonasbrothers http://twitpic.com/6q1om - come to Australia quicker </t>
  </si>
  <si>
    <t xml:space="preserve">Tony I can't send u a message your not following me </t>
  </si>
  <si>
    <t>Sat Jun 06 19:11:00 PDT 2009</t>
  </si>
  <si>
    <t>MelissaMoritz</t>
  </si>
  <si>
    <t xml:space="preserve">is a little disappointed that the next twilight movie seems like it is going to be SO different to the book! </t>
  </si>
  <si>
    <t>Sat Jun 06 19:11:02 PDT 2009</t>
  </si>
  <si>
    <t>coreyyyy</t>
  </si>
  <si>
    <t>@BoneHI  keep your head up my brother</t>
  </si>
  <si>
    <t>Sat Jun 06 19:11:04 PDT 2009</t>
  </si>
  <si>
    <t>WHiTLoW1</t>
  </si>
  <si>
    <t>wishing I was holding my baby tonight...  I can't sleep cause my pillow isn't you...</t>
  </si>
  <si>
    <t>Sat Jun 06 19:11:06 PDT 2009</t>
  </si>
  <si>
    <t>Pocketninjas</t>
  </si>
  <si>
    <t xml:space="preserve">I think I need some Filipino soup. House of Sisig is so far though </t>
  </si>
  <si>
    <t xml:space="preserve">She forgot about me. </t>
  </si>
  <si>
    <t>RealDemiLFans</t>
  </si>
  <si>
    <t xml:space="preserve">9 days till LVATT!!! i can't wait!!! ... well in america that is ... </t>
  </si>
  <si>
    <t>Sat Jun 06 19:11:07 PDT 2009</t>
  </si>
  <si>
    <t>jeffdowdle</t>
  </si>
  <si>
    <t xml:space="preserve">Heading home from oklahoma . Left the family behind </t>
  </si>
  <si>
    <t>Sat Jun 06 19:11:08 PDT 2009</t>
  </si>
  <si>
    <t xml:space="preserve">i had two ticks on me today. ewieeee </t>
  </si>
  <si>
    <t>Sat Jun 06 19:11:11 PDT 2009</t>
  </si>
  <si>
    <t xml:space="preserve">@TeelaJBrown what will it be for wine time? great running into you this week - sorry I was frazzled. construction=stressful </t>
  </si>
  <si>
    <t>Sat Jun 06 19:11:15 PDT 2009</t>
  </si>
  <si>
    <t xml:space="preserve">Getting up eating breakfast.. Then off to the docs so he can tell me how messed up I am </t>
  </si>
  <si>
    <t>Sat Jun 06 19:11:14 PDT 2009</t>
  </si>
  <si>
    <t>Lioness810</t>
  </si>
  <si>
    <t xml:space="preserve">is having a rough week and it's doesn't seem that it's going to get better in the next week </t>
  </si>
  <si>
    <t>Sat Jun 06 19:11:18 PDT 2009</t>
  </si>
  <si>
    <t>HeyBayDay</t>
  </si>
  <si>
    <t xml:space="preserve">@punkrockguy222 I was thnking of doing that but my friend said not to let him down haha so... I don't know </t>
  </si>
  <si>
    <t>Sat Jun 06 19:11:19 PDT 2009</t>
  </si>
  <si>
    <t>wmqtpi</t>
  </si>
  <si>
    <t xml:space="preserve">now I feel sick </t>
  </si>
  <si>
    <t>Sat Jun 06 19:11:22 PDT 2009</t>
  </si>
  <si>
    <t>CASHEE14</t>
  </si>
  <si>
    <t>@Laaaceface come see me  I need some serious starbucks and movie time wif you!</t>
  </si>
  <si>
    <t>Sat Jun 06 19:11:23 PDT 2009</t>
  </si>
  <si>
    <t>ihrtjimhalpert</t>
  </si>
  <si>
    <t xml:space="preserve">Detroit you're awesome. Keep it up. Sorry Penguins </t>
  </si>
  <si>
    <t>lillyybaby</t>
  </si>
  <si>
    <t xml:space="preserve">lost followers... sad day </t>
  </si>
  <si>
    <t>Sat Jun 06 19:11:27 PDT 2009</t>
  </si>
  <si>
    <t>I'm so sunburnt  I look like a lobster!!! It's awful.</t>
  </si>
  <si>
    <t>Sat Jun 06 19:11:28 PDT 2009</t>
  </si>
  <si>
    <t>E25b</t>
  </si>
  <si>
    <t>@BrookeWUHU  eat some for me too</t>
  </si>
  <si>
    <t>Sat Jun 06 19:11:29 PDT 2009</t>
  </si>
  <si>
    <t>Dood no1 has shwed me love today.....  http://myloc.me/2RQH</t>
  </si>
  <si>
    <t>tammyid</t>
  </si>
  <si>
    <t xml:space="preserve"> Empty Nest...literally @ my fiancee's.  I hope they're still around. They were SO CUTE &amp;amp; I miss them!</t>
  </si>
  <si>
    <t>Sat Jun 06 19:11:30 PDT 2009</t>
  </si>
  <si>
    <t>@the_sandra Ahh it was just on, unf  lol, im such a dork !</t>
  </si>
  <si>
    <t>4StephFinally</t>
  </si>
  <si>
    <t>Going to party without him and it's just not going to be any fun   Miss him</t>
  </si>
  <si>
    <t>Sat Jun 06 19:11:32 PDT 2009</t>
  </si>
  <si>
    <t xml:space="preserve">Its been a week and I'm already craving a break. </t>
  </si>
  <si>
    <t>the night is coming to an end  but luckly i'll be spending time with the family all week, then it's time for cheer, then L.A. here i come!</t>
  </si>
  <si>
    <t>Sat Jun 06 19:11:33 PDT 2009</t>
  </si>
  <si>
    <t>Jewleeuhn</t>
  </si>
  <si>
    <t xml:space="preserve">My mom says the pimple on my forehead reminds her of a unicorn </t>
  </si>
  <si>
    <t>Sat Jun 06 19:11:34 PDT 2009</t>
  </si>
  <si>
    <t xml:space="preserve">@CharleeAnn I know! I do too. But I do love the very very end of it. But it's oh so sad </t>
  </si>
  <si>
    <t>dddimples</t>
  </si>
  <si>
    <t xml:space="preserve">got off work early. caught up wit one of my babymamas but desperately wishin i was at the gucci concert </t>
  </si>
  <si>
    <t>Sat Jun 06 19:11:35 PDT 2009</t>
  </si>
  <si>
    <t>nazrimmer</t>
  </si>
  <si>
    <t xml:space="preserve">Pea and Ham Soup Recipe http://bit.ly/tkpZ9 My favourite soup! Pity I tend to eat it tinned </t>
  </si>
  <si>
    <t>Sat Jun 06 19:11:36 PDT 2009</t>
  </si>
  <si>
    <t>I'm really going to miss Dave Matthews Band radio on Sirius when it goes away.   I've been loving it all week! â™« http://blip.fm/~7rswf</t>
  </si>
  <si>
    <t>Sat Jun 06 19:11:37 PDT 2009</t>
  </si>
  <si>
    <t>BOOTY_STARR</t>
  </si>
  <si>
    <t>@BiGVixXen aww    ...you should drink until you can't feel feelings anymore</t>
  </si>
  <si>
    <t>Sat Jun 06 19:11:39 PDT 2009</t>
  </si>
  <si>
    <t xml:space="preserve">@TittieBaby we CAN'T! he lives in ohio </t>
  </si>
  <si>
    <t>Sat Jun 06 19:11:40 PDT 2009</t>
  </si>
  <si>
    <t xml:space="preserve">@taylor_ainsley oh snapp... that's mean </t>
  </si>
  <si>
    <t>Sat Jun 06 19:11:41 PDT 2009</t>
  </si>
  <si>
    <t xml:space="preserve">Aim won't let me back on. It doesn't want me to talk to @vegan_freak </t>
  </si>
  <si>
    <t>Ritualdiva</t>
  </si>
  <si>
    <t xml:space="preserve">Hubby thinks I'm going to load everything into the Mac tonight - I married a crazy man!  Supposed to be my weekend OFF!  </t>
  </si>
  <si>
    <t>SandyU</t>
  </si>
  <si>
    <t xml:space="preserve">@JoyKnows LOL - that was in reference to the Pens game, which just went kablooey in the 2nd period. </t>
  </si>
  <si>
    <t>Sat Jun 06 19:11:42 PDT 2009</t>
  </si>
  <si>
    <t xml:space="preserve">Cheese is off the list </t>
  </si>
  <si>
    <t>nickmottillo</t>
  </si>
  <si>
    <t>@beawise  drives me to drink...or its just that i like beer</t>
  </si>
  <si>
    <t>Sat Jun 06 19:11:48 PDT 2009</t>
  </si>
  <si>
    <t>Shawnsewcrazy</t>
  </si>
  <si>
    <t xml:space="preserve">@TamiHozempa Our nearest Friendly's is in Orlando... about 1.5 hours away. </t>
  </si>
  <si>
    <t>Sat Jun 06 19:11:46 PDT 2009</t>
  </si>
  <si>
    <t xml:space="preserve">SMH @ PEOPLE...I SO NEED A CIRCLE MAKEOVER </t>
  </si>
  <si>
    <t>Sat Jun 06 19:11:53 PDT 2009</t>
  </si>
  <si>
    <t>After almost a year, my virus protection free subscription expired.  Now I must be cautious.</t>
  </si>
  <si>
    <t>Sat Jun 06 19:11:54 PDT 2009</t>
  </si>
  <si>
    <t xml:space="preserve">@teyjai can u believe that i was @ work til 7:44.  my feet hurt </t>
  </si>
  <si>
    <t>Sat Jun 06 19:11:58 PDT 2009</t>
  </si>
  <si>
    <t xml:space="preserve">@wh17m4n damn, it's been a long time since I've had an onion loaf </t>
  </si>
  <si>
    <t xml:space="preserve">@HomeRun314 See I waz about to hit you up but NOPE lol who iz yall ...&amp;quot;I&amp;quot; aint going no wherr' got a headache </t>
  </si>
  <si>
    <t>Sat Jun 06 19:11:59 PDT 2009</t>
  </si>
  <si>
    <t>@JusLiveMyLyfe my tooth  omg I can't take it anymore *crying*</t>
  </si>
  <si>
    <t>Sat Jun 06 19:12:00 PDT 2009</t>
  </si>
  <si>
    <t>coolchymes</t>
  </si>
  <si>
    <t xml:space="preserve"> the 50 dollar gas fill ups have ended. To cheer me up, I'm blasting Miranda! and dancing funny. #driving.</t>
  </si>
  <si>
    <t xml:space="preserve">Tried to take a picture but i fail </t>
  </si>
  <si>
    <t>@morganjade  at us. when we complain we'll be like, &amp;quot;eeeek eeek it hurts! eeek eekkk&amp;quot;</t>
  </si>
  <si>
    <t>Sat Jun 06 19:12:02 PDT 2009</t>
  </si>
  <si>
    <t xml:space="preserve">watched the first 3 episodes of Mad Men last night. i want more!!! but the dude has the DVDs </t>
  </si>
  <si>
    <t>Sat Jun 06 19:12:03 PDT 2009</t>
  </si>
  <si>
    <t>sarahbello</t>
  </si>
  <si>
    <t xml:space="preserve">work from 8:30-1:30am not fun, i need a ride home!!!!! </t>
  </si>
  <si>
    <t>Sat Jun 06 19:12:08 PDT 2009</t>
  </si>
  <si>
    <t>@shemeka I was sooo disappointed with Dreamz last nite  But anyhoo Fay said she LOVED ur hair!! It was too cute!</t>
  </si>
  <si>
    <t>Sat Jun 06 19:12:09 PDT 2009</t>
  </si>
  <si>
    <t xml:space="preserve">Relax time. i miss U9 </t>
  </si>
  <si>
    <t>Sat Jun 06 19:12:10 PDT 2009</t>
  </si>
  <si>
    <t>@dsaster103 awe... Got a bad boo boo from my sandals.  never happened b4. Figured I'd match w the colour! Heheh</t>
  </si>
  <si>
    <t xml:space="preserve">back.pretty tired. but have more graduations tm.. </t>
  </si>
  <si>
    <t>Sat Jun 06 19:12:11 PDT 2009</t>
  </si>
  <si>
    <t>NadiaAfkhami</t>
  </si>
  <si>
    <t xml:space="preserve">I am missing my boys!!! </t>
  </si>
  <si>
    <t>Sat Jun 06 19:12:12 PDT 2009</t>
  </si>
  <si>
    <t xml:space="preserve">@KaykayinAR me too but it is Saturday - unfortunately you have to go </t>
  </si>
  <si>
    <t>Sat Jun 06 19:12:13 PDT 2009</t>
  </si>
  <si>
    <t>dannykperkins</t>
  </si>
  <si>
    <t xml:space="preserve">@shoptb1 Oh no! Glad you're ok Brad. Sorry bout the Stang. </t>
  </si>
  <si>
    <t>Sat Jun 06 19:12:15 PDT 2009</t>
  </si>
  <si>
    <t xml:space="preserve">@clicktokill oh ya the heat, it was suffocating. I was huffing &amp;amp; puffing by the end of the run...not good at all </t>
  </si>
  <si>
    <t>Sat Jun 06 19:12:21 PDT 2009</t>
  </si>
  <si>
    <t>@heybrittanyjane i'm sorry  i dont know why, but this weekend is just not going anyone's way i don't think haha. what have you been up to?</t>
  </si>
  <si>
    <t>@BellaSkyy Saw my sister-in-law do that once with a cherry.  I tried but can't   Nice skill.</t>
  </si>
  <si>
    <t>Sat Jun 06 19:12:23 PDT 2009</t>
  </si>
  <si>
    <t>XtheWaySheFeels</t>
  </si>
  <si>
    <t xml:space="preserve">Wants to know why the pens are loseing </t>
  </si>
  <si>
    <t>Sat Jun 06 19:12:28 PDT 2009</t>
  </si>
  <si>
    <t>audacity830</t>
  </si>
  <si>
    <t xml:space="preserve">damit no witch </t>
  </si>
  <si>
    <t>orangerful</t>
  </si>
  <si>
    <t xml:space="preserve">@librariesrock oh my god, that is so sad.  He was always so supportive and nice.  I'll be thinking of him and his family tonight.  </t>
  </si>
  <si>
    <t>JazzStack</t>
  </si>
  <si>
    <t>@AlexAllTimeLow can't believe i missed your sydney concert  so devistated</t>
  </si>
  <si>
    <t>Sat Jun 06 19:12:29 PDT 2009</t>
  </si>
  <si>
    <t>@teamDdemiLovato i got like no sleep last night i think i got like 6hours  so tired</t>
  </si>
  <si>
    <t>@Capital_M ***hugs*** Honey I wish I was going to one of the shows this year   It does suck a lot. At least nowadays we got youtube ? &amp;lt;3</t>
  </si>
  <si>
    <t>Sat Jun 06 19:12:33 PDT 2009</t>
  </si>
  <si>
    <t>AClockworkMish</t>
  </si>
  <si>
    <t xml:space="preserve">Disembodied take two tonight! Stoked to see everyone, although a couple crucial dudes will be missing </t>
  </si>
  <si>
    <t>Sat Jun 06 19:12:34 PDT 2009</t>
  </si>
  <si>
    <t xml:space="preserve">@mercurynin </t>
  </si>
  <si>
    <t>Sat Jun 06 19:12:35 PDT 2009</t>
  </si>
  <si>
    <t>PrettyMsAsh86</t>
  </si>
  <si>
    <t>My haircut   still pretty though  http://twitgoo.com/oj2g</t>
  </si>
  <si>
    <t xml:space="preserve">Ok off 2 confession TTYL I kno i've been pretty quiet lately just taking a break Its hard 4 me to type/sit 4 more than 10min @ a time </t>
  </si>
  <si>
    <t>Sat Jun 06 19:12:36 PDT 2009</t>
  </si>
  <si>
    <t xml:space="preserve">finally going home from work but i smell like meat and fish and my back hurts </t>
  </si>
  <si>
    <t>Sat Jun 06 19:12:37 PDT 2009</t>
  </si>
  <si>
    <t>Aurathelight</t>
  </si>
  <si>
    <t xml:space="preserve">Proms friday and my toes still sore from the break </t>
  </si>
  <si>
    <t>Sat Jun 06 19:12:39 PDT 2009</t>
  </si>
  <si>
    <t xml:space="preserve">Hey everyone! just getting pre-moved in wiff mi auntyy... (just staying nightt)  waching marly and me!!! very very funny til end... sad </t>
  </si>
  <si>
    <t>Sat Jun 06 19:12:41 PDT 2009</t>
  </si>
  <si>
    <t>@riandawson Don't goooooooooooooo    It'll take us like 2 years to see ATL again.</t>
  </si>
  <si>
    <t>Sat Jun 06 19:12:52 PDT 2009</t>
  </si>
  <si>
    <t>TerBerg7</t>
  </si>
  <si>
    <t xml:space="preserve">@emceedowell </t>
  </si>
  <si>
    <t xml:space="preserve">@Mia702 I'm at my dads today and I fell asleep on the couch ob the side I got my tooth pulled </t>
  </si>
  <si>
    <t>Sat Jun 06 19:12:53 PDT 2009</t>
  </si>
  <si>
    <t xml:space="preserve">@Down4Whatever69 Thanks </t>
  </si>
  <si>
    <t>We lost  so coming home tomorrow</t>
  </si>
  <si>
    <t>@gimp01 I never got your reply on my phone. And no it's not the cool cheerleader  I watched some videos on this girls facebook and she...</t>
  </si>
  <si>
    <t xml:space="preserve">why do females have horrible music tastes? </t>
  </si>
  <si>
    <t>Sat Jun 06 19:12:54 PDT 2009</t>
  </si>
  <si>
    <t xml:space="preserve">@trent_reznor don't stoop to their level dude. Sorry your experience on here has to be crappy sometimes </t>
  </si>
  <si>
    <t>i bow my head in sadness.    redwings have played hockey 2nite and deserved this game. -Linda</t>
  </si>
  <si>
    <t>Sat Jun 06 19:13:00 PDT 2009</t>
  </si>
  <si>
    <t xml:space="preserve">@jonasbrothers I just saw sports centre. Um. You guys were GOOD although I can't watch the show. WAY TOO MUCH GENDER BIAS! </t>
  </si>
  <si>
    <t>Sat Jun 06 19:13:01 PDT 2009</t>
  </si>
  <si>
    <t xml:space="preserve">@nova100music No I was too shy to get on stage in front of all those people </t>
  </si>
  <si>
    <t>Sat Jun 06 19:13:09 PDT 2009</t>
  </si>
  <si>
    <t xml:space="preserve">My macbook pro wouldnt wake up from sleep. I'm handicapped. </t>
  </si>
  <si>
    <t>Sat Jun 06 19:13:10 PDT 2009</t>
  </si>
  <si>
    <t xml:space="preserve">watchin titanic . damn movie always make me tear up </t>
  </si>
  <si>
    <t>Sat Jun 06 19:13:11 PDT 2009</t>
  </si>
  <si>
    <t xml:space="preserve">@KatherinePower no picture </t>
  </si>
  <si>
    <t>Sat Jun 06 19:13:13 PDT 2009</t>
  </si>
  <si>
    <t xml:space="preserve">I've been watching I Am Legend so much lately and ALWAYS cry when he has to...take care of Samantha. Also: I am so sunburnt. </t>
  </si>
  <si>
    <t xml:space="preserve">Watchin Big Bro live. My tooth hurts again. </t>
  </si>
  <si>
    <t>Sat Jun 06 19:13:14 PDT 2009</t>
  </si>
  <si>
    <t xml:space="preserve">my right hand hurts from playing legato and staccato T_T damn me for cannot playing the piano w two hands </t>
  </si>
  <si>
    <t>Sat Jun 06 19:13:16 PDT 2009</t>
  </si>
  <si>
    <t xml:space="preserve">@kimikoko73  im so sorry to hear </t>
  </si>
  <si>
    <t xml:space="preserve">i really miss him!!!!!!!!! i wanna spend some time with him before he leaves  i guess i wont be able too </t>
  </si>
  <si>
    <t>@langfordperry Tell me about it... About to change the channel as well...  Wha' happened?</t>
  </si>
  <si>
    <t>Sat Jun 06 19:13:20 PDT 2009</t>
  </si>
  <si>
    <t>fromthedale</t>
  </si>
  <si>
    <t>i can hear the gay neighbours partying and really wished i was going to a dance party tonight  sad panda for being responsible</t>
  </si>
  <si>
    <t>Sat Jun 06 19:13:21 PDT 2009</t>
  </si>
  <si>
    <t>caffeposto</t>
  </si>
  <si>
    <t xml:space="preserve">@lgphotography that's too bad you can't come. </t>
  </si>
  <si>
    <t>Bretthudson1</t>
  </si>
  <si>
    <t xml:space="preserve">Ive missed my family </t>
  </si>
  <si>
    <t>Sat Jun 06 19:13:22 PDT 2009</t>
  </si>
  <si>
    <t>cbleslie</t>
  </si>
  <si>
    <t xml:space="preserve">@rjeanpierre Tell me about it. I get to spend saturday night doing css. </t>
  </si>
  <si>
    <t>Sat Jun 06 19:13:23 PDT 2009</t>
  </si>
  <si>
    <t>@Sonya_Princess I just got ur tweet  k haces manana?</t>
  </si>
  <si>
    <t>Sat Jun 06 19:13:25 PDT 2009</t>
  </si>
  <si>
    <t xml:space="preserve">Just made havdallah at @gruven_reuven's with @schnit @kvetchingeditor and @ravtex. Shabbos Tweet Up is over </t>
  </si>
  <si>
    <t>Sat Jun 06 19:13:26 PDT 2009</t>
  </si>
  <si>
    <t>tjmarx</t>
  </si>
  <si>
    <t xml:space="preserve">can't lose his son again. </t>
  </si>
  <si>
    <t>Taylorharmony</t>
  </si>
  <si>
    <t xml:space="preserve">@moneyinxxx yeah, but im already contracted </t>
  </si>
  <si>
    <t>Sat Jun 06 19:13:27 PDT 2009</t>
  </si>
  <si>
    <t xml:space="preserve">got a speeding ticket. </t>
  </si>
  <si>
    <t>MelissaS2010</t>
  </si>
  <si>
    <t xml:space="preserve">is tired from waking up early just to be at work at 7:45...AM!!! this shouldn't happen during summer </t>
  </si>
  <si>
    <t>Sat Jun 06 19:13:29 PDT 2009</t>
  </si>
  <si>
    <t>ryanjbrewer</t>
  </si>
  <si>
    <t xml:space="preserve">i hear que pasa closed and now im crying the best burritos in the world are gone </t>
  </si>
  <si>
    <t>No update on in game transformations or character creation  However I do have a new vid discussing Less Characters, Buu Saga and Gameplay</t>
  </si>
  <si>
    <t>bob808</t>
  </si>
  <si>
    <t>No SLK55 for Bob  I spotted one, CPO, great condition.... but they wouldn't play ball :-|</t>
  </si>
  <si>
    <t>Sat Jun 06 19:13:30 PDT 2009</t>
  </si>
  <si>
    <t>zephacaalim</t>
  </si>
  <si>
    <t>Sat Jun 06 19:13:31 PDT 2009</t>
  </si>
  <si>
    <t xml:space="preserve">OMG!!! MY WHOLE BODY IS IN.......PAINNNNNNNNN!!! DANG DAWG!!! I NEED SOME HELP!!! </t>
  </si>
  <si>
    <t>Sat Jun 06 19:13:35 PDT 2009</t>
  </si>
  <si>
    <t xml:space="preserve">@MCRmuffin oh </t>
  </si>
  <si>
    <t xml:space="preserve">@euphonic ...and I only just got the old one </t>
  </si>
  <si>
    <t>Sat Jun 06 19:13:37 PDT 2009</t>
  </si>
  <si>
    <t>glitterspit</t>
  </si>
  <si>
    <t xml:space="preserve">i'm sad andreas lilja can't play </t>
  </si>
  <si>
    <t>Sat Jun 06 19:13:38 PDT 2009</t>
  </si>
  <si>
    <t>CARZ_FROM_MARZ</t>
  </si>
  <si>
    <t xml:space="preserve">hawks footy today. don't really wanna go </t>
  </si>
  <si>
    <t xml:space="preserve">@MileyDemiFans oh k cool i so badly wanna go 2 the states so i can go 2 one of demis concerts but that will never happen </t>
  </si>
  <si>
    <t xml:space="preserve">@rainbowbtrfly We had a case happen like that here, it was a 6 mnth old little boy, his stepfather and mother, despicable!! Baby died. </t>
  </si>
  <si>
    <t>Sat Jun 06 19:13:39 PDT 2009</t>
  </si>
  <si>
    <t>EyesBleed4Him</t>
  </si>
  <si>
    <t xml:space="preserve">sitting around waiting for him to sneak over. I miss him so much </t>
  </si>
  <si>
    <t>Sat Jun 06 19:13:40 PDT 2009</t>
  </si>
  <si>
    <t>lsuex</t>
  </si>
  <si>
    <t xml:space="preserve">The sad thing is that this was what I was supposed to finish last night - I'm playing catch-up.  </t>
  </si>
  <si>
    <t>Sat Jun 06 19:13:42 PDT 2009</t>
  </si>
  <si>
    <t xml:space="preserve">doesn't want to leave tomorrow because she's going to miss her friends. especially @viridescent_ </t>
  </si>
  <si>
    <t>Sat Jun 06 19:13:43 PDT 2009</t>
  </si>
  <si>
    <t>pixielaine</t>
  </si>
  <si>
    <t>Sat Jun 06 19:13:44 PDT 2009</t>
  </si>
  <si>
    <t>katielynnfarris</t>
  </si>
  <si>
    <t>@savageface i miss you too  i cant believe we've been home for two weekends already!</t>
  </si>
  <si>
    <t>Sat Jun 06 19:13:47 PDT 2009</t>
  </si>
  <si>
    <t>s_Ofelia</t>
  </si>
  <si>
    <t xml:space="preserve">@Ollande_u as we wait my stomach growls </t>
  </si>
  <si>
    <t>Sat Jun 06 19:13:51 PDT 2009</t>
  </si>
  <si>
    <t xml:space="preserve">@cbethblog So sorry you've caught the ick.  Hazards of caring for the sick little guys I guess.  </t>
  </si>
  <si>
    <t>Sat Jun 06 19:13:54 PDT 2009</t>
  </si>
  <si>
    <t xml:space="preserve">@Fairy73 ah very very true. i was gonna go to those vintage store on Melrose. they buy clothes off people. ah! its sucha good price! </t>
  </si>
  <si>
    <t>Sat Jun 06 19:13:58 PDT 2009</t>
  </si>
  <si>
    <t xml:space="preserve">@EmoSaga jealous </t>
  </si>
  <si>
    <t>Sat Jun 06 19:14:01 PDT 2009</t>
  </si>
  <si>
    <t>@HeartBreakV I know I know   I told you I prob wasnt going to be able to make it though...I'll make it up</t>
  </si>
  <si>
    <t>Sat Jun 06 19:14:06 PDT 2009</t>
  </si>
  <si>
    <t>dominiquemusic</t>
  </si>
  <si>
    <t xml:space="preserve">missin houston...im no dallas girl </t>
  </si>
  <si>
    <t>Sat Jun 06 19:14:07 PDT 2009</t>
  </si>
  <si>
    <t>lilsprout23</t>
  </si>
  <si>
    <t xml:space="preserve">not feeling the greatest.....andwishing i would feel better </t>
  </si>
  <si>
    <t>Sat Jun 06 19:14:09 PDT 2009</t>
  </si>
  <si>
    <t xml:space="preserve">@tommcfly Tom! I love you! you are so cool! thanks for visitingchile! you're the best! Sorry for acting so savagely at the airport </t>
  </si>
  <si>
    <t>Sat Jun 06 19:14:10 PDT 2009</t>
  </si>
  <si>
    <t>omg these kids I work w/ just hurt my feelings  Her and her lil sister said I look about 29..I'm only 19 almost 20</t>
  </si>
  <si>
    <t xml:space="preserve">@Joesay awe im gunna miss true life. Im at the bus stop </t>
  </si>
  <si>
    <t>Sat Jun 06 19:14:13 PDT 2009</t>
  </si>
  <si>
    <t xml:space="preserve">my stay at home day became run errands/fun day with Ivy haha. can't wait to sleep. my back has aches </t>
  </si>
  <si>
    <t>Sat Jun 06 19:14:14 PDT 2009</t>
  </si>
  <si>
    <t>@standfornothing yes  finals are 11th, 12th, 15th. and then i have state tests, then i go back to school like 26th.</t>
  </si>
  <si>
    <t>Sat Jun 06 19:14:15 PDT 2009</t>
  </si>
  <si>
    <t xml:space="preserve">@AngelaShowers I wanted to call you afterward, but I took a nap - then ended up staying up all nite until about 8:30 this morning </t>
  </si>
  <si>
    <t>Sat Jun 06 19:14:17 PDT 2009</t>
  </si>
  <si>
    <t>armywife117</t>
  </si>
  <si>
    <t xml:space="preserve">my hubby is gone for another two weeks.. being a military spouse is definitely one of the hardest job in the world!  </t>
  </si>
  <si>
    <t>Sat Jun 06 19:14:18 PDT 2009</t>
  </si>
  <si>
    <t xml:space="preserve">@jasonsturges So THAT's why I never got a thank you note for the card and Wal-Mart gift certificate I sent you. </t>
  </si>
  <si>
    <t>Sat Jun 06 19:14:21 PDT 2009</t>
  </si>
  <si>
    <t>@trekkerguy i will twitterflash @trent_reznor. i respond like he does to ppl like that so i feel for him  i get all RAAAAWR.</t>
  </si>
  <si>
    <t xml:space="preserve">What am I thinkin' I have no luck... Bla </t>
  </si>
  <si>
    <t>Sat Jun 06 19:14:25 PDT 2009</t>
  </si>
  <si>
    <t xml:space="preserve">pore guinea pig's teeth are loose! </t>
  </si>
  <si>
    <t>Sat Jun 06 19:14:28 PDT 2009</t>
  </si>
  <si>
    <t>better get to bed. i have two services tomorrow starting at 8a. and i don't want the sleep demons to win this Sunday!  GN</t>
  </si>
  <si>
    <t>Sat Jun 06 19:14:30 PDT 2009</t>
  </si>
  <si>
    <t xml:space="preserve">@NastyTaiBoogy lol, iWant a dog now </t>
  </si>
  <si>
    <t>freshtables</t>
  </si>
  <si>
    <t xml:space="preserve">@signalnoiseart word, I showed lucas your message. Yeah no photos for #freshtables </t>
  </si>
  <si>
    <t>Sat Jun 06 19:14:31 PDT 2009</t>
  </si>
  <si>
    <t xml:space="preserve">how the hell did i get 87 followers?? i had 47 yesterday....oh well the mire the merrier...wait maybe its an ipod glitch... </t>
  </si>
  <si>
    <t xml:space="preserve">@SillyPhylly Not doing good at all.  Shameful really. </t>
  </si>
  <si>
    <t xml:space="preserve">just saw the new moon trailer. im so excited. i dont want to wait that long. </t>
  </si>
  <si>
    <t>Sat Jun 06 19:14:32 PDT 2009</t>
  </si>
  <si>
    <t xml:space="preserve">Ah i hate being a third wheel </t>
  </si>
  <si>
    <t>Sat Jun 06 19:14:33 PDT 2009</t>
  </si>
  <si>
    <t>crutkn</t>
  </si>
  <si>
    <t xml:space="preserve">i'm off to tire myself out even more </t>
  </si>
  <si>
    <t>alicetomo</t>
  </si>
  <si>
    <t xml:space="preserve">I'm off to sleep now, I wish things between me and my friend would go back to normal </t>
  </si>
  <si>
    <t>Sat Jun 06 19:14:36 PDT 2009</t>
  </si>
  <si>
    <t>LindsayEWarren</t>
  </si>
  <si>
    <t xml:space="preserve">@Superfreak4Dean I completely understand.  We opted in favor of brain surgery for our first dog.  Very pricey and she did not make it.  </t>
  </si>
  <si>
    <t>Sat Jun 06 19:14:37 PDT 2009</t>
  </si>
  <si>
    <t>Going to miss you Sam  Glad I held it together today...So sad.</t>
  </si>
  <si>
    <t>Sat Jun 06 19:14:38 PDT 2009</t>
  </si>
  <si>
    <t xml:space="preserve">:'( -is sobbing- I BROKE MY HIGH E DTRING ON MY GUITARRRRR  WHAT IS THIS WORLD COMING TOO AHHH!!! </t>
  </si>
  <si>
    <t>Sat Jun 06 19:14:39 PDT 2009</t>
  </si>
  <si>
    <t>dkatz83</t>
  </si>
  <si>
    <t xml:space="preserve">starting work on Monday, no more bumming around all day </t>
  </si>
  <si>
    <t>Sat Jun 06 19:14:40 PDT 2009</t>
  </si>
  <si>
    <t>molson2227</t>
  </si>
  <si>
    <t xml:space="preserve">gave Conner his 1st bottle today in preparation for returning to work. </t>
  </si>
  <si>
    <t>Sat Jun 06 19:14:53 PDT 2009</t>
  </si>
  <si>
    <t>jadedinsc</t>
  </si>
  <si>
    <t xml:space="preserve">@trent_reznor: Welcome to the Internet.  Many, many assholes here. </t>
  </si>
  <si>
    <t>Sat Jun 06 19:14:54 PDT 2009</t>
  </si>
  <si>
    <t xml:space="preserve">@racstar Ang sakto nung wetaher  di umuulan today </t>
  </si>
  <si>
    <t>Sat Jun 06 19:14:56 PDT 2009</t>
  </si>
  <si>
    <t>MrJ13</t>
  </si>
  <si>
    <t>tonight could go either way. we shall see but i am so broke its retarded  anybody wanna but some stock Honda wheels and hub caps from me!?</t>
  </si>
  <si>
    <t>Sat Jun 06 19:14:58 PDT 2009</t>
  </si>
  <si>
    <t xml:space="preserve">... #MySQL: Less I forget, that only works for single character substrings </t>
  </si>
  <si>
    <t xml:space="preserve">@laurieann_ I dunno..you don't wanna have blu ray porn movie night with me... soo sad </t>
  </si>
  <si>
    <t>Sat Jun 06 19:14:59 PDT 2009</t>
  </si>
  <si>
    <t>blkngoldnation</t>
  </si>
  <si>
    <t>say it ain't so   5 - 0 Wings in the 3rd</t>
  </si>
  <si>
    <t>deewardani</t>
  </si>
  <si>
    <t xml:space="preserve">@KimKardashian I did_any plan of doing so?please don't,I luv ur hair </t>
  </si>
  <si>
    <t>Sat Jun 06 19:15:00 PDT 2009</t>
  </si>
  <si>
    <t>goon360</t>
  </si>
  <si>
    <t xml:space="preserve">and I missed the GamerchiX question </t>
  </si>
  <si>
    <t>Lintwitt</t>
  </si>
  <si>
    <t xml:space="preserve">@lilzigz1 Well Damn!!! No we leave to come home Jul. 26 </t>
  </si>
  <si>
    <t>Sat Jun 06 19:15:01 PDT 2009</t>
  </si>
  <si>
    <t>MercyNikki</t>
  </si>
  <si>
    <t xml:space="preserve">1 pint of Alexander Keiths = inability to shut mouth for extended periods of time. My jaw hurts </t>
  </si>
  <si>
    <t>Sat Jun 06 19:15:04 PDT 2009</t>
  </si>
  <si>
    <t>in other news. myka leaves me in 12 hours and i'm sad about that.  i will miss her!</t>
  </si>
  <si>
    <t>Sat Jun 06 19:15:06 PDT 2009</t>
  </si>
  <si>
    <t>jbowers62</t>
  </si>
  <si>
    <t xml:space="preserve">CAMERA talk x: and the same thing that makes you happy also hurts you. tell me about it </t>
  </si>
  <si>
    <t>Sat Jun 06 19:15:07 PDT 2009</t>
  </si>
  <si>
    <t xml:space="preserve">need my friends. @AaL17 , sam,carmen,Shey! Where're u </t>
  </si>
  <si>
    <t>Sat Jun 06 19:15:10 PDT 2009</t>
  </si>
  <si>
    <t xml:space="preserve">@controversie it's not delusional to at least hope it goes to 7 and is really, really close </t>
  </si>
  <si>
    <t>Sat Jun 06 19:15:11 PDT 2009</t>
  </si>
  <si>
    <t>viridianmuse</t>
  </si>
  <si>
    <t xml:space="preserve">Well I'm off all! Have a great night! Got a killer headache brewing,. </t>
  </si>
  <si>
    <t>Sat Jun 06 19:15:12 PDT 2009</t>
  </si>
  <si>
    <t xml:space="preserve">so sleeeepy, what a tiering day </t>
  </si>
  <si>
    <t>Sat Jun 06 19:15:14 PDT 2009</t>
  </si>
  <si>
    <t>PhilRigney</t>
  </si>
  <si>
    <t xml:space="preserve">Everyone keeps seeing movies without me </t>
  </si>
  <si>
    <t>Sat Jun 06 19:15:15 PDT 2009</t>
  </si>
  <si>
    <t xml:space="preserve">@curly00315 Oh! I did see it, but it's not showing up anymore. </t>
  </si>
  <si>
    <t>Sat Jun 06 19:15:16 PDT 2009</t>
  </si>
  <si>
    <t>ampersandwich</t>
  </si>
  <si>
    <t xml:space="preserve">@MdmPoppyFields They may be gone-gone now. </t>
  </si>
  <si>
    <t>really should go look for something to have for brunch  http://plurk.com/p/yyybd</t>
  </si>
  <si>
    <t>Sat Jun 06 19:15:19 PDT 2009</t>
  </si>
  <si>
    <t xml:space="preserve">@atru423 well not right now. I'm low on food budget money </t>
  </si>
  <si>
    <t>Sat Jun 06 19:15:21 PDT 2009</t>
  </si>
  <si>
    <t xml:space="preserve">@symphnysldr what happened? </t>
  </si>
  <si>
    <t>FedeAConde</t>
  </si>
  <si>
    <t>i have had like three followers who i dont know the they removed me  so no stella is my only follower (i need friends)</t>
  </si>
  <si>
    <t>Sat Jun 06 19:15:22 PDT 2009</t>
  </si>
  <si>
    <t>im really dissapointed that sims 3 is not online interactive  missed oppurtunity there. maybe it will be in an expansion?? sigh</t>
  </si>
  <si>
    <t>Sat Jun 06 19:15:23 PDT 2009</t>
  </si>
  <si>
    <t>fionamarielli</t>
  </si>
  <si>
    <t>@jacelle_diane HAHA! Nope! That story is so wonderful and my lovelife is so suckish.  LOL. Thanks sis. I might post the 2nd chapter soon!</t>
  </si>
  <si>
    <t>Sat Jun 06 19:15:24 PDT 2009</t>
  </si>
  <si>
    <t>AmyBabyxox</t>
  </si>
  <si>
    <t>@stephaniepratt - that is so sick....i will definitely be praying for them..especially heidi.....i'm sure she'll be okay..  in my prayers</t>
  </si>
  <si>
    <t>pattyrocks89</t>
  </si>
  <si>
    <t xml:space="preserve">aah! today sucks! </t>
  </si>
  <si>
    <t xml:space="preserve">Unfortunately he is on the other part if the stadium and giving his back to us..so I film what's on screen </t>
  </si>
  <si>
    <t>Sat Jun 06 19:15:28 PDT 2009</t>
  </si>
  <si>
    <t>medale87</t>
  </si>
  <si>
    <t xml:space="preserve">Time for bed soon.  Work at 6am.. just like every Sunday. Boooo!! </t>
  </si>
  <si>
    <t>Sat Jun 06 19:15:29 PDT 2009</t>
  </si>
  <si>
    <t xml:space="preserve">@AmysFinerThings Oh I know how you feel. I have bad acne still and I am 35 </t>
  </si>
  <si>
    <t xml:space="preserve">omgosh, these people beat there kid, how sad </t>
  </si>
  <si>
    <t>Sat Jun 06 19:15:31 PDT 2009</t>
  </si>
  <si>
    <t>reperry</t>
  </si>
  <si>
    <t xml:space="preserve">Newark day = townie overload </t>
  </si>
  <si>
    <t>Sat Jun 06 19:15:35 PDT 2009</t>
  </si>
  <si>
    <t>beverleb</t>
  </si>
  <si>
    <t xml:space="preserve">@langfordperry yikes - 5 to zip!! Poor Sid </t>
  </si>
  <si>
    <t>its still like almost the middle of the movie and its sad already..  hahaa..</t>
  </si>
  <si>
    <t>Sat Jun 06 19:15:36 PDT 2009</t>
  </si>
  <si>
    <t xml:space="preserve">Stupid steve and brenda D: third wheel </t>
  </si>
  <si>
    <t>heybrittanyjane</t>
  </si>
  <si>
    <t xml:space="preserve">@alyssacastiglia i worked all today and then i was supposed to hang w/ someone &amp;amp; i think his phone isnt workin b/c i didnt get a txt back </t>
  </si>
  <si>
    <t xml:space="preserve">Should be doing homework....... </t>
  </si>
  <si>
    <t>Sat Jun 06 19:15:37 PDT 2009</t>
  </si>
  <si>
    <t>luiscueto</t>
  </si>
  <si>
    <t xml:space="preserve">Elvis just walked out of the building </t>
  </si>
  <si>
    <t>Sat Jun 06 19:15:38 PDT 2009</t>
  </si>
  <si>
    <t>laaaaurenn</t>
  </si>
  <si>
    <t xml:space="preserve">Bummed out. </t>
  </si>
  <si>
    <t>Sat Jun 06 19:15:40 PDT 2009</t>
  </si>
  <si>
    <t xml:space="preserve">@togreat_heights what if it doesnt work...what im i goin to do than? </t>
  </si>
  <si>
    <t>Sat Jun 06 19:15:42 PDT 2009</t>
  </si>
  <si>
    <t>@teatotally aww, bless you  you don't! anyway i am off to bed. @lynne9 night you drunkards. xxx</t>
  </si>
  <si>
    <t xml:space="preserve">Jus saw THE WORST COMBOVER EVER!!!!!!! Why do it to urself &amp;amp; why aren't ur friends havin an intervention...it was so sad I cudn laff @ it </t>
  </si>
  <si>
    <t>Sat Jun 06 19:15:43 PDT 2009</t>
  </si>
  <si>
    <t>VirtualVirtue</t>
  </si>
  <si>
    <t xml:space="preserve">No Titanic exhibit today... </t>
  </si>
  <si>
    <t>Is watching @fox25news. Bed soon..work at 7AM  with @EmmmmV !!!</t>
  </si>
  <si>
    <t>Sat Jun 06 19:15:48 PDT 2009</t>
  </si>
  <si>
    <t xml:space="preserve">@chchchinatown OMG I AM JEALOUS OF YOUR POWER RANGERS MOVIE. I sold mine at a yard sale a while back. </t>
  </si>
  <si>
    <t xml:space="preserve">@alexgisforme3 baby breathe, please. i promise that these girls don't matter, you're only fueling the fire </t>
  </si>
  <si>
    <t>Sat Jun 06 19:15:49 PDT 2009</t>
  </si>
  <si>
    <t>ManuDeNicholas</t>
  </si>
  <si>
    <t xml:space="preserve">Im so bored,you not? MILEY PLEASE FOLLOW ME </t>
  </si>
  <si>
    <t>Sat Jun 06 19:15:50 PDT 2009</t>
  </si>
  <si>
    <t>akchandler</t>
  </si>
  <si>
    <t>I burnt myself trying to put bread in the oven  one loaf is now not fluffy D:</t>
  </si>
  <si>
    <t>kaaatiea</t>
  </si>
  <si>
    <t xml:space="preserve">@roadieGaulke miss you too. </t>
  </si>
  <si>
    <t>Sat Jun 06 19:15:53 PDT 2009</t>
  </si>
  <si>
    <t>@mmwhalen  It no like us.</t>
  </si>
  <si>
    <t>Sat Jun 06 19:15:52 PDT 2009</t>
  </si>
  <si>
    <t xml:space="preserve">I miss my boyfriend... He gets to have all the fun </t>
  </si>
  <si>
    <t>Sat Jun 06 19:15:54 PDT 2009</t>
  </si>
  <si>
    <t>dansehexe</t>
  </si>
  <si>
    <t xml:space="preserve">@limbrian &amp;gt;___&amp;gt; IT IS HEALING, OKAY. wheeee. go study la </t>
  </si>
  <si>
    <t>Sat Jun 06 19:15:55 PDT 2009</t>
  </si>
  <si>
    <t>snypa23</t>
  </si>
  <si>
    <t xml:space="preserve">@KeyonnaRenae I know somebody's gonna have some fun tonight. Wish it was me </t>
  </si>
  <si>
    <t>Sat Jun 06 19:15:57 PDT 2009</t>
  </si>
  <si>
    <t>Let there be Sims! Apparenty not, BigW, Target.. EB.. JB all sold out  http://twitpic.com/6st0w</t>
  </si>
  <si>
    <t>Sat Jun 06 19:15:58 PDT 2009</t>
  </si>
  <si>
    <t>justb4thefire</t>
  </si>
  <si>
    <t xml:space="preserve">@scotlanded </t>
  </si>
  <si>
    <t>Sat Jun 06 19:16:02 PDT 2009</t>
  </si>
  <si>
    <t>I'm down @HeartBreakV waitin on u....haha. But I'm still mad  my wii is gone!!!!</t>
  </si>
  <si>
    <t xml:space="preserve"> im so freaking bored...</t>
  </si>
  <si>
    <t>Sat Jun 06 19:16:03 PDT 2009</t>
  </si>
  <si>
    <t xml:space="preserve">fuuuuuck, i can't find my purse!!! </t>
  </si>
  <si>
    <t>Sat Jun 06 19:16:04 PDT 2009</t>
  </si>
  <si>
    <t xml:space="preserve">@DopemanFrank </t>
  </si>
  <si>
    <t>heythereterbear</t>
  </si>
  <si>
    <t xml:space="preserve">My foot is so swollen </t>
  </si>
  <si>
    <t>Sat Jun 06 19:16:05 PDT 2009</t>
  </si>
  <si>
    <t>sick and at home  time to pop twilight in!</t>
  </si>
  <si>
    <t>Sat Jun 06 19:16:06 PDT 2009</t>
  </si>
  <si>
    <t xml:space="preserve">@ronaldYP but it like costs 199$ it's annoying I can't find a download.. </t>
  </si>
  <si>
    <t>Sat Jun 06 19:16:08 PDT 2009</t>
  </si>
  <si>
    <t>@justin_pitts My dream didnt come true tonight  better luck next time i guess!</t>
  </si>
  <si>
    <t>Sat Jun 06 19:16:12 PDT 2009</t>
  </si>
  <si>
    <t>Oh it's a water event  boo!</t>
  </si>
  <si>
    <t>Sat Jun 06 19:16:13 PDT 2009</t>
  </si>
  <si>
    <t>imjustcarrie</t>
  </si>
  <si>
    <t>@karlhedrick oh no! We jinxed you last night.  Need a flashlight?</t>
  </si>
  <si>
    <t>Sat Jun 06 19:16:15 PDT 2009</t>
  </si>
  <si>
    <t>Mjean2790</t>
  </si>
  <si>
    <t xml:space="preserve">@jonasbrothers http://twitpic.com/6q1om - wasnt on till' 1am my time  </t>
  </si>
  <si>
    <t>says i don't know what i feel  http://plurk.com/p/yyyhf</t>
  </si>
  <si>
    <t>Sat Jun 06 19:16:20 PDT 2009</t>
  </si>
  <si>
    <t>veracity041309</t>
  </si>
  <si>
    <t>horrible day!  I'm so upset fuck this no plans but be with my sister woo woo going to see the baby aww hope he doesn't give me a hard time</t>
  </si>
  <si>
    <t>Sat Jun 06 19:16:21 PDT 2009</t>
  </si>
  <si>
    <t xml:space="preserve">@g_lifted yeah tell me about it </t>
  </si>
  <si>
    <t>Sat Jun 06 19:16:24 PDT 2009</t>
  </si>
  <si>
    <t>AngelofMusic895</t>
  </si>
  <si>
    <t xml:space="preserve">@DanWarp http://twitpic.com/6s8ah - i cant c it </t>
  </si>
  <si>
    <t>Sat Jun 06 19:16:26 PDT 2009</t>
  </si>
  <si>
    <t>JamieVibbert</t>
  </si>
  <si>
    <t>no poker tonight  Ah well</t>
  </si>
  <si>
    <t>Sat Jun 06 19:16:27 PDT 2009</t>
  </si>
  <si>
    <t>kaystar04</t>
  </si>
  <si>
    <t>wishh i was Out instead Of in da hOusee mann !  dis suckss</t>
  </si>
  <si>
    <t>aliorte14</t>
  </si>
  <si>
    <t xml:space="preserve">iM At A PARtY WitH tHE fAMilY.....BUt SAdd iM GOiNG HOME SOON </t>
  </si>
  <si>
    <t>Sat Jun 06 19:16:31 PDT 2009</t>
  </si>
  <si>
    <t>Another loser: aweshoot we lost the game  o well time to party and cheer on my friends! cya twit.. http://tinyurl.com/p3w6us</t>
  </si>
  <si>
    <t>Sat Jun 06 19:16:32 PDT 2009</t>
  </si>
  <si>
    <t xml:space="preserve">@TinainMelbourne it was awesome all last week, highs of 27 then it got all rainy and chilly pfft </t>
  </si>
  <si>
    <t>katm83</t>
  </si>
  <si>
    <t>fun day shopping in Columbus with the girls...and Brett for a few. Last Saurday out with Andrea  barssss....duuuh</t>
  </si>
  <si>
    <t>Sat Jun 06 19:16:33 PDT 2009</t>
  </si>
  <si>
    <t xml:space="preserve">@MysteryGuitarM yeah I figured that much after doing more research </t>
  </si>
  <si>
    <t>Sat Jun 06 19:16:35 PDT 2009</t>
  </si>
  <si>
    <t xml:space="preserve">New Idle Thumbs site mayyyybe launching tonight.  Waiting for 800MB of back episodes to upload to the CDN </t>
  </si>
  <si>
    <t>Sat Jun 06 19:16:36 PDT 2009</t>
  </si>
  <si>
    <t>kristaNbeth</t>
  </si>
  <si>
    <t xml:space="preserve">I learned tonight that I like Ricards red beer and Chimichangas. What did you learn today? I miss Beth </t>
  </si>
  <si>
    <t>Sat Jun 06 19:16:37 PDT 2009</t>
  </si>
  <si>
    <t>what a gloomy and boring day  i've run out of fun things to do!</t>
  </si>
  <si>
    <t>danichinita</t>
  </si>
  <si>
    <t xml:space="preserve">i have a really bad stomach ache </t>
  </si>
  <si>
    <t xml:space="preserve">I really need a job. it's depressing. I want some new records god dammit </t>
  </si>
  <si>
    <t>Sat Jun 06 19:17:03 PDT 2009</t>
  </si>
  <si>
    <t xml:space="preserve">@rainbowbtrfly I know what you mean  It breaks my heart when I hear of children being abused!! </t>
  </si>
  <si>
    <t>Sat Jun 06 19:17:06 PDT 2009</t>
  </si>
  <si>
    <t>Kriddle49</t>
  </si>
  <si>
    <t xml:space="preserve">Spent 6 hours at little ballarina's recitals...Paige and Grace..you rock.  Tonda and I went to Mimi's afterwards.  Not great!  </t>
  </si>
  <si>
    <t>Sat Jun 06 19:17:07 PDT 2009</t>
  </si>
  <si>
    <t xml:space="preserve">damn hafta go empty the comost bin ewwwwwwww (b back sune)   </t>
  </si>
  <si>
    <t>BRHamilton</t>
  </si>
  <si>
    <t xml:space="preserve">is getting ready for bed, I hate going to bed without my husband  </t>
  </si>
  <si>
    <t>Sat Jun 06 19:17:11 PDT 2009</t>
  </si>
  <si>
    <t>moukin</t>
  </si>
  <si>
    <t xml:space="preserve">@SkidmarkSteve Awesome, thanks!  We couldn't get into the E3 round.  </t>
  </si>
  <si>
    <t>Sat Jun 06 19:17:12 PDT 2009</t>
  </si>
  <si>
    <t xml:space="preserve">@evonrosa no she left me; just dropped off some things to take home and I have so much to pack all alone </t>
  </si>
  <si>
    <t>Sat Jun 06 19:17:13 PDT 2009</t>
  </si>
  <si>
    <t>tiggitytodd</t>
  </si>
  <si>
    <t>Wishing I was at gay days   in St. Petersburg, FL http://loopt.us/1LD11Q.t</t>
  </si>
  <si>
    <t>Sat Jun 06 19:17:14 PDT 2009</t>
  </si>
  <si>
    <t>Ohh my i did not mean to write that! Whoops stupid iphone. I meant to say I love rockstars but just wish they weren't queer bashers.   ...</t>
  </si>
  <si>
    <t>katersoneseven</t>
  </si>
  <si>
    <t>Hmm @linkscorchio yes it is @Navarin I'm not very well  Can't breathe through my nose @Mach712 veiny panthers..</t>
  </si>
  <si>
    <t>Sat Jun 06 19:17:15 PDT 2009</t>
  </si>
  <si>
    <t>Why isn't harry judd using twittwer    il est gÃ©nial!!!</t>
  </si>
  <si>
    <t xml:space="preserve">@Corycm You have Baker's Square?  I'm envious. We ate there in California and it was wonderful.  Perkins is the &amp;quot;pie of record&amp;quot; here, but </t>
  </si>
  <si>
    <t>Sat Jun 06 19:17:16 PDT 2009</t>
  </si>
  <si>
    <t xml:space="preserve">I want to go back to LA...I really miss it </t>
  </si>
  <si>
    <t>Sat Jun 06 19:17:18 PDT 2009</t>
  </si>
  <si>
    <t>@Linzmarie213 I won't name names, but it was a clothing boutique in the Pearl  boo to horrible customer service!</t>
  </si>
  <si>
    <t>Sat Jun 06 19:17:20 PDT 2009</t>
  </si>
  <si>
    <t>daiseyc</t>
  </si>
  <si>
    <t>@vaniiii my heart is bleeding for you  I miss you too much! how are you feeling now? love YOU x</t>
  </si>
  <si>
    <t>stephaniechanel</t>
  </si>
  <si>
    <t xml:space="preserve">@KimKardashian i've done it and i found myself putting hair extensions in bc i missed my long hair </t>
  </si>
  <si>
    <t>Sat Jun 06 19:17:21 PDT 2009</t>
  </si>
  <si>
    <t>Peace_Love_Mads</t>
  </si>
  <si>
    <t xml:space="preserve">Might have a broken Elbow. Gonna be so mad if I have to wear a cast with my graduation dress! </t>
  </si>
  <si>
    <t>Sat Jun 06 19:17:22 PDT 2009</t>
  </si>
  <si>
    <t xml:space="preserve">@ronnyvengeance Was soo devo when the didnt come to soundwave </t>
  </si>
  <si>
    <t xml:space="preserve">@eatingjourney no... and I'm thinking I don't want to know. </t>
  </si>
  <si>
    <t>Sat Jun 06 19:17:23 PDT 2009</t>
  </si>
  <si>
    <t xml:space="preserve">Got new sandals and some work out shorts. Missing out on a reception full of hot guys. </t>
  </si>
  <si>
    <t>Sat Jun 06 19:17:24 PDT 2009</t>
  </si>
  <si>
    <t xml:space="preserve">getting tired... and lonely </t>
  </si>
  <si>
    <t>Sat Jun 06 19:17:31 PDT 2009</t>
  </si>
  <si>
    <t>@Darwin206 I tried not smoking today too but I just failed about... 7 minutes ago  oh and people r nicer when your smoking @wordlush LOL!</t>
  </si>
  <si>
    <t>Sat Jun 06 19:17:32 PDT 2009</t>
  </si>
  <si>
    <t xml:space="preserve">@morganxx i think i'm going to have to not talk to her full stop, she's  resorting to malicious emails </t>
  </si>
  <si>
    <t>Sat Jun 06 19:17:34 PDT 2009</t>
  </si>
  <si>
    <t xml:space="preserve">spewing mag nation doesn't have a copy of iCreate magazine </t>
  </si>
  <si>
    <t>Sat Jun 06 19:17:36 PDT 2009</t>
  </si>
  <si>
    <t xml:space="preserve">Watching last chance harvey. So sad </t>
  </si>
  <si>
    <t>ashswim08</t>
  </si>
  <si>
    <t>@love_peac_happ sorry i didnt make it to ur party today  i really wanted to go but i got called off til 4 and i was at another party sry</t>
  </si>
  <si>
    <t>@TJSilver This isnt going to be the answer ur looking for but i would love to see me grandpa one more time  Miss him so much</t>
  </si>
  <si>
    <t>Sat Jun 06 19:17:38 PDT 2009</t>
  </si>
  <si>
    <t xml:space="preserve">@TheBeerWench didn't see that request before.  sorry </t>
  </si>
  <si>
    <t>my night would be SOOO much better if I was able to spend time with my honey bunches.  imisshim !</t>
  </si>
  <si>
    <t>Sat Jun 06 19:17:39 PDT 2009</t>
  </si>
  <si>
    <t>kjslechta</t>
  </si>
  <si>
    <t xml:space="preserve">Oh my goodness i'm so tired! I should not be driving right now </t>
  </si>
  <si>
    <t>Sat Jun 06 19:17:41 PDT 2009</t>
  </si>
  <si>
    <t>@Nhu_Tran how is that MY fault?!  i didnt do anything! its nora's fault for drinkin MY milkshake. ummm... be careful?</t>
  </si>
  <si>
    <t>PoeticJustice88</t>
  </si>
  <si>
    <t xml:space="preserve">@TreyEley I dont have 300.  and I have never seen it. </t>
  </si>
  <si>
    <t>Sat Jun 06 19:17:42 PDT 2009</t>
  </si>
  <si>
    <t>kalkraze</t>
  </si>
  <si>
    <t xml:space="preserve">Watching Pushing Daisies!  I wish they didn't cancel this show </t>
  </si>
  <si>
    <t>hopeembraced</t>
  </si>
  <si>
    <t>i look like a lobster  and it hurtsssss...!!!</t>
  </si>
  <si>
    <t>Sat Jun 06 19:17:47 PDT 2009</t>
  </si>
  <si>
    <t xml:space="preserve">@theensies you forgot about the shitty ferry which ads on about 3-3.5 hours </t>
  </si>
  <si>
    <t>Sat Jun 06 19:17:48 PDT 2009</t>
  </si>
  <si>
    <t>Nikkx3</t>
  </si>
  <si>
    <t>@nicolewilson nicnac!!! I'm so sorry  I heart you.</t>
  </si>
  <si>
    <t>Sat Jun 06 19:17:50 PDT 2009</t>
  </si>
  <si>
    <t xml:space="preserve">Man... he's got six laps to catch him. Just don't think it'll happen. </t>
  </si>
  <si>
    <t>Sat Jun 06 19:17:51 PDT 2009</t>
  </si>
  <si>
    <t xml:space="preserve">I'm on the last letter for my a-z alphabet of world history. fyi: NOTHING starts with L. </t>
  </si>
  <si>
    <t>Sat Jun 06 19:17:53 PDT 2009</t>
  </si>
  <si>
    <t>At sara's house. She has this hollister bag and it's so damn cute. I want! I have it too but it's in yellow  gross..........</t>
  </si>
  <si>
    <t>Sat Jun 06 19:17:54 PDT 2009</t>
  </si>
  <si>
    <t>Angelikeways</t>
  </si>
  <si>
    <t xml:space="preserve">Wanna go out &amp;amp;&amp;amp;* party! But can't this weekend </t>
  </si>
  <si>
    <t>chocolategyoza</t>
  </si>
  <si>
    <t xml:space="preserve">Listening to the Star Trek soundtrack makes me kind of sad because I keep on expecting something epic to happen and it never does </t>
  </si>
  <si>
    <t>JeehLovesMcfly</t>
  </si>
  <si>
    <t xml:space="preserve">@tommcfly Tom, my dream is you reply me, but I'm almost giving up... You have many followers, will be difficult reply me </t>
  </si>
  <si>
    <t>Sat Jun 06 19:17:57 PDT 2009</t>
  </si>
  <si>
    <t xml:space="preserve">He refused to give me my receipt after I told him he was being a jerk, now I think he may cancel my transaction &amp;amp; make out I didn't pay. </t>
  </si>
  <si>
    <t>@Limbsxxx I'm up to episode 10, but my internet ran out of quota    now I'm trying to figure out how much I can buy the dvds for.</t>
  </si>
  <si>
    <t>Sat Jun 06 19:17:59 PDT 2009</t>
  </si>
  <si>
    <t xml:space="preserve">We were gonna shoot guns but the range is closed </t>
  </si>
  <si>
    <t>Sat Jun 06 19:18:00 PDT 2009</t>
  </si>
  <si>
    <t>tucif</t>
  </si>
  <si>
    <t xml:space="preserve">@hongkongwong MegaBytes?!?!? wow, here in mexico the standard is 1 Megabit :S  </t>
  </si>
  <si>
    <t>Sat Jun 06 19:18:04 PDT 2009</t>
  </si>
  <si>
    <t xml:space="preserve">Jee-bus!  I am going to bed.  I can not bare to watch them lose!!  </t>
  </si>
  <si>
    <t>Sat Jun 06 19:18:05 PDT 2009</t>
  </si>
  <si>
    <t>momwithboys</t>
  </si>
  <si>
    <t>Saw the first peek into Nurse Jackie (Showtime),  but via Netflix.  I'm hooked...but I don't have Showtime   Any else hooked?</t>
  </si>
  <si>
    <t>Sat Jun 06 19:18:08 PDT 2009</t>
  </si>
  <si>
    <t>Luanamascarello</t>
  </si>
  <si>
    <t>do you not belives? why?, I'm sad, bad  I'm no direction, oh god, what I'll do?</t>
  </si>
  <si>
    <t xml:space="preserve">A bit seedy this morning. Good night with friends, Ch Clerc Milon 94 was delic, a 93 Sav-les-Beaune was exc + numerous others. Washing up </t>
  </si>
  <si>
    <t>Sat Jun 06 19:18:10 PDT 2009</t>
  </si>
  <si>
    <t>KimMeenan</t>
  </si>
  <si>
    <t>Jenna's graduation was adorable.  My baby's going to kindergarten  I feel so old!</t>
  </si>
  <si>
    <t xml:space="preserve">I think i killed my big toe. </t>
  </si>
  <si>
    <t>Sat Jun 06 19:18:11 PDT 2009</t>
  </si>
  <si>
    <t xml:space="preserve">@CaitlinLaughs As much as I know we're broke. I still wish I was there. </t>
  </si>
  <si>
    <t>Sat Jun 06 19:18:12 PDT 2009</t>
  </si>
  <si>
    <t xml:space="preserve">is at a funeral </t>
  </si>
  <si>
    <t>Sat Jun 06 19:18:14 PDT 2009</t>
  </si>
  <si>
    <t xml:space="preserve">Google ppl if you're readin PLEASE put Days Of Our Lives 6-5-09 on there. I was getting a pedi &amp;amp; my hair did so I missed it. </t>
  </si>
  <si>
    <t>Sat Jun 06 19:18:16 PDT 2009</t>
  </si>
  <si>
    <t>purplephalanges</t>
  </si>
  <si>
    <t xml:space="preserve">@Julrolls ugh. I won't </t>
  </si>
  <si>
    <t>Sat Jun 06 19:18:17 PDT 2009</t>
  </si>
  <si>
    <t>you know, it's 5.17 am and today I have to study hard for an exam.I'll be dead all day.  pfff !</t>
  </si>
  <si>
    <t>Sat Jun 06 19:18:20 PDT 2009</t>
  </si>
  <si>
    <t>cassieee_JFB</t>
  </si>
  <si>
    <t xml:space="preserve">Pretty disappointed. Not such a good night. </t>
  </si>
  <si>
    <t>Sat Jun 06 19:18:21 PDT 2009</t>
  </si>
  <si>
    <t xml:space="preserve">@lilymalcolm oh well i thought it would be good to travel there but i guess not then </t>
  </si>
  <si>
    <t>Sat Jun 06 19:18:22 PDT 2009</t>
  </si>
  <si>
    <t>SkeenaNC</t>
  </si>
  <si>
    <t xml:space="preserve">why must food disagree with me? </t>
  </si>
  <si>
    <t>Sat Jun 06 19:18:23 PDT 2009</t>
  </si>
  <si>
    <t>I haven't been to cold stone creamery in a long time  my favorite is cookie dough, I want some right now now now now now</t>
  </si>
  <si>
    <t>Sat Jun 06 19:18:25 PDT 2009</t>
  </si>
  <si>
    <t>@gusano82   I had LONG day at work in SERIOUS pain, took meds -BOOM- blacked out in front of houseful of company when got home yestrday :{</t>
  </si>
  <si>
    <t>ericjgruber</t>
  </si>
  <si>
    <t xml:space="preserve">@81megs Please don't. I like following you, but if spymaster updates start showing up, well ... you know ... I'd have to pull the plug. </t>
  </si>
  <si>
    <t>Sat Jun 06 19:18:27 PDT 2009</t>
  </si>
  <si>
    <t xml:space="preserve">Stupid tree born frog,gaaah I do not take losing kindly!! </t>
  </si>
  <si>
    <t>Sat Jun 06 19:18:31 PDT 2009</t>
  </si>
  <si>
    <t>I hate that tinytwitter doesn't have a character count ugh  ok time for laundry...</t>
  </si>
  <si>
    <t>Sat Jun 06 19:18:32 PDT 2009</t>
  </si>
  <si>
    <t>Brandownage</t>
  </si>
  <si>
    <t xml:space="preserve">internet is still down, fuck att dsl, cox is coming next week ftw, i miss me hero wars </t>
  </si>
  <si>
    <t>Sat Jun 06 19:18:33 PDT 2009</t>
  </si>
  <si>
    <t>mountaineerfan6</t>
  </si>
  <si>
    <t>This hockey game is not going the way it is supposed to go!     The Penguins need to get it together!!!!</t>
  </si>
  <si>
    <t>Sat Jun 06 19:18:35 PDT 2009</t>
  </si>
  <si>
    <t>jenmass77</t>
  </si>
  <si>
    <t xml:space="preserve">@kfcarrie I was hoping to see Def Leppard, Cheap Trick and Poison in Milwaukee on July 18th if I had the money. I don't </t>
  </si>
  <si>
    <t>panachic</t>
  </si>
  <si>
    <t xml:space="preserve">@djspeakeazy where u been? I called and texted </t>
  </si>
  <si>
    <t>Sat Jun 06 19:18:36 PDT 2009</t>
  </si>
  <si>
    <t xml:space="preserve">Damn i can barely see Karen O. from here. how sad! </t>
  </si>
  <si>
    <t>Sat Jun 06 19:18:39 PDT 2009</t>
  </si>
  <si>
    <t>ChaChanna</t>
  </si>
  <si>
    <t xml:space="preserve">@AroundHarlem Darn, I would have considered going. I never went to mine. </t>
  </si>
  <si>
    <t>Sat Jun 06 19:18:42 PDT 2009</t>
  </si>
  <si>
    <t>Walked through the living room while mom was watching Pushing Daisies. Saw Ned and got sad.  PD &amp;lt;3</t>
  </si>
  <si>
    <t>Sat Jun 06 19:18:43 PDT 2009</t>
  </si>
  <si>
    <t>laurennew</t>
  </si>
  <si>
    <t xml:space="preserve">@LanceLovesHeels Hey are you subscribed to the online &amp;quot;insider&amp;quot; ESPN thing? It wouldn't let me read the full article. </t>
  </si>
  <si>
    <t>Sat Jun 06 19:18:44 PDT 2009</t>
  </si>
  <si>
    <t xml:space="preserve">@stashacolin Where are you on myspace?! I can't find you </t>
  </si>
  <si>
    <t>Sat Jun 06 19:18:50 PDT 2009</t>
  </si>
  <si>
    <t>Evie1985</t>
  </si>
  <si>
    <t>hey Jst wanna say cudnt make ur concert cuz my 3.5 yr old dog died  i guess u know how i feel. i miss him so much @Pink</t>
  </si>
  <si>
    <t xml:space="preserve">i awaketh from my nap! major headach </t>
  </si>
  <si>
    <t>Sat Jun 06 19:18:51 PDT 2009</t>
  </si>
  <si>
    <t xml:space="preserve">@SweetSorrow aw, that really sucks.  </t>
  </si>
  <si>
    <t>Sat Jun 06 19:18:54 PDT 2009</t>
  </si>
  <si>
    <t>Im pretty sure my hair wont turn out.  oh well time for bed</t>
  </si>
  <si>
    <t>Sat Jun 06 19:18:55 PDT 2009</t>
  </si>
  <si>
    <t>dirtyjake</t>
  </si>
  <si>
    <t>@mzyw - It's already a long weekend.  Looks like it's only going to get longer. Muuuuuuuuuch longer.</t>
  </si>
  <si>
    <t>Sat Jun 06 19:18:56 PDT 2009</t>
  </si>
  <si>
    <t xml:space="preserve">where is duck tales &amp;amp; tail spin???? </t>
  </si>
  <si>
    <t xml:space="preserve">ugh, not feeling so good.. and not liking that I don't feel good.. Hopefully some dinner will help </t>
  </si>
  <si>
    <t xml:space="preserve">and I can`t figure out where the at sign is on french keyboards so i can`t reply to people </t>
  </si>
  <si>
    <t>Sat Jun 06 19:18:57 PDT 2009</t>
  </si>
  <si>
    <t>BananaPostale</t>
  </si>
  <si>
    <t xml:space="preserve">@emcain what happened? </t>
  </si>
  <si>
    <t>Sat Jun 06 19:19:02 PDT 2009</t>
  </si>
  <si>
    <t xml:space="preserve">@TheNortherner HEY! Why was I not offered any advil??? </t>
  </si>
  <si>
    <t>Sat Jun 06 19:19:04 PDT 2009</t>
  </si>
  <si>
    <t xml:space="preserve">@caseysevenfold me too </t>
  </si>
  <si>
    <t>Sat Jun 06 19:19:05 PDT 2009</t>
  </si>
  <si>
    <t xml:space="preserve">Someone come take me away from the retched place!! 2 more hours </t>
  </si>
  <si>
    <t>Sat Jun 06 19:19:06 PDT 2009</t>
  </si>
  <si>
    <t xml:space="preserve">Feeling pretty rough.. sore throat and not going to sea and vines festival because I'm not up to it </t>
  </si>
  <si>
    <t>Sat Jun 06 19:19:10 PDT 2009</t>
  </si>
  <si>
    <t>connerlayne</t>
  </si>
  <si>
    <t xml:space="preserve">http://twitpic.com/6stde - Thats my ankle </t>
  </si>
  <si>
    <t>Sat Jun 06 19:19:11 PDT 2009</t>
  </si>
  <si>
    <t xml:space="preserve">UP was liek, the saddest movie ever. twas bawling behind my 3D glasses </t>
  </si>
  <si>
    <t>Sat Jun 06 19:19:12 PDT 2009</t>
  </si>
  <si>
    <t>michellewheeler</t>
  </si>
  <si>
    <t xml:space="preserve">did not find Taste of Charlotte or the ride on the lightrail to be the enjoyable experience she expected. </t>
  </si>
  <si>
    <t>Sat Jun 06 19:19:13 PDT 2009</t>
  </si>
  <si>
    <t xml:space="preserve">@TeelaJBrown yummy. I'm still dry for the time being. no longer the diet, but antibiotics. bummer </t>
  </si>
  <si>
    <t>Sat Jun 06 19:19:19 PDT 2009</t>
  </si>
  <si>
    <t>@heybrittanyjane aw bummer  where do you work?</t>
  </si>
  <si>
    <t>Sat Jun 06 19:19:23 PDT 2009</t>
  </si>
  <si>
    <t xml:space="preserve">work sucks. and i am only getting 6.5 hours a week. wtf is this shit? hopefully summer will bring in some more hours for me </t>
  </si>
  <si>
    <t xml:space="preserve">watching the history channel... wishing I was with kev or liece </t>
  </si>
  <si>
    <t>Kendrarice</t>
  </si>
  <si>
    <t>Sat Jun 06 19:19:24 PDT 2009</t>
  </si>
  <si>
    <t>JustinPZFX</t>
  </si>
  <si>
    <t xml:space="preserve">allergies are killing me.  also, made a friend adder for Stickam.  how rad am i?  my heart hurts. </t>
  </si>
  <si>
    <t>BrandonTurner</t>
  </si>
  <si>
    <t xml:space="preserve">@danlash YAY, dan is trying to spread the word of WLW.  Even though it didnt work because we dont have grammar check. </t>
  </si>
  <si>
    <t>Sat Jun 06 19:19:25 PDT 2009</t>
  </si>
  <si>
    <t xml:space="preserve">@asexiness Oh Crap!!!!! That sucks </t>
  </si>
  <si>
    <t>Sat Jun 06 19:19:27 PDT 2009</t>
  </si>
  <si>
    <t>xojennaynay93</t>
  </si>
  <si>
    <t>pretty depressed that i dont have my guy pants or comfy sweatshirt  going to bed. writing a 14 paragraph essay in the morning :b</t>
  </si>
  <si>
    <t>Sat Jun 06 19:19:29 PDT 2009</t>
  </si>
  <si>
    <t xml:space="preserve">in the worst mood </t>
  </si>
  <si>
    <t>Sat Jun 06 19:19:30 PDT 2009</t>
  </si>
  <si>
    <t>JoJoJes</t>
  </si>
  <si>
    <t xml:space="preserve">@HVMracing, argh heck, you guys just can't get a break this season, totally gutted for you all </t>
  </si>
  <si>
    <t>Sat Jun 06 19:19:31 PDT 2009</t>
  </si>
  <si>
    <t>jasonmdennis</t>
  </si>
  <si>
    <t xml:space="preserve">Good grief pwned like a bunch of noobs </t>
  </si>
  <si>
    <t xml:space="preserve">chilling @ the lobby. caught the flu bug. thks so much umair </t>
  </si>
  <si>
    <t>@bogart17: I can't go to Saudi.  My family has plans for today. :|</t>
  </si>
  <si>
    <t>Sat Jun 06 19:19:33 PDT 2009</t>
  </si>
  <si>
    <t xml:space="preserve">Up sucks when its not in 3D </t>
  </si>
  <si>
    <t>Sat Jun 06 19:19:37 PDT 2009</t>
  </si>
  <si>
    <t>@Pennyfoamposite Be nice  i'm going to cry</t>
  </si>
  <si>
    <t>Sat Jun 06 19:19:39 PDT 2009</t>
  </si>
  <si>
    <t xml:space="preserve">that movie was great. i miss kyle </t>
  </si>
  <si>
    <t>namastejulie</t>
  </si>
  <si>
    <t xml:space="preserve">@crazymokes I've done some silversmithing. Just remember if a piece of molten metal rolls on to the floor, don't grab it. I did this </t>
  </si>
  <si>
    <t>Sat Jun 06 19:19:41 PDT 2009</t>
  </si>
  <si>
    <t xml:space="preserve">I think my car is dying. It's so loud </t>
  </si>
  <si>
    <t>Sat Jun 06 19:19:42 PDT 2009</t>
  </si>
  <si>
    <t>aberfitch1992</t>
  </si>
  <si>
    <t xml:space="preserve">im so exhausted that my bones are becoming brittle </t>
  </si>
  <si>
    <t>Sat Jun 06 19:19:47 PDT 2009</t>
  </si>
  <si>
    <t>finkthinks</t>
  </si>
  <si>
    <t>Alison is going back today  i'm going to miss her.  *t FiNk*</t>
  </si>
  <si>
    <t>Jeziqua</t>
  </si>
  <si>
    <t xml:space="preserve">@BiggBoyee I was washing dishes. Sorry </t>
  </si>
  <si>
    <t xml:space="preserve">Apparently my dance skills aren't as fresh as danielles! I made me and my mom cry! </t>
  </si>
  <si>
    <t>Sat Jun 06 19:19:50 PDT 2009</t>
  </si>
  <si>
    <t>mayracontreras</t>
  </si>
  <si>
    <t>With my two guys!! queriendole dar un fuerte abrazo  suck but i can't</t>
  </si>
  <si>
    <t>Sat Jun 06 19:19:51 PDT 2009</t>
  </si>
  <si>
    <t>litlblondy</t>
  </si>
  <si>
    <t xml:space="preserve">Bored stuck at home  while hubby goes to the movies </t>
  </si>
  <si>
    <t>Sat Jun 06 19:19:52 PDT 2009</t>
  </si>
  <si>
    <t xml:space="preserve">night twitter world. im beat from camp and a sitting through a 3 hour dance recitle. </t>
  </si>
  <si>
    <t>Sat Jun 06 19:19:54 PDT 2009</t>
  </si>
  <si>
    <t>Is out with the girls for the last saturday n Athens....  Shout of to all the seniors!!</t>
  </si>
  <si>
    <t>Sat Jun 06 19:19:57 PDT 2009</t>
  </si>
  <si>
    <t>lakwtrs</t>
  </si>
  <si>
    <t xml:space="preserve">missing my friend </t>
  </si>
  <si>
    <t>Sat Jun 06 19:20:00 PDT 2009</t>
  </si>
  <si>
    <t xml:space="preserve">@PinkAngel_0704 awwww u only make the big ?? once. Don't do that ma!!! </t>
  </si>
  <si>
    <t>Sat Jun 06 19:20:03 PDT 2009</t>
  </si>
  <si>
    <t xml:space="preserve">@asexiness Sucks indeed. </t>
  </si>
  <si>
    <t>Sat Jun 06 19:20:04 PDT 2009</t>
  </si>
  <si>
    <t>malloryyyy</t>
  </si>
  <si>
    <t xml:space="preserve">I have to wake up in 5 hours. Ew </t>
  </si>
  <si>
    <t>Sat Jun 06 19:20:06 PDT 2009</t>
  </si>
  <si>
    <t xml:space="preserve">@mzcherrypie Remember to ask! I'm a broke college student </t>
  </si>
  <si>
    <t>Sat Jun 06 19:20:09 PDT 2009</t>
  </si>
  <si>
    <t>27 days to go!!!!!! OMG thats SOOO close! Yeah!! SO its 3am, why am i awake??? Please help me sleep!  Im too excited, lol!</t>
  </si>
  <si>
    <t>Sat Jun 06 19:20:10 PDT 2009</t>
  </si>
  <si>
    <t>BimmerSeven</t>
  </si>
  <si>
    <t xml:space="preserve">watching the Redwings beat up the Penguins. Wish it was the other way </t>
  </si>
  <si>
    <t>Sat Jun 06 19:20:11 PDT 2009</t>
  </si>
  <si>
    <t>@FreakFlagFlyer shit. I just did that ! I lie to myself  ....</t>
  </si>
  <si>
    <t>Sat Jun 06 19:20:15 PDT 2009</t>
  </si>
  <si>
    <t>http://tinyurl.com/ry9wap How are you? I cant upload more pics here for some reason  I can visit your country. I can email you some my ...</t>
  </si>
  <si>
    <t>Sat Jun 06 19:20:18 PDT 2009</t>
  </si>
  <si>
    <t>@MalalaFelix i've been doing absolutely nothing  what about u?</t>
  </si>
  <si>
    <t>Sat Jun 06 19:20:23 PDT 2009</t>
  </si>
  <si>
    <t>CarmellaAdell</t>
  </si>
  <si>
    <t xml:space="preserve">back to slaving away on the house </t>
  </si>
  <si>
    <t>_fefe</t>
  </si>
  <si>
    <t xml:space="preserve"> __cheer up emo kid.</t>
  </si>
  <si>
    <t>Sat Jun 06 19:20:30 PDT 2009</t>
  </si>
  <si>
    <t xml:space="preserve">Already half way through my book. Don't wanna read too much of it or else I'll have nothing to read </t>
  </si>
  <si>
    <t>Sat Jun 06 19:20:31 PDT 2009</t>
  </si>
  <si>
    <t>raerocket</t>
  </si>
  <si>
    <t xml:space="preserve">TOTALLY FORGOT THAT RICKYS BAND WAS PLAYING TONIGHT at the CS fest!! FUCK! Sorry guys </t>
  </si>
  <si>
    <t>ralphie8107</t>
  </si>
  <si>
    <t xml:space="preserve">i want to go to sleeeeep bc i go to the BAHAMAS in the morning but im not tired </t>
  </si>
  <si>
    <t>Sat Jun 06 19:20:34 PDT 2009</t>
  </si>
  <si>
    <t xml:space="preserve">i'm SO freaking out but for a different reason i'm not ready to lose him yet i need more time why canÂ´t i get more time?? </t>
  </si>
  <si>
    <t>StaXz</t>
  </si>
  <si>
    <t xml:space="preserve">@1Omarion enjoy MY city if you can w/ all this bad weather </t>
  </si>
  <si>
    <t>Sat Jun 06 19:20:35 PDT 2009</t>
  </si>
  <si>
    <t xml:space="preserve">@cocosmalls im trying to find my happy place again right now </t>
  </si>
  <si>
    <t>Sat Jun 06 19:20:37 PDT 2009</t>
  </si>
  <si>
    <t>MileyCSupporter</t>
  </si>
  <si>
    <t>me bored...    just talkin to my friends.... bored</t>
  </si>
  <si>
    <t>ohiostatefan</t>
  </si>
  <si>
    <t xml:space="preserve">@zipperfierce excuse me Mr. lol its been longer than an hour where are you </t>
  </si>
  <si>
    <t>Daqueenzkidd</t>
  </si>
  <si>
    <t>@Jade_Stone oooo that sux  it looks funny too.... cant be sold out everywhere!!!</t>
  </si>
  <si>
    <t>Sat Jun 06 19:20:38 PDT 2009</t>
  </si>
  <si>
    <t>Megan63717</t>
  </si>
  <si>
    <t xml:space="preserve">Trying to draw lilacs. Proving to be very difficult </t>
  </si>
  <si>
    <t>iRock_uDont</t>
  </si>
  <si>
    <t xml:space="preserve">@Domzie arrrggghghhghghghg this is Domzie n Melisa's BE TOGETHER weather!!! </t>
  </si>
  <si>
    <t>tofertoast</t>
  </si>
  <si>
    <t xml:space="preserve">if my ps3 is stolen. ill just die. </t>
  </si>
  <si>
    <t>Sat Jun 06 19:20:39 PDT 2009</t>
  </si>
  <si>
    <t>rousy</t>
  </si>
  <si>
    <t xml:space="preserve">nooooooooo!!!!!!!!!!!!! my earphones are dead!!!! How will I hear music now?? today is no my day and my night!!! </t>
  </si>
  <si>
    <t>@ylin0621 leaving so soon?  #YATrivia</t>
  </si>
  <si>
    <t>shift_sway</t>
  </si>
  <si>
    <t xml:space="preserve">has a kitty! but no home for kitty </t>
  </si>
  <si>
    <t>Sat Jun 06 19:20:40 PDT 2009</t>
  </si>
  <si>
    <t xml:space="preserve">THOU SHLL NOT JUDGE..SO IMMA LEAVE IT ALONE..SORRY HAD A MOMENT..SO OVER SO MANY PEOPLE </t>
  </si>
  <si>
    <t>Sat Jun 06 19:20:46 PDT 2009</t>
  </si>
  <si>
    <t xml:space="preserve">moms best friends son just died in a motorcycle accident. she had another son die of a heart attack. i feel so bad for her </t>
  </si>
  <si>
    <t>Sat Jun 06 19:20:48 PDT 2009</t>
  </si>
  <si>
    <t>lindezz</t>
  </si>
  <si>
    <t>@BjLawson I just got this  next month you have to come!! It was really good!!</t>
  </si>
  <si>
    <t>Sat Jun 06 19:20:49 PDT 2009</t>
  </si>
  <si>
    <t xml:space="preserve">@peaceline check out @breakingnews.. its hard 2 keep typing </t>
  </si>
  <si>
    <t>Sat Jun 06 19:20:50 PDT 2009</t>
  </si>
  <si>
    <t>@paraWRITERmore Thanks! Aw, no phone  Well, what have you been up to?</t>
  </si>
  <si>
    <t>Sat Jun 06 19:20:53 PDT 2009</t>
  </si>
  <si>
    <t xml:space="preserve">@HiiPeople because i went 2 the footy and i got home at like 3am and i couldnt fall 2 sleep </t>
  </si>
  <si>
    <t>Sat Jun 06 19:20:54 PDT 2009</t>
  </si>
  <si>
    <t>RosieMalekYonan</t>
  </si>
  <si>
    <t xml:space="preserve">@Icewhole Is your site down?  I can't access my page </t>
  </si>
  <si>
    <t>Sat Jun 06 19:20:56 PDT 2009</t>
  </si>
  <si>
    <t>oh lol the follower thing was a cimputer glitch  twitter got me excited...awww im sad now</t>
  </si>
  <si>
    <t>Sat Jun 06 19:20:59 PDT 2009</t>
  </si>
  <si>
    <t xml:space="preserve">Cup Noodles where are you? </t>
  </si>
  <si>
    <t>@mikewat  don't blame the dog, blame the people that didn't properly train the dog.</t>
  </si>
  <si>
    <t>Sat Jun 06 19:21:00 PDT 2009</t>
  </si>
  <si>
    <t>Poop2</t>
  </si>
  <si>
    <t xml:space="preserve">@pholby indeed my friend </t>
  </si>
  <si>
    <t>Sat Jun 06 19:21:02 PDT 2009</t>
  </si>
  <si>
    <t>RawrBabyLisaa</t>
  </si>
  <si>
    <t>wants to fukin cry life fukin sucks  i need help tbh...x</t>
  </si>
  <si>
    <t>Sat Jun 06 19:21:03 PDT 2009</t>
  </si>
  <si>
    <t xml:space="preserve">@xninofm im trying to get better you jew mongler! </t>
  </si>
  <si>
    <t>Sat Jun 06 19:21:06 PDT 2009</t>
  </si>
  <si>
    <t xml:space="preserve">@olllllo all you need is a 60. Hope you still passed. Time is a bitch though </t>
  </si>
  <si>
    <t>Sat Jun 06 19:21:08 PDT 2009</t>
  </si>
  <si>
    <t>hadashi</t>
  </si>
  <si>
    <t xml:space="preserve">Now on day 4 with our missing Kitteh.  </t>
  </si>
  <si>
    <t>Sat Jun 06 19:21:09 PDT 2009</t>
  </si>
  <si>
    <t xml:space="preserve">broing out after LSAT FAIL. </t>
  </si>
  <si>
    <t>Sat Jun 06 19:21:12 PDT 2009</t>
  </si>
  <si>
    <t xml:space="preserve">@pursebuzz ... I'm fortunate to have long lashes with volume, but they have a tendency to fall out just a little too much for my liking. </t>
  </si>
  <si>
    <t>Sat Jun 06 19:21:13 PDT 2009</t>
  </si>
  <si>
    <t xml:space="preserve">I want this so bad but I don't think I am competent enough to make it myself </t>
  </si>
  <si>
    <t>Sat Jun 06 19:21:16 PDT 2009</t>
  </si>
  <si>
    <t xml:space="preserve">why am i so unlucky. </t>
  </si>
  <si>
    <t>Sat Jun 06 19:21:19 PDT 2009</t>
  </si>
  <si>
    <t>just broke off the one of the posts of my favorite pair of earrings.  not repairable...</t>
  </si>
  <si>
    <t>Nooneguy</t>
  </si>
  <si>
    <t xml:space="preserve">still nothing </t>
  </si>
  <si>
    <t>Sat Jun 06 19:21:20 PDT 2009</t>
  </si>
  <si>
    <t>CreepyCrawly1</t>
  </si>
  <si>
    <t xml:space="preserve">Just left the hospital.  Mom had a seizure this morning.... </t>
  </si>
  <si>
    <t>Sat Jun 06 19:21:22 PDT 2009</t>
  </si>
  <si>
    <t>ellembee</t>
  </si>
  <si>
    <t>@routhieb Oh no!   Fingers and paws crossed for safe and quick return.</t>
  </si>
  <si>
    <t>Sat Jun 06 19:21:23 PDT 2009</t>
  </si>
  <si>
    <t>lp0311</t>
  </si>
  <si>
    <t xml:space="preserve">working the late shift  </t>
  </si>
  <si>
    <t>Sat Jun 06 19:21:25 PDT 2009</t>
  </si>
  <si>
    <t xml:space="preserve">@Realitythedon shit! already called that shit a night aint shit poppin! so im chillin watchin the titanic all alone </t>
  </si>
  <si>
    <t>Sat Jun 06 19:21:27 PDT 2009</t>
  </si>
  <si>
    <t>janmarge</t>
  </si>
  <si>
    <t>Damn my butt hurts from sittin in d car...  im not used to this</t>
  </si>
  <si>
    <t>@standfornothing haha thats so early  i dont really mind starting in sept, its still like 90 degree weather by sept, so i guess thats cool</t>
  </si>
  <si>
    <t>Sat Jun 06 19:21:31 PDT 2009</t>
  </si>
  <si>
    <t>dive_mistress</t>
  </si>
  <si>
    <t xml:space="preserve">@diveplanet how come the forum wont let me log in??  </t>
  </si>
  <si>
    <t>Sat Jun 06 19:21:33 PDT 2009</t>
  </si>
  <si>
    <t>can't sleep and doesn't know why  ...so is sat looking at her baby  while he does so.... he's so cute! x x x x</t>
  </si>
  <si>
    <t>Sat Jun 06 19:21:36 PDT 2009</t>
  </si>
  <si>
    <t>oohlalauren23</t>
  </si>
  <si>
    <t xml:space="preserve">aaw. poor some people. </t>
  </si>
  <si>
    <t>Sat Jun 06 19:21:37 PDT 2009</t>
  </si>
  <si>
    <t>FrecklesRN</t>
  </si>
  <si>
    <t>@SnakeDoc71 just got home from a depressing shopping trip (no shoes on my size)  ... Trying 2 find somethin on tv- how about u?</t>
  </si>
  <si>
    <t>Sat Jun 06 19:21:39 PDT 2009</t>
  </si>
  <si>
    <t xml:space="preserve">IF SOMEONE KNOW HOW CAN I DO TO DEMI LOVATOS SEE THIS PROFILE CAN EVERY ONE THAT IS FOLLOWING ME CAN PLEASE SAY DEMI TO FOLLOW ME </t>
  </si>
  <si>
    <t xml:space="preserve">@thisisbree awwww </t>
  </si>
  <si>
    <t>ArynCorley</t>
  </si>
  <si>
    <t xml:space="preserve">Another day on the lake. No big gators this time. </t>
  </si>
  <si>
    <t>Sat Jun 06 19:21:42 PDT 2009</t>
  </si>
  <si>
    <t>disneyfan17</t>
  </si>
  <si>
    <t xml:space="preserve">long day of work ! totally exhausted! but wish it was a long day of being an actress instead </t>
  </si>
  <si>
    <t>wi_chita</t>
  </si>
  <si>
    <t xml:space="preserve">Ahhhh another day with 'fake smile'..i wish i could just spend this sunday sleeping,watching tv on my couch,relaxing....but i gotta work. </t>
  </si>
  <si>
    <t>Sat Jun 06 19:21:46 PDT 2009</t>
  </si>
  <si>
    <t>I can't go home even though my duty is done!  - http://tweet.sg</t>
  </si>
  <si>
    <t>Sat Jun 06 19:21:54 PDT 2009</t>
  </si>
  <si>
    <t>jennycakez</t>
  </si>
  <si>
    <t xml:space="preserve">@neex3 aw poooo, im in the la/sgv areaaa! </t>
  </si>
  <si>
    <t>@ckelley I know what you mean about waking up. Some how I trained myself to wake up at 6 everyday  it Sucks on weekends...</t>
  </si>
  <si>
    <t>Sat Jun 06 19:21:55 PDT 2009</t>
  </si>
  <si>
    <t>Raznay</t>
  </si>
  <si>
    <t>@StrangeNerd Ooooooh no way.... bad hotmail... evil MSN...  Sorry to hear that</t>
  </si>
  <si>
    <t>Sat Jun 06 19:21:56 PDT 2009</t>
  </si>
  <si>
    <t>greghaus</t>
  </si>
  <si>
    <t xml:space="preserve">I've been spending the day/night doing some power cleaning at home.  Watching the 2nd to last &amp;quot;Pushing Daisies&amp;quot;.  So sad it's canceled. </t>
  </si>
  <si>
    <t>Still sick  wishing I could go out and play</t>
  </si>
  <si>
    <t>Naresh</t>
  </si>
  <si>
    <t xml:space="preserve">At the current rate of facial hair growth, I should have a visible moustache/beard by my 30th birthday.  </t>
  </si>
  <si>
    <t>Sat Jun 06 19:21:59 PDT 2009</t>
  </si>
  <si>
    <t xml:space="preserve">@HOTTVampChick I think of Carradine now when I hear that song. </t>
  </si>
  <si>
    <t>@SadiaJasmine awwwwwwwwwwww  poor thing! u were alone?</t>
  </si>
  <si>
    <t xml:space="preserve">At home wants to go out but is waiting for my face to heal. The person who did my hair burnt my face </t>
  </si>
  <si>
    <t>Sat Jun 06 19:22:04 PDT 2009</t>
  </si>
  <si>
    <t>CharleeJames</t>
  </si>
  <si>
    <t>Sat Jun 06 19:22:06 PDT 2009</t>
  </si>
  <si>
    <t>desireeenichole</t>
  </si>
  <si>
    <t xml:space="preserve">@wethetravis i will pay you to come sign my bffs card, shes in boot camp </t>
  </si>
  <si>
    <t xml:space="preserve">Boredashell. I wish i was at @ehrenelectro 's party </t>
  </si>
  <si>
    <t>Sat Jun 06 19:22:17 PDT 2009</t>
  </si>
  <si>
    <t>crmullineaux</t>
  </si>
  <si>
    <t>Not orangutans, but small creatures. The kids all had a ball &amp;amp; so did the BIG kids too. Miss the sea otters.   Their area is being redone.</t>
  </si>
  <si>
    <t>Sat Jun 06 19:22:19 PDT 2009</t>
  </si>
  <si>
    <t xml:space="preserve">@spnmotel Is sad that you are leaving the page </t>
  </si>
  <si>
    <t>Sat Jun 06 19:22:23 PDT 2009</t>
  </si>
  <si>
    <t xml:space="preserve">@SarahENYC yard work, I can never tell what poison ivy actually is so I can't avoid it </t>
  </si>
  <si>
    <t>Sat Jun 06 19:22:24 PDT 2009</t>
  </si>
  <si>
    <t>SarahBennett8</t>
  </si>
  <si>
    <t xml:space="preserve">Poor, poor penguins. There is no hope for them now. </t>
  </si>
  <si>
    <t>Sat Jun 06 19:22:25 PDT 2009</t>
  </si>
  <si>
    <t xml:space="preserve">I got my Oporto uniform on loll I look like a Portuguese kiddo! blaaah I wonder if I'll start enjoying this job as I'm not used 2 it YET </t>
  </si>
  <si>
    <t>Sat Jun 06 19:22:28 PDT 2009</t>
  </si>
  <si>
    <t>dropkickme784</t>
  </si>
  <si>
    <t xml:space="preserve">@Jenni1027b kept some things in my friends storage got rid of most of it </t>
  </si>
  <si>
    <t>Sat Jun 06 19:22:29 PDT 2009</t>
  </si>
  <si>
    <t xml:space="preserve">I suspect I have strep throat </t>
  </si>
  <si>
    <t>Sat Jun 06 19:22:32 PDT 2009</t>
  </si>
  <si>
    <t xml:space="preserve">gutted UKTV food is off for the night </t>
  </si>
  <si>
    <t>kimvant</t>
  </si>
  <si>
    <t xml:space="preserve">@langfordperry I'm watching the game over here in Aussieland now! I have no idea of the teams, but I gather your team is losing? Boo! </t>
  </si>
  <si>
    <t>Sat Jun 06 19:22:38 PDT 2009</t>
  </si>
  <si>
    <t>ashleysegars</t>
  </si>
  <si>
    <t xml:space="preserve">Penultimate Pushing Daisies </t>
  </si>
  <si>
    <t>Sat Jun 06 19:22:42 PDT 2009</t>
  </si>
  <si>
    <t>@PuterPrsn Im seriously sick from just the title. I am afraid to click the link  WHY!</t>
  </si>
  <si>
    <t>Sat Jun 06 19:22:40 PDT 2009</t>
  </si>
  <si>
    <t xml:space="preserve">Aww shit I'm getting a Lil dark I think I'm like wesley snipes complextion now </t>
  </si>
  <si>
    <t>Sat Jun 06 19:22:41 PDT 2009</t>
  </si>
  <si>
    <t>timhoeck</t>
  </si>
  <si>
    <t xml:space="preserve">Not having much programming luck this weekend </t>
  </si>
  <si>
    <t xml:space="preserve">@theblogblog Yeah, I kinda wish he hadn't said anything.  Now that asshole is getting a lot of page views and publicity </t>
  </si>
  <si>
    <t>RyanManZero</t>
  </si>
  <si>
    <t xml:space="preserve">I wish I could think of new ideas for my Manga... </t>
  </si>
  <si>
    <t>Sat Jun 06 19:23:10 PDT 2009</t>
  </si>
  <si>
    <t xml:space="preserve">@ddublover I do too. </t>
  </si>
  <si>
    <t>Sat Jun 06 19:23:11 PDT 2009</t>
  </si>
  <si>
    <t>losingshadows</t>
  </si>
  <si>
    <t xml:space="preserve">@cinemacities YES, YES IT WAS. I ALMOST CRIED TBH </t>
  </si>
  <si>
    <t>Sat Jun 06 19:23:13 PDT 2009</t>
  </si>
  <si>
    <t xml:space="preserve">getting disappointed.. </t>
  </si>
  <si>
    <t xml:space="preserve">@Wolfgang_ I HATE YOU. </t>
  </si>
  <si>
    <t>Sat Jun 06 19:23:19 PDT 2009</t>
  </si>
  <si>
    <t>moeknup</t>
  </si>
  <si>
    <t>thinks the world is too much with us  http://plurk.com/p/yyzrc</t>
  </si>
  <si>
    <t>Sat Jun 06 19:23:22 PDT 2009</t>
  </si>
  <si>
    <t xml:space="preserve">@teamDdemiLovato nah its 12:20 in the afternoon i could never fall asleep now </t>
  </si>
  <si>
    <t>Sat Jun 06 19:23:26 PDT 2009</t>
  </si>
  <si>
    <t>derivate</t>
  </si>
  <si>
    <t>... Want breakfast.  i forgot to charge my phone! FML.</t>
  </si>
  <si>
    <t>Sat Jun 06 19:23:30 PDT 2009</t>
  </si>
  <si>
    <t>josjos1</t>
  </si>
  <si>
    <t>@tiphanyleanne: it ok i reckon i mean he done moved on i reckon i should but i can't cuz i'm stuck on him  %LoVe SuCkS%</t>
  </si>
  <si>
    <t xml:space="preserve">Any dog loving tweeps between Stanford Ky and Lexington KY??  Need transport on two acds still </t>
  </si>
  <si>
    <t>Sat Jun 06 19:23:31 PDT 2009</t>
  </si>
  <si>
    <t>Gianavel</t>
  </si>
  <si>
    <t xml:space="preserve">@oliviamunn My Crackberry needs more RAM </t>
  </si>
  <si>
    <t>Sat Jun 06 19:23:32 PDT 2009</t>
  </si>
  <si>
    <t xml:space="preserve">@AthenaChristine i'm out of bread </t>
  </si>
  <si>
    <t>Sat Jun 06 19:23:33 PDT 2009</t>
  </si>
  <si>
    <t>johnymohny</t>
  </si>
  <si>
    <t xml:space="preserve">feeling sick for work tommorow not cool </t>
  </si>
  <si>
    <t>Sat Jun 06 19:23:35 PDT 2009</t>
  </si>
  <si>
    <t>Sat Jun 06 19:23:37 PDT 2009</t>
  </si>
  <si>
    <t>crikosoft</t>
  </si>
  <si>
    <t xml:space="preserve">@N3t4 invita las chelasssssssssssss </t>
  </si>
  <si>
    <t>Sat Jun 06 19:23:38 PDT 2009</t>
  </si>
  <si>
    <t>Mom_16</t>
  </si>
  <si>
    <t>Bath was successful no crying, but Gavin cried about going to bed  he never does that</t>
  </si>
  <si>
    <t xml:space="preserve">oof. I very suddenly got a very bad cold today. </t>
  </si>
  <si>
    <t>Sat Jun 06 19:23:39 PDT 2009</t>
  </si>
  <si>
    <t xml:space="preserve">@wood_brothers21 Got to car radio in time to hear Vile Kyle go across s/f  line first. Ugh! Sounded like Brad tried so very hard. </t>
  </si>
  <si>
    <t>YassItzBarbie</t>
  </si>
  <si>
    <t xml:space="preserve">@partyp I knooooo </t>
  </si>
  <si>
    <t>Sat Jun 06 19:23:41 PDT 2009</t>
  </si>
  <si>
    <t>kelp</t>
  </si>
  <si>
    <t>@stevesilvers Damn, I'd so go but already have plans.  next time I'm totally there.</t>
  </si>
  <si>
    <t>Sat Jun 06 19:23:42 PDT 2009</t>
  </si>
  <si>
    <t xml:space="preserve">I went for a nap like 8 hours again and it turned to a sleep again </t>
  </si>
  <si>
    <t>@laurenstarfish I posted tons of bulletins about it how come you didnt go?  ...look just get on myspace and look at my posted bulletins;)</t>
  </si>
  <si>
    <t>Sat Jun 06 19:23:43 PDT 2009</t>
  </si>
  <si>
    <t>DylanWise</t>
  </si>
  <si>
    <t xml:space="preserve">Late night ginos trip with solo-bro. Im a new york orderer </t>
  </si>
  <si>
    <t>Sat Jun 06 19:23:46 PDT 2009</t>
  </si>
  <si>
    <t>navyred79</t>
  </si>
  <si>
    <t xml:space="preserve">Bored. Slept most of the day. </t>
  </si>
  <si>
    <t>HoneyCreme</t>
  </si>
  <si>
    <t>@yunche @cherrellrene awwww I'm missing TUMS  I heard they were out in full effect!</t>
  </si>
  <si>
    <t>Sat Jun 06 19:23:48 PDT 2009</t>
  </si>
  <si>
    <t>markwills77</t>
  </si>
  <si>
    <t xml:space="preserve">US reverted the score US 2 HN 1 </t>
  </si>
  <si>
    <t>enough! I want my own flat  #nf</t>
  </si>
  <si>
    <t>Sat Jun 06 19:23:50 PDT 2009</t>
  </si>
  <si>
    <t xml:space="preserve">This is my first time sitting down all damn day. I'm tired. </t>
  </si>
  <si>
    <t>Sat Jun 06 19:23:52 PDT 2009</t>
  </si>
  <si>
    <t xml:space="preserve">@Hockeyvampiress If I had any extras you'd definitely get one. I don't get many, alas. </t>
  </si>
  <si>
    <t>Sat Jun 06 19:23:55 PDT 2009</t>
  </si>
  <si>
    <t xml:space="preserve">@crusaderz4life Ouch! I'm trying to tweet more carefully today but it means REALLY delayed responses for the most part </t>
  </si>
  <si>
    <t>Sat Jun 06 19:23:57 PDT 2009</t>
  </si>
  <si>
    <t xml:space="preserve">Eeks so cold </t>
  </si>
  <si>
    <t>Sat Jun 06 19:23:58 PDT 2009</t>
  </si>
  <si>
    <t>schmal42</t>
  </si>
  <si>
    <t xml:space="preserve">That book was NOT supposed to end that way </t>
  </si>
  <si>
    <t>Sat Jun 06 19:23:59 PDT 2009</t>
  </si>
  <si>
    <t xml:space="preserve">It's sad to see so much anger in TR's tweets now </t>
  </si>
  <si>
    <t>Sat Jun 06 19:24:00 PDT 2009</t>
  </si>
  <si>
    <t>heathercw</t>
  </si>
  <si>
    <t xml:space="preserve">Hot cast iron skillet + thumb = agony. </t>
  </si>
  <si>
    <t>Sat Jun 06 19:24:02 PDT 2009</t>
  </si>
  <si>
    <t>USA over Honduras 2-1! Streets of Ceiba will be dead tonight.  Good thing mom and dad flew home today... bad night to be US there tonight.</t>
  </si>
  <si>
    <t>Sat Jun 06 19:24:03 PDT 2009</t>
  </si>
  <si>
    <t>kaitlinbartlett</t>
  </si>
  <si>
    <t>So i can't figure out TwitPic anymore.  You can't text pictures to it, right? you have to email them? Help!!!</t>
  </si>
  <si>
    <t>Andromedii</t>
  </si>
  <si>
    <t xml:space="preserve">I'm going to bed and sleeping in tomorrow morning in hopes that one day soon I won't have to chug aspirin. </t>
  </si>
  <si>
    <t>Sat Jun 06 19:24:04 PDT 2009</t>
  </si>
  <si>
    <t>avecmnxo</t>
  </si>
  <si>
    <t>@vincentfleo WHUUT.  thats to bad. Ill just have to rely on my short term memory! Hah</t>
  </si>
  <si>
    <t>Sat Jun 06 19:24:05 PDT 2009</t>
  </si>
  <si>
    <t>beoba</t>
  </si>
  <si>
    <t xml:space="preserve">rode bike to tewks and back -- legs were cramping up on the way back </t>
  </si>
  <si>
    <t>LOL we're ready for Joel! Bad lighting in here  http://mypict.me/2RV9</t>
  </si>
  <si>
    <t>Sat Jun 06 19:24:08 PDT 2009</t>
  </si>
  <si>
    <t xml:space="preserve">Just played live 1 vs 100...My faith in humanity is shaken </t>
  </si>
  <si>
    <t>Sat Jun 06 19:24:09 PDT 2009</t>
  </si>
  <si>
    <t xml:space="preserve">marianaguidilok, @tommcfly is bad, so bad! i just wanted talk to him! i think that @tommcfly hate me! this is so sad! i want cry! </t>
  </si>
  <si>
    <t>Sat Jun 06 19:24:13 PDT 2009</t>
  </si>
  <si>
    <t>@CathyDuhh  Hope your headache goes awayyy</t>
  </si>
  <si>
    <t>DannaCazares</t>
  </si>
  <si>
    <t xml:space="preserve">i miss you my sis Debbie :'( im missing you so MUCH !!!! i wanna be with you one more time !!!! </t>
  </si>
  <si>
    <t>I want a Palm Pre SO BAD! Yeah it's launch day today &amp;amp; I have the money, but my Verizon contract doesn't expire until the 19th!  #palmpre</t>
  </si>
  <si>
    <t>Sat Jun 06 19:24:18 PDT 2009</t>
  </si>
  <si>
    <t xml:space="preserve">Take me home. </t>
  </si>
  <si>
    <t>Aggatho</t>
  </si>
  <si>
    <t xml:space="preserve">I made a total ass of myself tonight... it always happens when I try to talk to gorgeous people </t>
  </si>
  <si>
    <t xml:space="preserve">At least I'm not the only one in the theater alone.....course I'm sure those people are just holding seats </t>
  </si>
  <si>
    <t>Sat Jun 06 19:24:20 PDT 2009</t>
  </si>
  <si>
    <t>SweeetJ</t>
  </si>
  <si>
    <t xml:space="preserve">No one invites me to dorney </t>
  </si>
  <si>
    <t>Sat Jun 06 19:24:27 PDT 2009</t>
  </si>
  <si>
    <t>jamesvpat</t>
  </si>
  <si>
    <t>@laurennwangg I wanna go shopping too! I grew out of my own  too fat</t>
  </si>
  <si>
    <t>Sat Jun 06 19:24:29 PDT 2009</t>
  </si>
  <si>
    <t>ChevyGuy454</t>
  </si>
  <si>
    <t xml:space="preserve">Got a Palm Pre this afternoon, but I still can't get it activated. Having trouble porting my Centennial number. Maybe tomorrow... </t>
  </si>
  <si>
    <t>aboutet</t>
  </si>
  <si>
    <t xml:space="preserve">is lame horse= no more showing this weekend </t>
  </si>
  <si>
    <t>Sat Jun 06 19:24:30 PDT 2009</t>
  </si>
  <si>
    <t>CoachesCorner</t>
  </si>
  <si>
    <t xml:space="preserve">@rlangdon - Missed you at #FOVA </t>
  </si>
  <si>
    <t>Sat Jun 06 19:24:32 PDT 2009</t>
  </si>
  <si>
    <t>LMQismyhero</t>
  </si>
  <si>
    <t xml:space="preserve">im suprised that i actually have plp following me.all though i only have 2 </t>
  </si>
  <si>
    <t>Sat Jun 06 19:24:33 PDT 2009</t>
  </si>
  <si>
    <t xml:space="preserve">fudge....too many downs not enough ups </t>
  </si>
  <si>
    <t>ArekRodriguez</t>
  </si>
  <si>
    <t>Saying farwell to my Catherine  http://myloc.me/2RWq</t>
  </si>
  <si>
    <t>Sat Jun 06 19:24:35 PDT 2009</t>
  </si>
  <si>
    <t xml:space="preserve">I can't watch this game anymore....  Pens </t>
  </si>
  <si>
    <t>Sat Jun 06 19:24:36 PDT 2009</t>
  </si>
  <si>
    <t>which is geuss is not over????Basketball!!! i have horrible pain from shin splint in my right leg  gonna ice it while driving to the court</t>
  </si>
  <si>
    <t>laurawire</t>
  </si>
  <si>
    <t xml:space="preserve">I want to go to bed </t>
  </si>
  <si>
    <t>danielgm86</t>
  </si>
  <si>
    <t xml:space="preserve">@feliciaday can you take me in? I'm homeless </t>
  </si>
  <si>
    <t>Sat Jun 06 19:24:37 PDT 2009</t>
  </si>
  <si>
    <t>nancylovesit</t>
  </si>
  <si>
    <t xml:space="preserve">at circus circus wuuu!! got 5 prizes but one fell downstairs </t>
  </si>
  <si>
    <t>Sat Jun 06 19:24:39 PDT 2009</t>
  </si>
  <si>
    <t>work from 8:30-1:30am not fun, i need a ride home!!!!!  http://twurl.nl/okdk4a</t>
  </si>
  <si>
    <t xml:space="preserve">@Holly_Baugh couldnt see...it was black and every came up before the pic did </t>
  </si>
  <si>
    <t>Sat Jun 06 19:24:42 PDT 2009</t>
  </si>
  <si>
    <t>MoodyRain</t>
  </si>
  <si>
    <t xml:space="preserve">Note to self: weeding without gloves ruins the manicure </t>
  </si>
  <si>
    <t>Sat Jun 06 19:24:43 PDT 2009</t>
  </si>
  <si>
    <t xml:space="preserve">@LtCmdrRae OOC:  It is frustrating.  I have had it happen twice.  </t>
  </si>
  <si>
    <t>Sat Jun 06 19:24:45 PDT 2009</t>
  </si>
  <si>
    <t xml:space="preserve">I got stood up... Again. </t>
  </si>
  <si>
    <t>Sat Jun 06 19:25:06 PDT 2009</t>
  </si>
  <si>
    <t>@browneph  I had the worst headache and then I didnt even get home until damn near 2 am.  Hard nite @ HB.</t>
  </si>
  <si>
    <t>Sat Jun 06 19:25:07 PDT 2009</t>
  </si>
  <si>
    <t xml:space="preserve">@BearTwinsMom Pepito's been tormented with baths and rain recently. Poor little thing </t>
  </si>
  <si>
    <t>Sat Jun 06 19:25:08 PDT 2009</t>
  </si>
  <si>
    <t>Sadkinz</t>
  </si>
  <si>
    <t xml:space="preserve">@mariqueen  Sorry the fuckfaces won't quit harassing you.  I wish you and Trent the best and I'm going to miss your fun Tweets </t>
  </si>
  <si>
    <t>Sat Jun 06 19:25:09 PDT 2009</t>
  </si>
  <si>
    <t>minapark</t>
  </si>
  <si>
    <t xml:space="preserve">i'm still stuffed from lunch. i have the worst metabolism in the world </t>
  </si>
  <si>
    <t>eGarfield</t>
  </si>
  <si>
    <t xml:space="preserve">@MandyyJirouxx yep. your right.. Doot Da Doo No Friends </t>
  </si>
  <si>
    <t>Sat Jun 06 19:25:12 PDT 2009</t>
  </si>
  <si>
    <t>SparkleGirl650</t>
  </si>
  <si>
    <t xml:space="preserve">BUT, NO!!!!!!!!!!!! I CAN'T WATCH YOU RIGHT NOW!!!!!!!!! (cries) WHY CAN'T SHE SLEEP IN A OTHER ROOM!!!!!!!!!!!!!!!!!!!!!!!!!!!! </t>
  </si>
  <si>
    <t xml:space="preserve">Just ate a big ol' jalapeno pepper. I thought it was a slice of cucumber. </t>
  </si>
  <si>
    <t xml:space="preserve">@asexiness </t>
  </si>
  <si>
    <t>@sugarCookie16  its a no  grrrrrrrr</t>
  </si>
  <si>
    <t>Sat Jun 06 19:25:13 PDT 2009</t>
  </si>
  <si>
    <t xml:space="preserve">Lost in scrabble again. </t>
  </si>
  <si>
    <t>Sat Jun 06 19:25:15 PDT 2009</t>
  </si>
  <si>
    <t xml:space="preserve">@godisvoid I agree </t>
  </si>
  <si>
    <t>Sat Jun 06 19:25:18 PDT 2009</t>
  </si>
  <si>
    <t>AshARoo10</t>
  </si>
  <si>
    <t xml:space="preserve">is always sad to see her sweetheart leave </t>
  </si>
  <si>
    <t>Sat Jun 06 19:25:21 PDT 2009</t>
  </si>
  <si>
    <t>@dancer4lifex because.... i dont like how my story is turning out....  and it pisses me off when i dont like my writting. so i am sad.</t>
  </si>
  <si>
    <t>Sat Jun 06 19:25:22 PDT 2009</t>
  </si>
  <si>
    <t xml:space="preserve">@SantaBarbaraNo1 That would just be messed up all these years later, to strip Michael of his identity, imo. </t>
  </si>
  <si>
    <t>Sat Jun 06 19:25:23 PDT 2009</t>
  </si>
  <si>
    <t>Two great results on the soccer side of things today.  2-1 for the Galaxy and USA.  Not so great for the Angels though   1-2</t>
  </si>
  <si>
    <t>laundrymatlove</t>
  </si>
  <si>
    <t>felling bummed about being lonely  no one seems to understand.  #inlovew/lacee</t>
  </si>
  <si>
    <t>JasmineR22</t>
  </si>
  <si>
    <t xml:space="preserve">I'm all alone on a saturday night! Wish I was in Canada </t>
  </si>
  <si>
    <t>Sat Jun 06 19:25:25 PDT 2009</t>
  </si>
  <si>
    <t>apasiuk</t>
  </si>
  <si>
    <t xml:space="preserve">On my way to malai's going away party.  I wish I was able to roadtrip with him </t>
  </si>
  <si>
    <t xml:space="preserve">@TwiStedCoVerGrl I went to the Estero show in March.  There were 8 break ins. THIS IS PARADISE! Imagine in Camden w/ no lights? </t>
  </si>
  <si>
    <t>Sat Jun 06 19:25:28 PDT 2009</t>
  </si>
  <si>
    <t xml:space="preserve">@ClairessaAnn i just want to get away from things for awhile...  </t>
  </si>
  <si>
    <t>Sat Jun 06 19:25:29 PDT 2009</t>
  </si>
  <si>
    <t xml:space="preserve">Anyone have tips on how to get a fever to break quicker?   Tried everything I know &amp;amp; it's still around </t>
  </si>
  <si>
    <t>@scoobydoo6369 7.5hrs ....i jus started!  gonna be a looooooooonnnnnnggg shift!</t>
  </si>
  <si>
    <t>froggybluesock</t>
  </si>
  <si>
    <t xml:space="preserve">@JustJulie Okay, so I'm crying now and going to hug my kitties. I should've closed the screen as soon as I saw the title. </t>
  </si>
  <si>
    <t>Sat Jun 06 19:25:30 PDT 2009</t>
  </si>
  <si>
    <t>zhinai</t>
  </si>
  <si>
    <t xml:space="preserve">feeling so incomplete.how i wish i could find my happiness right now </t>
  </si>
  <si>
    <t>Sat Jun 06 19:25:32 PDT 2009</t>
  </si>
  <si>
    <t xml:space="preserve">@ccaatbox oh how non-campus life sucks </t>
  </si>
  <si>
    <t>Sat Jun 06 19:25:33 PDT 2009</t>
  </si>
  <si>
    <t xml:space="preserve">@linfinsaysrawr there is not ONE decent looking guy here </t>
  </si>
  <si>
    <t>Sat Jun 06 19:25:34 PDT 2009</t>
  </si>
  <si>
    <t>nateandevan</t>
  </si>
  <si>
    <t xml:space="preserve">@thesheen // it was a lot of fun....the only thing missing was Nate! </t>
  </si>
  <si>
    <t xml:space="preserve">@SallytheShizzle hopefully! we only open this Tuesday but we're training atms and I HATE IT loll  I just need 2 get used 2 it I guess.. </t>
  </si>
  <si>
    <t>chxnuggets</t>
  </si>
  <si>
    <t>i was hoping for Bug OR Wilson tomorrow night   (PhishTube Broadcast live &amp;gt; http://ustre.am/2j0r)</t>
  </si>
  <si>
    <t>Sat Jun 06 19:25:36 PDT 2009</t>
  </si>
  <si>
    <t>@NikiLuv73 me, too!  We have to get our acts together...lol.</t>
  </si>
  <si>
    <t>Sat Jun 06 19:25:37 PDT 2009</t>
  </si>
  <si>
    <t>Haylizzley</t>
  </si>
  <si>
    <t xml:space="preserve">@jeeesss You hate Walmart too? Ugh. Runs all the cool little shops out of business. </t>
  </si>
  <si>
    <t>Sat Jun 06 19:25:38 PDT 2009</t>
  </si>
  <si>
    <t>Thrudheim</t>
  </si>
  <si>
    <t xml:space="preserve">Reinstalling windows XP on a computer with just a sata hdd what a pain </t>
  </si>
  <si>
    <t>Sat Jun 06 19:25:40 PDT 2009</t>
  </si>
  <si>
    <t>radrice</t>
  </si>
  <si>
    <t xml:space="preserve">@jeffhilimire ugh. I feel your pain. Browser-related headaches come in many forms and are an unfortunate part of this modern life </t>
  </si>
  <si>
    <t>bgmarshall</t>
  </si>
  <si>
    <t>my back is killing me-heavy furniture is not fun on tiny SF stairs.  at least our place looks AWESOME!</t>
  </si>
  <si>
    <t>Sat Jun 06 19:25:42 PDT 2009</t>
  </si>
  <si>
    <t>TheGuyz</t>
  </si>
  <si>
    <t xml:space="preserve">I think we were fogotten. </t>
  </si>
  <si>
    <t>Sat Jun 06 19:25:44 PDT 2009</t>
  </si>
  <si>
    <t xml:space="preserve">Treked along 8 states today! I am sad I am missing disembodied tonight. </t>
  </si>
  <si>
    <t>Sat Jun 06 19:25:49 PDT 2009</t>
  </si>
  <si>
    <t>rarerok</t>
  </si>
  <si>
    <t xml:space="preserve">@_PennyLane_ you can probably imagine why I miss Chicago so...  </t>
  </si>
  <si>
    <t>Sat Jun 06 19:25:48 PDT 2009</t>
  </si>
  <si>
    <t>twitter is freezing my BB up alot  did u all get to see the 2nd pic of jaspar?</t>
  </si>
  <si>
    <t>dr_dot</t>
  </si>
  <si>
    <t xml:space="preserve">A good friend was unloading tour bus in london, has his bags on sidewalk+ a thief ran by+ stole 2 bags, 1 with his Mac+cell, cash, etc </t>
  </si>
  <si>
    <t xml:space="preserve">@mina_version wish I could too. Too many people like that guy in the world. </t>
  </si>
  <si>
    <t>Sat Jun 06 19:25:51 PDT 2009</t>
  </si>
  <si>
    <t>Aaron Tveit's last show and I'm not there  AND i can't watch the Tony's because i have rehearsal!!! booooo.</t>
  </si>
  <si>
    <t>Sat Jun 06 19:25:52 PDT 2009</t>
  </si>
  <si>
    <t>Fyrd</t>
  </si>
  <si>
    <t xml:space="preserve">Wow, sudden Pushing Daisies episode with Gina Torres and Robert Picardo. Awesome! Too bad show was cancelled. </t>
  </si>
  <si>
    <t>ubernerd83</t>
  </si>
  <si>
    <t xml:space="preserve">Oh man...5 minutes in and I'm already on the verge.  </t>
  </si>
  <si>
    <t>Sat Jun 06 19:25:53 PDT 2009</t>
  </si>
  <si>
    <t>NorthernCowgurl</t>
  </si>
  <si>
    <t xml:space="preserve">has more exciting news to share..but cant. </t>
  </si>
  <si>
    <t>Scottishwoody</t>
  </si>
  <si>
    <t xml:space="preserve">Slightly drunk, dreading waking up tomorrow </t>
  </si>
  <si>
    <t>finally has internet at the camper, but its not strong enough to really check anything but this  time to watch a movie &amp;amp; go to bed.</t>
  </si>
  <si>
    <t>Sat Jun 06 19:25:58 PDT 2009</t>
  </si>
  <si>
    <t>lovemixtape</t>
  </si>
  <si>
    <t xml:space="preserve">idk but i feel really remorseful. maybe it was bcus of yesterday </t>
  </si>
  <si>
    <t>Sat Jun 06 19:26:01 PDT 2009</t>
  </si>
  <si>
    <t>the man that do Mickey Mouse's voice died  is sad..   i'm gonna remember him everytime i hear mickey or see mickey</t>
  </si>
  <si>
    <t>Sat Jun 06 19:26:02 PDT 2009</t>
  </si>
  <si>
    <t xml:space="preserve">@ermadea more music I can't listen to on my iPod </t>
  </si>
  <si>
    <t>Sat Jun 06 19:26:05 PDT 2009</t>
  </si>
  <si>
    <t>WeenJoe</t>
  </si>
  <si>
    <t xml:space="preserve">@teamDdemiLovato I want that too !!!! </t>
  </si>
  <si>
    <t>Sat Jun 06 19:26:07 PDT 2009</t>
  </si>
  <si>
    <t>yakitty</t>
  </si>
  <si>
    <t xml:space="preserve">@pelucheboy reportate </t>
  </si>
  <si>
    <t>Sat Jun 06 19:26:09 PDT 2009</t>
  </si>
  <si>
    <t>carlyntaco</t>
  </si>
  <si>
    <t xml:space="preserve">@ChaniKai ....you aren't mad at me, are you. </t>
  </si>
  <si>
    <t>@_saladkiller  Hard to find a new job in this climate!  Check out what I started doing when I left my job http://bit.ly/16lR51</t>
  </si>
  <si>
    <t>Sat Jun 06 19:26:10 PDT 2009</t>
  </si>
  <si>
    <t xml:space="preserve">gotten halfway, configuring my xchat menu, now im reallyyyyyyyyyyyyyy tired &amp;amp; I miss my girl </t>
  </si>
  <si>
    <t xml:space="preserve">@TCardona hi babe I miss you </t>
  </si>
  <si>
    <t>Sat Jun 06 19:26:12 PDT 2009</t>
  </si>
  <si>
    <t>mmital88</t>
  </si>
  <si>
    <t xml:space="preserve">Just got back from a lil road trip to the Giant Ice Cream Cone.  It is not opening til next week </t>
  </si>
  <si>
    <t>Sat Jun 06 19:26:13 PDT 2009</t>
  </si>
  <si>
    <t xml:space="preserve">btw, i went to mac and sephora today. only got a few things. i forgot how much i missed makeup </t>
  </si>
  <si>
    <t>Sat Jun 06 19:26:15 PDT 2009</t>
  </si>
  <si>
    <t>aritah_</t>
  </si>
  <si>
    <t xml:space="preserve">ooooh god! i've got a terrible headache!  </t>
  </si>
  <si>
    <t>Sat Jun 06 19:26:16 PDT 2009</t>
  </si>
  <si>
    <t>vikingwife</t>
  </si>
  <si>
    <t xml:space="preserve">and on a side note...i'm guessing the whole point of twitter is to have followers huh?? that must mean i suck i only have 4 followers  </t>
  </si>
  <si>
    <t>Sat Jun 06 19:26:18 PDT 2009</t>
  </si>
  <si>
    <t>Nichhhh</t>
  </si>
  <si>
    <t>Getting eaten alive by creepy crawlers is not fun!  waaahh!</t>
  </si>
  <si>
    <t>Sat Jun 06 19:26:21 PDT 2009</t>
  </si>
  <si>
    <t>ohahohah</t>
  </si>
  <si>
    <t xml:space="preserve">Spring Cleaning! Two stories suck! I waste all my energy on the down stairs &amp;amp; the poor upstairs gets neglected </t>
  </si>
  <si>
    <t xml:space="preserve">idk why but i feel really remorseful. maybe it was bcus of yesterday </t>
  </si>
  <si>
    <t>Sat Jun 06 19:26:24 PDT 2009</t>
  </si>
  <si>
    <t>taytayv06</t>
  </si>
  <si>
    <t>http://twitpic.com/6su4o - tash, jas, and me!! thats from 6th grade...and now were going into high school....i'm scared...  bffs forever!!</t>
  </si>
  <si>
    <t>76cheeky</t>
  </si>
  <si>
    <t xml:space="preserve">@CHRIS_Daughtry Please find a way to perform Long Way! I need something other than shaky YouTube videos..I am so saddened </t>
  </si>
  <si>
    <t xml:space="preserve">@anightintoronto my phone just really sucks lately! idk why. </t>
  </si>
  <si>
    <t>Sat Jun 06 19:26:25 PDT 2009</t>
  </si>
  <si>
    <t xml:space="preserve">I really do love Brisbane winters.. today is amazingly gorgeous!! Too bad I'm inside studying </t>
  </si>
  <si>
    <t>Sat Jun 06 19:26:27 PDT 2009</t>
  </si>
  <si>
    <t>kjerk</t>
  </si>
  <si>
    <t xml:space="preserve">I love being home! My friends are awesome. Back to Florida tomorrow though </t>
  </si>
  <si>
    <t>Sat Jun 06 19:26:29 PDT 2009</t>
  </si>
  <si>
    <t>I just noticed how shitty the cutting is in The Nanny. It's so obvious when a joke or scene has been cut out.  Boo.</t>
  </si>
  <si>
    <t>Sat Jun 06 19:26:30 PDT 2009</t>
  </si>
  <si>
    <t>nereus101</t>
  </si>
  <si>
    <t xml:space="preserve">Last game tied match-- last game is Sudden death </t>
  </si>
  <si>
    <t xml:space="preserve">@Stephiicakes Damn! </t>
  </si>
  <si>
    <t>Sat Jun 06 19:26:31 PDT 2009</t>
  </si>
  <si>
    <t>lilybee97</t>
  </si>
  <si>
    <t xml:space="preserve">just noticed that watching The Hills has almost melted my brain. </t>
  </si>
  <si>
    <t xml:space="preserve">@therealpnut dammit!! </t>
  </si>
  <si>
    <t>Sat Jun 06 19:26:33 PDT 2009</t>
  </si>
  <si>
    <t xml:space="preserve">ok, @tommcfly  so bad! i just wanted talk to him! i think that @tommcfly hate me! this is so sad! i want cry! I love him... life unfair!! </t>
  </si>
  <si>
    <t>Crying on my first day of summer, my how the Pens hate the heat  please come back and win next 2 games, but GO USA! U guys make me happy!</t>
  </si>
  <si>
    <t>Sat Jun 06 19:26:37 PDT 2009</t>
  </si>
  <si>
    <t xml:space="preserve">I don't like my Twitterscope today. It told me something I already know, but refuse to acknowledge </t>
  </si>
  <si>
    <t>Sat Jun 06 19:26:39 PDT 2009</t>
  </si>
  <si>
    <t xml:space="preserve">Just saw Jaimie give her cat a bath wow that was intense </t>
  </si>
  <si>
    <t xml:space="preserve">Its such a curse to do my best work &amp;amp; my best sleeping at night. Why must I choose!? </t>
  </si>
  <si>
    <t>Sat Jun 06 19:26:44 PDT 2009</t>
  </si>
  <si>
    <t xml:space="preserve">@MissNikkiBee too late for roots picnic </t>
  </si>
  <si>
    <t>Sat Jun 06 19:27:12 PDT 2009</t>
  </si>
  <si>
    <t xml:space="preserve">I pronounce tonight: total fail. </t>
  </si>
  <si>
    <t>Sat Jun 06 19:27:13 PDT 2009</t>
  </si>
  <si>
    <t>CJHiles</t>
  </si>
  <si>
    <t xml:space="preserve">Not being able to stay out late sucks. </t>
  </si>
  <si>
    <t xml:space="preserve">Not in a particularly happy mood </t>
  </si>
  <si>
    <t>Sat Jun 06 19:27:14 PDT 2009</t>
  </si>
  <si>
    <t xml:space="preserve">@jonas_lover24 Ok.. good! Wait! Does that mean I bring the party? lol... ok... only if you can.  i gotta go 2 graduation tomorrow... </t>
  </si>
  <si>
    <t>mcpelaez0895</t>
  </si>
  <si>
    <t>school will start tom. gaah!  they're not my classmates (</t>
  </si>
  <si>
    <t>Sat Jun 06 19:27:15 PDT 2009</t>
  </si>
  <si>
    <t>lalalaitskimmm</t>
  </si>
  <si>
    <t xml:space="preserve">I had fun at the bqq  can't believe I had to leave when bestfriend got there </t>
  </si>
  <si>
    <t>Sat Jun 06 19:27:16 PDT 2009</t>
  </si>
  <si>
    <t xml:space="preserve">I don't get it </t>
  </si>
  <si>
    <t>Sat Jun 06 19:27:17 PDT 2009</t>
  </si>
  <si>
    <t>samsonsgirl</t>
  </si>
  <si>
    <t>iTunes won't read my run data I can't upload them anymore   Not for the next few weeks I guess until I get it fixed..</t>
  </si>
  <si>
    <t>feels not good  kyknya bakal telat deeh gue, (tears) http://plurk.com/p/yz0h6</t>
  </si>
  <si>
    <t>Sat Jun 06 19:27:18 PDT 2009</t>
  </si>
  <si>
    <t>mmmm sunburn  I really hate this...</t>
  </si>
  <si>
    <t>Sat Jun 06 19:27:22 PDT 2009</t>
  </si>
  <si>
    <t xml:space="preserve">there are these kool disney bedroom designs at spotlight, i want my room to be DISNEY design </t>
  </si>
  <si>
    <t>callmerambo</t>
  </si>
  <si>
    <t xml:space="preserve">no more sports to watch... </t>
  </si>
  <si>
    <t>Sat Jun 06 19:27:23 PDT 2009</t>
  </si>
  <si>
    <t>asypoo</t>
  </si>
  <si>
    <t xml:space="preserve">just spent $366 in Wal-Mart... </t>
  </si>
  <si>
    <t>Sat Jun 06 19:27:24 PDT 2009</t>
  </si>
  <si>
    <t xml:space="preserve">Odeee.., don't know why but I can't sleep.., </t>
  </si>
  <si>
    <t>Sat Jun 06 19:27:27 PDT 2009</t>
  </si>
  <si>
    <t>FemLila</t>
  </si>
  <si>
    <t xml:space="preserve">having a lot of &amp;quot;aww&amp;quot; moments with my best guy friend, and trying my best to keep from falling for him.. </t>
  </si>
  <si>
    <t>Sat Jun 06 19:27:28 PDT 2009</t>
  </si>
  <si>
    <t>Sat Jun 06 19:27:29 PDT 2009</t>
  </si>
  <si>
    <t>BigNate95</t>
  </si>
  <si>
    <t>@sedancer101 ya   My brother and Dad r in the hospital with her and they probaly wont get bak til like midnight.</t>
  </si>
  <si>
    <t>Sat Jun 06 19:27:31 PDT 2009</t>
  </si>
  <si>
    <t xml:space="preserve">@JohnCarnell I've seen that tweet lots of times tonight. It's a shame you don't engage with your followers </t>
  </si>
  <si>
    <t xml:space="preserve">@lkenner  oh I know sweetie thanks for trying! waaaahhhh for me too the fair isnt worth it anymore either only balcony seats left </t>
  </si>
  <si>
    <t>seagull072</t>
  </si>
  <si>
    <t xml:space="preserve">I miss seeing live Rays games </t>
  </si>
  <si>
    <t>Sat Jun 06 19:27:32 PDT 2009</t>
  </si>
  <si>
    <t>TerriefromVa</t>
  </si>
  <si>
    <t>@robdyrdek Did you buy the horse and did you have fun in VB,Va. I waited in two lines Macys and Coastal Edge and never got to me you   Mom</t>
  </si>
  <si>
    <t>DenverCaryn</t>
  </si>
  <si>
    <t xml:space="preserve">At home.  Bad cold. </t>
  </si>
  <si>
    <t>Sat Jun 06 19:27:33 PDT 2009</t>
  </si>
  <si>
    <t>girlardee</t>
  </si>
  <si>
    <t xml:space="preserve">@trent_reznor Poor Trentie. I'm sorry that people suck </t>
  </si>
  <si>
    <t>Sat Jun 06 19:27:34 PDT 2009</t>
  </si>
  <si>
    <t>ChanManMitch</t>
  </si>
  <si>
    <t xml:space="preserve">Dug through a garbage compactor because the caterers stuffed garbage on the wrong side </t>
  </si>
  <si>
    <t>Sat Jun 06 19:27:35 PDT 2009</t>
  </si>
  <si>
    <t>mari_mtz98</t>
  </si>
  <si>
    <t>@aazenett ow  can i have ur baby?? ajajajajajaj hows the little nut doing?</t>
  </si>
  <si>
    <t>Sat Jun 06 19:27:36 PDT 2009</t>
  </si>
  <si>
    <t>danthecompman</t>
  </si>
  <si>
    <t xml:space="preserve">Goin back home 2morrow. </t>
  </si>
  <si>
    <t>Sat Jun 06 19:27:40 PDT 2009</t>
  </si>
  <si>
    <t>c00rzMcg33</t>
  </si>
  <si>
    <t xml:space="preserve">@caleb_fry I WANT TO </t>
  </si>
  <si>
    <t>Sat Jun 06 19:27:41 PDT 2009</t>
  </si>
  <si>
    <t>27 days till The Spray London!!!! OMG thats SOOO close! Yeah!! SO its 3am, why am i awake??? Please help me sleep!  Im too excited, lol!</t>
  </si>
  <si>
    <t>Sat Jun 06 19:27:42 PDT 2009</t>
  </si>
  <si>
    <t xml:space="preserve">@pghpenguins Painful to watch! The red machine just chewed up the flightless birds </t>
  </si>
  <si>
    <t>Sat Jun 06 19:27:43 PDT 2009</t>
  </si>
  <si>
    <t>@typezero3  no snuffy  i was at the pearl!</t>
  </si>
  <si>
    <t>Sat Jun 06 19:27:44 PDT 2009</t>
  </si>
  <si>
    <t xml:space="preserve">@H0nkeyK0ng NO I don't but now I wonder what if? FUCK! </t>
  </si>
  <si>
    <t>Sat Jun 06 19:27:45 PDT 2009</t>
  </si>
  <si>
    <t xml:space="preserve">ok, @tommcfly is so bad! i just wanted talk to him! i think that @tommcfly hate me! this is so sad! i want cry! love him... life unfair!! </t>
  </si>
  <si>
    <t>Sat Jun 06 19:27:47 PDT 2009</t>
  </si>
  <si>
    <t xml:space="preserve">After finishing this past week's SYTYCD show in Vegas, I noticed that they were in like the 1 Casino/Hotel that we did NOT go in </t>
  </si>
  <si>
    <t>Sat Jun 06 19:27:46 PDT 2009</t>
  </si>
  <si>
    <t xml:space="preserve">I'm not going to school to B a vet so explain to me why I need to knw a Cat's anatomy i'm about to throw this bk out the window </t>
  </si>
  <si>
    <t>Sat Jun 06 19:27:49 PDT 2009</t>
  </si>
  <si>
    <t xml:space="preserve">Saw Wolverine today... need to see Land of the Lost... but Kathy Coleman is not in it </t>
  </si>
  <si>
    <t>Sat Jun 06 19:27:51 PDT 2009</t>
  </si>
  <si>
    <t>Johncjimenez1</t>
  </si>
  <si>
    <t>Crazy day today, maybe one of my worst ones yet  ...... Day almost over just want to be a bum at sleep in!</t>
  </si>
  <si>
    <t>@paulafanx13 haha. I want one..  lol.</t>
  </si>
  <si>
    <t>Sat Jun 06 19:27:54 PDT 2009</t>
  </si>
  <si>
    <t>KeithLFC</t>
  </si>
  <si>
    <t xml:space="preserve">@ThisIsAnfield22  Hiya Meghan.. It's 3.30am in the UK, having a strange night for sleep </t>
  </si>
  <si>
    <t xml:space="preserve">Addin a friend sadly </t>
  </si>
  <si>
    <t>Sat Jun 06 19:27:55 PDT 2009</t>
  </si>
  <si>
    <t xml:space="preserve">@FiberDeviant dude! you like @ochateabar ? too cool! we haven't been in a few weeks...  </t>
  </si>
  <si>
    <t>Sat Jun 06 19:27:57 PDT 2009</t>
  </si>
  <si>
    <t>johnlynco</t>
  </si>
  <si>
    <t xml:space="preserve">Giant Chewy Nerds are bomb, but staying at home cleaning isn't </t>
  </si>
  <si>
    <t>Sat Jun 06 19:28:00 PDT 2009</t>
  </si>
  <si>
    <t>mernisse</t>
  </si>
  <si>
    <t xml:space="preserve">@jephjacques my life has lost all meaning. </t>
  </si>
  <si>
    <t>Sat Jun 06 19:28:01 PDT 2009</t>
  </si>
  <si>
    <t>eeennnaaa</t>
  </si>
  <si>
    <t>Sat Jun 06 19:28:03 PDT 2009</t>
  </si>
  <si>
    <t>pcurtain</t>
  </si>
  <si>
    <t xml:space="preserve">Resorting to SMS on my iPhone since I lost the top inch. </t>
  </si>
  <si>
    <t>Sat Jun 06 19:28:04 PDT 2009</t>
  </si>
  <si>
    <t xml:space="preserve">@malenga i'm not seeing any pic </t>
  </si>
  <si>
    <t>golfpro411</t>
  </si>
  <si>
    <t xml:space="preserve">not allowed </t>
  </si>
  <si>
    <t>i made jiffypop because we have a gas stove here. only to find out it is loaded in trans- and saturated fats  i opted for triscuts.</t>
  </si>
  <si>
    <t>Sat Jun 06 19:28:05 PDT 2009</t>
  </si>
  <si>
    <t>LereeG</t>
  </si>
  <si>
    <t>Had to have a root canal today   But that's not going to get me down...gonna go woop it up and find some trouble with the girls tonight!</t>
  </si>
  <si>
    <t>@tessvaughnstump tania went somewhere  but how is you?</t>
  </si>
  <si>
    <t>Sat Jun 06 19:28:06 PDT 2009</t>
  </si>
  <si>
    <t>chedigitz</t>
  </si>
  <si>
    <t xml:space="preserve">I truly can't believe what happened today. All I can say, at this point, I am out the game... </t>
  </si>
  <si>
    <t>Sat Jun 06 19:28:07 PDT 2009</t>
  </si>
  <si>
    <t>@Gastonator me either  I really want to though!</t>
  </si>
  <si>
    <t>k_heidbrink</t>
  </si>
  <si>
    <t xml:space="preserve">I'm supposed to be packing.......  </t>
  </si>
  <si>
    <t>Sat Jun 06 19:28:10 PDT 2009</t>
  </si>
  <si>
    <t>Emily put her purse on my cookie.  My fortune cookie was in crumbs.</t>
  </si>
  <si>
    <t>Sat Jun 06 19:28:12 PDT 2009</t>
  </si>
  <si>
    <t xml:space="preserve">Guys i'm really really trying to get the video up  my computer isn't being cool today </t>
  </si>
  <si>
    <t>@0nliHUMAN OH OK I WILL BE WORKING AT CREME DE LA CREME  AT LEAST ITS 11$$ AN HOUR</t>
  </si>
  <si>
    <t>Sat Jun 06 19:28:14 PDT 2009</t>
  </si>
  <si>
    <t xml:space="preserve">@itsfearless I haven't been on in awhile/paid much attention lately so I haven't seen it but that sucks </t>
  </si>
  <si>
    <t>TytanTrevyn</t>
  </si>
  <si>
    <t>Okay maybe not...   I will master this though!!!</t>
  </si>
  <si>
    <t xml:space="preserve">With my homies meagan, cj, kyle and wobbie. I want a turkey sammich </t>
  </si>
  <si>
    <t>Sat Jun 06 19:28:16 PDT 2009</t>
  </si>
  <si>
    <t>@mindpinball no lucky socks  I had 2 work. This is all my fault.</t>
  </si>
  <si>
    <t>Sat Jun 06 19:28:19 PDT 2009</t>
  </si>
  <si>
    <t>amberjay__</t>
  </si>
  <si>
    <t>so hungover.    i hate it.</t>
  </si>
  <si>
    <t>Sat Jun 06 19:28:25 PDT 2009</t>
  </si>
  <si>
    <t>My nose is bleeding for the third time since yesterday  no funn</t>
  </si>
  <si>
    <t>Sat Jun 06 19:28:26 PDT 2009</t>
  </si>
  <si>
    <t>JoelCitrus</t>
  </si>
  <si>
    <t xml:space="preserve">Oh god I listened to a recording of myself talking for 20 minutes and I put myself to sleep. Does that mean I'm relaxing or boring </t>
  </si>
  <si>
    <t>Sat Jun 06 19:28:28 PDT 2009</t>
  </si>
  <si>
    <t xml:space="preserve">Gas needs to be cheap again </t>
  </si>
  <si>
    <t>Sat Jun 06 19:28:33 PDT 2009</t>
  </si>
  <si>
    <t xml:space="preserve">@kberez My gre exam </t>
  </si>
  <si>
    <t>Sat Jun 06 19:28:36 PDT 2009</t>
  </si>
  <si>
    <t>@TykwonFlow  Hahaha Yeah true. I'll get to 500 someday!</t>
  </si>
  <si>
    <t>Sat Jun 06 19:28:38 PDT 2009</t>
  </si>
  <si>
    <t>@Lisa_OMS  same here, and TR seems very uninterested talking on anything Internet oriented with his fans thanks to these assholes</t>
  </si>
  <si>
    <t>Sat Jun 06 19:28:39 PDT 2009</t>
  </si>
  <si>
    <t xml:space="preserve">@Majestic76 I am only up late on weekends and they dont seem to tweet as much then </t>
  </si>
  <si>
    <t>Sat Jun 06 19:28:42 PDT 2009</t>
  </si>
  <si>
    <t xml:space="preserve">Dug through a garbage compactor at work bc the caterers jammed the trash on the wrong side </t>
  </si>
  <si>
    <t xml:space="preserve">Ah no, I lost my flashlight! Had that one for at least a year and they don't make it anymore Goodbye dear friend...   </t>
  </si>
  <si>
    <t>Sat Jun 06 19:28:44 PDT 2009</t>
  </si>
  <si>
    <t xml:space="preserve">@britt_mxgirl lol i think we lost at state in track. </t>
  </si>
  <si>
    <t>kuro_cid</t>
  </si>
  <si>
    <t>wakes up feeling lonely...  *emo*</t>
  </si>
  <si>
    <t>Sat Jun 06 19:28:47 PDT 2009</t>
  </si>
  <si>
    <t xml:space="preserve">Didn't want to get out of that burning hot shower, but a spider in the corner of the bathroom was plotting to get me </t>
  </si>
  <si>
    <t>Sat Jun 06 19:28:45 PDT 2009</t>
  </si>
  <si>
    <t xml:space="preserve">@arbonnetally I feel a little better, been sick since Wed </t>
  </si>
  <si>
    <t>Sat Jun 06 19:28:55 PDT 2009</t>
  </si>
  <si>
    <t>amylovesdraco</t>
  </si>
  <si>
    <t xml:space="preserve">@MeleahRubino i tweeted too much.   </t>
  </si>
  <si>
    <t>Sat Jun 06 19:28:56 PDT 2009</t>
  </si>
  <si>
    <t>@zoeelouise18 yea im great but alittle tired  what part of Australia are you from?</t>
  </si>
  <si>
    <t>Sat Jun 06 19:28:58 PDT 2009</t>
  </si>
  <si>
    <t xml:space="preserve">@RyaneAzsa aww 1st sats are dope.. But I'm not goin tonight.. </t>
  </si>
  <si>
    <t>Sat Jun 06 19:29:02 PDT 2009</t>
  </si>
  <si>
    <t>Home early on a saturday nighttttt   no ones around to hang. Bummm out</t>
  </si>
  <si>
    <t>I really don't wanna leave Paige...anyone but Paige.  #thisfuckingsucks</t>
  </si>
  <si>
    <t>Sat Jun 06 19:29:04 PDT 2009</t>
  </si>
  <si>
    <t xml:space="preserve">I am quite depressed.  I have a long weekend and I have nothing to do! </t>
  </si>
  <si>
    <t>Sat Jun 06 19:29:05 PDT 2009</t>
  </si>
  <si>
    <t xml:space="preserve">going to bed. ooh Im so sick </t>
  </si>
  <si>
    <t>Sat Jun 06 19:29:06 PDT 2009</t>
  </si>
  <si>
    <t xml:space="preserve">i miss my car! </t>
  </si>
  <si>
    <t>Sat Jun 06 19:29:09 PDT 2009</t>
  </si>
  <si>
    <t>benfremer</t>
  </si>
  <si>
    <t xml:space="preserve">Flipping through the channels, sad to see UFC stuff...guy with an 8 year old daughter fighting...surprised to see Zappos as a sponsor. </t>
  </si>
  <si>
    <t>Sat Jun 06 19:29:10 PDT 2009</t>
  </si>
  <si>
    <t xml:space="preserve">Back from work, was training this girl today on how to use the register, she looked like she wanted to cry </t>
  </si>
  <si>
    <t>Sat Jun 06 19:29:13 PDT 2009</t>
  </si>
  <si>
    <t>Nicca_</t>
  </si>
  <si>
    <t>these ninjas are wayyyyy too goodfor my taste, lol. great for them, horrible for us addicts  k hasn't been seen all day either?</t>
  </si>
  <si>
    <t>ChristysTips</t>
  </si>
  <si>
    <t xml:space="preserve">I picked the winning horse in the Belmont  today! Summer wind was my 12-1 longshot pick. Too bad I didn't actually bet $$$. </t>
  </si>
  <si>
    <t>Sat Jun 06 19:29:17 PDT 2009</t>
  </si>
  <si>
    <t>TiffanyIPS</t>
  </si>
  <si>
    <t xml:space="preserve">Is at Justins being forced to sing by about 3 people. </t>
  </si>
  <si>
    <t xml:space="preserve">@chylalyla WTH??? Ur out?? U can go out with them but not w/us out here??? </t>
  </si>
  <si>
    <t xml:space="preserve">I'm so so tired...don't think I'm gonna make it thru the night </t>
  </si>
  <si>
    <t>Sat Jun 06 19:29:21 PDT 2009</t>
  </si>
  <si>
    <t>SharickLaMay</t>
  </si>
  <si>
    <t>@blackarazzi fasho! I'm in finals week now  so after this I'm all set n ready to do work! Let's just do it like Nike!( Corny I kno lol)</t>
  </si>
  <si>
    <t>Sat Jun 06 19:29:23 PDT 2009</t>
  </si>
  <si>
    <t xml:space="preserve">Damn. Today have a wedding to attend. Geez. Hate wearing baju kurung on hot days. </t>
  </si>
  <si>
    <t>ChrisSurratt</t>
  </si>
  <si>
    <t xml:space="preserve">Not looking forward to being a bachelor for the next week and a half. Had to promise that the dog would still be here when they get back. </t>
  </si>
  <si>
    <t>Sat Jun 06 19:29:27 PDT 2009</t>
  </si>
  <si>
    <t>Twitpic is making me angry! You guys can't see how cute my tie is  Heading to 123BurgershotBeer on 51st! Let the games begin</t>
  </si>
  <si>
    <t>Sat Jun 06 19:29:29 PDT 2009</t>
  </si>
  <si>
    <t xml:space="preserve"> but I don't want a boyfriend for the summer.</t>
  </si>
  <si>
    <t>Sat Jun 06 19:29:31 PDT 2009</t>
  </si>
  <si>
    <t>SARAHyeah</t>
  </si>
  <si>
    <t xml:space="preserve">Wolverine was quite the dissapointment. It was all screaming in anger and cheesy lines. How sad </t>
  </si>
  <si>
    <t>Sat Jun 06 19:29:34 PDT 2009</t>
  </si>
  <si>
    <t xml:space="preserve">STILL OUT HERE...jst smoked some good shit.  beans was standiing by me 4 a min tried 2 call @wayno119 and no answer </t>
  </si>
  <si>
    <t>Sat Jun 06 19:29:36 PDT 2009</t>
  </si>
  <si>
    <t>josiegrrl</t>
  </si>
  <si>
    <t xml:space="preserve">@bradical89 agreed. its so sad </t>
  </si>
  <si>
    <t>Sat Jun 06 19:29:37 PDT 2009</t>
  </si>
  <si>
    <t>queenofblending</t>
  </si>
  <si>
    <t xml:space="preserve">You know its time2 loose weight when ppl say damn is she pregnant again? And ur not. </t>
  </si>
  <si>
    <t>Sat Jun 06 19:29:39 PDT 2009</t>
  </si>
  <si>
    <t>@UniqueLynique ME too they hurt but itz for the height but the summer I wear flip flopz so that defeatz the purpose   5'2 it iz</t>
  </si>
  <si>
    <t>Smileforliana</t>
  </si>
  <si>
    <t xml:space="preserve">agh!!!!! I took a picture, but this phone won't let me share it. </t>
  </si>
  <si>
    <t>Sat Jun 06 19:29:42 PDT 2009</t>
  </si>
  <si>
    <t xml:space="preserve">One of the additional downsides to Crossing Jordan's demise, no weekly Steven Valentine. </t>
  </si>
  <si>
    <t>Sat Jun 06 19:29:41 PDT 2009</t>
  </si>
  <si>
    <t>hornbuckle</t>
  </si>
  <si>
    <t xml:space="preserve">@mollydearest </t>
  </si>
  <si>
    <t>Sat Jun 06 19:29:43 PDT 2009</t>
  </si>
  <si>
    <t>i was with McFLY one day ago  i want you baaaaaaack!</t>
  </si>
  <si>
    <t>Sat Jun 06 19:29:44 PDT 2009</t>
  </si>
  <si>
    <t>dahknee</t>
  </si>
  <si>
    <t xml:space="preserve">Shoulda called in sick... Could have been at BFD with the homies drinking all day long... But instead at work with annoying prom hoes.. </t>
  </si>
  <si>
    <t>Sat Jun 06 19:29:45 PDT 2009</t>
  </si>
  <si>
    <t>xDickey</t>
  </si>
  <si>
    <t xml:space="preserve">I miss her soooo much </t>
  </si>
  <si>
    <t xml:space="preserve">@typezero3  BOO!  IM OFF TOMORROW!  we are never going to meet. </t>
  </si>
  <si>
    <t>Sat Jun 06 19:29:46 PDT 2009</t>
  </si>
  <si>
    <t xml:space="preserve">@meganisraaad unfortunately i need to make dinner for myself also </t>
  </si>
  <si>
    <t>@blcarol007 Awww, thats a bummer   I love the horses!  Though I do â™¥â™¥â™¥ Florida!!! #YATrivia</t>
  </si>
  <si>
    <t>Sat Jun 06 19:29:47 PDT 2009</t>
  </si>
  <si>
    <t>garretthara</t>
  </si>
  <si>
    <t xml:space="preserve">tooo tierd to eat? what im going crazy need some sleep! </t>
  </si>
  <si>
    <t>Sat Jun 06 19:29:48 PDT 2009</t>
  </si>
  <si>
    <t>moirgirl</t>
  </si>
  <si>
    <t xml:space="preserve">@AlyssaSellman your pictures aren't working on my phone! </t>
  </si>
  <si>
    <t>Sat Jun 06 19:29:49 PDT 2009</t>
  </si>
  <si>
    <t>DesireeDiaz</t>
  </si>
  <si>
    <t xml:space="preserve">@CoreyLay  hey I really like true blood too...but here in italy they don't show it on tv so I have to watch it on the internet </t>
  </si>
  <si>
    <t>Sat Jun 06 19:29:50 PDT 2009</t>
  </si>
  <si>
    <t>Havent eaten a meal in two days  i'm hungry.</t>
  </si>
  <si>
    <t>Sat Jun 06 19:29:52 PDT 2009</t>
  </si>
  <si>
    <t>VoiSiaMioAmorex</t>
  </si>
  <si>
    <t xml:space="preserve">Wants to wear fuzzy sock on the linoleum and listen to the Finding Nemo soundtrack too - and not watch the pens lose right now </t>
  </si>
  <si>
    <t>Sat Jun 06 19:29:54 PDT 2009</t>
  </si>
  <si>
    <t xml:space="preserve">One of the additional downsides to Crossing Jordan's demise, no weekly Steve Valentine. </t>
  </si>
  <si>
    <t>Sat Jun 06 19:29:55 PDT 2009</t>
  </si>
  <si>
    <t>tootsiebrown09</t>
  </si>
  <si>
    <t>Where o where is my dream lover?     &amp;lt;dream Lover&amp;gt;</t>
  </si>
  <si>
    <t>jo_maycock</t>
  </si>
  <si>
    <t xml:space="preserve">Oh no! My folder has exploded! That's a semester of notes all over my floor. </t>
  </si>
  <si>
    <t>Sat Jun 06 19:29:58 PDT 2009</t>
  </si>
  <si>
    <t xml:space="preserve">@mela713 Damn, my invite must'a got lost in the mail </t>
  </si>
  <si>
    <t>jillross_</t>
  </si>
  <si>
    <t xml:space="preserve">@BeccaColes i have a tummy ache from it now. too much sugar </t>
  </si>
  <si>
    <t>Sat Jun 06 19:30:01 PDT 2009</t>
  </si>
  <si>
    <t xml:space="preserve">@ d gym!! Woot woot!! Wishn I was @ laurens burger joint tho </t>
  </si>
  <si>
    <t xml:space="preserve">Wants to wear fuzzy socks on the linoleum and listen to the Finding Nemo soundtrack too - and not watch the pens lose right now </t>
  </si>
  <si>
    <t>Sat Jun 06 19:30:07 PDT 2009</t>
  </si>
  <si>
    <t>Almost came back from an 8 shot deficit in golf today with the course going dark... but came up just short  boo.</t>
  </si>
  <si>
    <t>Sat Jun 06 19:30:08 PDT 2009</t>
  </si>
  <si>
    <t>Too bad I'm on my fucked up phone  thc should do this again sometime so I can join</t>
  </si>
  <si>
    <t>Sat Jun 06 19:30:10 PDT 2009</t>
  </si>
  <si>
    <t>L2Hawk</t>
  </si>
  <si>
    <t xml:space="preserve">#Pre anyone else havin problems w/ Pre data when roaming? Old Pre had setting to let data work if roaming, very disappointed bout this. </t>
  </si>
  <si>
    <t>@JustAliceCullen ALICE ALICE  *growns</t>
  </si>
  <si>
    <t>strawBREE</t>
  </si>
  <si>
    <t xml:space="preserve">@stayupxgetdown I'll miss you </t>
  </si>
  <si>
    <t>Sat Jun 06 19:30:12 PDT 2009</t>
  </si>
  <si>
    <t xml:space="preserve">Um. Fuck. Colorado State, UCF and UA all begin accepting applications in July. I don't want to slave away on those now! </t>
  </si>
  <si>
    <t>Work wasn't that bad! I have to work tomorrow  the baseball games were fun today</t>
  </si>
  <si>
    <t>jeveux31</t>
  </si>
  <si>
    <t xml:space="preserve">Pens will come back to win this thing...just not tonight </t>
  </si>
  <si>
    <t>Sat Jun 06 19:30:13 PDT 2009</t>
  </si>
  <si>
    <t>brooketaylor13</t>
  </si>
  <si>
    <t xml:space="preserve">is home from a really sad recital, </t>
  </si>
  <si>
    <t>RocGirl90</t>
  </si>
  <si>
    <t xml:space="preserve">watching The Wire season 4. I miss this show. </t>
  </si>
  <si>
    <t>Sat Jun 06 19:30:20 PDT 2009</t>
  </si>
  <si>
    <t>Prongs101</t>
  </si>
  <si>
    <t xml:space="preserve">@keutekrystal oh no that sucks I know how that feels </t>
  </si>
  <si>
    <t>Sat Jun 06 19:30:21 PDT 2009</t>
  </si>
  <si>
    <t>duffman9908</t>
  </si>
  <si>
    <t xml:space="preserve">Randleman is looking all of 37 years old.  He had Whitehead beat but was too tired to finish.  </t>
  </si>
  <si>
    <t>Sat Jun 06 19:30:22 PDT 2009</t>
  </si>
  <si>
    <t>zaritaricco</t>
  </si>
  <si>
    <t xml:space="preserve">shame on you guys!!!! </t>
  </si>
  <si>
    <t>Sat Jun 06 19:30:25 PDT 2009</t>
  </si>
  <si>
    <t>saraeastaugh</t>
  </si>
  <si>
    <t xml:space="preserve">@David_Henrie i agree. this is sad </t>
  </si>
  <si>
    <t>Sat Jun 06 19:30:26 PDT 2009</t>
  </si>
  <si>
    <t>tugboatann</t>
  </si>
  <si>
    <t xml:space="preserve">Watching the Red Wings kick butt </t>
  </si>
  <si>
    <t>Sat Jun 06 19:30:29 PDT 2009</t>
  </si>
  <si>
    <t>arabesque01</t>
  </si>
  <si>
    <t xml:space="preserve">@hollypop04 @OMSVU I want to be able to watch videos </t>
  </si>
  <si>
    <t>Sat Jun 06 19:30:30 PDT 2009</t>
  </si>
  <si>
    <t>@danielgm86 I'd take ya in if you were in NYC.  How are you homeless? I've been there. REALLY been there...</t>
  </si>
  <si>
    <t>Sat Jun 06 19:30:32 PDT 2009</t>
  </si>
  <si>
    <t xml:space="preserve">I just got vodka in my ear </t>
  </si>
  <si>
    <t>Sat Jun 06 19:30:34 PDT 2009</t>
  </si>
  <si>
    <t>SacredOm</t>
  </si>
  <si>
    <t xml:space="preserve">@astonwest  I'm bummed because I now have time to finish reading Heroes Die Young and it's still packed somewhere.. </t>
  </si>
  <si>
    <t>Sat Jun 06 19:30:35 PDT 2009</t>
  </si>
  <si>
    <t>@rxgellivictor That female jogger was weird.  You're my fave RX DJ next to Delamar!! YAY!! haha.</t>
  </si>
  <si>
    <t>Sat Jun 06 19:30:37 PDT 2009</t>
  </si>
  <si>
    <t xml:space="preserve">If I wasn't so allergic to cats, I would smuggle the homeless grey kitty home on the bus. Part of his ear is missing. </t>
  </si>
  <si>
    <t>Sat Jun 06 19:30:40 PDT 2009</t>
  </si>
  <si>
    <t>GiggleMaster</t>
  </si>
  <si>
    <t xml:space="preserve">id this like msn?? just in a crappy way of showing it though? </t>
  </si>
  <si>
    <t>Sat Jun 06 19:30:41 PDT 2009</t>
  </si>
  <si>
    <t>LouDPhillips</t>
  </si>
  <si>
    <t xml:space="preserve">@TalkyMcSaysAlot  Not until October </t>
  </si>
  <si>
    <t>countrybabby</t>
  </si>
  <si>
    <t xml:space="preserve">home very tired miss him already </t>
  </si>
  <si>
    <t>Sat Jun 06 19:30:43 PDT 2009</t>
  </si>
  <si>
    <t>GsplGrl</t>
  </si>
  <si>
    <t>@joebonsall Good Evening Joey - this pic won't work for me  Can u retweet it please? how was the show tonight? must be quiet on the bus.</t>
  </si>
  <si>
    <t>Sat Jun 06 19:30:44 PDT 2009</t>
  </si>
  <si>
    <t xml:space="preserve">Holy shit i just went on a drive with some friends and we ended up at the ccc river dam at three island lake. I miss you </t>
  </si>
  <si>
    <t xml:space="preserve">Its frustrating to know that i need to do this 8pg review pack for math in order to still exempt, if i skip it my average is 89.45 </t>
  </si>
  <si>
    <t>Sat Jun 06 19:30:45 PDT 2009</t>
  </si>
  <si>
    <t>lady_wings</t>
  </si>
  <si>
    <t xml:space="preserve">@Franklero dont you like the replies of your fans ? </t>
  </si>
  <si>
    <t>Sat Jun 06 19:30:51 PDT 2009</t>
  </si>
  <si>
    <t>Sat Jun 06 19:30:52 PDT 2009</t>
  </si>
  <si>
    <t>DJSucio</t>
  </si>
  <si>
    <t xml:space="preserve">Hanging out on Catalina Island - what am i going to do next weekend when I can't visit this awesome place </t>
  </si>
  <si>
    <t>Sat Jun 06 19:30:55 PDT 2009</t>
  </si>
  <si>
    <t>ToniKiss</t>
  </si>
  <si>
    <t xml:space="preserve">I pray Karissa starts to feel better!!  I thought she was, but she seems down again.  </t>
  </si>
  <si>
    <t>Sat Jun 06 19:30:58 PDT 2009</t>
  </si>
  <si>
    <t xml:space="preserve">Stone Temple Pilots at HOB in LA is already sold out...great...I really want to go </t>
  </si>
  <si>
    <t>Sat Jun 06 19:31:00 PDT 2009</t>
  </si>
  <si>
    <t xml:space="preserve">@The_Block_2009  hhmm cant see it </t>
  </si>
  <si>
    <t>Sat Jun 06 19:31:01 PDT 2009</t>
  </si>
  <si>
    <t xml:space="preserve">@tylercaulfield he's on the grass, right? for sum reason i can't see it </t>
  </si>
  <si>
    <t>Sat Jun 06 19:31:02 PDT 2009</t>
  </si>
  <si>
    <t xml:space="preserve">@uhhuhhermusic http://twitpic.com/6sm3r - i dont see it </t>
  </si>
  <si>
    <t>Sarizard</t>
  </si>
  <si>
    <t>@ayellowbirds man, one of my favorite American Manga artists was there   I wish I had known you were going...</t>
  </si>
  <si>
    <t>Sat Jun 06 19:31:04 PDT 2009</t>
  </si>
  <si>
    <t xml:space="preserve">@catatonique I can't, they sold the xbox </t>
  </si>
  <si>
    <t>mollynirish</t>
  </si>
  <si>
    <t>Ok, all those sweet tweets from earlier...? Down the drain. Looks like we're in for a long night.  #neverendingsocialevents</t>
  </si>
  <si>
    <t>Sat Jun 06 19:31:08 PDT 2009</t>
  </si>
  <si>
    <t>Steph_Eff</t>
  </si>
  <si>
    <t>being sick totally sucks  laying on the couch watchin psychic kids: Children of the paranormal..I LOVE DVR's..</t>
  </si>
  <si>
    <t>Sat Jun 06 19:31:09 PDT 2009</t>
  </si>
  <si>
    <t>tessa4music</t>
  </si>
  <si>
    <t xml:space="preserve">Holidays almost over </t>
  </si>
  <si>
    <t>Sat Jun 06 19:31:10 PDT 2009</t>
  </si>
  <si>
    <t xml:space="preserve">argh..the RAM from PowerPC G5 doesn't work in a new Mac Pro????? tis is sad. </t>
  </si>
  <si>
    <t>Sat Jun 06 19:31:11 PDT 2009</t>
  </si>
  <si>
    <t>Sat Jun 06 19:31:12 PDT 2009</t>
  </si>
  <si>
    <t>@DaniAlexLuna HEY,HAD ALOT GOING ON TODAY   OUR NEPHEW GOT HIT AND KILLED BY A VAN WHILE RIDING A LIL MOTORBIKE HE WAS 7 YEARS OLD SO SAD</t>
  </si>
  <si>
    <t xml:space="preserve">Ooh the cramps killll </t>
  </si>
  <si>
    <t>Sat Jun 06 19:31:13 PDT 2009</t>
  </si>
  <si>
    <t>@queenofblending  its ok. Only uncooth ppl would ever ask someone that</t>
  </si>
  <si>
    <t>Sat Jun 06 19:31:15 PDT 2009</t>
  </si>
  <si>
    <t>bal318</t>
  </si>
  <si>
    <t xml:space="preserve">sitting here crying because i wont be able to live without my sister. </t>
  </si>
  <si>
    <t>Sat Jun 06 19:31:16 PDT 2009</t>
  </si>
  <si>
    <t>sowrongitsjason</t>
  </si>
  <si>
    <t xml:space="preserve">i wish i could hang out with @kendra_ftw but she lives so far away </t>
  </si>
  <si>
    <t>Sat Jun 06 19:31:20 PDT 2009</t>
  </si>
  <si>
    <t>claspclasp</t>
  </si>
  <si>
    <t xml:space="preserve">@jumpkick Er, your link isn't working </t>
  </si>
  <si>
    <t>Sat Jun 06 19:31:21 PDT 2009</t>
  </si>
  <si>
    <t xml:space="preserve">@Leikela4 BAH!  i would totally go.  too bad i live no where NEAR you.  </t>
  </si>
  <si>
    <t>Sat Jun 06 19:31:23 PDT 2009</t>
  </si>
  <si>
    <t>hcheifer</t>
  </si>
  <si>
    <t>My legs hurt. I had no idea walking around USA's oldest penitentiary would be so exhausting. No ghosts though  which is really why I went.</t>
  </si>
  <si>
    <t>Sat Jun 06 19:31:25 PDT 2009</t>
  </si>
  <si>
    <t xml:space="preserve"> I need you more than you need me...and this hurts Paige.</t>
  </si>
  <si>
    <t>Sat Jun 06 19:31:26 PDT 2009</t>
  </si>
  <si>
    <t xml:space="preserve">date #2 with Daniel, he refuses to eat a veggie meal tho </t>
  </si>
  <si>
    <t>Sat Jun 06 19:31:27 PDT 2009</t>
  </si>
  <si>
    <t>xRemii</t>
  </si>
  <si>
    <t xml:space="preserve">@XxmileyjonasxX I'm bored. I don't know what to do here </t>
  </si>
  <si>
    <t>Sat Jun 06 19:31:29 PDT 2009</t>
  </si>
  <si>
    <t>3 days without anything  feels like ... Strange where are you?! *pic#</t>
  </si>
  <si>
    <t xml:space="preserve">im super tired, my eyezz ahhh. i got a haircut  i wanted to let it grow but i had a lot of split endzzz </t>
  </si>
  <si>
    <t>Sat Jun 06 19:31:32 PDT 2009</t>
  </si>
  <si>
    <t xml:space="preserve">I hate talking to my dad sometimes. He just depresses me with all his negativity </t>
  </si>
  <si>
    <t xml:space="preserve">@greeneash http://twitpic.com/6rrtf - Aww, I can't see </t>
  </si>
  <si>
    <t>ThatGuySchwall</t>
  </si>
  <si>
    <t xml:space="preserve">Ok, so that went in a way I did not plan on. A nice girl, cute, with goals, and I could not dig it. Crazy no direction for me </t>
  </si>
  <si>
    <t>Sat Jun 06 19:31:37 PDT 2009</t>
  </si>
  <si>
    <t>YiNeimandr1bish</t>
  </si>
  <si>
    <t>Ok, so that went in a way I did not plan on. A nice girl, cute, with goals, and I could not dig it. Crazy no direction for me  haha</t>
  </si>
  <si>
    <t>Sat Jun 06 19:31:39 PDT 2009</t>
  </si>
  <si>
    <t xml:space="preserve">getting blown out by 5 and having 100+ bottles of wine in the house is not a good combination </t>
  </si>
  <si>
    <t>urban_ryno</t>
  </si>
  <si>
    <t xml:space="preserve">@BuyOnTheDip $PWAV finally moved through MA200 like it means it.  good catch - i missed it </t>
  </si>
  <si>
    <t>Sat Jun 06 19:31:41 PDT 2009</t>
  </si>
  <si>
    <t>Guess who's goin 2 bed? gotta make up 4 hangin out Friday night  the day in the life of china the black i want sum chronic! No, I need sum</t>
  </si>
  <si>
    <t>GMarms</t>
  </si>
  <si>
    <t>Home depressed  ... My date Canceled on me tonite..</t>
  </si>
  <si>
    <t>Theproductive1</t>
  </si>
  <si>
    <t>I have a headache.  theproductive1</t>
  </si>
  <si>
    <t>Sat Jun 06 19:31:42 PDT 2009</t>
  </si>
  <si>
    <t>MrsTrinidadMD</t>
  </si>
  <si>
    <t xml:space="preserve">@Andre_Merritt sweet thanks for allowing me to support you (sarcasm). U didn't tell m u were performing </t>
  </si>
  <si>
    <t>Sat Jun 06 19:31:43 PDT 2009</t>
  </si>
  <si>
    <t>robpa</t>
  </si>
  <si>
    <t xml:space="preserve">just found out that hulu is only available inside the US. </t>
  </si>
  <si>
    <t>Sat Jun 06 19:31:44 PDT 2009</t>
  </si>
  <si>
    <t xml:space="preserve">I forgot to put my nose ring back in. </t>
  </si>
  <si>
    <t>Sat Jun 06 19:31:45 PDT 2009</t>
  </si>
  <si>
    <t>haaayy  wasted my money on cds. its time to throw them</t>
  </si>
  <si>
    <t xml:space="preserve">@horse8978 lol my bad </t>
  </si>
  <si>
    <t>Sat Jun 06 19:31:49 PDT 2009</t>
  </si>
  <si>
    <t>MattReichelt</t>
  </si>
  <si>
    <t xml:space="preserve">i miss shelby </t>
  </si>
  <si>
    <t>AHipsterRenae</t>
  </si>
  <si>
    <t xml:space="preserve">got my hair cut!!! now i'm bored stiff! </t>
  </si>
  <si>
    <t>Sat Jun 06 19:31:50 PDT 2009</t>
  </si>
  <si>
    <t>in a far away place watching the titanic and editing. No internet  only for the good.</t>
  </si>
  <si>
    <t>Sat Jun 06 19:31:54 PDT 2009</t>
  </si>
  <si>
    <t>CandyBilyk</t>
  </si>
  <si>
    <t>@TormntdByDemons  I would celebrate with you if I lived anywhere near you</t>
  </si>
  <si>
    <t>Sat Jun 06 19:31:53 PDT 2009</t>
  </si>
  <si>
    <t xml:space="preserve">@rosiemurphy Thanks! </t>
  </si>
  <si>
    <t>ArmandoRivera</t>
  </si>
  <si>
    <t xml:space="preserve">West Texas = cell hell </t>
  </si>
  <si>
    <t>Sat Jun 06 19:31:55 PDT 2009</t>
  </si>
  <si>
    <t xml:space="preserve">now my mom has to stay in the hospital for 5-7 days </t>
  </si>
  <si>
    <t>Sat Jun 06 19:31:58 PDT 2009</t>
  </si>
  <si>
    <t>@amycasey Glad you are ok, sorry about the accident  But really glad you are both ok.</t>
  </si>
  <si>
    <t>Sat Jun 06 19:31:59 PDT 2009</t>
  </si>
  <si>
    <t xml:space="preserve">@MariaJonas OMG a little bit longer! def one of my faves...it kinda made me cry a little bit </t>
  </si>
  <si>
    <t>Sat Jun 06 19:32:00 PDT 2009</t>
  </si>
  <si>
    <t>alekzgarmed</t>
  </si>
  <si>
    <t xml:space="preserve">So mad..... Pens r goin 2 lose </t>
  </si>
  <si>
    <t>Sat Jun 06 19:32:06 PDT 2009</t>
  </si>
  <si>
    <t xml:space="preserve">@moirgirl dah, they aren't on mine either. My twitpic isn't working so I tried sending it to the thing it says to from the site. Wtf?! </t>
  </si>
  <si>
    <t>Sat Jun 06 19:32:11 PDT 2009</t>
  </si>
  <si>
    <t>@teamDdemiLovato Haha Okk! (:  yes ,, but she did not follow me !!! :/ i waant that too  !!</t>
  </si>
  <si>
    <t>@AlexAllTimeLow absolutely devo I can't come to the show tonight  stupid being broke! say hi to Scotty (Stealing ONeal) for me! â™¥</t>
  </si>
  <si>
    <t>Sat Jun 06 19:32:14 PDT 2009</t>
  </si>
  <si>
    <t>jiggycruz</t>
  </si>
  <si>
    <t xml:space="preserve">What's the next big movie after Transformers? G.I.Joe? No more comic book movies? </t>
  </si>
  <si>
    <t>Sat Jun 06 19:32:16 PDT 2009</t>
  </si>
  <si>
    <t>mariiii_</t>
  </si>
  <si>
    <t>@mcflyharry oh harry, i miss your twetts  i'm sure that you'll not read this and will never reply me, but its ok.</t>
  </si>
  <si>
    <t>Sat Jun 06 19:32:18 PDT 2009</t>
  </si>
  <si>
    <t xml:space="preserve">why do all my good friends live in differnt states or countries to me </t>
  </si>
  <si>
    <t>Sat Jun 06 19:32:17 PDT 2009</t>
  </si>
  <si>
    <t xml:space="preserve">Wha'ts this 'bout Heidi in hospital? </t>
  </si>
  <si>
    <t>Sat Jun 06 19:32:19 PDT 2009</t>
  </si>
  <si>
    <t>fufuhead94284</t>
  </si>
  <si>
    <t xml:space="preserve">i really wanna see &amp;quot;he's just not that into you&amp;quot; but i have lame finals to study for... </t>
  </si>
  <si>
    <t>Sat Jun 06 19:32:22 PDT 2009</t>
  </si>
  <si>
    <t>bradmoss</t>
  </si>
  <si>
    <t xml:space="preserve">@robinsigars dang, u didn't invite me </t>
  </si>
  <si>
    <t>Sat Jun 06 19:32:23 PDT 2009</t>
  </si>
  <si>
    <t>jeri_jon</t>
  </si>
  <si>
    <t xml:space="preserve">I give up....Penguins did not bring their A game there is no chance of a come back in game 5 </t>
  </si>
  <si>
    <t>Sat Jun 06 19:32:24 PDT 2009</t>
  </si>
  <si>
    <t xml:space="preserve">Stone Temple Pilots @HOBsunset is already sold out...great...I really want to go </t>
  </si>
  <si>
    <t>Sat Jun 06 19:32:25 PDT 2009</t>
  </si>
  <si>
    <t>nicolerork</t>
  </si>
  <si>
    <t xml:space="preserve">@chelseaguarco no can do, verizon doesn't have a sim card </t>
  </si>
  <si>
    <t>Sat Jun 06 19:32:29 PDT 2009</t>
  </si>
  <si>
    <t>Rachel leaves for hong kong Monday  (at Fat Cat Billiards) http://bit.ly/NyCrW</t>
  </si>
  <si>
    <t>Choberkehr</t>
  </si>
  <si>
    <t xml:space="preserve">I think I'm turning in, now that the reggae has shut down.  how considerate that they wanted to share with everyone in a 5 block radius </t>
  </si>
  <si>
    <t>Sat Jun 06 19:32:32 PDT 2009</t>
  </si>
  <si>
    <t>Ahhhhh they got no coronas here  this is what they got  http://twitpic.com/6supn</t>
  </si>
  <si>
    <t>Sat Jun 06 19:32:33 PDT 2009</t>
  </si>
  <si>
    <t xml:space="preserve">@Limbsxxx Yeah, I'm going to buy the first two seasons, I've decided. If I get this assignment done in time, that is </t>
  </si>
  <si>
    <t>kate1689</t>
  </si>
  <si>
    <t>sad today  please dont forget me</t>
  </si>
  <si>
    <t>jabberwocky_</t>
  </si>
  <si>
    <t xml:space="preserve">LOL SHITSburgh right now. 5-0 </t>
  </si>
  <si>
    <t>Sat Jun 06 19:32:35 PDT 2009</t>
  </si>
  <si>
    <t>Alexiscaputs</t>
  </si>
  <si>
    <t xml:space="preserve">does anyone have any extra lip studss. I just lost one of mine </t>
  </si>
  <si>
    <t>Sat Jun 06 19:32:36 PDT 2009</t>
  </si>
  <si>
    <t xml:space="preserve">Unfortunatly kouzmanoff is not at the game </t>
  </si>
  <si>
    <t>Sat Jun 06 19:32:37 PDT 2009</t>
  </si>
  <si>
    <t>winnienamie</t>
  </si>
  <si>
    <t xml:space="preserve">The gowns r perfect. The only this that is imperfect about ytd's fitting is me. </t>
  </si>
  <si>
    <t>Sat Jun 06 19:32:38 PDT 2009</t>
  </si>
  <si>
    <t>lollie87</t>
  </si>
  <si>
    <t xml:space="preserve">@tommcfly im trying to vote for you on the mr twitter universe thingy and i can vote for everyone but you </t>
  </si>
  <si>
    <t>Sat Jun 06 19:32:39 PDT 2009</t>
  </si>
  <si>
    <t xml:space="preserve">Randomly up at 4:30am. Thirsty and hot is a bad combo for sleeping. Even at this hour, Columbus people are not online for talkings. </t>
  </si>
  <si>
    <t>Sat Jun 06 19:32:40 PDT 2009</t>
  </si>
  <si>
    <t>@chelsea009 yup...  I'm sorry...</t>
  </si>
  <si>
    <t>Sat Jun 06 19:32:41 PDT 2009</t>
  </si>
  <si>
    <t>justPEACHy11</t>
  </si>
  <si>
    <t>I feel terrible    Goin to sleep and hope it passes...</t>
  </si>
  <si>
    <t>Sat Jun 06 19:32:42 PDT 2009</t>
  </si>
  <si>
    <t>rickosborne</t>
  </si>
  <si>
    <t xml:space="preserve">@Serenity4U Sorry 2 hear that, Many pastor's fall that way... and the biggest problem is that it hurts so many. </t>
  </si>
  <si>
    <t>Sat Jun 06 19:32:59 PDT 2009</t>
  </si>
  <si>
    <t>somehow my mom found out!!!!!shit!!!! o god, how? dammit! i gotta delete this.  aight.see ya guys.</t>
  </si>
  <si>
    <t>Sat Jun 06 19:33:01 PDT 2009</t>
  </si>
  <si>
    <t xml:space="preserve">@SashaKane I get rejected alot. </t>
  </si>
  <si>
    <t>ndayegamiyeTAN</t>
  </si>
  <si>
    <t xml:space="preserve">Who celebrated  D-Day? Let's remember that battle. </t>
  </si>
  <si>
    <t>Sat Jun 06 19:33:02 PDT 2009</t>
  </si>
  <si>
    <t xml:space="preserve">sorry, can't pos blog now. will later tonight bye </t>
  </si>
  <si>
    <t>_twt</t>
  </si>
  <si>
    <t>I really want to try the Palm Pre for myself, but the early reviews are not as good as hoped, the feel is cheap  http://bit.ly/4JNhp</t>
  </si>
  <si>
    <t>Sat Jun 06 19:33:06 PDT 2009</t>
  </si>
  <si>
    <t>SaraWhiteAsSnow</t>
  </si>
  <si>
    <t xml:space="preserve">Heading to bed early tonight. Have to get up at 5am </t>
  </si>
  <si>
    <t>@blcarol007 They do make us look very strange  #YATrivia</t>
  </si>
  <si>
    <t>Sat Jun 06 19:33:08 PDT 2009</t>
  </si>
  <si>
    <t>@Luv_loyal How sad.  Gosh, I'm glad I hardly EVER drink!</t>
  </si>
  <si>
    <t>Sat Jun 06 19:33:12 PDT 2009</t>
  </si>
  <si>
    <t>TrueLoveJonas</t>
  </si>
  <si>
    <t>I remember YOU, I miss YOU, I wanna kiss YOU, I love YOU  â™¥</t>
  </si>
  <si>
    <t xml:space="preserve">Hates feeling this sick when she has so much work to do </t>
  </si>
  <si>
    <t xml:space="preserve">@KeithLFC Meh, nothing really, just hanging out before I run a 5K tomorrow morning, gotta wake up at 6:30 AM </t>
  </si>
  <si>
    <t>Sat Jun 06 19:33:13 PDT 2009</t>
  </si>
  <si>
    <t xml:space="preserve">My toeeeee hurts so bad </t>
  </si>
  <si>
    <t>Sat Jun 06 19:33:15 PDT 2009</t>
  </si>
  <si>
    <t>No Wii, nothing to do, and a whole Saturday without spending any time friends... Today sucked!!  arrgh hope tomorrow is better :/</t>
  </si>
  <si>
    <t xml:space="preserve">I so want to adopt a Frenchie, but I would be single  </t>
  </si>
  <si>
    <t>people im boreeeeeeeeeeeed  talk to mee</t>
  </si>
  <si>
    <t>Sat Jun 06 19:33:27 PDT 2009</t>
  </si>
  <si>
    <t xml:space="preserve">waiting for the bf to finally come home is a drag.. not a fan of 12 hour workdays </t>
  </si>
  <si>
    <t>trix_mcrmy</t>
  </si>
  <si>
    <t xml:space="preserve">@mcraddictal  why where are you going </t>
  </si>
  <si>
    <t>hydro74</t>
  </si>
  <si>
    <t xml:space="preserve">@jimiyo nice site, i'll have to skim it, it's been ages on some of those games, too bad there isn't a mass download </t>
  </si>
  <si>
    <t>Sat Jun 06 19:33:28 PDT 2009</t>
  </si>
  <si>
    <t>saintazzy</t>
  </si>
  <si>
    <t xml:space="preserve">Yay, I'm in Texas.  Stupid train eventually made me sick, though.  I've spent most of the day sleeping and barfing. </t>
  </si>
  <si>
    <t>Sat Jun 06 19:33:30 PDT 2009</t>
  </si>
  <si>
    <t>Naomii_xx</t>
  </si>
  <si>
    <t xml:space="preserve">cant decide what to do today </t>
  </si>
  <si>
    <t>Sat Jun 06 19:33:32 PDT 2009</t>
  </si>
  <si>
    <t xml:space="preserve">I'm having sunday morning class. The room is cold and I'm starving </t>
  </si>
  <si>
    <t>Sat Jun 06 19:33:34 PDT 2009</t>
  </si>
  <si>
    <t>nycffx</t>
  </si>
  <si>
    <t xml:space="preserve">Can not open twitter web page.... </t>
  </si>
  <si>
    <t>Sat Jun 06 19:33:35 PDT 2009</t>
  </si>
  <si>
    <t xml:space="preserve">So why did I get my Popeye's and when I got back home everyone was locked out * smh*Just got back into the house that was 5 hrs ago FML </t>
  </si>
  <si>
    <t>Sat Jun 06 19:33:36 PDT 2009</t>
  </si>
  <si>
    <t>stayupxgetdown</t>
  </si>
  <si>
    <t xml:space="preserve">@strawBREE im gonna miss you too! </t>
  </si>
  <si>
    <t>Sat Jun 06 19:33:37 PDT 2009</t>
  </si>
  <si>
    <t>@simplowdfan What stinks is I live is EST, BB is in Cali...so all the action happens long after I have to go to bed   lol</t>
  </si>
  <si>
    <t xml:space="preserve">@Trinitywillow Not too much!  Was going to see a movie tonight- But decided to stay in.. One more day, then back to work </t>
  </si>
  <si>
    <t>arrrin</t>
  </si>
  <si>
    <t xml:space="preserve">Bio 1 and 2 tomorrow. Ish holiday, come faster </t>
  </si>
  <si>
    <t>Sat Jun 06 19:33:38 PDT 2009</t>
  </si>
  <si>
    <t>kevinsparakeet</t>
  </si>
  <si>
    <t xml:space="preserve">Saturday night and what am I doing for fun?  Tech support.  </t>
  </si>
  <si>
    <t>Sat Jun 06 19:33:42 PDT 2009</t>
  </si>
  <si>
    <t>@RenzoMusic i have to tell the truth, i ate a piece of your cake today  lmao</t>
  </si>
  <si>
    <t>Sat Jun 06 19:33:48 PDT 2009</t>
  </si>
  <si>
    <t>jazzylvsdjdnga</t>
  </si>
  <si>
    <t>I still haven't done my goal.  I really don't think I ever will tonight!</t>
  </si>
  <si>
    <t>Sat Jun 06 19:33:49 PDT 2009</t>
  </si>
  <si>
    <t>I'm to sad to reply to everyone.. Sorry  I'm going to bed.. Last game for me.. Leaving on Monday for Jacksonville</t>
  </si>
  <si>
    <t>2guystalking</t>
  </si>
  <si>
    <t>also gotta say I am 39, I love metal, I don't like metal at 120db.+   wow.</t>
  </si>
  <si>
    <t>Sat Jun 06 19:33:50 PDT 2009</t>
  </si>
  <si>
    <t xml:space="preserve">@ThisismyiQ  Studying for my calculus test...No going out tonight </t>
  </si>
  <si>
    <t>Sat Jun 06 19:33:51 PDT 2009</t>
  </si>
  <si>
    <t>@heidimontag oh noo what's wrong?!  i hope you get better asap xx</t>
  </si>
  <si>
    <t>Sat Jun 06 19:33:52 PDT 2009</t>
  </si>
  <si>
    <t>sabrinalexis</t>
  </si>
  <si>
    <t xml:space="preserve">@Go4Sid i've been stressing about where i'm going to buy vinyl </t>
  </si>
  <si>
    <t>Sat Jun 06 19:33:54 PDT 2009</t>
  </si>
  <si>
    <t xml:space="preserve">Ok, I've been home since 7. but Stacy has been up here. Anyway, I hit the game winning double 2day and got a major sunburn! </t>
  </si>
  <si>
    <t xml:space="preserve">@silenceiseasy i cant check it the wireless connection at the campground im at isnt strong enough for the page to load </t>
  </si>
  <si>
    <t>Sat Jun 06 19:33:55 PDT 2009</t>
  </si>
  <si>
    <t xml:space="preserve">Great. I was updating my laptop bios and it died mid install. Now its a zombie. Fuck me </t>
  </si>
  <si>
    <t>Sat Jun 06 19:33:57 PDT 2009</t>
  </si>
  <si>
    <t xml:space="preserve">dannggg my effn twitter is wildn! i do NOT mean to twitt things twice.. sowwie </t>
  </si>
  <si>
    <t>Sat Jun 06 19:33:58 PDT 2009</t>
  </si>
  <si>
    <t xml:space="preserve">@KeikoTakamura I love yyys but I'm not feeling a good vibe. Maybe it's the mix but it's not very alive </t>
  </si>
  <si>
    <t>claireabshire</t>
  </si>
  <si>
    <t>@thatk8girl scary indeed. I was scared for the person who ha the seizure; he was probably in his 20s.  but i think he's okay.</t>
  </si>
  <si>
    <t>Sat Jun 06 19:34:01 PDT 2009</t>
  </si>
  <si>
    <t>JessicaKaylynn</t>
  </si>
  <si>
    <t xml:space="preserve">no joke, i think im dying. Random migraines, eye and arm spasms, and i feel like hell... </t>
  </si>
  <si>
    <t>Sat Jun 06 19:34:02 PDT 2009</t>
  </si>
  <si>
    <t xml:space="preserve">maybe putting twitter as homepage of my web browser was a baddd idea.... </t>
  </si>
  <si>
    <t>Sat Jun 06 19:34:04 PDT 2009</t>
  </si>
  <si>
    <t>@marshymiffy really? Damn. i miss it  OMGOSH YOU AT SENTOSA! NO FAIR! Woah, you really ate lots there! hahas</t>
  </si>
  <si>
    <t>Sat Jun 06 19:34:05 PDT 2009</t>
  </si>
  <si>
    <t xml:space="preserve">watching this fatty girl video and I'm like...I'm very disturbed watching ll cool j with that lolli pop </t>
  </si>
  <si>
    <t>Sat Jun 06 19:34:08 PDT 2009</t>
  </si>
  <si>
    <t>evilynVSsheira</t>
  </si>
  <si>
    <t xml:space="preserve">@daikou still not going to get the frame.. </t>
  </si>
  <si>
    <t>_maggie_r</t>
  </si>
  <si>
    <t xml:space="preserve">@jonasbrothers http://twitpic.com/6q1om - come back to Argentina, i miss you nick </t>
  </si>
  <si>
    <t>Sat Jun 06 19:34:09 PDT 2009</t>
  </si>
  <si>
    <t xml:space="preserve">@trent_reznor not filled with assholes. they're just very loud. </t>
  </si>
  <si>
    <t>Sat Jun 06 19:34:10 PDT 2009</t>
  </si>
  <si>
    <t>karliebasaraba</t>
  </si>
  <si>
    <t xml:space="preserve">@SarahCatalfo it was mostly on my finger, which was close to my face...so it also hit my face </t>
  </si>
  <si>
    <t>Sat Jun 06 19:34:12 PDT 2009</t>
  </si>
  <si>
    <t>laguinaldo</t>
  </si>
  <si>
    <t xml:space="preserve">@sandreamer indeed it is. not a very nice feeling either </t>
  </si>
  <si>
    <t>@thespunkyone sorry to hear that  I will come kick his ass in 20 days if you want me to! Just say the word and I will add it to my lis ...</t>
  </si>
  <si>
    <t>@hecrazyxcal nah, it's cool I'm still sickee  but I must see you before you go.</t>
  </si>
  <si>
    <t>Sat Jun 06 19:34:13 PDT 2009</t>
  </si>
  <si>
    <t xml:space="preserve">@taeheckard rub it in why don't u?  yeah we should hehe lol </t>
  </si>
  <si>
    <t>Sat Jun 06 19:34:17 PDT 2009</t>
  </si>
  <si>
    <t>crazdgrl</t>
  </si>
  <si>
    <t>Leaving st. Pauly  miss you all!  Thanks @angetank !</t>
  </si>
  <si>
    <t>Sat Jun 06 19:34:18 PDT 2009</t>
  </si>
  <si>
    <t>the one thing that i can't tolerate in this world = alcoholics  but my frustration has lowered due to a solitary reflection in the park...</t>
  </si>
  <si>
    <t>MommaFig</t>
  </si>
  <si>
    <t>Is so glad to have both kids in bed! may not get to watch boston legal  to tired</t>
  </si>
  <si>
    <t>Sat Jun 06 19:34:19 PDT 2009</t>
  </si>
  <si>
    <t xml:space="preserve">@_Mr_Blonde i have not </t>
  </si>
  <si>
    <t>Sat Jun 06 19:34:20 PDT 2009</t>
  </si>
  <si>
    <t>brwneyeshortie</t>
  </si>
  <si>
    <t>@REUBENJR  at least u r making money love!</t>
  </si>
  <si>
    <t>Sat Jun 06 19:34:22 PDT 2009</t>
  </si>
  <si>
    <t>LordSarah</t>
  </si>
  <si>
    <t>@ drdrew totally forgot my name  word reaches me all the way in Europe. Listen on Sunday in Austin to the delay. So sad. Goodnight</t>
  </si>
  <si>
    <t>Sat Jun 06 19:34:24 PDT 2009</t>
  </si>
  <si>
    <t xml:space="preserve">@MiriamCheah my exams are just starting...but i only have 1.  i have to hand in two 2,000 word essays in on tuesday though.... </t>
  </si>
  <si>
    <t>Sat Jun 06 19:34:25 PDT 2009</t>
  </si>
  <si>
    <t>ecaaaa</t>
  </si>
  <si>
    <t xml:space="preserve">i wanna my laptop comeback to me, my sist I huh. i need it over </t>
  </si>
  <si>
    <t>Danivoss</t>
  </si>
  <si>
    <t xml:space="preserve">Had to delete the kristenstewart9 messages because that account no longer exists and her replies weren't there anymore </t>
  </si>
  <si>
    <t xml:space="preserve">@Restrictor I agree .. that was rather disgraceful </t>
  </si>
  <si>
    <t>Sat Jun 06 19:34:29 PDT 2009</t>
  </si>
  <si>
    <t xml:space="preserve">@jnimmo it won't let me do anything without first connecting my phone </t>
  </si>
  <si>
    <t>Sat Jun 06 19:34:32 PDT 2009</t>
  </si>
  <si>
    <t>Jaymee6</t>
  </si>
  <si>
    <t>Wow, today was a long day.  Not to excited about tomorrow</t>
  </si>
  <si>
    <t>Sat Jun 06 19:34:34 PDT 2009</t>
  </si>
  <si>
    <t>MrJAZ12</t>
  </si>
  <si>
    <t xml:space="preserve">@Kaizersose86 keep me updated. I don't have Telemundo </t>
  </si>
  <si>
    <t xml:space="preserve">Starting to draw something for @trent_reznor because he sounds really upset </t>
  </si>
  <si>
    <t>Sat Jun 06 19:34:35 PDT 2009</t>
  </si>
  <si>
    <t xml:space="preserve">I got yelled at for rapping </t>
  </si>
  <si>
    <t>Sat Jun 06 19:34:37 PDT 2009</t>
  </si>
  <si>
    <t>lindiriqui</t>
  </si>
  <si>
    <t xml:space="preserve">Work is lame. Isaac broke my lip gloss case </t>
  </si>
  <si>
    <t>Sat Jun 06 19:34:39 PDT 2009</t>
  </si>
  <si>
    <t xml:space="preserve">@ZaccariahTwiter well can i at least get it during your presentation? im in the yrbk staff next year and i didnt even get to see the book </t>
  </si>
  <si>
    <t>jezrairene</t>
  </si>
  <si>
    <t xml:space="preserve">@giselleching Giiissss! My BAI!!!!!!!!!!!! I love you!!! Miss you.. I wish we're still on both schools. </t>
  </si>
  <si>
    <t xml:space="preserve">Wow, i actually somewhat miss drivers ed.. </t>
  </si>
  <si>
    <t>Sat Jun 06 19:34:40 PDT 2009</t>
  </si>
  <si>
    <t xml:space="preserve">Spilt make up remover all over my toothbrush so i have to use one for a toddler. </t>
  </si>
  <si>
    <t>Sat Jun 06 19:35:00 PDT 2009</t>
  </si>
  <si>
    <t>OhioStateNut</t>
  </si>
  <si>
    <t xml:space="preserve">Watching Eric and the Adams outside at Tulsa Pride! Having so much fun. Pictures won't upload for some reason </t>
  </si>
  <si>
    <t>Sat Jun 06 19:35:01 PDT 2009</t>
  </si>
  <si>
    <t>PTA_Mom</t>
  </si>
  <si>
    <t xml:space="preserve">Had a gr8 evening walking around beautiful Morgan park w/ my kids. 3 bands, watched the sun set &amp;amp; ate on the grass. Hubby was working </t>
  </si>
  <si>
    <t>LearNinG2LuV</t>
  </si>
  <si>
    <t>@oooweeeMelaNie ME2 cause im workin with this old pink razor its half way broke  HORRIBLE!!!!</t>
  </si>
  <si>
    <t>NOxSCENE</t>
  </si>
  <si>
    <t xml:space="preserve">@navelgazeing ...cuz mines is broken </t>
  </si>
  <si>
    <t>Sat Jun 06 19:35:03 PDT 2009</t>
  </si>
  <si>
    <t>Archuholic</t>
  </si>
  <si>
    <t xml:space="preserve">can't sleep! its 3.34 am here and i JUST woke up! i wanna get back to sleep! </t>
  </si>
  <si>
    <t>Sat Jun 06 19:35:06 PDT 2009</t>
  </si>
  <si>
    <t xml:space="preserve">forgot how nice boston is! drove past harvard soo beaut oh how i miss being around a college campus </t>
  </si>
  <si>
    <t>Sat Jun 06 19:35:07 PDT 2009</t>
  </si>
  <si>
    <t>adrianhitt</t>
  </si>
  <si>
    <t>Benny didn't get top dog  but he raised around $1200!</t>
  </si>
  <si>
    <t>my brotherrrr is walking around the house looking lost  he supposed with her right now. damn girl</t>
  </si>
  <si>
    <t>Sat Jun 06 19:35:11 PDT 2009</t>
  </si>
  <si>
    <t xml:space="preserve">@HautTotes oh goodness! hope you feel better fast! </t>
  </si>
  <si>
    <t>Sat Jun 06 19:35:14 PDT 2009</t>
  </si>
  <si>
    <t>Twilightluver1</t>
  </si>
  <si>
    <t xml:space="preserve">watching armageddon. very sad </t>
  </si>
  <si>
    <t>Sat Jun 06 19:35:17 PDT 2009</t>
  </si>
  <si>
    <t xml:space="preserve">hm...GA for L&amp;amp;R or TX for Warped. I cant decide </t>
  </si>
  <si>
    <t>It's finally raining   I miss Max.</t>
  </si>
  <si>
    <t>Sat Jun 06 19:35:22 PDT 2009</t>
  </si>
  <si>
    <t>man why does time have to go so slow when you want shit to happen..  sad panda right now..</t>
  </si>
  <si>
    <t>Sat Jun 06 19:35:25 PDT 2009</t>
  </si>
  <si>
    <t xml:space="preserve">Not sure if I should check the door or not. I hate making a scene but I don't want a dinged door </t>
  </si>
  <si>
    <t xml:space="preserve">@showtime757 lol you aint no help guess ill be on the couch again tonight </t>
  </si>
  <si>
    <t>Gah! I love my family! I hate that they live so far away  it breaks my heart when they cry to stay</t>
  </si>
  <si>
    <t xml:space="preserve">i need geek help. VLC media files arent supported by too many things - have a converter but cant figure out how to make the magic. </t>
  </si>
  <si>
    <t>Sat Jun 06 19:35:26 PDT 2009</t>
  </si>
  <si>
    <t>@xmannyboix poor manny  does your mum need a lap dance?</t>
  </si>
  <si>
    <t>Sat Jun 06 19:35:30 PDT 2009</t>
  </si>
  <si>
    <t xml:space="preserve">Head hurts fro holding back the tears of seeing Gramp &amp;amp; Grams place for the last time </t>
  </si>
  <si>
    <t xml:space="preserve">my head hurtsss </t>
  </si>
  <si>
    <t>Sat Jun 06 19:35:33 PDT 2009</t>
  </si>
  <si>
    <t>elysepeterson</t>
  </si>
  <si>
    <t xml:space="preserve">I am very sad we missed the fireworks.  </t>
  </si>
  <si>
    <t>RookieTV</t>
  </si>
  <si>
    <t>Rookie TV has a FACEBOOK!  We need friends. Filming can get lonely.  http://bit.ly/TClPH .</t>
  </si>
  <si>
    <t>Sat Jun 06 19:35:34 PDT 2009</t>
  </si>
  <si>
    <t>chantelleann</t>
  </si>
  <si>
    <t>ugh i didnt get to tan today  im gonna get pasty.lol</t>
  </si>
  <si>
    <t xml:space="preserve">Not the happiest person right now. </t>
  </si>
  <si>
    <t>Sat Jun 06 19:35:35 PDT 2009</t>
  </si>
  <si>
    <t>@ericnorthman  I'm so sorry. *hugs*</t>
  </si>
  <si>
    <t>Sat Jun 06 19:35:41 PDT 2009</t>
  </si>
  <si>
    <t>posterdan</t>
  </si>
  <si>
    <t>@MountainLaura yes, you too right? I'd love a mango too. Won't get a golgi though  fee maybe? Forbin? Lizards? Who knows, can't wait...</t>
  </si>
  <si>
    <t>tiffanytifftiff</t>
  </si>
  <si>
    <t>Haha Adam Lambert was attacked! Hilarious! I feel so broken.  I'm going to bed soon.</t>
  </si>
  <si>
    <t>@BarbieStash that's it! We got a hit ladies &amp;amp; gentle! Just throw some auto tune on that &amp;amp; it's a wrap! Oh wait... Jay said its dead?  lol</t>
  </si>
  <si>
    <t>Sat Jun 06 19:35:43 PDT 2009</t>
  </si>
  <si>
    <t xml:space="preserve">This makes me want to make more jewelry!! Too bad I need to start thinking about packing instead. </t>
  </si>
  <si>
    <t>mandycandyland</t>
  </si>
  <si>
    <t xml:space="preserve">Alas, crazy hair dresser tried to stab my eyes out, cut my ears off, succeeded in burning me, and (the horro!) convinced me to get bangs </t>
  </si>
  <si>
    <t>Sat Jun 06 19:35:45 PDT 2009</t>
  </si>
  <si>
    <t xml:space="preserve">@mel_mcd awh i missed your twattering last night too! and i miss you too, i havent seen you since graduation! </t>
  </si>
  <si>
    <t>Sat Jun 06 19:35:47 PDT 2009</t>
  </si>
  <si>
    <t xml:space="preserve">At the markets. Moni on the bouncing castle. I just wanna go home to you. </t>
  </si>
  <si>
    <t>Sat Jun 06 19:35:49 PDT 2009</t>
  </si>
  <si>
    <t>___omg. not even bowling anymore.   im so mad. bored at home. add me on myspace www.myspace.com/rbdrbd</t>
  </si>
  <si>
    <t>Sat Jun 06 19:35:52 PDT 2009</t>
  </si>
  <si>
    <t xml:space="preserve">whew....   I had forgotten that when I'm home on vacation, I rarely check mail.  It's probably been out in the box a day or two </t>
  </si>
  <si>
    <t>Sat Jun 06 19:35:55 PDT 2009</t>
  </si>
  <si>
    <t>chargrill</t>
  </si>
  <si>
    <t xml:space="preserve">Tot locks now installed on most dangerous kitchen cabinet. Since one cabinet door is warped, the lock is now &amp;quot;extra&amp;quot; secure. </t>
  </si>
  <si>
    <t>Sat Jun 06 19:35:57 PDT 2009</t>
  </si>
  <si>
    <t>humbugg</t>
  </si>
  <si>
    <t xml:space="preserve">bad news. vacation's not extended after all </t>
  </si>
  <si>
    <t>Sat Jun 06 19:35:58 PDT 2009</t>
  </si>
  <si>
    <t>Metallica in concert! uummm IÂ´m not going to go  oooh!! I dont care, IÂ´ll go to Pull&amp;amp;bear shop with my favorite aunt yeah! sheÂ´s so cute!</t>
  </si>
  <si>
    <t>Sat Jun 06 19:36:06 PDT 2009</t>
  </si>
  <si>
    <t>@HalfDeadPrince  that's depressing!!!!</t>
  </si>
  <si>
    <t>Sat Jun 06 19:36:08 PDT 2009</t>
  </si>
  <si>
    <t>laaaaaali</t>
  </si>
  <si>
    <t>Sat Jun 06 19:36:09 PDT 2009</t>
  </si>
  <si>
    <t>ugh i have a horrible sun burn  i'm so fair skinned i just burn and then look like a lobster :S i hate it</t>
  </si>
  <si>
    <t>Sat Jun 06 19:36:10 PDT 2009</t>
  </si>
  <si>
    <t xml:space="preserve">craving chocolate </t>
  </si>
  <si>
    <t>Sat Jun 06 19:36:11 PDT 2009</t>
  </si>
  <si>
    <t>Needs to stop replying to everyone and go study for finals  Wanna go skate!!</t>
  </si>
  <si>
    <t>Sat Jun 06 19:36:16 PDT 2009</t>
  </si>
  <si>
    <t xml:space="preserve">Thanks @itsTyraB but I been poppin Tylenol 3 like candy n its still hurting </t>
  </si>
  <si>
    <t>Sat Jun 06 19:36:15 PDT 2009</t>
  </si>
  <si>
    <t>i guess, this day is the worst 7th of all  loovvee yaa, brotha! kiskis X)</t>
  </si>
  <si>
    <t xml:space="preserve">L Word on Logo. Poor Dana.  Just shaved her head.  This might be a lil too heavy for me right now. </t>
  </si>
  <si>
    <t>Sat Jun 06 19:36:17 PDT 2009</t>
  </si>
  <si>
    <t>goodtwindesign</t>
  </si>
  <si>
    <t xml:space="preserve">@johnhenrymuller We weren't sitting to far from you if that is where you sat. Bummer wish we would have run into you guys. Small turnout </t>
  </si>
  <si>
    <t>Sat Jun 06 19:36:20 PDT 2009</t>
  </si>
  <si>
    <t>Mrs_SteveStyles</t>
  </si>
  <si>
    <t xml:space="preserve">oh never mind its in NYC  </t>
  </si>
  <si>
    <t>@shavonbella oh man,too bad you cant see it!   how many inches did you get cut off?</t>
  </si>
  <si>
    <t>Sat Jun 06 19:36:21 PDT 2009</t>
  </si>
  <si>
    <t>sergius1898</t>
  </si>
  <si>
    <t>@Merrindonahue Work nailed me.    How's July?</t>
  </si>
  <si>
    <t>Sat Jun 06 19:36:22 PDT 2009</t>
  </si>
  <si>
    <t>@SheriRocks  damn....wish i was in cleveland kickin it</t>
  </si>
  <si>
    <t xml:space="preserve">@Gastonator ughhh I know </t>
  </si>
  <si>
    <t>PhillipEJordan</t>
  </si>
  <si>
    <t>Kickin it at BBQz! I can't twit pic!  Apple Martini on deck.</t>
  </si>
  <si>
    <t>Sat Jun 06 19:36:25 PDT 2009</t>
  </si>
  <si>
    <t xml:space="preserve">i swear cookout food is either disgusting or i have a sensitive. either way i feel sick </t>
  </si>
  <si>
    <t>rachelsandersx</t>
  </si>
  <si>
    <t xml:space="preserve">@tiredofdrama Yay! You made a twitter! How's NY life?? I miss it already </t>
  </si>
  <si>
    <t>Sat Jun 06 19:36:26 PDT 2009</t>
  </si>
  <si>
    <t xml:space="preserve">There is party @ my home... Ain't happy enough.. I want study,, 2morow have exam til saturday.. Uhg..bored </t>
  </si>
  <si>
    <t>Sat Jun 06 19:36:29 PDT 2009</t>
  </si>
  <si>
    <t xml:space="preserve">It's almost over </t>
  </si>
  <si>
    <t>Sat Jun 06 19:36:31 PDT 2009</t>
  </si>
  <si>
    <t>SilviaNYC</t>
  </si>
  <si>
    <t xml:space="preserve">At city island with my peeps  booo a hangover! </t>
  </si>
  <si>
    <t>Sat Jun 06 19:36:32 PDT 2009</t>
  </si>
  <si>
    <t>MSPMike</t>
  </si>
  <si>
    <t xml:space="preserve">@itsmestacy when I take them, they look perfectly normal! I'm totally lost </t>
  </si>
  <si>
    <t>@CiaraRenee Imagine how I feel  at least u home chillin LOL</t>
  </si>
  <si>
    <t>Sat Jun 06 19:36:33 PDT 2009</t>
  </si>
  <si>
    <t xml:space="preserve">@mint910 Yes!  I just posted it!  Its not very good though </t>
  </si>
  <si>
    <t>Sat Jun 06 19:36:35 PDT 2009</t>
  </si>
  <si>
    <t xml:space="preserve">What not to wear... I'm always afraid I'm going to be ambushed and put on the show </t>
  </si>
  <si>
    <t>Sat Jun 06 19:36:36 PDT 2009</t>
  </si>
  <si>
    <t>lavadamichelle</t>
  </si>
  <si>
    <t xml:space="preserve">Looking at my phone and I have no messages... </t>
  </si>
  <si>
    <t>Sat Jun 06 19:36:37 PDT 2009</t>
  </si>
  <si>
    <t>@Sunfire2109  Awww... that makes me sad.     http://twitpic.com/6sv3p</t>
  </si>
  <si>
    <t>Sat Jun 06 19:36:40 PDT 2009</t>
  </si>
  <si>
    <t>ekh</t>
  </si>
  <si>
    <t xml:space="preserve">Dammit, I forgot about Pushing Daisies tonight and it's already more than half over. </t>
  </si>
  <si>
    <t>J_Willie4Life</t>
  </si>
  <si>
    <t xml:space="preserve">I might have to take my cat to the vet. I found a woodtick in his head today, i got it out but if any poison got in him he could die. </t>
  </si>
  <si>
    <t>Sat Jun 06 19:36:41 PDT 2009</t>
  </si>
  <si>
    <t>gillianparis</t>
  </si>
  <si>
    <t>@eshcii he was old too  hahaha</t>
  </si>
  <si>
    <t>Sat Jun 06 19:36:42 PDT 2009</t>
  </si>
  <si>
    <t>sygboi</t>
  </si>
  <si>
    <t>I told yall today was crazy and fun i almost got my ass shot and cashed out on some food' lol  no mall for me today</t>
  </si>
  <si>
    <t>Sat Jun 06 19:36:43 PDT 2009</t>
  </si>
  <si>
    <t xml:space="preserve">@javybot I should get a shirt w/that </t>
  </si>
  <si>
    <t>Sat Jun 06 19:36:44 PDT 2009</t>
  </si>
  <si>
    <t>paige1315</t>
  </si>
  <si>
    <t xml:space="preserve">@sarahchat o did u see jb is going back to dallas im sad </t>
  </si>
  <si>
    <t xml:space="preserve">@keeperofdreams If the cops are there already, it's bad for them and for the neighbors. We have similar neighbors here. </t>
  </si>
  <si>
    <t>Sat Jun 06 19:36:47 PDT 2009</t>
  </si>
  <si>
    <t>KishaBabii</t>
  </si>
  <si>
    <t xml:space="preserve">@Cocoa_B Hahahahaha, whatchall do today?  Go to da sto?  Lol.  I kno niecy poo poo is so sooo tired!!  Awww niecy poo </t>
  </si>
  <si>
    <t xml:space="preserve">HATE MEXICANS!!!! .... Â¬Â¬  2-1 </t>
  </si>
  <si>
    <t>Sat Jun 06 19:37:04 PDT 2009</t>
  </si>
  <si>
    <t xml:space="preserve">So rico leavin today is hittin me now and i cant stop cryin.. Ugh!!! I @ guess i am gonna miss him.. </t>
  </si>
  <si>
    <t>Sat Jun 06 19:37:05 PDT 2009</t>
  </si>
  <si>
    <t xml:space="preserve">I want to go to the Taylor Swift Keith Urban concert soooo bad! I need to go! But it's too late now to get the tickets cheep... </t>
  </si>
  <si>
    <t>Sat Jun 06 19:37:09 PDT 2009</t>
  </si>
  <si>
    <t xml:space="preserve">Gotta send my dog to the vet. Hope he's OK </t>
  </si>
  <si>
    <t>Sat Jun 06 19:37:10 PDT 2009</t>
  </si>
  <si>
    <t>faberfedor</t>
  </si>
  <si>
    <t xml:space="preserve">Just saw &amp;quot;Up&amp;quot; in 3D.  Typical Pixar quality.  The 3D didn't add all that much. Alas, the 3D glasses don't work with red-blue images </t>
  </si>
  <si>
    <t xml:space="preserve">@AlaskaCook Hey there! I kiiiiinda hate you right now. I got to sit in an office for 14 hours. Wheeee! </t>
  </si>
  <si>
    <t>Sat Jun 06 19:37:12 PDT 2009</t>
  </si>
  <si>
    <t xml:space="preserve">@Andrewgoldstein you ever going to play a cool show in jersey? </t>
  </si>
  <si>
    <t>Sat Jun 06 19:37:14 PDT 2009</t>
  </si>
  <si>
    <t>laceykins93</t>
  </si>
  <si>
    <t>just found out horrible news!  the last words he said to me was &amp;quot;goodbye my little cowgirl&amp;quot; :'-(</t>
  </si>
  <si>
    <t>Sat Jun 06 19:37:15 PDT 2009</t>
  </si>
  <si>
    <t xml:space="preserve">@iheartnynuk </t>
  </si>
  <si>
    <t>Sat Jun 06 19:37:16 PDT 2009</t>
  </si>
  <si>
    <t xml:space="preserve">very down tonight... dunno wat I've done this time </t>
  </si>
  <si>
    <t>I forgot the last time I was home  Now going home, finally. Yay!</t>
  </si>
  <si>
    <t>Sat Jun 06 19:37:19 PDT 2009</t>
  </si>
  <si>
    <t>jmonson</t>
  </si>
  <si>
    <t xml:space="preserve">Feeling really bad for the Penguins tonight  </t>
  </si>
  <si>
    <t>Sat Jun 06 19:37:20 PDT 2009</t>
  </si>
  <si>
    <t xml:space="preserve">Grr! I've been chillin too much at work tonite! Don't wanna go back out there! </t>
  </si>
  <si>
    <t>Sat Jun 06 19:37:21 PDT 2009</t>
  </si>
  <si>
    <t xml:space="preserve">@officialnjonas i miss you </t>
  </si>
  <si>
    <t>Sat Jun 06 19:37:22 PDT 2009</t>
  </si>
  <si>
    <t>Red Wings ROCK!!! I almost feel bad for the Penguins  LOL!</t>
  </si>
  <si>
    <t>Sat Jun 06 19:37:23 PDT 2009</t>
  </si>
  <si>
    <t xml:space="preserve">The aftermaths of a house party </t>
  </si>
  <si>
    <t>Sat Jun 06 19:37:24 PDT 2009</t>
  </si>
  <si>
    <t>tra_32</t>
  </si>
  <si>
    <t xml:space="preserve">@Mzkrisdotweezy &amp;quot;OMG&amp;quot;, what's next </t>
  </si>
  <si>
    <t>Sat Jun 06 19:37:28 PDT 2009</t>
  </si>
  <si>
    <t xml:space="preserve">I think I'm gonna take a shower, maybe eat somethin &amp;amp; go to sleep. me no feel good. </t>
  </si>
  <si>
    <t>Sat Jun 06 19:37:29 PDT 2009</t>
  </si>
  <si>
    <t>Ashlynb0524</t>
  </si>
  <si>
    <t xml:space="preserve">Maybe bed will = less tears. Ugh... </t>
  </si>
  <si>
    <t>@hollyking already quit out   maybe next time!</t>
  </si>
  <si>
    <t>Sat Jun 06 19:37:30 PDT 2009</t>
  </si>
  <si>
    <t xml:space="preserve">perhaps Mushfiq is a bit shorter than me </t>
  </si>
  <si>
    <t>Sat Jun 06 19:37:31 PDT 2009</t>
  </si>
  <si>
    <t>seijisama</t>
  </si>
  <si>
    <t>@hkylene87 Hey! I'm near Tumalo! (Gpa's funeral today.  )</t>
  </si>
  <si>
    <t>Sat Jun 06 19:37:32 PDT 2009</t>
  </si>
  <si>
    <t>Wow my running is really coming along ...loving Owen  I don't wanna fall again...</t>
  </si>
  <si>
    <t>Sat Jun 06 19:37:34 PDT 2009</t>
  </si>
  <si>
    <t>@reHAB_ smh at u going out  Im jealous</t>
  </si>
  <si>
    <t>Sat Jun 06 19:37:35 PDT 2009</t>
  </si>
  <si>
    <t xml:space="preserve">@diana_cullen so I will have to go to uni a couple of nights this week to do them. </t>
  </si>
  <si>
    <t>Sat Jun 06 19:37:36 PDT 2009</t>
  </si>
  <si>
    <t>@mrsellars @Tasialue   :pouting:   Whatcha watching?</t>
  </si>
  <si>
    <t>Sat Jun 06 19:37:37 PDT 2009</t>
  </si>
  <si>
    <t xml:space="preserve">@gcgonc There are some haters out there </t>
  </si>
  <si>
    <t>Sat Jun 06 19:37:38 PDT 2009</t>
  </si>
  <si>
    <t>Mgm95</t>
  </si>
  <si>
    <t xml:space="preserve">really sick </t>
  </si>
  <si>
    <t>Sat Jun 06 19:37:43 PDT 2009</t>
  </si>
  <si>
    <t xml:space="preserve">feeling like a n00b cause i cant figure out how to play these files on my computer, god. </t>
  </si>
  <si>
    <t>Sat Jun 06 19:37:45 PDT 2009</t>
  </si>
  <si>
    <t>Shaunabmarie</t>
  </si>
  <si>
    <t xml:space="preserve">Watching Tv . . .  Nothing On </t>
  </si>
  <si>
    <t>Sat Jun 06 19:37:46 PDT 2009</t>
  </si>
  <si>
    <t>Saw no celebs while I was in Hollywood.   Halle maybe next time.</t>
  </si>
  <si>
    <t>Bllq21</t>
  </si>
  <si>
    <t>We lose  #Honduras</t>
  </si>
  <si>
    <t>Sat Jun 06 19:37:47 PDT 2009</t>
  </si>
  <si>
    <t xml:space="preserve">@childofdust Neither do I, but I must </t>
  </si>
  <si>
    <t>Sat Jun 06 19:37:48 PDT 2009</t>
  </si>
  <si>
    <t xml:space="preserve">@britt_mxgirl Yeah. In the 3200 we missed nationals by half a second. Top 4 advance. That really sucks </t>
  </si>
  <si>
    <t>I'm sorry  Please just forget Paige....</t>
  </si>
  <si>
    <t>Sat Jun 06 19:37:49 PDT 2009</t>
  </si>
  <si>
    <t xml:space="preserve">@xDebCeex They're in NJ but its like 6 hrs away &amp;amp; My hubby would have killed me if I was away for 2 weekends in a row </t>
  </si>
  <si>
    <t>Sat Jun 06 19:37:50 PDT 2009</t>
  </si>
  <si>
    <t xml:space="preserve">@greeneash I can't see the new pic, so sad! </t>
  </si>
  <si>
    <t>Sat Jun 06 19:37:51 PDT 2009</t>
  </si>
  <si>
    <t xml:space="preserve">What the hell is up with pittsburg tonight... DAMNIT!! This sucks... They are just not together tonight! Brutal! </t>
  </si>
  <si>
    <t>Sat Jun 06 19:37:56 PDT 2009</t>
  </si>
  <si>
    <t>micksguitar</t>
  </si>
  <si>
    <t xml:space="preserve">@Go4Sid What??? </t>
  </si>
  <si>
    <t>Sat Jun 06 19:37:58 PDT 2009</t>
  </si>
  <si>
    <t xml:space="preserve">@JalinMarieC LOL yeah it took me almost 9 hrs when we went to VA beach on vacation!  I don't think I'll be makin that trip!  </t>
  </si>
  <si>
    <t>Sat Jun 06 19:37:59 PDT 2009</t>
  </si>
  <si>
    <t xml:space="preserve">i swear cookout food is either disgusting or i have a sensitive stomach. either way i feel sick </t>
  </si>
  <si>
    <t>Sat Jun 06 19:38:00 PDT 2009</t>
  </si>
  <si>
    <t>lakeluva101</t>
  </si>
  <si>
    <t>SweetSabri</t>
  </si>
  <si>
    <t xml:space="preserve">is thinking about you </t>
  </si>
  <si>
    <t xml:space="preserve">i shouldve stayed another night in the bay </t>
  </si>
  <si>
    <t>Sat Jun 06 19:38:01 PDT 2009</t>
  </si>
  <si>
    <t xml:space="preserve">@SandraRose what a sicko! to think that someone only a year older than me could be capable of such a thing!! just wow!!! so sad </t>
  </si>
  <si>
    <t>Sat Jun 06 19:38:05 PDT 2009</t>
  </si>
  <si>
    <t>tastycracker</t>
  </si>
  <si>
    <t xml:space="preserve">is sad that the Class of 2009 is graduating </t>
  </si>
  <si>
    <t>Tummy ache   Addi jut screamed bloody murder!....I think my ears are bleeding tomorrow</t>
  </si>
  <si>
    <t>Sat Jun 06 19:38:08 PDT 2009</t>
  </si>
  <si>
    <t>jbecerraa</t>
  </si>
  <si>
    <t xml:space="preserve">Extreamly sad might be moving </t>
  </si>
  <si>
    <t>Sat Jun 06 19:38:09 PDT 2009</t>
  </si>
  <si>
    <t>My camera only lets me take a video for about 3 minutes so I had to hurry with it  #YATrivia</t>
  </si>
  <si>
    <t>Sat Jun 06 19:38:10 PDT 2009</t>
  </si>
  <si>
    <t>be4utyislife</t>
  </si>
  <si>
    <t>grave of the fireflies again, i love this movie, so sad  studio ghibli is the AWESOMEST</t>
  </si>
  <si>
    <t>Sat Jun 06 19:38:17 PDT 2009</t>
  </si>
  <si>
    <t xml:space="preserve">FREE @allstar_ace !! They sent her to twitter Jail just wen shit was getting GOod! </t>
  </si>
  <si>
    <t>Sat Jun 06 19:38:19 PDT 2009</t>
  </si>
  <si>
    <t>alanischelsea</t>
  </si>
  <si>
    <t xml:space="preserve">sad ako eh. i'm always like this for the past three days. that's because of school. </t>
  </si>
  <si>
    <t>Sat Jun 06 19:38:20 PDT 2009</t>
  </si>
  <si>
    <t>Ivy's gone  all alone in my apt now. Studying all day all night.</t>
  </si>
  <si>
    <t>Sat Jun 06 19:38:26 PDT 2009</t>
  </si>
  <si>
    <t>laYenny</t>
  </si>
  <si>
    <t xml:space="preserve">@EffFreddy me too... in spirit </t>
  </si>
  <si>
    <t>@merediithhh YOU ONLY TWITTERED THAT BECAUSE YOU KNOW ID BE EXTREMELY JELOUS  I want ralphs&amp;lt;3</t>
  </si>
  <si>
    <t>Sat Jun 06 19:38:27 PDT 2009</t>
  </si>
  <si>
    <t xml:space="preserve">i want my baby here! </t>
  </si>
  <si>
    <t xml:space="preserve">@sunshine_diva Awww. I had a beagle when I was little </t>
  </si>
  <si>
    <t xml:space="preserve">dad is getting a blood transfusion right now since he's lost so much blood from the colitis attack. poor pop </t>
  </si>
  <si>
    <t>Sat Jun 06 19:38:28 PDT 2009</t>
  </si>
  <si>
    <t xml:space="preserve">@robromoni bring me soup </t>
  </si>
  <si>
    <t>Sat Jun 06 19:38:30 PDT 2009</t>
  </si>
  <si>
    <t xml:space="preserve">In this cab on my way home.  Wanna go out but I work a 16 hour shift 2morrow. So I guess not. </t>
  </si>
  <si>
    <t>Izabe_Cause</t>
  </si>
  <si>
    <t xml:space="preserve">@TenshiAkui whats your fave beer? Cyprian and I are big beer fans but NOT of the domestic piss water </t>
  </si>
  <si>
    <t>Sat Jun 06 19:38:32 PDT 2009</t>
  </si>
  <si>
    <t xml:space="preserve">@mrstephens85 my head hurt hella bad </t>
  </si>
  <si>
    <t>@jp_pmntl the boys are fine I lost a kitten tho.. kinda bummed  the only girl</t>
  </si>
  <si>
    <t>CarrieLoel</t>
  </si>
  <si>
    <t xml:space="preserve">So yeah i dnt kno why i am being so lazy todayy </t>
  </si>
  <si>
    <t>Sat Jun 06 19:38:33 PDT 2009</t>
  </si>
  <si>
    <t xml:space="preserve">@webcrush oh no!! what happened??!   </t>
  </si>
  <si>
    <t>Sat Jun 06 19:38:36 PDT 2009</t>
  </si>
  <si>
    <t>Travelin_Jon</t>
  </si>
  <si>
    <t xml:space="preserve">I really do hope the NKOTB show will go on tonight! I know how dissapointed the guys/fans would be </t>
  </si>
  <si>
    <t>Sat Jun 06 19:38:37 PDT 2009</t>
  </si>
  <si>
    <t>katiee521</t>
  </si>
  <si>
    <t xml:space="preserve">the more i watch the previously unreleased episodes of pushing daisies the more upset i get that it got cancelled </t>
  </si>
  <si>
    <t>Sat Jun 06 19:38:38 PDT 2009</t>
  </si>
  <si>
    <t xml:space="preserve">got my back strapped by the Physio yesterday, over it already, it's tight and itchy and pulling on my skin......  </t>
  </si>
  <si>
    <t>Sat Jun 06 19:38:40 PDT 2009</t>
  </si>
  <si>
    <t>Aileen82</t>
  </si>
  <si>
    <t xml:space="preserve">ADM I'm in so much pain who ever knew having a person crash into you with a skateboard would hurt so bad </t>
  </si>
  <si>
    <t>Harpers island was so good!!!!!!!!! Off to sleep now. Doctors Monday  think good thoughts!!</t>
  </si>
  <si>
    <t>Sat Jun 06 19:38:47 PDT 2009</t>
  </si>
  <si>
    <t>cpoterek</t>
  </si>
  <si>
    <t>Urgent Care  http://mypict.me/2S0x</t>
  </si>
  <si>
    <t>Sat Jun 06 19:38:58 PDT 2009</t>
  </si>
  <si>
    <t>is shopping for designer clothes...ones she cant afford  so sad....</t>
  </si>
  <si>
    <t xml:space="preserve">@miz_ling nah just me.. i missed out on a cheap computer </t>
  </si>
  <si>
    <t>Sat Jun 06 19:38:59 PDT 2009</t>
  </si>
  <si>
    <t xml:space="preserve">You're breaking my heart tonight Pens....ow </t>
  </si>
  <si>
    <t>Sat Jun 06 19:39:01 PDT 2009</t>
  </si>
  <si>
    <t>@xmannyboix  I feel so bad ... Cuz I'm bored too... What city is this party in?</t>
  </si>
  <si>
    <t>Sat Jun 06 19:39:03 PDT 2009</t>
  </si>
  <si>
    <t xml:space="preserve">Noooooo! I am out of cherries! I am no longer awesome. </t>
  </si>
  <si>
    <t>Sat Jun 06 19:39:05 PDT 2009</t>
  </si>
  <si>
    <t xml:space="preserve">Follow @MarieLuv cuz shes real!! She puts out on camera and shes smokin one without me </t>
  </si>
  <si>
    <t xml:space="preserve">@Joanne_Luvli keep me posted please.. </t>
  </si>
  <si>
    <t>Sat Jun 06 19:39:07 PDT 2009</t>
  </si>
  <si>
    <t xml:space="preserve">@lnxcwby I totally hear you bro.... I can't break the ice at all.... once its broken I can talk but until then I'm a loner </t>
  </si>
  <si>
    <t>@IvyAvanessian's gone  all alone in my apt now. Studying all day all night.</t>
  </si>
  <si>
    <t>Sat Jun 06 19:39:13 PDT 2009</t>
  </si>
  <si>
    <t>Knoxafur</t>
  </si>
  <si>
    <t xml:space="preserve">Just finished watching the movie and now really feeling sick  can't wait until morning stuffy nose and feeling sick </t>
  </si>
  <si>
    <t>Sat Jun 06 19:39:16 PDT 2009</t>
  </si>
  <si>
    <t>kavabuggy</t>
  </si>
  <si>
    <t xml:space="preserve">@jessicaneal Ugh! My trip to the Philippines put me soooo far behind! </t>
  </si>
  <si>
    <t>@wastethesewords LOL XD That quote is awesome. I â™¥ Scooby Doo so much. But my copy of the movie is on tape  So I cant watch it!! T-T</t>
  </si>
  <si>
    <t>Sat Jun 06 19:39:17 PDT 2009</t>
  </si>
  <si>
    <t>Sat Jun 06 19:39:19 PDT 2009</t>
  </si>
  <si>
    <t>Try... Ily so much.  Jeez. I can't stop crying.</t>
  </si>
  <si>
    <t>Sat Jun 06 19:39:21 PDT 2009</t>
  </si>
  <si>
    <t>luvthesungirl</t>
  </si>
  <si>
    <t>Just took one of my mock ct registry exam. Don't feel good about it  but well see. Need to study harder.... Good night for now</t>
  </si>
  <si>
    <t>Sat Jun 06 19:39:23 PDT 2009</t>
  </si>
  <si>
    <t>Blech. Page 60 of 94.  Stupid manual I'll be paid for reading. Also: only 8 more hours of bagging! joooooooooy.</t>
  </si>
  <si>
    <t>Sat Jun 06 19:39:26 PDT 2009</t>
  </si>
  <si>
    <t>RyanCrowley1</t>
  </si>
  <si>
    <t xml:space="preserve">TNT though. </t>
  </si>
  <si>
    <t>@PleasureNPain I'll be ok..  Eventually.. Lol So I take it you aren't from NY?</t>
  </si>
  <si>
    <t>Sat Jun 06 19:39:29 PDT 2009</t>
  </si>
  <si>
    <t xml:space="preserve">@Monkeys_Panda haha i  know </t>
  </si>
  <si>
    <t>Sat Jun 06 19:39:31 PDT 2009</t>
  </si>
  <si>
    <t>dance02bowl</t>
  </si>
  <si>
    <t xml:space="preserve">dance recital went very well. next year is tayler's last year. i dont want it to come. i'll be crying all day. </t>
  </si>
  <si>
    <t>RazielStar</t>
  </si>
  <si>
    <t xml:space="preserve">Sick, broke, and friends treating me like trash, has got me on edge.  </t>
  </si>
  <si>
    <t>Sat Jun 06 19:39:37 PDT 2009</t>
  </si>
  <si>
    <t xml:space="preserve">i hate listening to electronic music for a looooong time  it's so boring and i just can handle it, 40 principales change your music plz </t>
  </si>
  <si>
    <t>Sat Jun 06 19:39:39 PDT 2009</t>
  </si>
  <si>
    <t xml:space="preserve">@kryssycharms Ha, sounds like a plan! Sure wish I had one wit my boo </t>
  </si>
  <si>
    <t>Sat Jun 06 19:39:43 PDT 2009</t>
  </si>
  <si>
    <t xml:space="preserve">@RonnieWK thanks for telling me </t>
  </si>
  <si>
    <t xml:space="preserve">Goodbye, nine inch nails... </t>
  </si>
  <si>
    <t>lookingatarae</t>
  </si>
  <si>
    <t xml:space="preserve">oh fuuuck. this episode of desperate housewives made me cry so much!!! </t>
  </si>
  <si>
    <t>Sat Jun 06 19:39:44 PDT 2009</t>
  </si>
  <si>
    <t>corinneelise</t>
  </si>
  <si>
    <t xml:space="preserve">missing charleston, hubby has duty day tomorrow, feelin kinda down </t>
  </si>
  <si>
    <t>Sat Jun 06 19:39:47 PDT 2009</t>
  </si>
  <si>
    <t>I am most compatible with Emmett according to Facebook.  They are WAY off.</t>
  </si>
  <si>
    <t>Sat Jun 06 19:39:48 PDT 2009</t>
  </si>
  <si>
    <t xml:space="preserve">It smells so bad in here </t>
  </si>
  <si>
    <t>stephymarieyo</t>
  </si>
  <si>
    <t xml:space="preserve">cleaning the bathroom! </t>
  </si>
  <si>
    <t>Sat Jun 06 19:39:50 PDT 2009</t>
  </si>
  <si>
    <t xml:space="preserve">apparently my iq is 138. i don't even know what that means </t>
  </si>
  <si>
    <t>Sat Jun 06 19:39:53 PDT 2009</t>
  </si>
  <si>
    <t>Ines</t>
  </si>
  <si>
    <t xml:space="preserve">@DaleChumbley it doesn't work - link is broken </t>
  </si>
  <si>
    <t xml:space="preserve">hmm i'm like moody today...maybe because i have a bad allergy n i'm really tired after work...n also this storm is not helping me...buh </t>
  </si>
  <si>
    <t>Sat Jun 06 19:39:54 PDT 2009</t>
  </si>
  <si>
    <t>@DanySpike No, my hubs strictly forbade me from going home with anyone  he was really friendly took his time to talk to us for a while&amp;gt;&amp;gt;</t>
  </si>
  <si>
    <t>norreczen</t>
  </si>
  <si>
    <t>Wow what a day. at home now....no fire pit tonight  but at least i got free food. wish my brother would pick up his phone.</t>
  </si>
  <si>
    <t>Sat Jun 06 19:39:56 PDT 2009</t>
  </si>
  <si>
    <t>@carluuuna ohmygosh! haah i'm at a fam party too and i have a hella bad migraine also!  Feel better, lea!</t>
  </si>
  <si>
    <t>roentgenatrix</t>
  </si>
  <si>
    <t xml:space="preserve">@Kabones I'm not sure a pizza one would work out that well, to be honest.  Congealed pizza grease = epic fail.  </t>
  </si>
  <si>
    <t>BroadwayLvr</t>
  </si>
  <si>
    <t xml:space="preserve">My grandparents had their 50th Wedding Anniversary today. It was fun, but now I am very tired... and having LOST withdrawals! AH! </t>
  </si>
  <si>
    <t>it would be a great if yall could still pray for my family and i. tomorrow is going to be a rocky day for the weather  but i know who</t>
  </si>
  <si>
    <t>Sat Jun 06 19:40:00 PDT 2009</t>
  </si>
  <si>
    <t>sammnicole</t>
  </si>
  <si>
    <t xml:space="preserve">tomorrow is my parents anniversary </t>
  </si>
  <si>
    <t xml:space="preserve">@jamieharrington I don't know. Twitter ate it. </t>
  </si>
  <si>
    <t>Sat Jun 06 19:40:02 PDT 2009</t>
  </si>
  <si>
    <t>risamarie</t>
  </si>
  <si>
    <t xml:space="preserve">at La mirage w/ the banaags for party. saw a roast pig in the kitchen </t>
  </si>
  <si>
    <t>Sat Jun 06 19:40:03 PDT 2009</t>
  </si>
  <si>
    <t>Pearl_Jess</t>
  </si>
  <si>
    <t xml:space="preserve">@MJonathan I have no idea </t>
  </si>
  <si>
    <t>Sat Jun 06 19:40:04 PDT 2009</t>
  </si>
  <si>
    <t>Ringy_</t>
  </si>
  <si>
    <t>@hockeyislife_xx aww man thats shitty.  i hope you feel better soon.</t>
  </si>
  <si>
    <t>Sat Jun 06 19:40:05 PDT 2009</t>
  </si>
  <si>
    <t>thedopest1</t>
  </si>
  <si>
    <t xml:space="preserve">@musiqsoulchild:indis arie, mary j blige, kindred &amp;amp; cee-lo, bilal, ja rule.. I'm in OAKLAND right now... i wanna come... puh puh please. </t>
  </si>
  <si>
    <t>TruthasAdair</t>
  </si>
  <si>
    <t xml:space="preserve">@MangoBerryStyle ummm where am I. !??? </t>
  </si>
  <si>
    <t>Sat Jun 06 19:40:06 PDT 2009</t>
  </si>
  <si>
    <t xml:space="preserve">My brother is graduating tomorrow! Its gonna be a pretty emotional day for me. and it'll be rainy. That won't help my mood any. </t>
  </si>
  <si>
    <t>Sat Jun 06 19:40:12 PDT 2009</t>
  </si>
  <si>
    <t xml:space="preserve">@missrara &amp;lt;3 &amp;lt;3 Don't let the pilot crash ur plane </t>
  </si>
  <si>
    <t>http://tinyurl.com/ry9wap Hi. I am tied of beeing alone. I cant upload more pics here for some reason  Hope it is real to find a good  ...</t>
  </si>
  <si>
    <t>Sat Jun 06 19:40:13 PDT 2009</t>
  </si>
  <si>
    <t xml:space="preserve">I'm really hating not having a &amp;quot;best friend&amp;quot;.... It's really hard sometimes. </t>
  </si>
  <si>
    <t>Sat Jun 06 19:40:14 PDT 2009</t>
  </si>
  <si>
    <t>dherron223</t>
  </si>
  <si>
    <t xml:space="preserve">The battery in my computer burned  out &amp;amp; now I'm having withdrawals. iPhone will have to do foe now </t>
  </si>
  <si>
    <t>Sat Jun 06 19:40:15 PDT 2009</t>
  </si>
  <si>
    <t xml:space="preserve">That was like the best bath ever...in there jammin to all my songs made me realize...I THINK I'M IN LOVE......OMG!!!!! </t>
  </si>
  <si>
    <t>Sat Jun 06 19:40:16 PDT 2009</t>
  </si>
  <si>
    <t xml:space="preserve">Alright so the Atlanta ppl are bailing on me...trying to decide what I'm gonna do cause this is weak </t>
  </si>
  <si>
    <t>Sat Jun 06 19:40:17 PDT 2009</t>
  </si>
  <si>
    <t>jennmaxdesigns</t>
  </si>
  <si>
    <t xml:space="preserve">Spent the day alternating btwn sleeping and Day 6 ( finishing outline). Lurv Saturdays! 2morrow - laundry </t>
  </si>
  <si>
    <t>Sat Jun 06 19:40:20 PDT 2009</t>
  </si>
  <si>
    <t>TheTrueAmanda</t>
  </si>
  <si>
    <t xml:space="preserve">i JUST realized that my dad's in wyoming about half an hour ago. i was in the dark. everyone kept this from me. </t>
  </si>
  <si>
    <t>Sat Jun 06 19:40:21 PDT 2009</t>
  </si>
  <si>
    <t xml:space="preserve">Pens- Remember when people used to ask you to be in the Pen 15 club and would right PenIs on your hand. No? Just me? oh. </t>
  </si>
  <si>
    <t>Sat Jun 06 19:40:24 PDT 2009</t>
  </si>
  <si>
    <t>MissChristinaTX</t>
  </si>
  <si>
    <t>Good try, Cubbies.    I need a drink.</t>
  </si>
  <si>
    <t>Sat Jun 06 19:40:25 PDT 2009</t>
  </si>
  <si>
    <t>mixd_mami</t>
  </si>
  <si>
    <t xml:space="preserve">@DaniEg08 sittin in my apt bored outta my effin mind cuz my car is in the shop </t>
  </si>
  <si>
    <t>Sat Jun 06 19:40:32 PDT 2009</t>
  </si>
  <si>
    <t>Smaggy</t>
  </si>
  <si>
    <t xml:space="preserve">@David_Henrie Such a depressing game.  </t>
  </si>
  <si>
    <t>Sat Jun 06 19:40:33 PDT 2009</t>
  </si>
  <si>
    <t>DEZ1983</t>
  </si>
  <si>
    <t xml:space="preserve"> we lost but thats ok the series isn't over one more game!!! but we had a really fun time....now time to take meds and go to bed</t>
  </si>
  <si>
    <t>peacelovebdp</t>
  </si>
  <si>
    <t xml:space="preserve">@David_Henrie the pens are pissing me off </t>
  </si>
  <si>
    <t>Sat Jun 06 19:40:40 PDT 2009</t>
  </si>
  <si>
    <t xml:space="preserve">and it's burning under my skin </t>
  </si>
  <si>
    <t>Sat Jun 06 19:40:42 PDT 2009</t>
  </si>
  <si>
    <t xml:space="preserve">goodbye pink hair </t>
  </si>
  <si>
    <t>Sat Jun 06 19:40:46 PDT 2009</t>
  </si>
  <si>
    <t>RHSgolferchica</t>
  </si>
  <si>
    <t xml:space="preserve">i hope penguins win the series but i dont know if thats gonna happen </t>
  </si>
  <si>
    <t>Sat Jun 06 19:40:47 PDT 2009</t>
  </si>
  <si>
    <t xml:space="preserve">bury me with my guitar, and on the way to hell i'll play - what a bad words </t>
  </si>
  <si>
    <t>Sat Jun 06 19:40:48 PDT 2009</t>
  </si>
  <si>
    <t>I'm still feeling quite jet lagged and I'm missing England already  Going to go to bed. The beach may cheer me up tomorrow. ~Cheers</t>
  </si>
  <si>
    <t xml:space="preserve">@langfordperry Uggg.  I did that after the 4th Dead Wing goal.  This is like a circus now.  Wondering who the Pens left back home!!  </t>
  </si>
  <si>
    <t xml:space="preserve">I have a lot of bruises </t>
  </si>
  <si>
    <t>Sat Jun 06 19:40:49 PDT 2009</t>
  </si>
  <si>
    <t xml:space="preserve">Been in bed all day trying to shake a cold. Bahhh I don't like being sick. Didn't get to the united concert either </t>
  </si>
  <si>
    <t>@QueenOfBlending  That's Never Happened To Me But I Would Cry If It Did!  Sorry</t>
  </si>
  <si>
    <t>Sat Jun 06 19:41:09 PDT 2009</t>
  </si>
  <si>
    <t>omariakil</t>
  </si>
  <si>
    <t xml:space="preserve">Wife can't tell the difference between AM and PM movie times... See you tomorrow Captain Kirk </t>
  </si>
  <si>
    <t>Sat Jun 06 19:41:10 PDT 2009</t>
  </si>
  <si>
    <t xml:space="preserve">Amelia is having a rough night. I can't figure out wjais bothering her. </t>
  </si>
  <si>
    <t>Bomber Babes started the game really strongly but are down 40 points now  seems like Nos is kinda off her game.</t>
  </si>
  <si>
    <t>Sat Jun 06 19:41:13 PDT 2009</t>
  </si>
  <si>
    <t>gongnatalie</t>
  </si>
  <si>
    <t xml:space="preserve">pcs are very frustruating. and ruin flashdrives. </t>
  </si>
  <si>
    <t>Sat Jun 06 19:41:18 PDT 2009</t>
  </si>
  <si>
    <t xml:space="preserve">@stephaniepratt so sad theyll find any reason to be mean tho. it ends when theyre being STARVED by a TVcompany! ridiculous! im praying </t>
  </si>
  <si>
    <t>Sat Jun 06 19:41:19 PDT 2009</t>
  </si>
  <si>
    <t xml:space="preserve">@mikeprasad My first Atari game was Kaboom on the Atari 2600 - http://bit.ly/bLb5k - Frack that makes me old! </t>
  </si>
  <si>
    <t>Sat Jun 06 19:41:24 PDT 2009</t>
  </si>
  <si>
    <t xml:space="preserve">ahhh well </t>
  </si>
  <si>
    <t>Lyric2114</t>
  </si>
  <si>
    <t xml:space="preserve">sadness..Cubs lost in extra innings </t>
  </si>
  <si>
    <t>Sat Jun 06 19:41:25 PDT 2009</t>
  </si>
  <si>
    <t>4RandiJo</t>
  </si>
  <si>
    <t>ah my sholder hurts.   goin to miqs house next weekend...woohoo we gonna partay!!!!!!!</t>
  </si>
  <si>
    <t>Sat Jun 06 19:41:31 PDT 2009</t>
  </si>
  <si>
    <t>zacharypatchan</t>
  </si>
  <si>
    <t xml:space="preserve">penguins let me down again </t>
  </si>
  <si>
    <t>Sat Jun 06 19:41:32 PDT 2009</t>
  </si>
  <si>
    <t xml:space="preserve">@thepatbrown valleyfair would be awesome. havent been there since ValleyScare </t>
  </si>
  <si>
    <t>Sat Jun 06 19:41:33 PDT 2009</t>
  </si>
  <si>
    <t>NEGHT</t>
  </si>
  <si>
    <t xml:space="preserve">tomorrow is the last day of BBC blast studio. </t>
  </si>
  <si>
    <t>Sat Jun 06 19:41:35 PDT 2009</t>
  </si>
  <si>
    <t>lmonroe20</t>
  </si>
  <si>
    <t xml:space="preserve">@MRDIAMONDS29   hhmmm, did u not get my tweet </t>
  </si>
  <si>
    <t>Sat Jun 06 19:41:36 PDT 2009</t>
  </si>
  <si>
    <t xml:space="preserve">@pensblogtweet i know. i can barely stand to watch it. i really dont want a repeat of last year </t>
  </si>
  <si>
    <t>im really cold  im still shivering</t>
  </si>
  <si>
    <t>Sat Jun 06 19:41:38 PDT 2009</t>
  </si>
  <si>
    <t>LADY2LOVEABLE</t>
  </si>
  <si>
    <t xml:space="preserve">misssssssssssssin  u can not hear frm u babezzz </t>
  </si>
  <si>
    <t>Sat Jun 06 19:41:40 PDT 2009</t>
  </si>
  <si>
    <t xml:space="preserve">@regimejosh Please tell me you did. Old people make me sad. </t>
  </si>
  <si>
    <t>Sat Jun 06 19:41:41 PDT 2009</t>
  </si>
  <si>
    <t>GIGZ666</t>
  </si>
  <si>
    <t>Listening to death metal and being hungover. Another farewell today. My poor liver  Who has tumblr? anyone? http://gigz666.tumblr.com</t>
  </si>
  <si>
    <t>Sat Jun 06 19:41:44 PDT 2009</t>
  </si>
  <si>
    <t xml:space="preserve">wait boo, i don't think FTSK was at my prom last night, i think Cheril confused the band.-_- booo i was all excited too!! </t>
  </si>
  <si>
    <t>Sat Jun 06 19:41:46 PDT 2009</t>
  </si>
  <si>
    <t>Hocoboi19</t>
  </si>
  <si>
    <t xml:space="preserve">Change of plans.. No buzz tonight </t>
  </si>
  <si>
    <t>Sat Jun 06 19:41:47 PDT 2009</t>
  </si>
  <si>
    <t>halerz</t>
  </si>
  <si>
    <t xml:space="preserve">I miss holly </t>
  </si>
  <si>
    <t>Sat Jun 06 19:41:48 PDT 2009</t>
  </si>
  <si>
    <t>Capt_Red</t>
  </si>
  <si>
    <t>back from pub, live trivia team competition: we won 3rd place  but more $$ for our labor day crab feast! YAY go team Rocky! ((hi woody!))</t>
  </si>
  <si>
    <t>Sat Jun 06 19:41:49 PDT 2009</t>
  </si>
  <si>
    <t xml:space="preserve">@goldnglitz is anyone even online? </t>
  </si>
  <si>
    <t>Sat Jun 06 19:41:50 PDT 2009</t>
  </si>
  <si>
    <t>kalimarie</t>
  </si>
  <si>
    <t xml:space="preserve">Is so happy everything is moved over, but now the hard part is finding what I need! There's stuff everywhere </t>
  </si>
  <si>
    <t>chrissy0138</t>
  </si>
  <si>
    <t xml:space="preserve">@aschnebe just finished marley and me, cute sad movie </t>
  </si>
  <si>
    <t>Sat Jun 06 19:41:51 PDT 2009</t>
  </si>
  <si>
    <t>BleedingMercury</t>
  </si>
  <si>
    <t xml:space="preserve">Had alot of fun at my best friend's brother's graduation party. too bad i left early. </t>
  </si>
  <si>
    <t>Sat Jun 06 19:41:52 PDT 2009</t>
  </si>
  <si>
    <t>looks like i missed the Schwan's delivery today  bummer i'm going to be asleep soon - i feel it</t>
  </si>
  <si>
    <t>Sat Jun 06 19:41:54 PDT 2009</t>
  </si>
  <si>
    <t>jeremy_moses23</t>
  </si>
  <si>
    <t xml:space="preserve">Laying down. My spine said absolutely no more halo after only 4 games. I was hoping I had at least one more in me </t>
  </si>
  <si>
    <t>Sat Jun 06 19:41:56 PDT 2009</t>
  </si>
  <si>
    <t>gammawaif</t>
  </si>
  <si>
    <t xml:space="preserve">@josieinthecity She's a brriiiiickkk hhhoouuuuuusse....woooooo â™« http://blip.fm/~7rui6 //Great song, but it won't play. . .unavailable. </t>
  </si>
  <si>
    <t>lightninglandon</t>
  </si>
  <si>
    <t xml:space="preserve">nevermind...no Disney </t>
  </si>
  <si>
    <t>Sat Jun 06 19:41:58 PDT 2009</t>
  </si>
  <si>
    <t>maii__Nj</t>
  </si>
  <si>
    <t xml:space="preserve">@joesephjonas hey joe!! I lost the webcast!!    . Oh! I love your music!!  How are U?? please follow me!! </t>
  </si>
  <si>
    <t>cavelion</t>
  </si>
  <si>
    <t xml:space="preserve">Mia is at the coffee shop eating cake and ice cream without me. </t>
  </si>
  <si>
    <t>Kristeen87</t>
  </si>
  <si>
    <t>I wanna go out badly!!!!  but nooo gotta refrain myself and study</t>
  </si>
  <si>
    <t>Sat Jun 06 19:41:59 PDT 2009</t>
  </si>
  <si>
    <t xml:space="preserve">i hate macano's song ''dejame entrar'', it makes me sick ! i hear it EVERYDAY and i just hate it </t>
  </si>
  <si>
    <t>sidzzzz</t>
  </si>
  <si>
    <t xml:space="preserve">Cough cough my throat hurts </t>
  </si>
  <si>
    <t xml:space="preserve">@LynnaKay Bummer- I'm so sorry to hear that. </t>
  </si>
  <si>
    <t>HardcorePanda</t>
  </si>
  <si>
    <t xml:space="preserve">Sad that the Cubs lost that amazing game </t>
  </si>
  <si>
    <t>Sat Jun 06 19:42:01 PDT 2009</t>
  </si>
  <si>
    <t>michtu</t>
  </si>
  <si>
    <t xml:space="preserve">loving the Chickenfoot album...though I have the digital download so no bonus </t>
  </si>
  <si>
    <t xml:space="preserve">@DineandDish Hanging in there!  I've not done well in my adopt a blogger duties.  My adoptee has not written back </t>
  </si>
  <si>
    <t>Sat Jun 06 19:42:02 PDT 2009</t>
  </si>
  <si>
    <t>Venom83</t>
  </si>
  <si>
    <t>still sick  think im gettin better....i have home work i need to do. somebody help me</t>
  </si>
  <si>
    <t>marcelinnz</t>
  </si>
  <si>
    <t xml:space="preserve">@WSReader WE'RE SLIGHTY FASTER THEN DIAL UP IN NEW ZEALAND..it's just not doing it for me 9 the vid link at this time of the day) </t>
  </si>
  <si>
    <t>Sat Jun 06 19:42:05 PDT 2009</t>
  </si>
  <si>
    <t xml:space="preserve">@Rachel_Rawrrr yay! i'm having a hard time at home beacuse of the losers at home arghh! </t>
  </si>
  <si>
    <t>Sat Jun 06 19:42:08 PDT 2009</t>
  </si>
  <si>
    <t>hahaa aww poor nicolee  im sorry next time we hangoutt</t>
  </si>
  <si>
    <t>Sat Jun 06 19:42:07 PDT 2009</t>
  </si>
  <si>
    <t>MichelleCerda</t>
  </si>
  <si>
    <t xml:space="preserve">is sunburned from too much time at the lake. </t>
  </si>
  <si>
    <t xml:space="preserve">ran out of milk for porridge </t>
  </si>
  <si>
    <t>Sat Jun 06 19:42:10 PDT 2009</t>
  </si>
  <si>
    <t>FaezaMoghul</t>
  </si>
  <si>
    <t xml:space="preserve">Most Trader Joe cheeses are vegetarian; they are made with microbial rennet   rather than animal </t>
  </si>
  <si>
    <t>Sat Jun 06 19:42:11 PDT 2009</t>
  </si>
  <si>
    <t>@ronnicaih oh that stinks, someone else told me that too! Stupid IE doesn't work for some peeps!  it works for me at work though... weird!</t>
  </si>
  <si>
    <t>Sat Jun 06 19:42:12 PDT 2009</t>
  </si>
  <si>
    <t>MJ195</t>
  </si>
  <si>
    <t xml:space="preserve">Grabbing some in and out before heading to the airport ... But I don't wannnna go to Chicago </t>
  </si>
  <si>
    <t xml:space="preserve">I give up!!!!!!!!!!!!!!!!!!!!! </t>
  </si>
  <si>
    <t>Sat Jun 06 19:42:13 PDT 2009</t>
  </si>
  <si>
    <t>@drewkolar my dad threw me out, I'm at my grandma's tonight.. and I need a drinking buddy  but I'm in Brazil, not really around the corner</t>
  </si>
  <si>
    <t>Sat Jun 06 19:42:14 PDT 2009</t>
  </si>
  <si>
    <t>Mandyjaner</t>
  </si>
  <si>
    <t>Cupcakes are apparently a no go.  buuuut.....REDS WIN</t>
  </si>
  <si>
    <t>Sat Jun 06 19:42:17 PDT 2009</t>
  </si>
  <si>
    <t>megan701</t>
  </si>
  <si>
    <t xml:space="preserve">im kind of sad that i missed the keyword cause i need more points for the 101 club to enter in for a jonas brothers flyaway to vegas </t>
  </si>
  <si>
    <t>Sat Jun 06 19:42:18 PDT 2009</t>
  </si>
  <si>
    <t>MissMollyy</t>
  </si>
  <si>
    <t xml:space="preserve">Whyyy am I up so early?? And also, my elbow hurts </t>
  </si>
  <si>
    <t>Sat Jun 06 19:42:20 PDT 2009</t>
  </si>
  <si>
    <t>my baby love &amp;amp; are always enjoy the time we have 2gether but its going 2 be over tomorrow     i dont want to go bk home i love it out here</t>
  </si>
  <si>
    <t xml:space="preserve">last day of weekend! awww </t>
  </si>
  <si>
    <t>Sat Jun 06 19:42:21 PDT 2009</t>
  </si>
  <si>
    <t xml:space="preserve">Right now, putting aloe on my sunburn feels like I'm pouring rubbing alcohol on an open wound the size of my shoulders. OWWW!! </t>
  </si>
  <si>
    <t xml:space="preserve">got hers and 2 others seasons passes for 6 flags, but is home now &amp;amp;is bored because no one wanted to hang out, so shes prolly stuck now </t>
  </si>
  <si>
    <t>Sat Jun 06 19:42:27 PDT 2009</t>
  </si>
  <si>
    <t xml:space="preserve">My spies are being quiet tonight </t>
  </si>
  <si>
    <t>Sat Jun 06 19:42:30 PDT 2009</t>
  </si>
  <si>
    <t>endangeredspoon</t>
  </si>
  <si>
    <t xml:space="preserve">Decided best course of action was start from square1... really proud of the wall of bass I just laid! This is how I spent my sat night... </t>
  </si>
  <si>
    <t>Sat Jun 06 19:42:37 PDT 2009</t>
  </si>
  <si>
    <t>moanasaves</t>
  </si>
  <si>
    <t xml:space="preserve">@magicofpi thx for ur reply.  followed u to tweetie but dang that's a mac app.  </t>
  </si>
  <si>
    <t>Sat Jun 06 19:42:39 PDT 2009</t>
  </si>
  <si>
    <t>theannelizabeth</t>
  </si>
  <si>
    <t xml:space="preserve">@markygk I get a cold in June </t>
  </si>
  <si>
    <t>Sat Jun 06 19:42:41 PDT 2009</t>
  </si>
  <si>
    <t>MelissaMsK</t>
  </si>
  <si>
    <t xml:space="preserve">@CelebratedMissK You need to come home now.  I misses you muchly. </t>
  </si>
  <si>
    <t>bizzle924</t>
  </si>
  <si>
    <t xml:space="preserve">now im bored ...wanna go ouuuut . but no tengo gasolina </t>
  </si>
  <si>
    <t>Sat Jun 06 19:42:42 PDT 2009</t>
  </si>
  <si>
    <t>rafaelsi</t>
  </si>
  <si>
    <t xml:space="preserve">Kids landed safe in PIA. Missing them allready </t>
  </si>
  <si>
    <t>Rocperks</t>
  </si>
  <si>
    <t>@jimjonescapo You were in my hometown and I couldn't make it,   Hope the crowd showed mad love...</t>
  </si>
  <si>
    <t xml:space="preserve">Ouch...Detroit up 5-0 with 1:30 in the third. Looks like it's going to be a 3-2 series lead for the Wings. </t>
  </si>
  <si>
    <t>Sat Jun 06 19:42:43 PDT 2009</t>
  </si>
  <si>
    <t>someone please tell mee this is just a baad  d r e a a m    .. &amp;lt; / 3</t>
  </si>
  <si>
    <t>Sat Jun 06 19:43:07 PDT 2009</t>
  </si>
  <si>
    <t xml:space="preserve">Why are Papa John's Garlic Parmasan Breadsticks so good?  Wish I could catalog them with *Delicious* Library </t>
  </si>
  <si>
    <t>Sat Jun 06 19:43:08 PDT 2009</t>
  </si>
  <si>
    <t>ivana18</t>
  </si>
  <si>
    <t xml:space="preserve">Omg @Neysa_Neptune u r gettin it today? Lucky u! Where do u buy it? I can buy it 2day too but im not going to ambasador </t>
  </si>
  <si>
    <t xml:space="preserve">@gflores5261 I can't see it!! it won't let me </t>
  </si>
  <si>
    <t>Sat Jun 06 19:43:09 PDT 2009</t>
  </si>
  <si>
    <t>dunll8</t>
  </si>
  <si>
    <t xml:space="preserve">@trent_reznor... if I wanted to read another asshole's blog I go on fox news. Now I have a case of the angries. </t>
  </si>
  <si>
    <t>tinksxoxo</t>
  </si>
  <si>
    <t>Sat Jun 06 19:43:11 PDT 2009</t>
  </si>
  <si>
    <t>coloraturajoy</t>
  </si>
  <si>
    <t xml:space="preserve">@peacefultaru   </t>
  </si>
  <si>
    <t xml:space="preserve">Ugh, I'm hot.  </t>
  </si>
  <si>
    <t>Sat Jun 06 19:43:13 PDT 2009</t>
  </si>
  <si>
    <t xml:space="preserve">@renu19 ermm..yes it is 3D and did not know it myself </t>
  </si>
  <si>
    <t>Sat Jun 06 19:43:14 PDT 2009</t>
  </si>
  <si>
    <t>digitalfox0</t>
  </si>
  <si>
    <t xml:space="preserve">@brazentone: I've never been overly impressed with Sonic... went there once, grease tasted almost rancid </t>
  </si>
  <si>
    <t>Sat Jun 06 19:43:15 PDT 2009</t>
  </si>
  <si>
    <t>@twizzwhizz11  Sorry to hear that Sara.   I've had those days too. Hope tomorrow is better for you.</t>
  </si>
  <si>
    <t>Sat Jun 06 19:43:17 PDT 2009</t>
  </si>
  <si>
    <t xml:space="preserve">@HumanTorpedo wondering the same thing. </t>
  </si>
  <si>
    <t>Sat Jun 06 19:43:19 PDT 2009</t>
  </si>
  <si>
    <t>@SuaveSophie being a frikkin 3oh!3 addict. crap its 3:45 am...  whyy do i do this</t>
  </si>
  <si>
    <t>Sat Jun 06 19:43:20 PDT 2009</t>
  </si>
  <si>
    <t>@timTech  you'll find someone. Don't worry. It will hapen when it's supposed to. You can't rush it or you'll make a big mistake.</t>
  </si>
  <si>
    <t>Sat Jun 06 19:43:21 PDT 2009</t>
  </si>
  <si>
    <t>soo soon IM GONNA BE CUT FROM THE INTERNET ALL DAY because my dad is fixin the house and now its the room the pcs in  ....</t>
  </si>
  <si>
    <t>Sat Jun 06 19:43:23 PDT 2009</t>
  </si>
  <si>
    <t>checheb</t>
  </si>
  <si>
    <t>Omfg! Im a fucking cat killer!   I swear i didnt mean to hit it! *C-Moonay$</t>
  </si>
  <si>
    <t>Sat Jun 06 19:43:28 PDT 2009</t>
  </si>
  <si>
    <t>jlw5112</t>
  </si>
  <si>
    <t xml:space="preserve">Back home... missing Happy Valley already </t>
  </si>
  <si>
    <t xml:space="preserve">At work what a wonderful Saturday night </t>
  </si>
  <si>
    <t>Sat Jun 06 19:43:29 PDT 2009</t>
  </si>
  <si>
    <t xml:space="preserve">@teatotally I want @mollieofficial's 'blonde' guitar </t>
  </si>
  <si>
    <t>Sat Jun 06 19:43:30 PDT 2009</t>
  </si>
  <si>
    <t xml:space="preserve">well, I have to do math's homework!!  </t>
  </si>
  <si>
    <t>Sat Jun 06 19:43:31 PDT 2009</t>
  </si>
  <si>
    <t>@Tee622 OUCH..    U AIIGHT OVA THERE?  GOTTA BE CAREFUL HOMIE</t>
  </si>
  <si>
    <t>alecbroderick</t>
  </si>
  <si>
    <t xml:space="preserve">Watching I am legend AGAIN. I like this movie. I wish Sam didn't have to die </t>
  </si>
  <si>
    <t>Sat Jun 06 19:43:33 PDT 2009</t>
  </si>
  <si>
    <t>i wish i can read korean on my blackberry  it would make my twittwer life easier.</t>
  </si>
  <si>
    <t>Sat Jun 06 19:43:34 PDT 2009</t>
  </si>
  <si>
    <t xml:space="preserve">Tough talk w/dad abt his inevitable divorce, #family court+custody battles. Signs that my !BDSM &amp;quot;lifestyle&amp;quot; might be brought against him. </t>
  </si>
  <si>
    <t xml:space="preserve">Emo moment. I need... Sam. Or Joanne. But they're both in FREAKING Australia! </t>
  </si>
  <si>
    <t>Sat Jun 06 19:43:35 PDT 2009</t>
  </si>
  <si>
    <t>MinDelicious</t>
  </si>
  <si>
    <t xml:space="preserve">@ginalu84 wish i was there  </t>
  </si>
  <si>
    <t xml:space="preserve">http://twitpic.com/6svs0 I wish I was on </t>
  </si>
  <si>
    <t>Sat Jun 06 19:43:36 PDT 2009</t>
  </si>
  <si>
    <t xml:space="preserve">@Ashley_Dough that is weird. </t>
  </si>
  <si>
    <t>Sat Jun 06 19:43:39 PDT 2009</t>
  </si>
  <si>
    <t>Sccrmonkey5</t>
  </si>
  <si>
    <t xml:space="preserve">goodnight twitters! </t>
  </si>
  <si>
    <t xml:space="preserve">Ready to call it a night but Alyssa is still up! I wish my mom would get off my fucking back </t>
  </si>
  <si>
    <t>Sat Jun 06 19:43:42 PDT 2009</t>
  </si>
  <si>
    <t>@chonrenee so I'm not coming to Dallas no mo for Beyonce  I'll be here. My calendar shifted like a mofo!plus the chicago date is my payday</t>
  </si>
  <si>
    <t>Sat Jun 06 19:43:44 PDT 2009</t>
  </si>
  <si>
    <t>@JohnMJess Not too bad, pretty cold though!!!  Can't wait till the summer comes back!!!</t>
  </si>
  <si>
    <t>Sat Jun 06 19:43:45 PDT 2009</t>
  </si>
  <si>
    <t>pressed enter to early rofl. like a headache  gahh. wheres my girls?! /raped rofl no they won't have been. everything is okay.. night xx</t>
  </si>
  <si>
    <t>Sat Jun 06 19:43:47 PDT 2009</t>
  </si>
  <si>
    <t>Jabinya</t>
  </si>
  <si>
    <t xml:space="preserve">@yuliakatkova Sounds like you have had lots of problems with your Internet! </t>
  </si>
  <si>
    <t>Sat Jun 06 19:43:48 PDT 2009</t>
  </si>
  <si>
    <t xml:space="preserve">now it did  But still can't get it saved </t>
  </si>
  <si>
    <t xml:space="preserve">@taries31 yuuuuuuuup....  .................. sorry.... im rude </t>
  </si>
  <si>
    <t>debmthome</t>
  </si>
  <si>
    <t xml:space="preserve">I did, still no answer </t>
  </si>
  <si>
    <t xml:space="preserve">@gcgonc New Moon was one of my least favorite in the series </t>
  </si>
  <si>
    <t>Sat Jun 06 19:43:50 PDT 2009</t>
  </si>
  <si>
    <t xml:space="preserve">Doesn't like waking up every 8 hours to take meds. </t>
  </si>
  <si>
    <t>michele562</t>
  </si>
  <si>
    <t xml:space="preserve">what happened to the thunder storms </t>
  </si>
  <si>
    <t>Sat Jun 06 19:43:54 PDT 2009</t>
  </si>
  <si>
    <t xml:space="preserve">@VConfections I love Snapped. Wish there weren't so many re runs though </t>
  </si>
  <si>
    <t>Sat Jun 06 19:43:55 PDT 2009</t>
  </si>
  <si>
    <t xml:space="preserve">Not even cherry on top made this night better </t>
  </si>
  <si>
    <t>Sat Jun 06 19:43:56 PDT 2009</t>
  </si>
  <si>
    <t>DOMOyogato</t>
  </si>
  <si>
    <t xml:space="preserve">went pebble/creek hiking... marley-0 current-3 my puppy almost died! </t>
  </si>
  <si>
    <t>Sat Jun 06 19:43:57 PDT 2009</t>
  </si>
  <si>
    <t xml:space="preserve">@nhoustonreed aw too late i made some delicious homemade chicken noodle soup yesterday (Friday) </t>
  </si>
  <si>
    <t>Sat Jun 06 19:44:00 PDT 2009</t>
  </si>
  <si>
    <t xml:space="preserve">Sorry you had to wait for the wrong tv </t>
  </si>
  <si>
    <t>Sat Jun 06 19:44:01 PDT 2009</t>
  </si>
  <si>
    <t>nanojolly</t>
  </si>
  <si>
    <t>diagnostic name: &amp;quot;blackberry thumb&amp;quot;........be aware! I'm not texting for a month  http://bit.ly/164kOq</t>
  </si>
  <si>
    <t>Sat Jun 06 19:44:02 PDT 2009</t>
  </si>
  <si>
    <t xml:space="preserve">No one would run with me today  </t>
  </si>
  <si>
    <t>Sat Jun 06 19:44:06 PDT 2009</t>
  </si>
  <si>
    <t>KBelle242</t>
  </si>
  <si>
    <t xml:space="preserve">@shoefanatic614 my mother loves to say champagne on a beer budget, that's me </t>
  </si>
  <si>
    <t>Sat Jun 06 19:44:05 PDT 2009</t>
  </si>
  <si>
    <t>@sharkodile is that a burger place? don't have 'em here.   @PeachPosh haha!  ;P</t>
  </si>
  <si>
    <t>Sat Jun 06 19:44:08 PDT 2009</t>
  </si>
  <si>
    <t xml:space="preserve">uggh,i soo wanna white hot chocolate from dunkin; dounuts right now!! </t>
  </si>
  <si>
    <t>Sat Jun 06 19:44:10 PDT 2009</t>
  </si>
  <si>
    <t>@RaeAnnRad oh nevermind, i saw it  my eyes will never be the same again</t>
  </si>
  <si>
    <t>Sat Jun 06 19:44:11 PDT 2009</t>
  </si>
  <si>
    <t>mrs_pemberton</t>
  </si>
  <si>
    <t xml:space="preserve">@gabisworld Oh that sounds wonderful! Paul has such terrible migraines. I wish I had a miracle cure for everyone with migraines... </t>
  </si>
  <si>
    <t>Sat Jun 06 19:44:12 PDT 2009</t>
  </si>
  <si>
    <t xml:space="preserve">It makes me sad that everybody thinks that i hate them. Even if they are kidding. </t>
  </si>
  <si>
    <t>Sat Jun 06 19:44:14 PDT 2009</t>
  </si>
  <si>
    <t>Is getting a sore throat.  Race day tomorrow!</t>
  </si>
  <si>
    <t>Sat Jun 06 19:44:15 PDT 2009</t>
  </si>
  <si>
    <t>JustinEvans13</t>
  </si>
  <si>
    <t>Texas vacation is coming to a close  I'm enjoying the last night in Frisco.</t>
  </si>
  <si>
    <t xml:space="preserve">@DeadTwoMe Death by Chocolate. Kroger's a generic sort of brand. Dunno who sells it over there. </t>
  </si>
  <si>
    <t>Sat Jun 06 19:44:16 PDT 2009</t>
  </si>
  <si>
    <t xml:space="preserve">I wont be able to go to church today </t>
  </si>
  <si>
    <t>Sat Jun 06 19:44:17 PDT 2009</t>
  </si>
  <si>
    <t>UniqueOnDeck</t>
  </si>
  <si>
    <t xml:space="preserve">@LilShawtySwagg i knowwwwwwwww! U aint tawkd 2 me since da Cavs lost </t>
  </si>
  <si>
    <t>Sat Jun 06 19:44:18 PDT 2009</t>
  </si>
  <si>
    <t>sarah_elle</t>
  </si>
  <si>
    <t xml:space="preserve">Just figured out where all the ticks are coming from. One of our fav spots </t>
  </si>
  <si>
    <t>Sat Jun 06 19:44:25 PDT 2009</t>
  </si>
  <si>
    <t>lucia12</t>
  </si>
  <si>
    <t xml:space="preserve">Had to reschedule movie plans with bryan ........again. This wheather sucks. Hope its not like this all summer </t>
  </si>
  <si>
    <t>missjessyrae</t>
  </si>
  <si>
    <t>@j_bumbs i wish you could too   it's not the same watchin em alone.</t>
  </si>
  <si>
    <t>Sat Jun 06 19:44:26 PDT 2009</t>
  </si>
  <si>
    <t xml:space="preserve">@Lucy_nessa it is! haha. aaaaaaaah. i'm gonna put my pic of me and her in too, and ask her to sign it  ashhhhh &amp;lt;3 we need an ash pic! </t>
  </si>
  <si>
    <t>Sat Jun 06 19:44:27 PDT 2009</t>
  </si>
  <si>
    <t>KickYourFace</t>
  </si>
  <si>
    <t xml:space="preserve">I'm pulling for you, Nick Gage.  </t>
  </si>
  <si>
    <t>Sat Jun 06 19:44:33 PDT 2009</t>
  </si>
  <si>
    <t xml:space="preserve">Omg. I would prolly cry so hard and die if i was burried alive. </t>
  </si>
  <si>
    <t>Sat Jun 06 19:44:35 PDT 2009</t>
  </si>
  <si>
    <t>EdgarAllanPwn</t>
  </si>
  <si>
    <t xml:space="preserve">@Bio_lenta los medium y los 72's estan creo a 4.38, sin impuesto. omg. I shouldn't know this </t>
  </si>
  <si>
    <t>Sat Jun 06 19:44:38 PDT 2009</t>
  </si>
  <si>
    <t>Danilynnn</t>
  </si>
  <si>
    <t xml:space="preserve">Worst. Bonfire. Ever. </t>
  </si>
  <si>
    <t xml:space="preserve">for once i want someone to want to go to MY house to hang out Why do I always have to drive to YOU!? I do so much and dont get anything </t>
  </si>
  <si>
    <t>Sat Jun 06 19:44:39 PDT 2009</t>
  </si>
  <si>
    <t xml:space="preserve">ahhh. house hippo commercial. DAMNIT. I ALWAYS REALLY WANTED A HOUSE HIPPO. WHY ARENT THEY REAL? </t>
  </si>
  <si>
    <t>Sat Jun 06 19:44:40 PDT 2009</t>
  </si>
  <si>
    <t>tonilynnn</t>
  </si>
  <si>
    <t>@mattryb  love you xo</t>
  </si>
  <si>
    <t>Sat Jun 06 19:44:42 PDT 2009</t>
  </si>
  <si>
    <t>Movie, snacks, bed. Phone with bf soon I hope  Unfollowing a bunch of peeps tomorrow. Time for a CLEANSE.</t>
  </si>
  <si>
    <t>Sat Jun 06 19:44:43 PDT 2009</t>
  </si>
  <si>
    <t xml:space="preserve">@madmiah1974 anything would be really. Just makes me sad to see the Bombers like this </t>
  </si>
  <si>
    <t>Sat Jun 06 19:44:44 PDT 2009</t>
  </si>
  <si>
    <t>PrincessJenn</t>
  </si>
  <si>
    <t xml:space="preserve">@sara3isenough So wrong, but Ohhhhh so right.  Yet another downside of small town living.  No Baskin Robbins </t>
  </si>
  <si>
    <t>Sat Jun 06 19:44:45 PDT 2009</t>
  </si>
  <si>
    <t>hak42</t>
  </si>
  <si>
    <t xml:space="preserve">@kptweeting Sadly, I didn't make it over to Friendly's. </t>
  </si>
  <si>
    <t>Sat Jun 06 19:44:46 PDT 2009</t>
  </si>
  <si>
    <t>uciie</t>
  </si>
  <si>
    <t xml:space="preserve">do you see??? i need you right now???  </t>
  </si>
  <si>
    <t>Sat Jun 06 19:45:00 PDT 2009</t>
  </si>
  <si>
    <t>MeganxMorphine</t>
  </si>
  <si>
    <t xml:space="preserve">reading old letters. i miss you guys dearly. i wish i could go back for a day. </t>
  </si>
  <si>
    <t>dj_matera</t>
  </si>
  <si>
    <t xml:space="preserve">Im so tired!!! Baby sitting. </t>
  </si>
  <si>
    <t>Sat Jun 06 19:45:03 PDT 2009</t>
  </si>
  <si>
    <t>@Asharwood  I had a similar morning. somehow they day worked out tho! Hope urs did too!!!</t>
  </si>
  <si>
    <t xml:space="preserve">Too much pie.  Now my tummy hurts.. </t>
  </si>
  <si>
    <t>Sat Jun 06 19:45:04 PDT 2009</t>
  </si>
  <si>
    <t>Feels so sick  and it's my brithday...</t>
  </si>
  <si>
    <t>Sat Jun 06 19:45:09 PDT 2009</t>
  </si>
  <si>
    <t>msb1026</t>
  </si>
  <si>
    <t xml:space="preserve">JUST GOT TO THE IMPROV. ITS SO PACK! DAMN THIS RAIN! </t>
  </si>
  <si>
    <t>Sat Jun 06 19:45:11 PDT 2009</t>
  </si>
  <si>
    <t>grandolbaz</t>
  </si>
  <si>
    <t xml:space="preserve">Apartment finally clean, still procrastinating over doing my real estate homework </t>
  </si>
  <si>
    <t>Sat Jun 06 19:45:16 PDT 2009</t>
  </si>
  <si>
    <t>rissa145</t>
  </si>
  <si>
    <t xml:space="preserve">Oh boy... Just unpacked from C.C.C. now i gotta re pack for two weeks </t>
  </si>
  <si>
    <t xml:space="preserve">@Daizz26 she didn't play it in TX either! </t>
  </si>
  <si>
    <t xml:space="preserve">Steaming my HEAD over a bowl of boiling water &amp;amp; olbas oil in a desperate attempt to ease my sinus pain!! </t>
  </si>
  <si>
    <t>Sat Jun 06 19:45:18 PDT 2009</t>
  </si>
  <si>
    <t xml:space="preserve">@smittyhalibut Classic - and I keep trying to listen to a podcast ep that's longer than 1hr30min and it keeps stopping randomly </t>
  </si>
  <si>
    <t xml:space="preserve">@xLiLShanx wow! thanks </t>
  </si>
  <si>
    <t>Sat Jun 06 19:45:20 PDT 2009</t>
  </si>
  <si>
    <t>ymacy</t>
  </si>
  <si>
    <t xml:space="preserve">@mrclickclick..ok cool but don't let @theartie read that..cause that dude is hella persistent..he will find &amp;amp; push the button..lol?..or </t>
  </si>
  <si>
    <t>Sat Jun 06 19:45:22 PDT 2009</t>
  </si>
  <si>
    <t xml:space="preserve">@bjrn1101 Wish I could be there!  Work in 6 hours </t>
  </si>
  <si>
    <t>Sat Jun 06 19:45:23 PDT 2009</t>
  </si>
  <si>
    <t xml:space="preserve">@joooo if i'm not mistaken, they're sold out </t>
  </si>
  <si>
    <t>Sat Jun 06 19:45:24 PDT 2009</t>
  </si>
  <si>
    <t xml:space="preserve">@crazycrayon Yeah, it's been going on for a couple weeks now. I'm sadfaced. I've missed so much YouTube and BlogTV. </t>
  </si>
  <si>
    <t>Sat Jun 06 19:45:28 PDT 2009</t>
  </si>
  <si>
    <t xml:space="preserve"> .........not really a good night guys ! buu huu</t>
  </si>
  <si>
    <t>Sat Jun 06 19:45:33 PDT 2009</t>
  </si>
  <si>
    <t xml:space="preserve">SWEET! Red Wings beat Penguins 5:0 game 5 of Stanley Cup finals! Wings lead series 3:2 could bring cup home game 6, but not on home ice </t>
  </si>
  <si>
    <t xml:space="preserve">@dancerpenguin yes me too! I almost cried when you said you might cut it   </t>
  </si>
  <si>
    <t>Sat Jun 06 19:45:34 PDT 2009</t>
  </si>
  <si>
    <t>Snuk4</t>
  </si>
  <si>
    <t>now i have 7 updates!.....i'm gonna cry  jajajja</t>
  </si>
  <si>
    <t>Sat Jun 06 19:45:35 PDT 2009</t>
  </si>
  <si>
    <t xml:space="preserve">-ALL DONE- dat shit hurtted wtf!! </t>
  </si>
  <si>
    <t>Sat Jun 06 19:45:36 PDT 2009</t>
  </si>
  <si>
    <t>just when I thought today couldn't suck more... just realized my back has begun to peel.  I cannot get any sun without being punished.</t>
  </si>
  <si>
    <t>Sat Jun 06 19:45:38 PDT 2009</t>
  </si>
  <si>
    <t xml:space="preserve">@xmannyboix idk where that is :/ I'm in redlands </t>
  </si>
  <si>
    <t>Sat Jun 06 19:45:39 PDT 2009</t>
  </si>
  <si>
    <t xml:space="preserve">@woahbreanna wish I couldve made it girl! </t>
  </si>
  <si>
    <t>@LM_HyperIsGood i'm so sorry ur upset!  i'll try my hardest to be on tomorrow!! love ya!</t>
  </si>
  <si>
    <t>Sat Jun 06 19:45:43 PDT 2009</t>
  </si>
  <si>
    <t>MinjaTheNinja</t>
  </si>
  <si>
    <t>just biked home...froze my ass off  but got a good excersize</t>
  </si>
  <si>
    <t>Sat Jun 06 19:45:44 PDT 2009</t>
  </si>
  <si>
    <t>PushPlayFan101</t>
  </si>
  <si>
    <t xml:space="preserve">AGGGHHHH today i played Green tree Golf Course and shot 96. Thats like 23 over. OMFG! Tommorow playing somewhere in San Bernardino. </t>
  </si>
  <si>
    <t>Sat Jun 06 19:45:45 PDT 2009</t>
  </si>
  <si>
    <t>@stokez LMAO the hangover is a movie  but i am smoking cause i'm hella bored</t>
  </si>
  <si>
    <t>Sat Jun 06 19:45:48 PDT 2009</t>
  </si>
  <si>
    <t>Amburnet</t>
  </si>
  <si>
    <t xml:space="preserve">at the hospital with the family hopefully grandma will be okay. </t>
  </si>
  <si>
    <t>Sat Jun 06 19:45:51 PDT 2009</t>
  </si>
  <si>
    <t xml:space="preserve">@BrookeLockart Yeah, Moon asked him and he said he was headed home </t>
  </si>
  <si>
    <t>Sat Jun 06 19:45:54 PDT 2009</t>
  </si>
  <si>
    <t xml:space="preserve">@Serenity4U good prayer. But also remember the Bible outlines higher standards 4 those in leadership. This won't B easy 2 go through. </t>
  </si>
  <si>
    <t xml:space="preserve">Dammit! I gotta turn my phone off. On the airplane now. I gotta wait till I land to read the rest of the results </t>
  </si>
  <si>
    <t xml:space="preserve">Does anyone know what's going on with @Jonasbrothers YT account? People were saying it was suspended or something..It works now but no DP </t>
  </si>
  <si>
    <t>Sat Jun 06 19:45:55 PDT 2009</t>
  </si>
  <si>
    <t>AyeElleElleWhy</t>
  </si>
  <si>
    <t xml:space="preserve">@samarrrra I want to but were not old enough </t>
  </si>
  <si>
    <t>Sat Jun 06 19:45:56 PDT 2009</t>
  </si>
  <si>
    <t>goldpager</t>
  </si>
  <si>
    <t>Front row at Campbell's grad. Can't use my air horn.  http://twitpic.com/6sw1j</t>
  </si>
  <si>
    <t>teddybeardoc</t>
  </si>
  <si>
    <t xml:space="preserve">All my dad talks about when we go out to eat is how i have to change my diet. Sorry i'm fat, holy shit. Not my fault i don't like veggies </t>
  </si>
  <si>
    <t>Sat Jun 06 19:45:59 PDT 2009</t>
  </si>
  <si>
    <t>Aww. I HELLA love these kids! They took all my french fries  Hahaha! Sneaky kids. Titanic, spaghetti and Popeyes. Yes</t>
  </si>
  <si>
    <t>Sat Jun 06 19:46:00 PDT 2009</t>
  </si>
  <si>
    <t xml:space="preserve">I hate being home alone </t>
  </si>
  <si>
    <t>takethatsucker</t>
  </si>
  <si>
    <t xml:space="preserve">@NileyAddict155 hey , girl! I support you , Niley its a great couple. I want them back </t>
  </si>
  <si>
    <t>toymachinesh</t>
  </si>
  <si>
    <t xml:space="preserve">@beergood @mdclxx that was just sad </t>
  </si>
  <si>
    <t>Sat Jun 06 19:46:04 PDT 2009</t>
  </si>
  <si>
    <t>@Suprcharger5150  I'm sorry.</t>
  </si>
  <si>
    <t>cassieshea</t>
  </si>
  <si>
    <t xml:space="preserve">@beccaLader i am soo jealous! No one would see it with me...i was stuck seeing drag me to hell again </t>
  </si>
  <si>
    <t>Sat Jun 06 19:46:06 PDT 2009</t>
  </si>
  <si>
    <t xml:space="preserve">@alisonkent It's not just yours. Seems to be a twitpic problem. </t>
  </si>
  <si>
    <t>Mapetite888</t>
  </si>
  <si>
    <t xml:space="preserve">one day left of vaca </t>
  </si>
  <si>
    <t>Sat Jun 06 19:46:08 PDT 2009</t>
  </si>
  <si>
    <t>JFradley</t>
  </si>
  <si>
    <t xml:space="preserve">Home now and will be off to bed early. Have to work in the morning. </t>
  </si>
  <si>
    <t>Sat Jun 06 19:46:07 PDT 2009</t>
  </si>
  <si>
    <t>nataliepatton</t>
  </si>
  <si>
    <t xml:space="preserve">i'm wondering why @noahmcclain hasn't texted me back all day. i miss him </t>
  </si>
  <si>
    <t>Sat Jun 06 19:46:09 PDT 2009</t>
  </si>
  <si>
    <t>maddiepineda</t>
  </si>
  <si>
    <t xml:space="preserve">Still sad. Cause Dinara Safina lost. </t>
  </si>
  <si>
    <t>Sat Jun 06 19:46:10 PDT 2009</t>
  </si>
  <si>
    <t>sharpygal</t>
  </si>
  <si>
    <t xml:space="preserve">I miss my family and my grandparents! </t>
  </si>
  <si>
    <t>Dead2Most</t>
  </si>
  <si>
    <t xml:space="preserve">Shout outs 2 going off the grid </t>
  </si>
  <si>
    <t>Sat Jun 06 19:46:12 PDT 2009</t>
  </si>
  <si>
    <t>tatiex3</t>
  </si>
  <si>
    <t xml:space="preserve">lol, twitter is uselesss!! </t>
  </si>
  <si>
    <t xml:space="preserve">@patricknorton and all over Canada as well.... And I was just getting used to the savings on gas too </t>
  </si>
  <si>
    <t>Michelle_mbelle</t>
  </si>
  <si>
    <t xml:space="preserve">WOW! really sad movie </t>
  </si>
  <si>
    <t>Sat Jun 06 19:46:15 PDT 2009</t>
  </si>
  <si>
    <t xml:space="preserve">Mom and I have been laughing at movie lines since yesterday. Oh I'm going to miss her when I'm gone </t>
  </si>
  <si>
    <t>papayasf</t>
  </si>
  <si>
    <t xml:space="preserve">@john_lafemina I'm so jealous...I miss thunder storms so much.  We don't get them here </t>
  </si>
  <si>
    <t>Sat Jun 06 19:46:16 PDT 2009</t>
  </si>
  <si>
    <t>wongandrea</t>
  </si>
  <si>
    <t xml:space="preserve">I'm so scared right now....I'm shaking </t>
  </si>
  <si>
    <t>I can't watch the #Penguins vs #Redwongs game on TV   BUT I've got Twitter! Thanks guys for keeping me up to speed. Go #Redwings!!! #NHL</t>
  </si>
  <si>
    <t>Sat Jun 06 19:46:19 PDT 2009</t>
  </si>
  <si>
    <t>wishuponacookie</t>
  </si>
  <si>
    <t xml:space="preserve">i know the right thing to do, and i refuse to do it. </t>
  </si>
  <si>
    <t>Sat Jun 06 19:46:21 PDT 2009</t>
  </si>
  <si>
    <t xml:space="preserve">@Dantzzz you're not the only one man. </t>
  </si>
  <si>
    <t>Sat Jun 06 19:46:22 PDT 2009</t>
  </si>
  <si>
    <t>dirty69_4ever</t>
  </si>
  <si>
    <t xml:space="preserve">@pandakissesxo </t>
  </si>
  <si>
    <t>Sat Jun 06 19:46:23 PDT 2009</t>
  </si>
  <si>
    <t>jleedangerpants</t>
  </si>
  <si>
    <t xml:space="preserve">@dontcallmepaddy pics not working </t>
  </si>
  <si>
    <t>Sat Jun 06 19:46:24 PDT 2009</t>
  </si>
  <si>
    <t xml:space="preserve">@tommcfly http://twitpic.com/6sicb - allready missing u in Argentina </t>
  </si>
  <si>
    <t>Sat Jun 06 19:46:34 PDT 2009</t>
  </si>
  <si>
    <t xml:space="preserve">Up north again </t>
  </si>
  <si>
    <t>Sat Jun 06 19:46:41 PDT 2009</t>
  </si>
  <si>
    <t>beadopotamus</t>
  </si>
  <si>
    <t xml:space="preserve">Wishing the neighbors dogs would develop laryngitis - barking 3 hours straight </t>
  </si>
  <si>
    <t>MissFlYGoddEss</t>
  </si>
  <si>
    <t xml:space="preserve">I am heartbroken and would rather be left alone. </t>
  </si>
  <si>
    <t xml:space="preserve">it's getting light and I still can't sleep. </t>
  </si>
  <si>
    <t>Sat Jun 06 19:46:43 PDT 2009</t>
  </si>
  <si>
    <t>Vicodin+sleeping pills= good end to a crappy day. At least i didnt cry AS MUCH as usual when i left Dimos'  &amp;lt;3 him</t>
  </si>
  <si>
    <t>Sat Jun 06 19:46:45 PDT 2009</t>
  </si>
  <si>
    <t>@LATINQUEEN83 SPRINT PLAYIN ME...   *PIECE A SHIT PHONE* (FUCK TOUCH SCREENS!)  AND I DIDNT GO TO SLEEP LAST NITE... IMA SLEEP 2NITE THO..</t>
  </si>
  <si>
    <t>mindymccray</t>
  </si>
  <si>
    <t xml:space="preserve">is tired! And losing my voice </t>
  </si>
  <si>
    <t>Sat Jun 06 19:46:47 PDT 2009</t>
  </si>
  <si>
    <t>sierrraa</t>
  </si>
  <si>
    <t xml:space="preserve">@tonyicegangsta You're not answering me. </t>
  </si>
  <si>
    <t>Sat Jun 06 19:46:48 PDT 2009</t>
  </si>
  <si>
    <t>Tani122</t>
  </si>
  <si>
    <t xml:space="preserve">Ok, so I just had a BIG piece of cake. Tell me it's ok &amp;amp; I didn't veer off my fitness diet/regime! </t>
  </si>
  <si>
    <t xml:space="preserve">*wants a Mac Pro* </t>
  </si>
  <si>
    <t xml:space="preserve">@JORDYsaurous they were ripping off dying kids </t>
  </si>
  <si>
    <t>Sat Jun 06 19:46:49 PDT 2009</t>
  </si>
  <si>
    <t>yep.my tellys broke  im actually crying. this is the worst possible thing to happen to me. like ever. i dont think ive ever been this sad.</t>
  </si>
  <si>
    <t>Sat Jun 06 19:47:09 PDT 2009</t>
  </si>
  <si>
    <t xml:space="preserve">Am I not as fun to be around as she is? It sure sounds like it by what she's telling me. </t>
  </si>
  <si>
    <t>Sat Jun 06 19:47:10 PDT 2009</t>
  </si>
  <si>
    <t xml:space="preserve">@rebo11 i went to work 12 hrs </t>
  </si>
  <si>
    <t>Sat Jun 06 19:47:11 PDT 2009</t>
  </si>
  <si>
    <t>@JenMarieS  me neither. What the hell does that mean. Is it like a shout out so that other people can follow those people u give shouts 2?</t>
  </si>
  <si>
    <t>Sat Jun 06 19:47:12 PDT 2009</t>
  </si>
  <si>
    <t>IAMTROPHY</t>
  </si>
  <si>
    <t xml:space="preserve">lol @HauteFuss cant now I aint home. when i am home you no on </t>
  </si>
  <si>
    <t>Sat Jun 06 19:47:19 PDT 2009</t>
  </si>
  <si>
    <t>ashley_sugar</t>
  </si>
  <si>
    <t xml:space="preserve">@thatswhack74 *hugs back*i hate his guts and so does my mom hopefully she does something about him soon!!! </t>
  </si>
  <si>
    <t>Sat Jun 06 19:47:20 PDT 2009</t>
  </si>
  <si>
    <t>hannahrpreston</t>
  </si>
  <si>
    <t>@ceejayrider @babygirlparis  aaahh come home  we miss u  http://twitpic.com/6sw6j</t>
  </si>
  <si>
    <t>Sat Jun 06 19:47:21 PDT 2009</t>
  </si>
  <si>
    <t xml:space="preserve">i'm not coming to your party, why should i show up? just to see what i can't have? </t>
  </si>
  <si>
    <t>Sat Jun 06 19:47:22 PDT 2009</t>
  </si>
  <si>
    <t>kassilovesyoux3</t>
  </si>
  <si>
    <t xml:space="preserve">has strep throat. </t>
  </si>
  <si>
    <t>Newo182</t>
  </si>
  <si>
    <t xml:space="preserve">i wanna see the hangover!! </t>
  </si>
  <si>
    <t>Sat Jun 06 19:47:24 PDT 2009</t>
  </si>
  <si>
    <t>TIGHTROPEWALKER</t>
  </si>
  <si>
    <t xml:space="preserve">@Fraaaankieee Are you okay babe? </t>
  </si>
  <si>
    <t>Sat Jun 06 19:47:25 PDT 2009</t>
  </si>
  <si>
    <t>saracara1</t>
  </si>
  <si>
    <t xml:space="preserve">movies &amp;amp; being sick, im having loads of fun </t>
  </si>
  <si>
    <t>Sat Jun 06 19:47:26 PDT 2009</t>
  </si>
  <si>
    <t>l3xicon</t>
  </si>
  <si>
    <t xml:space="preserve">i twisted my ankle today, and it was all good until i stopped moving, now the bitch is all swollen and painful. </t>
  </si>
  <si>
    <t>Sat Jun 06 19:47:27 PDT 2009</t>
  </si>
  <si>
    <t xml:space="preserve">@applepatrice Heh - worked better the first time.  This time, it's a dead pic.  </t>
  </si>
  <si>
    <t xml:space="preserve">@annATL i phailed. </t>
  </si>
  <si>
    <t>Sat Jun 06 19:47:28 PDT 2009</t>
  </si>
  <si>
    <t>IluvYeshuah</t>
  </si>
  <si>
    <t xml:space="preserve">Penquins lost..... oh brother....  </t>
  </si>
  <si>
    <t>Sat Jun 06 19:47:29 PDT 2009</t>
  </si>
  <si>
    <t xml:space="preserve">@Shauna_nkotb_ca The Pens lost 5-0 </t>
  </si>
  <si>
    <t>Sat Jun 06 19:47:30 PDT 2009</t>
  </si>
  <si>
    <t>GrizCalderon</t>
  </si>
  <si>
    <t xml:space="preserve">Has it really only been a week? </t>
  </si>
  <si>
    <t>Sat Jun 06 19:47:31 PDT 2009</t>
  </si>
  <si>
    <t>one more thing, i only slept for 3 hours  so so sleepy (*-.-*)</t>
  </si>
  <si>
    <t>Sat Jun 06 19:47:33 PDT 2009</t>
  </si>
  <si>
    <t>pink_triangle</t>
  </si>
  <si>
    <t xml:space="preserve">Especially after missing their show last year. </t>
  </si>
  <si>
    <t>roseofdusk</t>
  </si>
  <si>
    <t xml:space="preserve">wishes she had a door... </t>
  </si>
  <si>
    <t xml:space="preserve">@LeanaA2217 lol thnx! No one wants to go out now...i think ima be stuck home </t>
  </si>
  <si>
    <t xml:space="preserve">OKC and Amarillo totally screwed me up in pickem this week </t>
  </si>
  <si>
    <t>Sat Jun 06 19:47:36 PDT 2009</t>
  </si>
  <si>
    <t>marybeary2</t>
  </si>
  <si>
    <t>Missed my bf today  hope he had a good day</t>
  </si>
  <si>
    <t>Sat Jun 06 19:47:37 PDT 2009</t>
  </si>
  <si>
    <t xml:space="preserve">Omg, sims take forever to sleep. Can't fast forward quicker </t>
  </si>
  <si>
    <t>Sat Jun 06 19:47:38 PDT 2009</t>
  </si>
  <si>
    <t>der_AKAcw</t>
  </si>
  <si>
    <t xml:space="preserve">A 14hr day in the heat and dealing with STUPID fucking people, man am I beat </t>
  </si>
  <si>
    <t>Sat Jun 06 19:47:39 PDT 2009</t>
  </si>
  <si>
    <t xml:space="preserve">Why can't we have a Neiman's or Saks in El Paso? </t>
  </si>
  <si>
    <t>Sat Jun 06 19:47:41 PDT 2009</t>
  </si>
  <si>
    <t>kritrash890</t>
  </si>
  <si>
    <t xml:space="preserve">Relationship break ups are hard. Nothing gets the stress levels going like a break up. </t>
  </si>
  <si>
    <t>@Javamomma I have a lot of work to spend the weekend with  Not too bad though, we had fun yesterday at cousin's wedding ;)</t>
  </si>
  <si>
    <t>Sat Jun 06 19:47:42 PDT 2009</t>
  </si>
  <si>
    <t>KeepinUpWKris</t>
  </si>
  <si>
    <t>Rob you just landed and we just got to the airport!! UGH!!! We missed each other I can't believe it!!  I Love you Rob!!!</t>
  </si>
  <si>
    <t>@mollypriesmeyer :Of course, they are drunk and won't take 'No' for an answer. PLUS - They know where we live!  #fullodumb...andbeer</t>
  </si>
  <si>
    <t>isabellawhateva</t>
  </si>
  <si>
    <t xml:space="preserve">@ashleymeadows thats a bummer </t>
  </si>
  <si>
    <t>Sat Jun 06 19:47:45 PDT 2009</t>
  </si>
  <si>
    <t xml:space="preserve">I want to be at Fetish Prom tonight...I'm stuck sick at home </t>
  </si>
  <si>
    <t>Sat Jun 06 19:47:50 PDT 2009</t>
  </si>
  <si>
    <t>rettnaye</t>
  </si>
  <si>
    <t>Saw UP 3d tonight at Cinemark and it was good and sad  but it wouldnt be a Disney movie without someone dying in it!</t>
  </si>
  <si>
    <t>Sat Jun 06 19:47:52 PDT 2009</t>
  </si>
  <si>
    <t xml:space="preserve">@CiaraRenee 4a... Hopefully a little earlier.. Knowing my luck.. I doubt it </t>
  </si>
  <si>
    <t>Sat Jun 06 19:47:53 PDT 2009</t>
  </si>
  <si>
    <t>Itsoscaryo</t>
  </si>
  <si>
    <t xml:space="preserve">@DEAgo_Skittlez Oh, okay. I understand. I'm sorry you didn't get to go. </t>
  </si>
  <si>
    <t>Sat Jun 06 19:47:54 PDT 2009</t>
  </si>
  <si>
    <t>@twilightfairy I came back from Rohtang pass.It was a short trip so could not go to Laddhakh.  We can plan together A photographic journey</t>
  </si>
  <si>
    <t>Sat Jun 06 19:47:55 PDT 2009</t>
  </si>
  <si>
    <t>Darknight_PT</t>
  </si>
  <si>
    <t>Prepping for a test... reading research articles is not too fun  Almost 3 hours now.</t>
  </si>
  <si>
    <t>Sat Jun 06 19:47:56 PDT 2009</t>
  </si>
  <si>
    <t xml:space="preserve">ugh hot again </t>
  </si>
  <si>
    <t>Sat Jun 06 19:47:58 PDT 2009</t>
  </si>
  <si>
    <t xml:space="preserve">@Y2Amber So many tears...Why oh why? </t>
  </si>
  <si>
    <t>Sat Jun 06 19:48:01 PDT 2009</t>
  </si>
  <si>
    <t>RachelRaach</t>
  </si>
  <si>
    <t xml:space="preserve">Finally home and ready to go to sleep. </t>
  </si>
  <si>
    <t>Sat Jun 06 19:48:03 PDT 2009</t>
  </si>
  <si>
    <t xml:space="preserve">@MelFresh27 meant to be meeting friends for drinks in Windsor at 3pm, so sadly no naps for me </t>
  </si>
  <si>
    <t>Sat Jun 06 19:48:04 PDT 2009</t>
  </si>
  <si>
    <t>@DangerousMax I know!  Thanks for caring...</t>
  </si>
  <si>
    <t>Sat Jun 06 19:48:06 PDT 2009</t>
  </si>
  <si>
    <t xml:space="preserve">At this movie that Hubby talked me n to seein... </t>
  </si>
  <si>
    <t>Sat Jun 06 19:48:07 PDT 2009</t>
  </si>
  <si>
    <t>laura_gamez41</t>
  </si>
  <si>
    <t xml:space="preserve">oh my god this shit is getting adicting, im like writting everything that im doing, and everything that comes to my mind </t>
  </si>
  <si>
    <t>Sat Jun 06 19:48:09 PDT 2009</t>
  </si>
  <si>
    <t>rebekah_</t>
  </si>
  <si>
    <t xml:space="preserve">@baileydejonge http://twitpic.com/5ql7q - bailey, thats like the cutest thing ever. put it on your myspace. lol. i miss you! </t>
  </si>
  <si>
    <t>Sat Jun 06 19:48:14 PDT 2009</t>
  </si>
  <si>
    <t xml:space="preserve">Needs to get something from my car but scared someone is lurking and will attack me when I'm out there. I'm a wimp when D's not here. </t>
  </si>
  <si>
    <t xml:space="preserve">off to my parents to eat dinner and say bye as they are leaving to the beach for a week long vacay, and are missing my Nellys 12th bday </t>
  </si>
  <si>
    <t xml:space="preserve">@suzanne_young YES it is, but makes me sob just thinking about it. </t>
  </si>
  <si>
    <t>Sat Jun 06 19:48:18 PDT 2009</t>
  </si>
  <si>
    <t>skaterkittenmo</t>
  </si>
  <si>
    <t>raw! Haha. Feel like Shit  why am i out tonight?</t>
  </si>
  <si>
    <t>Sat Jun 06 19:48:19 PDT 2009</t>
  </si>
  <si>
    <t>_pretinha</t>
  </si>
  <si>
    <t>Ã©, o sÃ¡bado acabou  boa noite twitter!</t>
  </si>
  <si>
    <t>Sat Jun 06 19:48:20 PDT 2009</t>
  </si>
  <si>
    <t>AshleyOlsen7</t>
  </si>
  <si>
    <t xml:space="preserve">my pic up messing up! </t>
  </si>
  <si>
    <t xml:space="preserve">neeeds blue tack </t>
  </si>
  <si>
    <t>Sat Jun 06 19:48:26 PDT 2009</t>
  </si>
  <si>
    <t>bigjohn4490</t>
  </si>
  <si>
    <t>I just want to die right now  no one loves me</t>
  </si>
  <si>
    <t>Sat Jun 06 19:48:28 PDT 2009</t>
  </si>
  <si>
    <t>lisa_ann89</t>
  </si>
  <si>
    <t xml:space="preserve">work... sucked... and i do not feel good </t>
  </si>
  <si>
    <t>Sat Jun 06 19:48:30 PDT 2009</t>
  </si>
  <si>
    <t>laurelsymone318</t>
  </si>
  <si>
    <t>@hispanicreject I know I wish I interned too  wht section do you have star, spotlights or encores?</t>
  </si>
  <si>
    <t>@teresadf sunburned and freezing is not a good thing.  been there.</t>
  </si>
  <si>
    <t>Sat Jun 06 19:48:36 PDT 2009</t>
  </si>
  <si>
    <t>urboyxander</t>
  </si>
  <si>
    <t>@HESOPLASTIC do u then...im tired of getting hurt  lol</t>
  </si>
  <si>
    <t>Sat Jun 06 19:48:37 PDT 2009</t>
  </si>
  <si>
    <t>Blenda73</t>
  </si>
  <si>
    <t xml:space="preserve">Way to go wings!!  Sucks I will be in Baltimore on Tuesday </t>
  </si>
  <si>
    <t>Sat Jun 06 19:48:39 PDT 2009</t>
  </si>
  <si>
    <t>@jkdcgill How tragic.  http://bit.ly/17r30j</t>
  </si>
  <si>
    <t xml:space="preserve">@LipstickxMalice but im not home </t>
  </si>
  <si>
    <t>Sat Jun 06 19:48:40 PDT 2009</t>
  </si>
  <si>
    <t xml:space="preserve">Feeling a bit down... </t>
  </si>
  <si>
    <t>Sat Jun 06 19:48:41 PDT 2009</t>
  </si>
  <si>
    <t xml:space="preserve">@codinghorror The sadness kinda kills the funny in this instance </t>
  </si>
  <si>
    <t>Sat Jun 06 19:48:42 PDT 2009</t>
  </si>
  <si>
    <t>xlonermusicx</t>
  </si>
  <si>
    <t>@fredgarrett oh ya, and i have more followers than you  suck on that, fans my ass, do you think anyone really gives a shit about you?</t>
  </si>
  <si>
    <t>annefw</t>
  </si>
  <si>
    <t>all this hate makes me a sad panda.  @trent_reznor and @mariqueen good luck, these people are fucking nuts!</t>
  </si>
  <si>
    <t>Sat Jun 06 19:48:43 PDT 2009</t>
  </si>
  <si>
    <t xml:space="preserve">@EmersonBaty yeah it really was....at the end now...the mama just died </t>
  </si>
  <si>
    <t>Sat Jun 06 19:48:44 PDT 2009</t>
  </si>
  <si>
    <t>crzymandm</t>
  </si>
  <si>
    <t xml:space="preserve">Watching tv and hanging out at my daddys house...I don't feel good still! </t>
  </si>
  <si>
    <t>Sat Jun 06 19:48:46 PDT 2009</t>
  </si>
  <si>
    <t xml:space="preserve">Selling old baby things. Feeling a bit sad </t>
  </si>
  <si>
    <t>Sat Jun 06 19:48:47 PDT 2009</t>
  </si>
  <si>
    <t>@greeneash http://twitpic.com/6rrtf - boo  i can't see it. what is it a picture of?</t>
  </si>
  <si>
    <t>Sat Jun 06 19:48:48 PDT 2009</t>
  </si>
  <si>
    <t>hollieasiegel</t>
  </si>
  <si>
    <t xml:space="preserve">@princessofworld: hey, i've tried to look at the night ranger pics and they aren't coming up. </t>
  </si>
  <si>
    <t>Sat Jun 06 19:48:58 PDT 2009</t>
  </si>
  <si>
    <t xml:space="preserve">@DaniEg08 there is so much going on in detroit right now n I can't be apart of it </t>
  </si>
  <si>
    <t>@KNicholeMusic nope  no communicating w/ us, so... we donâ€™t kno whatâ€™s go'n on? We haven't talkd to anyone &amp;amp; they're not answering fones!</t>
  </si>
  <si>
    <t>Sat Jun 06 19:49:02 PDT 2009</t>
  </si>
  <si>
    <t xml:space="preserve">@melodysong GAH! That is crazy!! @elizabethwong how does one work w ppl with such opposing ideals? </t>
  </si>
  <si>
    <t>Sat Jun 06 19:49:03 PDT 2009</t>
  </si>
  <si>
    <t xml:space="preserve">watching Titanic. I want to look like Kate Winslet </t>
  </si>
  <si>
    <t>Sat Jun 06 19:49:04 PDT 2009</t>
  </si>
  <si>
    <t xml:space="preserve">@baztodd @baztodd I was on round the corner and you didn't come see me.  </t>
  </si>
  <si>
    <t>Sat Jun 06 19:49:07 PDT 2009</t>
  </si>
  <si>
    <t>nystacey</t>
  </si>
  <si>
    <t xml:space="preserve">@meganf am sorry i'm going to miss nationals this year </t>
  </si>
  <si>
    <t>Sat Jun 06 19:49:10 PDT 2009</t>
  </si>
  <si>
    <t xml:space="preserve">I have such a headache, guess I over did it when i moved my bedroom around </t>
  </si>
  <si>
    <t>Sat Jun 06 19:49:13 PDT 2009</t>
  </si>
  <si>
    <t>Jessica397</t>
  </si>
  <si>
    <t xml:space="preserve">Damn it were losing ugh im about to cry </t>
  </si>
  <si>
    <t>acheron</t>
  </si>
  <si>
    <t>Freezer with $500+ worth of beef is half-thawed.  Not sure whether it is refreezing or just thawing now... yikes.</t>
  </si>
  <si>
    <t>Sat Jun 06 19:49:14 PDT 2009</t>
  </si>
  <si>
    <t>iheartshopping6</t>
  </si>
  <si>
    <t xml:space="preserve">is hurt that she has to miss coco and linsey's sleepover because her parents dragged her to spend &amp;quot;quality time&amp;quot; with them on the yacht. </t>
  </si>
  <si>
    <t>Sat Jun 06 19:49:15 PDT 2009</t>
  </si>
  <si>
    <t xml:space="preserve">@DefyGravity81 I'm missing it too. </t>
  </si>
  <si>
    <t>monsterbro69</t>
  </si>
  <si>
    <t>I am sad  im bored, and i want to skate</t>
  </si>
  <si>
    <t>Sat Jun 06 19:49:19 PDT 2009</t>
  </si>
  <si>
    <t>writingdestiny</t>
  </si>
  <si>
    <t>I had to start over on ten.  sometimes things dont get written the way I want them to be.</t>
  </si>
  <si>
    <t>PixieJem</t>
  </si>
  <si>
    <t xml:space="preserve">@Tifflicious hey tiff, i know ur probably sick of hearing this, i'm a fan in the uk of GLG and i am shocked to hear ur departure </t>
  </si>
  <si>
    <t>Sat Jun 06 19:49:21 PDT 2009</t>
  </si>
  <si>
    <t>@Iamhollyywood boring and rainy.  then again i cant complain bcuz i heard miami is under water right now.</t>
  </si>
  <si>
    <t>Windowsill88</t>
  </si>
  <si>
    <t xml:space="preserve">I'm terribly disappointed in the Sims 3. </t>
  </si>
  <si>
    <t>Sat Jun 06 19:49:24 PDT 2009</t>
  </si>
  <si>
    <t>xolaurenbee</t>
  </si>
  <si>
    <t xml:space="preserve">there's no way i'd rather end my day than with a family singalong to 'wonderwall' by oasis, older bro on guitar. jealous of his talent. </t>
  </si>
  <si>
    <t>Sat Jun 06 19:49:26 PDT 2009</t>
  </si>
  <si>
    <t xml:space="preserve">@curlsoutloud I'm only here till Monday, then I fly out to Europe with Evan </t>
  </si>
  <si>
    <t>Sat Jun 06 19:49:27 PDT 2009</t>
  </si>
  <si>
    <t xml:space="preserve">@therealpickler  ugh Im not too far away from  the bama jam now i sad I didnt go I wannnna see you </t>
  </si>
  <si>
    <t>Sat Jun 06 19:49:29 PDT 2009</t>
  </si>
  <si>
    <t xml:space="preserve">@franklanzkie I Paid with a CC so Sucks for me </t>
  </si>
  <si>
    <t>Sat Jun 06 19:49:30 PDT 2009</t>
  </si>
  <si>
    <t xml:space="preserve">Almost every darn thing is blocked on the network </t>
  </si>
  <si>
    <t>HatedAvidity</t>
  </si>
  <si>
    <t xml:space="preserve">I'm having another enneagram related identity crisis...I do this every so often and I'm getting tired of it, it never helps anything </t>
  </si>
  <si>
    <t>Sat Jun 06 19:49:31 PDT 2009</t>
  </si>
  <si>
    <t xml:space="preserve">a bicyclist was just hit by a car infront of the movie theater and the body is laying in the road still </t>
  </si>
  <si>
    <t>Sat Jun 06 19:49:34 PDT 2009</t>
  </si>
  <si>
    <t>kriscainmusic</t>
  </si>
  <si>
    <t xml:space="preserve">shame on me. playin assassins creed eatin a sonic blast. just coulnt keep my head in the music. </t>
  </si>
  <si>
    <t>RebKabat</t>
  </si>
  <si>
    <t xml:space="preserve">just said goodbye to Megan.... </t>
  </si>
  <si>
    <t>Sat Jun 06 19:49:36 PDT 2009</t>
  </si>
  <si>
    <t>LuccaComet</t>
  </si>
  <si>
    <t xml:space="preserve">RENT was so awesome! Too bad Anthony Rapp and Adam Pascal didn't come out to back door to give us autographs </t>
  </si>
  <si>
    <t>antoniodye</t>
  </si>
  <si>
    <t xml:space="preserve">Wow I at least thought one person cared about my well being! Guess I will go and sulk in my bed! </t>
  </si>
  <si>
    <t>Sat Jun 06 19:49:37 PDT 2009</t>
  </si>
  <si>
    <t>@amybites OMG? You feel old. I was like 27 when that came out. Thanks for putting it all in perspective for this old codger  Hehe</t>
  </si>
  <si>
    <t>Sat Jun 06 19:49:39 PDT 2009</t>
  </si>
  <si>
    <t>jstar191</t>
  </si>
  <si>
    <t xml:space="preserve">Needs Summer to come back </t>
  </si>
  <si>
    <t xml:space="preserve">had fun at the car show with Steve and Marc. Only two mini coopers though! </t>
  </si>
  <si>
    <t>Sat Jun 06 19:49:42 PDT 2009</t>
  </si>
  <si>
    <t>@dannygokey Aww the pic isn't working for me  I just get an x</t>
  </si>
  <si>
    <t>Sat Jun 06 19:49:43 PDT 2009</t>
  </si>
  <si>
    <t xml:space="preserve">@cmhwolf not kidding unfortunately...waiting for the tow truck </t>
  </si>
  <si>
    <t>Sat Jun 06 19:49:44 PDT 2009</t>
  </si>
  <si>
    <t xml:space="preserve">found an abandoned baby bluejay outside today... no mom in site. humane society said to keep it in a warm box till tomorrow. then it died </t>
  </si>
  <si>
    <t>iShedBlood</t>
  </si>
  <si>
    <t xml:space="preserve">Is home alone with no one. </t>
  </si>
  <si>
    <t>Sat Jun 06 19:49:45 PDT 2009</t>
  </si>
  <si>
    <t>charstar3</t>
  </si>
  <si>
    <t xml:space="preserve">My music that I was going to load to myspace isn't going to happen soon because I don't want anyone stilling my songs. </t>
  </si>
  <si>
    <t>Sat Jun 06 19:49:47 PDT 2009</t>
  </si>
  <si>
    <t xml:space="preserve">@NoRaptors i'm gonna miss you sooooo much </t>
  </si>
  <si>
    <t>Sat Jun 06 19:49:49 PDT 2009</t>
  </si>
  <si>
    <t xml:space="preserve">@Dathar that really sucks. </t>
  </si>
  <si>
    <t xml:space="preserve">@TinaS71 That's the problem, I don't know how I want it done. </t>
  </si>
  <si>
    <t>Sat Jun 06 19:49:51 PDT 2009</t>
  </si>
  <si>
    <t xml:space="preserve">4 movies, frisbee golf, Little Caesars and still a horable night </t>
  </si>
  <si>
    <t>Sat Jun 06 19:49:53 PDT 2009</t>
  </si>
  <si>
    <t>No Conan tonight  Everybody wish me good luck getting standby tickets next week!</t>
  </si>
  <si>
    <t>Sat Jun 06 19:49:56 PDT 2009</t>
  </si>
  <si>
    <t>bhasselbrook</t>
  </si>
  <si>
    <t xml:space="preserve">@gaykitten Well, we definitely need to have composition skills, but I'm not sure what kind of wacky approach your prof is taking. </t>
  </si>
  <si>
    <t>corn_please</t>
  </si>
  <si>
    <t>@Chuckett yes  i wish i could glue it.</t>
  </si>
  <si>
    <t>Sat Jun 06 19:49:59 PDT 2009</t>
  </si>
  <si>
    <t>pinkpradapumpz</t>
  </si>
  <si>
    <t xml:space="preserve">@Deegee_Cakes Yea </t>
  </si>
  <si>
    <t>Sat Jun 06 19:50:04 PDT 2009</t>
  </si>
  <si>
    <t>SincereSounds</t>
  </si>
  <si>
    <t xml:space="preserve">@courtneymariee AIM please </t>
  </si>
  <si>
    <t>Sat Jun 06 19:50:05 PDT 2009</t>
  </si>
  <si>
    <t>katielovesfood</t>
  </si>
  <si>
    <t xml:space="preserve">Wish i was going to scott wiggins </t>
  </si>
  <si>
    <t>Sat Jun 06 19:50:06 PDT 2009</t>
  </si>
  <si>
    <t xml:space="preserve">nin/youtube posted video of Saul Williams singing Survivalism. Find me in the crowd. Look for the tallest guys there. I'm behind them </t>
  </si>
  <si>
    <t>Sat Jun 06 19:50:07 PDT 2009</t>
  </si>
  <si>
    <t xml:space="preserve">im up now...hair looks boofy but i dont care..its not like im going anywhere.....cause i've got no friends (aww sad face)  </t>
  </si>
  <si>
    <t>Sat Jun 06 19:50:09 PDT 2009</t>
  </si>
  <si>
    <t>BSupafly</t>
  </si>
  <si>
    <t xml:space="preserve">REALLY diggin the kings of leon album...too bad they already played philly </t>
  </si>
  <si>
    <t>Sat Jun 06 19:50:11 PDT 2009</t>
  </si>
  <si>
    <t xml:space="preserve">@thirtytwograpes I saw that live, I nearly cried </t>
  </si>
  <si>
    <t>Sat Jun 06 19:50:12 PDT 2009</t>
  </si>
  <si>
    <t>Me and my sister are lightly jealous of our lil sis body.  Petite,wit a slim waist and some lil hips.</t>
  </si>
  <si>
    <t>Sat Jun 06 19:50:15 PDT 2009</t>
  </si>
  <si>
    <t xml:space="preserve">also - my tv has never been this loud; i need to go see these guys live again. i missed them when they were in boston earlier this year </t>
  </si>
  <si>
    <t>pandakissesxo</t>
  </si>
  <si>
    <t>@dirty69_4ever  times like a million.</t>
  </si>
  <si>
    <t>Sat Jun 06 19:50:14 PDT 2009</t>
  </si>
  <si>
    <t>sarajo345</t>
  </si>
  <si>
    <t xml:space="preserve">best picture i have from where im at </t>
  </si>
  <si>
    <t>Sat Jun 06 19:50:17 PDT 2009</t>
  </si>
  <si>
    <t>@moirgirl its not showing up  wtf twitpic? I actually uploaded onto site, that's the only way I can!</t>
  </si>
  <si>
    <t>Sat Jun 06 19:50:18 PDT 2009</t>
  </si>
  <si>
    <t xml:space="preserve">i'm kinda bored....wish i knew where mel was </t>
  </si>
  <si>
    <t>Sat Jun 06 19:50:19 PDT 2009</t>
  </si>
  <si>
    <t>michaelav</t>
  </si>
  <si>
    <t>so drunk it fucking hurts.  she;s coming home to me.  i lov things. why deos she wanna go america for four months  criessss!</t>
  </si>
  <si>
    <t>Sat Jun 06 19:50:20 PDT 2009</t>
  </si>
  <si>
    <t xml:space="preserve">I miss my lil sister </t>
  </si>
  <si>
    <t>Sat Jun 06 19:50:25 PDT 2009</t>
  </si>
  <si>
    <t>@gcgonc OMG, I absolutely HATED Breaking Dawn!  But yes, I'm hoping for Midnight Sun!</t>
  </si>
  <si>
    <t>Sat Jun 06 19:50:29 PDT 2009</t>
  </si>
  <si>
    <t xml:space="preserve">@BellaDonnaForte So I don't have 'REAL' friends no1 2 watch her,so I'm mom on duty all the time! I'd like 2 go out sometimes...but. </t>
  </si>
  <si>
    <t>Sat Jun 06 19:50:30 PDT 2009</t>
  </si>
  <si>
    <t xml:space="preserve">Is heading to bed...my last night of a great birthday weekend </t>
  </si>
  <si>
    <t>Sat Jun 06 19:50:31 PDT 2009</t>
  </si>
  <si>
    <t xml:space="preserve">@NanoPunk all of the red bull and jager is gone </t>
  </si>
  <si>
    <t>Sat Jun 06 19:50:33 PDT 2009</t>
  </si>
  <si>
    <t>makeroom4cleo</t>
  </si>
  <si>
    <t xml:space="preserve">UP IS THE CUTEST MOVIE IN THE WHOLE ENTIRE WORLDDD!!!! MADE ME CRY  BUT MAKESME SOO HAPPPY. CANT STOP SMILING </t>
  </si>
  <si>
    <t xml:space="preserve">@macyfouse i was just trying to make a laugh.. </t>
  </si>
  <si>
    <t>Sat Jun 06 19:50:34 PDT 2009</t>
  </si>
  <si>
    <t>frozenilly</t>
  </si>
  <si>
    <t xml:space="preserve">@sweetbrooke23: Yes I am on the boat. And yes I do know the song. xD. I'm so slow xD. The coke is affecting me. </t>
  </si>
  <si>
    <t>Sat Jun 06 19:50:36 PDT 2009</t>
  </si>
  <si>
    <t>nikster07</t>
  </si>
  <si>
    <t>@GregorLiam nah no deal sorry  plenty of time to club the following sat. when i dont have 3 exams ahead of me</t>
  </si>
  <si>
    <t>Sat Jun 06 19:50:39 PDT 2009</t>
  </si>
  <si>
    <t>Apologies for critisizing Borel , not sporting  , as always...it's easy to say from the ground! Night all , Cheers</t>
  </si>
  <si>
    <t>Sat Jun 06 19:50:41 PDT 2009</t>
  </si>
  <si>
    <t>Damn my MacBook &amp;amp; it's reliability. Three yrs old &amp;amp; going strong  Want new laptop but can't justify *pouts*</t>
  </si>
  <si>
    <t>Sat Jun 06 19:50:44 PDT 2009</t>
  </si>
  <si>
    <t>@jkdcgill How tragic.  http://bit.ly/17r30j Its a shame you didnt seek the right type of valuable information that could have saved him.</t>
  </si>
  <si>
    <t>mikebeange</t>
  </si>
  <si>
    <t xml:space="preserve">Took the dog to the Cat's game...He got to chase Slugger around the diamond. Duluth ended up winning 3-2 </t>
  </si>
  <si>
    <t>Sat Jun 06 19:50:49 PDT 2009</t>
  </si>
  <si>
    <t xml:space="preserve">YES!!! C'mon Detroit!!  One more game to go!!  Hopefully I'll be able to watch it in England </t>
  </si>
  <si>
    <t>@CaroTheNyx calling me that was so not the right thing to say to me !!!!!!!   if you only knew. Im watchin gossip girl n u logged out.</t>
  </si>
  <si>
    <t>Sat Jun 06 19:50:50 PDT 2009</t>
  </si>
  <si>
    <t xml:space="preserve">@gypsyraven Man.... I want... </t>
  </si>
  <si>
    <t>Sat Jun 06 19:50:59 PDT 2009</t>
  </si>
  <si>
    <t>ashleyalderman</t>
  </si>
  <si>
    <t xml:space="preserve">My two favorite people are meeting each other for the first time and having fun in DC...without me </t>
  </si>
  <si>
    <t xml:space="preserve">@tswiftlover13 I really wish you could come to the ts concert with us! Too bad you're going the night before </t>
  </si>
  <si>
    <t>Sat Jun 06 19:51:00 PDT 2009</t>
  </si>
  <si>
    <t xml:space="preserve">@mlindqvist LOL well part of the reason why I'm doing another be4 &amp;amp; after is because I didn't take or process any photos lately </t>
  </si>
  <si>
    <t>Sat Jun 06 19:51:01 PDT 2009</t>
  </si>
  <si>
    <t xml:space="preserve">intermittent fever.. I thought I was getting better. </t>
  </si>
  <si>
    <t>Sat Jun 06 19:51:03 PDT 2009</t>
  </si>
  <si>
    <t>allasone66</t>
  </si>
  <si>
    <t xml:space="preserve">Anyone know how to treat a possible bed sore? I read salt water after changing helps? Just found it on my dad this morning </t>
  </si>
  <si>
    <t>Aaron_Nelson</t>
  </si>
  <si>
    <t xml:space="preserve">my pics are not showing up.  </t>
  </si>
  <si>
    <t>Sat Jun 06 19:51:05 PDT 2009</t>
  </si>
  <si>
    <t xml:space="preserve">i am a fishing widow tonight </t>
  </si>
  <si>
    <t>Sat Jun 06 19:51:09 PDT 2009</t>
  </si>
  <si>
    <t>Chuckett</t>
  </si>
  <si>
    <t>im sorry  maybe you should try it....</t>
  </si>
  <si>
    <t>Sat Jun 06 19:51:10 PDT 2009</t>
  </si>
  <si>
    <t>gabiscamargo</t>
  </si>
  <si>
    <t>@tommcfly why you never answer ... ???  I'm sad...xx</t>
  </si>
  <si>
    <t>iAssistYou</t>
  </si>
  <si>
    <t xml:space="preserve">@freeiphoneapps Aw poop, they were used </t>
  </si>
  <si>
    <t>Sat Jun 06 19:51:11 PDT 2009</t>
  </si>
  <si>
    <t>iamtomottoson</t>
  </si>
  <si>
    <t xml:space="preserve">...so now no more random rap verses from me. </t>
  </si>
  <si>
    <t>Sat Jun 06 19:51:12 PDT 2009</t>
  </si>
  <si>
    <t>angel1ruiz</t>
  </si>
  <si>
    <t xml:space="preserve">http://twitpic.com/6swje - What drought? Lawn gettin brown had 2 </t>
  </si>
  <si>
    <t>Sat Jun 06 19:51:13 PDT 2009</t>
  </si>
  <si>
    <t>GabynicolexD</t>
  </si>
  <si>
    <t xml:space="preserve">Going to bed soon!...have a headache </t>
  </si>
  <si>
    <t>Torieebabe</t>
  </si>
  <si>
    <t xml:space="preserve">netball all weekend and not a pound shreeded why bother </t>
  </si>
  <si>
    <t>Sat Jun 06 19:51:14 PDT 2009</t>
  </si>
  <si>
    <t>acrollet</t>
  </si>
  <si>
    <t xml:space="preserve">sigh detroit just taught the #penguins how to lose at hockey </t>
  </si>
  <si>
    <t>Sat Jun 06 19:51:15 PDT 2009</t>
  </si>
  <si>
    <t>danikahhhhh</t>
  </si>
  <si>
    <t>home from NY. Shoot went FABULOUS. sick in bed  boo.</t>
  </si>
  <si>
    <t>Sat Jun 06 19:51:20 PDT 2009</t>
  </si>
  <si>
    <t xml:space="preserve">I want to see civilization and not land, rocks, and mountains </t>
  </si>
  <si>
    <t>Sat Jun 06 19:51:23 PDT 2009</t>
  </si>
  <si>
    <t xml:space="preserve">@NicholasDemo not a date holmes-my man don't get down like dat ya heard/ I caught a glimpse of someone picking up some change </t>
  </si>
  <si>
    <t>@Kshattap haha i mean one day lang maaga ung iba? hahaha. katamad grabe  lol</t>
  </si>
  <si>
    <t>Sat Jun 06 19:51:24 PDT 2009</t>
  </si>
  <si>
    <t xml:space="preserve">@housechick your picture didn't work </t>
  </si>
  <si>
    <t>Sat Jun 06 19:51:26 PDT 2009</t>
  </si>
  <si>
    <t xml:space="preserve">I wish I was in DC. </t>
  </si>
  <si>
    <t>kikizui</t>
  </si>
  <si>
    <t xml:space="preserve">argh! i hate period cramps. </t>
  </si>
  <si>
    <t>Sat Jun 06 19:51:27 PDT 2009</t>
  </si>
  <si>
    <t>@Restrictor I can only imagine what it might have fetched if donated to charity .. saddened   he didn't deserve that win afterall #nascar</t>
  </si>
  <si>
    <t>Sat Jun 06 19:51:28 PDT 2009</t>
  </si>
  <si>
    <t xml:space="preserve">@jadeleilani lol probably sing better than me. i cant even hum good. </t>
  </si>
  <si>
    <t>Sat Jun 06 19:51:30 PDT 2009</t>
  </si>
  <si>
    <t>im_ur_girl</t>
  </si>
  <si>
    <t xml:space="preserve">Bummed that I'm gonna be spending my bday in a hotel in texas </t>
  </si>
  <si>
    <t>Sat Jun 06 19:51:31 PDT 2009</t>
  </si>
  <si>
    <t>damiensmart</t>
  </si>
  <si>
    <t xml:space="preserve">mmmMMmmmm, Brio and pizza slice... hey, TFC lost </t>
  </si>
  <si>
    <t>Sat Jun 06 19:51:38 PDT 2009</t>
  </si>
  <si>
    <t>1selenagomezfan</t>
  </si>
  <si>
    <t>Sutton I love you I am just to scared to say it  ---{--@ -kisses from Brittney@Love_Hamsters  http://twitpic.com/6swlb</t>
  </si>
  <si>
    <t>TreatsNTweets</t>
  </si>
  <si>
    <t xml:space="preserve">My twitpic didnt work </t>
  </si>
  <si>
    <t>Sat Jun 06 19:51:39 PDT 2009</t>
  </si>
  <si>
    <t xml:space="preserve">The CHEETAH girls arent the same without raven... </t>
  </si>
  <si>
    <t xml:space="preserve">Seeing the Hangovr 1st legal R movie and I didn't get carded Epic fail I look old </t>
  </si>
  <si>
    <t>Sat Jun 06 19:51:40 PDT 2009</t>
  </si>
  <si>
    <t xml:space="preserve">Too bad the chances that Akemi Takada will only give pre-printed autographs at Japan Expo are too high </t>
  </si>
  <si>
    <t>Sat Jun 06 19:51:42 PDT 2009</t>
  </si>
  <si>
    <t>inigoflufflebum</t>
  </si>
  <si>
    <t>@Wildboutbirds twitter  did you see there is an @mothra????</t>
  </si>
  <si>
    <t>Sat Jun 06 19:51:45 PDT 2009</t>
  </si>
  <si>
    <t xml:space="preserve">Knowing Filipinos, this party won't be done until 1 AM </t>
  </si>
  <si>
    <t>Sat Jun 06 19:51:46 PDT 2009</t>
  </si>
  <si>
    <t xml:space="preserve">@BookChicClub I tried! I felt funny having your face cropped and saved on my desktop, but I couldn't figure out how to blend it. </t>
  </si>
  <si>
    <t>Sat Jun 06 19:51:47 PDT 2009</t>
  </si>
  <si>
    <t xml:space="preserve">@acryfromthesoul he is rather scarce. </t>
  </si>
  <si>
    <t>Sat Jun 06 19:51:51 PDT 2009</t>
  </si>
  <si>
    <t>VConfections</t>
  </si>
  <si>
    <t>@JupitaUpcycled  I cannot imagine. There can be nothing worse than outliving a child. My thoughts with u....</t>
  </si>
  <si>
    <t>Sat Jun 06 19:51:54 PDT 2009</t>
  </si>
  <si>
    <t>ShoeGal215</t>
  </si>
  <si>
    <t>@ginad73 have to work at 11am tomorrow... there is no winning   Just need to survive the next 2 weeks then I'm freeeeeeeeeee</t>
  </si>
  <si>
    <t>Sat Jun 06 19:51:59 PDT 2009</t>
  </si>
  <si>
    <t>babe_69</t>
  </si>
  <si>
    <t xml:space="preserve">Chillin at home.....boring </t>
  </si>
  <si>
    <t>Sat Jun 06 19:52:01 PDT 2009</t>
  </si>
  <si>
    <t>sanovia106</t>
  </si>
  <si>
    <t xml:space="preserve">ugghhh. been having this pain in my stomach all day </t>
  </si>
  <si>
    <t>Sat Jun 06 19:52:02 PDT 2009</t>
  </si>
  <si>
    <t xml:space="preserve">im so so so so angry !!! </t>
  </si>
  <si>
    <t>Sat Jun 06 19:52:03 PDT 2009</t>
  </si>
  <si>
    <t>arabflak</t>
  </si>
  <si>
    <t xml:space="preserve">@officialmgnfox Lil Meg was a little blond. Did I mention I was drunk? I'm bruised and all </t>
  </si>
  <si>
    <t>Sat Jun 06 19:52:06 PDT 2009</t>
  </si>
  <si>
    <t xml:space="preserve">@wyntermusic ur mixtape, I have mixed feelings about. A lot I don't think does u justice, some tracks r good, but Surviellance was ruined </t>
  </si>
  <si>
    <t>amandahuerta</t>
  </si>
  <si>
    <t xml:space="preserve">@MelanieR it went really well... we got A LOT done. i got teary eyed when i saw the positions for next year and next to music was: vacant </t>
  </si>
  <si>
    <t>Sat Jun 06 19:52:07 PDT 2009</t>
  </si>
  <si>
    <t>lililove555</t>
  </si>
  <si>
    <t>Sat Jun 06 19:52:08 PDT 2009</t>
  </si>
  <si>
    <t>@choumaiu my aunt only bought one of those meals- 1 pc chicken w/ spaghetti.  but! fear not- we'll hit up jolibees one day.</t>
  </si>
  <si>
    <t>Sat Jun 06 19:52:11 PDT 2009</t>
  </si>
  <si>
    <t>nichemiche</t>
  </si>
  <si>
    <t xml:space="preserve">Flatmate is moving out. </t>
  </si>
  <si>
    <t>Sat Jun 06 19:52:12 PDT 2009</t>
  </si>
  <si>
    <t xml:space="preserve">@simoncurtis ?!?!? though I'm sad we didn't get to talk yesturday. </t>
  </si>
  <si>
    <t>hellotriciaaaa</t>
  </si>
  <si>
    <t xml:space="preserve">@misskatastrophe nope. our class will start on june 22.. i wish i could have all of you on my birthday! </t>
  </si>
  <si>
    <t xml:space="preserve">Watching LOTR's and greatly disappointed that Orlando is an elf with blonde hair. Just doesn't do it for me. </t>
  </si>
  <si>
    <t>Sat Jun 06 19:52:13 PDT 2009</t>
  </si>
  <si>
    <t xml:space="preserve">My phone is vibrating and then I can't view texts. Wth. Also, my grandparents are coming to baccalaurretedjiegtreertyuigfd </t>
  </si>
  <si>
    <t>Sat Jun 06 19:52:15 PDT 2009</t>
  </si>
  <si>
    <t xml:space="preserve">@imeantheend i only have like...1 </t>
  </si>
  <si>
    <t xml:space="preserve">@bronwynmaye That was one of the places I wanted to go to! But I didn't get a chance </t>
  </si>
  <si>
    <t>Sat Jun 06 19:52:21 PDT 2009</t>
  </si>
  <si>
    <t xml:space="preserve">@SpideyMonkey I don't even get a mention? [sigh] Thats what I get for leavin early </t>
  </si>
  <si>
    <t>Sat Jun 06 19:52:24 PDT 2009</t>
  </si>
  <si>
    <t>simzRMG</t>
  </si>
  <si>
    <t xml:space="preserve">@ashleyfairnie it seems everyone knows that apart from me...I either need to watch this film or just pretend I'm clued up frm now on! </t>
  </si>
  <si>
    <t>amy_elaine</t>
  </si>
  <si>
    <t xml:space="preserve">is up in Wausau with the parents - dad had emergency hand surgery last night </t>
  </si>
  <si>
    <t>Sat Jun 06 19:52:25 PDT 2009</t>
  </si>
  <si>
    <t xml:space="preserve">@stupidNGUYEN where is yours at? im going to this one in yagoona, but im not sure exactly where, find out tomorrow </t>
  </si>
  <si>
    <t>hannataylor91</t>
  </si>
  <si>
    <t xml:space="preserve">probably had like, the best week ever! ...Minus the losing my wonderful phone part. </t>
  </si>
  <si>
    <t>ZegzX87</t>
  </si>
  <si>
    <t xml:space="preserve">gotta work tonight... that = gay... because i know they are going to have us do a bunch of gay stupid crap </t>
  </si>
  <si>
    <t>Sat Jun 06 19:52:26 PDT 2009</t>
  </si>
  <si>
    <t xml:space="preserve">@torriRAWR nawww haha its cute i love that show &amp;lt;333 u know lucas and peyton got married in season 6? gosh i was a brucas fan </t>
  </si>
  <si>
    <t>Sat Jun 06 19:52:30 PDT 2009</t>
  </si>
  <si>
    <t>@LaurenFlick aw, lame  I got sunburned yesterday, but it's like 50 degrees out today, and rainy. I'm FREEZING!</t>
  </si>
  <si>
    <t>Sat Jun 06 19:52:32 PDT 2009</t>
  </si>
  <si>
    <t>dialtone_x</t>
  </si>
  <si>
    <t xml:space="preserve">This makes me so sad why am I watching this again? </t>
  </si>
  <si>
    <t>Sat Jun 06 19:52:33 PDT 2009</t>
  </si>
  <si>
    <t>@itsprettyokay  that made *my* throat tight.</t>
  </si>
  <si>
    <t>Sat Jun 06 19:52:35 PDT 2009</t>
  </si>
  <si>
    <t xml:space="preserve">@inkiser yea...my fridge is small...hav to use ice instead </t>
  </si>
  <si>
    <t>Sat Jun 06 19:52:36 PDT 2009</t>
  </si>
  <si>
    <t>Kendra_09_JB</t>
  </si>
  <si>
    <t xml:space="preserve">@Jonasbrothers i cant believe i missed it. my friends and i stayed up and watched the wrong sportscenter. i didnt know the time?? darn it </t>
  </si>
  <si>
    <t xml:space="preserve">@Bytor2112 oh no!! I didn't see any recent tweets from you!! I apologize! </t>
  </si>
  <si>
    <t>@hellokeena OH NOEZ. i forgot you were leaving   sadness!! you're going to miss national sushi day! :O</t>
  </si>
  <si>
    <t>Sat Jun 06 19:52:40 PDT 2009</t>
  </si>
  <si>
    <t>Els_</t>
  </si>
  <si>
    <t xml:space="preserve">sad that I'm misssing BFD in san fran.  always a fun time.  </t>
  </si>
  <si>
    <t>Celtise</t>
  </si>
  <si>
    <t>@jnoe i would have a few hours ago but now 4am and after two BSOD.  good luck, i move every 6 months so i understand!</t>
  </si>
  <si>
    <t>Sat Jun 06 19:52:44 PDT 2009</t>
  </si>
  <si>
    <t>Cherrilan</t>
  </si>
  <si>
    <t xml:space="preserve">I dont have any body to twit with..oh well </t>
  </si>
  <si>
    <t>Sat Jun 06 19:52:49 PDT 2009</t>
  </si>
  <si>
    <t>colorMEpink92</t>
  </si>
  <si>
    <t>rented Marley &amp;amp; Me....haven't seen it yet...man I know what happens so im going 2 b sad!  lol</t>
  </si>
  <si>
    <t>Sat Jun 06 19:52:50 PDT 2009</t>
  </si>
  <si>
    <t>@thestuffguy Don't remind me   They only had blue in stock &amp;amp; I couldn't wait anymore. Leaving 4 Italy in 10 days so it's blue or nothing.</t>
  </si>
  <si>
    <t>Sat Jun 06 19:52:51 PDT 2009</t>
  </si>
  <si>
    <t>jillx3rho</t>
  </si>
  <si>
    <t xml:space="preserve">@Jonasbrothers who ya for Red wings or Pittsburgh penguins, i know you already were not for the Steelers </t>
  </si>
  <si>
    <t xml:space="preserve">@xXmIxEdMoDeLXx sick people in the world boo that's all don't cry </t>
  </si>
  <si>
    <t>Sat Jun 06 19:52:54 PDT 2009</t>
  </si>
  <si>
    <t xml:space="preserve">Just made mom put on Miss Congeniality. I can't take a sad movie right now. I'm already distressed </t>
  </si>
  <si>
    <t xml:space="preserve">Just bought some zinfindal for the boy and I... And my friend from work got fired Friday </t>
  </si>
  <si>
    <t>Sat Jun 06 19:52:55 PDT 2009</t>
  </si>
  <si>
    <t xml:space="preserve">awwwww 2 more weeks of skool .. gahhh my life... </t>
  </si>
  <si>
    <t>Sat Jun 06 19:52:56 PDT 2009</t>
  </si>
  <si>
    <t>@NatalieGolding aww  im not sending mine - i look awful  and yes we do!! :/ i need an ash show  ly xXx</t>
  </si>
  <si>
    <t>Sat Jun 06 19:52:57 PDT 2009</t>
  </si>
  <si>
    <t>CrystalRoshawn</t>
  </si>
  <si>
    <t>lost my NEW ear phones  what good is my ipod now?</t>
  </si>
  <si>
    <t>Sat Jun 06 19:53:03 PDT 2009</t>
  </si>
  <si>
    <t>brandiefleming</t>
  </si>
  <si>
    <t xml:space="preserve">@TheDeeTwitty Blackberry Pearl from Verizon . . .is it still available? lol. I miss my BB </t>
  </si>
  <si>
    <t>Sat Jun 06 19:53:01 PDT 2009</t>
  </si>
  <si>
    <t xml:space="preserve">@AliLinds hey, watching it too! was going to put on serendipity, then saw this....looove!! end is my fav part, but sad! </t>
  </si>
  <si>
    <t>@OJthekid going on June 27 &amp;amp; back on July 30th .. i don't feel like going  so many questions at a time dude !! O_O</t>
  </si>
  <si>
    <t>Sat Jun 06 19:53:05 PDT 2009</t>
  </si>
  <si>
    <t>ruthmarietea</t>
  </si>
  <si>
    <t xml:space="preserve">just finished washing the dog... now my sleeves are all wet </t>
  </si>
  <si>
    <t>Sat Jun 06 19:53:08 PDT 2009</t>
  </si>
  <si>
    <t xml:space="preserve">@Kdedeaux girl if that drive wasnt so damn far I would buy at least one of those tickets but its to far to day drive for me! </t>
  </si>
  <si>
    <t>Sat Jun 06 19:53:09 PDT 2009</t>
  </si>
  <si>
    <t>LovedByEveryone</t>
  </si>
  <si>
    <t xml:space="preserve">It won't let me follow u.... </t>
  </si>
  <si>
    <t>Sat Jun 06 19:53:14 PDT 2009</t>
  </si>
  <si>
    <t>@dancerpenguin  I will cry!</t>
  </si>
  <si>
    <t>Sat Jun 06 19:53:15 PDT 2009</t>
  </si>
  <si>
    <t xml:space="preserve">You've reached your limit of 35 userpics. Want more? lol sadness </t>
  </si>
  <si>
    <t>Sat Jun 06 19:53:16 PDT 2009</t>
  </si>
  <si>
    <t>@officialTila YOU HAVE NEVER RESPONDED BACK TO ME   THAT'S WAF! :*(</t>
  </si>
  <si>
    <t xml:space="preserve">hates posion ivy! hates it! </t>
  </si>
  <si>
    <t>Sat Jun 06 19:53:17 PDT 2009</t>
  </si>
  <si>
    <t>P.Mommy couldn't resist doing a ton of shopping! Lots of fun things being sold here she says. I don't care, I just want to eat.  Aroooo!</t>
  </si>
  <si>
    <t>Sat Jun 06 19:53:18 PDT 2009</t>
  </si>
  <si>
    <t>skycirrus</t>
  </si>
  <si>
    <t xml:space="preserve">@Dark_Warlike si </t>
  </si>
  <si>
    <t>ginabettner</t>
  </si>
  <si>
    <t xml:space="preserve">I'm excited to get to sleep in tomorrow. I dont have to be at church until second service. I'm missing my sunday party kids already. </t>
  </si>
  <si>
    <t>@ScottFOD I've barely been able to log onto FOD.  Don't think I'll be able to stay up to hear the cell cast. Too tired tonight.</t>
  </si>
  <si>
    <t>Sat Jun 06 19:53:19 PDT 2009</t>
  </si>
  <si>
    <t>bustyjusty</t>
  </si>
  <si>
    <t xml:space="preserve">i'm tired of missing out on my life. i want to be everywhere all at once. </t>
  </si>
  <si>
    <t>Sat Jun 06 19:53:22 PDT 2009</t>
  </si>
  <si>
    <t xml:space="preserve">@luciddraco brought up a good point. I should rest now! I'm punchy cuz I'm really tired and I'm saying wacky things which isn't helpful </t>
  </si>
  <si>
    <t>brianb722</t>
  </si>
  <si>
    <t>needs new hypothetical baby names.  #fb</t>
  </si>
  <si>
    <t>Sat Jun 06 19:53:24 PDT 2009</t>
  </si>
  <si>
    <t>patorikkusan</t>
  </si>
  <si>
    <t xml:space="preserve">Wuttt. Did I miss the 1vs100 party? </t>
  </si>
  <si>
    <t>Sat Jun 06 19:53:28 PDT 2009</t>
  </si>
  <si>
    <t xml:space="preserve">@thrublueeyes oh i miss that bar! i moved to VA and they have nothing like it here </t>
  </si>
  <si>
    <t>Sat Jun 06 19:53:31 PDT 2009</t>
  </si>
  <si>
    <t>esther_o</t>
  </si>
  <si>
    <t xml:space="preserve">bill from Kill Bill (david carradine) died because of auto-erotic asphyxiation!! ;D and </t>
  </si>
  <si>
    <t>Sat Jun 06 19:53:35 PDT 2009</t>
  </si>
  <si>
    <t>YaoiMeowmaster</t>
  </si>
  <si>
    <t xml:space="preserve">pissed about parental controls </t>
  </si>
  <si>
    <t>Sat Jun 06 19:53:37 PDT 2009</t>
  </si>
  <si>
    <t>Tessyyxoxo</t>
  </si>
  <si>
    <t xml:space="preserve">Just got back from the second dance concert we did really well.I am sad it's over </t>
  </si>
  <si>
    <t>Sat Jun 06 19:53:39 PDT 2009</t>
  </si>
  <si>
    <t xml:space="preserve">tried to use qik on my sony K610i - and would you believe it! Not good enough </t>
  </si>
  <si>
    <t xml:space="preserve">@theDebbyRyan  http://twitpic.com/6svcm I can't see it all I can see is a little red X  </t>
  </si>
  <si>
    <t>maybeitsmei</t>
  </si>
  <si>
    <t>@kyujong JENNIFEEEEEEER YOU'RE CUTER  &amp;lt;3 adore harry potter beyond belief. i'm looking for the trailer with draco :|</t>
  </si>
  <si>
    <t>So I just went through and blocked rampant annoying followers with deleted profiles  Back down to 84 followers. I was soooo close to 100.</t>
  </si>
  <si>
    <t xml:space="preserve">@asherroth you are beautiful- come visit bell's mansion </t>
  </si>
  <si>
    <t>Sat Jun 06 19:53:40 PDT 2009</t>
  </si>
  <si>
    <t xml:space="preserve">@PeterBlackQUT All THREE pens I had decided to die on the same morning?!! Bookshop not open, QUT printing had crap pens </t>
  </si>
  <si>
    <t>Sat Jun 06 19:53:41 PDT 2009</t>
  </si>
  <si>
    <t>@norcalvlog KRISPY KREME!!! i don't have one where i live  i love krispy kreme though!</t>
  </si>
  <si>
    <t>angelagilliam</t>
  </si>
  <si>
    <t xml:space="preserve">Life is really hard </t>
  </si>
  <si>
    <t>Sat Jun 06 19:53:44 PDT 2009</t>
  </si>
  <si>
    <t>neverlocky</t>
  </si>
  <si>
    <t xml:space="preserve">http://twitpic.com/6swh4 - i miss home </t>
  </si>
  <si>
    <t>Sat Jun 06 19:53:46 PDT 2009</t>
  </si>
  <si>
    <t xml:space="preserve">@hellokeena i know, but it wont be the same without youuu </t>
  </si>
  <si>
    <t xml:space="preserve">another shit day </t>
  </si>
  <si>
    <t>Sat Jun 06 19:53:48 PDT 2009</t>
  </si>
  <si>
    <t xml:space="preserve">I'm at ikea. It's very busy. </t>
  </si>
  <si>
    <t>Sat Jun 06 19:53:49 PDT 2009</t>
  </si>
  <si>
    <t xml:space="preserve">@Baby_DeDe omg i thought just a crazy boyfriend or something omg ill be a shut in now no kidding WONDERFUL </t>
  </si>
  <si>
    <t>cnicolio</t>
  </si>
  <si>
    <t xml:space="preserve">@TheRealJordin I LOVE her. and miss her music </t>
  </si>
  <si>
    <t>Sat Jun 06 19:53:52 PDT 2009</t>
  </si>
  <si>
    <t>arcie91</t>
  </si>
  <si>
    <t xml:space="preserve">I wanna be at alyssas party already </t>
  </si>
  <si>
    <t>Sat Jun 06 19:53:53 PDT 2009</t>
  </si>
  <si>
    <t>@waxingpoetic75 Oh have you all been having parties w/o me on Saturday nights?    I'm just trying to stay out of trouble</t>
  </si>
  <si>
    <t>Sat Jun 06 19:53:56 PDT 2009</t>
  </si>
  <si>
    <t>neecie</t>
  </si>
  <si>
    <t xml:space="preserve">@jlister1126  Sorry to hear that.  </t>
  </si>
  <si>
    <t>shawty_rock</t>
  </si>
  <si>
    <t>@RyanLoco thx for inviting me out tonite  I am available ya know! Lol...</t>
  </si>
  <si>
    <t>Sat Jun 06 19:53:58 PDT 2009</t>
  </si>
  <si>
    <t xml:space="preserve">@NathalieCaron I think we won't get hijinks reports until June 15th when Wendi returns </t>
  </si>
  <si>
    <t>mozoi10</t>
  </si>
  <si>
    <t xml:space="preserve">i want my car back! </t>
  </si>
  <si>
    <t>Sat Jun 06 19:54:00 PDT 2009</t>
  </si>
  <si>
    <t>Bolinnn</t>
  </si>
  <si>
    <t xml:space="preserve">Being stellar awesome and hanging out with 15 y/o tonight on the riverwalk considering i'm broke and can't go to the bar.  </t>
  </si>
  <si>
    <t>Sat Jun 06 19:54:04 PDT 2009</t>
  </si>
  <si>
    <t>xoxLexiexox</t>
  </si>
  <si>
    <t xml:space="preserve">@uangel the link was dead </t>
  </si>
  <si>
    <t>Sat Jun 06 19:54:05 PDT 2009</t>
  </si>
  <si>
    <t>mels_t</t>
  </si>
  <si>
    <t xml:space="preserve">is soo hungover from last night.. sorry sweetie i threw up in your car </t>
  </si>
  <si>
    <t>Sat Jun 06 19:54:08 PDT 2009</t>
  </si>
  <si>
    <t>HillDoll_eM</t>
  </si>
  <si>
    <t xml:space="preserve">missing my baby he is at his house and I at mine </t>
  </si>
  <si>
    <t>Sat Jun 06 19:54:11 PDT 2009</t>
  </si>
  <si>
    <t xml:space="preserve">@PresidentMega They ODeed on the graphics!! </t>
  </si>
  <si>
    <t>Sat Jun 06 19:54:12 PDT 2009</t>
  </si>
  <si>
    <t xml:space="preserve">@QPMS - Sorry you're having problems with your email. </t>
  </si>
  <si>
    <t>Sat Jun 06 19:54:16 PDT 2009</t>
  </si>
  <si>
    <t xml:space="preserve">I don't NEED it but I would really LIKE to have a boy to kill bugs for me </t>
  </si>
  <si>
    <t>Sat Jun 06 19:54:17 PDT 2009</t>
  </si>
  <si>
    <t xml:space="preserve">@ShimTheDream aww.. you're making me sad....  i wanna bowl to pack... &amp;amp; something to put in it.... i miss my glass collection </t>
  </si>
  <si>
    <t>Sat Jun 06 19:54:18 PDT 2009</t>
  </si>
  <si>
    <t xml:space="preserve">@GNDSource I don't have one </t>
  </si>
  <si>
    <t>Sat Jun 06 19:54:21 PDT 2009</t>
  </si>
  <si>
    <t xml:space="preserve">At work and missing my tv </t>
  </si>
  <si>
    <t>Sat Jun 06 19:54:22 PDT 2009</t>
  </si>
  <si>
    <t>MarKissAkaBesoS</t>
  </si>
  <si>
    <t>I'm Laying In Bed On A Sat Nite Hating Mah Allergies  How's Everyone Elses Nite So Far...AnyOne Getting Lucky??</t>
  </si>
  <si>
    <t>krstnll</t>
  </si>
  <si>
    <t xml:space="preserve">I wish I had a kitty </t>
  </si>
  <si>
    <t>Sat Jun 06 19:54:25 PDT 2009</t>
  </si>
  <si>
    <t>kaleysheppard</t>
  </si>
  <si>
    <t xml:space="preserve">i lied, chinook was soooo insanely busy. we just walked the mall for a while. no UP for me </t>
  </si>
  <si>
    <t>LynaAva</t>
  </si>
  <si>
    <t xml:space="preserve">Today couldn't have been worse. Ughk!!! </t>
  </si>
  <si>
    <t>Sat Jun 06 19:54:26 PDT 2009</t>
  </si>
  <si>
    <t>hellodemi</t>
  </si>
  <si>
    <t xml:space="preserve">@camillaaxo aw whats wrong? </t>
  </si>
  <si>
    <t>hillaryyJane</t>
  </si>
  <si>
    <t xml:space="preserve">just got home. rufff. rufff, ruff night. </t>
  </si>
  <si>
    <t>Sat Jun 06 19:54:28 PDT 2009</t>
  </si>
  <si>
    <t xml:space="preserve">Miss my blue hair </t>
  </si>
  <si>
    <t>alleykitt</t>
  </si>
  <si>
    <t xml:space="preserve">I think I've developed a headache/hangover from this afternoon's Vicodin. </t>
  </si>
  <si>
    <t>Lime_14</t>
  </si>
  <si>
    <t xml:space="preserve">NOoO Mexico didn't win which it means that I doubt it they are going to the mundial which is sad </t>
  </si>
  <si>
    <t>Sat Jun 06 19:54:31 PDT 2009</t>
  </si>
  <si>
    <t xml:space="preserve">Long day today and i still have the night to go </t>
  </si>
  <si>
    <t>Bio_lenta</t>
  </si>
  <si>
    <t xml:space="preserve">&amp;quot;Donâ€™t cover up your idiosyncrasiesâ€”where would Madonna (and Samira) be without that tooth gap?&amp;quot; yo quÃ© sÃ©, pero a mÃ­ no me gusta el mÃ­o </t>
  </si>
  <si>
    <t>Sat Jun 06 19:54:33 PDT 2009</t>
  </si>
  <si>
    <t xml:space="preserve">@WhitMcClellan I'm sorry </t>
  </si>
  <si>
    <t>Sat Jun 06 19:54:34 PDT 2009</t>
  </si>
  <si>
    <t xml:space="preserve">@AshamantheCat poor asha. Please don't give him away because he is shedding and picking on ur dog. I'm sorry he's causing trouble </t>
  </si>
  <si>
    <t>Sat Jun 06 19:54:37 PDT 2009</t>
  </si>
  <si>
    <t>thaismaciel</t>
  </si>
  <si>
    <t xml:space="preserve">@arthusr  mexico is my second country (and ive never been there haha who cares) then stop with your bulshit </t>
  </si>
  <si>
    <t>Sat Jun 06 19:54:40 PDT 2009</t>
  </si>
  <si>
    <t>xoitsjenniferr</t>
  </si>
  <si>
    <t xml:space="preserve">laying here about to go to bed, aaron just left </t>
  </si>
  <si>
    <t>Sat Jun 06 19:54:45 PDT 2009</t>
  </si>
  <si>
    <t xml:space="preserve">And I should go get my TB and first aid and CPR before all this </t>
  </si>
  <si>
    <t>Sat Jun 06 19:54:50 PDT 2009</t>
  </si>
  <si>
    <t xml:space="preserve">I tried, I really tried, to save the moth. He just wouldn't leave me alone! Now moth is dead. </t>
  </si>
  <si>
    <t>Sat Jun 06 19:55:08 PDT 2009</t>
  </si>
  <si>
    <t xml:space="preserve">Ugh I knew it I hate brazilian food its gross now my stomach is upset </t>
  </si>
  <si>
    <t>Sat Jun 06 19:55:11 PDT 2009</t>
  </si>
  <si>
    <t xml:space="preserve">Ugh, I feel sick, I don't wanna be at work tonight... </t>
  </si>
  <si>
    <t>Sat Jun 06 19:55:12 PDT 2009</t>
  </si>
  <si>
    <t xml:space="preserve">@peterfacinelli I think that's wonderful. My dad has always been a very busy guy so we never had father/daughter time until I was like 20 </t>
  </si>
  <si>
    <t>kristinasnjaric</t>
  </si>
  <si>
    <t xml:space="preserve">so hot in Toronto </t>
  </si>
  <si>
    <t xml:space="preserve">I might as well have cancer... I'm going to lose all my hair </t>
  </si>
  <si>
    <t>Sat Jun 06 19:55:14 PDT 2009</t>
  </si>
  <si>
    <t xml:space="preserve">@BlokesLib All my sons played! I Loved It!  They were good! Went 2 playoffs I miss it terribly..we are having a huge game Aug 29 no check </t>
  </si>
  <si>
    <t>Sat Jun 06 19:55:25 PDT 2009</t>
  </si>
  <si>
    <t xml:space="preserve">take me back to glasgow! i miss it </t>
  </si>
  <si>
    <t>Sat Jun 06 19:55:29 PDT 2009</t>
  </si>
  <si>
    <t>@sankofa1327 Goodnight lovey!!! I'm reading. Boo!  Sleep tight. Xoxo &amp;lt;3</t>
  </si>
  <si>
    <t xml:space="preserve">@aileen_yu01 Why? </t>
  </si>
  <si>
    <t>How can i be having such a good time, but feel dead inside =/ what did you do to me.  *jocelyn&amp;lt;3*</t>
  </si>
  <si>
    <t>Sat Jun 06 19:55:30 PDT 2009</t>
  </si>
  <si>
    <t xml:space="preserve">i feel so lame just here in the house. all my friends are with significant other or out of town </t>
  </si>
  <si>
    <t xml:space="preserve">Someone needs to green mile this sickness out of me, its making me mad, I just want to celebrateee.. </t>
  </si>
  <si>
    <t>Sat Jun 06 19:55:31 PDT 2009</t>
  </si>
  <si>
    <t>@PhaTrak *sigh*  Well I'm just gonna do what u said and be patient......*so hard for me*</t>
  </si>
  <si>
    <t>Sat Jun 06 19:55:32 PDT 2009</t>
  </si>
  <si>
    <t>katism123</t>
  </si>
  <si>
    <t xml:space="preserve">kingdom hearts! ...although i do wish i could watch battlestar galactica </t>
  </si>
  <si>
    <t>Sat Jun 06 19:55:33 PDT 2009</t>
  </si>
  <si>
    <t>b_snags</t>
  </si>
  <si>
    <t xml:space="preserve">@fleuryous I just get nervous and angry I don't hate the pens I love them and I wishhhh it wasn't a shut out </t>
  </si>
  <si>
    <t>Sat Jun 06 19:55:37 PDT 2009</t>
  </si>
  <si>
    <t xml:space="preserve">Site will be down for awhile. Gotta wait on IPS to fix the problem. </t>
  </si>
  <si>
    <t>Sat Jun 06 19:55:39 PDT 2009</t>
  </si>
  <si>
    <t>hyakkajiten</t>
  </si>
  <si>
    <t>I wonder if I'll have long enough hair to cosplay L in a month... Probably not  Anyway that would make me pretty unoriginal haha.</t>
  </si>
  <si>
    <t>Sat Jun 06 19:55:41 PDT 2009</t>
  </si>
  <si>
    <t>LisaThePooper</t>
  </si>
  <si>
    <t xml:space="preserve">No Candlebox concert tonight  </t>
  </si>
  <si>
    <t>Sat Jun 06 19:55:42 PDT 2009</t>
  </si>
  <si>
    <t>christine22zyk</t>
  </si>
  <si>
    <t xml:space="preserve">my stomach still hearts.. guess because of the pineapple i ate.. </t>
  </si>
  <si>
    <t>Sat Jun 06 19:55:45 PDT 2009</t>
  </si>
  <si>
    <t>CamiRose</t>
  </si>
  <si>
    <t xml:space="preserve">@TwoSteppinAnt @Lindascrush I dunno but i sure as hell wish i was there!! Or any shows for that matter. summer is sad with no concerts </t>
  </si>
  <si>
    <t>Sat Jun 06 19:55:44 PDT 2009</t>
  </si>
  <si>
    <t xml:space="preserve">@chrishalluk yeah im sure... im still super exhausted tho.. n I gotta work in the am </t>
  </si>
  <si>
    <t>Sat Jun 06 19:55:48 PDT 2009</t>
  </si>
  <si>
    <t>time to put the guitar and song away for the night. I miss my brudder  sleep time!</t>
  </si>
  <si>
    <t>Sat Jun 06 19:55:49 PDT 2009</t>
  </si>
  <si>
    <t xml:space="preserve">One word to desribe me at the present..furious!  </t>
  </si>
  <si>
    <t>Sat Jun 06 19:55:50 PDT 2009</t>
  </si>
  <si>
    <t xml:space="preserve">Anyone have a small  (but not too small!) animal trap they want to lend me? One I got is crap </t>
  </si>
  <si>
    <t xml:space="preserve">@Hockeyvampiress they lost in detroit.  5-0  </t>
  </si>
  <si>
    <t>Sat Jun 06 19:55:51 PDT 2009</t>
  </si>
  <si>
    <t>No one is here at my party  i'm sad now...</t>
  </si>
  <si>
    <t>Sat Jun 06 19:55:54 PDT 2009</t>
  </si>
  <si>
    <t xml:space="preserve">Not feeling very well tonight. Awful head ache that's actually making me nauseous. Think I'll give in &amp;amp; take something &amp;amp; go 2 bed.....  </t>
  </si>
  <si>
    <t>MCCsoccerchic</t>
  </si>
  <si>
    <t xml:space="preserve">@lizjonashq http://twitpic.com/6swun - i can't see it </t>
  </si>
  <si>
    <t>Sat Jun 06 19:55:55 PDT 2009</t>
  </si>
  <si>
    <t>vanilla_wafer</t>
  </si>
  <si>
    <t xml:space="preserve">Is sitting at the laundry mat </t>
  </si>
  <si>
    <t>Sat Jun 06 19:55:59 PDT 2009</t>
  </si>
  <si>
    <t>tracybelle79</t>
  </si>
  <si>
    <t xml:space="preserve">Got a boo-boo at work. </t>
  </si>
  <si>
    <t>Sat Jun 06 19:56:03 PDT 2009</t>
  </si>
  <si>
    <t xml:space="preserve">MMMMM DINNER I WISH FRANK WOULD COME HOME I NEVER COOK WHEN HES GONE </t>
  </si>
  <si>
    <t>Sat Jun 06 19:56:06 PDT 2009</t>
  </si>
  <si>
    <t>FuckinDana</t>
  </si>
  <si>
    <t>@ScottZell  want help!!  i miss you fucker!!</t>
  </si>
  <si>
    <t>lora_27</t>
  </si>
  <si>
    <t xml:space="preserve">soooo yea wine wasnt my greatest idea lol but i gotta numb myself somehow </t>
  </si>
  <si>
    <t>Sat Jun 06 19:56:10 PDT 2009</t>
  </si>
  <si>
    <t xml:space="preserve">@TiphLova i know </t>
  </si>
  <si>
    <t>Sat Jun 06 19:56:11 PDT 2009</t>
  </si>
  <si>
    <t>Chaneee123</t>
  </si>
  <si>
    <t xml:space="preserve">RIP Arlene Mcgrath, I miss you so much xoxo </t>
  </si>
  <si>
    <t>Sat Jun 06 19:56:14 PDT 2009</t>
  </si>
  <si>
    <t xml:space="preserve">@devBear no pic of house.  </t>
  </si>
  <si>
    <t>Sat Jun 06 19:56:15 PDT 2009</t>
  </si>
  <si>
    <t>aboynamedbarry</t>
  </si>
  <si>
    <t xml:space="preserve">so i went to target and bought me some good stuff... and my hair feels amazingly smooth right now... i almost forgot what that feels like </t>
  </si>
  <si>
    <t>Sat Jun 06 19:56:16 PDT 2009</t>
  </si>
  <si>
    <t xml:space="preserve">Slept around 11.30PM then woke up around 1AM. Slept again. Then woke up around 3AM. Slept again. Then woke up around 5AM. </t>
  </si>
  <si>
    <t>Sat Jun 06 19:56:17 PDT 2009</t>
  </si>
  <si>
    <t>cassiexc</t>
  </si>
  <si>
    <t xml:space="preserve">So many people here! We are sitting on the hill </t>
  </si>
  <si>
    <t>Sat Jun 06 19:56:20 PDT 2009</t>
  </si>
  <si>
    <t xml:space="preserve">@daybreak1012 me too. </t>
  </si>
  <si>
    <t>Sat Jun 06 19:56:18 PDT 2009</t>
  </si>
  <si>
    <t xml:space="preserve">@neekbreek Bring out the bitch stick extra hard for me tonight on IWP. I won't be around to do my anti-Wings business. Waaaah </t>
  </si>
  <si>
    <t xml:space="preserve">Ughhhh I twittered a text again </t>
  </si>
  <si>
    <t>Sat Jun 06 19:56:19 PDT 2009</t>
  </si>
  <si>
    <t xml:space="preserve">15 hours and counting  work has to end soon rights </t>
  </si>
  <si>
    <t>Sat Jun 06 19:56:21 PDT 2009</t>
  </si>
  <si>
    <t>K2daIA</t>
  </si>
  <si>
    <t>@thaBullBDot Yo whats up? Im bout to get w/my homie &amp;amp; go out 4 her B/day Sorry I missed ur party(I wuz baby sitting  ) How wuz it? U g ...</t>
  </si>
  <si>
    <t xml:space="preserve">@shiningCHER I sure didn't make it 2day </t>
  </si>
  <si>
    <t>Sat Jun 06 19:56:22 PDT 2009</t>
  </si>
  <si>
    <t>chococreamchip</t>
  </si>
  <si>
    <t xml:space="preserve">It's time to go back to school. :| </t>
  </si>
  <si>
    <t>Sat Jun 06 19:56:23 PDT 2009</t>
  </si>
  <si>
    <t xml:space="preserve">@uncivilized I just had to explain hyper colour to a 22 year old. I'm old </t>
  </si>
  <si>
    <t>Sat Jun 06 19:56:24 PDT 2009</t>
  </si>
  <si>
    <t>AZproduce</t>
  </si>
  <si>
    <t xml:space="preserve">@patricknorton gas prices have gone up 60 cents over the past month </t>
  </si>
  <si>
    <t>MissMangoFace</t>
  </si>
  <si>
    <t xml:space="preserve">@Chris_Vicious OMG!!!! I'm glad he's okay! </t>
  </si>
  <si>
    <t>Orenj</t>
  </si>
  <si>
    <t xml:space="preserve">@danaseverance Made me cry too </t>
  </si>
  <si>
    <t>Sat Jun 06 19:56:29 PDT 2009</t>
  </si>
  <si>
    <t>Eric and Mike fell asleep  TV with Sammy alone is fun.... And I'm sharing a bed him. ;)</t>
  </si>
  <si>
    <t>Sat Jun 06 19:56:30 PDT 2009</t>
  </si>
  <si>
    <t>plasticgator</t>
  </si>
  <si>
    <t xml:space="preserve">Noooo! Why did I start looking at the SPCA adoptable animals list? I want. </t>
  </si>
  <si>
    <t xml:space="preserve">@Twisted4Jordan I am sad bout that.  But this is supposed to be a true M&amp;amp;G </t>
  </si>
  <si>
    <t>Sat Jun 06 19:56:32 PDT 2009</t>
  </si>
  <si>
    <t xml:space="preserve">Called the water co and they said the water is safe. So...I have plans and must take a shower in tinted water. Yuck </t>
  </si>
  <si>
    <t>@CerebroJD Downloaded the movie in some 1080 goodness last night after losing the DVD.  Love this movie.</t>
  </si>
  <si>
    <t>Sat Jun 06 19:56:35 PDT 2009</t>
  </si>
  <si>
    <t>justplainspring</t>
  </si>
  <si>
    <t xml:space="preserve"> time to leave my mountains. Back to Bama we go.</t>
  </si>
  <si>
    <t>Sat Jun 06 19:56:36 PDT 2009</t>
  </si>
  <si>
    <t>edwardog</t>
  </si>
  <si>
    <t xml:space="preserve">MBâ€™s new Grado SR80 headphones make my iPhone buds sound like little tin cans </t>
  </si>
  <si>
    <t>Sat Jun 06 19:56:37 PDT 2009</t>
  </si>
  <si>
    <t>laydeefreakish</t>
  </si>
  <si>
    <t xml:space="preserve">oh WTH! miami's weather is crazy! will i still be able to go? </t>
  </si>
  <si>
    <t>Sat Jun 06 19:56:38 PDT 2009</t>
  </si>
  <si>
    <t xml:space="preserve">In need of a skin for my Bold. I noticed a scratch on mine.. F*CK! </t>
  </si>
  <si>
    <t>Sat Jun 06 19:56:39 PDT 2009</t>
  </si>
  <si>
    <t xml:space="preserve"> My foot's asleep! It won't wake up! Rawr.</t>
  </si>
  <si>
    <t>Sat Jun 06 19:56:41 PDT 2009</t>
  </si>
  <si>
    <t>katierichelle</t>
  </si>
  <si>
    <t xml:space="preserve">already missing my best friend </t>
  </si>
  <si>
    <t>@reneeblair  that does not sound like fun.</t>
  </si>
  <si>
    <t>Sat Jun 06 19:56:42 PDT 2009</t>
  </si>
  <si>
    <t>jimijoebob</t>
  </si>
  <si>
    <t>had to work today  .but now back home.. and reading something on Forbes about Micheal Bay..</t>
  </si>
  <si>
    <t>Sat Jun 06 19:56:44 PDT 2009</t>
  </si>
  <si>
    <t xml:space="preserve">i swear you stressing me out...tryin not to cry </t>
  </si>
  <si>
    <t>LOCKJAWDBEATZ</t>
  </si>
  <si>
    <t>@AuroraJo damn, one hell of arguement girl u win  lol a movie and sum recreational medicine do sound appealing tho. lol enjoy ur nite ma!</t>
  </si>
  <si>
    <t xml:space="preserve">@heycassadee my mom wont take me. </t>
  </si>
  <si>
    <t>Sat Jun 06 19:56:45 PDT 2009</t>
  </si>
  <si>
    <t>jstnme</t>
  </si>
  <si>
    <t xml:space="preserve">the guy who bought our house is already having his mail sent to our address and the contract is still pending on the sale. makes me sad </t>
  </si>
  <si>
    <t>Sat Jun 06 19:56:46 PDT 2009</t>
  </si>
  <si>
    <t>wrboukhari</t>
  </si>
  <si>
    <t xml:space="preserve">mourning the loss of our poor german shepherd pup. </t>
  </si>
  <si>
    <t>Sat Jun 06 19:56:47 PDT 2009</t>
  </si>
  <si>
    <t>NicoleDanielleG</t>
  </si>
  <si>
    <t xml:space="preserve">@joev182 I hate when you watch movies without me. </t>
  </si>
  <si>
    <t>Sat Jun 06 19:56:48 PDT 2009</t>
  </si>
  <si>
    <t xml:space="preserve">@getchill That last one didn't seem to work </t>
  </si>
  <si>
    <t xml:space="preserve">hopes Mindy doesn't kill him tonight </t>
  </si>
  <si>
    <t>Sat Jun 06 19:56:49 PDT 2009</t>
  </si>
  <si>
    <t>@tonhiebear thai food!!!!!!!!!!!!!!!  me home.</t>
  </si>
  <si>
    <t>Sat Jun 06 19:56:51 PDT 2009</t>
  </si>
  <si>
    <t>I'm sorry but those engine thingies freak me out  big machinery scares me in general.</t>
  </si>
  <si>
    <t>Sat Jun 06 19:56:56 PDT 2009</t>
  </si>
  <si>
    <t>meaniemoo</t>
  </si>
  <si>
    <t xml:space="preserve">ok its getting old now... where is my purse. otherwise i cant catch me train tomorrow </t>
  </si>
  <si>
    <t xml:space="preserve">Early sunday morning. everyone might be still lazing in the bed with the hangover and here i am yeah ME and i am working </t>
  </si>
  <si>
    <t>Sat Jun 06 19:56:57 PDT 2009</t>
  </si>
  <si>
    <t>IamYossarian22</t>
  </si>
  <si>
    <t xml:space="preserve">@steelers4life87 says he can feel the city crying. What a depressing game </t>
  </si>
  <si>
    <t>mindy_lou005</t>
  </si>
  <si>
    <t xml:space="preserve">is wondering when things are going work out and wishing she didnt have to wait 40 days for real answers </t>
  </si>
  <si>
    <t>Sat Jun 06 19:56:58 PDT 2009</t>
  </si>
  <si>
    <t xml:space="preserve">@michellecpa damn I want to go gambling but I'm so broke </t>
  </si>
  <si>
    <t xml:space="preserve">Fuck. I lost my wallet. I'm a dumb mother fucker </t>
  </si>
  <si>
    <t xml:space="preserve">@jimithing_41 it worked the last 2 games! damnit! </t>
  </si>
  <si>
    <t>Sat Jun 06 19:56:59 PDT 2009</t>
  </si>
  <si>
    <t>JayeME</t>
  </si>
  <si>
    <t xml:space="preserve">No go on the test.  Maybe next time </t>
  </si>
  <si>
    <t>Sat Jun 06 19:57:00 PDT 2009</t>
  </si>
  <si>
    <t>SheenaLSmith</t>
  </si>
  <si>
    <t xml:space="preserve">Back from the park with the girls, wishing it was my turn for someone to come and take me out </t>
  </si>
  <si>
    <t>Sat Jun 06 19:57:01 PDT 2009</t>
  </si>
  <si>
    <t>ElleyWaters</t>
  </si>
  <si>
    <t xml:space="preserve">@jradc Yep, I had a caption of my pic that said eye!sex written between them, but I lost it. </t>
  </si>
  <si>
    <t>CuteDiva8714</t>
  </si>
  <si>
    <t xml:space="preserve">@TerrenceJ106 Unfortunately some water (21 and no drank) </t>
  </si>
  <si>
    <t>Sat Jun 06 19:57:02 PDT 2009</t>
  </si>
  <si>
    <t xml:space="preserve">ankle still hurts </t>
  </si>
  <si>
    <t>Sat Jun 06 19:57:03 PDT 2009</t>
  </si>
  <si>
    <t>Christemo</t>
  </si>
  <si>
    <t xml:space="preserve">I'm beat from work. </t>
  </si>
  <si>
    <t>MillerLite427</t>
  </si>
  <si>
    <t xml:space="preserve">Damn pens they lost </t>
  </si>
  <si>
    <t>Sat Jun 06 19:57:05 PDT 2009</t>
  </si>
  <si>
    <t>I miss Passions...  &amp;lt;3 Ami</t>
  </si>
  <si>
    <t>Sat Jun 06 19:57:06 PDT 2009</t>
  </si>
  <si>
    <t xml:space="preserve">@Emmarrrrgh stole my space in bed! </t>
  </si>
  <si>
    <t xml:space="preserve">pens, you disappointed me tonight. </t>
  </si>
  <si>
    <t>Sat Jun 06 19:57:10 PDT 2009</t>
  </si>
  <si>
    <t>justkaty</t>
  </si>
  <si>
    <t xml:space="preserve">@AmyKachurak yes I'm Bummed too </t>
  </si>
  <si>
    <t>Sat Jun 06 19:57:16 PDT 2009</t>
  </si>
  <si>
    <t xml:space="preserve">@Ellen18 what the hell? Why aren't you talking to me? </t>
  </si>
  <si>
    <t>Sat Jun 06 19:57:27 PDT 2009</t>
  </si>
  <si>
    <t xml:space="preserve">I want a moleskine notebooks </t>
  </si>
  <si>
    <t>Sat Jun 06 19:57:28 PDT 2009</t>
  </si>
  <si>
    <t>errin20</t>
  </si>
  <si>
    <t xml:space="preserve">@ prisrichardson woot! Party dude im so tired </t>
  </si>
  <si>
    <t>CoolKidKayla</t>
  </si>
  <si>
    <t xml:space="preserve">one more day and its back to work </t>
  </si>
  <si>
    <t xml:space="preserve">OMG Everybody &amp;amp; they mama in Miami...I need 2 go out! But, I cant </t>
  </si>
  <si>
    <t>Sat Jun 06 19:57:32 PDT 2009</t>
  </si>
  <si>
    <t>handmade_cards</t>
  </si>
  <si>
    <t xml:space="preserve">Cloudy Sunday....Humid Weather....so GLOOMY for a sunday!  </t>
  </si>
  <si>
    <t>Sat Jun 06 19:57:30 PDT 2009</t>
  </si>
  <si>
    <t>isabelat</t>
  </si>
  <si>
    <t xml:space="preserve">Ok, Mom couldn't dig the energy of having @ddlovato @mileycyrus and @Jonasbrothers on her refrigerator... too bad </t>
  </si>
  <si>
    <t>Sat Jun 06 19:57:33 PDT 2009</t>
  </si>
  <si>
    <t>nuttin  @terrencej106 but I can use the samE!;-)</t>
  </si>
  <si>
    <t>Sat Jun 06 19:57:35 PDT 2009</t>
  </si>
  <si>
    <t>@paulbritphoto Thanks bunches on the confirmation IM not insane. I think there was an update happening on twitter  Withdrawls for me!</t>
  </si>
  <si>
    <t>meeganrull</t>
  </si>
  <si>
    <t>made it home (Y) after 6 hours of no standing we made it. home sweet home. but there was a kuffufel with the dog  he's all better now.</t>
  </si>
  <si>
    <t>lishalinn</t>
  </si>
  <si>
    <t xml:space="preserve">I spent the WHOLE day doing research on starting a non-profit org, SO much wk 2 do! This is only the beginning &amp;amp; I'm loosing faith  </t>
  </si>
  <si>
    <t xml:space="preserve">@Crystal0915 O NOOOO HE REALLY DOIN THE CHIN HAIR ISH... </t>
  </si>
  <si>
    <t>Sat Jun 06 19:57:37 PDT 2009</t>
  </si>
  <si>
    <t>ladypinketeer</t>
  </si>
  <si>
    <t>@mz_icandy of course I will... lmbo (I wish I was talking to Thomas)  his b-day is tomorrow and the crew supposed to hang out...</t>
  </si>
  <si>
    <t>Sat Jun 06 19:57:38 PDT 2009</t>
  </si>
  <si>
    <t xml:space="preserve">i am exhausted, but have soooo much to do. </t>
  </si>
  <si>
    <t>Sat Jun 06 19:57:42 PDT 2009</t>
  </si>
  <si>
    <t xml:space="preserve">@Haunt1013 @quotergal The one I found fell out of the nest very young. Was cold. Cat ate sibling. Had to wash fly eggs off, etc. </t>
  </si>
  <si>
    <t>Sat Jun 06 19:57:46 PDT 2009</t>
  </si>
  <si>
    <t xml:space="preserve">y isnt my pic showing? </t>
  </si>
  <si>
    <t xml:space="preserve">Disappointed: Just cut open my first bombay mango in years... outside looked great, inside brown and smelly. Trashed  Maybe 2012. </t>
  </si>
  <si>
    <t>Sat Jun 06 19:57:47 PDT 2009</t>
  </si>
  <si>
    <t>vampirexsugar</t>
  </si>
  <si>
    <t xml:space="preserve">@Franklero Why never reply all my messages! </t>
  </si>
  <si>
    <t>Sat Jun 06 19:57:49 PDT 2009</t>
  </si>
  <si>
    <t xml:space="preserve">@sunkissedpeach I wanna go </t>
  </si>
  <si>
    <t>Sat Jun 06 19:57:52 PDT 2009</t>
  </si>
  <si>
    <t>@Denasaurrawrr excuse me?! I've been texting you back! I miss you  i haven't seen you since school got out!</t>
  </si>
  <si>
    <t>Sat Jun 06 19:57:56 PDT 2009</t>
  </si>
  <si>
    <t xml:space="preserve">Peperoni makes me feel sick now...but I love it </t>
  </si>
  <si>
    <t>Sat Jun 06 19:57:59 PDT 2009</t>
  </si>
  <si>
    <t>AsherT</t>
  </si>
  <si>
    <t>I bet joe 10 bucks that he couldnt catch one of the small fish swimming by the beach. One swipe later, I'm out 10 bucks  ninja hands</t>
  </si>
  <si>
    <t>Sat Jun 06 19:58:00 PDT 2009</t>
  </si>
  <si>
    <t>[-O] @mz_icandy of course I will... lmbo (I wish I was talking to Thomas)  his b-day is tomorrow and the c.. http://tinyurl.com/ncfx55</t>
  </si>
  <si>
    <t>Sat Jun 06 19:58:01 PDT 2009</t>
  </si>
  <si>
    <t xml:space="preserve">11p.Still working.Dh waited til 5p to tell me that MIL's bday is tomorrow.So crocheting until (a) my fingers bleed (b) I fall unconscious </t>
  </si>
  <si>
    <t>kaylak2190</t>
  </si>
  <si>
    <t xml:space="preserve">@megsly07 Be prepared for some fuck ups, apparently I can't fucking write lately </t>
  </si>
  <si>
    <t>Sat Jun 06 19:58:05 PDT 2009</t>
  </si>
  <si>
    <t>CaribPop</t>
  </si>
  <si>
    <t xml:space="preserve">Now is where the sadness begins on #Titanic </t>
  </si>
  <si>
    <t>Sat Jun 06 19:58:06 PDT 2009</t>
  </si>
  <si>
    <t>Jennaay83</t>
  </si>
  <si>
    <t xml:space="preserve">You know you're getting old when your stomach can't handle the same foods as it used to. </t>
  </si>
  <si>
    <t>Sat Jun 06 19:58:07 PDT 2009</t>
  </si>
  <si>
    <t>guitarfreak846</t>
  </si>
  <si>
    <t xml:space="preserve">Fun day at Gile's house...I miss my girl though </t>
  </si>
  <si>
    <t>Sat Jun 06 19:58:10 PDT 2009</t>
  </si>
  <si>
    <t xml:space="preserve">@hustlepearl soooooo hating on you! </t>
  </si>
  <si>
    <t>paulycvikevich</t>
  </si>
  <si>
    <t>@laceAbase lost my id  fuckass haha if yall find an id at ur spot hit me up!!1</t>
  </si>
  <si>
    <t>Sat Jun 06 19:58:11 PDT 2009</t>
  </si>
  <si>
    <t>saraheholden</t>
  </si>
  <si>
    <t xml:space="preserve">Trying to come up with words to describe today are not possible. Lets just leave it at -it wasn't good.  My boys are wonderful though </t>
  </si>
  <si>
    <t>Sat Jun 06 19:58:13 PDT 2009</t>
  </si>
  <si>
    <t>REAHNUH</t>
  </si>
  <si>
    <t xml:space="preserve">I just went up two sizes for plugs, i was a 10g and now im a 6g  and of course mom does not approve </t>
  </si>
  <si>
    <t>Sat Jun 06 19:58:17 PDT 2009</t>
  </si>
  <si>
    <t>I miss u too @moremoremelody sayang  http://myloc.me/2Sb5</t>
  </si>
  <si>
    <t>dollsandbees</t>
  </si>
  <si>
    <t xml:space="preserve">I need a new gym membership </t>
  </si>
  <si>
    <t>Sat Jun 06 19:58:19 PDT 2009</t>
  </si>
  <si>
    <t xml:space="preserve">@fishkro: Ruffles are too detailed and drawing them gives me headache </t>
  </si>
  <si>
    <t>Sat Jun 06 19:58:20 PDT 2009</t>
  </si>
  <si>
    <t>BlakeMiles</t>
  </si>
  <si>
    <t xml:space="preserve">Can't wait for game 6. Sad night for all of us fans </t>
  </si>
  <si>
    <t>Sat Jun 06 19:58:21 PDT 2009</t>
  </si>
  <si>
    <t>Just_Love</t>
  </si>
  <si>
    <t xml:space="preserve">I am feeling so depressed and alone, EVERYTIME the house phone rings I forget to breath of fear its news that my Grandmother has died. </t>
  </si>
  <si>
    <t>Sat Jun 06 19:58:22 PDT 2009</t>
  </si>
  <si>
    <t>smiles51783</t>
  </si>
  <si>
    <t xml:space="preserve">Home  and wired w\nothin to do and no one to anoye </t>
  </si>
  <si>
    <t>Sat Jun 06 19:58:24 PDT 2009</t>
  </si>
  <si>
    <t>Stifoo</t>
  </si>
  <si>
    <t xml:space="preserve">all dressed up with nuthing to do  </t>
  </si>
  <si>
    <t>Sat Jun 06 19:58:25 PDT 2009</t>
  </si>
  <si>
    <t>iamdecaying</t>
  </si>
  <si>
    <t xml:space="preserve">Woke up sick  looks like no plastic for me tonight   </t>
  </si>
  <si>
    <t>Sat Jun 06 19:58:26 PDT 2009</t>
  </si>
  <si>
    <t xml:space="preserve">@lindsayxoo me too! but i have no money. </t>
  </si>
  <si>
    <t>missrathy</t>
  </si>
  <si>
    <t xml:space="preserve">i miss my papa bear very very very much </t>
  </si>
  <si>
    <t>Sat Jun 06 19:58:29 PDT 2009</t>
  </si>
  <si>
    <t xml:space="preserve">i miss mcfly  I WANT THEM BACK!!! NOW !!!!!! </t>
  </si>
  <si>
    <t xml:space="preserve">@Franklero  Why never reply my messages!  i sending so much every day, with my bad english </t>
  </si>
  <si>
    <t>Sat Jun 06 19:58:30 PDT 2009</t>
  </si>
  <si>
    <t xml:space="preserve">@kellbell68 yeh commercials suck </t>
  </si>
  <si>
    <t>Sat Jun 06 19:58:35 PDT 2009</t>
  </si>
  <si>
    <t xml:space="preserve">I am so fucking BURNT! </t>
  </si>
  <si>
    <t>Sat Jun 06 19:58:36 PDT 2009</t>
  </si>
  <si>
    <t>kpie</t>
  </si>
  <si>
    <t xml:space="preserve">phone is shut off and Internet isn't working.  it's been kinda nice to be disconnected from the world.  I miss Lewiston </t>
  </si>
  <si>
    <t>phinesiabell</t>
  </si>
  <si>
    <t xml:space="preserve">Not excited about 5* anymore </t>
  </si>
  <si>
    <t>Sat Jun 06 19:58:38 PDT 2009</t>
  </si>
  <si>
    <t>bethshanna</t>
  </si>
  <si>
    <t>@uberscholar no more burrito brothers.  was it good?</t>
  </si>
  <si>
    <t>jasongwin</t>
  </si>
  <si>
    <t xml:space="preserve">Having dinner at Lopez with the wife, this place just isn't as good as it used to be. </t>
  </si>
  <si>
    <t>Sat Jun 06 19:58:39 PDT 2009</t>
  </si>
  <si>
    <t>BodyKount</t>
  </si>
  <si>
    <t xml:space="preserve">James beeing a fugazi no ranch tonight </t>
  </si>
  <si>
    <t>Sat Jun 06 19:58:41 PDT 2009</t>
  </si>
  <si>
    <t>BKalaiya</t>
  </si>
  <si>
    <t>@car4dave oww...  Can you access it on your laptop/computer?</t>
  </si>
  <si>
    <t xml:space="preserve">@staydazzled  no i missed it wen they were in orlando i couldnt make it </t>
  </si>
  <si>
    <t>Sat Jun 06 19:58:42 PDT 2009</t>
  </si>
  <si>
    <t>I think im cheatin on him but I can't be cuz this is jus friends goin out I hope...this may get ugly  this is not a date jus friends</t>
  </si>
  <si>
    <t>Sat Jun 06 19:58:43 PDT 2009</t>
  </si>
  <si>
    <t>cadonald</t>
  </si>
  <si>
    <t xml:space="preserve">@Motleysfamily lol, I had just read it.  Had to go back and find it again, so I didn't win </t>
  </si>
  <si>
    <t>Sat Jun 06 19:58:46 PDT 2009</t>
  </si>
  <si>
    <t>fuheartsyou</t>
  </si>
  <si>
    <t xml:space="preserve">@innabinna Fuuuccckk yeahhh sushi. I don't kniw why u aren't gettijng my tweets </t>
  </si>
  <si>
    <t>Sat Jun 06 19:58:47 PDT 2009</t>
  </si>
  <si>
    <t xml:space="preserve">Puking is no fun ! </t>
  </si>
  <si>
    <t>Sat Jun 06 19:58:49 PDT 2009</t>
  </si>
  <si>
    <t>@tehskinz right so you say  I dint mment to upset you btw</t>
  </si>
  <si>
    <t>Sat Jun 06 19:58:52 PDT 2009</t>
  </si>
  <si>
    <t>Pens lost  miniature tigers were great! Waiting for kev dev now</t>
  </si>
  <si>
    <t>Sat Jun 06 19:58:53 PDT 2009</t>
  </si>
  <si>
    <t xml:space="preserve">waited on charter all day to come and hook up my internet &amp;amp; cable since 8:30 this morn, in the morn they said.. I hope so </t>
  </si>
  <si>
    <t>Sat Jun 06 19:58:54 PDT 2009</t>
  </si>
  <si>
    <t>@Sherksgirl AHHH  i'll slap you if you say those words to my ears again.</t>
  </si>
  <si>
    <t>Sat Jun 06 19:58:55 PDT 2009</t>
  </si>
  <si>
    <t>Doubt was fantastic, but I wish @leecuts could have been there  oh well. sleep soon, maybe. gotta work in the morning.</t>
  </si>
  <si>
    <t>Sat Jun 06 19:58:56 PDT 2009</t>
  </si>
  <si>
    <t xml:space="preserve">missn my family like crazy right now </t>
  </si>
  <si>
    <t>Sat Jun 06 19:58:59 PDT 2009</t>
  </si>
  <si>
    <t>BrookePillsbury</t>
  </si>
  <si>
    <t xml:space="preserve">@de_360 sorry about your belt </t>
  </si>
  <si>
    <t xml:space="preserve">I don't want to admit this, but it seems like my generation is getting old </t>
  </si>
  <si>
    <t>Sat Jun 06 19:59:01 PDT 2009</t>
  </si>
  <si>
    <t>rockstartattooz</t>
  </si>
  <si>
    <t xml:space="preserve">Starving... I havent eaten nothing I am hungry and down ...  </t>
  </si>
  <si>
    <t>Sat Jun 06 19:59:03 PDT 2009</t>
  </si>
  <si>
    <t xml:space="preserve">@abakedcreation my fave one is the last ptero in the post tho... so cute! I suck @ fondant work </t>
  </si>
  <si>
    <t>Sat Jun 06 19:59:06 PDT 2009</t>
  </si>
  <si>
    <t xml:space="preserve">Wanting to go mulberry picking at the river but no one wants to join me </t>
  </si>
  <si>
    <t xml:space="preserve">@Tiffanyco22 me 2 but I'm lazy as shit and I forgot where I parked </t>
  </si>
  <si>
    <t>Sat Jun 06 19:59:07 PDT 2009</t>
  </si>
  <si>
    <t xml:space="preserve">Playing #SF4 with Guile and 550BP.  Getting royally beat up by guys with 2000+ BPs is pretty discouraging. </t>
  </si>
  <si>
    <t>Sat Jun 06 19:59:11 PDT 2009</t>
  </si>
  <si>
    <t xml:space="preserve">@DanaBrunetti bummer,bought &amp;quot;Fanboys&amp;quot; on amazon and I received a perfectly packaged and labeled BLANK DISC! </t>
  </si>
  <si>
    <t>Sat Jun 06 19:59:13 PDT 2009</t>
  </si>
  <si>
    <t xml:space="preserve">@Melly_Mel87 we need to! Girl it's supposed to rain tho </t>
  </si>
  <si>
    <t>Sat Jun 06 19:59:14 PDT 2009</t>
  </si>
  <si>
    <t xml:space="preserve">@3dd28 me too </t>
  </si>
  <si>
    <t>ghemah</t>
  </si>
  <si>
    <t xml:space="preserve">Sigh no more talking buddy </t>
  </si>
  <si>
    <t>Sat Jun 06 19:59:15 PDT 2009</t>
  </si>
  <si>
    <t xml:space="preserve">@NoRaptors hard to explain...i hope we can stay in touch..even though i know we can't </t>
  </si>
  <si>
    <t>Sat Jun 06 19:59:16 PDT 2009</t>
  </si>
  <si>
    <t xml:space="preserve">It's 4am and I'm still wide awake it's not good </t>
  </si>
  <si>
    <t>Yes... I showed you those vids, Em... PLEASE just TALK TO ME.  Just restart.... Oooo Weee Oooo..... Did ya hear that... wait that was me</t>
  </si>
  <si>
    <t>JCPeifer</t>
  </si>
  <si>
    <t xml:space="preserve">My joker lost another leg </t>
  </si>
  <si>
    <t>Sat Jun 06 19:59:17 PDT 2009</t>
  </si>
  <si>
    <t>JessicaLynn708</t>
  </si>
  <si>
    <t xml:space="preserve">Wallowing in my own self-pity. </t>
  </si>
  <si>
    <t>Sat Jun 06 19:59:19 PDT 2009</t>
  </si>
  <si>
    <t>amber_white620</t>
  </si>
  <si>
    <t xml:space="preserve">Oww!!! I'm so sunburned! It hurts so bad. </t>
  </si>
  <si>
    <t>Sat Jun 06 19:59:21 PDT 2009</t>
  </si>
  <si>
    <t>I want to be insulted by @trent_reznor  all these other idiots keep getting the glory.</t>
  </si>
  <si>
    <t>Sat Jun 06 19:59:26 PDT 2009</t>
  </si>
  <si>
    <t>gergerr</t>
  </si>
  <si>
    <t xml:space="preserve">Locked my keys in the car again </t>
  </si>
  <si>
    <t>msbkb</t>
  </si>
  <si>
    <t xml:space="preserve">Bad hair day/nite </t>
  </si>
  <si>
    <t>Sat Jun 06 19:59:30 PDT 2009</t>
  </si>
  <si>
    <t>laurameagan</t>
  </si>
  <si>
    <t xml:space="preserve">Homee ! Sleep soon. More camp training tomorrow.... at 9:30 </t>
  </si>
  <si>
    <t>Sat Jun 06 19:59:31 PDT 2009</t>
  </si>
  <si>
    <t>@christina_savs  haha then he was hiding from me  boo! But ahhh sweet i'm excited i hope she says yes.</t>
  </si>
  <si>
    <t>Sat Jun 06 19:59:34 PDT 2009</t>
  </si>
  <si>
    <t>mjcochran</t>
  </si>
  <si>
    <t xml:space="preserve">@ErkaJohns24 I haven't been able to play it as much as I wanted.. It's super slow on my laptop </t>
  </si>
  <si>
    <t xml:space="preserve">@GetEmGirl omg I'm so sorry for your loss!!  Boy that has to be hard. I know how I feel about my furbabies </t>
  </si>
  <si>
    <t>Sat Jun 06 19:59:35 PDT 2009</t>
  </si>
  <si>
    <t xml:space="preserve">@RaeAnnRad i'd rather not </t>
  </si>
  <si>
    <t>ZhenZhen09</t>
  </si>
  <si>
    <t xml:space="preserve">Well Mexico lost their soccer game. </t>
  </si>
  <si>
    <t>Sat Jun 06 19:59:39 PDT 2009</t>
  </si>
  <si>
    <t>VyletsWorld</t>
  </si>
  <si>
    <t>Ugghhh my pens let me down   blah!</t>
  </si>
  <si>
    <t>WrdsRMyWeaknss</t>
  </si>
  <si>
    <t>@JEDIDIAHUSA  I can't seem to get the links for the stories of the shirts to work.</t>
  </si>
  <si>
    <t xml:space="preserve">i miss some old shows. </t>
  </si>
  <si>
    <t>Sat Jun 06 19:59:40 PDT 2009</t>
  </si>
  <si>
    <t xml:space="preserve">Goodbye until september, dance classes. </t>
  </si>
  <si>
    <t>Sat Jun 06 19:59:47 PDT 2009</t>
  </si>
  <si>
    <t xml:space="preserve">@mcrfash1 and @roudy4561 help say candy plz </t>
  </si>
  <si>
    <t>Sat Jun 06 19:59:49 PDT 2009</t>
  </si>
  <si>
    <t xml:space="preserve">Ahhhhh i can't believe i forgot my own FACs name! </t>
  </si>
  <si>
    <t>Not in a great mood....   ---&amp;gt;&amp;gt; Please somebody cheer me up...</t>
  </si>
  <si>
    <t>Sat Jun 06 19:59:53 PDT 2009</t>
  </si>
  <si>
    <t>bcaldwell92</t>
  </si>
  <si>
    <t xml:space="preserve">@mrdatahs okay thanks...am down to 4 energy now </t>
  </si>
  <si>
    <t>Sat Jun 06 19:59:57 PDT 2009</t>
  </si>
  <si>
    <t>jeffblazer</t>
  </si>
  <si>
    <t xml:space="preserve">@curiousillusion When it's viewed large, it cuts out your face. </t>
  </si>
  <si>
    <t>Sat Jun 06 19:59:59 PDT 2009</t>
  </si>
  <si>
    <t>Puppatoons</t>
  </si>
  <si>
    <t xml:space="preserve">@Puppetguy I would LOVE to learn proper marionette manipulation. I can only handle 3 strings. </t>
  </si>
  <si>
    <t xml:space="preserve">@TheChristinaKim Thank you for the tip!  I thought I was young&amp;quot;ish&amp;quot; but heredity and diabetes were too hard to hide from. </t>
  </si>
  <si>
    <t>@brittneyparss  i'll show you pictures</t>
  </si>
  <si>
    <t>Sat Jun 06 20:00:00 PDT 2009</t>
  </si>
  <si>
    <t>zachtib</t>
  </si>
  <si>
    <t xml:space="preserve">@mcatherineblack </t>
  </si>
  <si>
    <t>Sat Jun 06 20:00:02 PDT 2009</t>
  </si>
  <si>
    <t>@crdhs Money problems  Apparently the economy hasn't been so kind to Broadway</t>
  </si>
  <si>
    <t>Sat Jun 06 20:00:03 PDT 2009</t>
  </si>
  <si>
    <t xml:space="preserve">@indiacarless that's beyond lame! </t>
  </si>
  <si>
    <t>Sat Jun 06 20:00:06 PDT 2009</t>
  </si>
  <si>
    <t>ads4vt</t>
  </si>
  <si>
    <t xml:space="preserve">@felicia__nicole sorry that one is blurry </t>
  </si>
  <si>
    <t>WandaMH9</t>
  </si>
  <si>
    <t>Was supposed to go dancing tonight,staying home again.....  !</t>
  </si>
  <si>
    <t>Sat Jun 06 20:00:07 PDT 2009</t>
  </si>
  <si>
    <t>sclarady</t>
  </si>
  <si>
    <t xml:space="preserve">I put buggers on the grill only to realize I have no buns or bread </t>
  </si>
  <si>
    <t>@MilanQ why no more message to me???   I like direct msg!!!</t>
  </si>
  <si>
    <t>Sat Jun 06 20:00:09 PDT 2009</t>
  </si>
  <si>
    <t xml:space="preserve">@myramoira, ppl keep calling me mr azmi and calling me every week for loan repayments n sending me angry pay up msgs </t>
  </si>
  <si>
    <t xml:space="preserve">Saturday feels so empty without a mountain of homework to get through </t>
  </si>
  <si>
    <t>Sat Jun 06 20:00:12 PDT 2009</t>
  </si>
  <si>
    <t>highlandmusic</t>
  </si>
  <si>
    <t>Doin some work on the myspace bcuz I'm stuck at home really sick  send some love and we'll chat for a bit. MUSIC COMIN SOON!!! -hogan</t>
  </si>
  <si>
    <t>Sat Jun 06 20:00:15 PDT 2009</t>
  </si>
  <si>
    <t>I found a cavity  eRiCa</t>
  </si>
  <si>
    <t>Sat Jun 06 20:00:19 PDT 2009</t>
  </si>
  <si>
    <t>karentanggg</t>
  </si>
  <si>
    <t xml:space="preserve">is not a monster! </t>
  </si>
  <si>
    <t>Sat Jun 06 20:00:21 PDT 2009</t>
  </si>
  <si>
    <t>agh, they found two bodies from the air france 447 flight  disturbing.</t>
  </si>
  <si>
    <t>Sat Jun 06 20:00:22 PDT 2009</t>
  </si>
  <si>
    <t>MORGASM14</t>
  </si>
  <si>
    <t xml:space="preserve">@crent00 i need you to run to sonic for me...and mayyybe get some chili-cheese fries from cookout while you're at it. </t>
  </si>
  <si>
    <t>Sat Jun 06 20:00:23 PDT 2009</t>
  </si>
  <si>
    <t>@TeresaKopec - Yes, Kate!! Waiat, ppl are saying gnight to you  . well, nighty night, tweet ya later!</t>
  </si>
  <si>
    <t>Sat Jun 06 20:00:24 PDT 2009</t>
  </si>
  <si>
    <t xml:space="preserve">@caro_osity why are you laughing. This is not a laughing matter. </t>
  </si>
  <si>
    <t>Sat Jun 06 20:00:25 PDT 2009</t>
  </si>
  <si>
    <t>darkcity</t>
  </si>
  <si>
    <t xml:space="preserve">@ProphetTheBaker You know how I roll; cynical all the way. Maybe that's why Pixar doesn't want me as an intern </t>
  </si>
  <si>
    <t>@unTheist tell me about it  I know EXACTLY how you feel. I about died when Soriano struck out after 5 change ups IN A ROW!</t>
  </si>
  <si>
    <t>Sat Jun 06 20:00:28 PDT 2009</t>
  </si>
  <si>
    <t>Uhmm my kuzzin is missin  let's hope this is one of her freakin disappearing acts!!!!</t>
  </si>
  <si>
    <t>Sat Jun 06 20:00:30 PDT 2009</t>
  </si>
  <si>
    <t>Did the guys leave yet  I'm standing by gate. R u still here @donniewahlberg !!!</t>
  </si>
  <si>
    <t>Sat Jun 06 20:00:31 PDT 2009</t>
  </si>
  <si>
    <t>kingfinny</t>
  </si>
  <si>
    <t>dead macbook  any one have success with the genius bar getting data off dead machines?</t>
  </si>
  <si>
    <t>Sat Jun 06 20:00:32 PDT 2009</t>
  </si>
  <si>
    <t xml:space="preserve">@RobinFod Ha Ha! Yeah I just want to see David perform the concert! Hope they show it but probably not. </t>
  </si>
  <si>
    <t>Sat Jun 06 20:00:33 PDT 2009</t>
  </si>
  <si>
    <t xml:space="preserve">Playing the JCB Song on repeat until I finish packing does not appear to be acting as a sufficiently annoying incentive to pack faster. </t>
  </si>
  <si>
    <t>Sat Jun 06 20:00:35 PDT 2009</t>
  </si>
  <si>
    <t>EvilM13</t>
  </si>
  <si>
    <t xml:space="preserve">@telepathetic23 damn that is crazy. I am sorry </t>
  </si>
  <si>
    <t>Sat Jun 06 20:00:36 PDT 2009</t>
  </si>
  <si>
    <t>crazyu44</t>
  </si>
  <si>
    <t xml:space="preserve">with taylor phone is broken </t>
  </si>
  <si>
    <t>Sat Jun 06 20:01:26 PDT 2009</t>
  </si>
  <si>
    <t>Cuhs I want to talk to you on the phone.. And plus you still have to do hw  we barely talk today. I'm sad that your having fun and I'm ...</t>
  </si>
  <si>
    <t>Sat Jun 06 20:01:29 PDT 2009</t>
  </si>
  <si>
    <t>@gummybear78 yea! I think once u hav a lot of detail the file gets to big &amp;amp; just freezes  so i just ended doing my sctions in autocad lol</t>
  </si>
  <si>
    <t>Sat Jun 06 20:01:32 PDT 2009</t>
  </si>
  <si>
    <t>MisplacedCA</t>
  </si>
  <si>
    <t>@nothe  i wanna be drunk</t>
  </si>
  <si>
    <t>whitnass</t>
  </si>
  <si>
    <t xml:space="preserve">@8thW1 I love Red Bush tea too! it's soo expensive here though, well the good stuff anyway </t>
  </si>
  <si>
    <t>UNBREAKABLEkaos</t>
  </si>
  <si>
    <t xml:space="preserve">@yulianax25 i for some reason cant sleep more than 3 hrs at a time ugh </t>
  </si>
  <si>
    <t>Sat Jun 06 20:01:34 PDT 2009</t>
  </si>
  <si>
    <t xml:space="preserve">with you. Your jst gonna make me sadder if you go </t>
  </si>
  <si>
    <t>Sat Jun 06 20:01:36 PDT 2009</t>
  </si>
  <si>
    <t xml:space="preserve">will be visiting my dog at the pet clinic. hope he's well. I wanna play with him na </t>
  </si>
  <si>
    <t>Sat Jun 06 20:01:37 PDT 2009</t>
  </si>
  <si>
    <t>SlingShot10</t>
  </si>
  <si>
    <t xml:space="preserve">really wants to have beers tonight! </t>
  </si>
  <si>
    <t>Sat Jun 06 20:01:39 PDT 2009</t>
  </si>
  <si>
    <t>oursongnick</t>
  </si>
  <si>
    <t xml:space="preserve">i want a dog! </t>
  </si>
  <si>
    <t xml:space="preserve">MY COMPUTER WORKS!!..but all of my files and everything is gone </t>
  </si>
  <si>
    <t>Sat Jun 06 20:01:40 PDT 2009</t>
  </si>
  <si>
    <t>Good fight between Phil Barroni and Joe Riggs....Riggs wins via Unanimous decision  I wanted my boy Barroni to win #fb</t>
  </si>
  <si>
    <t>Sat Jun 06 20:01:41 PDT 2009</t>
  </si>
  <si>
    <t>Almost 12 p.m., shower and then sleep cuz tomorrow i'll wake up early  tweet tweet loves</t>
  </si>
  <si>
    <t>Sat Jun 06 20:01:42 PDT 2009</t>
  </si>
  <si>
    <t xml:space="preserve">some people are so lucky for the lives they have, im so jealous for example mley cyrus: writing songs with nick jonas how lucky are they </t>
  </si>
  <si>
    <t>LMB_</t>
  </si>
  <si>
    <t xml:space="preserve">@brodyjenner http://twitpic.com/6sxez - follow me PLEASE brody </t>
  </si>
  <si>
    <t>Sat Jun 06 20:01:43 PDT 2009</t>
  </si>
  <si>
    <t>@___kellyjoyce oh man, really?  that is so saddd. you'll have to explain why later!</t>
  </si>
  <si>
    <t xml:space="preserve">naw heath ledger </t>
  </si>
  <si>
    <t>Sat Jun 06 20:01:44 PDT 2009</t>
  </si>
  <si>
    <t>Sat Jun 06 20:01:45 PDT 2009</t>
  </si>
  <si>
    <t>daughtry_fan_ar</t>
  </si>
  <si>
    <t>THAT'S GOT ME CRAZY, MAN!  I DON'T KNOW WHAT TO THINK!...</t>
  </si>
  <si>
    <t>Sat Jun 06 20:01:47 PDT 2009</t>
  </si>
  <si>
    <t>tantella</t>
  </si>
  <si>
    <t xml:space="preserve">@StevenLAsbury i would absolutely go, if cleveland and la weren't so far apart </t>
  </si>
  <si>
    <t xml:space="preserve">@stevencarrier lets chill sometime this summer? we still haven't met. i dont know if its that you lost interest in me or i did something </t>
  </si>
  <si>
    <t>Sat Jun 06 20:01:53 PDT 2009</t>
  </si>
  <si>
    <t>@highlandmusic: aww your sick  whats wrong</t>
  </si>
  <si>
    <t>Sat Jun 06 20:01:54 PDT 2009</t>
  </si>
  <si>
    <t xml:space="preserve">@Ashley_Dough oh no  headphones don't work either? </t>
  </si>
  <si>
    <t>Sat Jun 06 20:01:55 PDT 2009</t>
  </si>
  <si>
    <t>AyAngel</t>
  </si>
  <si>
    <t>@Jah423 oh ok and u was in ny and i didnt get a twitter  so sad, hope u had fun without me lmao</t>
  </si>
  <si>
    <t>Sat Jun 06 20:01:57 PDT 2009</t>
  </si>
  <si>
    <t xml:space="preserve">@Kalediscope can't see them </t>
  </si>
  <si>
    <t>Sat Jun 06 20:01:58 PDT 2009</t>
  </si>
  <si>
    <t>@aboogi3  yeah that does suck</t>
  </si>
  <si>
    <t>Sat Jun 06 20:01:59 PDT 2009</t>
  </si>
  <si>
    <t xml:space="preserve">@bookwhore I love the original Crow movie. Brandon Lee = Hawt!! So sad he's gone. </t>
  </si>
  <si>
    <t>Sat Jun 06 20:02:02 PDT 2009</t>
  </si>
  <si>
    <t>Bragadops</t>
  </si>
  <si>
    <t>Super queasy  I would be scared of pregnancy, but of memory serves me correctly u need interaction with a man for that to happen. Right?</t>
  </si>
  <si>
    <t>Sat Jun 06 20:02:03 PDT 2009</t>
  </si>
  <si>
    <t>8short_stack8</t>
  </si>
  <si>
    <t xml:space="preserve">I wish the paramore concert would get here already. </t>
  </si>
  <si>
    <t>Sat Jun 06 20:02:04 PDT 2009</t>
  </si>
  <si>
    <t>gmenn020308</t>
  </si>
  <si>
    <t xml:space="preserve">@giantstalk a few, jeremy shockey mostly, but now he's gone </t>
  </si>
  <si>
    <t>Sat Jun 06 20:02:05 PDT 2009</t>
  </si>
  <si>
    <t xml:space="preserve">@WereWolf_Embry You disappeared on me. </t>
  </si>
  <si>
    <t>Sat Jun 06 20:02:06 PDT 2009</t>
  </si>
  <si>
    <t>@NoRaptors  i can't get online.</t>
  </si>
  <si>
    <t>Sat Jun 06 20:02:08 PDT 2009</t>
  </si>
  <si>
    <t>freedom1966</t>
  </si>
  <si>
    <t>Rainy cold day. Started my summer class so its back to the books and playtime is over.     Back is getting better,still looking for reiki</t>
  </si>
  <si>
    <t>Sat Jun 06 20:02:09 PDT 2009</t>
  </si>
  <si>
    <t>Sat Jun 06 20:02:11 PDT 2009</t>
  </si>
  <si>
    <t>Diddypat67</t>
  </si>
  <si>
    <t xml:space="preserve">Fell asleep and missed 1 vs 100. Now I have to wait a week to play  again </t>
  </si>
  <si>
    <t>Sat Jun 06 20:02:12 PDT 2009</t>
  </si>
  <si>
    <t xml:space="preserve">@katelyntarver  awwww i wanna go see that  </t>
  </si>
  <si>
    <t>Sat Jun 06 20:02:13 PDT 2009</t>
  </si>
  <si>
    <t xml:space="preserve">@jaimsicles haha..you guys are stupid. I'm gonna miss you again </t>
  </si>
  <si>
    <t>Sat Jun 06 20:02:16 PDT 2009</t>
  </si>
  <si>
    <t xml:space="preserve">@rsmith86 I still want a cupcake </t>
  </si>
  <si>
    <t>celineyweenie</t>
  </si>
  <si>
    <t xml:space="preserve">@bista omg i almost did!! lol. although i fully missed the old couple's montage in the beginning which was supposedly the saddest part </t>
  </si>
  <si>
    <t>the_estranged</t>
  </si>
  <si>
    <t xml:space="preserve">Is really bored and misses her baby to death. </t>
  </si>
  <si>
    <t>Sat Jun 06 20:02:21 PDT 2009</t>
  </si>
  <si>
    <t>sam_wen</t>
  </si>
  <si>
    <t xml:space="preserve">Just got tickeolled in re lobby of my hotel </t>
  </si>
  <si>
    <t>Sat Jun 06 20:02:20 PDT 2009</t>
  </si>
  <si>
    <t xml:space="preserve">mmm bloody mary... its definitely not as good as the ones that @aerinea makes since they are with love and such, but she is out of town </t>
  </si>
  <si>
    <t>mynameismo</t>
  </si>
  <si>
    <t xml:space="preserve">@mac_in_TO boo. that stinks. sorry </t>
  </si>
  <si>
    <t>bostonchick17</t>
  </si>
  <si>
    <t xml:space="preserve">is feeling really sick tonight. </t>
  </si>
  <si>
    <t>Sat Jun 06 20:02:22 PDT 2009</t>
  </si>
  <si>
    <t>guess i gotta go to bed with a sad face tonight  .... sometimes life sucks.. bye  xoxo</t>
  </si>
  <si>
    <t>Sat Jun 06 20:02:23 PDT 2009</t>
  </si>
  <si>
    <t>Thedreadpirate</t>
  </si>
  <si>
    <t xml:space="preserve">@Bobbistarr really wish I could but its a two state commute. </t>
  </si>
  <si>
    <t xml:space="preserve">@harmonykay Lets hang outtt, girlie. i miss you </t>
  </si>
  <si>
    <t>Sat Jun 06 20:02:24 PDT 2009</t>
  </si>
  <si>
    <t xml:space="preserve">Watching a scary movie </t>
  </si>
  <si>
    <t>Sat Jun 06 20:02:25 PDT 2009</t>
  </si>
  <si>
    <t>Jen_bomb</t>
  </si>
  <si>
    <t xml:space="preserve">Ahhh I'm half Salvi, but I'm sooo sad Mexico lost </t>
  </si>
  <si>
    <t>Sat Jun 06 20:02:26 PDT 2009</t>
  </si>
  <si>
    <t>modle67</t>
  </si>
  <si>
    <t xml:space="preserve">@meredithhawkins i want to go </t>
  </si>
  <si>
    <t xml:space="preserve">okay so things i need $$ for: shirt @ ts concert, room furniture, those mj glasses, aand my cam 4 my new youtube...better start savingg </t>
  </si>
  <si>
    <t>Sat Jun 06 20:02:27 PDT 2009</t>
  </si>
  <si>
    <t>Sat Jun 06 20:02:30 PDT 2009</t>
  </si>
  <si>
    <t>scoolgirl101</t>
  </si>
  <si>
    <t>Sat Jun 06 20:02:31 PDT 2009</t>
  </si>
  <si>
    <t>kkiimberrllyy</t>
  </si>
  <si>
    <t xml:space="preserve">ouchie, pulled something </t>
  </si>
  <si>
    <t>Sat Jun 06 20:02:32 PDT 2009</t>
  </si>
  <si>
    <t>Sat Jun 06 20:02:33 PDT 2009</t>
  </si>
  <si>
    <t>Missing my mom @THEREALTWEET71  by the way follow her if u aren't already!!mommy where are u?? Pick up your phone LOL</t>
  </si>
  <si>
    <t>Sat Jun 06 20:02:34 PDT 2009</t>
  </si>
  <si>
    <t>Just found out my abuelo had a stroke... He's in equador on vacay...  praying that everything ok....</t>
  </si>
  <si>
    <t>Sat Jun 06 20:02:35 PDT 2009</t>
  </si>
  <si>
    <t xml:space="preserve">@rynldz mau main main doong do-funn haha iya nih rabu masih lama huhu eh syg call me dong bosen nih nge-net di mobil </t>
  </si>
  <si>
    <t>Sat Jun 06 20:02:36 PDT 2009</t>
  </si>
  <si>
    <t>Talking to the ones I love hahahahaha.... but they wont text me back   hahahahaha</t>
  </si>
  <si>
    <t xml:space="preserve">Wow... it really is hot... I was going to wax my 12-string but the heat liquefied the wax. Now it's going to set me back 20 minutes. </t>
  </si>
  <si>
    <t>_who_is_she</t>
  </si>
  <si>
    <t>@LaurenVanags  Chin up!</t>
  </si>
  <si>
    <t>Sat Jun 06 20:02:39 PDT 2009</t>
  </si>
  <si>
    <t xml:space="preserve">major headach! ahhhhhh </t>
  </si>
  <si>
    <t>daveIxD</t>
  </si>
  <si>
    <t xml:space="preserve">@ebuie oh, no, not at all. This is just about getting cheaper Intl calling ($8/mo. charge) and only 50mb data ($60/mo.) no Intl SMS. </t>
  </si>
  <si>
    <t>Sat Jun 06 20:02:40 PDT 2009</t>
  </si>
  <si>
    <t>GabJKing</t>
  </si>
  <si>
    <t xml:space="preserve">Tired and sad about my stupid hair cut </t>
  </si>
  <si>
    <t>slaphappyaimee</t>
  </si>
  <si>
    <t xml:space="preserve">i cant seem to see my pic that i uploaded... </t>
  </si>
  <si>
    <t>Sat Jun 06 20:02:43 PDT 2009</t>
  </si>
  <si>
    <t>gotwoods</t>
  </si>
  <si>
    <t>@himynameisandy we figured they would not start till 9 and missed it  fucking predrinking ftl!</t>
  </si>
  <si>
    <t>Sat Jun 06 20:02:44 PDT 2009</t>
  </si>
  <si>
    <t xml:space="preserve">Is Spiderman 3 supposed to be an Emo movie? WTF, Spidy? Why did you ruin Venom? Oh, drag me to hell, please </t>
  </si>
  <si>
    <t>Sat Jun 06 20:02:45 PDT 2009</t>
  </si>
  <si>
    <t>kmackvonerck</t>
  </si>
  <si>
    <t xml:space="preserve">@erinmariem im so sorry! not sure if you texted me, but if you did, i did not receive them. dropped my phone while biking and its bwoken </t>
  </si>
  <si>
    <t>Sat Jun 06 20:02:46 PDT 2009</t>
  </si>
  <si>
    <t>Go away outside world! I'm not in bed yet so you shouldn't be waking up  *shoves pillow over head*</t>
  </si>
  <si>
    <t>Sat Jun 06 20:02:49 PDT 2009</t>
  </si>
  <si>
    <t>Sat Jun 06 20:02:50 PDT 2009</t>
  </si>
  <si>
    <t>Chris_Fussell</t>
  </si>
  <si>
    <t>@deyalo http://twitpic.com/6svrt - definitely have those glasses...  nordstrom lol</t>
  </si>
  <si>
    <t>Sat Jun 06 20:02:51 PDT 2009</t>
  </si>
  <si>
    <t>Mexico loses to El Salvador  Its ok still have the US for the World Cup! Viva MÃ©xico Cabrones!</t>
  </si>
  <si>
    <t>Sat Jun 06 20:02:52 PDT 2009</t>
  </si>
  <si>
    <t xml:space="preserve">@amf7   eww.. nasty...poor thing.  </t>
  </si>
  <si>
    <t>Sat Jun 06 20:03:03 PDT 2009</t>
  </si>
  <si>
    <t>MzNeekie</t>
  </si>
  <si>
    <t xml:space="preserve">@SinnamonS omg noooooooooooooooooo when i was tweeting the link to her video i almost tweeted him and i was like PAUSE. and didn't.. </t>
  </si>
  <si>
    <t>@mileycyrus you should rlly just date nick  haha you guys are so cute. i know ur only bestfriends but check out NileyLoveStory on youtube</t>
  </si>
  <si>
    <t xml:space="preserve">@morganmarie Yeah. It was super sad sauce around here when he died. </t>
  </si>
  <si>
    <t>Sat Jun 06 20:03:04 PDT 2009</t>
  </si>
  <si>
    <t xml:space="preserve">@AaL17 Aw, it's night?  darn it!! Aw, aren't they? aybe one day they will be like that over there! </t>
  </si>
  <si>
    <t>Sat Jun 06 20:03:05 PDT 2009</t>
  </si>
  <si>
    <t xml:space="preserve">on the phone with my bestieee, who left me to go live in GA </t>
  </si>
  <si>
    <t>lyminhtriet</t>
  </si>
  <si>
    <t xml:space="preserve">It's very very difficult to find a good blogger template... </t>
  </si>
  <si>
    <t>Sat Jun 06 20:03:07 PDT 2009</t>
  </si>
  <si>
    <t>HeyItsJudygirl</t>
  </si>
  <si>
    <t>Went to the Doctor yesterday, thought I would be released, 30 more days.   Stupid blood clot!!  It's already been 4 months!</t>
  </si>
  <si>
    <t>Sat Jun 06 20:03:11 PDT 2009</t>
  </si>
  <si>
    <t>Ismynamecarlos</t>
  </si>
  <si>
    <t xml:space="preserve">is at work on a saturday night. </t>
  </si>
  <si>
    <t>Sat Jun 06 20:03:15 PDT 2009</t>
  </si>
  <si>
    <t xml:space="preserve">@ShontaeB It didn't show up for me </t>
  </si>
  <si>
    <t>Sat Jun 06 20:03:20 PDT 2009</t>
  </si>
  <si>
    <t>@RobertFGistV yeah  relapsed pretty bad. Just giving up again. I'm miserable   &amp;lt;3</t>
  </si>
  <si>
    <t>Sat Jun 06 20:03:22 PDT 2009</t>
  </si>
  <si>
    <t>@StockCarXpress NOOOO NOT MY BIG DOG TOO..   the guy who made it said he supported him smashing it..</t>
  </si>
  <si>
    <t>Sat Jun 06 20:03:23 PDT 2009</t>
  </si>
  <si>
    <t>kosmik</t>
  </si>
  <si>
    <t>Wishes he didn't have to wait til the end of the month to see @itsRo again  #missher</t>
  </si>
  <si>
    <t>Sat Jun 06 20:03:25 PDT 2009</t>
  </si>
  <si>
    <t xml:space="preserve">finished with Battle For The Sun - not impressed at all </t>
  </si>
  <si>
    <t>alice630</t>
  </si>
  <si>
    <t xml:space="preserve">I hate ''Dark Circles Under  My Eyes'' </t>
  </si>
  <si>
    <t>skittle61</t>
  </si>
  <si>
    <t xml:space="preserve">No Doubt rocked. I thought I'd never get to see them live. </t>
  </si>
  <si>
    <t>Sat Jun 06 20:03:28 PDT 2009</t>
  </si>
  <si>
    <t xml:space="preserve">@dr1665 I just see a red x </t>
  </si>
  <si>
    <t>@kellyandco thanks kelly! Session is at 1130! Ill call u after its done! Yeah bad loss for the pens  i still have hope they can do it tho!</t>
  </si>
  <si>
    <t xml:space="preserve">Will the SIms3 be able to be installed on a Mac and a PC or am I going to have to buy it twice? </t>
  </si>
  <si>
    <t>Sat Jun 06 20:03:30 PDT 2009</t>
  </si>
  <si>
    <t xml:space="preserve">.. it's not even my fault - vodafone NEVER downloads shit that fast, so when i left it on all day and night i didn't expect it to go over </t>
  </si>
  <si>
    <t>Sat Jun 06 20:03:33 PDT 2009</t>
  </si>
  <si>
    <t xml:space="preserve">@LimeIce Do we have a tweetup in Delhi today? I am unaware of it </t>
  </si>
  <si>
    <t>Sat Jun 06 20:03:35 PDT 2009</t>
  </si>
  <si>
    <t>MissKelliBabii</t>
  </si>
  <si>
    <t>its almost over  !!</t>
  </si>
  <si>
    <t>Sat Jun 06 20:03:40 PDT 2009</t>
  </si>
  <si>
    <t xml:space="preserve">@TrishDoller But Sara's book comes out in 2011 now. </t>
  </si>
  <si>
    <t>Sat Jun 06 20:03:42 PDT 2009</t>
  </si>
  <si>
    <t xml:space="preserve">@Cathie10 I would have &amp;quot;rocky road&amp;quot;, but I don't have any.  </t>
  </si>
  <si>
    <t>Sat Jun 06 20:03:47 PDT 2009</t>
  </si>
  <si>
    <t>isjoin</t>
  </si>
  <si>
    <t xml:space="preserve">@MaidensFollow eu nÃ£o tÃ´ implicando </t>
  </si>
  <si>
    <t>Sat Jun 06 20:03:49 PDT 2009</t>
  </si>
  <si>
    <t xml:space="preserve">@melissapwns I KNOW </t>
  </si>
  <si>
    <t>@OrigSupawoman Effie you tried  the fuck out of that..  I'm not late.</t>
  </si>
  <si>
    <t>Sat Jun 06 20:03:50 PDT 2009</t>
  </si>
  <si>
    <t>Mattfitch81</t>
  </si>
  <si>
    <t xml:space="preserve">What a waste of a day </t>
  </si>
  <si>
    <t>Sat Jun 06 20:03:52 PDT 2009</t>
  </si>
  <si>
    <t xml:space="preserve">Worst sunburn ever!!!!! it hurts so bad </t>
  </si>
  <si>
    <t>Sat Jun 06 20:03:53 PDT 2009</t>
  </si>
  <si>
    <t>@Sunfire2109 @Haunt1013 - awww. Yuck to the fly eggs. Dad shot the mother  I found the nest &amp;amp; we all felt responsible. Mom not thrilled.</t>
  </si>
  <si>
    <t>Sat Jun 06 20:03:57 PDT 2009</t>
  </si>
  <si>
    <t>nikita2339</t>
  </si>
  <si>
    <t xml:space="preserve">Dion is makin me watch cheetah girls. </t>
  </si>
  <si>
    <t>Sat Jun 06 20:03:55 PDT 2009</t>
  </si>
  <si>
    <t>mexiblondie</t>
  </si>
  <si>
    <t xml:space="preserve">Drinking in the hot tub! Love'n it!!    Really do miss drew. </t>
  </si>
  <si>
    <t>Sat Jun 06 20:03:58 PDT 2009</t>
  </si>
  <si>
    <t xml:space="preserve">I ate way too much today! </t>
  </si>
  <si>
    <t>Sat Jun 06 20:03:59 PDT 2009</t>
  </si>
  <si>
    <t>@shaundiviney  u neva told me wer that steakhouse was!</t>
  </si>
  <si>
    <t>Colleen4Noles</t>
  </si>
  <si>
    <t xml:space="preserve">is so sad that FSU Baseball isn't going to the College World Series </t>
  </si>
  <si>
    <t>Sat Jun 06 20:04:01 PDT 2009</t>
  </si>
  <si>
    <t>joseph_andrew</t>
  </si>
  <si>
    <t xml:space="preserve"> i hope you're ok @EnchanteDMurDeR</t>
  </si>
  <si>
    <t>Sat Jun 06 20:04:02 PDT 2009</t>
  </si>
  <si>
    <t>oscar41</t>
  </si>
  <si>
    <t xml:space="preserve">@VictorMR41 Ummm. yeah if yall want. I'll be home... </t>
  </si>
  <si>
    <t>JJBouchard1994</t>
  </si>
  <si>
    <t xml:space="preserve">just want it to STOP and hold it for a second </t>
  </si>
  <si>
    <t>Sat Jun 06 20:04:04 PDT 2009</t>
  </si>
  <si>
    <t xml:space="preserve">@bigdbc does chelsea handler have a twitter? she was just VERY rude about Miley.....uuugggghhh </t>
  </si>
  <si>
    <t>Sat Jun 06 20:04:07 PDT 2009</t>
  </si>
  <si>
    <t xml:space="preserve">Been listening to &amp;quot;jangan diucap selamat tinggal&amp;quot; from shades practically since ystrdy night. So touching la the song </t>
  </si>
  <si>
    <t>FireParker</t>
  </si>
  <si>
    <t xml:space="preserve">It sucks to be a leprechan and not be able to see a rainbow </t>
  </si>
  <si>
    <t>ashleejeanine</t>
  </si>
  <si>
    <t xml:space="preserve">is having a rough night </t>
  </si>
  <si>
    <t>Sat Jun 06 20:04:11 PDT 2009</t>
  </si>
  <si>
    <t>CourtneyBlair83</t>
  </si>
  <si>
    <t xml:space="preserve">@DIPTNYC Well I just saw my ex girl standin with my next girl standin with the girl that diggin right now.....not diggin this line </t>
  </si>
  <si>
    <t>in for another SUPER boring night in the house....  im so bored</t>
  </si>
  <si>
    <t>Sat Jun 06 20:04:13 PDT 2009</t>
  </si>
  <si>
    <t>Kaymo410</t>
  </si>
  <si>
    <t xml:space="preserve">http://twitpic.com/6sxsr - Ryan refuses to chug his scorpion bowl </t>
  </si>
  <si>
    <t>Sat Jun 06 20:04:16 PDT 2009</t>
  </si>
  <si>
    <t>@MuchMusic whoops i didnt mean to send so many my computer is really so and wasnt registering  sorry</t>
  </si>
  <si>
    <t xml:space="preserve">@sofiamaria I seem to be suffering from the opposite, too little beer. </t>
  </si>
  <si>
    <t>Sat Jun 06 20:04:17 PDT 2009</t>
  </si>
  <si>
    <t xml:space="preserve">@h0lliister22 that's what she said </t>
  </si>
  <si>
    <t>Sat Jun 06 20:04:18 PDT 2009</t>
  </si>
  <si>
    <t xml:space="preserve">@LisaNoelRuocco really jealous.. </t>
  </si>
  <si>
    <t>TABmusic</t>
  </si>
  <si>
    <t>Sat Jun 06 20:04:19 PDT 2009</t>
  </si>
  <si>
    <t>snorka</t>
  </si>
  <si>
    <t xml:space="preserve">I WANNA GO TO SLEEP!! but i cant </t>
  </si>
  <si>
    <t xml:space="preserve">This is WAY late, but I totally was at the mall on May 23 &amp;amp; wanted my Old Navy flip flops but they were sold out. </t>
  </si>
  <si>
    <t>Sat Jun 06 20:04:21 PDT 2009</t>
  </si>
  <si>
    <t>@jennsmalls. Hope he will be ok it sounds so pain full poor guy  I guess u gave to clean. Up now. So hard to wash blood up</t>
  </si>
  <si>
    <t>Sat Jun 06 20:04:22 PDT 2009</t>
  </si>
  <si>
    <t xml:space="preserve">my eyes are killing me but i want to stay awake! </t>
  </si>
  <si>
    <t>Sat Jun 06 20:04:28 PDT 2009</t>
  </si>
  <si>
    <t>Oh my, there are so many people who have tweeted me back, and I haven't seen them.  Sorry.</t>
  </si>
  <si>
    <t>Sat Jun 06 20:04:29 PDT 2009</t>
  </si>
  <si>
    <t>@Franklero I really want understand why u are so depressed right now, i want help u, but i know how  *bad english sorry*</t>
  </si>
  <si>
    <t xml:space="preserve">omg...i'm starting to get a headache... </t>
  </si>
  <si>
    <t>Sat Jun 06 20:04:33 PDT 2009</t>
  </si>
  <si>
    <t>rayrayla</t>
  </si>
  <si>
    <t xml:space="preserve">@CinRox pick me up then so you can buy me a damn pupusa..... </t>
  </si>
  <si>
    <t>Sat Jun 06 20:04:35 PDT 2009</t>
  </si>
  <si>
    <t xml:space="preserve">@SadieAsks not sure what that means, i thought cyst cause bleeding from ovaries...sorry not sure </t>
  </si>
  <si>
    <t>Sat Jun 06 20:04:39 PDT 2009</t>
  </si>
  <si>
    <t>Okay HER just brought me some food and bounce again  time to grub and watch soe TV then back to work..lmaoo</t>
  </si>
  <si>
    <t>Sat Jun 06 20:04:40 PDT 2009</t>
  </si>
  <si>
    <t xml:space="preserve">i cant date him because he is just my friend... and because i didnt want him to have some false hopes with me... </t>
  </si>
  <si>
    <t>Sat Jun 06 20:04:44 PDT 2009</t>
  </si>
  <si>
    <t>hellomayra</t>
  </si>
  <si>
    <t>@Chipburgess Chip! I didn't get to meet you yesterday  I didn't see you after you guys played</t>
  </si>
  <si>
    <t>Sat Jun 06 20:04:45 PDT 2009</t>
  </si>
  <si>
    <t xml:space="preserve">am watching Great Big Sea on CMT.. Alan Doyle don't look like he's having fun anymore.... </t>
  </si>
  <si>
    <t>Sat Jun 06 20:04:47 PDT 2009</t>
  </si>
  <si>
    <t>JonasGirl4life</t>
  </si>
  <si>
    <t xml:space="preserve">to make a long story short...i now feel guilty for liking him </t>
  </si>
  <si>
    <t>Sat Jun 06 20:04:49 PDT 2009</t>
  </si>
  <si>
    <t>katieg94</t>
  </si>
  <si>
    <t>studying for finalss  that play was NO fun</t>
  </si>
  <si>
    <t>Sat Jun 06 20:04:50 PDT 2009</t>
  </si>
  <si>
    <t>ryan21081</t>
  </si>
  <si>
    <t xml:space="preserve">Is ugly </t>
  </si>
  <si>
    <t>Sat Jun 06 20:04:53 PDT 2009</t>
  </si>
  <si>
    <t>InfNYC</t>
  </si>
  <si>
    <t xml:space="preserve">@PhatJo21 ouch </t>
  </si>
  <si>
    <t>Sat Jun 06 20:05:14 PDT 2009</t>
  </si>
  <si>
    <t>Deestiny</t>
  </si>
  <si>
    <t xml:space="preserve">twitter is pertyy boringg </t>
  </si>
  <si>
    <t>Sat Jun 06 20:05:16 PDT 2009</t>
  </si>
  <si>
    <t>amywammy</t>
  </si>
  <si>
    <t xml:space="preserve">have bad flu and sore throat. </t>
  </si>
  <si>
    <t>rachelwinston17</t>
  </si>
  <si>
    <t>back from the big T.O! miss my Toronto  back in Shitby!</t>
  </si>
  <si>
    <t>Sat Jun 06 20:05:18 PDT 2009</t>
  </si>
  <si>
    <t>Fragmatic</t>
  </si>
  <si>
    <t xml:space="preserve">Holy crap it's 4am. </t>
  </si>
  <si>
    <t>Sat Jun 06 20:05:19 PDT 2009</t>
  </si>
  <si>
    <t>Crazyfied4Life</t>
  </si>
  <si>
    <t xml:space="preserve">@theeternalsea whats hangout in spanish?? i only know the translation of hangout as in hanging out. mayb we should change the name </t>
  </si>
  <si>
    <t>Sat Jun 06 20:05:21 PDT 2009</t>
  </si>
  <si>
    <t xml:space="preserve">I totally has a cold </t>
  </si>
  <si>
    <t>Sat Jun 06 20:05:23 PDT 2009</t>
  </si>
  <si>
    <t xml:space="preserve">@oliviamunn DUDE! Not cool </t>
  </si>
  <si>
    <t xml:space="preserve">@Tayluvsbroadway it was a lot of fun...just sad to say goodbye to her </t>
  </si>
  <si>
    <t>Sat Jun 06 20:05:27 PDT 2009</t>
  </si>
  <si>
    <t>djtripleexe</t>
  </si>
  <si>
    <t>@Spoonfulofchoco Sucks Big Time  I'm coming to Arizona lollll But seriously you own a store?</t>
  </si>
  <si>
    <t>Sat Jun 06 20:05:28 PDT 2009</t>
  </si>
  <si>
    <t>Sexy_naija35</t>
  </si>
  <si>
    <t>last night was crazy. club cirque...crazy. boys.. ruthless. missed SAT  oh well will take it later on in life. chill mode today</t>
  </si>
  <si>
    <t>Sat Jun 06 20:05:31 PDT 2009</t>
  </si>
  <si>
    <t>LysB</t>
  </si>
  <si>
    <t xml:space="preserve">I Miss My White Boy </t>
  </si>
  <si>
    <t>Mike_Henke</t>
  </si>
  <si>
    <t xml:space="preserve">@Branzyger Agree. Fun competition. I wanted to be the one tho </t>
  </si>
  <si>
    <t>Sat Jun 06 20:05:33 PDT 2009</t>
  </si>
  <si>
    <t>kaimets594</t>
  </si>
  <si>
    <t xml:space="preserve">Finally going to write this paper I have been putting off </t>
  </si>
  <si>
    <t>Sat Jun 06 20:05:34 PDT 2009</t>
  </si>
  <si>
    <t>gerardobrien</t>
  </si>
  <si>
    <t xml:space="preserve">The new big bro aint so good </t>
  </si>
  <si>
    <t>Sat Jun 06 20:05:36 PDT 2009</t>
  </si>
  <si>
    <t>@diana_cullen I wish I didn't have to work everyday.  I need more uni time haha</t>
  </si>
  <si>
    <t>_comewhatmay</t>
  </si>
  <si>
    <t>Burnt finger  I'm such a baby with pain lol</t>
  </si>
  <si>
    <t>pamdelange</t>
  </si>
  <si>
    <t>oh my gosh! 3 more days before school  oh no! its back to reality! :|</t>
  </si>
  <si>
    <t>Sat Jun 06 20:05:42 PDT 2009</t>
  </si>
  <si>
    <t xml:space="preserve">@HannahRobertson @GemHowley hey guys, glad you had a good night, and don't worry, you weren't that annoying. Btw gf didn't like the rose </t>
  </si>
  <si>
    <t>Sat Jun 06 20:05:45 PDT 2009</t>
  </si>
  <si>
    <t>acidnat</t>
  </si>
  <si>
    <t xml:space="preserve">@_Telenovela I saw this message too late </t>
  </si>
  <si>
    <t>Sat Jun 06 20:05:46 PDT 2009</t>
  </si>
  <si>
    <t>@CarolenaSabah bah! 3 followers quit since then...so now you're #97  btw, *loved* the opening scene of witches of portobello.</t>
  </si>
  <si>
    <t>AndreaMorris13</t>
  </si>
  <si>
    <t>@superyeh stfu  haha</t>
  </si>
  <si>
    <t>Sat Jun 06 20:05:47 PDT 2009</t>
  </si>
  <si>
    <t>mianbaoface</t>
  </si>
  <si>
    <t>home from ohio, couldn't twit  look at facebook for story :\</t>
  </si>
  <si>
    <t>Sat Jun 06 20:05:48 PDT 2009</t>
  </si>
  <si>
    <t xml:space="preserve">@cga1982 I didn't eat it all! I'm still hungry </t>
  </si>
  <si>
    <t>@NiniLouise It was Sally Hansen...hehe. I usually wear OPI, however, I couldn't find the color that I wanted  I'll look into China Glaze.</t>
  </si>
  <si>
    <t>Sat Jun 06 20:05:50 PDT 2009</t>
  </si>
  <si>
    <t>deniseinblack</t>
  </si>
  <si>
    <t xml:space="preserve">wants to watch Night at the Musuem and Monsters vs Aliens today but has no one to watch it with. </t>
  </si>
  <si>
    <t>Sat Jun 06 20:05:53 PDT 2009</t>
  </si>
  <si>
    <t>artistazul</t>
  </si>
  <si>
    <t xml:space="preserve">Yuck i feel kinda sick to my stomach. </t>
  </si>
  <si>
    <t>Sat Jun 06 20:05:55 PDT 2009</t>
  </si>
  <si>
    <t>jenn182</t>
  </si>
  <si>
    <t xml:space="preserve">@dougiemcfly too bad you guys didn't come down...my friends and I waited for 2 hours </t>
  </si>
  <si>
    <t>Sat Jun 06 20:05:54 PDT 2009</t>
  </si>
  <si>
    <t>BabyGirl_Ash</t>
  </si>
  <si>
    <t xml:space="preserve">Draggin myself 2 this club...runnin off no sleep since Tuesday </t>
  </si>
  <si>
    <t>Sat Jun 06 20:05:57 PDT 2009</t>
  </si>
  <si>
    <t xml:space="preserve">ok.... waaaay too much chocolate! JMS and I are now sick! ... </t>
  </si>
  <si>
    <t>Sat Jun 06 20:05:58 PDT 2009</t>
  </si>
  <si>
    <t>Now it gets sad  sinking ship, arrested jack, hand-cuffed to a pole</t>
  </si>
  <si>
    <t>Sat Jun 06 20:06:00 PDT 2009</t>
  </si>
  <si>
    <t xml:space="preserve">@VictorMR41 Yeah, if y'all want. I'll be here at the apt... </t>
  </si>
  <si>
    <t>Sat Jun 06 20:06:02 PDT 2009</t>
  </si>
  <si>
    <t xml:space="preserve">Srry about that... Computer froze </t>
  </si>
  <si>
    <t>Sat Jun 06 20:06:03 PDT 2009</t>
  </si>
  <si>
    <t>JeopardousJ</t>
  </si>
  <si>
    <t xml:space="preserve">I don't feel well...  </t>
  </si>
  <si>
    <t>Sat Jun 06 20:06:04 PDT 2009</t>
  </si>
  <si>
    <t>snoyes</t>
  </si>
  <si>
    <t xml:space="preserve">is exhausted! Bedtime now; 5:30am wakeup for work. Boo. </t>
  </si>
  <si>
    <t>Sat Jun 06 20:06:05 PDT 2009</t>
  </si>
  <si>
    <t>4ETechPrezMegan</t>
  </si>
  <si>
    <t>you're worrying me sick... i dont know whats going on, if anyone got hurt, if you're hurt emotionally, i miss you like crazy!  asdfghjkl;</t>
  </si>
  <si>
    <t xml:space="preserve">I have a headache from hell. </t>
  </si>
  <si>
    <t>Sat Jun 06 20:06:06 PDT 2009</t>
  </si>
  <si>
    <t>theamiablegreek</t>
  </si>
  <si>
    <t xml:space="preserve">I've been in a total negative funk for 2 weeks now-and I don't know why </t>
  </si>
  <si>
    <t>Sat Jun 06 20:06:08 PDT 2009</t>
  </si>
  <si>
    <t xml:space="preserve">Singaporean fans had a private M&amp;amp;G with @DavidArchie. How 'bout Manila fans? </t>
  </si>
  <si>
    <t>Sat Jun 06 20:06:10 PDT 2009</t>
  </si>
  <si>
    <t xml:space="preserve">i am sad!! i cannot get into Mexican's Next Top Model, cause i have 17!! and you must be 18.... other hand... my bday is on October.. </t>
  </si>
  <si>
    <t>Sat Jun 06 20:06:12 PDT 2009</t>
  </si>
  <si>
    <t xml:space="preserve">drank a whole can of full throttle and not feeling so good. TOM is in the house  </t>
  </si>
  <si>
    <t xml:space="preserve">@CamiRose I'm trying to emotionally detach myself from some of my antiques </t>
  </si>
  <si>
    <t>helloimfraser</t>
  </si>
  <si>
    <t>Sat Jun 06 20:06:17 PDT 2009</t>
  </si>
  <si>
    <t xml:space="preserve">I just lost majority ownership in american hotels in the game </t>
  </si>
  <si>
    <t>Sat Jun 06 20:06:23 PDT 2009</t>
  </si>
  <si>
    <t xml:space="preserve">cursing the man who smashed my hard drive into corruption with a Perrier bottle, since it's been replaced it hasn't been the same </t>
  </si>
  <si>
    <t>Sat Jun 06 20:06:26 PDT 2009</t>
  </si>
  <si>
    <t>Reesethesinger</t>
  </si>
  <si>
    <t>sittin here bored  lol but goin to club halo 2morrow and but until then im cleanin my room... BORING ASS TERRE HAUTE FOR YA LOL</t>
  </si>
  <si>
    <t>Sat Jun 06 20:06:29 PDT 2009</t>
  </si>
  <si>
    <t>@peanutbutta30 yo son. im so bored ..  this suxx</t>
  </si>
  <si>
    <t xml:space="preserve">i'm stuck home making a powerpoint and babysitting matty's car while he goes out with our friends. boo </t>
  </si>
  <si>
    <t>Sat Jun 06 20:06:33 PDT 2009</t>
  </si>
  <si>
    <t>michaelpunch</t>
  </si>
  <si>
    <t>i wanted to hear the bmw rap yesterday  dammit. @stealingoneal</t>
  </si>
  <si>
    <t>Sat Jun 06 20:06:32 PDT 2009</t>
  </si>
  <si>
    <t>KELLYPLUCK</t>
  </si>
  <si>
    <t>It's about dead  http://twitpic.com/6sy0o</t>
  </si>
  <si>
    <t>Sat Jun 06 20:06:34 PDT 2009</t>
  </si>
  <si>
    <t>@_Telenovela I saw this message too late.  Thank you. I should actually start checking this more often.</t>
  </si>
  <si>
    <t>Comodon_Johnson</t>
  </si>
  <si>
    <t>1 vs 100 is over.  i supposedly won a 400 points arcade game. Are the prizes real yet?</t>
  </si>
  <si>
    <t>Sat Jun 06 20:06:35 PDT 2009</t>
  </si>
  <si>
    <t>sweetcaandy</t>
  </si>
  <si>
    <t xml:space="preserve">@heydani tell me why are you sad </t>
  </si>
  <si>
    <t>Sat Jun 06 20:06:38 PDT 2009</t>
  </si>
  <si>
    <t xml:space="preserve">we're picking up other people talking whenever my friend goes in her basement. It's getting scary!!! kite fest might get rained out </t>
  </si>
  <si>
    <t>Sat Jun 06 20:06:39 PDT 2009</t>
  </si>
  <si>
    <t xml:space="preserve">It says take out the first think! @Dustinbrutal i think i'll never tweet again just because now i'm apparently stupid at it </t>
  </si>
  <si>
    <t>Sat Jun 06 20:06:41 PDT 2009</t>
  </si>
  <si>
    <t>iamtilly</t>
  </si>
  <si>
    <t xml:space="preserve">I'm really cold </t>
  </si>
  <si>
    <t xml:space="preserve">alright this is getting ridic. I have used 5 of these oil-absorbing sheets from Clean &amp;amp; Clear in ONE HOUR. I hate my oily skin </t>
  </si>
  <si>
    <t>Sat Jun 06 20:06:42 PDT 2009</t>
  </si>
  <si>
    <t>Shopping!! Too bad no Twilight Saga at the bookstore  but still had fun!</t>
  </si>
  <si>
    <t>Sat Jun 06 20:06:44 PDT 2009</t>
  </si>
  <si>
    <t xml:space="preserve">7:00 People are too fat to fit in the chairs on the patio.  Lady inside at table 81 has her belly resting on the table.  Ick.  </t>
  </si>
  <si>
    <t>Sat Jun 06 20:06:49 PDT 2009</t>
  </si>
  <si>
    <t xml:space="preserve">@GCurt 2 bad im n Philly im missing everything </t>
  </si>
  <si>
    <t>Sat Jun 06 20:06:53 PDT 2009</t>
  </si>
  <si>
    <t>levoodle</t>
  </si>
  <si>
    <t>i couldn't find israeli cocktails online  i wanted to drown my diaspora sorrows in an appropriate way.</t>
  </si>
  <si>
    <t>Sat Jun 06 20:07:05 PDT 2009</t>
  </si>
  <si>
    <t xml:space="preserve">Well me and ross just had to get a few things and it was close. </t>
  </si>
  <si>
    <t>aussied</t>
  </si>
  <si>
    <t xml:space="preserve">I just got back from an amazingly fun day at the local amusement park! It was so great... until I started feelin' sick. x_x Has flu now. </t>
  </si>
  <si>
    <t>Sat Jun 06 20:07:06 PDT 2009</t>
  </si>
  <si>
    <t>kald</t>
  </si>
  <si>
    <t xml:space="preserve">@Rinox_x  me too </t>
  </si>
  <si>
    <t>Sat Jun 06 20:07:07 PDT 2009</t>
  </si>
  <si>
    <t xml:space="preserve">@cameronfrye I'm getting ready to shove her off. I need sack lovin'. Waaaah </t>
  </si>
  <si>
    <t>Sat Jun 06 20:07:10 PDT 2009</t>
  </si>
  <si>
    <t>Dragon_guy86</t>
  </si>
  <si>
    <t xml:space="preserve">I'm free!! LOL finally got out of work been there since 2pm  don't go back till Wednesday! </t>
  </si>
  <si>
    <t>Sat Jun 06 20:07:14 PDT 2009</t>
  </si>
  <si>
    <t>GangstaMish</t>
  </si>
  <si>
    <t xml:space="preserve">just rewatched Jimmy Fallen  from last night and still love the hangover cures with Bradley!! Laughed so hard nearly peed my pants </t>
  </si>
  <si>
    <t>Sat Jun 06 20:07:15 PDT 2009</t>
  </si>
  <si>
    <t>MaidensFollow</t>
  </si>
  <si>
    <t xml:space="preserve">@isjoin Yes i go sleep now! Good Night! Sweet Dreams!  </t>
  </si>
  <si>
    <t xml:space="preserve"> my head hurts</t>
  </si>
  <si>
    <t>Sat Jun 06 20:07:16 PDT 2009</t>
  </si>
  <si>
    <t xml:space="preserve">58 mails with 'Follow up' Label, 1000+ feeds to read - I need another vacation to get over this one! </t>
  </si>
  <si>
    <t>I don't even like soccer but yeah  I feel bad that Mexico lost vs  el salvador!</t>
  </si>
  <si>
    <t>Sat Jun 06 20:07:21 PDT 2009</t>
  </si>
  <si>
    <t xml:space="preserve">@djluckyc me too </t>
  </si>
  <si>
    <t>Sat Jun 06 20:07:22 PDT 2009</t>
  </si>
  <si>
    <t>eMarketingVA</t>
  </si>
  <si>
    <t xml:space="preserve">hanging out with @KristiPavlik &amp;amp; @pibworth tomorrow in Niagara Falls, Canada last day of FoVA_09 </t>
  </si>
  <si>
    <t>Sat Jun 06 20:07:28 PDT 2009</t>
  </si>
  <si>
    <t xml:space="preserve">@tim_cooke damn drunken conversations </t>
  </si>
  <si>
    <t>Sat Jun 06 20:07:29 PDT 2009</t>
  </si>
  <si>
    <t xml:space="preserve">My grandpa died 2day </t>
  </si>
  <si>
    <t>Sat Jun 06 20:07:39 PDT 2009</t>
  </si>
  <si>
    <t>Nothing else to do  can't sleep, may i gonna watch some movie</t>
  </si>
  <si>
    <t>Sat Jun 06 20:07:40 PDT 2009</t>
  </si>
  <si>
    <t>ShelleBlok</t>
  </si>
  <si>
    <t xml:space="preserve">I miss my daughter who flew two states away with he Grandma to visit her cousin. </t>
  </si>
  <si>
    <t>Sat Jun 06 20:07:41 PDT 2009</t>
  </si>
  <si>
    <t>MMondt</t>
  </si>
  <si>
    <t xml:space="preserve">Just found out the house will be a couple more weeks. Trying to find motivation till then. </t>
  </si>
  <si>
    <t>Sat Jun 06 20:07:44 PDT 2009</t>
  </si>
  <si>
    <t>Sorayaking</t>
  </si>
  <si>
    <t xml:space="preserve">ok so guitar mods should be left to people who know what their doing gotta sort that it annoys me it's only new </t>
  </si>
  <si>
    <t>Sat Jun 06 20:07:47 PDT 2009</t>
  </si>
  <si>
    <t>fitchk83</t>
  </si>
  <si>
    <t xml:space="preserve">sitting on the couch...bored,sleepy and hungry </t>
  </si>
  <si>
    <t>Sat Jun 06 20:07:49 PDT 2009</t>
  </si>
  <si>
    <t xml:space="preserve">i feel like jumping on my bed &amp;amp; singing it as loud as i can with it turned up as loud as it can go!! too bad i wasn't home alone </t>
  </si>
  <si>
    <t>Sat Jun 06 20:07:50 PDT 2009</t>
  </si>
  <si>
    <t xml:space="preserve">I spent the day at a farm shooting...the parting words I got were ''when you get home, check for ticks.'' </t>
  </si>
  <si>
    <t>Sat Jun 06 20:07:51 PDT 2009</t>
  </si>
  <si>
    <t xml:space="preserve">@susqhb Cute pix! Wish I was there </t>
  </si>
  <si>
    <t>@Vanilla_Kiss ooooh i'm jealous cuz i only got one so far  lol</t>
  </si>
  <si>
    <t>Sat Jun 06 20:07:52 PDT 2009</t>
  </si>
  <si>
    <t>Too much on my mind  might go for a drive w/ my dog, bedtime later.</t>
  </si>
  <si>
    <t>Sat Jun 06 20:07:53 PDT 2009</t>
  </si>
  <si>
    <t xml:space="preserve">@touchedarling They are cheating on me!? That was supposed to be my date for the evening! </t>
  </si>
  <si>
    <t>Sat Jun 06 20:07:56 PDT 2009</t>
  </si>
  <si>
    <t>Stomach's not really friendly at the moment  Uhhhhh.....</t>
  </si>
  <si>
    <t>Sat Jun 06 20:07:57 PDT 2009</t>
  </si>
  <si>
    <t xml:space="preserve">Feeling lonely and alone </t>
  </si>
  <si>
    <t>Sat Jun 06 20:07:58 PDT 2009</t>
  </si>
  <si>
    <t>MissRandaLeigh</t>
  </si>
  <si>
    <t xml:space="preserve">ok never mind...no blackberry for me </t>
  </si>
  <si>
    <t>Sat Jun 06 20:08:00 PDT 2009</t>
  </si>
  <si>
    <t xml:space="preserve">I want cereal but I have no milk. </t>
  </si>
  <si>
    <t>Sat Jun 06 20:08:03 PDT 2009</t>
  </si>
  <si>
    <t>sweeterthancoco</t>
  </si>
  <si>
    <t xml:space="preserve">gotta say something but dint knw how </t>
  </si>
  <si>
    <t>Sat Jun 06 20:08:04 PDT 2009</t>
  </si>
  <si>
    <t xml:space="preserve">Last night camping </t>
  </si>
  <si>
    <t>Sat Jun 06 20:08:05 PDT 2009</t>
  </si>
  <si>
    <t>katypery</t>
  </si>
  <si>
    <t>Urgh, I feel so miserable when I get sunburned.  http://tumblr.com/xks1yznph</t>
  </si>
  <si>
    <t>Sat Jun 06 20:08:10 PDT 2009</t>
  </si>
  <si>
    <t>Zoe_Nichols</t>
  </si>
  <si>
    <t xml:space="preserve">@DKJ63 Aw man! Suckage </t>
  </si>
  <si>
    <t>Sat Jun 06 20:08:11 PDT 2009</t>
  </si>
  <si>
    <t xml:space="preserve">I'm just tweeting away &amp;amp; noone is tweeting back to me.. </t>
  </si>
  <si>
    <t>Sat Jun 06 20:08:15 PDT 2009</t>
  </si>
  <si>
    <t>iElizabethJane</t>
  </si>
  <si>
    <t>Is pissed that my crackberry is dying already  helpp?</t>
  </si>
  <si>
    <t xml:space="preserve">@ShelbyCasanova I think Twitpic hates you, it's still not working </t>
  </si>
  <si>
    <t>freakyvicky</t>
  </si>
  <si>
    <t xml:space="preserve">i love lord of the rings </t>
  </si>
  <si>
    <t>Sat Jun 06 20:08:16 PDT 2009</t>
  </si>
  <si>
    <t>Blondie190</t>
  </si>
  <si>
    <t xml:space="preserve">@KatieBanana i miss you too. </t>
  </si>
  <si>
    <t>Sat Jun 06 20:08:20 PDT 2009</t>
  </si>
  <si>
    <t>katieehottel</t>
  </si>
  <si>
    <t xml:space="preserve">Im soo proud of my magggiemoo! Sang full house at shorebirds stadium with no mess ups! Wish i couldve been there. </t>
  </si>
  <si>
    <t>Sat Jun 06 20:08:19 PDT 2009</t>
  </si>
  <si>
    <t xml:space="preserve">i miss @Radollashpc..i havent talked too him allll day </t>
  </si>
  <si>
    <t xml:space="preserve">sad that karina and sara cant come over </t>
  </si>
  <si>
    <t>katelyth789</t>
  </si>
  <si>
    <t xml:space="preserve">im depressed that were not going to St. Annes tomorow. </t>
  </si>
  <si>
    <t>Sat Jun 06 20:08:23 PDT 2009</t>
  </si>
  <si>
    <t>Sorry for not waiting @valjimenez and @mialuna1 i can't keep my eyes open anymore haha its 4.15am already  tweet you tomorrow! Xxx</t>
  </si>
  <si>
    <t>Sat Jun 06 20:08:26 PDT 2009</t>
  </si>
  <si>
    <t>QuickLover</t>
  </si>
  <si>
    <t xml:space="preserve">it's really sad when u think that u have time for a nap but when u feel like getting into it the alarm wake u up </t>
  </si>
  <si>
    <t>Sat Jun 06 20:08:27 PDT 2009</t>
  </si>
  <si>
    <t xml:space="preserve">My hair is being puffy </t>
  </si>
  <si>
    <t>Sat Jun 06 20:08:31 PDT 2009</t>
  </si>
  <si>
    <t>watching titanic just makes me want to talk to him even more  lucky ass stephanie that gets to go to brazil.</t>
  </si>
  <si>
    <t>Sat Jun 06 20:08:33 PDT 2009</t>
  </si>
  <si>
    <t xml:space="preserve">@MaidensFollow pq? </t>
  </si>
  <si>
    <t xml:space="preserve">@therealhoneyb missed the pic! </t>
  </si>
  <si>
    <t>spiritangel74</t>
  </si>
  <si>
    <t xml:space="preserve">on my way 2 the airport, heading home. Bit sad </t>
  </si>
  <si>
    <t>Sat Jun 06 20:08:36 PDT 2009</t>
  </si>
  <si>
    <t>rorslee</t>
  </si>
  <si>
    <t xml:space="preserve">last minute change of plans, made the executive decision that Marley is too sick to give to a sitter. </t>
  </si>
  <si>
    <t>sera_brennan</t>
  </si>
  <si>
    <t xml:space="preserve">GamerDNA's WoW img signature seems to hate me.  It doesn't want to update my character to her current gear. </t>
  </si>
  <si>
    <t>Sat Jun 06 20:08:38 PDT 2009</t>
  </si>
  <si>
    <t xml:space="preserve">well it sucks being in Tahoe visiting the parents and I can't even fucking go to the beach </t>
  </si>
  <si>
    <t xml:space="preserve">it's 11oclock and i'm sleepy as hell. getting old sucks </t>
  </si>
  <si>
    <t>EllaRunciter</t>
  </si>
  <si>
    <t>@Phyrra Ow.  Hope it goes away soon.</t>
  </si>
  <si>
    <t>donziebright</t>
  </si>
  <si>
    <t>@JewellsAvenue I've been bad in that department. Haven't been writing. Monday I'm back focused.   It's horrible. How about you--writing?</t>
  </si>
  <si>
    <t>Sat Jun 06 20:08:44 PDT 2009</t>
  </si>
  <si>
    <t>splinter81</t>
  </si>
  <si>
    <t>*BLATANTLY biting off of the homie @kosmiK* Wishes he didn't have to wait til the end of the week to see @ebonistephae again  #missher</t>
  </si>
  <si>
    <t>orchidaceae_ml</t>
  </si>
  <si>
    <t xml:space="preserve">Laptop won't turn on- why is everything going wrongg </t>
  </si>
  <si>
    <t>or my parents liked demi then it wouldn't matter  they r just plain weird! and not in a good way like me haha ;)</t>
  </si>
  <si>
    <t>Sat Jun 06 20:08:45 PDT 2009</t>
  </si>
  <si>
    <t>@snshyne7 Awwe  I'm so sorry! I hope it all settles down really quick and you can grab a glass of wine.</t>
  </si>
  <si>
    <t>Sat Jun 06 20:08:46 PDT 2009</t>
  </si>
  <si>
    <t>rscarbonneau</t>
  </si>
  <si>
    <t xml:space="preserve">@patchworkearth , @nilskidoo I only said that because I was lonely and wanted people to @ me. </t>
  </si>
  <si>
    <t>Sat Jun 06 20:08:47 PDT 2009</t>
  </si>
  <si>
    <t xml:space="preserve">@isilwath sad that hot tub isn't working </t>
  </si>
  <si>
    <t>Sat Jun 06 20:08:48 PDT 2009</t>
  </si>
  <si>
    <t xml:space="preserve">Had a wkd night at Bar Six-T-Nine, but wishes he could pull like he used to. Too fat now </t>
  </si>
  <si>
    <t>Sat Jun 06 20:08:51 PDT 2009</t>
  </si>
  <si>
    <t xml:space="preserve">@cubanas wish I did... gotta work in the morning </t>
  </si>
  <si>
    <t>Sat Jun 06 20:08:54 PDT 2009</t>
  </si>
  <si>
    <t xml:space="preserve">@jordanknight you didn't finish sexify </t>
  </si>
  <si>
    <t>Sat Jun 06 20:08:55 PDT 2009</t>
  </si>
  <si>
    <t xml:space="preserve">@The_Tommy_G lol I knowww...I feel like an old lady </t>
  </si>
  <si>
    <t>Sat Jun 06 20:08:56 PDT 2009</t>
  </si>
  <si>
    <t xml:space="preserve">BRB. Don't leave yet Ian. </t>
  </si>
  <si>
    <t xml:space="preserve">Wow more bachelorette parties. And they're all perpetuating negative attitudes about marriage &amp;amp; relationships. </t>
  </si>
  <si>
    <t>Sat Jun 06 20:09:09 PDT 2009</t>
  </si>
  <si>
    <t>NLFantasyBB</t>
  </si>
  <si>
    <t>My fantasy team now has the worst ERA in the league    Ugh!  Poor Randy Wolf pitching tomorrow.</t>
  </si>
  <si>
    <t>Sat Jun 06 20:09:10 PDT 2009</t>
  </si>
  <si>
    <t>maryannmurray</t>
  </si>
  <si>
    <t>Siiick  Being a bum watching movies</t>
  </si>
  <si>
    <t>Sat Jun 06 20:09:13 PDT 2009</t>
  </si>
  <si>
    <t>so tired of goin to bed alone. mighta  made out w/ a rockstar, but its been so long i dont remember how.  still dry too. ugh  bed.</t>
  </si>
  <si>
    <t>Sat Jun 06 20:09:15 PDT 2009</t>
  </si>
  <si>
    <t>So sad that I lost #rodentjeopardy by 4 points! I came in 6th place.  It was fun while it lasted though.</t>
  </si>
  <si>
    <t>Sat Jun 06 20:09:16 PDT 2009</t>
  </si>
  <si>
    <t xml:space="preserve">I need to do something tomm </t>
  </si>
  <si>
    <t>Sat Jun 06 20:09:22 PDT 2009</t>
  </si>
  <si>
    <t>Chemalcolm</t>
  </si>
  <si>
    <t xml:space="preserve">Land of the Lost was week... </t>
  </si>
  <si>
    <t>Sat Jun 06 20:09:26 PDT 2009</t>
  </si>
  <si>
    <t>Worst birthday weekend ever...    (no offense)</t>
  </si>
  <si>
    <t>@ennTOXX all the xbox games your selling i got.  sorry dudes</t>
  </si>
  <si>
    <t>Sat Jun 06 20:09:28 PDT 2009</t>
  </si>
  <si>
    <t xml:space="preserve">@yelyahwilliams i wish you were going to warped </t>
  </si>
  <si>
    <t>Sat Jun 06 20:09:29 PDT 2009</t>
  </si>
  <si>
    <t>urgurlfriend</t>
  </si>
  <si>
    <t>it has a twisted ending.i wanted 2 see real angels and demons flying around,wicked!  i will survive.</t>
  </si>
  <si>
    <t>Sat Jun 06 20:09:32 PDT 2009</t>
  </si>
  <si>
    <t>bacalo09</t>
  </si>
  <si>
    <t>can not believe how poorly the pens played tonight  better come back strong</t>
  </si>
  <si>
    <t>Sat Jun 06 20:09:33 PDT 2009</t>
  </si>
  <si>
    <t>@stagepresence1 Omg your tweeting from you new phone. I'm so jealous.  Lol.</t>
  </si>
  <si>
    <t>Sat Jun 06 20:09:34 PDT 2009</t>
  </si>
  <si>
    <t xml:space="preserve">my thoughts go out to all those affected by air france's flight... it sounds like a hollywood film but it's real life </t>
  </si>
  <si>
    <t>Sat Jun 06 20:09:35 PDT 2009</t>
  </si>
  <si>
    <t xml:space="preserve">i miss @llfp6. you feel so m.i.a. lately. i'm even lonelier than usual without you. </t>
  </si>
  <si>
    <t>Sat Jun 06 20:09:37 PDT 2009</t>
  </si>
  <si>
    <t xml:space="preserve">@djalfy I lost hella followers </t>
  </si>
  <si>
    <t>Sat Jun 06 20:09:38 PDT 2009</t>
  </si>
  <si>
    <t>opphoto</t>
  </si>
  <si>
    <t xml:space="preserve">@NickDeringer Sounds like the ultimate result of gun control </t>
  </si>
  <si>
    <t xml:space="preserve">@theladywrites OOC:  @_HarryKim couldn't tweet earlier and he had been /offline/ for hours.  </t>
  </si>
  <si>
    <t>Sat Jun 06 20:09:39 PDT 2009</t>
  </si>
  <si>
    <t xml:space="preserve">@richmedina omg i wish my feet werent so damn tired! </t>
  </si>
  <si>
    <t>@GodivaBeauti Oh no! I'm sorry to hear that  I will keep her in my prayers.</t>
  </si>
  <si>
    <t>Sat Jun 06 20:09:40 PDT 2009</t>
  </si>
  <si>
    <t>TIhockey</t>
  </si>
  <si>
    <t>is really upset.  ready for Penguins to come back tuesday. Get to play tommorow though.</t>
  </si>
  <si>
    <t>Sat Jun 06 20:09:41 PDT 2009</t>
  </si>
  <si>
    <t>Ouch... Today was a sucky day.  Random Fact: crying/being sad makes me tired.</t>
  </si>
  <si>
    <t>Sat Jun 06 20:09:42 PDT 2009</t>
  </si>
  <si>
    <t>MaddieBug13</t>
  </si>
  <si>
    <t xml:space="preserve">I am sleeping, but I've had some tummy trouble. </t>
  </si>
  <si>
    <t>Sat Jun 06 20:09:43 PDT 2009</t>
  </si>
  <si>
    <t>Rain, I want you to come back. NOW.  http://plurk.com/p/yz8rh</t>
  </si>
  <si>
    <t>Sat Jun 06 20:09:44 PDT 2009</t>
  </si>
  <si>
    <t>Ebonyyx</t>
  </si>
  <si>
    <t xml:space="preserve">Head colds suck! </t>
  </si>
  <si>
    <t>Sat Jun 06 20:09:47 PDT 2009</t>
  </si>
  <si>
    <t xml:space="preserve"> last time seeing my kids. 2 of the greatest kids in the world.</t>
  </si>
  <si>
    <t>drnoir</t>
  </si>
  <si>
    <t xml:space="preserve">@skie don't worry. No one in Mexico has played 1 vs 100, or used Netflix, or bought video from PSN... we're not on the media santa list </t>
  </si>
  <si>
    <t>Sat Jun 06 20:09:48 PDT 2009</t>
  </si>
  <si>
    <t>Just finished watching milk   that was so sad yet so inspiring! http://myloc.me/2SfO</t>
  </si>
  <si>
    <t xml:space="preserve">@OrigSupawoman You have such the nice hair. </t>
  </si>
  <si>
    <t>Sat Jun 06 20:09:53 PDT 2009</t>
  </si>
  <si>
    <t xml:space="preserve">goodnight. winnie the pooh made me tired  </t>
  </si>
  <si>
    <t>erinismischief</t>
  </si>
  <si>
    <t xml:space="preserve">Geraldine has colic. Now that the horse vet is gone the hourly checkups through the night begin. </t>
  </si>
  <si>
    <t>Sat Jun 06 20:09:55 PDT 2009</t>
  </si>
  <si>
    <t>DdB92</t>
  </si>
  <si>
    <t xml:space="preserve">chilin with my sister and my niece..gotta work in the a.m. </t>
  </si>
  <si>
    <t>Sat Jun 06 20:09:56 PDT 2009</t>
  </si>
  <si>
    <t>mamabennie</t>
  </si>
  <si>
    <t xml:space="preserve">@mom_07 I really miss those days...it was all so simple then. </t>
  </si>
  <si>
    <t>ZombieDalmation</t>
  </si>
  <si>
    <t xml:space="preserve">I'm sad that baby kitty's gone </t>
  </si>
  <si>
    <t>Sat Jun 06 20:09:57 PDT 2009</t>
  </si>
  <si>
    <t xml:space="preserve">@themichellee: jealous. </t>
  </si>
  <si>
    <t>Sat Jun 06 20:09:59 PDT 2009</t>
  </si>
  <si>
    <t>amskim</t>
  </si>
  <si>
    <t xml:space="preserve">time for sleep, no homework completed </t>
  </si>
  <si>
    <t>elhalo</t>
  </si>
  <si>
    <t>@LAMFB fricken tri lost today   but they still fine as hell son</t>
  </si>
  <si>
    <t>Sat Jun 06 20:10:02 PDT 2009</t>
  </si>
  <si>
    <t>calahb</t>
  </si>
  <si>
    <t xml:space="preserve">possibly the sleepiest i've ever been...goodnight...another dbl tomorrow </t>
  </si>
  <si>
    <t>Sat Jun 06 20:10:05 PDT 2009</t>
  </si>
  <si>
    <t xml:space="preserve">Land of the Lost was weak... </t>
  </si>
  <si>
    <t>_the_cool_kid_</t>
  </si>
  <si>
    <t xml:space="preserve">Giants lost today </t>
  </si>
  <si>
    <t>Sat Jun 06 20:10:06 PDT 2009</t>
  </si>
  <si>
    <t xml:space="preserve">@Courtlyn87 what'sup? Since this is the only way to talk to you ever anymore </t>
  </si>
  <si>
    <t>Sat Jun 06 20:10:08 PDT 2009</t>
  </si>
  <si>
    <t xml:space="preserve">my body hurts and I have to be up at 7:30 AM for work tomorrow </t>
  </si>
  <si>
    <t>Sat Jun 06 20:10:09 PDT 2009</t>
  </si>
  <si>
    <t>theJenius</t>
  </si>
  <si>
    <t xml:space="preserve">WTF CVS where are my damn sour watermelon candies!?!? s'ok, got some other gudsnax, forgot to buy my waterproof disposable camera tho </t>
  </si>
  <si>
    <t>Sat Jun 06 20:10:11 PDT 2009</t>
  </si>
  <si>
    <t>Smardel</t>
  </si>
  <si>
    <t xml:space="preserve">Im hanging out with Brooke. LOL. No one reads mine. </t>
  </si>
  <si>
    <t>Sat Jun 06 20:10:15 PDT 2009</t>
  </si>
  <si>
    <t>Flight delayed again.  We r never gonna get home.</t>
  </si>
  <si>
    <t>stevemccaskell</t>
  </si>
  <si>
    <t xml:space="preserve">I wanna be in California already!! August is too far away </t>
  </si>
  <si>
    <t>maryanna_94</t>
  </si>
  <si>
    <t xml:space="preserve">i don't want him 2 move  but i had an amazing day with him, and im super nervous about the voive recital 2morrow </t>
  </si>
  <si>
    <t>Sat Jun 06 20:10:16 PDT 2009</t>
  </si>
  <si>
    <t>My cold is getting worse.  On to stage two now. Hopefully I won't get a cough...</t>
  </si>
  <si>
    <t>Sat Jun 06 20:10:17 PDT 2009</t>
  </si>
  <si>
    <t xml:space="preserve">TOM IS IN MY HIZZY N I THINK I NEED A BUCKET </t>
  </si>
  <si>
    <t>Sat Jun 06 20:10:18 PDT 2009</t>
  </si>
  <si>
    <t>Gaberull</t>
  </si>
  <si>
    <t>Ugh all you hoes are out having fun, I am reading for class  whomp whomp</t>
  </si>
  <si>
    <t>Sat Jun 06 20:10:19 PDT 2009</t>
  </si>
  <si>
    <t xml:space="preserve">@bbgoodtomejb http://twitpic.com/6op6q - i wish i was there </t>
  </si>
  <si>
    <t>Sat Jun 06 20:10:21 PDT 2009</t>
  </si>
  <si>
    <t xml:space="preserve">My laptop is still broken </t>
  </si>
  <si>
    <t>Sat Jun 06 20:10:26 PDT 2009</t>
  </si>
  <si>
    <t>neenuevo</t>
  </si>
  <si>
    <t>Wheres the rain?!?  Just because it's a SUNday, it doesn't mean there should be no more rain. :|</t>
  </si>
  <si>
    <t>txt/call cause I am BOOOOOOOORRRRREEEEDDDDDDD  i'll b up</t>
  </si>
  <si>
    <t>Sat Jun 06 20:10:30 PDT 2009</t>
  </si>
  <si>
    <t xml:space="preserve">grrr 2 more days till' Escape The Fate's NEW Video  it was supose to be yesterday </t>
  </si>
  <si>
    <t>Sat Jun 06 20:10:31 PDT 2009</t>
  </si>
  <si>
    <t>lizzieloserface</t>
  </si>
  <si>
    <t xml:space="preserve">Watching the titanic. Definately going to cry. </t>
  </si>
  <si>
    <t>Sat Jun 06 20:10:34 PDT 2009</t>
  </si>
  <si>
    <t>Tsukiyoru</t>
  </si>
  <si>
    <t>Wants to sleep some more!!!!  - http://tweet.sg</t>
  </si>
  <si>
    <t xml:space="preserve">has a broken heart </t>
  </si>
  <si>
    <t>Sat Jun 06 20:10:35 PDT 2009</t>
  </si>
  <si>
    <t xml:space="preserve">My babies have graduated! *tear* ...and he didn't come. </t>
  </si>
  <si>
    <t>Sat Jun 06 20:10:36 PDT 2009</t>
  </si>
  <si>
    <t xml:space="preserve">@bryancheung Oh crap. Sorry to hear that. </t>
  </si>
  <si>
    <t>Sat Jun 06 20:10:43 PDT 2009</t>
  </si>
  <si>
    <t xml:space="preserve">@streetorchestra @djultraviolet79 yes we do </t>
  </si>
  <si>
    <t>Sat Jun 06 20:10:46 PDT 2009</t>
  </si>
  <si>
    <t xml:space="preserve">@kelseyetc The creepy creeper that we spoke of earlier. Grinding. </t>
  </si>
  <si>
    <t xml:space="preserve">At the vieww .. I hope tonight makes up for last night ! </t>
  </si>
  <si>
    <t>Sat Jun 06 20:10:49 PDT 2009</t>
  </si>
  <si>
    <t>julesk0729</t>
  </si>
  <si>
    <t xml:space="preserve">Is finished with dance recitals this year </t>
  </si>
  <si>
    <t>Sat Jun 06 20:10:52 PDT 2009</t>
  </si>
  <si>
    <t>@borsche28  I know the feelin, remember when I almost touched gwen?</t>
  </si>
  <si>
    <t>Sat Jun 06 20:10:51 PDT 2009</t>
  </si>
  <si>
    <t>my phone just decided to go swimming. FUCK  Please tmobile be open tomorrow.</t>
  </si>
  <si>
    <t>taraso</t>
  </si>
  <si>
    <t xml:space="preserve">doesnt feel very good... </t>
  </si>
  <si>
    <t>Sat Jun 06 20:10:54 PDT 2009</t>
  </si>
  <si>
    <t>the internets dead  again.</t>
  </si>
  <si>
    <t>@NAKEDdmblauren that IS cool! You must go! Mike will get over it. That was so easy to say, but i know how it really goes  hmm, bribery?</t>
  </si>
  <si>
    <t>Sat Jun 06 20:10:56 PDT 2009</t>
  </si>
  <si>
    <t>@CindaLee  Hope lungs all better now!</t>
  </si>
  <si>
    <t>Sat Jun 06 20:10:57 PDT 2009</t>
  </si>
  <si>
    <t xml:space="preserve">@sabotek How's your loaf?! Btw, do you have the instructions typed up already? The website is down </t>
  </si>
  <si>
    <t>Sat Jun 06 20:11:16 PDT 2009</t>
  </si>
  <si>
    <t xml:space="preserve">sorry for repeating, but more things have happened which fuels the fact that today is SUCH A BAD DAYYYY </t>
  </si>
  <si>
    <t>Sat Jun 06 20:11:20 PDT 2009</t>
  </si>
  <si>
    <t>iAmBooM</t>
  </si>
  <si>
    <t xml:space="preserve">My belly is YellinG at me! I didn't eat alllll day... </t>
  </si>
  <si>
    <t>Sat Jun 06 20:11:22 PDT 2009</t>
  </si>
  <si>
    <t>macsupporter</t>
  </si>
  <si>
    <t xml:space="preserve">@umasswmr I hope so... but this thing looks like its made a home! </t>
  </si>
  <si>
    <t>Sat Jun 06 20:11:24 PDT 2009</t>
  </si>
  <si>
    <t xml:space="preserve">is playing the sims again, text meeeeee please </t>
  </si>
  <si>
    <t>Sat Jun 06 20:11:25 PDT 2009</t>
  </si>
  <si>
    <t xml:space="preserve">@cameronfrye That was a tough time in my life and I have no need/want to remember it </t>
  </si>
  <si>
    <t>Sat Jun 06 20:11:27 PDT 2009</t>
  </si>
  <si>
    <t xml:space="preserve">hanging out with @KristiPavlik &amp;amp; @pibworth tomorrow in Niagara Falls, Canada last day of #FoVA_09 </t>
  </si>
  <si>
    <t>Sat Jun 06 20:11:28 PDT 2009</t>
  </si>
  <si>
    <t>@kgarvich  I'm sorry, you make it through it ok emotionally?</t>
  </si>
  <si>
    <t>Sat Jun 06 20:11:31 PDT 2009</t>
  </si>
  <si>
    <t xml:space="preserve">Mexico........so disappointed </t>
  </si>
  <si>
    <t>Sat Jun 06 20:11:33 PDT 2009</t>
  </si>
  <si>
    <t>endofthewalker</t>
  </si>
  <si>
    <t xml:space="preserve">My follower be lose every day </t>
  </si>
  <si>
    <t>msgwin1207</t>
  </si>
  <si>
    <t xml:space="preserve">Ok so I was just chillin with Luda at Straits!! Shout out to Luda! I enjoyed the food but not my date </t>
  </si>
  <si>
    <t>Sat Jun 06 20:11:36 PDT 2009</t>
  </si>
  <si>
    <t>anamusinghat</t>
  </si>
  <si>
    <t xml:space="preserve">@waldorfs Omg what? Why? I love her </t>
  </si>
  <si>
    <t>Sat Jun 06 20:11:37 PDT 2009</t>
  </si>
  <si>
    <t>RyWeezy</t>
  </si>
  <si>
    <t xml:space="preserve">I don't want @ResaReese to leave tomorrow. </t>
  </si>
  <si>
    <t xml:space="preserve"> @jessdelight I just played ur joint two songs ago. Everyone in studio was feeling it!</t>
  </si>
  <si>
    <t>Sat Jun 06 20:11:39 PDT 2009</t>
  </si>
  <si>
    <t xml:space="preserve">@wizbiff Wonder why?? </t>
  </si>
  <si>
    <t>Sat Jun 06 20:11:48 PDT 2009</t>
  </si>
  <si>
    <t>UJSTNO</t>
  </si>
  <si>
    <t xml:space="preserve">My heart hurts....I'm crushed.... </t>
  </si>
  <si>
    <t>Sat Jun 06 20:11:50 PDT 2009</t>
  </si>
  <si>
    <t>@simprograms dont think ill ever shower again now, as im soo close to a corner, i think i've become really paranoid now  i keep</t>
  </si>
  <si>
    <t>Sat Jun 06 20:11:51 PDT 2009</t>
  </si>
  <si>
    <t>AyalaSurit</t>
  </si>
  <si>
    <t xml:space="preserve">Relaxing, listening to new Silversun Pickups (@SSPU), in a good mood now - but still nervous about tomorrow.  </t>
  </si>
  <si>
    <t>Sat Jun 06 20:11:53 PDT 2009</t>
  </si>
  <si>
    <t>dgarvich</t>
  </si>
  <si>
    <t>@kgarvich  Sorry sweetie</t>
  </si>
  <si>
    <t>Sat Jun 06 20:11:55 PDT 2009</t>
  </si>
  <si>
    <t>sojywojum</t>
  </si>
  <si>
    <t>Rockband Wrist  But I will soldier on.</t>
  </si>
  <si>
    <t>Sat Jun 06 20:11:56 PDT 2009</t>
  </si>
  <si>
    <t xml:space="preserve">why does @mileycyrus have to make my life so depressing! </t>
  </si>
  <si>
    <t>Sat Jun 06 20:11:59 PDT 2009</t>
  </si>
  <si>
    <t>rodzep</t>
  </si>
  <si>
    <t>@mojoestrada Yay!!! I'm famous! xD Kind of a  disappointing album cover for a graphic designer though...  LOL xD</t>
  </si>
  <si>
    <t>Sat Jun 06 20:11:58 PDT 2009</t>
  </si>
  <si>
    <t xml:space="preserve">This dumb movie is giving me a headache </t>
  </si>
  <si>
    <t>Lol i like bayside but their singer is so unattractive  So not what i was expecting.</t>
  </si>
  <si>
    <t>Sat Jun 06 20:12:05 PDT 2009</t>
  </si>
  <si>
    <t>LaurenES</t>
  </si>
  <si>
    <t xml:space="preserve">is all sunburnt from scooping ice cream for five hours, outside, for Free Ice Cream Day @ Friendly's </t>
  </si>
  <si>
    <t>Sat Jun 06 20:12:06 PDT 2009</t>
  </si>
  <si>
    <t>Doofie86</t>
  </si>
  <si>
    <t xml:space="preserve">I am starting 2 regret my decision in buying her the itouch cuz she is playing with that more than me </t>
  </si>
  <si>
    <t>Sat Jun 06 20:12:07 PDT 2009</t>
  </si>
  <si>
    <t xml:space="preserve">Hung out with my besties tonight; fuuuun! Cept one is leaving me to go to college for the summer in Kingsville </t>
  </si>
  <si>
    <t>Sat Jun 06 20:12:10 PDT 2009</t>
  </si>
  <si>
    <t>anders_</t>
  </si>
  <si>
    <t xml:space="preserve">Bleh, why does very iTunes update have to spaz out and mess up the library </t>
  </si>
  <si>
    <t xml:space="preserve">At the Derby party in Long Island. Its pretty weak...and my horase lost and I lost 100 dollars... </t>
  </si>
  <si>
    <t>Sat Jun 06 20:12:11 PDT 2009</t>
  </si>
  <si>
    <t xml:space="preserve">i was REALLY REALLY REALLY looking forward to hanging out. aw. </t>
  </si>
  <si>
    <t xml:space="preserve">@teetee_71 WHATTTT? I've been to Costa Rica MANY times and NOTHING happened to me. I suppose I'm not delicate enough. </t>
  </si>
  <si>
    <t>Sat Jun 06 20:12:14 PDT 2009</t>
  </si>
  <si>
    <t xml:space="preserve">awww. i lost 1 follower.  this makes me sad. </t>
  </si>
  <si>
    <t>Sat Jun 06 20:12:16 PDT 2009</t>
  </si>
  <si>
    <t>fabajj</t>
  </si>
  <si>
    <t>and I'm mad at my man!!  but I'm  a get the liquor flowing 2 wash away the madness well get back later hearts &amp;amp; kisses</t>
  </si>
  <si>
    <t>Sat Jun 06 20:12:18 PDT 2009</t>
  </si>
  <si>
    <t xml:space="preserve">Is still @ work for housing....dying slowly. </t>
  </si>
  <si>
    <t>@yelyahwilliams i wish you were  i'm actually going this year!</t>
  </si>
  <si>
    <t>Sat Jun 06 20:12:19 PDT 2009</t>
  </si>
  <si>
    <t>iGossipandsk8</t>
  </si>
  <si>
    <t>plz send me a private message if ursingle cuz im single as uf2nite cuz jess and i broke up  lol devin h8s her so do i now  shesab****!!1</t>
  </si>
  <si>
    <t>Sat Jun 06 20:12:20 PDT 2009</t>
  </si>
  <si>
    <t xml:space="preserve">@MissTiffany2U aww  I work overnight </t>
  </si>
  <si>
    <t>Sat Jun 06 20:12:22 PDT 2009</t>
  </si>
  <si>
    <t>Poor lady on cheaters  so sad</t>
  </si>
  <si>
    <t>Sat Jun 06 20:12:23 PDT 2009</t>
  </si>
  <si>
    <t>Omg the littlebfat boy from the food&amp;amp;nutrition video actually makes me want to cry!  poor guy</t>
  </si>
  <si>
    <t>Sat Jun 06 20:12:25 PDT 2009</t>
  </si>
  <si>
    <t xml:space="preserve">@theStephBox I'm sorry babe </t>
  </si>
  <si>
    <t xml:space="preserve">@GPHUB Why are my fingers gonna fall off?! </t>
  </si>
  <si>
    <t xml:space="preserve">@Samjane Im trying but they arent making it easy, they just make it easier to hate them; and I do.  I really do...  </t>
  </si>
  <si>
    <t>Sat Jun 06 20:12:26 PDT 2009</t>
  </si>
  <si>
    <t>daisyamanda</t>
  </si>
  <si>
    <t xml:space="preserve">Waiting for his reply </t>
  </si>
  <si>
    <t>Sat Jun 06 20:12:31 PDT 2009</t>
  </si>
  <si>
    <t>radio_lady</t>
  </si>
  <si>
    <t>@KellyLavin Photo didn't come through  but as long as it isn't raining, Fenway is a good place to sleep. Better than the MBTA! Luvya, EK</t>
  </si>
  <si>
    <t>Sat Jun 06 20:12:32 PDT 2009</t>
  </si>
  <si>
    <t>lolulopez</t>
  </si>
  <si>
    <t xml:space="preserve">Im want to upload the school photos, but I can't, twitpic don't let me ! </t>
  </si>
  <si>
    <t>kiabobia</t>
  </si>
  <si>
    <t xml:space="preserve">is wishing I was in aiken with the favs! I miss them </t>
  </si>
  <si>
    <t>hannahallison90</t>
  </si>
  <si>
    <t>Last night in disney world.  loooong trip home tomorrow.</t>
  </si>
  <si>
    <t>@symphnysldr I'm still in a state of mourning that I can't see you on July 14  I think you should kidnap me and take me there, yeah? &amp;lt;3</t>
  </si>
  <si>
    <t xml:space="preserve">A new law: no playing middling indie then ending your set with the Breeders, Cannonball. It makes us all want more beer and dancing </t>
  </si>
  <si>
    <t>Sat Jun 06 20:12:35 PDT 2009</t>
  </si>
  <si>
    <t>@ImNess Not good  you?</t>
  </si>
  <si>
    <t>Sat Jun 06 20:12:33 PDT 2009</t>
  </si>
  <si>
    <t>rayven2010</t>
  </si>
  <si>
    <t xml:space="preserve">thinking about why love hurts.. </t>
  </si>
  <si>
    <t>llaughingllines</t>
  </si>
  <si>
    <t xml:space="preserve">go away hangover </t>
  </si>
  <si>
    <t>Sat Jun 06 20:12:36 PDT 2009</t>
  </si>
  <si>
    <t>whatsupholla</t>
  </si>
  <si>
    <t xml:space="preserve">I only has one cat now </t>
  </si>
  <si>
    <t xml:space="preserve">@lexiphanic Oh I LOVED those as a kid - not sure they have on in Melbs, or haven't seen it of they do </t>
  </si>
  <si>
    <t>Sat Jun 06 20:12:37 PDT 2009</t>
  </si>
  <si>
    <t>kajajohnson</t>
  </si>
  <si>
    <t xml:space="preserve">@mikejmitchell </t>
  </si>
  <si>
    <t xml:space="preserve">RIP Cholo, I love you. </t>
  </si>
  <si>
    <t>MonsterMac</t>
  </si>
  <si>
    <t xml:space="preserve">@brittnayxlauren did your team lose?? </t>
  </si>
  <si>
    <t>Sat Jun 06 20:12:38 PDT 2009</t>
  </si>
  <si>
    <t>TeK2</t>
  </si>
  <si>
    <t xml:space="preserve">@yelyahwilliams I wish I was on Warped tour watching this </t>
  </si>
  <si>
    <t>Sat Jun 06 20:12:43 PDT 2009</t>
  </si>
  <si>
    <t>SamusMcQueen</t>
  </si>
  <si>
    <t xml:space="preserve">@Esbatty I actually only have Sudafed for congestion and some brand-x CVS Pharmacy shit for allergies. i wanna be claritin-clear </t>
  </si>
  <si>
    <t>ShelbyCasanova</t>
  </si>
  <si>
    <t xml:space="preserve">@ericroxnow if they would have stayed it would be </t>
  </si>
  <si>
    <t>Sat Jun 06 20:12:47 PDT 2009</t>
  </si>
  <si>
    <t xml:space="preserve">P.S!!! i got permanent marker on the strp of my louis today!!!!!!!!!! WHAT DO I DO?? </t>
  </si>
  <si>
    <t>melly_a</t>
  </si>
  <si>
    <t xml:space="preserve">back from road trip and taking care of unhealthy mom </t>
  </si>
  <si>
    <t>Sat Jun 06 20:12:48 PDT 2009</t>
  </si>
  <si>
    <t xml:space="preserve">@thbywndr yeah I'm hoping they come out with rev 2 when it comes to verizon in 6 mos. first gen hardware ftl </t>
  </si>
  <si>
    <t>nicolesmithhh</t>
  </si>
  <si>
    <t xml:space="preserve">I don't wanna work tomorrow... To bad i have to. </t>
  </si>
  <si>
    <t>Sat Jun 06 20:12:49 PDT 2009</t>
  </si>
  <si>
    <t xml:space="preserve">ugh! i'm so ready to go home! but i'm still here at work till 10! booo! i've been here since 1! my feet hurt! </t>
  </si>
  <si>
    <t>samooha84</t>
  </si>
  <si>
    <t xml:space="preserve">slowly getting over my strep throat!!! it still hurts tho! </t>
  </si>
  <si>
    <t>Xxchanie24xX</t>
  </si>
  <si>
    <t xml:space="preserve">Its saturday night I'm home bored out of my mind </t>
  </si>
  <si>
    <t>Sat Jun 06 20:12:50 PDT 2009</t>
  </si>
  <si>
    <t>livluvtaylor</t>
  </si>
  <si>
    <t xml:space="preserve">@mileycyrus http://twitpic.com/6shtr - im so jealous of ur hair </t>
  </si>
  <si>
    <t>@anamusinghat sorry  I just can't stand her</t>
  </si>
  <si>
    <t>Sat Jun 06 20:12:53 PDT 2009</t>
  </si>
  <si>
    <t>allierobbinss</t>
  </si>
  <si>
    <t>Sat Jun 06 20:12:54 PDT 2009</t>
  </si>
  <si>
    <t xml:space="preserve">@seanoliver less than 4GB is unacceptable...I have the 16GB and am pretty much out of space </t>
  </si>
  <si>
    <t>Sat Jun 06 20:12:57 PDT 2009</t>
  </si>
  <si>
    <t xml:space="preserve">@malena_music haha well i WILL get it if u quote it i love the oc ..til season 3 ofcourse i just cant compute them killing off marisa </t>
  </si>
  <si>
    <t>marissacakes</t>
  </si>
  <si>
    <t xml:space="preserve">@jamitree animal abuse is at the circus </t>
  </si>
  <si>
    <t>Sat Jun 06 20:13:02 PDT 2009</t>
  </si>
  <si>
    <t>KennyisXXX</t>
  </si>
  <si>
    <t xml:space="preserve">I hate it when kids leave shows early. Slightly bummed. </t>
  </si>
  <si>
    <t>Sat Jun 06 20:13:04 PDT 2009</t>
  </si>
  <si>
    <t>tomuchsorrow</t>
  </si>
  <si>
    <t xml:space="preserve">My battle bar still won't work no matter what I do. About to uninstall again and give up. </t>
  </si>
  <si>
    <t>Sat Jun 06 20:13:06 PDT 2009</t>
  </si>
  <si>
    <t xml:space="preserve">@ctoliver3 hahahaha.. shut up! u dont want me.. u got &amp;quot;mrs incredible&amp;quot; remember? i cant even come see u.. </t>
  </si>
  <si>
    <t>BabY_AppLes</t>
  </si>
  <si>
    <t>Im SitTeN here mAd latE listeNinG 2 BirthDay SeX ,waTchin mY cat sleEp on mY laP omG Skool Is DoNe 4 me  sO saD. lol. i Go baQ oN Sep 1st</t>
  </si>
  <si>
    <t>Sat Jun 06 20:13:07 PDT 2009</t>
  </si>
  <si>
    <t>CamDawson</t>
  </si>
  <si>
    <t>@VeganCheezeit No walnuts.  Your picture is so cute btw!</t>
  </si>
  <si>
    <t>Sat Jun 06 20:13:09 PDT 2009</t>
  </si>
  <si>
    <t xml:space="preserve">My baby is limping on his L front paw and it's swollen </t>
  </si>
  <si>
    <t>Sat Jun 06 20:13:12 PDT 2009</t>
  </si>
  <si>
    <t>@cdiamartinez haha sounds gooood 8) , and BOOOO  tetris isn't trending anymore and that was the only one that caught my interest.. lame!</t>
  </si>
  <si>
    <t>Sat Jun 06 20:13:14 PDT 2009</t>
  </si>
  <si>
    <t>five dollar foot longs and babysitting nico because the aunt and uncle went on a date.  what a great saturday night.</t>
  </si>
  <si>
    <t>Sat Jun 06 20:13:15 PDT 2009</t>
  </si>
  <si>
    <t>KristianBrown</t>
  </si>
  <si>
    <t xml:space="preserve">just woke up.  I had so much sugar at the baby shower...my body just crashed...now I feel slightly ill. </t>
  </si>
  <si>
    <t>Sat Jun 06 20:13:19 PDT 2009</t>
  </si>
  <si>
    <t xml:space="preserve">So do I @sarahbebe but I miss him </t>
  </si>
  <si>
    <t xml:space="preserve">@Franklero i listen all the day &amp;quot;5th period massacre&amp;quot;, and i canÂ´t stop to cry </t>
  </si>
  <si>
    <t>Sat Jun 06 20:13:20 PDT 2009</t>
  </si>
  <si>
    <t>FujiTeamPro</t>
  </si>
  <si>
    <t xml:space="preserve">No bike race for me tomorrow.  Bike is out of commission.  Back rim apparently shot to shit.  Have to wait until Monday.  </t>
  </si>
  <si>
    <t>Sat Jun 06 20:13:24 PDT 2009</t>
  </si>
  <si>
    <t>Musicfreak1128</t>
  </si>
  <si>
    <t xml:space="preserve">Life is so frustrating sometimes </t>
  </si>
  <si>
    <t>Sat Jun 06 20:13:29 PDT 2009</t>
  </si>
  <si>
    <t>AllAboutTheHair</t>
  </si>
  <si>
    <t xml:space="preserve">@mccooky ~~ </t>
  </si>
  <si>
    <t>Sat Jun 06 20:13:27 PDT 2009</t>
  </si>
  <si>
    <t xml:space="preserve">@mb24hf I am lost. Please help me find a good home. </t>
  </si>
  <si>
    <t>Sat Jun 06 20:13:33 PDT 2009</t>
  </si>
  <si>
    <t>alyssaxHerr</t>
  </si>
  <si>
    <t xml:space="preserve">@Melissa_Makuch i thought you loved me </t>
  </si>
  <si>
    <t>Sat Jun 06 20:13:39 PDT 2009</t>
  </si>
  <si>
    <t>bby77</t>
  </si>
  <si>
    <t xml:space="preserve">wishing i was in palm springs now watching Bidwell rock the stage....damn distance </t>
  </si>
  <si>
    <t>quinnkoehl</t>
  </si>
  <si>
    <t xml:space="preserve">im not that tired, nd im watching running scared. i dnt like this part... </t>
  </si>
  <si>
    <t>marietuti</t>
  </si>
  <si>
    <t xml:space="preserve">Oo my gOd we losee T.T why thee wOrld hate us !! </t>
  </si>
  <si>
    <t>Sat Jun 06 20:13:40 PDT 2009</t>
  </si>
  <si>
    <t>@staceyrebecca Oh no  F*'em lol @thekateblack nicely said</t>
  </si>
  <si>
    <t>alashalee</t>
  </si>
  <si>
    <t>@AcEtheKiDD  awww I missed it!</t>
  </si>
  <si>
    <t>Sat Jun 06 20:13:42 PDT 2009</t>
  </si>
  <si>
    <t>@CeciliaMadness Wah!  Did you eat dinner?</t>
  </si>
  <si>
    <t xml:space="preserve">@dreamhard I need to know what is going on with EVERYONE from ci6 except Jesse and Theo. WHY DID THEY ALL DISAPPEAR? </t>
  </si>
  <si>
    <t>Ok was meant to study today, but.......I didn't  oooppps</t>
  </si>
  <si>
    <t>Sat Jun 06 20:13:46 PDT 2009</t>
  </si>
  <si>
    <t xml:space="preserve">We went past still today and I got sad </t>
  </si>
  <si>
    <t>Sat Jun 06 20:13:48 PDT 2009</t>
  </si>
  <si>
    <t>just came from the movies, wasnt the same without you mai  buttchin and imitational jaejoong are so HOT !!!! sorry mai</t>
  </si>
  <si>
    <t>@andrewzahler !! dammit you must look pimp!  This is the first one I am missing in 6 months because my bike chain is fubar   I am sad</t>
  </si>
  <si>
    <t>Sat Jun 06 20:13:49 PDT 2009</t>
  </si>
  <si>
    <t>antoniodomenici</t>
  </si>
  <si>
    <t xml:space="preserve">@eyeSAIyuh fb and twit. duhhh and i dont like twitter... i dont get much attention </t>
  </si>
  <si>
    <t>Sat Jun 06 20:13:55 PDT 2009</t>
  </si>
  <si>
    <t>Oh no  F*'em lol @thekateblack nicely said!! lol</t>
  </si>
  <si>
    <t>Sat Jun 06 20:13:58 PDT 2009</t>
  </si>
  <si>
    <t xml:space="preserve">@deadinthescene OMG BE CAREFUL </t>
  </si>
  <si>
    <t xml:space="preserve">@Wildboutbirds Ninja am I hehehe Stealth and quickness i possess! Slow down snail I can't catch you </t>
  </si>
  <si>
    <t>Sat Jun 06 20:14:02 PDT 2009</t>
  </si>
  <si>
    <t>Lunnatterlly</t>
  </si>
  <si>
    <t>No twitting monday and thursday  the problem w/ twitting by phone: you dunno how many characters you have left...</t>
  </si>
  <si>
    <t>Sat Jun 06 20:14:05 PDT 2009</t>
  </si>
  <si>
    <t xml:space="preserve">the world knows how much i HATE flair jeans but it still makes me wear them </t>
  </si>
  <si>
    <t>Sat Jun 06 20:14:06 PDT 2009</t>
  </si>
  <si>
    <t>bballlindz23</t>
  </si>
  <si>
    <t xml:space="preserve">hey hannah wats up are you feeling better im still really sad and i want to cry but ive ran out of tears </t>
  </si>
  <si>
    <t>Sat Jun 06 20:14:08 PDT 2009</t>
  </si>
  <si>
    <t>abigaildam</t>
  </si>
  <si>
    <t xml:space="preserve">why are zunes so confusing </t>
  </si>
  <si>
    <t>Sat Jun 06 20:14:13 PDT 2009</t>
  </si>
  <si>
    <t>superlovers</t>
  </si>
  <si>
    <t>@AshleyMontero  i wish you were here!</t>
  </si>
  <si>
    <t>MackenzieRamos</t>
  </si>
  <si>
    <t xml:space="preserve">@TyRamos I miss and love you brother. Tell mom to check her texts. She hasn't replied to me all day </t>
  </si>
  <si>
    <t>newerawomen</t>
  </si>
  <si>
    <t xml:space="preserve">@Call2Prosperity I acheived mine and someone plagiarised it  </t>
  </si>
  <si>
    <t xml:space="preserve">Hoping to get some sleep at some point tonight </t>
  </si>
  <si>
    <t>Sat Jun 06 20:14:14 PDT 2009</t>
  </si>
  <si>
    <t>rolston</t>
  </si>
  <si>
    <t xml:space="preserve">I spent most of today's cognitive peak making the husband do the Canadian taxes, so none is left for program or admissions essay. </t>
  </si>
  <si>
    <t>steena523</t>
  </si>
  <si>
    <t xml:space="preserve">@mimut_rice No...I have been trying all day, it isn't working </t>
  </si>
  <si>
    <t>Sat Jun 06 20:14:16 PDT 2009</t>
  </si>
  <si>
    <t>steffaneelove</t>
  </si>
  <si>
    <t>@Lesleydeleon i don't think so.  so yeah, wish me luck! Lol</t>
  </si>
  <si>
    <t>Sat Jun 06 20:14:18 PDT 2009</t>
  </si>
  <si>
    <t xml:space="preserve">the cashier forgot to ring up my wine... worse, she forgot to bag it </t>
  </si>
  <si>
    <t>@webcrush  I'm so sorry. &amp;lt;3</t>
  </si>
  <si>
    <t>Sat Jun 06 20:14:17 PDT 2009</t>
  </si>
  <si>
    <t>Delbhoy1973</t>
  </si>
  <si>
    <t xml:space="preserve">Thats my holiday over </t>
  </si>
  <si>
    <t xml:space="preserve">@patsdesignjewel Aww... I understand how that feels. </t>
  </si>
  <si>
    <t>adwinski</t>
  </si>
  <si>
    <t xml:space="preserve">Twitterbreak everyone.. The real exam starts tomorrow. Laptops&amp;amp;ipods are locked securely in a safe. So, I wont be seeing ur updates tay </t>
  </si>
  <si>
    <t>Sat Jun 06 20:14:23 PDT 2009</t>
  </si>
  <si>
    <t xml:space="preserve">@jelizabeths we just went the opposite way on blancooo </t>
  </si>
  <si>
    <t>Sat Jun 06 20:14:25 PDT 2009</t>
  </si>
  <si>
    <t>MaeliJohnson</t>
  </si>
  <si>
    <t xml:space="preserve">I want an itouch for my bday, do I think I'll get it? probably not!  </t>
  </si>
  <si>
    <t>Sat Jun 06 20:14:26 PDT 2009</t>
  </si>
  <si>
    <t>rigtrick</t>
  </si>
  <si>
    <t>I'm trying to extend my precious time at home as long as I can. I'm not ready for today's class    3ãƒ¶æœˆã?—ã?‹æ®‹ã?£ã?¦ã?ªã?„ã?‘ã?©ã?ªã??</t>
  </si>
  <si>
    <t>Sat Jun 06 20:14:27 PDT 2009</t>
  </si>
  <si>
    <t>ilove1djdanger</t>
  </si>
  <si>
    <t xml:space="preserve">doin nothing </t>
  </si>
  <si>
    <t>Sat Jun 06 20:14:28 PDT 2009</t>
  </si>
  <si>
    <t>hyoori</t>
  </si>
  <si>
    <t xml:space="preserve">Please iPhone, don't be too slim. Easy to lose </t>
  </si>
  <si>
    <t>Sat Jun 06 20:14:29 PDT 2009</t>
  </si>
  <si>
    <t>@EricNorthman  I am so sorry. *hugs* If I could carry the burden for you, I would, to give you both some peace.</t>
  </si>
  <si>
    <t>Sat Jun 06 20:14:32 PDT 2009</t>
  </si>
  <si>
    <t>MadihaMK</t>
  </si>
  <si>
    <t xml:space="preserve">@ValleyGurl whaaaaaa?? Why are you always online when im about to pass out </t>
  </si>
  <si>
    <t>I am losing followers like crazy.  Haha.</t>
  </si>
  <si>
    <t>Sat Jun 06 20:14:33 PDT 2009</t>
  </si>
  <si>
    <t>iFlak</t>
  </si>
  <si>
    <t xml:space="preserve">I want to go back to E3. </t>
  </si>
  <si>
    <t>Sat Jun 06 20:14:36 PDT 2009</t>
  </si>
  <si>
    <t>Haha, spotted myself in an ABC report on Tommy Wiseau's THE ROOM. They didn't use my interview though  : http://tinyurl.com/m2lgtq (1:24)</t>
  </si>
  <si>
    <t xml:space="preserve">looks like I will be staying HOME to night... Sad Face </t>
  </si>
  <si>
    <t>BeingBrian</t>
  </si>
  <si>
    <t xml:space="preserve">Why is gas so high again?!? </t>
  </si>
  <si>
    <t>Sat Jun 06 20:14:37 PDT 2009</t>
  </si>
  <si>
    <t xml:space="preserve">Anyone want to loan me 30 dollars till Friday so I can pay my car payment? Didn't think so... FML! </t>
  </si>
  <si>
    <t>Sat Jun 06 20:14:38 PDT 2009</t>
  </si>
  <si>
    <t>anotheroldmom</t>
  </si>
  <si>
    <t>here too  this aint no summer ~Donna~</t>
  </si>
  <si>
    <t>Sat Jun 06 20:14:40 PDT 2009</t>
  </si>
  <si>
    <t>Laris6</t>
  </si>
  <si>
    <t xml:space="preserve">none of my sisters are home </t>
  </si>
  <si>
    <t>Sat Jun 06 20:14:42 PDT 2009</t>
  </si>
  <si>
    <t>tummy is not feeling good at all  i wish i felt better to entertain my baby</t>
  </si>
  <si>
    <t>Sat Jun 06 20:14:43 PDT 2009</t>
  </si>
  <si>
    <t xml:space="preserve">@TierraShante ummm i'm coming back to houston on the 18th </t>
  </si>
  <si>
    <t>Sat Jun 06 20:14:45 PDT 2009</t>
  </si>
  <si>
    <t xml:space="preserve">But even in day light the ISO needs to be bumped up a bit.  </t>
  </si>
  <si>
    <t>Sat Jun 06 20:14:48 PDT 2009</t>
  </si>
  <si>
    <t xml:space="preserve">R.I.P. Lil Raymond. Daaaamn its been a year. 6/6 </t>
  </si>
  <si>
    <t>XxMURDERxDOLLxX</t>
  </si>
  <si>
    <t>Sad, the kitten my mom an nephews have been taking care of past away  I'm such a softie for animals. We miss her</t>
  </si>
  <si>
    <t>Sat Jun 06 20:14:50 PDT 2009</t>
  </si>
  <si>
    <t>DeaconSnacks</t>
  </si>
  <si>
    <t>@flytographer  If you wanna get out of the house, Beer Gardens is rockin' out in Astoria!</t>
  </si>
  <si>
    <t>Sat Jun 06 20:14:51 PDT 2009</t>
  </si>
  <si>
    <t>had tomato cages strapped to the roof of the car (SUV) and totally hit the garage door pulling in.   I thought I had clearance.</t>
  </si>
  <si>
    <t>Sat Jun 06 20:14:52 PDT 2009</t>
  </si>
  <si>
    <t xml:space="preserve">@Summahz yeah that sounds like a foreign land. Sorry dude </t>
  </si>
  <si>
    <t>Sat Jun 06 20:14:53 PDT 2009</t>
  </si>
  <si>
    <t>ElleMills44</t>
  </si>
  <si>
    <t xml:space="preserve">I don't know what happened... there were some sad penguins on the ice tonight </t>
  </si>
  <si>
    <t>Sat Jun 06 20:14:55 PDT 2009</t>
  </si>
  <si>
    <t xml:space="preserve">So the BEST Super Saturday concert of Phil Vassar was canceled due to rain </t>
  </si>
  <si>
    <t>Sat Jun 06 20:14:56 PDT 2009</t>
  </si>
  <si>
    <t>aaronsbowers</t>
  </si>
  <si>
    <t xml:space="preserve">@Missinfo Miss Info are you going to tweet from Summer Jam and let us know who the surprise guests are? I cant make it this year </t>
  </si>
  <si>
    <t>Sat Jun 06 20:14:59 PDT 2009</t>
  </si>
  <si>
    <t xml:space="preserve">school starts tomorrow.... what a bummer!!! </t>
  </si>
  <si>
    <t>Sat Jun 06 20:15:00 PDT 2009</t>
  </si>
  <si>
    <t xml:space="preserve">I love how I can only go out on weekends now and who am I with? Not my best friends </t>
  </si>
  <si>
    <t>Sat Jun 06 20:15:01 PDT 2009</t>
  </si>
  <si>
    <t>floorgal</t>
  </si>
  <si>
    <t xml:space="preserve">runningmaggie yeah, the work would be ok, but she only wants to pay 5% of rental, so if no rent, no $ for me. </t>
  </si>
  <si>
    <t>Sat Jun 06 20:15:05 PDT 2009</t>
  </si>
  <si>
    <t xml:space="preserve">Damn it, I hate when I can't find a fic I liked!  I'm dying to read a Dan/Ror fic, but I don't remember what it was called.  </t>
  </si>
  <si>
    <t>Sat Jun 06 20:15:10 PDT 2009</t>
  </si>
  <si>
    <t>KimmyLovex</t>
  </si>
  <si>
    <t xml:space="preserve">demi lovato has a gorgeous voice. i wish i had pipes like her. </t>
  </si>
  <si>
    <t>Sat Jun 06 20:15:11 PDT 2009</t>
  </si>
  <si>
    <t>whent to the hospital friday at home drugged up and so week i cant even walk  f my life</t>
  </si>
  <si>
    <t>Sat Jun 06 20:15:12 PDT 2009</t>
  </si>
  <si>
    <t xml:space="preserve">Humm I must be the only one that gets the robotpickuplines. </t>
  </si>
  <si>
    <t>SunnyDayJ</t>
  </si>
  <si>
    <t xml:space="preserve">@BlakeDodge yay i bought 2 lime green and black polka dotted fish today they obviously dont really like people  and they wont eat </t>
  </si>
  <si>
    <t>Sat Jun 06 20:15:13 PDT 2009</t>
  </si>
  <si>
    <t>@clothes_w I think I'm just disappointed the voting got slower.  I want constant domination. :O hahaha kidding.</t>
  </si>
  <si>
    <t>Sat Jun 06 20:15:15 PDT 2009</t>
  </si>
  <si>
    <t>katiekatherine0</t>
  </si>
  <si>
    <t xml:space="preserve">so my bro has to put his dog to sleep. he's doing it at my dog's vet. guess who gets to give him all the info when my dog goes for shots </t>
  </si>
  <si>
    <t>Sat Jun 06 20:15:16 PDT 2009</t>
  </si>
  <si>
    <t>angelica243</t>
  </si>
  <si>
    <t xml:space="preserve">waiting for someone... she is taking too loooong </t>
  </si>
  <si>
    <t>Sat Jun 06 20:15:17 PDT 2009</t>
  </si>
  <si>
    <t>oh_laurensage</t>
  </si>
  <si>
    <t xml:space="preserve">@Mollena Ewww. I saw the other updates </t>
  </si>
  <si>
    <t>Sat Jun 06 20:15:18 PDT 2009</t>
  </si>
  <si>
    <t>Sandradee4</t>
  </si>
  <si>
    <t>you may have won this battle but you have yet to win the war!!!!    lol</t>
  </si>
  <si>
    <t xml:space="preserve">i just ate, i want to start drinking again before all the effect goes away </t>
  </si>
  <si>
    <t>Sat Jun 06 20:15:20 PDT 2009</t>
  </si>
  <si>
    <t>MelissaRM19</t>
  </si>
  <si>
    <t xml:space="preserve">Went to the park with my BFF. Wanted to get abducted by werewolves. Didn't happen. </t>
  </si>
  <si>
    <t>kaichan104</t>
  </si>
  <si>
    <t xml:space="preserve">listening to jpop &amp;amp; kpop songs.. waaa~ i really miss our pc.. </t>
  </si>
  <si>
    <t>Sat Jun 06 20:15:24 PDT 2009</t>
  </si>
  <si>
    <t>@Laura91 yeah  But we start pretty late too, Thanks! How's summer been so far?</t>
  </si>
  <si>
    <t>pandoraslocker</t>
  </si>
  <si>
    <t>Friend forgot about me  No 5 year High School Reunion for me, I guess.</t>
  </si>
  <si>
    <t>Sat Jun 06 20:15:25 PDT 2009</t>
  </si>
  <si>
    <t>somisguided</t>
  </si>
  <si>
    <t xml:space="preserve">@SeenReading Unexpected trip. I thought I'd see you at the sessions but I went to visit friends in the beaches after. I leave at 6 am. </t>
  </si>
  <si>
    <t>Sat Jun 06 20:15:27 PDT 2009</t>
  </si>
  <si>
    <t>sadondesu</t>
  </si>
  <si>
    <t xml:space="preserve">@jasehilts dismounting shot ftl. I ran ZF on my mage &amp;amp; got eaten by the zombies... i pulled them all and then my 21k hp just disappeared </t>
  </si>
  <si>
    <t>Sat Jun 06 20:15:28 PDT 2009</t>
  </si>
  <si>
    <t xml:space="preserve">is at home and should be getting some sleep but cant boo hooo </t>
  </si>
  <si>
    <t>Sat Jun 06 20:15:29 PDT 2009</t>
  </si>
  <si>
    <t xml:space="preserve">12!  lmao thasfodamnsho.  i forgot how funny you were. you're more interesting to follow than @britneyspears she never updates </t>
  </si>
  <si>
    <t>Sat Jun 06 20:15:30 PDT 2009</t>
  </si>
  <si>
    <t>Adrianocampo</t>
  </si>
  <si>
    <t>@wootxdennis 2 hours to San luis And 3 to bakers.  now driving back to Ventura. Another hour to go</t>
  </si>
  <si>
    <t>Sat Jun 06 20:15:32 PDT 2009</t>
  </si>
  <si>
    <t>@asexiness  That sucks!</t>
  </si>
  <si>
    <t>Sat Jun 06 20:15:34 PDT 2009</t>
  </si>
  <si>
    <t xml:space="preserve">@NovaSky your twittascopes have been somewhat discouraging lately. i hope most of what I read on it is actually happening to you </t>
  </si>
  <si>
    <t>warriorpoet9</t>
  </si>
  <si>
    <t xml:space="preserve">My knee is throbbing... </t>
  </si>
  <si>
    <t>Sat Jun 06 20:15:35 PDT 2009</t>
  </si>
  <si>
    <t xml:space="preserve">At least the @spotify adverts provide some momentary respite from The JCB song... </t>
  </si>
  <si>
    <t>Sat Jun 06 20:15:36 PDT 2009</t>
  </si>
  <si>
    <t>DappledDawn</t>
  </si>
  <si>
    <t xml:space="preserve">Belly so full of delicious Italian food, but belly not feel so good now. </t>
  </si>
  <si>
    <t>Sat Jun 06 20:15:39 PDT 2009</t>
  </si>
  <si>
    <t>ugh too many assignment  http://bit.ly/17zq9D  dear god</t>
  </si>
  <si>
    <t>xannu</t>
  </si>
  <si>
    <t xml:space="preserve">@LrdLnitari If I'm not mistaken, you're referring to the new iphone thing. In that case, I had to GET a new iphone. I lost my old one </t>
  </si>
  <si>
    <t>Sat Jun 06 20:15:40 PDT 2009</t>
  </si>
  <si>
    <t>finally...sleeping in my bed, I REALLY don't want to go back to work tomorrow   Had a great past 2 days, even with the hangover this morni</t>
  </si>
  <si>
    <t xml:space="preserve">@Steamin13 well that just hurts </t>
  </si>
  <si>
    <t>Sat Jun 06 20:15:45 PDT 2009</t>
  </si>
  <si>
    <t xml:space="preserve">Hanging with the girls tonight! </t>
  </si>
  <si>
    <t>Sat Jun 06 20:15:48 PDT 2009</t>
  </si>
  <si>
    <t xml:space="preserve">Some random LOUD alarm just sounded off in the house. Can't figure out where it came from or what it was. Scared the crap out of me! </t>
  </si>
  <si>
    <t>Sat Jun 06 20:15:51 PDT 2009</t>
  </si>
  <si>
    <t xml:space="preserve">@bowwow614 im a fan and u havent talked to me yet </t>
  </si>
  <si>
    <t>Sat Jun 06 20:15:54 PDT 2009</t>
  </si>
  <si>
    <t>jennyems</t>
  </si>
  <si>
    <t xml:space="preserve">At the dane cook show,but not happy.cousins making me feel like crap and i miss the @anarbor guys already </t>
  </si>
  <si>
    <t>Sat Jun 06 20:15:55 PDT 2009</t>
  </si>
  <si>
    <t>Gay_Toronto</t>
  </si>
  <si>
    <t>@GayPornCares but then you don't feel too much  try wett?</t>
  </si>
  <si>
    <t>Sat Jun 06 20:15:56 PDT 2009</t>
  </si>
  <si>
    <t xml:space="preserve">@ravefamous 12! lmao thasfodamnsho. i forgot how funny you were. you're more interesting to follow than @britneyspears she never updates </t>
  </si>
  <si>
    <t>Sat Jun 06 20:15:57 PDT 2009</t>
  </si>
  <si>
    <t xml:space="preserve">@AnaVatazes Yeah I'm loving it so far. And I've not used a single cheat, which is unusual for me lol. Had my baby disappear though lol </t>
  </si>
  <si>
    <t>TragicCapitalT</t>
  </si>
  <si>
    <t xml:space="preserve">He's just not that into you </t>
  </si>
  <si>
    <t>Sat Jun 06 20:16:00 PDT 2009</t>
  </si>
  <si>
    <t xml:space="preserve">@misterhilary Where's So Simple? </t>
  </si>
  <si>
    <t>TeddyEumo</t>
  </si>
  <si>
    <t xml:space="preserve">@NicoleLicari totally emma. I promise I offered. </t>
  </si>
  <si>
    <t>Sat Jun 06 20:16:01 PDT 2009</t>
  </si>
  <si>
    <t>ceskimo13</t>
  </si>
  <si>
    <t>last session tomorrow   #redcaps</t>
  </si>
  <si>
    <t>Sat Jun 06 20:16:05 PDT 2009</t>
  </si>
  <si>
    <t>Sat Jun 06 20:16:08 PDT 2009</t>
  </si>
  <si>
    <t xml:space="preserve">@yelyahwilliams disappointed that your not doing music for New Moon </t>
  </si>
  <si>
    <t xml:space="preserve">How the hell can I convince you!? Damnit this sucks </t>
  </si>
  <si>
    <t>Sat Jun 06 20:16:10 PDT 2009</t>
  </si>
  <si>
    <t xml:space="preserve">P.S!!! i got permanent marker on the strap of my louis today!!!!!!!!!! WHAT DO I DO?? </t>
  </si>
  <si>
    <t>Sat Jun 06 20:16:11 PDT 2009</t>
  </si>
  <si>
    <t>annaliseree</t>
  </si>
  <si>
    <t xml:space="preserve">It breaks my heart to listen to my son cry in the car.  </t>
  </si>
  <si>
    <t>im2tall23</t>
  </si>
  <si>
    <t xml:space="preserve">is super sad without her hubby... only 5 more days, still too long! </t>
  </si>
  <si>
    <t>Sat Jun 06 20:16:13 PDT 2009</t>
  </si>
  <si>
    <t>Skratch323</t>
  </si>
  <si>
    <t>Vodka Challenge Tonight. Not feeling So Confident  hahaha</t>
  </si>
  <si>
    <t>Sat Jun 06 20:16:14 PDT 2009</t>
  </si>
  <si>
    <t>went to open mic. kind of a bust tonight though  didnt stay too long.</t>
  </si>
  <si>
    <t>Sat Jun 06 20:16:16 PDT 2009</t>
  </si>
  <si>
    <t>tbnpc</t>
  </si>
  <si>
    <t xml:space="preserve">@MLyndonH Wow! Yeah, agreed. </t>
  </si>
  <si>
    <t>Sat Jun 06 20:16:17 PDT 2009</t>
  </si>
  <si>
    <t>mscongeniality</t>
  </si>
  <si>
    <t>@learan   We should!</t>
  </si>
  <si>
    <t>Sat Jun 06 20:16:18 PDT 2009</t>
  </si>
  <si>
    <t>It's beautiful outside, and I have to go to work...  Hope it's a good day!</t>
  </si>
  <si>
    <t>Sat Jun 06 20:16:20 PDT 2009</t>
  </si>
  <si>
    <t>sarawr</t>
  </si>
  <si>
    <t xml:space="preserve">@JustCallMeLissa, Awww, suck. Every time I get close to enough $$ for a Swiss account, someone comes and jacks it. </t>
  </si>
  <si>
    <t>Sat Jun 06 20:16:22 PDT 2009</t>
  </si>
  <si>
    <t>Laura91</t>
  </si>
  <si>
    <t xml:space="preserve">@medras_13 awesome! Hahaminus the summer class part </t>
  </si>
  <si>
    <t>Sat Jun 06 20:16:23 PDT 2009</t>
  </si>
  <si>
    <t>_michaelpaul</t>
  </si>
  <si>
    <t xml:space="preserve">&amp;quot;This bed is a fat joke.&amp;quot; - @_michaelpaul (via @chrisstronghand) </t>
  </si>
  <si>
    <t>Sat Jun 06 20:16:27 PDT 2009</t>
  </si>
  <si>
    <t>PMRD</t>
  </si>
  <si>
    <t xml:space="preserve"> why didn't she pick me up!!! now i have to take the bus home. what if i get kidnapped and sold on ebay??</t>
  </si>
  <si>
    <t>Sat Jun 06 20:16:32 PDT 2009</t>
  </si>
  <si>
    <t>I had my nephew all day and now he is gone and I miss him  even though he was grumpy all day</t>
  </si>
  <si>
    <t>Sat Jun 06 20:16:33 PDT 2009</t>
  </si>
  <si>
    <t>@KFierce01  me i'll be in the house 2 night but had a good day must i say !</t>
  </si>
  <si>
    <t>whittulipe</t>
  </si>
  <si>
    <t xml:space="preserve">Uugghhh... will be a looong afternoon, but my body doesn't feel ready for that. Malaise attack! </t>
  </si>
  <si>
    <t>Sat Jun 06 20:16:34 PDT 2009</t>
  </si>
  <si>
    <t>prattrp</t>
  </si>
  <si>
    <t xml:space="preserve">siting at home crying about life.... </t>
  </si>
  <si>
    <t>Sat Jun 06 20:16:39 PDT 2009</t>
  </si>
  <si>
    <t>BoriquenLuv4U</t>
  </si>
  <si>
    <t>@B_Real420  Damnn.. I wish I was in Cali...    I wanna be at ya show to make things worst I'm outta freakin wead...  Not cool.</t>
  </si>
  <si>
    <t>Sat Jun 06 20:16:40 PDT 2009</t>
  </si>
  <si>
    <t>misterhilary</t>
  </si>
  <si>
    <t xml:space="preserve">@_musiclover27_ don't really like it that much. </t>
  </si>
  <si>
    <t>Sat Jun 06 20:16:41 PDT 2009</t>
  </si>
  <si>
    <t>@LeeAnnAnderson @Hot4Donnie  @alias32 Hey girls, I don't think I will be able to make it after all  mom got a little mad.. it was spsd 2</t>
  </si>
  <si>
    <t>Sat Jun 06 20:16:44 PDT 2009</t>
  </si>
  <si>
    <t xml:space="preserve">In n Out needs to deliver. it's one of those days that requires a double-double, and I can't get one. </t>
  </si>
  <si>
    <t>@itstheclimb i say nooooou  i dunno why xd hahaha lets talk from direct message (:</t>
  </si>
  <si>
    <t>Sat Jun 06 20:16:48 PDT 2009</t>
  </si>
  <si>
    <t>2JR</t>
  </si>
  <si>
    <t>Im going to play Swat4 now, Good bye twitter... I Will Miss you baby  Meet up again in about 2 hours?</t>
  </si>
  <si>
    <t>Sat Jun 06 20:16:49 PDT 2009</t>
  </si>
  <si>
    <t>RunningMaggie</t>
  </si>
  <si>
    <t>@floorgal   that sucks</t>
  </si>
  <si>
    <t>@shaybreezy i know me too  i just keep thinking about it &amp;amp; thinking about it. all over again. EVERYDAY.</t>
  </si>
  <si>
    <t>Sat Jun 06 20:16:50 PDT 2009</t>
  </si>
  <si>
    <t xml:space="preserve">Just found out that I have to work on my sisters 8th grade graduation. </t>
  </si>
  <si>
    <t>Sat Jun 06 20:16:51 PDT 2009</t>
  </si>
  <si>
    <t xml:space="preserve">@zachsang Best. Show. EVER. (: YEAH, &amp;amp; i hate that we have to wait til fall </t>
  </si>
  <si>
    <t>Sat Jun 06 20:16:54 PDT 2009</t>
  </si>
  <si>
    <t>KellyAnnPhilip</t>
  </si>
  <si>
    <t xml:space="preserve">@RyanSeacrest Don't do it! Will make me feel old. </t>
  </si>
  <si>
    <t xml:space="preserve">I really wish I could get $1000 for Thailand </t>
  </si>
  <si>
    <t>Sat Jun 06 20:16:55 PDT 2009</t>
  </si>
  <si>
    <t xml:space="preserve">Good Morning Czech Republic now It's 5:17 AM  and I'm so very tired </t>
  </si>
  <si>
    <t>Sat Jun 06 20:17:32 PDT 2009</t>
  </si>
  <si>
    <t>mamamade</t>
  </si>
  <si>
    <t xml:space="preserve">@monkeysnuggles I've got mine washing right now.  Struggling with a detergent switch, hoping it cures some stink </t>
  </si>
  <si>
    <t>Sat Jun 06 20:17:33 PDT 2009</t>
  </si>
  <si>
    <t>aak5147</t>
  </si>
  <si>
    <t xml:space="preserve">Not such a great birthday </t>
  </si>
  <si>
    <t xml:space="preserve">man it*s too early for this crap! grrrls fighting dirty - she took her heel off &amp;amp; smacked the other chick in the face! WRONG! </t>
  </si>
  <si>
    <t>Sat Jun 06 20:17:34 PDT 2009</t>
  </si>
  <si>
    <t>Jonasgirl08</t>
  </si>
  <si>
    <t xml:space="preserve">no one twitters anymore </t>
  </si>
  <si>
    <t>goin to bed have to go to dad's tomarrow urg  hope leslie is there ok well night night</t>
  </si>
  <si>
    <t>Sat Jun 06 20:17:35 PDT 2009</t>
  </si>
  <si>
    <t>ttiwehsirhc</t>
  </si>
  <si>
    <t xml:space="preserve">i misss you </t>
  </si>
  <si>
    <t>ripper_rita</t>
  </si>
  <si>
    <t xml:space="preserve">if it is meant to be, then it is meant to be </t>
  </si>
  <si>
    <t>@katefan26  Nope, she didn't play that iether.  I reallyyy wanted her to play &amp;quot;Appreciate Your Hands.&amp;quot; maybe next time...</t>
  </si>
  <si>
    <t>Sat Jun 06 20:17:36 PDT 2009</t>
  </si>
  <si>
    <t>DunaRillo</t>
  </si>
  <si>
    <t xml:space="preserve">@jonasluv16 that's so cool!!!!  but its literally impossible to win </t>
  </si>
  <si>
    <t xml:space="preserve">@MsKellita: @LexiJ25: So true! But too bad there have to be haters out there </t>
  </si>
  <si>
    <t>Sat Jun 06 20:17:39 PDT 2009</t>
  </si>
  <si>
    <t>samanthann</t>
  </si>
  <si>
    <t xml:space="preserve">@ElizaWMurphy i know! can't afford another one </t>
  </si>
  <si>
    <t>Sat Jun 06 20:17:41 PDT 2009</t>
  </si>
  <si>
    <t xml:space="preserve">@TMEPOL wish we coulda made it. </t>
  </si>
  <si>
    <t xml:space="preserve">Just tried to eat at Macaroni Grill...um not a good idea </t>
  </si>
  <si>
    <t xml:space="preserve">@janellemonae yea I tried that one and the pr one twice </t>
  </si>
  <si>
    <t>Sat Jun 06 20:17:42 PDT 2009</t>
  </si>
  <si>
    <t xml:space="preserve">Pretty much all of the Trending Topics are boring right now. </t>
  </si>
  <si>
    <t>Sat Jun 06 20:17:43 PDT 2009</t>
  </si>
  <si>
    <t xml:space="preserve">@AaL17 Aw, only 10 mins? </t>
  </si>
  <si>
    <t>Sat Jun 06 20:17:49 PDT 2009</t>
  </si>
  <si>
    <t>ShmeeShmee</t>
  </si>
  <si>
    <t xml:space="preserve">burned my thumb </t>
  </si>
  <si>
    <t>Sat Jun 06 20:17:50 PDT 2009</t>
  </si>
  <si>
    <t>dreamer4ever123</t>
  </si>
  <si>
    <t xml:space="preserve">With my cousins. My recital's over </t>
  </si>
  <si>
    <t xml:space="preserve">@RadicalRuby182 haha bet that was fun!! We needs to cam </t>
  </si>
  <si>
    <t>S_Cheeks</t>
  </si>
  <si>
    <t>Sat Jun 06 20:17:53 PDT 2009</t>
  </si>
  <si>
    <t xml:space="preserve">@7_of_Nine OOC:  I think just us, and I have to go soon.  </t>
  </si>
  <si>
    <t xml:space="preserve">@dreamhard I do not like it either </t>
  </si>
  <si>
    <t>Sat Jun 06 20:17:54 PDT 2009</t>
  </si>
  <si>
    <t xml:space="preserve">I love when I can't stop shaking...even when my body is completely numb </t>
  </si>
  <si>
    <t>Sat Jun 06 20:17:55 PDT 2009</t>
  </si>
  <si>
    <t xml:space="preserve">bought awesome books for dirt cheap!!! yay. what sucks is that i wont read them for like... another 2 years! </t>
  </si>
  <si>
    <t>Sat Jun 06 20:17:57 PDT 2009</t>
  </si>
  <si>
    <t xml:space="preserve">They just went inside Henry Muhlenberg's church on &amp;quot;Drive Thru History&amp;quot;. They don't build churches like that anymore. </t>
  </si>
  <si>
    <t>Sat Jun 06 20:17:58 PDT 2009</t>
  </si>
  <si>
    <t>@kredcali86 lol mayb ur right but its already broke  lol</t>
  </si>
  <si>
    <t>Sat Jun 06 20:18:00 PDT 2009</t>
  </si>
  <si>
    <t>Tornairdo</t>
  </si>
  <si>
    <t xml:space="preserve">Alone, up in the night, like always. </t>
  </si>
  <si>
    <t>Sat Jun 06 20:17:59 PDT 2009</t>
  </si>
  <si>
    <t>CelestiaKat</t>
  </si>
  <si>
    <t xml:space="preserve">Loved the Giganotosaurus Primeval episode !  Sure miss Cutter tho  </t>
  </si>
  <si>
    <t>skybits</t>
  </si>
  <si>
    <t>I missed him a couple weeks ago  but saw him in my younger years. I think it was 1986</t>
  </si>
  <si>
    <t>karlaia</t>
  </si>
  <si>
    <t xml:space="preserve">Tasek or Shamelin, tak pergi mana-mana pun, disebabkan some sort of miscommunication. </t>
  </si>
  <si>
    <t>Sat Jun 06 20:18:03 PDT 2009</t>
  </si>
  <si>
    <t>evannxamazing</t>
  </si>
  <si>
    <t xml:space="preserve">really bored... aminah wont give me fudge brownies </t>
  </si>
  <si>
    <t>Sat Jun 06 20:18:04 PDT 2009</t>
  </si>
  <si>
    <t xml:space="preserve">sleeping.. stupid work tomorrow </t>
  </si>
  <si>
    <t>Sat Jun 06 20:18:06 PDT 2009</t>
  </si>
  <si>
    <t>JAzO_22</t>
  </si>
  <si>
    <t xml:space="preserve">Another long day off work ... miss my weekends and i gonna really miss my summer fun </t>
  </si>
  <si>
    <t>archlex110694</t>
  </si>
  <si>
    <t xml:space="preserve">watching japanese series again... everything looks great but i can't seem to follow the story.... </t>
  </si>
  <si>
    <t>Sat Jun 06 20:18:07 PDT 2009</t>
  </si>
  <si>
    <t xml:space="preserve">Season 2 please download faster. </t>
  </si>
  <si>
    <t>Sat Jun 06 20:18:09 PDT 2009</t>
  </si>
  <si>
    <t>LittleBigTito</t>
  </si>
  <si>
    <t xml:space="preserve">Up was an incredible movie.Touched my freaking heart.SQUIRREL.....Now off to bed.Work tomorrow </t>
  </si>
  <si>
    <t>Sat Jun 06 20:18:10 PDT 2009</t>
  </si>
  <si>
    <t>DaGreatOvechkin</t>
  </si>
  <si>
    <t>@CapsFans Fedorov update:  http://bit.ly/suuBd Apparently he's leaning towards the KHL  #Caps #Nhl</t>
  </si>
  <si>
    <t>Sat Jun 06 20:18:21 PDT 2009</t>
  </si>
  <si>
    <t xml:space="preserve">@pressdarling That's terrible </t>
  </si>
  <si>
    <t xml:space="preserve">@Sean_Anthony believe it or not...... people are in here smelling fresh... except this nigga's breath.  smells like burning bus seats  </t>
  </si>
  <si>
    <t>Sat Jun 06 20:18:25 PDT 2009</t>
  </si>
  <si>
    <t>@BernieDawg not a good outing for the Pens...couldn't even get the moral victory  dangit!</t>
  </si>
  <si>
    <t>Sat Jun 06 20:18:27 PDT 2009</t>
  </si>
  <si>
    <t>nasciric</t>
  </si>
  <si>
    <t xml:space="preserve">My phone is going to break......mow </t>
  </si>
  <si>
    <t>Sat Jun 06 20:18:28 PDT 2009</t>
  </si>
  <si>
    <t>@Shannannagin Same question. I don't think they ever read our tweets though  How do all these girls do to get them to reply???</t>
  </si>
  <si>
    <t>Sat Jun 06 20:18:32 PDT 2009</t>
  </si>
  <si>
    <t xml:space="preserve">oh man..I wish i could sing... </t>
  </si>
  <si>
    <t>rosekittyellie</t>
  </si>
  <si>
    <t xml:space="preserve">So... Every guy that asks my mom to dance is getting shoved onto me to dance with </t>
  </si>
  <si>
    <t>I miss u so much hubby  i still have ur shorts from corpus. I sleep in em every night cuz they remind me of u</t>
  </si>
  <si>
    <t>NKOTBnurse</t>
  </si>
  <si>
    <t xml:space="preserve">@Jackeetm LMFAO! Just be sure to mention my name to him.  You're so lucky to do the M&amp;amp;G. No M&amp;amp;G for me. </t>
  </si>
  <si>
    <t>Sat Jun 06 20:18:33 PDT 2009</t>
  </si>
  <si>
    <t>REALLY wants one of Wendy's new frostys  Someone in LBK bring me one??</t>
  </si>
  <si>
    <t>Sat Jun 06 20:18:34 PDT 2009</t>
  </si>
  <si>
    <t xml:space="preserve">@RonisWeigh Trust me you don't want to know.. It's heartbreaking </t>
  </si>
  <si>
    <t>Sat Jun 06 20:18:36 PDT 2009</t>
  </si>
  <si>
    <t>elredoo</t>
  </si>
  <si>
    <t xml:space="preserve">@trent_reznor sucks that there are so many assholes on the internet </t>
  </si>
  <si>
    <t>Sat Jun 06 20:18:37 PDT 2009</t>
  </si>
  <si>
    <t>CapsFans</t>
  </si>
  <si>
    <t>DaGreatOvechkin: Fedorov update:  http://bit.ly/suuBd Apparently he's leaning towards the KHL  #Caps #Nhl</t>
  </si>
  <si>
    <t>Sat Jun 06 20:18:38 PDT 2009</t>
  </si>
  <si>
    <t>Twitter updates going off I HAVE to study  Talk to you hoes tomorrow</t>
  </si>
  <si>
    <t>nfad</t>
  </si>
  <si>
    <t xml:space="preserve">I'm awake &amp;amp; dreaming makes me feel my brain was up working all night </t>
  </si>
  <si>
    <t>Sat Jun 06 20:18:39 PDT 2009</t>
  </si>
  <si>
    <t>Itsbriiisucka</t>
  </si>
  <si>
    <t xml:space="preserve">tyty. sleeeps. then hopefully studying all day tmw. </t>
  </si>
  <si>
    <t>Sat Jun 06 20:18:40 PDT 2009</t>
  </si>
  <si>
    <t>@prolificsociety LMAO too bad im not from atlanta  lol</t>
  </si>
  <si>
    <t>Sat Jun 06 20:18:41 PDT 2009</t>
  </si>
  <si>
    <t>AlidaaBee</t>
  </si>
  <si>
    <t>@jaclynz girl i got my phone taken away  sorry but i clearly cant come over tonight... break my heart.</t>
  </si>
  <si>
    <t>Sat Jun 06 20:18:42 PDT 2009</t>
  </si>
  <si>
    <t>LV_TIGEREYES</t>
  </si>
  <si>
    <t xml:space="preserve">The bad thing about riding...too much quiet think time </t>
  </si>
  <si>
    <t>Sat Jun 06 20:18:43 PDT 2009</t>
  </si>
  <si>
    <t>LaurenP88</t>
  </si>
  <si>
    <t>Is back home in CT after being delayed yesterday 4 3hrs  I hate flying into LGA!</t>
  </si>
  <si>
    <t>Sat Jun 06 20:18:46 PDT 2009</t>
  </si>
  <si>
    <t xml:space="preserve">@ddlovato album is coming out on my birthday...im not sure how i feel about that...dont really wanna share my day </t>
  </si>
  <si>
    <t>Sat Jun 06 20:18:45 PDT 2009</t>
  </si>
  <si>
    <t>@oh_roxy oh shit!  *hugs* I hope it's nothing serious.</t>
  </si>
  <si>
    <t>Sat Jun 06 20:18:47 PDT 2009</t>
  </si>
  <si>
    <t xml:space="preserve">@loveisaliexx u and me both &amp;lt;3 how are you babygirl....... i miss ya </t>
  </si>
  <si>
    <t>Sat Jun 06 20:18:48 PDT 2009</t>
  </si>
  <si>
    <t>edwinv</t>
  </si>
  <si>
    <t xml:space="preserve">180 golf balls later, my swing still sucks. Oh, and now my back hurts. </t>
  </si>
  <si>
    <t>Sat Jun 06 20:18:50 PDT 2009</t>
  </si>
  <si>
    <t xml:space="preserve">@rachelshaw90 I'm lonely. </t>
  </si>
  <si>
    <t>Sat Jun 06 20:18:52 PDT 2009</t>
  </si>
  <si>
    <t>kaithwashere</t>
  </si>
  <si>
    <t xml:space="preserve">Its really cold. Isnt it june? </t>
  </si>
  <si>
    <t>There is actually nothing on t.v  but im not tired enough to sleep!</t>
  </si>
  <si>
    <t>Sat Jun 06 20:18:54 PDT 2009</t>
  </si>
  <si>
    <t>@alexgisforme3 i just mean when you respond to these girls it just makes them more annoyed with you  and yeah, she had six!</t>
  </si>
  <si>
    <t>Sat Jun 06 20:18:55 PDT 2009</t>
  </si>
  <si>
    <t>misterymoor</t>
  </si>
  <si>
    <t xml:space="preserve">went to bed at 12. Woke up after nightmare. Can't sleep now. </t>
  </si>
  <si>
    <t>Sat Jun 06 20:18:57 PDT 2009</t>
  </si>
  <si>
    <t xml:space="preserve">OK, so....MAC is still having problems.  Maybe a hardware issue...could be a memory issue... Grrrrr.....  What a day... </t>
  </si>
  <si>
    <t>Sat Jun 06 20:18:58 PDT 2009</t>
  </si>
  <si>
    <t>aemcreations</t>
  </si>
  <si>
    <t xml:space="preserve">Why are we loosing so many baby goats this time? </t>
  </si>
  <si>
    <t>I am having issues with Blogger. Some of your blogs have been unavailable to me for several days  That makes me feel out of the loop!</t>
  </si>
  <si>
    <t>Sat Jun 06 20:19:14 PDT 2009</t>
  </si>
  <si>
    <t>nicolelissette</t>
  </si>
  <si>
    <t xml:space="preserve">Guess I'm not doing anything tonight... again! </t>
  </si>
  <si>
    <t>Sat Jun 06 20:19:15 PDT 2009</t>
  </si>
  <si>
    <t>NikkiT23</t>
  </si>
  <si>
    <t>Guess I am staying in  but I will stay out of trouble this way!</t>
  </si>
  <si>
    <t>Sat Jun 06 20:19:16 PDT 2009</t>
  </si>
  <si>
    <t>LisaLovesAVA</t>
  </si>
  <si>
    <t xml:space="preserve">I still don't get why floor tickets haven't gone up for sale yet. </t>
  </si>
  <si>
    <t>mike1994_phresh</t>
  </si>
  <si>
    <t>fresh out da bingo hall party . it poppd . all kinds of shid went down . shirt got a lil messd tho .  but nun i cnt wash.  ballin=life</t>
  </si>
  <si>
    <t>Sat Jun 06 20:19:17 PDT 2009</t>
  </si>
  <si>
    <t>Kendachi</t>
  </si>
  <si>
    <t xml:space="preserve">@mversion verdict on win7? drivers ok? my main problem is that my soundcard ain't supported yet for 64 bit mode </t>
  </si>
  <si>
    <t>Sat Jun 06 20:19:18 PDT 2009</t>
  </si>
  <si>
    <t>MindPandaCharms</t>
  </si>
  <si>
    <t>That was quite possibly one of the most depressing hockey games I have ever seen.  What went wrong Malkin &amp;amp; Crosby?</t>
  </si>
  <si>
    <t>Sat Jun 06 20:19:19 PDT 2009</t>
  </si>
  <si>
    <t>thesavedm</t>
  </si>
  <si>
    <t xml:space="preserve">Heart broken  couldn't dance with my special girl tonight </t>
  </si>
  <si>
    <t xml:space="preserve"> i wish someone was here to watch this movie with me. sucks watching titanic alone. haha depresing!</t>
  </si>
  <si>
    <t>Sat Jun 06 20:19:21 PDT 2009</t>
  </si>
  <si>
    <t xml:space="preserve">in good news: Have probably found the new apt. bad news: now I have to pack up &amp;amp; move. </t>
  </si>
  <si>
    <t xml:space="preserve">@AshyJonas yeahh i know! well i didnt find the other part </t>
  </si>
  <si>
    <t>Sat Jun 06 20:19:25 PDT 2009</t>
  </si>
  <si>
    <t>yanicdeyto</t>
  </si>
  <si>
    <t xml:space="preserve">it`s really tommorow. </t>
  </si>
  <si>
    <t>Sat Jun 06 20:19:27 PDT 2009</t>
  </si>
  <si>
    <t xml:space="preserve">@MrsAngell Oh no. I'm truly sorry to hear that. </t>
  </si>
  <si>
    <t>Sat Jun 06 20:19:28 PDT 2009</t>
  </si>
  <si>
    <t>rhyantweets</t>
  </si>
  <si>
    <t xml:space="preserve">in Los Gatos.. swimming was okay. I'm still bleeding </t>
  </si>
  <si>
    <t>Sat Jun 06 20:19:30 PDT 2009</t>
  </si>
  <si>
    <t xml:space="preserve">I have a feeling that I won't tan at all this summer. </t>
  </si>
  <si>
    <t>Sat Jun 06 20:19:35 PDT 2009</t>
  </si>
  <si>
    <t>mareveltempura</t>
  </si>
  <si>
    <t xml:space="preserve">@sometimesCATHY CATHY!!! have you done 6B or 7B?! </t>
  </si>
  <si>
    <t>Sat Jun 06 20:19:36 PDT 2009</t>
  </si>
  <si>
    <t xml:space="preserve">@pressdarling oh that's so sad. </t>
  </si>
  <si>
    <t>jleezy50</t>
  </si>
  <si>
    <t xml:space="preserve">fuck, i think one of those camera's caught me turning on a red light! </t>
  </si>
  <si>
    <t>@gageneral I got my mini me  lol and I really wanna sip something</t>
  </si>
  <si>
    <t>Sat Jun 06 20:19:38 PDT 2009</t>
  </si>
  <si>
    <t xml:space="preserve">@xxciiaaaxx mee too </t>
  </si>
  <si>
    <t xml:space="preserve">@penstone because you have to relate it to football for the bandwagoners </t>
  </si>
  <si>
    <t>Sat Jun 06 20:19:46 PDT 2009</t>
  </si>
  <si>
    <t>@stePRINCE LOL! Where were you guys? I want a hug.  Why wasn't I in the dream? :@</t>
  </si>
  <si>
    <t>Sat Jun 06 20:19:47 PDT 2009</t>
  </si>
  <si>
    <t>jekblad</t>
  </si>
  <si>
    <t xml:space="preserve">watching a scary movie with cuba gooding jr.  i don't like scary movies.  </t>
  </si>
  <si>
    <t>Sat Jun 06 20:19:50 PDT 2009</t>
  </si>
  <si>
    <t>yenney03</t>
  </si>
  <si>
    <t xml:space="preserve">and now, its really scaring me. </t>
  </si>
  <si>
    <t>Sat Jun 06 20:19:51 PDT 2009</t>
  </si>
  <si>
    <t xml:space="preserve">My DVR is empty... </t>
  </si>
  <si>
    <t>Sat Jun 06 20:19:56 PDT 2009</t>
  </si>
  <si>
    <t>didnt get my hotpink skirt  i didnt like the slit. boo hoo what to wear now... any ideas?</t>
  </si>
  <si>
    <t>Sat Jun 06 20:19:59 PDT 2009</t>
  </si>
  <si>
    <t>gloomyeeyore</t>
  </si>
  <si>
    <t xml:space="preserve">@serenelee86 hope it's not too bad. </t>
  </si>
  <si>
    <t>Sat Jun 06 20:20:00 PDT 2009</t>
  </si>
  <si>
    <t xml:space="preserve">probably gonna give in &amp;amp; go to the doc tomorrow. if they don't give me drugs for pain I might shoot myself  </t>
  </si>
  <si>
    <t xml:space="preserve">finally went shopping. spent $20; bought a top from papaya &amp;amp; a bolero for grad. &amp;amp; casual clothing. I wanted to buy fancy-looking sandals </t>
  </si>
  <si>
    <t>ivyreds788</t>
  </si>
  <si>
    <t>the test was not good  Probably going to get torrent!</t>
  </si>
  <si>
    <t>Sat Jun 06 20:20:01 PDT 2009</t>
  </si>
  <si>
    <t>RichieGPT</t>
  </si>
  <si>
    <t xml:space="preserve">I am not as cool as my brother </t>
  </si>
  <si>
    <t>It turns out my night wasnt as amazing as i thought it would be  the sweetest people that are over are being SO STUPID! It heartbreaking!</t>
  </si>
  <si>
    <t>brennanloveless</t>
  </si>
  <si>
    <t>@jessbecks sorry I was not feeling well!  didn't think it would good to bethere and taken BR breaks during the ceremony if you get mydrift</t>
  </si>
  <si>
    <t>Sat Jun 06 20:20:05 PDT 2009</t>
  </si>
  <si>
    <t xml:space="preserve">Feeling annoyed &amp;amp; pissed at other people's Dis-Respect &amp;amp; Cruellness, to people they don't even know. What have we become people? Very sad </t>
  </si>
  <si>
    <t xml:space="preserve">Power has gone and I'm out </t>
  </si>
  <si>
    <t>Sat Jun 06 20:20:06 PDT 2009</t>
  </si>
  <si>
    <t>mryumyum</t>
  </si>
  <si>
    <t>Ok depressing tweets today  screw this lets be happy! Im gunna go wakeboard my worries away and get ready for the asian championships !</t>
  </si>
  <si>
    <t>Sat Jun 06 20:20:08 PDT 2009</t>
  </si>
  <si>
    <t>hdaze</t>
  </si>
  <si>
    <t xml:space="preserve">@SarahStewart  working on it - the sun is out but I wouldn't hold out hope for  the temperature </t>
  </si>
  <si>
    <t>Sat Jun 06 20:20:10 PDT 2009</t>
  </si>
  <si>
    <t xml:space="preserve">@flossa oh no... no moar cupcakes. I ate FOUR the other day. TOO many! </t>
  </si>
  <si>
    <t>Sat Jun 06 20:20:12 PDT 2009</t>
  </si>
  <si>
    <t>SarahChristineK</t>
  </si>
  <si>
    <t xml:space="preserve">@StephanieDayle I give you A+ for the huge sunglasses, and am just guna safely give a huge F to the weather, I wore a winter coat today.. </t>
  </si>
  <si>
    <t>Sat Jun 06 20:20:13 PDT 2009</t>
  </si>
  <si>
    <t xml:space="preserve">@stroughtonsmith it was me </t>
  </si>
  <si>
    <t>Sat Jun 06 20:20:15 PDT 2009</t>
  </si>
  <si>
    <t xml:space="preserve">@ddlovato hahaha can't wait to c it! u rock girl! i really â™¥ u. .. u're the best!  kisses from Argentina &amp;lt;333 we miss u </t>
  </si>
  <si>
    <t>Sat Jun 06 20:20:20 PDT 2009</t>
  </si>
  <si>
    <t>combosfollow</t>
  </si>
  <si>
    <t xml:space="preserve">@moonspinner55 I like it already. I don't see it on DVD anywhere. </t>
  </si>
  <si>
    <t>Sat Jun 06 20:20:21 PDT 2009</t>
  </si>
  <si>
    <t>estherchaye</t>
  </si>
  <si>
    <t>@dpante sorry for not making it to brunch, i overslept!  urrrrgh</t>
  </si>
  <si>
    <t xml:space="preserve">i didnt really know him so he didnt know i liked them or anything but it still REALLY bummed me out. </t>
  </si>
  <si>
    <t>Sat Jun 06 20:20:22 PDT 2009</t>
  </si>
  <si>
    <t>Should have had a top 5 tonight but thanks to a certain person that knocked in my fender, we got 10th  Would have had 9th but I had a...</t>
  </si>
  <si>
    <t>Sat Jun 06 20:20:24 PDT 2009</t>
  </si>
  <si>
    <t xml:space="preserve">@mikayla918 I got a really bad case of mono. I've been in and out of the hospital. No fun </t>
  </si>
  <si>
    <t>Sat Jun 06 20:20:25 PDT 2009</t>
  </si>
  <si>
    <t>DaisyCorella</t>
  </si>
  <si>
    <t xml:space="preserve">Dreeding Softball Sunday, girls have to be on the Field @ 7 am awful no rest this weekend </t>
  </si>
  <si>
    <t xml:space="preserve">@pressdarling Oh that is horrible.   So very sadly for your loss. </t>
  </si>
  <si>
    <t>Sat Jun 06 20:20:29 PDT 2009</t>
  </si>
  <si>
    <t xml:space="preserve">@smts41 oh no! why? </t>
  </si>
  <si>
    <t>gavlad</t>
  </si>
  <si>
    <t xml:space="preserve">Goin to sleep way too late the time is 4.15 n iv gta b up at 8.30 bad times </t>
  </si>
  <si>
    <t>Sat Jun 06 20:20:30 PDT 2009</t>
  </si>
  <si>
    <t>kaymarie17</t>
  </si>
  <si>
    <t xml:space="preserve">My head is at about an 8 on the dumb doctor pain scale. I am very upset about this because I am completely out of Advil and ibuprofen. </t>
  </si>
  <si>
    <t>Sat Jun 06 20:20:31 PDT 2009</t>
  </si>
  <si>
    <t>jboydnnp</t>
  </si>
  <si>
    <t>Had a busy, but productive day at work today... Working tomorrow too!  I will miss being at church with my fam &amp;amp; friends tomorrow!</t>
  </si>
  <si>
    <t>Sat Jun 06 20:20:32 PDT 2009</t>
  </si>
  <si>
    <t>eck913</t>
  </si>
  <si>
    <t xml:space="preserve">i don't know what I'm doing </t>
  </si>
  <si>
    <t>Sat Jun 06 20:20:35 PDT 2009</t>
  </si>
  <si>
    <t xml:space="preserve">some annoying drunk guy keeps puttin on late or almost late bets putting obscure amounts on </t>
  </si>
  <si>
    <t>Sat Jun 06 20:20:36 PDT 2009</t>
  </si>
  <si>
    <t>brianpemberton</t>
  </si>
  <si>
    <t xml:space="preserve">@gototennis This Nadal situation is bumming me out </t>
  </si>
  <si>
    <t>Sat Jun 06 20:20:40 PDT 2009</t>
  </si>
  <si>
    <t>LHayes1212</t>
  </si>
  <si>
    <t xml:space="preserve">watching Max Payne with my PNC..still recovering from knee and hip surgery </t>
  </si>
  <si>
    <t>Sat Jun 06 20:20:42 PDT 2009</t>
  </si>
  <si>
    <t>jhriggs</t>
  </si>
  <si>
    <t xml:space="preserve">having to stay up late coding after that poor excuse for a hockey game will not be fun, even if i am getting paid.  </t>
  </si>
  <si>
    <t>Sat Jun 06 20:20:43 PDT 2009</t>
  </si>
  <si>
    <t>shabrinasudiro</t>
  </si>
  <si>
    <t xml:space="preserve">i cant stand seeing anyone cryin </t>
  </si>
  <si>
    <t>Sat Jun 06 20:20:44 PDT 2009</t>
  </si>
  <si>
    <t>Def fell asleep 4 like 5hrs today.....looks like i'll be waking up in the middle of the night  ....man i miss those sweet babies in mozi!!</t>
  </si>
  <si>
    <t>Sat Jun 06 20:20:47 PDT 2009</t>
  </si>
  <si>
    <t>dopeydoo</t>
  </si>
  <si>
    <t xml:space="preserve">@annistars nooo! haha. i love them all  but especially not Paula. </t>
  </si>
  <si>
    <t>Sat Jun 06 20:20:51 PDT 2009</t>
  </si>
  <si>
    <t>DrewSkywalker</t>
  </si>
  <si>
    <t xml:space="preserve">Playing the old Epiphone acoustic then going to bed. I would LOVE to have @johncmayer's signature Martin but I has no munniez. </t>
  </si>
  <si>
    <t>Sat Jun 06 20:20:52 PDT 2009</t>
  </si>
  <si>
    <t>watching messengers on lifetime. caught it towards the end while ago, so gannoa watch it again since i cant go to fork  dvd broken</t>
  </si>
  <si>
    <t>Tummy is hurting had way tooooo much to eat at such a late hour  not good Bad Jenni</t>
  </si>
  <si>
    <t>Sat Jun 06 20:20:53 PDT 2009</t>
  </si>
  <si>
    <t>MsSexyChin</t>
  </si>
  <si>
    <t xml:space="preserve">@MrGHETTISTORY I HANDLED IT BETTER THAN I THOUGHT, I COULDNT EVEN BRING MYSELF 2 VIEW THE BODY THO, THERE WAS SOOOOO MANY PPL 2, SAD </t>
  </si>
  <si>
    <t>@sartre0nil I hope you didn't have a break-in...terrible feeling  Hopefully you can somewhat replace your stuff.</t>
  </si>
  <si>
    <t>Sat Jun 06 20:20:55 PDT 2009</t>
  </si>
  <si>
    <t>lizcam1122</t>
  </si>
  <si>
    <t xml:space="preserve">waiting for Corey to get home, but would really like some McD's right now... he's not answering </t>
  </si>
  <si>
    <t>Sat Jun 06 20:20:56 PDT 2009</t>
  </si>
  <si>
    <t>makeupqueen1980</t>
  </si>
  <si>
    <t xml:space="preserve">@JessicaSimpson awwww that is amazing I miss my babies being little </t>
  </si>
  <si>
    <t xml:space="preserve">Aghhh I cNt work with this... Twitter jail.. Aghhh </t>
  </si>
  <si>
    <t>@nappy_steph I haven't gotten any drunk texts yet.   hehe</t>
  </si>
  <si>
    <t>Sat Jun 06 20:20:59 PDT 2009</t>
  </si>
  <si>
    <t xml:space="preserve">I'm hungry too! I been CRAVING a fucking strawberry milkshake + Arinis wouldn't stop at McD's.. I iz sad </t>
  </si>
  <si>
    <t>Sat Jun 06 20:21:10 PDT 2009</t>
  </si>
  <si>
    <t xml:space="preserve">@c_elizabeth that's awesome x) I wish I could see it on Broadway too. I don't think they do it anymore though. It stinks </t>
  </si>
  <si>
    <t>Went down to the markets befor  got a few things exept this gibson dog tag i really wanted  im hoping to go back and look at it again</t>
  </si>
  <si>
    <t>YOUR_BFF_ROSE</t>
  </si>
  <si>
    <t>@anna_belllle  yeah it is... You dont love me anymore</t>
  </si>
  <si>
    <t>stylishjoy</t>
  </si>
  <si>
    <t xml:space="preserve">@Marylain_ They're gonna be about 3 hours away on the 26th. @love_Jamie *sighs* I'm tryna figure out how to convince her... </t>
  </si>
  <si>
    <t>Sat Jun 06 20:21:17 PDT 2009</t>
  </si>
  <si>
    <t>emilyishere121</t>
  </si>
  <si>
    <t>&amp;quot;So I drive home alone, as I turn out the light I put his picture down and maybe get some sleep tonight&amp;quot; rough night  @taylorswift13</t>
  </si>
  <si>
    <t>Sat Jun 06 20:21:23 PDT 2009</t>
  </si>
  <si>
    <t>i love angry moms because they show you you were wrong and they teach you to apologize. im sorry mom.  imma brat.</t>
  </si>
  <si>
    <t>Sat Jun 06 20:21:24 PDT 2009</t>
  </si>
  <si>
    <t xml:space="preserve"> goodnight everbody.. Hope I can fall asleep.. FML</t>
  </si>
  <si>
    <t>Sat Jun 06 20:21:27 PDT 2009</t>
  </si>
  <si>
    <t>RicReyes</t>
  </si>
  <si>
    <t>@jorgefmunoz you didn't answer me  is Yon Kuma an unBEARable comic?</t>
  </si>
  <si>
    <t>Sat Jun 06 20:21:29 PDT 2009</t>
  </si>
  <si>
    <t>I couldn't save the baby bird.  My cat is such a bully!</t>
  </si>
  <si>
    <t xml:space="preserve">@vipstylecars if you watch the lebron commercial where he sings time after time, he's wearing those. I want a pair </t>
  </si>
  <si>
    <t>Sat Jun 06 20:21:30 PDT 2009</t>
  </si>
  <si>
    <t xml:space="preserve">is chilling with her cousins! Crazy crazy day, sad they're leaving tomorrow </t>
  </si>
  <si>
    <t xml:space="preserve">I hate when my friends are hurting and there's nothing that I can do for them </t>
  </si>
  <si>
    <t>Sat Jun 06 20:21:31 PDT 2009</t>
  </si>
  <si>
    <t>LynseyNmike</t>
  </si>
  <si>
    <t xml:space="preserve">I hate when my hubby works double shifts...I haven't seen him in 48 hours </t>
  </si>
  <si>
    <t>Sat Jun 06 20:21:34 PDT 2009</t>
  </si>
  <si>
    <t>CheekySweetie</t>
  </si>
  <si>
    <t>Awww - miss my bloggy friends already.  damn you, work! Making me call it early and work on sunday.</t>
  </si>
  <si>
    <t xml:space="preserve">one word UP! Lol soo funny love it x2 squirrel!! Hehe miss my KD </t>
  </si>
  <si>
    <t>Sat Jun 06 20:21:38 PDT 2009</t>
  </si>
  <si>
    <t xml:space="preserve">Watching The Suite Life Of Zack &amp;amp; Cody! I am really bored' </t>
  </si>
  <si>
    <t>laurenmacdonald</t>
  </si>
  <si>
    <t xml:space="preserve">@joshuaaaronwise come back </t>
  </si>
  <si>
    <t>tiffakia</t>
  </si>
  <si>
    <t xml:space="preserve">This ish is HORRIBLE!!! I need Christopher to crawl back in the hole he came out of. This has totally messed up my memory of him </t>
  </si>
  <si>
    <t>Sat Jun 06 20:21:40 PDT 2009</t>
  </si>
  <si>
    <t>@ari722 Oh no! Sorry to hear that.  Yes, yes, yes! We must hang out, I haven't seen you in FOREVER. We need to set a real date!</t>
  </si>
  <si>
    <t xml:space="preserve">Ooooo, be aware of the gardiner &amp;amp; dvp closures if ur partying downtown tonight, they close at 2am </t>
  </si>
  <si>
    <t>Sat Jun 06 20:21:43 PDT 2009</t>
  </si>
  <si>
    <t xml:space="preserve">Not feeling so well... </t>
  </si>
  <si>
    <t>Sat Jun 06 20:21:42 PDT 2009</t>
  </si>
  <si>
    <t>@ginacena  hahaha too awesome! @aah1981 didn't intro me to any of the Bellas  poopie head!</t>
  </si>
  <si>
    <t>sopphie</t>
  </si>
  <si>
    <t>Burnt the outer corner of my mouth  ; not to say I have one inner and one outer corner, and i'm not square shaped. Aah tais-toi connasse..</t>
  </si>
  <si>
    <t xml:space="preserve">@imbrifer: YAYYYY! Also, it'll probably take some time on the ST doujin. </t>
  </si>
  <si>
    <t>Sat Jun 06 20:21:44 PDT 2009</t>
  </si>
  <si>
    <t>djghettoredneck</t>
  </si>
  <si>
    <t xml:space="preserve">Uncaught exception again testing TG 1.0.8 for uploading to twitpic with wifi. No go on all conection settings </t>
  </si>
  <si>
    <t>Sat Jun 06 20:21:46 PDT 2009</t>
  </si>
  <si>
    <t>genevievessio</t>
  </si>
  <si>
    <t xml:space="preserve">OFFICIALLY soo confused </t>
  </si>
  <si>
    <t>Sat Jun 06 20:21:51 PDT 2009</t>
  </si>
  <si>
    <t xml:space="preserve">7 hours left </t>
  </si>
  <si>
    <t>Sat Jun 06 20:21:52 PDT 2009</t>
  </si>
  <si>
    <t xml:space="preserve">Watchin these red lobster commercials got me wantin some coconut shrimp </t>
  </si>
  <si>
    <t>Sat Jun 06 20:21:53 PDT 2009</t>
  </si>
  <si>
    <t xml:space="preserve">i feel soo not well right now </t>
  </si>
  <si>
    <t>Sat Jun 06 20:21:55 PDT 2009</t>
  </si>
  <si>
    <t xml:space="preserve">@muSicFienDkiCks LOL I need 2 do something though I have been eating VERY bad over the past few weeks, nothing but fried food </t>
  </si>
  <si>
    <t>Sat Jun 06 20:21:56 PDT 2009</t>
  </si>
  <si>
    <t xml:space="preserve">My tweets are bmmessing up... </t>
  </si>
  <si>
    <t>Sat Jun 06 20:21:59 PDT 2009</t>
  </si>
  <si>
    <t xml:space="preserve">is what a long freaking day. </t>
  </si>
  <si>
    <t>Sat Jun 06 20:22:04 PDT 2009</t>
  </si>
  <si>
    <t xml:space="preserve">@Kdedeaux To Memphis? Never drove there but according to mapquest its about 12 hs from here! </t>
  </si>
  <si>
    <t>Sat Jun 06 20:22:05 PDT 2009</t>
  </si>
  <si>
    <t>NicksGF4eva</t>
  </si>
  <si>
    <t xml:space="preserve">@nishita1 I havent talked to you today </t>
  </si>
  <si>
    <t xml:space="preserve">@spahkleprincess NO! REALLY! When? and YAY!!!! All my DM's are gone off the computer, thanks to Mr Deletes-his-sent-DM's. </t>
  </si>
  <si>
    <t>khsmagnolia</t>
  </si>
  <si>
    <t xml:space="preserve">@AZLobo I am also feeding the neighborhood Mosquitos </t>
  </si>
  <si>
    <t>Sat Jun 06 20:22:06 PDT 2009</t>
  </si>
  <si>
    <t>ChristinaR1026</t>
  </si>
  <si>
    <t xml:space="preserve">@StewartKris I was going to rent the movie the Cake Eaters, all out at the movie store </t>
  </si>
  <si>
    <t>super_nibaho</t>
  </si>
  <si>
    <t xml:space="preserve">@MonSherye so sorry </t>
  </si>
  <si>
    <t>Sat Jun 06 20:22:08 PDT 2009</t>
  </si>
  <si>
    <t xml:space="preserve">@xsavedgex it won't let me send the picture to twitter </t>
  </si>
  <si>
    <t xml:space="preserve">Its amazing what one fart can influence.. 'it was me!' I say.. Then all kinds of lines rush through my cerebral vortex </t>
  </si>
  <si>
    <t>Sat Jun 06 20:22:10 PDT 2009</t>
  </si>
  <si>
    <t>janesinsane</t>
  </si>
  <si>
    <t>@ocB OMG i just realized that. i am SO sorry. go ahead &amp;amp; assassinate me, then we'll be even. i'm sorryyyyyyyyyy  i wounded my comrade</t>
  </si>
  <si>
    <t>Sat Jun 06 20:22:12 PDT 2009</t>
  </si>
  <si>
    <t>mickifirmin</t>
  </si>
  <si>
    <t xml:space="preserve">@Bbizzle there's nothing there!! Yall should just turn around and come home! </t>
  </si>
  <si>
    <t>Sat Jun 06 20:22:13 PDT 2009</t>
  </si>
  <si>
    <t>@Nachhi I am sorry I really not into this, so no idea about any spiritual, spa thing  never look at things from this angle</t>
  </si>
  <si>
    <t xml:space="preserve">@n3p3nth3 Reason? </t>
  </si>
  <si>
    <t>Sat Jun 06 20:22:14 PDT 2009</t>
  </si>
  <si>
    <t>Ragingsquism</t>
  </si>
  <si>
    <t xml:space="preserve">Looking for something to eat but i dont see anything </t>
  </si>
  <si>
    <t>Sat Jun 06 20:22:19 PDT 2009</t>
  </si>
  <si>
    <t>camik8</t>
  </si>
  <si>
    <t xml:space="preserve">Is Watching Twilight and missing my love </t>
  </si>
  <si>
    <t>petercorney</t>
  </si>
  <si>
    <t xml:space="preserve">yesterday wasn't so bad, this week will be but </t>
  </si>
  <si>
    <t>Sat Jun 06 20:22:22 PDT 2009</t>
  </si>
  <si>
    <t xml:space="preserve">@KristenDang the wash RUINED mine    </t>
  </si>
  <si>
    <t>Sat Jun 06 20:22:21 PDT 2009</t>
  </si>
  <si>
    <t>MissAgnes</t>
  </si>
  <si>
    <t>Sat Jun 06 20:22:23 PDT 2009</t>
  </si>
  <si>
    <t>whatevercamila</t>
  </si>
  <si>
    <t xml:space="preserve">It's so damn cold in here </t>
  </si>
  <si>
    <t>Sat Jun 06 20:22:24 PDT 2009</t>
  </si>
  <si>
    <t xml:space="preserve">Myself. I'm a loner tonight. </t>
  </si>
  <si>
    <t>@AyyoItsAmandaJo Hmmm, Idk. They Were Just Here In Feb. I Was Supposed To Go, But My Mom Changed Her Mind  Lol.</t>
  </si>
  <si>
    <t>Sat Jun 06 20:22:29 PDT 2009</t>
  </si>
  <si>
    <t>aprilglick</t>
  </si>
  <si>
    <t xml:space="preserve">By FAR the most exhausting job I've ever had. But I love it so far! My poor feet, though. </t>
  </si>
  <si>
    <t>Sat Jun 06 20:22:31 PDT 2009</t>
  </si>
  <si>
    <t>shans_m</t>
  </si>
  <si>
    <t xml:space="preserve">What a waste of a night at work. </t>
  </si>
  <si>
    <t>Sat Jun 06 20:22:33 PDT 2009</t>
  </si>
  <si>
    <t xml:space="preserve">Finally had to remove my Jon sticker from my phone...very sad </t>
  </si>
  <si>
    <t>Sat Jun 06 20:22:36 PDT 2009</t>
  </si>
  <si>
    <t>AngelSailors</t>
  </si>
  <si>
    <t>watching the titanic with ash so sad  my last night in myrtle ready to be home.</t>
  </si>
  <si>
    <t>Sat Jun 06 20:22:37 PDT 2009</t>
  </si>
  <si>
    <t xml:space="preserve">@THEawesomeHOBBS flipping!?!? You sound like Mallory. </t>
  </si>
  <si>
    <t>Sat Jun 06 20:22:38 PDT 2009</t>
  </si>
  <si>
    <t>SuayGems</t>
  </si>
  <si>
    <t>Perhaps the very last strand   of the green Madagascan sapphires are listed now.http://bit.ly/1k9agC</t>
  </si>
  <si>
    <t>Sat Jun 06 20:22:41 PDT 2009</t>
  </si>
  <si>
    <t>@blago85n she has runny stool and frequent urination  any suggestions?</t>
  </si>
  <si>
    <t>Sat Jun 06 20:22:45 PDT 2009</t>
  </si>
  <si>
    <t>@CarissaGrace i dont have any  and it's my cousin @rachelshaw90 sweeeet lol.</t>
  </si>
  <si>
    <t>Sat Jun 06 20:22:48 PDT 2009</t>
  </si>
  <si>
    <t>QUACHicken</t>
  </si>
  <si>
    <t xml:space="preserve">I'm so lazy compared to Christine and Emily, heck, even Winnie. </t>
  </si>
  <si>
    <t>Sat Jun 06 20:22:49 PDT 2009</t>
  </si>
  <si>
    <t>RemmelBacale</t>
  </si>
  <si>
    <t xml:space="preserve">is not feeling well now.. </t>
  </si>
  <si>
    <t>Sat Jun 06 20:22:56 PDT 2009</t>
  </si>
  <si>
    <t>Im bored  been crunching toi many star trek voyager. Cant decide which game to play.</t>
  </si>
  <si>
    <t>Sat Jun 06 20:22:57 PDT 2009</t>
  </si>
  <si>
    <t>@knauticus no  couldn't find anyone to go..everyone is at work so I may just cook tonight..we'll see</t>
  </si>
  <si>
    <t>Sat Jun 06 20:22:58 PDT 2009</t>
  </si>
  <si>
    <t xml:space="preserve">is lonelily </t>
  </si>
  <si>
    <t>Sat Jun 06 20:23:01 PDT 2009</t>
  </si>
  <si>
    <t>Johnstockdale</t>
  </si>
  <si>
    <t xml:space="preserve">Tonight was awesome. Almost like old times.  </t>
  </si>
  <si>
    <t>Sat Jun 06 20:23:02 PDT 2009</t>
  </si>
  <si>
    <t xml:space="preserve">Today was hate @marily2500 day.. </t>
  </si>
  <si>
    <t>Sat Jun 06 20:23:03 PDT 2009</t>
  </si>
  <si>
    <t xml:space="preserve">Just finished work. Had plans to go stanley park but its rainin </t>
  </si>
  <si>
    <t>TheRealBillyRay</t>
  </si>
  <si>
    <t xml:space="preserve">Tonight is me and Miley's last night in LA </t>
  </si>
  <si>
    <t>Sat Jun 06 20:23:05 PDT 2009</t>
  </si>
  <si>
    <t>@sportsmasseuse lol... I think I hurt my ankle. Ahhh man  don't tell ok?</t>
  </si>
  <si>
    <t>Sat Jun 06 20:23:06 PDT 2009</t>
  </si>
  <si>
    <t>dom_unique_</t>
  </si>
  <si>
    <t xml:space="preserve">hottie is no where to be found </t>
  </si>
  <si>
    <t xml:space="preserve">@Marie_Blue17 I thought you were getting it on Friday? What happened? </t>
  </si>
  <si>
    <t>@hovgirl102699 I don't have computer  but ill tell tissue!</t>
  </si>
  <si>
    <t>Sat Jun 06 20:23:08 PDT 2009</t>
  </si>
  <si>
    <t xml:space="preserve">@SasaLoves Holy Eeeep! Not to intrude on a convo, but you have Haunted Airman &amp;amp; Cake Eaters? ...Amazon? I only saw half of H-A on YouTube </t>
  </si>
  <si>
    <t>Sat Jun 06 20:23:13 PDT 2009</t>
  </si>
  <si>
    <t>loren_hipolito</t>
  </si>
  <si>
    <t>wonders what time will the whole family be home for this great lunch?  http://plurk.com/p/yzbkd</t>
  </si>
  <si>
    <t>Sat Jun 06 20:23:14 PDT 2009</t>
  </si>
  <si>
    <t xml:space="preserve">My Aunt @stagepresence1 got the New Palm Pre today. Talk about a super nice phone. </t>
  </si>
  <si>
    <t>Sat Jun 06 20:23:15 PDT 2009</t>
  </si>
  <si>
    <t>haleycrain</t>
  </si>
  <si>
    <t xml:space="preserve">@JDBrandon Yep, on all four corners: where my wrists rest, and above the screen. </t>
  </si>
  <si>
    <t>Sat Jun 06 20:23:17 PDT 2009</t>
  </si>
  <si>
    <t>ccouture83</t>
  </si>
  <si>
    <t xml:space="preserve">Where's my man???  </t>
  </si>
  <si>
    <t>@okcomputer27 Who? Which friend is mad at you? I know i'm not  I miss talking to you online  What's up? How are you doing? ily  xxx</t>
  </si>
  <si>
    <t xml:space="preserve">Far too tired to function </t>
  </si>
  <si>
    <t>Sat Jun 06 20:23:18 PDT 2009</t>
  </si>
  <si>
    <t>@kfoxxy07  I'd go see Jamie with you!</t>
  </si>
  <si>
    <t>Sat Jun 06 20:23:21 PDT 2009</t>
  </si>
  <si>
    <t>got a digital radio, it sucks. not that good. 2day fm dont have it yet. only nova  they have it on june 10, cant wait but its5sec delayed</t>
  </si>
  <si>
    <t>Sat Jun 06 20:23:22 PDT 2009</t>
  </si>
  <si>
    <t>xandraaaa</t>
  </si>
  <si>
    <t xml:space="preserve">felt like crying watching Brother Bear </t>
  </si>
  <si>
    <t>Sat Jun 06 20:23:23 PDT 2009</t>
  </si>
  <si>
    <t xml:space="preserve">@dragonflyeyes: I missed that. </t>
  </si>
  <si>
    <t>Sat Jun 06 20:23:24 PDT 2009</t>
  </si>
  <si>
    <t xml:space="preserve">Im stuffed up too...dont know what im allergic to though.  </t>
  </si>
  <si>
    <t>Sat Jun 06 20:23:26 PDT 2009</t>
  </si>
  <si>
    <t>KHayesSaid</t>
  </si>
  <si>
    <t xml:space="preserve">I need a stoge </t>
  </si>
  <si>
    <t>Sat Jun 06 20:23:27 PDT 2009</t>
  </si>
  <si>
    <t>margauxantonio</t>
  </si>
  <si>
    <t xml:space="preserve">Today might not be so great </t>
  </si>
  <si>
    <t>Sat Jun 06 20:23:29 PDT 2009</t>
  </si>
  <si>
    <t>gageloniad</t>
  </si>
  <si>
    <t xml:space="preserve">Ever tried Shozu? Pls dont. Version 4.01 doesnt work. Pity. 4.0 worked fine </t>
  </si>
  <si>
    <t>Sat Jun 06 20:23:32 PDT 2009</t>
  </si>
  <si>
    <t>jakedasnake85</t>
  </si>
  <si>
    <t xml:space="preserve"> ight bro</t>
  </si>
  <si>
    <t>AminAshaari</t>
  </si>
  <si>
    <t xml:space="preserve">Its back to work for me tomorrow...will be missing Rayyan too much </t>
  </si>
  <si>
    <t>Sat Jun 06 20:23:34 PDT 2009</t>
  </si>
  <si>
    <t>HeyGolden</t>
  </si>
  <si>
    <t xml:space="preserve">'pofavÃ³ twitter no te vuelvas a caer </t>
  </si>
  <si>
    <t>Sat Jun 06 20:23:35 PDT 2009</t>
  </si>
  <si>
    <t xml:space="preserve">@kjbmusic in the bronx... </t>
  </si>
  <si>
    <t>Sat Jun 06 20:23:37 PDT 2009</t>
  </si>
  <si>
    <t>azrillunatic</t>
  </si>
  <si>
    <t>@rinaazura today is the DAY! enjoy laidback luke  !</t>
  </si>
  <si>
    <t>Sat Jun 06 20:23:41 PDT 2009</t>
  </si>
  <si>
    <t xml:space="preserve">great battle btwn diz and smith diaz showboating really grates us hoping for some solid pounding action, 1st to diaz </t>
  </si>
  <si>
    <t>Sat Jun 06 20:23:42 PDT 2009</t>
  </si>
  <si>
    <t xml:space="preserve">@HenriettaHughes yep that's fine .. it's an article .. but poll is closed </t>
  </si>
  <si>
    <t>Sat Jun 06 20:23:46 PDT 2009</t>
  </si>
  <si>
    <t xml:space="preserve">Goshh. I hate how clumsy I am sometimes Lol </t>
  </si>
  <si>
    <t>FlawlessJewel</t>
  </si>
  <si>
    <t xml:space="preserve">Bored without my boo </t>
  </si>
  <si>
    <t>Sat Jun 06 20:23:47 PDT 2009</t>
  </si>
  <si>
    <t>@JacobWolfe Awwwwwww.  Hope you find some nice girls.</t>
  </si>
  <si>
    <t>Sat Jun 06 20:23:49 PDT 2009</t>
  </si>
  <si>
    <t xml:space="preserve">Though they really ruin the tv version with the editing. Coming up next is the notecard scene and they always edit the crap out of it </t>
  </si>
  <si>
    <t xml:space="preserve">Just watched hotel for dogs with my girll after doing 6 hours of regents studying. Good movie. I cried but not as much as marley and me </t>
  </si>
  <si>
    <t>Sat Jun 06 20:23:51 PDT 2009</t>
  </si>
  <si>
    <t xml:space="preserve">I just remembered Pushing Daisies. Nooooooooo I was too mesmerized by the pretty of Ultraviolet in HD and forgot my show. </t>
  </si>
  <si>
    <t xml:space="preserve">@MrsAngell i'm sorry for you loss. </t>
  </si>
  <si>
    <t>christinavuong</t>
  </si>
  <si>
    <t xml:space="preserve">Fisher's Landing Carnival. No Dunk Tank </t>
  </si>
  <si>
    <t>Sat Jun 06 20:23:54 PDT 2009</t>
  </si>
  <si>
    <t xml:space="preserve">@Annette_Alvarez I haven't been watching CI at all! </t>
  </si>
  <si>
    <t>Sat Jun 06 20:23:56 PDT 2009</t>
  </si>
  <si>
    <t>peacemaker4</t>
  </si>
  <si>
    <t xml:space="preserve">some person named stevenlourie wants to fallow me.... kreepy </t>
  </si>
  <si>
    <t>theesamantha</t>
  </si>
  <si>
    <t xml:space="preserve">i wish @twitter would fix the photo problem already so i can upload a new fault w/o it messing up </t>
  </si>
  <si>
    <t>Sat Jun 06 20:23:55 PDT 2009</t>
  </si>
  <si>
    <t>urpreciousjewel</t>
  </si>
  <si>
    <t xml:space="preserve">Ok so I'm watchn Polar Express, where r the BLACK elves! </t>
  </si>
  <si>
    <t>Sat Jun 06 20:23:58 PDT 2009</t>
  </si>
  <si>
    <t xml:space="preserve">@Lancerman123 i cant at the moment..sorry </t>
  </si>
  <si>
    <t>Sat Jun 06 20:24:03 PDT 2009</t>
  </si>
  <si>
    <t>l_eau</t>
  </si>
  <si>
    <t xml:space="preserve">Back from my friends BBQ. Surprising to see a co-worker there. Now to track down that VIP ticket to the de Young. Would suck if it's lost </t>
  </si>
  <si>
    <t>ninjaturtle539</t>
  </si>
  <si>
    <t xml:space="preserve">@itschellio get on IM. I'm bored and lonely </t>
  </si>
  <si>
    <t>Sat Jun 06 20:24:05 PDT 2009</t>
  </si>
  <si>
    <t>my feet hurt  and i just went through a gallon of water in like 10 mins. lol</t>
  </si>
  <si>
    <t>Sat Jun 06 20:24:06 PDT 2009</t>
  </si>
  <si>
    <t xml:space="preserve">@Brokentelephone ps Sufjan totally needs to come out with a new record... I've actually grown tired of Illinoise.... </t>
  </si>
  <si>
    <t xml:space="preserve">Bracing myself for a long n tiring day </t>
  </si>
  <si>
    <t>Sat Jun 06 20:24:09 PDT 2009</t>
  </si>
  <si>
    <t xml:space="preserve">@bbushstith Afghanistan isn't going to be any better for us than it was for the USSR. </t>
  </si>
  <si>
    <t>Sat Jun 06 20:24:12 PDT 2009</t>
  </si>
  <si>
    <t xml:space="preserve">@inkt_angel I'm hungry too! I've been CRAVING a strawberry milk shake but Arimis wouldn't stop at a McD's I iZ sad </t>
  </si>
  <si>
    <t>Sat Jun 06 20:24:14 PDT 2009</t>
  </si>
  <si>
    <t xml:space="preserve">and now it's when i hate myself. and i think &amp;quot;i want to change&amp;quot; but it's not so easy, and that makes me feel even more sad </t>
  </si>
  <si>
    <t>Sat Jun 06 20:24:15 PDT 2009</t>
  </si>
  <si>
    <t xml:space="preserve">@angie1234p It's not his claws that are the problem (he's quite good with those).. his weight is pulling on the stitches in my shoulder. </t>
  </si>
  <si>
    <t>Sat Jun 06 20:24:17 PDT 2009</t>
  </si>
  <si>
    <t>conchita26</t>
  </si>
  <si>
    <t>Sat Jun 06 20:24:20 PDT 2009</t>
  </si>
  <si>
    <t>@MrBritneySpears omg i'm jealous...i was looking for episodes online earlier but found nothing  they made up to 4 seasons i think</t>
  </si>
  <si>
    <t>Sat Jun 06 20:24:21 PDT 2009</t>
  </si>
  <si>
    <t>Catherine102693</t>
  </si>
  <si>
    <t xml:space="preserve">Hates being alone on msn </t>
  </si>
  <si>
    <t>Sat Jun 06 20:24:24 PDT 2009</t>
  </si>
  <si>
    <t xml:space="preserve">GIrls, our dear @NathalieCaron says she reached her limit and Twitter suspended her for 1 hour. She can't twitt now </t>
  </si>
  <si>
    <t xml:space="preserve">@JonGauthier uhm, I think not! Stop spreading twitter rumors - just trying to have a normal conversation here. </t>
  </si>
  <si>
    <t>Sat Jun 06 20:24:35 PDT 2009</t>
  </si>
  <si>
    <t xml:space="preserve">@drewxpatrick The link thingy isnt working </t>
  </si>
  <si>
    <t>Sat Jun 06 20:24:36 PDT 2009</t>
  </si>
  <si>
    <t>Drew_Babe</t>
  </si>
  <si>
    <t xml:space="preserve">I am back in Louisville! Missing Jamaica a ton though... </t>
  </si>
  <si>
    <t>ottomatically</t>
  </si>
  <si>
    <t xml:space="preserve">First there is thunder then it rains on the produce in Safeway. I miss hearing thunder  </t>
  </si>
  <si>
    <t>Sat Jun 06 20:24:39 PDT 2009</t>
  </si>
  <si>
    <t>thatginawong</t>
  </si>
  <si>
    <t xml:space="preserve">needs some plans.... SO BORED! </t>
  </si>
  <si>
    <t>Sat Jun 06 20:24:42 PDT 2009</t>
  </si>
  <si>
    <t>robinbarrow</t>
  </si>
  <si>
    <t xml:space="preserve">hearing Saturday night gun shots </t>
  </si>
  <si>
    <t xml:space="preserve">i miss @caauution </t>
  </si>
  <si>
    <t>Sat Jun 06 20:24:43 PDT 2009</t>
  </si>
  <si>
    <t>PRINCESSYO</t>
  </si>
  <si>
    <t>@GORGEOUS_DEV lols ur hunniie...we just met. Nd don't put the sad face...it makes me feel bad  only I could do dat lols</t>
  </si>
  <si>
    <t>@jenny_blake @jennyferry SO SO SO sad I had to miss you all in AZ.  You all have to come to CA so I can join you!</t>
  </si>
  <si>
    <t>Sat Jun 06 20:24:47 PDT 2009</t>
  </si>
  <si>
    <t xml:space="preserve">you're so fucking cute ! </t>
  </si>
  <si>
    <t>Sat Jun 06 20:24:48 PDT 2009</t>
  </si>
  <si>
    <t>CSJeff</t>
  </si>
  <si>
    <t>@rhynole  No dice - checked sched for next two weeks, No Sufjan    and the Audio is Screwed up for Bloc Party.  IM doc almost over.</t>
  </si>
  <si>
    <t>Sat Jun 06 20:24:49 PDT 2009</t>
  </si>
  <si>
    <t>meimeifox</t>
  </si>
  <si>
    <t xml:space="preserve">Where have all the bicycles gone? When I was here in 1995, there were still thousands in Beijing... Today I've seen 4 so far </t>
  </si>
  <si>
    <t>Sat Jun 06 20:24:50 PDT 2009</t>
  </si>
  <si>
    <t xml:space="preserve">i wish i'd taken more pictures and less videos last night </t>
  </si>
  <si>
    <t>Sat Jun 06 20:24:51 PDT 2009</t>
  </si>
  <si>
    <t>omg my bones are acheing  im so sick and no i havent got swine flu!</t>
  </si>
  <si>
    <t xml:space="preserve">@fluffysucks and if only they had got Tim in a shot </t>
  </si>
  <si>
    <t>Sat Jun 06 20:24:57 PDT 2009</t>
  </si>
  <si>
    <t>Dianae8256</t>
  </si>
  <si>
    <t xml:space="preserve">@Americo76 no see picture </t>
  </si>
  <si>
    <t>Sat Jun 06 20:25:05 PDT 2009</t>
  </si>
  <si>
    <t>@jumpingcastle roll call went soooo slowly without you all week  hows thailand!?!?!? miss you xx</t>
  </si>
  <si>
    <t>Sat Jun 06 20:25:07 PDT 2009</t>
  </si>
  <si>
    <t>Heyjude1970</t>
  </si>
  <si>
    <t xml:space="preserve">@Facedamuzk i cant sorry. Hes over there.  </t>
  </si>
  <si>
    <t>alexiisrose</t>
  </si>
  <si>
    <t xml:space="preserve">FUCK MY LIFE. I cant believe this! </t>
  </si>
  <si>
    <t xml:space="preserve">is a little upset that she was at the marlins game in the rain and then the concert was cancelled! </t>
  </si>
  <si>
    <t>Sat Jun 06 20:25:09 PDT 2009</t>
  </si>
  <si>
    <t xml:space="preserve">@christinadagger are you playing cooking mama I or II?? cause in the first one, there's this one recipe i can never get perfect  </t>
  </si>
  <si>
    <t>Oh I am so very tired. I had some big headache today  good night!</t>
  </si>
  <si>
    <t>Sat Jun 06 20:25:11 PDT 2009</t>
  </si>
  <si>
    <t>I'm looking forward to sat. Very. Though time will pass very fast after that  - http://tweet.sg</t>
  </si>
  <si>
    <t>Sat Jun 06 20:25:14 PDT 2009</t>
  </si>
  <si>
    <t xml:space="preserve">All I could eat ;( My tummy hurts </t>
  </si>
  <si>
    <t>Sat Jun 06 20:25:17 PDT 2009</t>
  </si>
  <si>
    <t>Ashhley__</t>
  </si>
  <si>
    <t xml:space="preserve">i have a sunburn </t>
  </si>
  <si>
    <t>kaylamariewlu</t>
  </si>
  <si>
    <t xml:space="preserve">Is too busy for twitter </t>
  </si>
  <si>
    <t>Sat Jun 06 20:25:21 PDT 2009</t>
  </si>
  <si>
    <t>Chou_in</t>
  </si>
  <si>
    <t xml:space="preserve">So sad to have missed cakespy in Williamsburg today. Darn moving. </t>
  </si>
  <si>
    <t>Sat Jun 06 20:25:22 PDT 2009</t>
  </si>
  <si>
    <t>pRiTyPrIs</t>
  </si>
  <si>
    <t xml:space="preserve">Accidently hit my hubby in the family jewels with my 3 inch wedges... Sorry babe </t>
  </si>
  <si>
    <t>Sat Jun 06 20:25:23 PDT 2009</t>
  </si>
  <si>
    <t>Gotta tooth ache   ~Miss Fufu baby~</t>
  </si>
  <si>
    <t>Sat Jun 06 20:25:26 PDT 2009</t>
  </si>
  <si>
    <t xml:space="preserve">@hannahiloveyou ok u typed that gay sentence but can't type #verizont9fail ?!?! </t>
  </si>
  <si>
    <t>Sat Jun 06 20:25:36 PDT 2009</t>
  </si>
  <si>
    <t>Hikiwombo</t>
  </si>
  <si>
    <t xml:space="preserve">I am sad because my friend jest called and canceled our girls night out </t>
  </si>
  <si>
    <t xml:space="preserve">@rareandcaller: why?? </t>
  </si>
  <si>
    <t>Sat Jun 06 20:25:37 PDT 2009</t>
  </si>
  <si>
    <t>playing an old sesame street game i found for the computer! ahahaha i used to love this game  my mom got rid of my favorite tho.</t>
  </si>
  <si>
    <t>Sat Jun 06 20:25:41 PDT 2009</t>
  </si>
  <si>
    <t>ZinchukStudios</t>
  </si>
  <si>
    <t>Sick day  What's goin 'round around here?</t>
  </si>
  <si>
    <t>Sat Jun 06 20:25:46 PDT 2009</t>
  </si>
  <si>
    <t>JessicaRitchlin</t>
  </si>
  <si>
    <t>@thenumber12band I so badly wish I was there.  You guys are my favorite&amp;lt;3</t>
  </si>
  <si>
    <t>Sat Jun 06 20:25:47 PDT 2009</t>
  </si>
  <si>
    <t xml:space="preserve">Apparently not sleeping netime soon thx to that music...giving in and watching Harpers Island...I need my scarepal Bec </t>
  </si>
  <si>
    <t>Sat Jun 06 20:25:50 PDT 2009</t>
  </si>
  <si>
    <t>Tibbytibb</t>
  </si>
  <si>
    <t xml:space="preserve">Things just dont feel right. Im hoping Eric can make it better </t>
  </si>
  <si>
    <t>Sat Jun 06 20:25:51 PDT 2009</t>
  </si>
  <si>
    <t>I recently purchased baristopher.com - thought i was clever (barista+christopher) but seems i didn't think of it first   see @baristopher</t>
  </si>
  <si>
    <t>Sat Jun 06 20:25:56 PDT 2009</t>
  </si>
  <si>
    <t>@roynarra05  she's so underrated.</t>
  </si>
  <si>
    <t>Sat Jun 06 20:26:02 PDT 2009</t>
  </si>
  <si>
    <t>remacagy</t>
  </si>
  <si>
    <t xml:space="preserve">My a/c is not working. </t>
  </si>
  <si>
    <t>@loveashlay omg!!!  im so sorry ur sick. ur biglil hopes u feel much better!! ima pray for u.: @loveashlay omg.. http://bit.ly/178LDA</t>
  </si>
  <si>
    <t>Sat Jun 06 20:26:04 PDT 2009</t>
  </si>
  <si>
    <t>ChristoMephisto</t>
  </si>
  <si>
    <t xml:space="preserve">Watching cartoons w/ a sick &amp;amp; sleepy Nolabear. It's weird when she's lethargic and lackluster. Polar opposite bear. </t>
  </si>
  <si>
    <t>Sat Jun 06 20:26:05 PDT 2009</t>
  </si>
  <si>
    <t>carolynchon</t>
  </si>
  <si>
    <t xml:space="preserve">@kubhaer or rather...i HAVE capped bandwidth here. </t>
  </si>
  <si>
    <t>Sat Jun 06 20:26:06 PDT 2009</t>
  </si>
  <si>
    <t>inklore</t>
  </si>
  <si>
    <t xml:space="preserve">@bwillydesigns  couldn't find your facebook page </t>
  </si>
  <si>
    <t>ChibiAngel86</t>
  </si>
  <si>
    <t xml:space="preserve">I miss @Sakoyo and I reread something on DA that made me think sad though. Now I am sad. </t>
  </si>
  <si>
    <t>Sat Jun 06 20:26:07 PDT 2009</t>
  </si>
  <si>
    <t xml:space="preserve">I want to go to NY now! </t>
  </si>
  <si>
    <t>Sat Jun 06 20:26:08 PDT 2009</t>
  </si>
  <si>
    <t>brianboyko</t>
  </si>
  <si>
    <t xml:space="preserve">I missed an event today that I would have wanted to go to if I had known it was today. </t>
  </si>
  <si>
    <t>Sat Jun 06 20:26:09 PDT 2009</t>
  </si>
  <si>
    <t>@NoRaptors ((( if i left, i'd miss you guys too much. Especially you.  #tooattached</t>
  </si>
  <si>
    <t>Sat Jun 06 20:26:10 PDT 2009</t>
  </si>
  <si>
    <t xml:space="preserve">@akgirl78 too bad we cant get a bit faster connection </t>
  </si>
  <si>
    <t>Sat Jun 06 20:26:11 PDT 2009</t>
  </si>
  <si>
    <t>TheBadger88</t>
  </si>
  <si>
    <t xml:space="preserve">Watching the Sacramento Rivercats lose badly to the Colorado Springs Sky Sox </t>
  </si>
  <si>
    <t>Sat Jun 06 20:26:13 PDT 2009</t>
  </si>
  <si>
    <t>monijj</t>
  </si>
  <si>
    <t xml:space="preserve">I love Pushing Daisies so sad it was cancelled...watching the second to last episode now. </t>
  </si>
  <si>
    <t>Huge_Wang</t>
  </si>
  <si>
    <t>@DuskAndSummer  get well soon, so you can play TENNIS!</t>
  </si>
  <si>
    <t>radiolindsay</t>
  </si>
  <si>
    <t xml:space="preserve">Today was such a mess. I don't know what to do </t>
  </si>
  <si>
    <t>Sat Jun 06 20:26:15 PDT 2009</t>
  </si>
  <si>
    <t>mikepolizzotto</t>
  </si>
  <si>
    <t xml:space="preserve">@ellelizabeth I was just saying </t>
  </si>
  <si>
    <t>Jenifroufrou</t>
  </si>
  <si>
    <t xml:space="preserve">Just got off the moo machine. Not sure how much longer I can do this </t>
  </si>
  <si>
    <t>Sat Jun 06 20:26:16 PDT 2009</t>
  </si>
  <si>
    <t>Sash_Elainex3</t>
  </si>
  <si>
    <t xml:space="preserve">I'm starving!!!! I'm Looking for a place to eat in atlanta </t>
  </si>
  <si>
    <t>PAS shows its extremist fangs  passes resolution to ban Sisters in Islam</t>
  </si>
  <si>
    <t>acf486</t>
  </si>
  <si>
    <t>has a 100.7 degree fever, chills and aches.. :/ odd symptoms and very annoying..  pray for me! good night!</t>
  </si>
  <si>
    <t>Sat Jun 06 20:26:19 PDT 2009</t>
  </si>
  <si>
    <t xml:space="preserve">@pdxnorm My achey breaky heart wants to sell this house and head for the hills. pronto. I'm just not a beach girl. </t>
  </si>
  <si>
    <t>Sat Jun 06 20:26:20 PDT 2009</t>
  </si>
  <si>
    <t>aelrehtaeh</t>
  </si>
  <si>
    <t>one day until the beach.   Already Packed.</t>
  </si>
  <si>
    <t>the grass is tall in the country side. I just hope no one knocks in the front door asking for tammy  (the strangers)</t>
  </si>
  <si>
    <t>All I could eat ;( My tummy hurts when I eat   http://twitpic.com/6szt7</t>
  </si>
  <si>
    <t>Sat Jun 06 20:26:25 PDT 2009</t>
  </si>
  <si>
    <t xml:space="preserve">@kalii2 i want a blackberry, but i don't have any thumbs.  </t>
  </si>
  <si>
    <t>Sat Jun 06 20:26:27 PDT 2009</t>
  </si>
  <si>
    <t>KassMichaud</t>
  </si>
  <si>
    <t xml:space="preserve">@CassyCOOCOO poor baby </t>
  </si>
  <si>
    <t xml:space="preserve">Visiting BBF4L nonooos she's leaving for japan toms </t>
  </si>
  <si>
    <t>Sat Jun 06 20:26:28 PDT 2009</t>
  </si>
  <si>
    <t xml:space="preserve">@reneaaron NOT a very congregational antiphon </t>
  </si>
  <si>
    <t>Sat Jun 06 20:26:32 PDT 2009</t>
  </si>
  <si>
    <t xml:space="preserve">@PooHoftheRC We'll just discuss it later </t>
  </si>
  <si>
    <t>Sat Jun 06 20:26:33 PDT 2009</t>
  </si>
  <si>
    <t>allisonrockey</t>
  </si>
  <si>
    <t xml:space="preserve">@cysuzanne turner classic movies #40 almost over </t>
  </si>
  <si>
    <t>Jennysnifferzzz</t>
  </si>
  <si>
    <t>I need sleep..I think my eyes actually ache  this phone is just too cool for sleep... lol. Better catch some much needed zzzzzz's. &amp;lt;3</t>
  </si>
  <si>
    <t>Sat Jun 06 20:26:35 PDT 2009</t>
  </si>
  <si>
    <t>fiishsauce</t>
  </si>
  <si>
    <t>dave spiked my monster  i really think im allergic to alcohol</t>
  </si>
  <si>
    <t>Sat Jun 06 20:26:34 PDT 2009</t>
  </si>
  <si>
    <t xml:space="preserve">Ok now iam about to get in. To relers revenge and its the last ride, and iam done.  sooo tired. </t>
  </si>
  <si>
    <t>lurvnj</t>
  </si>
  <si>
    <t xml:space="preserve">Durian pufffffffffffffffffffffffffffffffffffffs </t>
  </si>
  <si>
    <t>Sat Jun 06 20:26:36 PDT 2009</t>
  </si>
  <si>
    <t>pitch2shayna</t>
  </si>
  <si>
    <t xml:space="preserve">Crossfire didn't do very well today. We lost all 3 games. </t>
  </si>
  <si>
    <t>Sat Jun 06 20:26:38 PDT 2009</t>
  </si>
  <si>
    <t>elliotjacobson</t>
  </si>
  <si>
    <t xml:space="preserve">Sick. Its official. </t>
  </si>
  <si>
    <t xml:space="preserve">@laurenstarfish Hey Hey.. I Love Foood Too. </t>
  </si>
  <si>
    <t>Sat Jun 06 20:26:40 PDT 2009</t>
  </si>
  <si>
    <t xml:space="preserve">is feeling sick again </t>
  </si>
  <si>
    <t>Sat Jun 06 20:26:43 PDT 2009</t>
  </si>
  <si>
    <t>@drewxpatrick It doesnt work for me  It doesnt like me.</t>
  </si>
  <si>
    <t>Sat Jun 06 20:26:44 PDT 2009</t>
  </si>
  <si>
    <t>Xclusivity</t>
  </si>
  <si>
    <t xml:space="preserve">@sunnymonroe305 you didn't invite me </t>
  </si>
  <si>
    <t>Sat Jun 06 20:26:45 PDT 2009</t>
  </si>
  <si>
    <t>chicksbro</t>
  </si>
  <si>
    <t xml:space="preserve">@adamunderground thanks for not adding me in your tweet... </t>
  </si>
  <si>
    <t>Sat Jun 06 20:26:46 PDT 2009</t>
  </si>
  <si>
    <t xml:space="preserve">Twitter on my computer doesn't look right </t>
  </si>
  <si>
    <t>Sat Jun 06 20:26:47 PDT 2009</t>
  </si>
  <si>
    <t xml:space="preserve">Wish I was @ the roots picnic right now ugh I bet that bytch is humping </t>
  </si>
  <si>
    <t>Sat Jun 06 20:26:48 PDT 2009</t>
  </si>
  <si>
    <t>adice75</t>
  </si>
  <si>
    <t xml:space="preserve">Still stuck at work...we're having issues  </t>
  </si>
  <si>
    <t>DannieG88</t>
  </si>
  <si>
    <t>Sat Jun 06 20:26:49 PDT 2009</t>
  </si>
  <si>
    <t>antzinoz</t>
  </si>
  <si>
    <t xml:space="preserve">@paulfuller75  Thats a real shame Paul </t>
  </si>
  <si>
    <t>D4N13LL3</t>
  </si>
  <si>
    <t xml:space="preserve">i wanna see blink 182 SO BAD when they come to san diego   </t>
  </si>
  <si>
    <t>Sat Jun 06 20:26:53 PDT 2009</t>
  </si>
  <si>
    <t xml:space="preserve">@WrittenHouse sorry I had to jet...and that it was so drama..LOL had to attend to some personal biz. ur not following me anymore </t>
  </si>
  <si>
    <t>Sat Jun 06 20:26:54 PDT 2009</t>
  </si>
  <si>
    <t>nevermay</t>
  </si>
  <si>
    <t xml:space="preserve">I feel like total shit sick!  </t>
  </si>
  <si>
    <t>Sat Jun 06 20:26:55 PDT 2009</t>
  </si>
  <si>
    <t>Ugh @followtimc is sleeping  now I'm bored, and left with nothing to do.</t>
  </si>
  <si>
    <t>Sat Jun 06 20:26:58 PDT 2009</t>
  </si>
  <si>
    <t>Cherry_Bell</t>
  </si>
  <si>
    <t>you didn't know to give what I gave you, you didn't know to see what there is in my...  !!!</t>
  </si>
  <si>
    <t>Sat Jun 06 20:27:03 PDT 2009</t>
  </si>
  <si>
    <t xml:space="preserve">the casino took my money!! so now i'm packing </t>
  </si>
  <si>
    <t>Sat Jun 06 20:27:05 PDT 2009</t>
  </si>
  <si>
    <t>c_snapper</t>
  </si>
  <si>
    <t>@pappi23 oh snap son.  What is you gonna do? it'll buff right out but DAMN. RHD   @cryssipop Whiskey Crotch night?</t>
  </si>
  <si>
    <t>Sat Jun 06 20:27:06 PDT 2009</t>
  </si>
  <si>
    <t>jeter_08_2</t>
  </si>
  <si>
    <t xml:space="preserve">Went fishing!!! No luck! </t>
  </si>
  <si>
    <t xml:space="preserve">I'm going to miss dinner parties once the kid's here. </t>
  </si>
  <si>
    <t>Sat Jun 06 20:27:07 PDT 2009</t>
  </si>
  <si>
    <t>FanyaFanya</t>
  </si>
  <si>
    <t xml:space="preserve">the battery on my wii remote control is sooo 'boros' and now, i can't play NBA-ALL STAR 2009 </t>
  </si>
  <si>
    <t>Sat Jun 06 20:27:09 PDT 2009</t>
  </si>
  <si>
    <t xml:space="preserve">KCT, QUERO FIC NOW </t>
  </si>
  <si>
    <t>Sat Jun 06 20:27:10 PDT 2009</t>
  </si>
  <si>
    <t>sunmoonstrs</t>
  </si>
  <si>
    <t xml:space="preserve">About to fall asleep. Upset that i couldn't take carl out in the jogging stroller because of all this rain </t>
  </si>
  <si>
    <t>Sat Jun 06 20:27:11 PDT 2009</t>
  </si>
  <si>
    <t>ricedream</t>
  </si>
  <si>
    <t xml:space="preserve">@bacon_grease My first reaction to @narc_stabber666's LJ post was: &amp;quot;I hope it's not Joe's.&amp;quot; </t>
  </si>
  <si>
    <t>Sat Jun 06 20:27:12 PDT 2009</t>
  </si>
  <si>
    <t>Altbud</t>
  </si>
  <si>
    <t xml:space="preserve">Got hooked on RuneScape again </t>
  </si>
  <si>
    <t xml:space="preserve">Val Kilmer definitely has Cushing's Disease. I really wish he'd go to the right doctors. </t>
  </si>
  <si>
    <t>Sat Jun 06 20:27:16 PDT 2009</t>
  </si>
  <si>
    <t>tweetbeam</t>
  </si>
  <si>
    <t xml:space="preserve">Miss my bff, wish I had a backup bff to talk to. </t>
  </si>
  <si>
    <t>Sat Jun 06 20:27:19 PDT 2009</t>
  </si>
  <si>
    <t xml:space="preserve">@MsTeagan The downside to a homecooked meal. The dishes. </t>
  </si>
  <si>
    <t>Sat Jun 06 20:27:21 PDT 2009</t>
  </si>
  <si>
    <t xml:space="preserve">@djunity its closed! </t>
  </si>
  <si>
    <t>@ashleyykayyy Titanic is my ultimate favorite romance movie and i love love leo! Why did Jackhave to die!!!!  *tear*</t>
  </si>
  <si>
    <t>Sat Jun 06 20:27:22 PDT 2009</t>
  </si>
  <si>
    <t>JosephAnth0ny</t>
  </si>
  <si>
    <t>I cannot believe I haven't seen my babe all week. Been busy with work and helping my pops move  But tomorrow I get too! Wooo!</t>
  </si>
  <si>
    <t xml:space="preserve">Wishin' I was in NY with my BFFs and my man </t>
  </si>
  <si>
    <t>BelleDeGore</t>
  </si>
  <si>
    <t>drunken moi eatin cold domino's pizza  n longin for my love 2 be home from nightshift  love u gruffaloooooo</t>
  </si>
  <si>
    <t>Sat Jun 06 20:27:25 PDT 2009</t>
  </si>
  <si>
    <t>MarciLSchimmel</t>
  </si>
  <si>
    <t xml:space="preserve">not a fan of twitter </t>
  </si>
  <si>
    <t>Sat Jun 06 20:27:26 PDT 2009</t>
  </si>
  <si>
    <t>ilyAJ4evr</t>
  </si>
  <si>
    <t>i miss my ppl....  lol my tummy hurts.. jus gt back 4m carls jr. yummm i guess. im thirsty.</t>
  </si>
  <si>
    <t>Sat Jun 06 20:27:28 PDT 2009</t>
  </si>
  <si>
    <t>niqya</t>
  </si>
  <si>
    <t xml:space="preserve">@Softbalchick984 thanks.. mom left me stranded here at home! she didn't even say we're leaving. haha.. </t>
  </si>
  <si>
    <t>Sat Jun 06 20:27:29 PDT 2009</t>
  </si>
  <si>
    <t xml:space="preserve">Day #46 Not drinking is now causing interpersonal problems! I skipped my friends stag tonight to avoid temptation and he is pissed off, </t>
  </si>
  <si>
    <t>Sat Jun 06 20:27:32 PDT 2009</t>
  </si>
  <si>
    <t xml:space="preserve">@PolaScheps WHY DO YOU SAY THT, ITS HORRIBLE! You had to be proud of yourself, you are alive you've got to thanks God for tht </t>
  </si>
  <si>
    <t>Sat Jun 06 20:27:31 PDT 2009</t>
  </si>
  <si>
    <t xml:space="preserve">My tea is too hot </t>
  </si>
  <si>
    <t>Sat Jun 06 20:27:34 PDT 2009</t>
  </si>
  <si>
    <t>BereNeeSh</t>
  </si>
  <si>
    <t xml:space="preserve">Finding Nemo is actually a sad movie!.. </t>
  </si>
  <si>
    <t xml:space="preserve">Getting out of the tree now. </t>
  </si>
  <si>
    <t xml:space="preserve">I'm done with secrets and crap. Friends and drama are dumb. No more people for me </t>
  </si>
  <si>
    <t>Sat Jun 06 20:27:38 PDT 2009</t>
  </si>
  <si>
    <t xml:space="preserve">@mOsWaGG HEY MO!!! CONGRATS ON DA NEW BOO!!!LOL!! BUT IM NOT DOIN SO WELL!!! </t>
  </si>
  <si>
    <t>Sat Jun 06 20:27:39 PDT 2009</t>
  </si>
  <si>
    <t xml:space="preserve">@DavidBeKing one more reason I love you.  Hehehe. I have the sitenin ur rec- but I can't get it to load. </t>
  </si>
  <si>
    <t>Stacy1452</t>
  </si>
  <si>
    <t xml:space="preserve">Long day in New York, fun times though! Back home in South Jersey for now </t>
  </si>
  <si>
    <t>Calling it a night...Out..of...gas   Next weekend I will go out, drink, dance, have fun &amp;amp; more drinks! Haha Night twitter-peeps!</t>
  </si>
  <si>
    <t>Sat Jun 06 20:27:51 PDT 2009</t>
  </si>
  <si>
    <t xml:space="preserve">@c_rod2006 War Games made me regret taking up this hobby again. </t>
  </si>
  <si>
    <t>Sat Jun 06 20:27:54 PDT 2009</t>
  </si>
  <si>
    <t>@tweekenstein How's Lisa doing? Is she going to have to have surgery?   Your Kee Kee's are so cute!</t>
  </si>
  <si>
    <t>Sat Jun 06 20:27:56 PDT 2009</t>
  </si>
  <si>
    <t xml:space="preserve">ughh. not at elshaddai today </t>
  </si>
  <si>
    <t>Sat Jun 06 20:27:57 PDT 2009</t>
  </si>
  <si>
    <t>ItzEddie</t>
  </si>
  <si>
    <t xml:space="preserve">@dalezeroeight Don't think we will be getting anymore MW2 details for a while now unfortunately </t>
  </si>
  <si>
    <t>Sat Jun 06 20:27:59 PDT 2009</t>
  </si>
  <si>
    <t>shermiee</t>
  </si>
  <si>
    <t xml:space="preserve">Is there an event at Waikiki shell today?traffic in Waikiki </t>
  </si>
  <si>
    <t>Sat Jun 06 20:28:03 PDT 2009</t>
  </si>
  <si>
    <t>babyydez</t>
  </si>
  <si>
    <t xml:space="preserve">i need to get a blackberry....too bad i'm on verizon and at&amp;amp;t has the best ones </t>
  </si>
  <si>
    <t>Sat Jun 06 20:28:06 PDT 2009</t>
  </si>
  <si>
    <t>@MaggieConv  uh oh! Well, try to get better.  Also, try to put little index cards with meaningful phrases, recite it when you see them....</t>
  </si>
  <si>
    <t>Sat Jun 06 20:28:09 PDT 2009</t>
  </si>
  <si>
    <t>Joolay</t>
  </si>
  <si>
    <t xml:space="preserve">was gona blaze it up today but ended up not being allowed to go out </t>
  </si>
  <si>
    <t>Sat Jun 06 20:28:12 PDT 2009</t>
  </si>
  <si>
    <t>albinism</t>
  </si>
  <si>
    <t>http://twitpic.com/6szu9  Such a sweetie!  Yet such unimaginable circumstances   (from  http://bit.ly/11vq3L )</t>
  </si>
  <si>
    <t>Sat Jun 06 20:28:14 PDT 2009</t>
  </si>
  <si>
    <t xml:space="preserve">@MarquelHurst if only I had money </t>
  </si>
  <si>
    <t>Sat Jun 06 20:28:16 PDT 2009</t>
  </si>
  <si>
    <t>hinata__chan</t>
  </si>
  <si>
    <t xml:space="preserve">R.I.P. Mr. Cotton </t>
  </si>
  <si>
    <t>Sat Jun 06 20:28:17 PDT 2009</t>
  </si>
  <si>
    <t>kasilenae</t>
  </si>
  <si>
    <t>@dnicole7 nope... Lost cause.  But ubertwitter is UBER cool!!! Thx boo...xoxo</t>
  </si>
  <si>
    <t>Sat Jun 06 20:28:19 PDT 2009</t>
  </si>
  <si>
    <t>Hurricane season on South Beach  http://myvid.me/2Skl</t>
  </si>
  <si>
    <t>Sat Jun 06 20:28:23 PDT 2009</t>
  </si>
  <si>
    <t xml:space="preserve">@wizbiff yoo I'm by the security guard controlling the gate haha idk if I wanna leave yet but my sis bugging me </t>
  </si>
  <si>
    <t>LoyallFriend</t>
  </si>
  <si>
    <t>will never understand life.  plz pray 4 jason &amp;amp;&amp;amp; the chandler family</t>
  </si>
  <si>
    <t>Sat Jun 06 20:28:26 PDT 2009</t>
  </si>
  <si>
    <t>IS WIDEAWAKE AND SHITTIN HERSELF SCARED BOUT GOIN LONDON  SHITTTTTTT NOT LONG NOW THIS TIME 2MORROW I WILL B IN LONDON :O !!</t>
  </si>
  <si>
    <t>Sat Jun 06 20:28:28 PDT 2009</t>
  </si>
  <si>
    <t>edenriegel</t>
  </si>
  <si>
    <t xml:space="preserve">@SillyPhylly </t>
  </si>
  <si>
    <t>Sat Jun 06 20:28:29 PDT 2009</t>
  </si>
  <si>
    <t>Today was actually a spring day! had fun but now im stuck in my thoughts gah!  @curlygurl576: your lovely vitamin water diem.t help lmfao?</t>
  </si>
  <si>
    <t>Sat Jun 06 20:28:31 PDT 2009</t>
  </si>
  <si>
    <t xml:space="preserve">Well im going to bed..Nothing else I can do with a new born </t>
  </si>
  <si>
    <t>Sat Jun 06 20:28:32 PDT 2009</t>
  </si>
  <si>
    <t xml:space="preserve">@NinjaFanpire still on date.  Sorry!!!  </t>
  </si>
  <si>
    <t>Sat Jun 06 20:28:33 PDT 2009</t>
  </si>
  <si>
    <t>lovestoparty</t>
  </si>
  <si>
    <t xml:space="preserve">is so ill, she actually just wants to die....  and thinking about saying goodbye is hurting so much </t>
  </si>
  <si>
    <t>Sat Jun 06 20:28:34 PDT 2009</t>
  </si>
  <si>
    <t>candeees</t>
  </si>
  <si>
    <t xml:space="preserve">WTH. New follows still doesn't show. Is this normal or is it just my twitter? </t>
  </si>
  <si>
    <t>Sat Jun 06 20:28:36 PDT 2009</t>
  </si>
  <si>
    <t xml:space="preserve">@TommyTenney wish I was in BR you all could of come by the house </t>
  </si>
  <si>
    <t>Sat Jun 06 20:28:39 PDT 2009</t>
  </si>
  <si>
    <t>Bleh u am feelin like crqp tonight  hipe I'm not sick again!</t>
  </si>
  <si>
    <t xml:space="preserve">@Bri93irB @pattyriciax3 I miss her. </t>
  </si>
  <si>
    <t>Sat Jun 06 20:28:44 PDT 2009</t>
  </si>
  <si>
    <t>on ze couch, just woke up again  watching some movie with that short robber dude thats in home alone, with the weird voice</t>
  </si>
  <si>
    <t>Sat Jun 06 20:28:45 PDT 2009</t>
  </si>
  <si>
    <t xml:space="preserve">all good things must come to an end... </t>
  </si>
  <si>
    <t>Sat Jun 06 20:28:46 PDT 2009</t>
  </si>
  <si>
    <t>amp781</t>
  </si>
  <si>
    <t>@lessherger Sadly, I did not see her.   would have loved a pic with her. She's amazing!!!</t>
  </si>
  <si>
    <t>angb33</t>
  </si>
  <si>
    <t xml:space="preserve">watching Great Big Sea @ The Dakota.. SO wish I'd been there!  to think I was mere blocks away when they filmed it </t>
  </si>
  <si>
    <t>Sat Jun 06 20:28:47 PDT 2009</t>
  </si>
  <si>
    <t>@runnergirl29 I'm doing 5* st.louis too! Can't wait! Don't know anyone who needs tix  sorry</t>
  </si>
  <si>
    <t>Sat Jun 06 20:28:48 PDT 2009</t>
  </si>
  <si>
    <t>MicroGiving</t>
  </si>
  <si>
    <t>missing my twin  xoxo</t>
  </si>
  <si>
    <t>Sat Jun 06 20:28:52 PDT 2009</t>
  </si>
  <si>
    <t>kidologist</t>
  </si>
  <si>
    <t xml:space="preserve">@twitterworld wishing Twitter was more than 140 characters... sometimes it is just 20-30 characters short. </t>
  </si>
  <si>
    <t>Sat Jun 06 20:28:54 PDT 2009</t>
  </si>
  <si>
    <t xml:space="preserve">Still not at 100% </t>
  </si>
  <si>
    <t>Sat Jun 06 20:28:59 PDT 2009</t>
  </si>
  <si>
    <t xml:space="preserve">I woke up late today. 10 am </t>
  </si>
  <si>
    <t>Sat Jun 06 20:29:01 PDT 2009</t>
  </si>
  <si>
    <t>@NoRaptors noooooo begging  i hate that. I'm such a pansy</t>
  </si>
  <si>
    <t>Sat Jun 06 20:29:08 PDT 2009</t>
  </si>
  <si>
    <t>Psshh... Bff... More like... Whatever I'm not gunna to there!  I don't care what goes down, my summer will be perfect! With or without u!</t>
  </si>
  <si>
    <t>Sat Jun 06 20:29:10 PDT 2009</t>
  </si>
  <si>
    <t xml:space="preserve">@officialnjonas u never sent the tweet my friends and i ask u! </t>
  </si>
  <si>
    <t>Sat Jun 06 20:29:11 PDT 2009</t>
  </si>
  <si>
    <t>jalanimorgan</t>
  </si>
  <si>
    <t xml:space="preserve">missed the new yeezy's </t>
  </si>
  <si>
    <t>Sat Jun 06 20:29:13 PDT 2009</t>
  </si>
  <si>
    <t>going to bed now, i grew bored of bloonses, plus i couldn't get level 32  goodnight twitter-verse!</t>
  </si>
  <si>
    <t>Sat Jun 06 20:29:19 PDT 2009</t>
  </si>
  <si>
    <t>BerryBearah</t>
  </si>
  <si>
    <t xml:space="preserve">Epic Fail, Stupid Red Wings! </t>
  </si>
  <si>
    <t>Sat Jun 06 20:29:20 PDT 2009</t>
  </si>
  <si>
    <t>monkeylauren</t>
  </si>
  <si>
    <t xml:space="preserve">idk why i always like the wrong guy. im having problems with that right now. </t>
  </si>
  <si>
    <t>Sat Jun 06 20:29:21 PDT 2009</t>
  </si>
  <si>
    <t>kwhite86</t>
  </si>
  <si>
    <t xml:space="preserve">@MsTeagan no one likes doin the dishes </t>
  </si>
  <si>
    <t>Sat Jun 06 20:29:22 PDT 2009</t>
  </si>
  <si>
    <t xml:space="preserve">@etoilenoir doesn't seem like they'll be anywhere near CA any time soon </t>
  </si>
  <si>
    <t>Sat Jun 06 20:29:25 PDT 2009</t>
  </si>
  <si>
    <t>Honestly, if I traded in my car I would b very sad  me and rexy have a bond. Nothing a camero couldn't fix</t>
  </si>
  <si>
    <t>Sat Jun 06 20:29:28 PDT 2009</t>
  </si>
  <si>
    <t>WootWootSummer</t>
  </si>
  <si>
    <t xml:space="preserve">@Alyssa_Milano ahhhh! I would soooi take them in but I have 3 already </t>
  </si>
  <si>
    <t>Sat Jun 06 20:29:30 PDT 2009</t>
  </si>
  <si>
    <t>Sat Jun 06 20:29:31 PDT 2009</t>
  </si>
  <si>
    <t>Marin_uh</t>
  </si>
  <si>
    <t xml:space="preserve">@mikefelker I am more ashamed to say that I've never played UNO </t>
  </si>
  <si>
    <t>Sat Jun 06 20:29:32 PDT 2009</t>
  </si>
  <si>
    <t>Back home but locked out  This sucks...</t>
  </si>
  <si>
    <t>Sat Jun 06 20:29:33 PDT 2009</t>
  </si>
  <si>
    <t>ugh the game was terrible.   5-0?  you GOT to be kidding me.</t>
  </si>
  <si>
    <t>Sat Jun 06 20:29:38 PDT 2009</t>
  </si>
  <si>
    <t>spiritman178</t>
  </si>
  <si>
    <t xml:space="preserve">is going to get some sleep, long day tomorrow, going to miss the PGA crew </t>
  </si>
  <si>
    <t>Sat Jun 06 20:29:40 PDT 2009</t>
  </si>
  <si>
    <t xml:space="preserve">...and I can't even open the video message @arod_7317 sent me from the show </t>
  </si>
  <si>
    <t>Sat Jun 06 20:29:41 PDT 2009</t>
  </si>
  <si>
    <t xml:space="preserve">And all the stupid things I do have absolutely no reflection on how I feel about you ........how I feel about you </t>
  </si>
  <si>
    <t>Sat Jun 06 20:29:46 PDT 2009</t>
  </si>
  <si>
    <t xml:space="preserve">i just realized no one has texted me today.nobody </t>
  </si>
  <si>
    <t>Sat Jun 06 20:29:47 PDT 2009</t>
  </si>
  <si>
    <t>handallas241</t>
  </si>
  <si>
    <t xml:space="preserve">it was so nice to get away from my cubicle for 2 hours. i'm totally going to miss the M4 crowd. </t>
  </si>
  <si>
    <t>Sat Jun 06 20:29:52 PDT 2009</t>
  </si>
  <si>
    <t xml:space="preserve">@taeheckard It's creepy in here </t>
  </si>
  <si>
    <t>Sat Jun 06 20:29:54 PDT 2009</t>
  </si>
  <si>
    <t>CindyHuynh</t>
  </si>
  <si>
    <t xml:space="preserve">is taking @tranimal18 to the airport </t>
  </si>
  <si>
    <t>Sat Jun 06 20:29:55 PDT 2009</t>
  </si>
  <si>
    <t xml:space="preserve">owie, just ran a BUNCH after eating what seems like 400 chips at a mexican restraunt by the beach in the cold weather... MY TUMMMMMYYY!!! </t>
  </si>
  <si>
    <t>Sat Jun 06 20:29:56 PDT 2009</t>
  </si>
  <si>
    <t xml:space="preserve">THERE ARENT ENOUGH BUCKETS FOR ALL MY TEARS </t>
  </si>
  <si>
    <t xml:space="preserve">I lost 3 followers today! </t>
  </si>
  <si>
    <t>Sat Jun 06 20:29:59 PDT 2009</t>
  </si>
  <si>
    <t>amandapug</t>
  </si>
  <si>
    <t>@AlexAllTimeLow So was the one on Absolute Punk not supposed to be there? If so, sorry I listened illegally.  I feel dirty now.</t>
  </si>
  <si>
    <t>Sat Jun 06 20:30:00 PDT 2009</t>
  </si>
  <si>
    <t>Gmoney52</t>
  </si>
  <si>
    <t xml:space="preserve">@ Dr_Share_D  My Back Hurts! Can you Help Me! #love Gmoney </t>
  </si>
  <si>
    <t>Sat Jun 06 20:30:02 PDT 2009</t>
  </si>
  <si>
    <t>Kelly365</t>
  </si>
  <si>
    <t xml:space="preserve">@TheStafford Maria is phenomenal. Love what she's doing with the show. I hope Y&amp;amp;R can work things out with Melody. We can't lose Nikki. </t>
  </si>
  <si>
    <t>Sat Jun 06 20:30:05 PDT 2009</t>
  </si>
  <si>
    <t>paulfarnsworth</t>
  </si>
  <si>
    <t xml:space="preserve">i use google sites all the time - tonight it broke </t>
  </si>
  <si>
    <t>Sat Jun 06 20:30:07 PDT 2009</t>
  </si>
  <si>
    <t xml:space="preserve">@MsStaceyK oh that is not good girl I had to stop and had to drink a whole case of water to get my skin back in shape cause I broke out </t>
  </si>
  <si>
    <t>Sat Jun 06 20:30:08 PDT 2009</t>
  </si>
  <si>
    <t xml:space="preserve">f my life, gas is getting expensive and my truck is a thirsty bitch </t>
  </si>
  <si>
    <t>Sat Jun 06 20:30:11 PDT 2009</t>
  </si>
  <si>
    <t>tessacrowe</t>
  </si>
  <si>
    <t xml:space="preserve">Misses her american apparel sweater </t>
  </si>
  <si>
    <t>Sat Jun 06 20:30:12 PDT 2009</t>
  </si>
  <si>
    <t>amazinglyamy</t>
  </si>
  <si>
    <t xml:space="preserve">Watching Revolutionary Road...so far, ridiculously stupid... </t>
  </si>
  <si>
    <t>Butterfly_Sing</t>
  </si>
  <si>
    <t xml:space="preserve"> Maybe I should just keep my mouth shut cause afterall I am second.</t>
  </si>
  <si>
    <t>Sat Jun 06 20:30:13 PDT 2009</t>
  </si>
  <si>
    <t>@penn_ oh why off Twit  Miss u alot</t>
  </si>
  <si>
    <t>Sat Jun 06 20:30:15 PDT 2009</t>
  </si>
  <si>
    <t>nayanking</t>
  </si>
  <si>
    <t xml:space="preserve">got stood up </t>
  </si>
  <si>
    <t>Sat Jun 06 20:30:17 PDT 2009</t>
  </si>
  <si>
    <t xml:space="preserve">@CoachesCorner Boo! I'm here right now  We'll have to get together when we're back in TO </t>
  </si>
  <si>
    <t>Sat Jun 06 20:30:20 PDT 2009</t>
  </si>
  <si>
    <t>Aimee326</t>
  </si>
  <si>
    <t>Sitting in the car at Chili's (staaaaarving!) while my family is inside eating. The joys of motherhood.   Now I have to go home &amp;amp; cook. F!</t>
  </si>
  <si>
    <t>Sat Jun 06 20:30:21 PDT 2009</t>
  </si>
  <si>
    <t xml:space="preserve">@jonasgrrl @missryss we have to talk quick my twitter txts stop @ midnight </t>
  </si>
  <si>
    <t>Sat Jun 06 20:30:24 PDT 2009</t>
  </si>
  <si>
    <t>@edenriegel   I'll frown with you to keep you company.</t>
  </si>
  <si>
    <t>Sat Jun 06 20:30:25 PDT 2009</t>
  </si>
  <si>
    <t>KadaNada27</t>
  </si>
  <si>
    <t>awwww the episode is over      it was funny, as always</t>
  </si>
  <si>
    <t>Sat Jun 06 20:30:29 PDT 2009</t>
  </si>
  <si>
    <t>JamesRaymond91</t>
  </si>
  <si>
    <t xml:space="preserve">Stunningly beautiful sunday! Wish I could find it in me to study </t>
  </si>
  <si>
    <t>Sat Jun 06 20:30:30 PDT 2009</t>
  </si>
  <si>
    <t>@Denyalle I saw that. I'm sad  I'm heading to sleep too. Work at 8:30am</t>
  </si>
  <si>
    <t>Sat Jun 06 20:30:31 PDT 2009</t>
  </si>
  <si>
    <t>D_Random_One</t>
  </si>
  <si>
    <t xml:space="preserve">My little cousin is sick. </t>
  </si>
  <si>
    <t>Sat Jun 06 20:30:32 PDT 2009</t>
  </si>
  <si>
    <t>HannahBanana7z</t>
  </si>
  <si>
    <t>Is soo sunburnt...it's only getting worse!  I'm rubbing aloe vera on my arms and legs.</t>
  </si>
  <si>
    <t>Sat Jun 06 20:30:35 PDT 2009</t>
  </si>
  <si>
    <t>freelancer</t>
  </si>
  <si>
    <t xml:space="preserve">@katrinagueco I can't. Most of them post spoilers. </t>
  </si>
  <si>
    <t>Sat Jun 06 20:30:34 PDT 2009</t>
  </si>
  <si>
    <t>@contrapuntist not yet  there are (atom) feeds for nearly every collection in twine that if you have a &amp;quot;feed&amp;quot; widget it should be compat</t>
  </si>
  <si>
    <t>Sat Jun 06 20:30:36 PDT 2009</t>
  </si>
  <si>
    <t>Midboss</t>
  </si>
  <si>
    <t xml:space="preserve">Thats the thing about 360 FPS's...stop playing for a while and you get rusty as heck. I used to be GOOD @ COD4 360 </t>
  </si>
  <si>
    <t>Sat Jun 06 20:30:37 PDT 2009</t>
  </si>
  <si>
    <t>queenhawkeye</t>
  </si>
  <si>
    <t xml:space="preserve">back from my friend's graduation party &amp;amp; ritas. we are stalking failures </t>
  </si>
  <si>
    <t>Sat Jun 06 20:30:39 PDT 2009</t>
  </si>
  <si>
    <t>Meg62190</t>
  </si>
  <si>
    <t xml:space="preserve">Finally off work! Long day! Gotta be back in 12 hours haha and i'ma missin somebody  </t>
  </si>
  <si>
    <t>Sat Jun 06 20:30:41 PDT 2009</t>
  </si>
  <si>
    <t>jamild</t>
  </si>
  <si>
    <t xml:space="preserve">I'm starting to get sad; rumors no chrome outline on new iPhone? </t>
  </si>
  <si>
    <t xml:space="preserve">@Dr_Share_D My Back Hurts! Can you Help Me! #love Gmoney </t>
  </si>
  <si>
    <t>this is definitely the best part of the movie. the sinking of the ship  the titanic song always makes me cry!!</t>
  </si>
  <si>
    <t>Sat Jun 06 20:30:42 PDT 2009</t>
  </si>
  <si>
    <t>aliisonnn</t>
  </si>
  <si>
    <t xml:space="preserve">feeling fat cause of hotpot </t>
  </si>
  <si>
    <t>lawschooltech</t>
  </si>
  <si>
    <t xml:space="preserve">@Ivoryblossum just realized from the totality of your posts that you have left Nashville. </t>
  </si>
  <si>
    <t>Sat Jun 06 20:30:44 PDT 2009</t>
  </si>
  <si>
    <t>AddieAndrews</t>
  </si>
  <si>
    <t xml:space="preserve">going to youth group tonight although im feeling V sick </t>
  </si>
  <si>
    <t>No! Jack!  this is the tear part . Lol.</t>
  </si>
  <si>
    <t>coco_chanel_</t>
  </si>
  <si>
    <t>hating on junkies smashing plates in broadbeach parks  loving max brenner at marina mirage.</t>
  </si>
  <si>
    <t>@SeniorsRule09 10 Days! That's 2 whole hands  Rawr.</t>
  </si>
  <si>
    <t>Sat Jun 06 20:30:48 PDT 2009</t>
  </si>
  <si>
    <t xml:space="preserve">@KunoichiRaiu making my character. Can't say much about this tho. I agreed to an NDA. </t>
  </si>
  <si>
    <t>Sat Jun 06 20:30:50 PDT 2009</t>
  </si>
  <si>
    <t xml:space="preserve">@Tad1977 hey honey. Sigh. I'm scared about tomorrow!  afraid that I won't get to have any face time with Donnie. </t>
  </si>
  <si>
    <t>Sat Jun 06 20:30:54 PDT 2009</t>
  </si>
  <si>
    <t xml:space="preserve">Decided not to go out tonight......now I regret it </t>
  </si>
  <si>
    <t>Sat Jun 06 20:30:55 PDT 2009</t>
  </si>
  <si>
    <t>followalexx</t>
  </si>
  <si>
    <t>@ooDangg aw i miss you too  we still need that sleeeepover!!!</t>
  </si>
  <si>
    <t>Sat Jun 06 20:30:57 PDT 2009</t>
  </si>
  <si>
    <t xml:space="preserve">@excelica it sucks, doesn't it? </t>
  </si>
  <si>
    <t>Sat Jun 06 20:30:58 PDT 2009</t>
  </si>
  <si>
    <t>@joienesque     btw, have you negotiated with the parental units yet?</t>
  </si>
  <si>
    <t xml:space="preserve">@balletcrazy4god  not sunburned i hope! put wet tea bags on it! </t>
  </si>
  <si>
    <t>fashiondisorder</t>
  </si>
  <si>
    <t xml:space="preserve">I'm gonna say it, because I don't wanna lie. I NEED YOU and that's the real true. </t>
  </si>
  <si>
    <t>Sat Jun 06 20:30:59 PDT 2009</t>
  </si>
  <si>
    <t>remembering when she was in hawaii.. never wanted to leave and sooo depressed on the flight home.  i miss hawaii!</t>
  </si>
  <si>
    <t>Sat Jun 06 20:31:01 PDT 2009</t>
  </si>
  <si>
    <t>tephanyanne</t>
  </si>
  <si>
    <t xml:space="preserve">first day of college tomorrow. </t>
  </si>
  <si>
    <t>Sat Jun 06 20:31:03 PDT 2009</t>
  </si>
  <si>
    <t>I WANT 2 GO SHOPPING.......AGAIN!  I know when shit is fugged up n my life...I eat,shop n masturbate excessively!</t>
  </si>
  <si>
    <t>Sat Jun 06 20:31:15 PDT 2009</t>
  </si>
  <si>
    <t>TitiYeya</t>
  </si>
  <si>
    <t xml:space="preserve">@DemiDolci ummm that I don't know how to do... </t>
  </si>
  <si>
    <t>Balloonavista......sucked  how can you call something balloonavista and have 4 hot air balloons?</t>
  </si>
  <si>
    <t>Sat Jun 06 20:31:19 PDT 2009</t>
  </si>
  <si>
    <t xml:space="preserve">It's finally hit me and I'm upset </t>
  </si>
  <si>
    <t>Sat Jun 06 20:31:20 PDT 2009</t>
  </si>
  <si>
    <t>tired.iritated.hungry.=GRUMPY   all things I should never be.</t>
  </si>
  <si>
    <t>Sat Jun 06 20:31:21 PDT 2009</t>
  </si>
  <si>
    <t>jessesiphone</t>
  </si>
  <si>
    <t>Adventures in babysitting is on...gawd I feel so old  LOL</t>
  </si>
  <si>
    <t xml:space="preserve">there is nothing to do on sundays </t>
  </si>
  <si>
    <t>Sat Jun 06 20:31:23 PDT 2009</t>
  </si>
  <si>
    <t>The freeze frame on my YouTube videos make me look like the black Gilbert from &amp;quot;What's Eating Gilbert Grape&amp;quot;  !</t>
  </si>
  <si>
    <t>Sat Jun 06 20:31:24 PDT 2009</t>
  </si>
  <si>
    <t>What'd I do?  sigh</t>
  </si>
  <si>
    <t>Sat Jun 06 20:31:26 PDT 2009</t>
  </si>
  <si>
    <t>The yeah yeah yeahs are kinda disappointing live  #BFD</t>
  </si>
  <si>
    <t>Sat Jun 06 20:31:29 PDT 2009</t>
  </si>
  <si>
    <t>@NoRaptors agh. You're gonna force me to leave now...  no begging.</t>
  </si>
  <si>
    <t>Sat Jun 06 20:31:33 PDT 2009</t>
  </si>
  <si>
    <t>Day26lady</t>
  </si>
  <si>
    <t>Ugh! I need a hug  lol</t>
  </si>
  <si>
    <t>Sat Jun 06 20:31:35 PDT 2009</t>
  </si>
  <si>
    <t>MrsMoNJ</t>
  </si>
  <si>
    <t>I feel bad for DH..i spend too much time on Twitter and he goes to bed alone  Heading up to bed now...gnight Tweeps!</t>
  </si>
  <si>
    <t>Sat Jun 06 20:31:39 PDT 2009</t>
  </si>
  <si>
    <t>markjt29</t>
  </si>
  <si>
    <t xml:space="preserve">Fan fair was a total bummer. We waited in lines all day, and did't get any big name autographs.  My son was so bummed </t>
  </si>
  <si>
    <t>Sat Jun 06 20:31:43 PDT 2009</t>
  </si>
  <si>
    <t>tatyloks</t>
  </si>
  <si>
    <t xml:space="preserve">@robangeles what no plans </t>
  </si>
  <si>
    <t>@nova937music just out in the city! only one though  and wasn't the best</t>
  </si>
  <si>
    <t>Richooon</t>
  </si>
  <si>
    <t xml:space="preserve">I want to go to a wedding. </t>
  </si>
  <si>
    <t>Sat Jun 06 20:31:44 PDT 2009</t>
  </si>
  <si>
    <t>vampirefairy25</t>
  </si>
  <si>
    <t>so bored!!!!!!!!!!!!! i kissed a boy just to start s@*&amp;amp;..... lol  so tired dont know why!!   my throat hurts!  i  miss jaden!!  [ILOVEHIM]</t>
  </si>
  <si>
    <t>prettyj</t>
  </si>
  <si>
    <t xml:space="preserve">feels like the entire world has conspired to let her down. This is turning out to be a very sad and lonely day. </t>
  </si>
  <si>
    <t xml:space="preserve">Feeling crappy.. I want frozen yogurt </t>
  </si>
  <si>
    <t>Sat Jun 06 20:31:45 PDT 2009</t>
  </si>
  <si>
    <t>manpatty</t>
  </si>
  <si>
    <t xml:space="preserve">Twilight is such a POS movie.. my mouth hurts.. my best friend fell asleep. </t>
  </si>
  <si>
    <t>Watching the titanic  I miss my pretty boyfriend so much. http://myloc.me/2Soh</t>
  </si>
  <si>
    <t>Sat Jun 06 20:31:46 PDT 2009</t>
  </si>
  <si>
    <t xml:space="preserve">@krazywane them.  Just sucks that Youtube takes them off, I didn't get a chance to save the ones from the making of Give It Up. </t>
  </si>
  <si>
    <t>Pennydoodle</t>
  </si>
  <si>
    <t xml:space="preserve">@natneagle gah im sorry...its discontinued, i think.   sooooorry, realized it after replying </t>
  </si>
  <si>
    <t>Sat Jun 06 20:31:47 PDT 2009</t>
  </si>
  <si>
    <t>@bleachedacademy  i cant come. i have stupid dance production. xxx</t>
  </si>
  <si>
    <t>Sat Jun 06 20:31:50 PDT 2009</t>
  </si>
  <si>
    <t>brokensapphire</t>
  </si>
  <si>
    <t xml:space="preserve">mikey got a new job and it starts tonight at 12am so that means that I am sleeping in a bed alone tonight </t>
  </si>
  <si>
    <t>Sat Jun 06 20:31:53 PDT 2009</t>
  </si>
  <si>
    <t xml:space="preserve">Is wantin to hold a TN/TX boyy in my arms right now </t>
  </si>
  <si>
    <t>Sat Jun 06 20:31:58 PDT 2009</t>
  </si>
  <si>
    <t>beautyqueen109</t>
  </si>
  <si>
    <t>boyfriend is at the bar  super bored!</t>
  </si>
  <si>
    <t>Sat Jun 06 20:32:00 PDT 2009</t>
  </si>
  <si>
    <t xml:space="preserve">@xoxojanine ya pretty much i could have stayed with my friends but my new house didnt make boundaries </t>
  </si>
  <si>
    <t>Sat Jun 06 20:32:01 PDT 2009</t>
  </si>
  <si>
    <t>FredRasio</t>
  </si>
  <si>
    <t xml:space="preserve">not finding many friends on twitter </t>
  </si>
  <si>
    <t>Sat Jun 06 20:32:02 PDT 2009</t>
  </si>
  <si>
    <t xml:space="preserve">Wore a fabulous dress tonight and no one here to take it off me </t>
  </si>
  <si>
    <t>Sat Jun 06 20:32:03 PDT 2009</t>
  </si>
  <si>
    <t xml:space="preserve">@likeafearless aww me too </t>
  </si>
  <si>
    <t>Sat Jun 06 20:32:04 PDT 2009</t>
  </si>
  <si>
    <t>ukus</t>
  </si>
  <si>
    <t xml:space="preserve">I saw a woman today who had a 3 inch goatee-i am totally serious </t>
  </si>
  <si>
    <t>@flynaj17 no more school so no  unless u wanna smoke tuesday lol</t>
  </si>
  <si>
    <t>Sat Jun 06 20:32:05 PDT 2009</t>
  </si>
  <si>
    <t>Sat Jun 06 20:32:06 PDT 2009</t>
  </si>
  <si>
    <t xml:space="preserve">Errrugh someone opened up my lunch bag up and didn't wrap it back up. </t>
  </si>
  <si>
    <t>Sat Jun 06 20:32:07 PDT 2009</t>
  </si>
  <si>
    <t>Gizmo the cat...is still sick...and skinnier then yesterday.  Noooo!</t>
  </si>
  <si>
    <t>turok5011</t>
  </si>
  <si>
    <t>about to go to bed...study for exams tomorrow ugh  night everyone!</t>
  </si>
  <si>
    <t>Sat Jun 06 20:32:09 PDT 2009</t>
  </si>
  <si>
    <t xml:space="preserve">:sight: finally I approved it all... fuih... dunno.... I hope my heart can still stand of this kind of pain... </t>
  </si>
  <si>
    <t>Sat Jun 06 20:32:11 PDT 2009</t>
  </si>
  <si>
    <t xml:space="preserve">Home early.. how boring </t>
  </si>
  <si>
    <t>Sat Jun 06 20:32:16 PDT 2009</t>
  </si>
  <si>
    <t xml:space="preserve">@_who_is_she awww that's no bueno </t>
  </si>
  <si>
    <t>Sat Jun 06 20:32:20 PDT 2009</t>
  </si>
  <si>
    <t>ccacophony</t>
  </si>
  <si>
    <t xml:space="preserve">I am sleeping over at Ethan's house with Alex and George. I don't have pajamas. </t>
  </si>
  <si>
    <t>Sat Jun 06 20:32:21 PDT 2009</t>
  </si>
  <si>
    <t>TheInfamousE</t>
  </si>
  <si>
    <t xml:space="preserve">@joejpaige target insists on assisting the devil </t>
  </si>
  <si>
    <t>BlakBarbii</t>
  </si>
  <si>
    <t>Starting to lose interest in him  idk y</t>
  </si>
  <si>
    <t>Sat Jun 06 20:32:26 PDT 2009</t>
  </si>
  <si>
    <t xml:space="preserve">Still dying...wish they were coming home soon (i probably still have an hr though) </t>
  </si>
  <si>
    <t xml:space="preserve">Kamloops wasn't as hot as it was last year, but my brother couldn't finish his bike race because he was having breathing issues </t>
  </si>
  <si>
    <t>Sat Jun 06 20:32:29 PDT 2009</t>
  </si>
  <si>
    <t xml:space="preserve">boyfriends cell phone is off. i know he's working on his sermon.... but i want to say hey and check in with how the rest of his day went </t>
  </si>
  <si>
    <t>Sat Jun 06 20:32:30 PDT 2009</t>
  </si>
  <si>
    <t>rebekahlos</t>
  </si>
  <si>
    <t>omg! the arch was so kool. but going up it is freakin scary!  ... but i got some great pics that i'll post on my facebook. look me up. =0</t>
  </si>
  <si>
    <t xml:space="preserve">ew . don't feel like going out </t>
  </si>
  <si>
    <t>Sat Jun 06 20:32:35 PDT 2009</t>
  </si>
  <si>
    <t>@MTLCA66 is scaring the fuck out of me.  And he's being a dick about it.</t>
  </si>
  <si>
    <t>Sat Jun 06 20:32:36 PDT 2009</t>
  </si>
  <si>
    <t xml:space="preserve">@WeaselPuppy I try to stay out, then I wonder if it's calmed down, only to find out that it hasn't... </t>
  </si>
  <si>
    <t>Sat Jun 06 20:32:38 PDT 2009</t>
  </si>
  <si>
    <t>flajerryjonas</t>
  </si>
  <si>
    <t xml:space="preserve">@mileycyrus you and Nick? </t>
  </si>
  <si>
    <t>Sat Jun 06 20:32:43 PDT 2009</t>
  </si>
  <si>
    <t>LittlePnut</t>
  </si>
  <si>
    <t xml:space="preserve">Most painful headache I think I've ever had </t>
  </si>
  <si>
    <t>Sat Jun 06 20:32:44 PDT 2009</t>
  </si>
  <si>
    <t>Tallhotness</t>
  </si>
  <si>
    <t xml:space="preserve">@audreyybee i'm sorry about your little brother nd your laptop </t>
  </si>
  <si>
    <t>Sat Jun 06 20:32:48 PDT 2009</t>
  </si>
  <si>
    <t>dkinksx0</t>
  </si>
  <si>
    <t>my hairs pink!   going to get it dyed back to brown on monday. wish it was soooner :/</t>
  </si>
  <si>
    <t>brynnieo</t>
  </si>
  <si>
    <t>@tapdatash AWWWW  that's like, amost suicide worthy.</t>
  </si>
  <si>
    <t>Sat Jun 06 20:32:49 PDT 2009</t>
  </si>
  <si>
    <t>lwdgrfx</t>
  </si>
  <si>
    <t>@jenciTN  Several of your Twitpics aren't working, Jenci, including the very last one - please reupload them later when you're home</t>
  </si>
  <si>
    <t>Sat Jun 06 20:32:53 PDT 2009</t>
  </si>
  <si>
    <t xml:space="preserve">There is something missing in my bed tonight. </t>
  </si>
  <si>
    <t>Sat Jun 06 20:32:55 PDT 2009</t>
  </si>
  <si>
    <t xml:space="preserve">We're watching Moulin Rouge! </t>
  </si>
  <si>
    <t xml:space="preserve">@Gulpo Are you serious? Let me guess &amp;quot;The Right Stuff&amp;quot;? That would have been so cool. Darn I missed it! </t>
  </si>
  <si>
    <t>Sat Jun 06 20:32:58 PDT 2009</t>
  </si>
  <si>
    <t>CoralMermaid</t>
  </si>
  <si>
    <t>Looking forward to summer vacation.  Too bad it is unpaid   Oh well...I can certainly use the time off!</t>
  </si>
  <si>
    <t>Sat Jun 06 20:32:59 PDT 2009</t>
  </si>
  <si>
    <t>britbby</t>
  </si>
  <si>
    <t xml:space="preserve">Home from the movies. I have a headache. </t>
  </si>
  <si>
    <t>Sat Jun 06 20:33:00 PDT 2009</t>
  </si>
  <si>
    <t>helenafleger</t>
  </si>
  <si>
    <t xml:space="preserve">Pounding on the aloe vera. Yeah sunburns! </t>
  </si>
  <si>
    <t>Sat Jun 06 20:33:01 PDT 2009</t>
  </si>
  <si>
    <t>DowntownBlonde</t>
  </si>
  <si>
    <t xml:space="preserve">Day 7 of trying to find my ipod...STILL no where to be found. </t>
  </si>
  <si>
    <t>R_Medina</t>
  </si>
  <si>
    <t xml:space="preserve">@babylupe21 lol ooh gotcha, I was about to google wat that word means! haha so still nothin to do tonight?! </t>
  </si>
  <si>
    <t>Sat Jun 06 20:33:08 PDT 2009</t>
  </si>
  <si>
    <t>DeanRichardsTAL</t>
  </si>
  <si>
    <t xml:space="preserve">is watching Religulous before bed... and is still really sore from the student-teacher football game yesterday... </t>
  </si>
  <si>
    <t>Sat Jun 06 20:33:09 PDT 2009</t>
  </si>
  <si>
    <t xml:space="preserve">prefiro vocÃª longe dela </t>
  </si>
  <si>
    <t xml:space="preserve">@st3phan03 imma need you to call me and not twitter me this </t>
  </si>
  <si>
    <t>Sat Jun 06 20:33:10 PDT 2009</t>
  </si>
  <si>
    <t>TaosJohn</t>
  </si>
  <si>
    <t xml:space="preserve">@thegoodhuman Yup. And for some reason we think we have the right to most of the world's resources. This won't end until it ALL does. </t>
  </si>
  <si>
    <t>Sat Jun 06 20:33:11 PDT 2009</t>
  </si>
  <si>
    <t>Peaceelovve21</t>
  </si>
  <si>
    <t>At kishos for dinner for friend. So mad was going to give friend blown up pic of his car but costco messed up print  grr!!</t>
  </si>
  <si>
    <t>Sat Jun 06 20:33:12 PDT 2009</t>
  </si>
  <si>
    <t>@ichewextra i don't have the links sorryyy  am avoiding them all</t>
  </si>
  <si>
    <t>Sat Jun 06 20:33:16 PDT 2009</t>
  </si>
  <si>
    <t>LexiGF</t>
  </si>
  <si>
    <t xml:space="preserve">hating my saturday night and myself </t>
  </si>
  <si>
    <t>Sat Jun 06 20:33:17 PDT 2009</t>
  </si>
  <si>
    <t>Calihoops3</t>
  </si>
  <si>
    <t xml:space="preserve">is missing my boy </t>
  </si>
  <si>
    <t>Sat Jun 06 20:33:18 PDT 2009</t>
  </si>
  <si>
    <t xml:space="preserve">good morning! or afternoon. i've got a hugeee pimple on my top lip. and a cut on the bottom lip. grrr...not happy! </t>
  </si>
  <si>
    <t>Sat Jun 06 20:33:19 PDT 2009</t>
  </si>
  <si>
    <t>alireimann</t>
  </si>
  <si>
    <t xml:space="preserve">miss him like no other. </t>
  </si>
  <si>
    <t>Sat Jun 06 20:33:21 PDT 2009</t>
  </si>
  <si>
    <t>supmom68</t>
  </si>
  <si>
    <t xml:space="preserve">@catholicgirlyz i bet ! </t>
  </si>
  <si>
    <t>Sat Jun 06 20:33:22 PDT 2009</t>
  </si>
  <si>
    <t>sexysurfer9</t>
  </si>
  <si>
    <t xml:space="preserve">Horeiblw day. Cole broke up with me </t>
  </si>
  <si>
    <t>Sat Jun 06 20:33:23 PDT 2009</t>
  </si>
  <si>
    <t>@sc_mu  tnxs Scotty. just 4 hrs in london  .Konami sucks.luckily you flight! I'd never been able 2catch a flight 2 be &amp;amp; come back in 6hrs!</t>
  </si>
  <si>
    <t>Sat Jun 06 20:33:26 PDT 2009</t>
  </si>
  <si>
    <t xml:space="preserve">my nose is still stuffy </t>
  </si>
  <si>
    <t>Sat Jun 06 20:33:27 PDT 2009</t>
  </si>
  <si>
    <t xml:space="preserve">@Sherry2227 AAAAAAAHHH I want wine!! Tomorrow! </t>
  </si>
  <si>
    <t>Sat Jun 06 20:33:31 PDT 2009</t>
  </si>
  <si>
    <t xml:space="preserve">My stickers are fading... </t>
  </si>
  <si>
    <t>Sat Jun 06 20:33:33 PDT 2009</t>
  </si>
  <si>
    <t>Well, it was more of a nervous laugh....damn, i keep screwing up tonight, huh?  @JGDemas</t>
  </si>
  <si>
    <t>Sat Jun 06 20:33:35 PDT 2009</t>
  </si>
  <si>
    <t>draculasteeth</t>
  </si>
  <si>
    <t xml:space="preserve">buying clothing racks &amp;amp; soon my bedroom will look like alexander wangs studio!!! but with parque floors </t>
  </si>
  <si>
    <t>Sat Jun 06 20:33:39 PDT 2009</t>
  </si>
  <si>
    <t>JGsmilez</t>
  </si>
  <si>
    <t>should probably be studying for exams  LAME SAUCE</t>
  </si>
  <si>
    <t>juiceboxbiotch</t>
  </si>
  <si>
    <t>im very disappoint  i order two books a month ago and they wouldnt be arriving till june 19 grrrr!</t>
  </si>
  <si>
    <t>Sat Jun 06 20:33:40 PDT 2009</t>
  </si>
  <si>
    <t xml:space="preserve">@TaosJohn I often think it does all need to end in order to fix it. Afraid band-aids wont do the job anymore. </t>
  </si>
  <si>
    <t>Sat Jun 06 20:33:42 PDT 2009</t>
  </si>
  <si>
    <t>Holidays are ending  boooooo!!!!!!!!!!</t>
  </si>
  <si>
    <t>Sat Jun 06 20:33:43 PDT 2009</t>
  </si>
  <si>
    <t>evonrosa</t>
  </si>
  <si>
    <t>@collydolly1: I know that didn't sound right  sorry kells. Lol! I still don't have a time but I hope we still on. The orangizer never ...</t>
  </si>
  <si>
    <t>Sat Jun 06 20:33:44 PDT 2009</t>
  </si>
  <si>
    <t xml:space="preserve">Will never have pants that travel </t>
  </si>
  <si>
    <t>Sat Jun 06 20:33:45 PDT 2009</t>
  </si>
  <si>
    <t xml:space="preserve">@angelaadelle yep saw it with a bunch of us, you shouldve came </t>
  </si>
  <si>
    <t>chio7q7</t>
  </si>
  <si>
    <t>Fuk I hate this feeling  I know I can't keep him from missing his dad &amp;amp; it hurts soo much to see him sad.. I can't protect him from that!</t>
  </si>
  <si>
    <t xml:space="preserve">@liverpool_tx we dont see u  we need to meet you </t>
  </si>
  <si>
    <t xml:space="preserve">cant stop thinking about the poor girl </t>
  </si>
  <si>
    <t>Sat Jun 06 20:33:46 PDT 2009</t>
  </si>
  <si>
    <t>@NickHDavis  How's come?</t>
  </si>
  <si>
    <t>Sat Jun 06 20:33:47 PDT 2009</t>
  </si>
  <si>
    <t>@likeafearless me too  that was an unreal day.. it was a dream, a dream come true.. it was the best! that day made me soo happy</t>
  </si>
  <si>
    <t>Sat Jun 06 20:33:48 PDT 2009</t>
  </si>
  <si>
    <t>lordfolland</t>
  </si>
  <si>
    <t xml:space="preserve">@MrsAngell thinking of you. </t>
  </si>
  <si>
    <t>Sat Jun 06 20:33:49 PDT 2009</t>
  </si>
  <si>
    <t>adityaaryatama</t>
  </si>
  <si>
    <t xml:space="preserve">Too bad, @putrisantoso stepped on 'lepu batu' fish. She bleed. And now she's on clinic </t>
  </si>
  <si>
    <t>Sat Jun 06 20:33:53 PDT 2009</t>
  </si>
  <si>
    <t xml:space="preserve">@ddlovato aw, I wish I could go!! But you're not coming here. </t>
  </si>
  <si>
    <t>Sat Jun 06 20:33:54 PDT 2009</t>
  </si>
  <si>
    <t xml:space="preserve">my right hand is ache </t>
  </si>
  <si>
    <t>bradbarger</t>
  </si>
  <si>
    <t xml:space="preserve">homework. </t>
  </si>
  <si>
    <t>Sat Jun 06 20:33:57 PDT 2009</t>
  </si>
  <si>
    <t>mOsWaGG</t>
  </si>
  <si>
    <t>@MiriiB   aawww how bout this??..MiRiiB DA BEST!! SHE DA FUCKIN BEST..SHE DA FUCIN BEST..SHE DA FUCKIN BEST..SHE DA BEST WE EVER HAD LOL</t>
  </si>
  <si>
    <t>Sat Jun 06 20:33:58 PDT 2009</t>
  </si>
  <si>
    <t>georgilove</t>
  </si>
  <si>
    <t xml:space="preserve">does not want to write the 8 page essay on Martin Luther and the Reformation </t>
  </si>
  <si>
    <t xml:space="preserve">@WormsAreFunny just a personal blog I made for fun...I had no idea it would cause such problems </t>
  </si>
  <si>
    <t>Sat Jun 06 20:33:59 PDT 2009</t>
  </si>
  <si>
    <t>Dmcaleer</t>
  </si>
  <si>
    <t>finally home! this weekend is not working out the way i wanted it to  y is it so complicated to plan a weekend?</t>
  </si>
  <si>
    <t>Sat Jun 06 20:34:01 PDT 2009</t>
  </si>
  <si>
    <t>tofferdreams</t>
  </si>
  <si>
    <t xml:space="preserve">OK. I'm also in one of those curl-up-in-a-ball and try-not-to-contemplate-life moods. </t>
  </si>
  <si>
    <t>TR is not going to be happy. I think it doesn't help that they reply to these people  goodbye nincommunication</t>
  </si>
  <si>
    <t>Sat Jun 06 20:34:06 PDT 2009</t>
  </si>
  <si>
    <t>Elphaba1776</t>
  </si>
  <si>
    <t xml:space="preserve">Oh all alone now </t>
  </si>
  <si>
    <t>Sat Jun 06 20:34:07 PDT 2009</t>
  </si>
  <si>
    <t xml:space="preserve">@danie_d I'm so jealous!! Wish I was there.. just checked tickets to fly there tomorrow.. but they're too expensive </t>
  </si>
  <si>
    <t>suzeeeeee</t>
  </si>
  <si>
    <t>@D4N13LL3 fashion valley and it started. Sorry girl  I thought you didn't wanna go</t>
  </si>
  <si>
    <t>_brittany_dawn_</t>
  </si>
  <si>
    <t xml:space="preserve">http://twitpic.com/6t0iq - This is what my friends cause </t>
  </si>
  <si>
    <t>kaileejnai</t>
  </si>
  <si>
    <t>http://twitpic.com/6t0ip - @garrymcshane @milomarnes @ryanhayden 04.17.09  [my shitty camera quality]</t>
  </si>
  <si>
    <t xml:space="preserve">my ONE bracelet broke today </t>
  </si>
  <si>
    <t>Sat Jun 06 20:34:08 PDT 2009</t>
  </si>
  <si>
    <t xml:space="preserve">my baby sister stepped on a tack and i had to help her get it out </t>
  </si>
  <si>
    <t>Sat Jun 06 20:34:09 PDT 2009</t>
  </si>
  <si>
    <t>come on... drop by 3  15. sulumitsretsambewmaster.com</t>
  </si>
  <si>
    <t>Sat Jun 06 20:34:15 PDT 2009</t>
  </si>
  <si>
    <t>christhurman</t>
  </si>
  <si>
    <t>I haven't been this tired in years   We are delirious and going to bed in the next 30 minutes.</t>
  </si>
  <si>
    <t>Sat Jun 06 20:34:16 PDT 2009</t>
  </si>
  <si>
    <t xml:space="preserve">sophia has VERY good water at her house. i want some more </t>
  </si>
  <si>
    <t>Sometimes I hate living so far out in the country.   I need club soda and our dinky store doesn't have it.</t>
  </si>
  <si>
    <t>Sat Jun 06 20:34:17 PDT 2009</t>
  </si>
  <si>
    <t>@djdsf wish I was there  how did it go?</t>
  </si>
  <si>
    <t>ioita</t>
  </si>
  <si>
    <t xml:space="preserve">thinkin' ... One day im all alone , the next crying on the phone ? </t>
  </si>
  <si>
    <t>Sat Jun 06 20:34:20 PDT 2009</t>
  </si>
  <si>
    <t>ExBabiix3</t>
  </si>
  <si>
    <t xml:space="preserve">@ddlovato I'm so mad i can't see you this year </t>
  </si>
  <si>
    <t>lilelly23</t>
  </si>
  <si>
    <t xml:space="preserve">Mild case of food poisoning... ughhhhh! i will NEVER eat again </t>
  </si>
  <si>
    <t>Sat Jun 06 20:34:22 PDT 2009</t>
  </si>
  <si>
    <t>catakai</t>
  </si>
  <si>
    <t xml:space="preserve">Needs $600 for new turntables </t>
  </si>
  <si>
    <t>Yea CirOc is crazy  @isrealdeep</t>
  </si>
  <si>
    <t>Sat Jun 06 20:34:23 PDT 2009</t>
  </si>
  <si>
    <t xml:space="preserve">@sjkadri WHAAATT???!!! Oh my oh my I didn't expect that! We have to meet everyday, after my UKK ends next friday. </t>
  </si>
  <si>
    <t>Sat Jun 06 20:34:29 PDT 2009</t>
  </si>
  <si>
    <t>Ana_Liza</t>
  </si>
  <si>
    <t>In Broadripple! Wuhoo! Fun times!! Im just so tired though, and I wanna go to bed.  It was a super long day...</t>
  </si>
  <si>
    <t>Sat Jun 06 20:34:32 PDT 2009</t>
  </si>
  <si>
    <t>O yea! n she didnt get her tat bc ppl can b so SAPPY!! all n da way  hopefully 2morrow after church :p {such a heathen} lol lol im weak</t>
  </si>
  <si>
    <t>Sat Jun 06 20:34:34 PDT 2009</t>
  </si>
  <si>
    <t xml:space="preserve">my apt flooded again </t>
  </si>
  <si>
    <t>Sat Jun 06 20:34:35 PDT 2009</t>
  </si>
  <si>
    <t>BryanToph</t>
  </si>
  <si>
    <t>@still_unwritten  I was really excited about that pilot.</t>
  </si>
  <si>
    <t>toes  that arent mine</t>
  </si>
  <si>
    <t>Sat Jun 06 20:34:36 PDT 2009</t>
  </si>
  <si>
    <t xml:space="preserve">@ddlovato i dont know if im gonna be there </t>
  </si>
  <si>
    <t>Sat Jun 06 20:34:37 PDT 2009</t>
  </si>
  <si>
    <t>vaerlina</t>
  </si>
  <si>
    <t xml:space="preserve">Why am I still awake?! Oh, yeah... cold bed... </t>
  </si>
  <si>
    <t>Sat Jun 06 20:34:40 PDT 2009</t>
  </si>
  <si>
    <t>andyjscott</t>
  </si>
  <si>
    <t xml:space="preserve">@kellylintz not all of them </t>
  </si>
  <si>
    <t>Sat Jun 06 20:34:42 PDT 2009</t>
  </si>
  <si>
    <t>quechula</t>
  </si>
  <si>
    <t xml:space="preserve">feeling really queasy :S i wanna go back home </t>
  </si>
  <si>
    <t>Sat Jun 06 20:34:46 PDT 2009</t>
  </si>
  <si>
    <t>@RowdyBaby9 THE WHOLE RACE??? MAN O MAN...   Its ok.. I got @Big_White to entertain me.. ;-)</t>
  </si>
  <si>
    <t>@iamlei hooray for new bike! I still lust after the Ducati tho... miss that bike, all 2 minutes I was on it  Post pictures of new bike?</t>
  </si>
  <si>
    <t xml:space="preserve">listening to TBS and Senses Fail...and that's never a good thing </t>
  </si>
  <si>
    <t>RosytheOnion</t>
  </si>
  <si>
    <t>I poured my melted coconut oil into my lap  so now I have used it as a lotion. Micheal says I stink!! Poop on him I smell sexy!</t>
  </si>
  <si>
    <t>Sat Jun 06 20:34:47 PDT 2009</t>
  </si>
  <si>
    <t>@ddlovato i wish i could go on July 14th!! But Ill be in the Philippines...  have fun though!! WA STATE LOVES LOVATO!</t>
  </si>
  <si>
    <t>Sat Jun 06 20:34:48 PDT 2009</t>
  </si>
  <si>
    <t>kyankee</t>
  </si>
  <si>
    <t xml:space="preserve">Missing everyone. </t>
  </si>
  <si>
    <t>Sat Jun 06 20:34:50 PDT 2009</t>
  </si>
  <si>
    <t>FatboiBeats</t>
  </si>
  <si>
    <t xml:space="preserve">@PoetikPoeta I'm workin. </t>
  </si>
  <si>
    <t>Sat Jun 06 20:34:51 PDT 2009</t>
  </si>
  <si>
    <t xml:space="preserve">@flossa yes, they are! Why do you think I ate four? They did not love me tho </t>
  </si>
  <si>
    <t>playing left 4 dead by myself  gamertag: bytesize1</t>
  </si>
  <si>
    <t>Sat Jun 06 20:34:52 PDT 2009</t>
  </si>
  <si>
    <t>W1FMR</t>
  </si>
  <si>
    <t>My Autek RF-1 antenna analyzer needs calibration and I have scant information from manual to go on    #hamr</t>
  </si>
  <si>
    <t xml:space="preserve">For some reason, I hate deleting old texts. But gots to cuz the blackberry is starting to slow down. </t>
  </si>
  <si>
    <t>Sat Jun 06 20:34:54 PDT 2009</t>
  </si>
  <si>
    <t xml:space="preserve">Let the car sickness begin </t>
  </si>
  <si>
    <t>Sat Jun 06 20:34:59 PDT 2009</t>
  </si>
  <si>
    <t>MnayDubb</t>
  </si>
  <si>
    <t>@theotherdiddy cant even watch the game..no cable where am at  fuck lakers cheatin ass kobe!!!! lol</t>
  </si>
  <si>
    <t>@grndrgnfly Im so jealous!!!  And STILL at Sonic! Bah! lol ~Melba~</t>
  </si>
  <si>
    <t xml:space="preserve">@say_stephanie I KNOWW! im sad now. </t>
  </si>
  <si>
    <t>Sat Jun 06 20:35:05 PDT 2009</t>
  </si>
  <si>
    <t>janeltdesigns</t>
  </si>
  <si>
    <t xml:space="preserve">working on @Digital_Gurl 's design  Firefox Safari Google Chrome all worked except IE </t>
  </si>
  <si>
    <t>Sat Jun 06 20:35:06 PDT 2009</t>
  </si>
  <si>
    <t xml:space="preserve">@Suenee  you had to the breaker of bad news ...telling someone that the real David Cook doesn't twitter </t>
  </si>
  <si>
    <t>Sat Jun 06 20:35:09 PDT 2009</t>
  </si>
  <si>
    <t>margotgrantwitz</t>
  </si>
  <si>
    <t xml:space="preserve">Is a red lobster </t>
  </si>
  <si>
    <t>Sat Jun 06 20:35:07 PDT 2009</t>
  </si>
  <si>
    <t xml:space="preserve">@adamschwartz wow that's bad it's implying suicide is ok even in an erotic manner yikes </t>
  </si>
  <si>
    <t>dootdadoot</t>
  </si>
  <si>
    <t xml:space="preserve">still struggling to recover from my surgury </t>
  </si>
  <si>
    <t>Sat Jun 06 20:35:08 PDT 2009</t>
  </si>
  <si>
    <t>ElizaWMurphy</t>
  </si>
  <si>
    <t xml:space="preserve">Dang Nyquil doesn't play around. Sheesh. Sooo sick of being sick </t>
  </si>
  <si>
    <t>Sat Jun 06 20:35:11 PDT 2009</t>
  </si>
  <si>
    <t>@ddlovato omg i love u so much answer me please demi  i need u</t>
  </si>
  <si>
    <t>Sat Jun 06 20:35:15 PDT 2009</t>
  </si>
  <si>
    <t xml:space="preserve">seriously need to buy a new oven mitt and stop using dish towels...cooking has become an extreme sport fraught with dangers and burns </t>
  </si>
  <si>
    <t xml:space="preserve">Sorry bethy </t>
  </si>
  <si>
    <t>Sat Jun 06 20:35:19 PDT 2009</t>
  </si>
  <si>
    <t xml:space="preserve">@knauticus heeyyy where is my FF </t>
  </si>
  <si>
    <t>Sat Jun 06 20:35:20 PDT 2009</t>
  </si>
  <si>
    <t xml:space="preserve">n' i miss some friends </t>
  </si>
  <si>
    <t>Sat Jun 06 20:35:21 PDT 2009</t>
  </si>
  <si>
    <t>@LondonElek I couldn't make it  Come back soon?</t>
  </si>
  <si>
    <t>Sat Jun 06 20:35:23 PDT 2009</t>
  </si>
  <si>
    <t xml:space="preserve">Just watched Marley and Me. Now I miss my old goldy, Jessie </t>
  </si>
  <si>
    <t>Sat Jun 06 20:35:27 PDT 2009</t>
  </si>
  <si>
    <t>AltimaDrew</t>
  </si>
  <si>
    <t xml:space="preserve">Is going home now from Kims  ugh a 45 minute drive </t>
  </si>
  <si>
    <t xml:space="preserve">@uneekboi BAN  I don't really look at her twitter anymore :oops: reply to her like &amp;quot;you never respond :'( *throws Ms. Kelly away*&amp;quot;.... </t>
  </si>
  <si>
    <t>Sat Jun 06 20:35:28 PDT 2009</t>
  </si>
  <si>
    <t>JasminEllie</t>
  </si>
  <si>
    <t xml:space="preserve">Waiting for tim and asil. . . They are late tonight </t>
  </si>
  <si>
    <t>@adri_alvarez How was it? I wanted to go but I forgot  My inbox is full with mails from the people of Platanoverde about it and I forgot!!</t>
  </si>
  <si>
    <t>Sat Jun 06 20:35:29 PDT 2009</t>
  </si>
  <si>
    <t xml:space="preserve">Damn. I missed the live games of Str8 Rippin and Triggers Down. Just woke up </t>
  </si>
  <si>
    <t>Sat Jun 06 20:35:30 PDT 2009</t>
  </si>
  <si>
    <t>@carors i hav and about my life, and stuff.. but when u r really sad, u just think about the pain and anything else  am i right??</t>
  </si>
  <si>
    <t>Sat Jun 06 20:35:36 PDT 2009</t>
  </si>
  <si>
    <t>fucking sexy homeboy is dead  poor bb.</t>
  </si>
  <si>
    <t>Sat Jun 06 20:35:38 PDT 2009</t>
  </si>
  <si>
    <t>@Ateyaaa I'm not near the computer.  I wish you posted a picture. You always plate the food nicely.  http://myloc.me/2Sq1</t>
  </si>
  <si>
    <t>Sat Jun 06 20:35:40 PDT 2009</t>
  </si>
  <si>
    <t>LongBodis</t>
  </si>
  <si>
    <t>Owie I was out in the sun 2 long..sidewalks get Reeeal k'HOT! I got blisters on my puppy paws  limping around now, wheres my aloevera gel</t>
  </si>
  <si>
    <t>Sat Jun 06 20:35:45 PDT 2009</t>
  </si>
  <si>
    <t xml:space="preserve">Yay... We are stuck in traffic because someone chose the wrong way to drive! We have been waiting in the same spot for like 10 minutes!!! </t>
  </si>
  <si>
    <t>Sat Jun 06 20:35:46 PDT 2009</t>
  </si>
  <si>
    <t xml:space="preserve">@tommcfly I really hope that you can come someday to Monterrey, Mexico... it would be the best day of my whole life </t>
  </si>
  <si>
    <t xml:space="preserve">Probably my last country concert in NC! </t>
  </si>
  <si>
    <t>Sat Jun 06 20:35:49 PDT 2009</t>
  </si>
  <si>
    <t xml:space="preserve">Ow. Just accidentally sat on my ankle and it hurts. </t>
  </si>
  <si>
    <t>lisarenee67</t>
  </si>
  <si>
    <t xml:space="preserve">Sick w/ the flu for 3 days now.  </t>
  </si>
  <si>
    <t>Sat Jun 06 20:35:50 PDT 2009</t>
  </si>
  <si>
    <t xml:space="preserve">@truepinoy go out for me tonight! I'm stuck in a lot of junk  </t>
  </si>
  <si>
    <t>Sat Jun 06 20:35:52 PDT 2009</t>
  </si>
  <si>
    <t xml:space="preserve">talkin to my baby. bout to hit the sack; dont feel like goin to this ish for the bext four days </t>
  </si>
  <si>
    <t>Sat Jun 06 20:35:54 PDT 2009</t>
  </si>
  <si>
    <t>emisaurus</t>
  </si>
  <si>
    <t>going to sleep. i have to work at 11 tmrw morn  night tweets</t>
  </si>
  <si>
    <t>Sat Jun 06 20:35:55 PDT 2009</t>
  </si>
  <si>
    <t xml:space="preserve">@ArinIsLove college business has gotten me busy a while. school starts tomorrow. and i'm bummed. </t>
  </si>
  <si>
    <t xml:space="preserve">Can't sleep. I'm really anxious abt my trip to Hawaii in a few days. I hate that my hubby can't come. </t>
  </si>
  <si>
    <t>Sat Jun 06 20:35:57 PDT 2009</t>
  </si>
  <si>
    <t xml:space="preserve">@districtbelle awwwww </t>
  </si>
  <si>
    <t xml:space="preserve">@Kristen_McG i'd LOVE to go!  my husband isn't feeling it though </t>
  </si>
  <si>
    <t>Sat Jun 06 20:35:59 PDT 2009</t>
  </si>
  <si>
    <t xml:space="preserve">@Kaatje_68 oh, silly me.....she must be with some other  cool people 2nite...and ALL WEEK LONG...   </t>
  </si>
  <si>
    <t>Sat Jun 06 20:36:08 PDT 2009</t>
  </si>
  <si>
    <t xml:space="preserve">@mary_alli_miki kids graduating 2012 dont have to take SAT subject tests... </t>
  </si>
  <si>
    <t>@Blondie190  *hugs tight and doesnt let go* &amp;gt;</t>
  </si>
  <si>
    <t>Sat Jun 06 20:36:09 PDT 2009</t>
  </si>
  <si>
    <t xml:space="preserve">SO FREAKING HOT! I  dont wanna go manz. Being forced. </t>
  </si>
  <si>
    <t xml:space="preserve">Flat-ironing hair. I hate my ugly curls. </t>
  </si>
  <si>
    <t xml:space="preserve">@annahhfreeman I think what really got me is i'm moving in September so I won't be graduating with my class. </t>
  </si>
  <si>
    <t>Sat Jun 06 20:36:10 PDT 2009</t>
  </si>
  <si>
    <t>mister26</t>
  </si>
  <si>
    <t>Sat Jun 06 20:36:12 PDT 2009</t>
  </si>
  <si>
    <t>czawada</t>
  </si>
  <si>
    <t xml:space="preserve">@mrstephenbeck it was her time to go. </t>
  </si>
  <si>
    <t>likeafearless</t>
  </si>
  <si>
    <t>@PolaScheps yes   they were just a little metres of me :'( it was awesome, and i'll never forget that day, it'll in my heart forever â™¥</t>
  </si>
  <si>
    <t>Sat Jun 06 20:36:13 PDT 2009</t>
  </si>
  <si>
    <t>cinrendon</t>
  </si>
  <si>
    <t>Oh noes,  im out of lortab    sad times!</t>
  </si>
  <si>
    <t>Sat Jun 06 20:36:15 PDT 2009</t>
  </si>
  <si>
    <t>pajamy</t>
  </si>
  <si>
    <t xml:space="preserve">I wonder where's Amy.. Don't tell me she's already in bed.. </t>
  </si>
  <si>
    <t>Sat Jun 06 20:36:16 PDT 2009</t>
  </si>
  <si>
    <t>Class night  one step closer</t>
  </si>
  <si>
    <t>Sat Jun 06 20:36:19 PDT 2009</t>
  </si>
  <si>
    <t>@yanadude19 yana why did you fall down the stairs?  did you go to the hospital cause of the broken ankle?  I am sooo worried :S</t>
  </si>
  <si>
    <t>Sat Jun 06 20:36:20 PDT 2009</t>
  </si>
  <si>
    <t>@AmandaaDes oh well that sucks.  // are you in ottawa every weekend noww? :S</t>
  </si>
  <si>
    <t>Sat Jun 06 20:36:21 PDT 2009</t>
  </si>
  <si>
    <t xml:space="preserve">http://twitpic.com/6t0rk - I just wish my girl Cassie would have killed that choreography in these LV fall '08s </t>
  </si>
  <si>
    <t>TSaly</t>
  </si>
  <si>
    <t xml:space="preserve">Looks like the guitar is not happening anytime soon   </t>
  </si>
  <si>
    <t>Sat Jun 06 20:36:23 PDT 2009</t>
  </si>
  <si>
    <t>JuuuuulieG</t>
  </si>
  <si>
    <t>Land of the Lost was idiotic!!  bummer...I heard Up was great.</t>
  </si>
  <si>
    <t xml:space="preserve">@AdventureBus Totally.  Wont happen until ppl demand it though, really. </t>
  </si>
  <si>
    <t>Sat Jun 06 20:36:24 PDT 2009</t>
  </si>
  <si>
    <t>Dreejt</t>
  </si>
  <si>
    <t xml:space="preserve">@sytheveenje boks ouwe </t>
  </si>
  <si>
    <t>Sat Jun 06 20:36:29 PDT 2009</t>
  </si>
  <si>
    <t xml:space="preserve">@zeeDOTi It's official. I'll be able to keep up with you for the next week! Yay! I won't be able to post pictures of the weather tho... </t>
  </si>
  <si>
    <t>i need mummy  i miss you mum.</t>
  </si>
  <si>
    <t>Sat Jun 06 20:36:30 PDT 2009</t>
  </si>
  <si>
    <t>@lawzspoken I said sorry!  lol</t>
  </si>
  <si>
    <t>Shugalums</t>
  </si>
  <si>
    <t xml:space="preserve">@KimKardashian You have gorgeous hair. Don't get it cut, not yet. Wait until you get older like me. </t>
  </si>
  <si>
    <t>Sat Jun 06 20:36:31 PDT 2009</t>
  </si>
  <si>
    <t>MKNeely22</t>
  </si>
  <si>
    <t>Sat Jun 06 20:36:33 PDT 2009</t>
  </si>
  <si>
    <t>Dagurlcourt</t>
  </si>
  <si>
    <t>is a lil bored....in West Chester with nothin to do  how lame</t>
  </si>
  <si>
    <t>Sat Jun 06 20:36:34 PDT 2009</t>
  </si>
  <si>
    <t xml:space="preserve">@nnatty I wanna have a good weekend but finally I have to work </t>
  </si>
  <si>
    <t>Sat Jun 06 20:36:36 PDT 2009</t>
  </si>
  <si>
    <t>keel23</t>
  </si>
  <si>
    <t xml:space="preserve">sad because everybody is going to church camp 2morow and i have to go to summer school </t>
  </si>
  <si>
    <t>Sat Jun 06 20:36:39 PDT 2009</t>
  </si>
  <si>
    <t>hang overs are the worst  waking up at 7 so you can drop your boyfriend home for StepUp4MS is even worse.</t>
  </si>
  <si>
    <t>Sat Jun 06 20:36:40 PDT 2009</t>
  </si>
  <si>
    <t>MichellesHoney</t>
  </si>
  <si>
    <t>sick  need some soup</t>
  </si>
  <si>
    <t>Sat Jun 06 20:36:42 PDT 2009</t>
  </si>
  <si>
    <t>LittleAshley</t>
  </si>
  <si>
    <t xml:space="preserve">is kinda sad...i really wanted to dance with my friends tonight...but i am having tummy issues </t>
  </si>
  <si>
    <t>Dallas_vixen</t>
  </si>
  <si>
    <t>twitter is hard, how do i do it  lol</t>
  </si>
  <si>
    <t>Sat Jun 06 20:36:44 PDT 2009</t>
  </si>
  <si>
    <t>WenWright</t>
  </si>
  <si>
    <t>wheew..just got caught up from a week ago!!going again for another few days  pray this will be over sooner then later!!</t>
  </si>
  <si>
    <t>Sat Jun 06 20:36:47 PDT 2009</t>
  </si>
  <si>
    <t>clotz4391</t>
  </si>
  <si>
    <t>Working  in Tempe, AZ http://loopt.us/waUyaQ.t</t>
  </si>
  <si>
    <t>Sat Jun 06 20:36:48 PDT 2009</t>
  </si>
  <si>
    <t>cuddlingcole</t>
  </si>
  <si>
    <t xml:space="preserve">Prefunking... Rona's and buddies... Ready for saturday, although its not going to end how I'd hope </t>
  </si>
  <si>
    <t>Sat Jun 06 20:36:49 PDT 2009</t>
  </si>
  <si>
    <t xml:space="preserve">@bitterpurl yayay!!!! I'm making scrap blocks tonight and they are kinda lame! </t>
  </si>
  <si>
    <t>Sat Jun 06 20:36:50 PDT 2009</t>
  </si>
  <si>
    <t>CyprZZ</t>
  </si>
  <si>
    <t>The Goonies is playing at midnight at the movie tavern.  I wants to go...</t>
  </si>
  <si>
    <t>Sat Jun 06 20:36:53 PDT 2009</t>
  </si>
  <si>
    <t xml:space="preserve">There's a loud banging noise coming from outside, I'm too scared to look at what it is </t>
  </si>
  <si>
    <t>Sat Jun 06 20:36:55 PDT 2009</t>
  </si>
  <si>
    <t>withmalicexaika</t>
  </si>
  <si>
    <t>2nd fml moment this week!  ahwell still had fun(:</t>
  </si>
  <si>
    <t>Sat Jun 06 20:36:59 PDT 2009</t>
  </si>
  <si>
    <t xml:space="preserve">@InfinityCircle it says he is over his Tweet limit...but in reality...he is far from it...2nd time today </t>
  </si>
  <si>
    <t>Sat Jun 06 20:37:00 PDT 2009</t>
  </si>
  <si>
    <t>AksanaBanana</t>
  </si>
  <si>
    <t xml:space="preserve">is sick and feels like death.. </t>
  </si>
  <si>
    <t xml:space="preserve">I feel like I can grab him because he is so close, but really he is so far away... </t>
  </si>
  <si>
    <t>Sat Jun 06 20:37:01 PDT 2009</t>
  </si>
  <si>
    <t xml:space="preserve">chuck the soft ball back that Robin and I threw at you. I don't understand how God could take you away from us... you were only 29 </t>
  </si>
  <si>
    <t>Sat Jun 06 20:37:03 PDT 2009</t>
  </si>
  <si>
    <t>@taylorswift13 wish i could be at the show tomorrow in fort wayne indiana but i couldnt afford tickets  enjoy the city &amp;amp; tweet afterwards</t>
  </si>
  <si>
    <t>Sat Jun 06 20:37:21 PDT 2009</t>
  </si>
  <si>
    <t>memaggie</t>
  </si>
  <si>
    <t xml:space="preserve">loves weddings but is sick of going to them without a date.  it gets depressing after a while...  </t>
  </si>
  <si>
    <t>Sat Jun 06 20:37:22 PDT 2009</t>
  </si>
  <si>
    <t>nataliab_</t>
  </si>
  <si>
    <t xml:space="preserve">One week has gone... </t>
  </si>
  <si>
    <t>PrinceReliable</t>
  </si>
  <si>
    <t>p.s. I need to stop being a hater. Srsly guys! Aha. But, all jokes aside, I'm serious  Karma is going to find me and rape me in my sleep.</t>
  </si>
  <si>
    <t>Sat Jun 06 20:37:23 PDT 2009</t>
  </si>
  <si>
    <t xml:space="preserve">(I miss my twiggas) </t>
  </si>
  <si>
    <t>Sat Jun 06 20:37:25 PDT 2009</t>
  </si>
  <si>
    <t xml:space="preserve">reposting zine link with a hash tag - http://sandylovesyou.com/mylittleroom #zines i still don't understand hash tags so good </t>
  </si>
  <si>
    <t>Sat Jun 06 20:37:31 PDT 2009</t>
  </si>
  <si>
    <t xml:space="preserve">Sitting here drenched in my own sweat...need to take a shower...why did I wake up all sweaty? And why can't I sleep? </t>
  </si>
  <si>
    <t>JessieChiang</t>
  </si>
  <si>
    <t>Back in Taiping, so is the haze  Eyes a feeling a lil burn and itchy.</t>
  </si>
  <si>
    <t>Sat Jun 06 20:37:33 PDT 2009</t>
  </si>
  <si>
    <t>@lauren0thatsme stink  i havnt been on. thats why you beat me. i havnt been on in AGES &amp;gt;.&amp;gt;</t>
  </si>
  <si>
    <t>Sat Jun 06 20:37:35 PDT 2009</t>
  </si>
  <si>
    <t>@dean_b  Poor you... disenchanted by cuppincakes. Were they cute cupcakes?</t>
  </si>
  <si>
    <t>Sat Jun 06 20:37:36 PDT 2009</t>
  </si>
  <si>
    <t xml:space="preserve">@KimKardashian  yes. Don't do it. U will miss it when it's gone </t>
  </si>
  <si>
    <t>Sat Jun 06 20:37:40 PDT 2009</t>
  </si>
  <si>
    <t xml:space="preserve">Watching the Titanic, I still cry every time I watch it </t>
  </si>
  <si>
    <t>Sat Jun 06 20:37:41 PDT 2009</t>
  </si>
  <si>
    <t>StephMakkink</t>
  </si>
  <si>
    <t xml:space="preserve">yeah..  im tired </t>
  </si>
  <si>
    <t>Nadzirahramlan</t>
  </si>
  <si>
    <t>Is driving uncle rahmat's trajet to the groom's side now. Miss daddy's trajet  - http://tweet.sg</t>
  </si>
  <si>
    <t>Sat Jun 06 20:37:42 PDT 2009</t>
  </si>
  <si>
    <t>weeirdojones</t>
  </si>
  <si>
    <t>Sat Jun 06 20:37:43 PDT 2009</t>
  </si>
  <si>
    <t>.@LillyKitteh      I hear ya! that stinks doo-doo</t>
  </si>
  <si>
    <t>Sat Jun 06 20:37:44 PDT 2009</t>
  </si>
  <si>
    <t xml:space="preserve"> my foundation makes me look like a ghost now. ughh</t>
  </si>
  <si>
    <t>Sat Jun 06 20:37:47 PDT 2009</t>
  </si>
  <si>
    <t>yauhui</t>
  </si>
  <si>
    <t>can't play Counter Strike  computer crashes at AutoDesk Maya, Endorphin and Notepad. #SignsThatYourComputerIsAging</t>
  </si>
  <si>
    <t>Sat Jun 06 20:37:48 PDT 2009</t>
  </si>
  <si>
    <t>JodiMcA</t>
  </si>
  <si>
    <t xml:space="preserve">Rafa in doubt for Wimbledon. How very sad for him. </t>
  </si>
  <si>
    <t>Sat Jun 06 20:37:49 PDT 2009</t>
  </si>
  <si>
    <t xml:space="preserve">She is preettay in a odd odd way but she is Beautiful in a magnificent way </t>
  </si>
  <si>
    <t>Sat Jun 06 20:37:51 PDT 2009</t>
  </si>
  <si>
    <t xml:space="preserve">Getting my ass beat by Mike at tetris </t>
  </si>
  <si>
    <t>Sat Jun 06 20:37:53 PDT 2009</t>
  </si>
  <si>
    <t xml:space="preserve">@NikkiBenz aww, I wanted to see a picture off it </t>
  </si>
  <si>
    <t>Sat Jun 06 20:37:55 PDT 2009</t>
  </si>
  <si>
    <t xml:space="preserve">I dislike being reminded how old my grandparents are getting </t>
  </si>
  <si>
    <t>Sat Jun 06 20:37:58 PDT 2009</t>
  </si>
  <si>
    <t>No Conan tonight  What could they possibly air that is better than Conan!</t>
  </si>
  <si>
    <t>Sat Jun 06 20:37:56 PDT 2009</t>
  </si>
  <si>
    <t>@DRE3K I feel dumb. Lol. I only understand bits and pieces of that.  Yea. I suck. I'm learnin' though! And @antunltd, don't &amp;quot;sigh&amp;quot; me lol</t>
  </si>
  <si>
    <t>Sat Jun 06 20:37:59 PDT 2009</t>
  </si>
  <si>
    <t>jayceeloop</t>
  </si>
  <si>
    <t xml:space="preserve">@bucknsj Rock on! I miss my 360 </t>
  </si>
  <si>
    <t>Sat Jun 06 20:38:00 PDT 2009</t>
  </si>
  <si>
    <t>SalvadorRivera</t>
  </si>
  <si>
    <t xml:space="preserve">@Jennatea6591 I act like I'm drunk when it gets really really late... I'm not funny though.  </t>
  </si>
  <si>
    <t>Sat Jun 06 20:38:01 PDT 2009</t>
  </si>
  <si>
    <t xml:space="preserve">@LenaLou92 I wanna come!! Ahh! Invite me! </t>
  </si>
  <si>
    <t>reimasae</t>
  </si>
  <si>
    <t xml:space="preserve">still stunned. and then realized it sunday </t>
  </si>
  <si>
    <t>Sat Jun 06 20:38:02 PDT 2009</t>
  </si>
  <si>
    <t>iLOVEYUHHHH</t>
  </si>
  <si>
    <t>goinng to jamaicaa august 1-8 ahhhhhhh im so exciteddddd!! i want it to be august so bad but then summmer ovaaa  i cant waitt!</t>
  </si>
  <si>
    <t>Sat Jun 06 20:38:11 PDT 2009</t>
  </si>
  <si>
    <t>cheerchick0813</t>
  </si>
  <si>
    <t xml:space="preserve">@ddlovato i sooooo want to go to one of your shows but you arn't coming anywhere close to where i live in VA. </t>
  </si>
  <si>
    <t>Sat Jun 06 20:38:12 PDT 2009</t>
  </si>
  <si>
    <t>katerospenn</t>
  </si>
  <si>
    <t xml:space="preserve">Sooo tired. Weekend is almost over </t>
  </si>
  <si>
    <t>camber0220</t>
  </si>
  <si>
    <t xml:space="preserve">Laying in bed in my sons room, SINCE my older sister is home sleeping in my bed </t>
  </si>
  <si>
    <t>Sat Jun 06 20:38:15 PDT 2009</t>
  </si>
  <si>
    <t>macklinparnell</t>
  </si>
  <si>
    <t xml:space="preserve">@theteganandsara ahh those books are amazing. i finised breaking dawn today as well. i was sad, im going to miss them. </t>
  </si>
  <si>
    <t>Sat Jun 06 20:38:21 PDT 2009</t>
  </si>
  <si>
    <t xml:space="preserve">@FASHIONISMYLIFE  I havent heard from my wife all day </t>
  </si>
  <si>
    <t xml:space="preserve">@ddlovato i really wish i could go to your concert! but its just horrable timing! if only it was a weeek after. ugh </t>
  </si>
  <si>
    <t>Sat Jun 06 20:38:23 PDT 2009</t>
  </si>
  <si>
    <t xml:space="preserve">Im super sunburned </t>
  </si>
  <si>
    <t>Sat Jun 06 20:38:24 PDT 2009</t>
  </si>
  <si>
    <t xml:space="preserve">What a horrible day </t>
  </si>
  <si>
    <t>Sat Jun 06 20:38:22 PDT 2009</t>
  </si>
  <si>
    <t xml:space="preserve">@pibby ofc bb. Willow too! But massages first! My lower back is crampy </t>
  </si>
  <si>
    <t xml:space="preserve">@ono14991 same here.. but why you hate Leona? </t>
  </si>
  <si>
    <t>FML my mac mouse isn't doing the thing where you squeeze the sides and the windows all come up. it's really annoying! gotta go manual  hah</t>
  </si>
  <si>
    <t>Sat Jun 06 20:38:25 PDT 2009</t>
  </si>
  <si>
    <t>jenifriend</t>
  </si>
  <si>
    <t xml:space="preserve">@labrisaphoto not working </t>
  </si>
  <si>
    <t>Sat Jun 06 20:38:28 PDT 2009</t>
  </si>
  <si>
    <t>hannahleighann</t>
  </si>
  <si>
    <t xml:space="preserve">I hit a kitty </t>
  </si>
  <si>
    <t>Sat Jun 06 20:38:29 PDT 2009</t>
  </si>
  <si>
    <t>@Shelley_Renee still in the hospital for testing.  Hopefully I'll be going home tomorrow. No practice, no bout though. Feel the same.</t>
  </si>
  <si>
    <t>Sat Jun 06 20:38:30 PDT 2009</t>
  </si>
  <si>
    <t>LexKittenn</t>
  </si>
  <si>
    <t xml:space="preserve"> I don't know what my problem is..:/</t>
  </si>
  <si>
    <t>Sat Jun 06 20:38:31 PDT 2009</t>
  </si>
  <si>
    <t xml:space="preserve">@albynomonk Yeah! I guess. So, going back to work on Monday... ugh, must be horrible after such a relaxing week </t>
  </si>
  <si>
    <t xml:space="preserve">drag me to hell was so friggin scary. on my way home, feeverish. sick as a dog basically </t>
  </si>
  <si>
    <t>Sat Jun 06 20:38:33 PDT 2009</t>
  </si>
  <si>
    <t>jerrydesoto</t>
  </si>
  <si>
    <t xml:space="preserve">@kalokohan i had tracy watch a rex dvd to see if she'd like him because I wanted to get tix -  he wasn't as funny as i remember him being </t>
  </si>
  <si>
    <t>Over $500 in charges just in flight changes  Moral of the story: confirm when and where you're going before you book!</t>
  </si>
  <si>
    <t>Sat Jun 06 20:38:35 PDT 2009</t>
  </si>
  <si>
    <t>@gototennis And I was looking forward to another rafa v fed final.  Hope he doesn't miss Wimbledon.</t>
  </si>
  <si>
    <t>Sat Jun 06 20:38:38 PDT 2009</t>
  </si>
  <si>
    <t>Sum12no</t>
  </si>
  <si>
    <t xml:space="preserve">Setting on the balcony of my room.  A little chilly but I am really enjoying being away.  Missing my mom though!  </t>
  </si>
  <si>
    <t>Sat Jun 06 20:38:40 PDT 2009</t>
  </si>
  <si>
    <t>toobusydreamin</t>
  </si>
  <si>
    <t>Watching Titanic; sunburned like no other  but the show/baseball games were fun</t>
  </si>
  <si>
    <t>Sat Jun 06 20:38:42 PDT 2009</t>
  </si>
  <si>
    <t>Watching Pushing Daisies  shame it is going to be cancelled</t>
  </si>
  <si>
    <t>Sat Jun 06 20:38:43 PDT 2009</t>
  </si>
  <si>
    <t xml:space="preserve">I wanna go 2 the &amp;quot;black lingerie&amp;quot; party throwin 2night! Bigup poetry, but no1 I know wanna go or they cant </t>
  </si>
  <si>
    <t>Sat Jun 06 20:38:47 PDT 2009</t>
  </si>
  <si>
    <t xml:space="preserve">dads taking controll of the computer   </t>
  </si>
  <si>
    <t>Sat Jun 06 20:38:49 PDT 2009</t>
  </si>
  <si>
    <t>Bmilix</t>
  </si>
  <si>
    <t xml:space="preserve">Ryne Sandberg now coaches in the minors.... sad thing is I have his autograph somewhere. I was cheering for his team and not mine.... </t>
  </si>
  <si>
    <t>Sat Jun 06 20:38:50 PDT 2009</t>
  </si>
  <si>
    <t xml:space="preserve">@Jonasbrothers 12 for the Australian fans apparently </t>
  </si>
  <si>
    <t>iLuda</t>
  </si>
  <si>
    <t xml:space="preserve">I really wantd her to spend the night.. </t>
  </si>
  <si>
    <t>Sat Jun 06 20:38:51 PDT 2009</t>
  </si>
  <si>
    <t xml:space="preserve">@rockermomrt can't believe I missed u </t>
  </si>
  <si>
    <t>Sat Jun 06 20:38:52 PDT 2009</t>
  </si>
  <si>
    <t>SiibillamLaw</t>
  </si>
  <si>
    <t>@nv4d3r The cool red scultpure in Heroes doesn't really exist in NY  . Although this made an appearance at a shop in Chinatown:</t>
  </si>
  <si>
    <t>Sat Jun 06 20:38:55 PDT 2009</t>
  </si>
  <si>
    <t xml:space="preserve">Damn it. Buy a bottle of vodka. Have 1 drink. Everyone drinks it. I have no more. Saddface </t>
  </si>
  <si>
    <t xml:space="preserve">@NickHexum you guys should have done the autograph session! </t>
  </si>
  <si>
    <t>Sat Jun 06 20:38:56 PDT 2009</t>
  </si>
  <si>
    <t xml:space="preserve">Paulina would hella loose her phone. </t>
  </si>
  <si>
    <t>WonderlandFans</t>
  </si>
  <si>
    <t xml:space="preserve">If Wonderland doesn't Invest more thrill rides &amp;amp; coasters into their park, expect a huge decrease in attendance again next year </t>
  </si>
  <si>
    <t>Sat Jun 06 20:38:57 PDT 2009</t>
  </si>
  <si>
    <t xml:space="preserve">feeling so sleepy already.  Trying to stay up to watch Bleach.  Have to work about half day tomorrow.  </t>
  </si>
  <si>
    <t>Sat Jun 06 20:39:00 PDT 2009</t>
  </si>
  <si>
    <t>. i want today to end already ! . it has not been a good day  . [ineedyou] bahh</t>
  </si>
  <si>
    <t>Sat Jun 06 20:39:01 PDT 2009</t>
  </si>
  <si>
    <t xml:space="preserve">@amanicka Awww buddy! hello  i miss u </t>
  </si>
  <si>
    <t>@Budor where'd they go?  LOL</t>
  </si>
  <si>
    <t>Sat Jun 06 20:39:02 PDT 2009</t>
  </si>
  <si>
    <t>nhresource</t>
  </si>
  <si>
    <t xml:space="preserve">@martinezcelia Terminator was aweful? Disappointing to hear. </t>
  </si>
  <si>
    <t>marcantonia</t>
  </si>
  <si>
    <t xml:space="preserve">@cplaird I would... But I'm working all weekend. </t>
  </si>
  <si>
    <t>OliHill</t>
  </si>
  <si>
    <t xml:space="preserve">@poppylafond I'm just creeping into my bed miss poppy!!no you in your pjs!!!!! </t>
  </si>
  <si>
    <t>Sat Jun 06 20:39:03 PDT 2009</t>
  </si>
  <si>
    <t xml:space="preserve">We played a bad show </t>
  </si>
  <si>
    <t>Sat Jun 06 20:39:05 PDT 2009</t>
  </si>
  <si>
    <t xml:space="preserve">http://twitpic.com/6t105 - IT'S A TRAP. </t>
  </si>
  <si>
    <t>Sat Jun 06 20:39:17 PDT 2009</t>
  </si>
  <si>
    <t>thehapacalypse</t>
  </si>
  <si>
    <t xml:space="preserve">Holy shit, Betalevel is mad packed, yo. No more TsingTao! </t>
  </si>
  <si>
    <t>Sat Jun 06 20:39:18 PDT 2009</t>
  </si>
  <si>
    <t>how sad !!!!!  rip md</t>
  </si>
  <si>
    <t xml:space="preserve">wooow , this is horrible i wanna cry </t>
  </si>
  <si>
    <t>Sat Jun 06 20:39:19 PDT 2009</t>
  </si>
  <si>
    <t>gstockton</t>
  </si>
  <si>
    <t xml:space="preserve">@maddoxhardcore I did that once with a rental in Twickenham, having left it parked near the Thames. Sorry to hear that my dear. </t>
  </si>
  <si>
    <t xml:space="preserve">@my11wishes lol Mine havnt come true </t>
  </si>
  <si>
    <t>Sat Jun 06 20:39:20 PDT 2009</t>
  </si>
  <si>
    <t>@paige67 sorry i was napping cause my head  yes it will be here. and ill text you my addy in just a sec.</t>
  </si>
  <si>
    <t>Sat Jun 06 20:39:24 PDT 2009</t>
  </si>
  <si>
    <t>@torie007 I know that must have been very hard I know because I had to do that with my mom's appartment  it was very tough.</t>
  </si>
  <si>
    <t>sweetcaroline03</t>
  </si>
  <si>
    <t xml:space="preserve">I thought hearts on physically hurt when you read Twilight. </t>
  </si>
  <si>
    <t>Sat Jun 06 20:39:25 PDT 2009</t>
  </si>
  <si>
    <t>harls07</t>
  </si>
  <si>
    <t xml:space="preserve"> i hope justice isnt mad at me</t>
  </si>
  <si>
    <t>Sat Jun 06 20:39:26 PDT 2009</t>
  </si>
  <si>
    <t>NiyaH_J</t>
  </si>
  <si>
    <t xml:space="preserve">Sittin In The House Not Feelin Good </t>
  </si>
  <si>
    <t>Sat Jun 06 20:39:33 PDT 2009</t>
  </si>
  <si>
    <t>mandaluvsjb</t>
  </si>
  <si>
    <t xml:space="preserve">@ddlovato too bad you haven't added Toronto Canada as a stop yet </t>
  </si>
  <si>
    <t>Sat Jun 06 20:39:39 PDT 2009</t>
  </si>
  <si>
    <t>David is at work  wack! in Riverside, CA http://loopt.us/eX3wZA.t</t>
  </si>
  <si>
    <t>Sat Jun 06 20:39:42 PDT 2009</t>
  </si>
  <si>
    <t xml:space="preserve">@SalioElSol08 lol you said they were nude in your mind. </t>
  </si>
  <si>
    <t>nancygreer2</t>
  </si>
  <si>
    <t>Sat Jun 06 20:39:43 PDT 2009</t>
  </si>
  <si>
    <t>kristengough</t>
  </si>
  <si>
    <t xml:space="preserve">Not giving out a good review for The Spirit ... yet </t>
  </si>
  <si>
    <t>Sat Jun 06 20:39:46 PDT 2009</t>
  </si>
  <si>
    <t>@litlestar23 ah I love you stop.  no hurted feelings. Lovelovelove you.</t>
  </si>
  <si>
    <t>Sat Jun 06 20:39:47 PDT 2009</t>
  </si>
  <si>
    <t xml:space="preserve">I thought hearts only physically hurt when you read Twilight. </t>
  </si>
  <si>
    <t>Sat Jun 06 20:39:49 PDT 2009</t>
  </si>
  <si>
    <t>Siraris</t>
  </si>
  <si>
    <t xml:space="preserve">@cherish_ I do </t>
  </si>
  <si>
    <t>Sat Jun 06 20:39:51 PDT 2009</t>
  </si>
  <si>
    <t>JackiieLautner</t>
  </si>
  <si>
    <t xml:space="preserve">Oh Bollucks, there is nothing... COMPLETELY nothing to do.. besides Twitter, Bebo, Myspace things like that </t>
  </si>
  <si>
    <t>Sat Jun 06 20:39:52 PDT 2009</t>
  </si>
  <si>
    <t>This is where I need to be.... Back home ...   http://twitpic.com/6t12u</t>
  </si>
  <si>
    <t>Sat Jun 06 20:39:55 PDT 2009</t>
  </si>
  <si>
    <t>Crap! Dropped my iPhone on the floor jst as I open my eyes this morning. Has taken some damage   Dear Apple, new iPhone to India soon plz!</t>
  </si>
  <si>
    <t>Sat Jun 06 20:39:56 PDT 2009</t>
  </si>
  <si>
    <t>samneo363</t>
  </si>
  <si>
    <t xml:space="preserve">Mexico lost against El Salvador... Out of all the countries, they had to lose against them... </t>
  </si>
  <si>
    <t xml:space="preserve">Wen i think bout wat i did, multiple times last nite, i kinda wanna get sick...used again. </t>
  </si>
  <si>
    <t>Sat Jun 06 20:39:57 PDT 2009</t>
  </si>
  <si>
    <t xml:space="preserve">@CarissaGrace me too </t>
  </si>
  <si>
    <t>LilSpazzy</t>
  </si>
  <si>
    <t>Sat Jun 06 20:39:58 PDT 2009</t>
  </si>
  <si>
    <t xml:space="preserve">@fragingdrew hehe....I miss my mom </t>
  </si>
  <si>
    <t>Sat Jun 06 20:39:59 PDT 2009</t>
  </si>
  <si>
    <t>IAmAdamGray</t>
  </si>
  <si>
    <t xml:space="preserve">Missin someone special </t>
  </si>
  <si>
    <t>Sat Jun 06 20:40:01 PDT 2009</t>
  </si>
  <si>
    <t xml:space="preserve">Up early for my photoshoot tomorrow in the city; need sleeeeeeep </t>
  </si>
  <si>
    <t>Just found out Campbell Brown &amp;amp; Thomas Murphy aren't playing  Tuck &amp;amp; Shoenmakers are late 'ins' 4 Hawks....</t>
  </si>
  <si>
    <t>Sat Jun 06 20:40:02 PDT 2009</t>
  </si>
  <si>
    <t xml:space="preserve">yeah, i really kinda don't feel like it tonight. see you bitches tomorrow, then. </t>
  </si>
  <si>
    <t>Sat Jun 06 20:40:06 PDT 2009</t>
  </si>
  <si>
    <t xml:space="preserve">@THEquickpixie better not be the episode with the thing on the plane wing. I don't wanna be John Lithgow. </t>
  </si>
  <si>
    <t>Sat Jun 06 20:40:08 PDT 2009</t>
  </si>
  <si>
    <t xml:space="preserve">My eye hurts and I feel a cold coming </t>
  </si>
  <si>
    <t>Sat Jun 06 20:40:09 PDT 2009</t>
  </si>
  <si>
    <t>princesskatlin</t>
  </si>
  <si>
    <t xml:space="preserve">@souljaboytellem </t>
  </si>
  <si>
    <t>Sat Jun 06 20:40:11 PDT 2009</t>
  </si>
  <si>
    <t xml:space="preserve">@deegarcia104 wow i just got in from the isla! I took care of the face and arms today!! But my back is Sooo burned! </t>
  </si>
  <si>
    <t>Sat Jun 06 20:40:14 PDT 2009</t>
  </si>
  <si>
    <t xml:space="preserve">Why do I always get sick when I come home? </t>
  </si>
  <si>
    <t>Sat Jun 06 20:40:15 PDT 2009</t>
  </si>
  <si>
    <t>Me failing at @mylifesgallery's first picture. I'm sorry, Brendan.     Has anyone seen that episode of... http://tinyurl.com/nj7gvs</t>
  </si>
  <si>
    <t>katiedahl28</t>
  </si>
  <si>
    <t>home from work and my knees ache from standing!!  haha</t>
  </si>
  <si>
    <t>Sat Jun 06 20:40:17 PDT 2009</t>
  </si>
  <si>
    <t>pwilks3</t>
  </si>
  <si>
    <t xml:space="preserve">wanting julian to come home right now. </t>
  </si>
  <si>
    <t>datcutieash</t>
  </si>
  <si>
    <t xml:space="preserve">wishes she were goin to Summer Jam 2maro </t>
  </si>
  <si>
    <t>Sat Jun 06 20:40:25 PDT 2009</t>
  </si>
  <si>
    <t xml:space="preserve">havent tlked to lalalove12 in a long time </t>
  </si>
  <si>
    <t>Sat Jun 06 20:40:29 PDT 2009</t>
  </si>
  <si>
    <t xml:space="preserve">Guilty feeling </t>
  </si>
  <si>
    <t>robbysquid</t>
  </si>
  <si>
    <t xml:space="preserve">oh fuck, I just remembered I'm working the STAR awards tommrow </t>
  </si>
  <si>
    <t>Sat Jun 06 20:40:30 PDT 2009</t>
  </si>
  <si>
    <t xml:space="preserve">ate too much chocolate, feel a little sick now </t>
  </si>
  <si>
    <t>Sat Jun 06 20:40:32 PDT 2009</t>
  </si>
  <si>
    <t>rionam</t>
  </si>
  <si>
    <t xml:space="preserve">Comfort food at West 5. Still not comforted over misplaced wallet </t>
  </si>
  <si>
    <t>David_Kaufer</t>
  </si>
  <si>
    <t xml:space="preserve">@Shoq i miss molly ivins   </t>
  </si>
  <si>
    <t>Sat Jun 06 20:40:34 PDT 2009</t>
  </si>
  <si>
    <t xml:space="preserve">Feeling very sick </t>
  </si>
  <si>
    <t xml:space="preserve">@lomara So sorry to hear that Kim.  </t>
  </si>
  <si>
    <t xml:space="preserve">@walkingsoftly i ate those leaves once.  as a kid.  I didnt get high, no fair! </t>
  </si>
  <si>
    <t>Sat Jun 06 20:40:35 PDT 2009</t>
  </si>
  <si>
    <t xml:space="preserve">@gawineguy I hear ya...no love for NY either... this is a special treat indeed, but I had to open it before I opened my last Dissident... </t>
  </si>
  <si>
    <t>Sat Jun 06 20:40:37 PDT 2009</t>
  </si>
  <si>
    <t>PlaceboFB</t>
  </si>
  <si>
    <t>MEXICO lost  and i do admit it, people from EL SALVADOR were really stupid before the game, they teased on us, F.uc.k YOU!!</t>
  </si>
  <si>
    <t xml:space="preserve">Hate having a busted car </t>
  </si>
  <si>
    <t xml:space="preserve">@jfer32075 yeah... well i watched Finding Nemo! lol i dont get BBC anymore </t>
  </si>
  <si>
    <t>Sat Jun 06 20:40:42 PDT 2009</t>
  </si>
  <si>
    <t xml:space="preserve">@jamiessissippi Grabe kaya ang demanding ng schedule. Syempre ang dami ko pang priorities noh.  i'll get used to college life first </t>
  </si>
  <si>
    <t>Sat Jun 06 20:40:47 PDT 2009</t>
  </si>
  <si>
    <t>Susanfwtx</t>
  </si>
  <si>
    <t xml:space="preserve">@jennifer97236 Hey Jen, M&amp;amp;M was really funny until the end..then very sad </t>
  </si>
  <si>
    <t>Sat Jun 06 20:40:48 PDT 2009</t>
  </si>
  <si>
    <t xml:space="preserve"> i neeeeed some major help.</t>
  </si>
  <si>
    <t>Sat Jun 06 20:40:49 PDT 2009</t>
  </si>
  <si>
    <t>SophieLil</t>
  </si>
  <si>
    <t>gah, hiccups   Huge fucking centipede somewhere under the couch....</t>
  </si>
  <si>
    <t>Sat Jun 06 20:40:51 PDT 2009</t>
  </si>
  <si>
    <t xml:space="preserve">@ddlovato good luck girl! and please please please come back to ARGENTINA!! ARGENTINA!! we miss u girl  love u â™¥ u r the best </t>
  </si>
  <si>
    <t>Sat Jun 06 20:40:53 PDT 2009</t>
  </si>
  <si>
    <t>KeithTotp</t>
  </si>
  <si>
    <t>@simonindelicate they're been ushered away. I've missed the chance  i have a fencing scar. Where i fell through a fence.</t>
  </si>
  <si>
    <t>linilintang</t>
  </si>
  <si>
    <t xml:space="preserve">On my way, going to 7 bulanan rani.. hungrrrry beraaaat </t>
  </si>
  <si>
    <t>Sat Jun 06 20:40:54 PDT 2009</t>
  </si>
  <si>
    <t xml:space="preserve">can you get burnt by hot bath water? the answer is... yes. </t>
  </si>
  <si>
    <t>Sat Jun 06 20:40:55 PDT 2009</t>
  </si>
  <si>
    <t xml:space="preserve">@CallMeQuell Yeah but she's also pregnant so maybe she's lookin' a lil' rough 'cause of that? But yeah she's missin' some of that magic </t>
  </si>
  <si>
    <t>luvmyludwig</t>
  </si>
  <si>
    <t>@tigerlvr28  my 9 year old will be back 1 week before school starts back   he spends the summers with his dad.</t>
  </si>
  <si>
    <t>Sat Jun 06 20:40:57 PDT 2009</t>
  </si>
  <si>
    <t xml:space="preserve">travis barker is so nice to his kids it makes me want to cry. i'm sick too! </t>
  </si>
  <si>
    <t>ebabyplannersd</t>
  </si>
  <si>
    <t xml:space="preserve">@VirtueIMC Sucks about ur plans. Sorry about ur dog. Hope he feels better soon. </t>
  </si>
  <si>
    <t>Sat Jun 06 20:40:59 PDT 2009</t>
  </si>
  <si>
    <t>Candwill</t>
  </si>
  <si>
    <t xml:space="preserve">@summermendoza .   I read about this and am sad that I missed it too.  </t>
  </si>
  <si>
    <t>Sat Jun 06 20:41:00 PDT 2009</t>
  </si>
  <si>
    <t xml:space="preserve">boomdocks than knocked. no summer jam for me, boss cut me out. </t>
  </si>
  <si>
    <t>Sat Jun 06 20:41:14 PDT 2009</t>
  </si>
  <si>
    <t xml:space="preserve">@_athena mmmm meeee toooo. Too bad you don't live closer </t>
  </si>
  <si>
    <t>says i have lost some brain cells...cheetah girls killed them.  http://plurk.com/p/yzfdf</t>
  </si>
  <si>
    <t>Sat Jun 06 20:41:16 PDT 2009</t>
  </si>
  <si>
    <t>jazcan</t>
  </si>
  <si>
    <t xml:space="preserve">@Alyssa_Milano HAHA...It's actually for your own protection..creeps out there pretending to be known celebs to take advantage of fans </t>
  </si>
  <si>
    <t>Sat Jun 06 20:41:17 PDT 2009</t>
  </si>
  <si>
    <t>KimMcCallister</t>
  </si>
  <si>
    <t xml:space="preserve">Saturday night and i am going to bed.... How sad is that </t>
  </si>
  <si>
    <t>Sat Jun 06 20:41:18 PDT 2009</t>
  </si>
  <si>
    <t xml:space="preserve">I dislike hospitals </t>
  </si>
  <si>
    <t xml:space="preserve">@TrueGabe you're not skyping with me </t>
  </si>
  <si>
    <t>Sat Jun 06 20:41:20 PDT 2009</t>
  </si>
  <si>
    <t>teenuh23</t>
  </si>
  <si>
    <t xml:space="preserve">is VERY busy today.. darn. </t>
  </si>
  <si>
    <t>Sat Jun 06 20:41:25 PDT 2009</t>
  </si>
  <si>
    <t>britshit</t>
  </si>
  <si>
    <t xml:space="preserve">@antonyoxxx I would in a second...but i'm in green bay </t>
  </si>
  <si>
    <t>Sat Jun 06 20:41:27 PDT 2009</t>
  </si>
  <si>
    <t>pixiehornet</t>
  </si>
  <si>
    <t xml:space="preserve">Plenty of sunshine at Huntington Beach today but too much wind. Decided not to stay for the bonfire. </t>
  </si>
  <si>
    <t>Sat Jun 06 20:41:30 PDT 2009</t>
  </si>
  <si>
    <t xml:space="preserve">My love life is like a game of snakes and ladders. I take 4 months forward with someone and then I get knocked back to square one. Single </t>
  </si>
  <si>
    <t>Sat Jun 06 20:41:31 PDT 2009</t>
  </si>
  <si>
    <t xml:space="preserve">@Peach_t damn peach, you didn't even share </t>
  </si>
  <si>
    <t>Sat Jun 06 20:41:35 PDT 2009</t>
  </si>
  <si>
    <t xml:space="preserve">wishes she had someone to go out for a beer with </t>
  </si>
  <si>
    <t>lizdamyz</t>
  </si>
  <si>
    <t xml:space="preserve">works the next 8 days in a row </t>
  </si>
  <si>
    <t>Sat Jun 06 20:41:37 PDT 2009</t>
  </si>
  <si>
    <t xml:space="preserve">@TheSims3 No money so no Sims 3 for me </t>
  </si>
  <si>
    <t>Sat Jun 06 20:41:41 PDT 2009</t>
  </si>
  <si>
    <t>Time to hit the gym...  See y'all in a bit!!!</t>
  </si>
  <si>
    <t>Sat Jun 06 20:41:39 PDT 2009</t>
  </si>
  <si>
    <t xml:space="preserve">@arafatkazi : Its nowhere as calamitous to your bleeding toe, you cry baby...I suffer from migraines </t>
  </si>
  <si>
    <t>holy shit, i dont know what to do about this...  taking pictures with emily &amp;amp; making videos so i dont have to think! haha</t>
  </si>
  <si>
    <t>Sat Jun 06 20:41:42 PDT 2009</t>
  </si>
  <si>
    <t>annmarierussell</t>
  </si>
  <si>
    <t>Got my first speeding ticket in over a decade today...  81 in a 65, oops.</t>
  </si>
  <si>
    <t xml:space="preserve">thinking about the holocaust is getting me down. </t>
  </si>
  <si>
    <t>Sat Jun 06 20:41:44 PDT 2009</t>
  </si>
  <si>
    <t>amanda_2128</t>
  </si>
  <si>
    <t xml:space="preserve">Finals are annoying wishes she wasn't alone </t>
  </si>
  <si>
    <t>Sat Jun 06 20:41:47 PDT 2009</t>
  </si>
  <si>
    <t xml:space="preserve">fuck you megadeth. scaring me like that </t>
  </si>
  <si>
    <t>Sat Jun 06 20:41:46 PDT 2009</t>
  </si>
  <si>
    <t>nicolotan</t>
  </si>
  <si>
    <t xml:space="preserve">life sucks! just gotta learn to deal with it. </t>
  </si>
  <si>
    <t>@FranQuintanilla What's horrible?  You worry me, girl!</t>
  </si>
  <si>
    <t>Sat Jun 06 20:41:48 PDT 2009</t>
  </si>
  <si>
    <t>@v_rey I missed it too  But I heard it was Terry and he was hilarious, as always!! I noticed they have links of it posted on DCO</t>
  </si>
  <si>
    <t>Sat Jun 06 20:41:50 PDT 2009</t>
  </si>
  <si>
    <t xml:space="preserve">I hate headaches. </t>
  </si>
  <si>
    <t>Sat Jun 06 20:41:54 PDT 2009</t>
  </si>
  <si>
    <t xml:space="preserve">Having a bad night </t>
  </si>
  <si>
    <t>@SoloHomo sorry bb.  I was rooting for her!</t>
  </si>
  <si>
    <t>jadeyhead</t>
  </si>
  <si>
    <t>@SabrinaNorrisss my parents just got home and want me to stay home   next weekend we can have a shleepover yeah?!</t>
  </si>
  <si>
    <t>Sat Jun 06 20:41:55 PDT 2009</t>
  </si>
  <si>
    <t xml:space="preserve">so there's this big fight going down back in the PK... wish i were there </t>
  </si>
  <si>
    <t xml:space="preserve">@RHagood No </t>
  </si>
  <si>
    <t>emilydlewis</t>
  </si>
  <si>
    <t>Don't feel like sleeping, gone to watch t.v. Weekend's almost over already  too much working..final exams start in less than a week ah!</t>
  </si>
  <si>
    <t>Sat Jun 06 20:41:57 PDT 2009</t>
  </si>
  <si>
    <t xml:space="preserve">really want that husband of mine to call. I miss him </t>
  </si>
  <si>
    <t>Sat Jun 06 20:41:59 PDT 2009</t>
  </si>
  <si>
    <t xml:space="preserve">still looking for the right music </t>
  </si>
  <si>
    <t>WesleeCourt</t>
  </si>
  <si>
    <t xml:space="preserve">Haha the second one. I had to use cotton balls </t>
  </si>
  <si>
    <t>Sat Jun 06 20:42:01 PDT 2009</t>
  </si>
  <si>
    <t>tfur69</t>
  </si>
  <si>
    <t xml:space="preserve">Can't tonight I'm working </t>
  </si>
  <si>
    <t xml:space="preserve">@DarlingNickieB daaannnnggg you dont love me no more?? </t>
  </si>
  <si>
    <t>Sat Jun 06 20:42:03 PDT 2009</t>
  </si>
  <si>
    <t>SaberTail</t>
  </si>
  <si>
    <t xml:space="preserve">Guh. Exciting night. Sitting at home, watching remotely our cryostat pumping down. I don't need to; I just have nothing better to do. </t>
  </si>
  <si>
    <t>Sat Jun 06 20:42:04 PDT 2009</t>
  </si>
  <si>
    <t xml:space="preserve">hasta take nony to the vet on monday...hes sickums </t>
  </si>
  <si>
    <t>Sat Jun 06 20:42:06 PDT 2009</t>
  </si>
  <si>
    <t>AgustinaUrioste</t>
  </si>
  <si>
    <t xml:space="preserve">Bad Day! I can't believe how mean can people be!!! </t>
  </si>
  <si>
    <t>Sat Jun 06 20:42:11 PDT 2009</t>
  </si>
  <si>
    <t xml:space="preserve">@uneekboi Well she seems different now, when she joined, she replied to EVERYONE... I guess she's too busy now </t>
  </si>
  <si>
    <t>BradClouse</t>
  </si>
  <si>
    <t xml:space="preserve">Lookin for an answer to &amp;quot;Why Moses stated there were only 22000 Levites, when the actual count was 22300? I'm DEVESTATED!!! </t>
  </si>
  <si>
    <t>Ozymandia5</t>
  </si>
  <si>
    <t xml:space="preserve">Unless it's single-threaded. </t>
  </si>
  <si>
    <t>bassomatic</t>
  </si>
  <si>
    <t xml:space="preserve">@WillWulffDamnIt </t>
  </si>
  <si>
    <t>Sat Jun 06 20:42:13 PDT 2009</t>
  </si>
  <si>
    <t xml:space="preserve">There's a big bad doxie bein a bad boy in the middle of the park. Someone needs to tell his twoleg to control him! Bad boy! </t>
  </si>
  <si>
    <t>Sat Jun 06 20:42:19 PDT 2009</t>
  </si>
  <si>
    <t xml:space="preserve">This isn't fair. You've only seen the dumb side of me lately </t>
  </si>
  <si>
    <t>Sat Jun 06 20:42:18 PDT 2009</t>
  </si>
  <si>
    <t>bebopego</t>
  </si>
  <si>
    <t xml:space="preserve">@hfmshow </t>
  </si>
  <si>
    <t>Sat Jun 06 20:42:21 PDT 2009</t>
  </si>
  <si>
    <t xml:space="preserve">Sad i cant get ahold of my baby </t>
  </si>
  <si>
    <t>Sat Jun 06 20:42:22 PDT 2009</t>
  </si>
  <si>
    <t>pshingdaisies</t>
  </si>
  <si>
    <t>Sat Jun 06 20:42:24 PDT 2009</t>
  </si>
  <si>
    <t xml:space="preserve">Moths scare the shit outta me! </t>
  </si>
  <si>
    <t>Sat Jun 06 20:42:25 PDT 2009</t>
  </si>
  <si>
    <t>Thewoo51</t>
  </si>
  <si>
    <t xml:space="preserve">@sethconley: i miss being hungover on tuesdays </t>
  </si>
  <si>
    <t>Sat Jun 06 20:42:26 PDT 2009</t>
  </si>
  <si>
    <t>hj_</t>
  </si>
  <si>
    <t xml:space="preserve">@stephaniepratt omg thats WAY too far. poor heidi </t>
  </si>
  <si>
    <t>Sat Jun 06 20:42:27 PDT 2009</t>
  </si>
  <si>
    <t xml:space="preserve">@riandawson i'm going to miss you and your 1920's masturbation music </t>
  </si>
  <si>
    <t>Sat Jun 06 20:42:28 PDT 2009</t>
  </si>
  <si>
    <t>AmanduhNicole</t>
  </si>
  <si>
    <t xml:space="preserve">http://twitpic.com/6t1bp - cut my bangs a bit too short </t>
  </si>
  <si>
    <t>Sat Jun 06 20:42:30 PDT 2009</t>
  </si>
  <si>
    <t>@azsunshinegirl7 Awww...  I'm sorry.     I'm sure it will all get worked out...  GROUP HUG EVERYONE???</t>
  </si>
  <si>
    <t>too tired to ku   time to zzzuu adios to all of you xo peace twitter peeps</t>
  </si>
  <si>
    <t xml:space="preserve">I have decided against a round of DDR....  I'm worried.  All the machines in San Antonio are either rigged, overpriced, or extinct...  </t>
  </si>
  <si>
    <t xml:space="preserve">Shower, sleep  work from 10-6 tomorrow. Ugh </t>
  </si>
  <si>
    <t>Sat Jun 06 20:42:31 PDT 2009</t>
  </si>
  <si>
    <t>Carlita needs to be put on Life support.  .. But I'm not home ; so i can't. Guess she just gonna have to die. Oh well.</t>
  </si>
  <si>
    <t>lornabrittany</t>
  </si>
  <si>
    <t>@tylerwalea  wish I woulda been invited   NFs don't love me anymore</t>
  </si>
  <si>
    <t>Sat Jun 06 20:42:34 PDT 2009</t>
  </si>
  <si>
    <t>TiffanyWaller</t>
  </si>
  <si>
    <t xml:space="preserve">Yay for twins and speed scrabble. Fun night. Now time to get ready for bed. My lonely empty bed </t>
  </si>
  <si>
    <t>Sat Jun 06 20:42:36 PDT 2009</t>
  </si>
  <si>
    <t>Alisha973</t>
  </si>
  <si>
    <t xml:space="preserve">@lalavazquez http://twitpic.com/453ry - I want those but im damn near 8 months preggy so no go for me </t>
  </si>
  <si>
    <t>Sat Jun 06 20:42:39 PDT 2009</t>
  </si>
  <si>
    <t>Joana04</t>
  </si>
  <si>
    <t>Sad...uuu and too tiredÂ¡!Â¡  but well whatever...</t>
  </si>
  <si>
    <t>Sat Jun 06 20:42:40 PDT 2009</t>
  </si>
  <si>
    <t xml:space="preserve">@SarahBassett YES! I'm watching now but ET is on..ugh! i cant believe it </t>
  </si>
  <si>
    <t>Sat Jun 06 20:42:41 PDT 2009</t>
  </si>
  <si>
    <t xml:space="preserve">http://twitpic.com/6t1c6 - dewey misses ate jill and ate jecca &amp;amp; so do I </t>
  </si>
  <si>
    <t>Sat Jun 06 20:42:42 PDT 2009</t>
  </si>
  <si>
    <t xml:space="preserve">no more hbo, starmovies and the likes! how am i supposed to record 27 dresses?? boohoo </t>
  </si>
  <si>
    <t>Sat Jun 06 20:42:46 PDT 2009</t>
  </si>
  <si>
    <t>Damn! I missed the Pune Tweet Up meet! Just came to know via Pune Mirror   #ptu2</t>
  </si>
  <si>
    <t>Sat Jun 06 20:42:49 PDT 2009</t>
  </si>
  <si>
    <t>michaelaax3x3</t>
  </si>
  <si>
    <t xml:space="preserve">goin to beddd. nick's graduation tmrww partyy after, then examss alll weeekkk ahhhh </t>
  </si>
  <si>
    <t>Sat Jun 06 20:42:50 PDT 2009</t>
  </si>
  <si>
    <t>My stomach is killing me  Ugggggh...</t>
  </si>
  <si>
    <t xml:space="preserve">Had fun. A little bummed out coz I didn't do much shopping </t>
  </si>
  <si>
    <t>Sat Jun 06 20:42:57 PDT 2009</t>
  </si>
  <si>
    <t>83NavyGurl</t>
  </si>
  <si>
    <t>@x0tw33ty0x hey ms.thang! how come i never saw that post   Sorry I ain't answer the phone earlier, I was on the ship. I'm tired now lol</t>
  </si>
  <si>
    <t>Sat Jun 06 20:42:59 PDT 2009</t>
  </si>
  <si>
    <t xml:space="preserve">@cooling had wasabi oysters @ inyo(now ninyo). friend's bday party. </t>
  </si>
  <si>
    <t>Sat Jun 06 20:43:10 PDT 2009</t>
  </si>
  <si>
    <t>ShaMonet</t>
  </si>
  <si>
    <t xml:space="preserve">And I hope she bring him to her room or something cause I gotta pee!! I don't wanna get fully dressed to pee... </t>
  </si>
  <si>
    <t>Sat Jun 06 20:43:14 PDT 2009</t>
  </si>
  <si>
    <t>bweikulrich</t>
  </si>
  <si>
    <t>@bendrumin I love Fat Tire in a can. So easy to bike with. No such thing as free money though.  feedthepig.org</t>
  </si>
  <si>
    <t>Sat Jun 06 20:43:15 PDT 2009</t>
  </si>
  <si>
    <t xml:space="preserve">@AshleeNino Hahaha. You never ask me. </t>
  </si>
  <si>
    <t xml:space="preserve">@ludovicah where is this? I looked on Amazon and didn't find anything </t>
  </si>
  <si>
    <t>Sat Jun 06 20:43:19 PDT 2009</t>
  </si>
  <si>
    <t>akrumpz</t>
  </si>
  <si>
    <t>@ddlovato AHH! when you start ur tour i start my trip around europee! i wish i wasn't misssin your tour  &amp;amp;i wish i were in ur music vid!&amp;lt;3</t>
  </si>
  <si>
    <t>Sat Jun 06 20:43:21 PDT 2009</t>
  </si>
  <si>
    <t>@Jeremyg423 i kno!  My daddys bday is 2morrow n he wants me go to Colombia sooooo bad i might say fuck it n plan a trip for next month!</t>
  </si>
  <si>
    <t>Sat Jun 06 20:43:23 PDT 2009</t>
  </si>
  <si>
    <t xml:space="preserve">@MommaSalty Isn't it? I wish I could get it. </t>
  </si>
  <si>
    <t>Sat Jun 06 20:43:24 PDT 2009</t>
  </si>
  <si>
    <t xml:space="preserve">@Jennatea6591 is that because cubans can't afford alcohol? </t>
  </si>
  <si>
    <t>Sat Jun 06 20:43:25 PDT 2009</t>
  </si>
  <si>
    <t>elloemily</t>
  </si>
  <si>
    <t>iiiiiidonttttttttknowwwwwww what it is but i dont like it  | come back madeline</t>
  </si>
  <si>
    <t>Sat Jun 06 20:43:31 PDT 2009</t>
  </si>
  <si>
    <t>@seeson http://twitpic.com/6rehw - I so want this  Was this given to you by the guys @OfficialBFBC2 ? :o</t>
  </si>
  <si>
    <t>Sat Jun 06 20:43:33 PDT 2009</t>
  </si>
  <si>
    <t>MelDubs</t>
  </si>
  <si>
    <t xml:space="preserve">@Savorysneaks lmao!! sorry you had 2 witness that!! I didn't see you!! </t>
  </si>
  <si>
    <t>Sat Jun 06 20:43:34 PDT 2009</t>
  </si>
  <si>
    <t xml:space="preserve">Totally wiped out!!! I don't want to work an 8 hr shift tomorrow!! </t>
  </si>
  <si>
    <t xml:space="preserve">@disneYdorK92 well i lik 2 call her babe </t>
  </si>
  <si>
    <t>Sat Jun 06 20:43:35 PDT 2009</t>
  </si>
  <si>
    <t xml:space="preserve">@iamajeanius Need you </t>
  </si>
  <si>
    <t>jcfaison</t>
  </si>
  <si>
    <t xml:space="preserve">I rushed home to watch the Lakers and Orlando... there not on tonight </t>
  </si>
  <si>
    <t>Sat Jun 06 20:43:38 PDT 2009</t>
  </si>
  <si>
    <t>mikeeemoore</t>
  </si>
  <si>
    <t xml:space="preserve">@DramaBeats I tried man, 33 callers in front of me </t>
  </si>
  <si>
    <t>mildlywildchild</t>
  </si>
  <si>
    <t>I am hungry now. Want kebab.  Delhi sleeps at 9 am. Dhush!</t>
  </si>
  <si>
    <t>Sat Jun 06 20:43:40 PDT 2009</t>
  </si>
  <si>
    <t xml:space="preserve">@julianaaaaa omg now i have to stop posting dumb shit and start being srs </t>
  </si>
  <si>
    <t>Sat Jun 06 20:43:43 PDT 2009</t>
  </si>
  <si>
    <t xml:space="preserve">@Let_not_my_will are you taking it?? I have my first exam on Monday </t>
  </si>
  <si>
    <t>Sat Jun 06 20:43:47 PDT 2009</t>
  </si>
  <si>
    <t>@javin32  I found out today you have a twitter...lol</t>
  </si>
  <si>
    <t>Sat Jun 06 20:43:48 PDT 2009</t>
  </si>
  <si>
    <t xml:space="preserve">I am so tired and I think I pulled a neck muscle  it hurts!!! </t>
  </si>
  <si>
    <t>Sat Jun 06 20:43:49 PDT 2009</t>
  </si>
  <si>
    <t>cinna19</t>
  </si>
  <si>
    <t xml:space="preserve">going to bed soon.. but i gotta blow dry my hair and everyone is sleeping. ???? </t>
  </si>
  <si>
    <t xml:space="preserve">lame...txt me. ill be waiting. cant sleep. </t>
  </si>
  <si>
    <t>Sat Jun 06 20:43:50 PDT 2009</t>
  </si>
  <si>
    <t>rasheedvp</t>
  </si>
  <si>
    <t xml:space="preserve">Out at the movies with the cuzzos for the last night in da H. About to watch &amp;quot;Land of the Lost&amp;quot;...prolly wont be back for a long min... </t>
  </si>
  <si>
    <t>Sat Jun 06 20:43:51 PDT 2009</t>
  </si>
  <si>
    <t>@diana91576 *cries* I don't know!!!!!!!!  We are gonna try 2 find a wknd show somewhere .... thoughts? Ideas??? We feenin'! LOL</t>
  </si>
  <si>
    <t>soccergoaliefun</t>
  </si>
  <si>
    <t>Leave me alone...  new rule no twittering after 10 ok. Ok</t>
  </si>
  <si>
    <t>darlingnikkib</t>
  </si>
  <si>
    <t>I just missed the bouquet  Not that I really wanted it but those flowers were pretty ... Tulips&amp;amp;Casa blancas R my favs!</t>
  </si>
  <si>
    <t>Sat Jun 06 20:43:54 PDT 2009</t>
  </si>
  <si>
    <t>haziijonasjones</t>
  </si>
  <si>
    <t>@taniajuddf siii dl nabooo i hate my mom right now!!! no se q hare  asi super mamones los dl hotel... si lo d salvajes fue en el airport!</t>
  </si>
  <si>
    <t>lydia20</t>
  </si>
  <si>
    <t xml:space="preserve">@peterfacinelli I really hope I dont get disappointed </t>
  </si>
  <si>
    <t>Sat Jun 06 20:43:57 PDT 2009</t>
  </si>
  <si>
    <t xml:space="preserve">bedtimeee tomorrow prepearing for the last week of school </t>
  </si>
  <si>
    <t>Sat Jun 06 20:43:55 PDT 2009</t>
  </si>
  <si>
    <t xml:space="preserve">@brookelovesyoux argh, i'm so jealous of you. </t>
  </si>
  <si>
    <t>Sat Jun 06 20:43:56 PDT 2009</t>
  </si>
  <si>
    <t xml:space="preserve">gingermuffin wants to dip me in lemonade &amp;amp; throw milk duds at my boobies! </t>
  </si>
  <si>
    <t>Sat Jun 06 20:43:58 PDT 2009</t>
  </si>
  <si>
    <t xml:space="preserve">@Artfullife4 It won't let me view the pics on the blog </t>
  </si>
  <si>
    <t>Sat Jun 06 20:44:00 PDT 2009</t>
  </si>
  <si>
    <t xml:space="preserve">just had some chocolate wine from Holland. It burnt my throat </t>
  </si>
  <si>
    <t>Sat Jun 06 20:43:59 PDT 2009</t>
  </si>
  <si>
    <t>mylessssss</t>
  </si>
  <si>
    <t xml:space="preserve"> why you gotta say thigns like thattt</t>
  </si>
  <si>
    <t>Sat Jun 06 20:44:01 PDT 2009</t>
  </si>
  <si>
    <t>Dancer1313</t>
  </si>
  <si>
    <t xml:space="preserve">Parents are fucking fighting again... I'm getting sick of it... I'm thinking about running away... </t>
  </si>
  <si>
    <t>Sat Jun 06 20:44:04 PDT 2009</t>
  </si>
  <si>
    <t>DanayLavon</t>
  </si>
  <si>
    <t xml:space="preserve">@MoniqueDione its just not that interesting. </t>
  </si>
  <si>
    <t>daniellabaeza</t>
  </si>
  <si>
    <t xml:space="preserve">I'm so jealous @erine04 is staring right at my boyfriend right now!! the square </t>
  </si>
  <si>
    <t>Sat Jun 06 20:44:05 PDT 2009</t>
  </si>
  <si>
    <t>@ddlovato I hope you have a blast on your tour D   Your amazing , too bad your not preforming in TO !   your awesome, ily!</t>
  </si>
  <si>
    <t>Sat Jun 06 20:44:06 PDT 2009</t>
  </si>
  <si>
    <t xml:space="preserve">@sanjukta Screen has taken some damage, but still works. Hasn't cracked though.    *But my heart certainly has </t>
  </si>
  <si>
    <t xml:space="preserve">I neeeeeeeed bed. </t>
  </si>
  <si>
    <t>Sat Jun 06 20:44:09 PDT 2009</t>
  </si>
  <si>
    <t>damn... drop by 1  46. blogtoplist.com</t>
  </si>
  <si>
    <t>Sat Jun 06 20:44:13 PDT 2009</t>
  </si>
  <si>
    <t>@angelrosa ha ure telling me  and its worst knowing tomorrows sunday bahhh</t>
  </si>
  <si>
    <t>@youtube  your ads are killing my youtube viewing   I HATE ADS lol</t>
  </si>
  <si>
    <t xml:space="preserve">Ah bummer. Delta's in-flight internet for 737-800s is expected to gain approval June 22. Won't help for my trip next week </t>
  </si>
  <si>
    <t>Sat Jun 06 20:44:15 PDT 2009</t>
  </si>
  <si>
    <t xml:space="preserve">@ThisisRK me too </t>
  </si>
  <si>
    <t>Sat Jun 06 20:44:17 PDT 2009</t>
  </si>
  <si>
    <t>jmdc88</t>
  </si>
  <si>
    <t>@navymig  That's a bummer. You'd think these friends would call you while you're on the way to let you know what's going on!</t>
  </si>
  <si>
    <t>Sat Jun 06 20:44:18 PDT 2009</t>
  </si>
  <si>
    <t xml:space="preserve">Lost in the dark falling apart.  </t>
  </si>
  <si>
    <t>Sat Jun 06 20:44:22 PDT 2009</t>
  </si>
  <si>
    <t>@Lilayy Hi.I love you.please don't cry  â™¥</t>
  </si>
  <si>
    <t>onlytheclouds</t>
  </si>
  <si>
    <t xml:space="preserve">Ummmm, not sure I wanna know what the thumping is above our hotel room </t>
  </si>
  <si>
    <t>PrettyexKlusive</t>
  </si>
  <si>
    <t xml:space="preserve">@TerrenceJ106 strickly water for now </t>
  </si>
  <si>
    <t>Sat Jun 06 20:44:23 PDT 2009</t>
  </si>
  <si>
    <t>meghan_jo</t>
  </si>
  <si>
    <t xml:space="preserve">eff it. i never say the right thing </t>
  </si>
  <si>
    <t>Sat Jun 06 20:44:24 PDT 2009</t>
  </si>
  <si>
    <t xml:space="preserve">Is excited for tomorrow. but is missing her little old man </t>
  </si>
  <si>
    <t xml:space="preserve">I can't even tell what @nottjmiller is tweeting about anymore </t>
  </si>
  <si>
    <t>Sat Jun 06 20:44:25 PDT 2009</t>
  </si>
  <si>
    <t>xtinee_</t>
  </si>
  <si>
    <t xml:space="preserve">Fucking high and peeing in a bush with work tomorrow </t>
  </si>
  <si>
    <t>ishnamedkarl</t>
  </si>
  <si>
    <t xml:space="preserve">@barkadabanquet haha sorry I'm not there </t>
  </si>
  <si>
    <t>fielanel</t>
  </si>
  <si>
    <t xml:space="preserve">I'm not feeling well. </t>
  </si>
  <si>
    <t>Sat Jun 06 20:44:26 PDT 2009</t>
  </si>
  <si>
    <t>@Etown_Jenn I don't think he does that on this tour  we should tweet him and tell him to add it...LOL...</t>
  </si>
  <si>
    <t>Sat Jun 06 20:44:27 PDT 2009</t>
  </si>
  <si>
    <t>Kay_Yo</t>
  </si>
  <si>
    <t xml:space="preserve">@Tiff_Tiff_Marie I suck @ checking my twitter and I'm JUST now seeing this. But I live in Kansas City, Missouri. I'm sowwy </t>
  </si>
  <si>
    <t>Sat Jun 06 20:44:30 PDT 2009</t>
  </si>
  <si>
    <t>gracecacao</t>
  </si>
  <si>
    <t xml:space="preserve">Is all alone at home </t>
  </si>
  <si>
    <t>Sat Jun 06 20:44:31 PDT 2009</t>
  </si>
  <si>
    <t xml:space="preserve">@Saresa I'd do it, but I'm fresh out of ham. </t>
  </si>
  <si>
    <t>@XoXoGabz none  i used it from my iPhone</t>
  </si>
  <si>
    <t xml:space="preserve">I know i said i was going to bed.  I'm so bad at sleeping.  </t>
  </si>
  <si>
    <t>Sat Jun 06 20:44:35 PDT 2009</t>
  </si>
  <si>
    <t xml:space="preserve">i can't wait to be able to afford to thrift shop anthropologie.com sort of styles </t>
  </si>
  <si>
    <t>chinkywinky</t>
  </si>
  <si>
    <t xml:space="preserve">Raining at the drive in </t>
  </si>
  <si>
    <t>Sat Jun 06 20:44:38 PDT 2009</t>
  </si>
  <si>
    <t>RebeccaPrimm</t>
  </si>
  <si>
    <t xml:space="preserve">kind of annoyed that so many of my tweets didn't go through on the ushmm twitter tour. </t>
  </si>
  <si>
    <t>Sat Jun 06 20:44:44 PDT 2009</t>
  </si>
  <si>
    <t xml:space="preserve">Ooh... tomorrow Kradam are on whatever-it's-called-radio w/Seacrest... XDDD Ugh... that means I have to wake up to hear it.... </t>
  </si>
  <si>
    <t>Sat Jun 06 20:44:47 PDT 2009</t>
  </si>
  <si>
    <t>betsy_bets</t>
  </si>
  <si>
    <t xml:space="preserve">boo hoo!!! i didn't bring khaleil (camera) with me last night.. </t>
  </si>
  <si>
    <t>Sat Jun 06 20:44:52 PDT 2009</t>
  </si>
  <si>
    <t xml:space="preserve">last day of summer </t>
  </si>
  <si>
    <t xml:space="preserve">Getting ready for the all white joint. I'm sleepy </t>
  </si>
  <si>
    <t>Sat Jun 06 20:44:53 PDT 2009</t>
  </si>
  <si>
    <t xml:space="preserve">Dammit, the Penguins lost the game tonight. Only sport I actually care about and my team loses. </t>
  </si>
  <si>
    <t>Sat Jun 06 20:44:54 PDT 2009</t>
  </si>
  <si>
    <t xml:space="preserve">@debmthome gah I keep missing it, try again! Sorry I am out and about, haven't been Able to hear my phone </t>
  </si>
  <si>
    <t>joannasantos08</t>
  </si>
  <si>
    <t xml:space="preserve">missing that guy </t>
  </si>
  <si>
    <t>Sat Jun 06 20:44:57 PDT 2009</t>
  </si>
  <si>
    <t xml:space="preserve">i wanna cry! i'm so ugly </t>
  </si>
  <si>
    <t>Sat Jun 06 20:44:58 PDT 2009</t>
  </si>
  <si>
    <t>chrisvduran</t>
  </si>
  <si>
    <t xml:space="preserve">marley and me was a great movie, but the ending was very sad </t>
  </si>
  <si>
    <t>Sat Jun 06 20:44:59 PDT 2009</t>
  </si>
  <si>
    <t>shabazz1106</t>
  </si>
  <si>
    <t xml:space="preserve">@MrAKAMikvsDaime naw.I mean i can shake it but if u add a pole &amp;amp; some heels? my flat, stone crushing feet mite have my ass on the ground </t>
  </si>
  <si>
    <t>Sat Jun 06 20:45:01 PDT 2009</t>
  </si>
  <si>
    <t>Neannnn</t>
  </si>
  <si>
    <t xml:space="preserve">@taylorswift13 heyy. so i just met you in detroit. haha. annnnnd i was planning on seeing you again in october but it just sold out. </t>
  </si>
  <si>
    <t>Sat Jun 06 20:45:02 PDT 2009</t>
  </si>
  <si>
    <t>paultao</t>
  </si>
  <si>
    <t xml:space="preserve">@losannelise nope, never found one </t>
  </si>
  <si>
    <t>PJammaz</t>
  </si>
  <si>
    <t xml:space="preserve">@jenzlynn08 Without me? </t>
  </si>
  <si>
    <t>Sat Jun 06 20:45:04 PDT 2009</t>
  </si>
  <si>
    <t>jasonforbus</t>
  </si>
  <si>
    <t xml:space="preserve">Detroit made Pens look pathetic 2nite w/ superior skill &amp;amp; a few dives that led 2 powerplay goals. Crosby flat, showed zero leadership. </t>
  </si>
  <si>
    <t xml:space="preserve">Ahhh cnt sleep......even with the bf here </t>
  </si>
  <si>
    <t>Sat Jun 06 20:45:06 PDT 2009</t>
  </si>
  <si>
    <t>TheCatMaggie</t>
  </si>
  <si>
    <t xml:space="preserve">My nemisis is back, Mom's niece E, and once again she comes in loaded with Nordie's bags. Thought I was the princess!! </t>
  </si>
  <si>
    <t>Sat Jun 06 20:45:08 PDT 2009</t>
  </si>
  <si>
    <t xml:space="preserve">@sasha_smith damn i missed it </t>
  </si>
  <si>
    <t>Sat Jun 06 20:45:09 PDT 2009</t>
  </si>
  <si>
    <t>Bifffff</t>
  </si>
  <si>
    <t xml:space="preserve">Misses everyone </t>
  </si>
  <si>
    <t>Sat Jun 06 20:45:13 PDT 2009</t>
  </si>
  <si>
    <t xml:space="preserve">Challenge: put the names &amp;quot;Amanda Tapping&amp;quot; &amp;amp; &amp;quot; Jennifer Love Hewitt&amp;quot; exactly as given into T-com &amp;amp; C what happens. Anyone want to explain? </t>
  </si>
  <si>
    <t>repchrist</t>
  </si>
  <si>
    <t xml:space="preserve">Is happy 4 my lil sis! She growing up 2 fast y'all </t>
  </si>
  <si>
    <t>Sat Jun 06 20:45:14 PDT 2009</t>
  </si>
  <si>
    <t>noelove</t>
  </si>
  <si>
    <t xml:space="preserve">Heprim is not working. They put in a second line for more heprin. She's cracked out on pain meds. </t>
  </si>
  <si>
    <t>Sat Jun 06 20:45:17 PDT 2009</t>
  </si>
  <si>
    <t>@JudeBacalso but you're not watching PCD With my mom!  aw..</t>
  </si>
  <si>
    <t>alb297</t>
  </si>
  <si>
    <t xml:space="preserve">: movement hurts...stupid sun, burning me like that... </t>
  </si>
  <si>
    <t>Sat Jun 06 20:45:19 PDT 2009</t>
  </si>
  <si>
    <t>it is this dumb webcam!!  (Broadcasting live at http://ustre.am/3iGc)</t>
  </si>
  <si>
    <t>Sat Jun 06 20:45:20 PDT 2009</t>
  </si>
  <si>
    <t xml:space="preserve">Damn, I can't believe I missed all cookouts 2day, especially @niniladyh and @aqua172... Wasn't feelin too good earlier. Next time ya'll </t>
  </si>
  <si>
    <t>Sat Jun 06 20:45:21 PDT 2009</t>
  </si>
  <si>
    <t xml:space="preserve">the kid is seriously testing his limits tonight. </t>
  </si>
  <si>
    <t>Sat Jun 06 20:45:22 PDT 2009</t>
  </si>
  <si>
    <t>Liked &amp;quot;Over $500 in charges just in flight changes  Moral of the story: confirm when and where you're going...&amp;quot; http://ff.im/-3FVZp</t>
  </si>
  <si>
    <t xml:space="preserve">I miss you.. Its only been 2 days ago since we've met. I dont kno why, but i really do </t>
  </si>
  <si>
    <t>Sat Jun 06 20:45:30 PDT 2009</t>
  </si>
  <si>
    <t>sickkk  just got home from work. shower and bed!</t>
  </si>
  <si>
    <t>Sat Jun 06 20:45:34 PDT 2009</t>
  </si>
  <si>
    <t xml:space="preserve">@Art_By_IDEITY I cannot find full episode 3 or 4 anywhere online for The Fashion Show, just 3 minute clips. </t>
  </si>
  <si>
    <t>Sat Jun 06 20:45:37 PDT 2009</t>
  </si>
  <si>
    <t xml:space="preserve">@thisisbree I feel your pain. </t>
  </si>
  <si>
    <t>Sat Jun 06 20:45:39 PDT 2009</t>
  </si>
  <si>
    <t xml:space="preserve">Ok time to get ready for 2nite </t>
  </si>
  <si>
    <t>Sat Jun 06 20:45:41 PDT 2009</t>
  </si>
  <si>
    <t xml:space="preserve">@cullensofetch My sources say no </t>
  </si>
  <si>
    <t>Sat Jun 06 20:45:43 PDT 2009</t>
  </si>
  <si>
    <t xml:space="preserve">amazon.com u suck for not sending my books on time </t>
  </si>
  <si>
    <t>@sammieepaige fred was on there. :/ have you seen the chemistry work???  it's depressing. helppp meee. D:</t>
  </si>
  <si>
    <t>Sat Jun 06 20:45:50 PDT 2009</t>
  </si>
  <si>
    <t>@daysdifference aw, i cant get on cause my mom is finishing homework on the computer right now.  darn</t>
  </si>
  <si>
    <t>JonathonWally</t>
  </si>
  <si>
    <t xml:space="preserve">@kirasmomspeaks it wasn't a good day for NY teams </t>
  </si>
  <si>
    <t>Sat Jun 06 20:45:51 PDT 2009</t>
  </si>
  <si>
    <t xml:space="preserve">Urgh, trying to write another song. Ive got the lyrics, but no tune. </t>
  </si>
  <si>
    <t>Sat Jun 06 20:45:52 PDT 2009</t>
  </si>
  <si>
    <t>indyteacher</t>
  </si>
  <si>
    <t xml:space="preserve">what a good weekend!!!  I don't want Mike to go home to New Jersey </t>
  </si>
  <si>
    <t xml:space="preserve">i really would like a whole day where i dont think about h.w and i dont have nething due. </t>
  </si>
  <si>
    <t>Sat Jun 06 20:45:53 PDT 2009</t>
  </si>
  <si>
    <t>julien2021</t>
  </si>
  <si>
    <t>is enjoying this beautiful Sunday, even if Jules has gone to work  Off to check out mountain bikes http://www.specialized.com</t>
  </si>
  <si>
    <t>Sat Jun 06 20:45:56 PDT 2009</t>
  </si>
  <si>
    <t>stacyspakowsky</t>
  </si>
  <si>
    <t xml:space="preserve">@BeauSchembekler I had an elantra GT and I loved it... Got totalled </t>
  </si>
  <si>
    <t>Sat Jun 06 20:45:58 PDT 2009</t>
  </si>
  <si>
    <t>Alem800</t>
  </si>
  <si>
    <t xml:space="preserve">I want an Aion Beta key SO badly! </t>
  </si>
  <si>
    <t>@AmberMunster  No.  I want to but Im pooped.   are you guys going?</t>
  </si>
  <si>
    <t>Sat Jun 06 20:46:05 PDT 2009</t>
  </si>
  <si>
    <t>@Scootamazing  i will throw a poptart at you! haha</t>
  </si>
  <si>
    <t>Sat Jun 06 20:46:06 PDT 2009</t>
  </si>
  <si>
    <t>tweet_fail</t>
  </si>
  <si>
    <t xml:space="preserve">@Budor Wow. Just wow. </t>
  </si>
  <si>
    <t>Sat Jun 06 20:46:07 PDT 2009</t>
  </si>
  <si>
    <t>@NoRaptors leaving now  i wuv you.and you never answered :'( bye...</t>
  </si>
  <si>
    <t>Sat Jun 06 20:46:09 PDT 2009</t>
  </si>
  <si>
    <t>sweetashoneey</t>
  </si>
  <si>
    <t xml:space="preserve">@shaefreeman , thats good been 6 for me  but i dnt like times like this being solo     </t>
  </si>
  <si>
    <t>Sat Jun 06 20:46:11 PDT 2009</t>
  </si>
  <si>
    <t xml:space="preserve">@maelene nope. </t>
  </si>
  <si>
    <t>Sat Jun 06 20:46:17 PDT 2009</t>
  </si>
  <si>
    <t>bubway26</t>
  </si>
  <si>
    <t xml:space="preserve">@mikef1182 @erinkortiz how was date night? I'm going to see the hangover tomrow. Still havnt seen Terminator </t>
  </si>
  <si>
    <t>Sat Jun 06 20:46:18 PDT 2009</t>
  </si>
  <si>
    <t>alyssamaye</t>
  </si>
  <si>
    <t xml:space="preserve">Horse Montaaaaaaaage! ..... damnit </t>
  </si>
  <si>
    <t>Sat Jun 06 20:46:19 PDT 2009</t>
  </si>
  <si>
    <t>alreadyreached</t>
  </si>
  <si>
    <t>@fabianacruz sorry darling. im not that way, im actually nice! im in a really bad mood  sorry..right, its your mind not mines. take care</t>
  </si>
  <si>
    <t>Sat Jun 06 20:46:20 PDT 2009</t>
  </si>
  <si>
    <t>@music_softball6 is a horrible horrible person!  she wont let me read new moon.</t>
  </si>
  <si>
    <t>Sat Jun 06 20:46:24 PDT 2009</t>
  </si>
  <si>
    <t xml:space="preserve">@regator my voice is still shot from last week...kind of ruined 'summer of 69' </t>
  </si>
  <si>
    <t>Sat Jun 06 20:46:27 PDT 2009</t>
  </si>
  <si>
    <t xml:space="preserve">lalala.... today grandpa n my sisters all go back miri. n mr green tea goes back kuching </t>
  </si>
  <si>
    <t>Sat Jun 06 20:46:28 PDT 2009</t>
  </si>
  <si>
    <t xml:space="preserve">Penguins got PWND tonight. </t>
  </si>
  <si>
    <t>Sat Jun 06 20:46:38 PDT 2009</t>
  </si>
  <si>
    <t>sluuushyxp</t>
  </si>
  <si>
    <t>Photo: My V button broke .  Bagel bites &amp;amp; cantaloupe drinkÂ ! http://tumblr.com/xyk1yzyyg</t>
  </si>
  <si>
    <t>Sat Jun 06 20:46:41 PDT 2009</t>
  </si>
  <si>
    <t xml:space="preserve">@marcieee OMG saw it last weeknd yesss it was so touching in the beginning </t>
  </si>
  <si>
    <t>Sat Jun 06 20:46:45 PDT 2009</t>
  </si>
  <si>
    <t>chickenwingerr</t>
  </si>
  <si>
    <t>is saying good night to the interwebz. sadly, i didn't get to finish watching Home Alone 2  and it's my favorite one. darnn.</t>
  </si>
  <si>
    <t>Sat Jun 06 20:46:47 PDT 2009</t>
  </si>
  <si>
    <t>shortyfan16</t>
  </si>
  <si>
    <t xml:space="preserve">sitting in my room  watching  gossip gurl on tv 2 looks  like  its  going to rain soon  </t>
  </si>
  <si>
    <t>Sat Jun 06 20:46:50 PDT 2009</t>
  </si>
  <si>
    <t>SwirlySnail</t>
  </si>
  <si>
    <t xml:space="preserve">At PRL for Liegha's birthday party. DJ sucks </t>
  </si>
  <si>
    <t>Sat Jun 06 20:46:51 PDT 2009</t>
  </si>
  <si>
    <t xml:space="preserve">Watching happy feet. He's so flippen cute! Why do all the penguins hate him? </t>
  </si>
  <si>
    <t>Sat Jun 06 20:46:52 PDT 2009</t>
  </si>
  <si>
    <t>bbillsfan23</t>
  </si>
  <si>
    <t xml:space="preserve">sitting at home on a Saturday night because I never get 2 nights off in a row! </t>
  </si>
  <si>
    <t>Sat Jun 06 20:46:53 PDT 2009</t>
  </si>
  <si>
    <t xml:space="preserve">I hate shows that start with a juicy bit then say 2 months earlier... Cuz now you know what's gonna happen </t>
  </si>
  <si>
    <t>Sat Jun 06 20:46:55 PDT 2009</t>
  </si>
  <si>
    <t>Sat Jun 06 20:46:59 PDT 2009</t>
  </si>
  <si>
    <t xml:space="preserve">Shit! All kinds of Zombie Robots are following me...I was wondering why I was suddenly popular. BOO! </t>
  </si>
  <si>
    <t xml:space="preserve">: misses g-ma. happy 90th, angel. </t>
  </si>
  <si>
    <t>Sat Jun 06 20:47:01 PDT 2009</t>
  </si>
  <si>
    <t xml:space="preserve">Titanic makes me cry like a baby </t>
  </si>
  <si>
    <t>Sat Jun 06 20:47:03 PDT 2009</t>
  </si>
  <si>
    <t xml:space="preserve">@crdbl are u my real friend? Ur not around me </t>
  </si>
  <si>
    <t>Ugh! Dnt feel gud   I wish I had someone here for me!</t>
  </si>
  <si>
    <t xml:space="preserve">@sartre0nil Some people's kids... </t>
  </si>
  <si>
    <t xml:space="preserve">@THEDIAMONDSKY DID YOU DL IT? I'm not home rn </t>
  </si>
  <si>
    <t>Sat Jun 06 20:47:04 PDT 2009</t>
  </si>
  <si>
    <t xml:space="preserve">@luckylauren its behind the trees </t>
  </si>
  <si>
    <t>japanimated</t>
  </si>
  <si>
    <t xml:space="preserve">im bored.my babe is out and i miss him </t>
  </si>
  <si>
    <t>Sat Jun 06 20:47:05 PDT 2009</t>
  </si>
  <si>
    <t xml:space="preserve">Trying to pull an all nighter but threres no1 to txt </t>
  </si>
  <si>
    <t>Sat Jun 06 20:47:07 PDT 2009</t>
  </si>
  <si>
    <t>&amp;quot;you jump, i jump&amp;quot;  so sad.</t>
  </si>
  <si>
    <t>Sat Jun 06 20:47:14 PDT 2009</t>
  </si>
  <si>
    <t>GraphicKarma</t>
  </si>
  <si>
    <t xml:space="preserve">I'm at Kure Beach, NC and having intermittent internet and gmail problems. I don't consider one bar wifi to be &amp;quot;free internet&amp;quot; </t>
  </si>
  <si>
    <t>Sat Jun 06 20:47:18 PDT 2009</t>
  </si>
  <si>
    <t>lavallest23</t>
  </si>
  <si>
    <t xml:space="preserve">@DanaLashell LMAO yea i realized that i gotta party hard on the weekends because i know what i will doing during the week----&amp;gt;40hrs </t>
  </si>
  <si>
    <t>catxk</t>
  </si>
  <si>
    <t xml:space="preserve">@lindskennedy oh no! I know how motion sickness feels too well </t>
  </si>
  <si>
    <t xml:space="preserve">@beebalmdancer I can't get to ur theme song from my phone </t>
  </si>
  <si>
    <t>noinfofortheda</t>
  </si>
  <si>
    <t>@oicStars its called downsizing  das ist nicht gut</t>
  </si>
  <si>
    <t>Sat Jun 06 20:47:25 PDT 2009</t>
  </si>
  <si>
    <t>JnMStephens</t>
  </si>
  <si>
    <t xml:space="preserve">Cleaning out the bunnies cage. Not sure keeping her is the right thing she is great but too much with three dogs. </t>
  </si>
  <si>
    <t>Sat Jun 06 20:47:27 PDT 2009</t>
  </si>
  <si>
    <t>danalynnnnn</t>
  </si>
  <si>
    <t xml:space="preserve">writting my spanish essay!!! </t>
  </si>
  <si>
    <t>ivanlavazza</t>
  </si>
  <si>
    <t>almost finished with the blog.. my client wanted a INTRO!!!  like in the 90ties  at least i customized a smart intro in progressive</t>
  </si>
  <si>
    <t>Sat Jun 06 20:47:28 PDT 2009</t>
  </si>
  <si>
    <t>mmrubio</t>
  </si>
  <si>
    <t xml:space="preserve">Tony Gwynn jr. is now experiencing what his dad did as a Padre: he's getting on base but no one else is </t>
  </si>
  <si>
    <t>Sat Jun 06 20:47:30 PDT 2009</t>
  </si>
  <si>
    <t>just_catherine</t>
  </si>
  <si>
    <t>@SwayShay haha ya we are HS sweethearts, together almost 6yrs. Its been a journey. I'm sry divorce is rough  how long have u lived here?</t>
  </si>
  <si>
    <t>Sat Jun 06 20:47:31 PDT 2009</t>
  </si>
  <si>
    <t xml:space="preserve">watching titanic...i hate watching this movie because its just so depressing </t>
  </si>
  <si>
    <t>Sat Jun 06 20:47:32 PDT 2009</t>
  </si>
  <si>
    <t xml:space="preserve">I didn't realize the title song of &amp;quot;The A-Team&amp;quot; changed to a shitty 80s song at some point. The original song was so good </t>
  </si>
  <si>
    <t>Sat Jun 06 20:47:34 PDT 2009</t>
  </si>
  <si>
    <t xml:space="preserve">@MyInnerBoddi I did something.... bad... I am on her shit list.  Don't know for how long. </t>
  </si>
  <si>
    <t>Sat Jun 06 20:47:35 PDT 2009</t>
  </si>
  <si>
    <t>BrianSunSire</t>
  </si>
  <si>
    <t xml:space="preserve">@illfollowyou </t>
  </si>
  <si>
    <t>Sat Jun 06 20:47:37 PDT 2009</t>
  </si>
  <si>
    <t xml:space="preserve">@karina_gable I feel bad that you even were waiting there for me </t>
  </si>
  <si>
    <t>Sat Jun 06 20:47:38 PDT 2009</t>
  </si>
  <si>
    <t>prestonpankake</t>
  </si>
  <si>
    <t xml:space="preserve">I wish I could help </t>
  </si>
  <si>
    <t>TONIGHT IS GAY SO FAR!  I hate it</t>
  </si>
  <si>
    <t>Sat Jun 06 20:47:39 PDT 2009</t>
  </si>
  <si>
    <t>rockstarjaime</t>
  </si>
  <si>
    <t>Got turned down for sex again tonight. Nothing new.  and people wonder why people cheat?</t>
  </si>
  <si>
    <t>Sat Jun 06 20:47:40 PDT 2009</t>
  </si>
  <si>
    <t>@fia_PWNS that sucks  'whoeverstoleit' is going to have a shitty life. that's for sure. i hate 'whoeverstoleit'</t>
  </si>
  <si>
    <t>Sat Jun 06 20:47:41 PDT 2009</t>
  </si>
  <si>
    <t>xoellainelags</t>
  </si>
  <si>
    <t>Awwww. Xavier will never be the same without those 8 dudes.  Once a Xavierian, always a Xavierian.</t>
  </si>
  <si>
    <t>Sat Jun 06 20:47:42 PDT 2009</t>
  </si>
  <si>
    <t xml:space="preserve">I can't sleep and my tummy hurts </t>
  </si>
  <si>
    <t>Sat Jun 06 20:47:43 PDT 2009</t>
  </si>
  <si>
    <t xml:space="preserve">everytime i hear its alright its ok and delete you, it reminds me of my life </t>
  </si>
  <si>
    <t>Sat Jun 06 20:47:45 PDT 2009</t>
  </si>
  <si>
    <t>larissajustine</t>
  </si>
  <si>
    <t xml:space="preserve">Circus = MINDBLOWING! haha. clowns were super terrifing though </t>
  </si>
  <si>
    <t>Sat Jun 06 20:47:50 PDT 2009</t>
  </si>
  <si>
    <t>alexxeGabriela</t>
  </si>
  <si>
    <t>@maroi02 LITERRALLY what i did hun my body hurts like crazy  I miss you</t>
  </si>
  <si>
    <t>Sat Jun 06 20:47:53 PDT 2009</t>
  </si>
  <si>
    <t>Dkd0509</t>
  </si>
  <si>
    <t xml:space="preserve">no one wants to come out and play. </t>
  </si>
  <si>
    <t>Sat Jun 06 20:47:54 PDT 2009</t>
  </si>
  <si>
    <t xml:space="preserve">getting bored seeing the &amp;quot;request timed out&amp;quot; of my internet connection status </t>
  </si>
  <si>
    <t>Wow... my feelings are hurt.  What a stupid jerk.</t>
  </si>
  <si>
    <t>Sat Jun 06 20:47:55 PDT 2009</t>
  </si>
  <si>
    <t xml:space="preserve">Haha I know @Noosiekins, I'm a total geek :-$ hehe. Haven't been able to play tho, even tho Jus preordered it for me and I got it day 1 </t>
  </si>
  <si>
    <t>Sat Jun 06 20:47:57 PDT 2009</t>
  </si>
  <si>
    <t xml:space="preserve">@saftypin  just for a second. i was a tad bit occupied. kinda bummed. i missed british chirs. </t>
  </si>
  <si>
    <t>Sat Jun 06 20:47:58 PDT 2009</t>
  </si>
  <si>
    <t>YourThickBeauty</t>
  </si>
  <si>
    <t xml:space="preserve">i cant sleep without panties. ugh i just doesnt feel right!? </t>
  </si>
  <si>
    <t>Sat Jun 06 20:47:59 PDT 2009</t>
  </si>
  <si>
    <t xml:space="preserve">So much science to do left.  How the hell am I suppose to make a model of a telescope? </t>
  </si>
  <si>
    <t>Sat Jun 06 20:48:03 PDT 2009</t>
  </si>
  <si>
    <t>LO_Y</t>
  </si>
  <si>
    <t xml:space="preserve">WE MISS YOU!!! @alexandertwolf </t>
  </si>
  <si>
    <t>Sat Jun 06 20:48:02 PDT 2009</t>
  </si>
  <si>
    <t>FlorBorja</t>
  </si>
  <si>
    <t>I want some Ice cream.......next week AVENTURA i will miss those guys  I LOVE THEM</t>
  </si>
  <si>
    <t>Sat Jun 06 20:48:05 PDT 2009</t>
  </si>
  <si>
    <t>AdamTube</t>
  </si>
  <si>
    <t>@celly94  ily even though ur mean</t>
  </si>
  <si>
    <t>Sat Jun 06 20:48:07 PDT 2009</t>
  </si>
  <si>
    <t>Kal733</t>
  </si>
  <si>
    <t xml:space="preserve">  congrats to helio though</t>
  </si>
  <si>
    <t xml:space="preserve">I sat on a snail. </t>
  </si>
  <si>
    <t>Sat Jun 06 20:48:10 PDT 2009</t>
  </si>
  <si>
    <t xml:space="preserve">Kinda not feelin the upgrade on my socialscope </t>
  </si>
  <si>
    <t>Sat Jun 06 20:48:12 PDT 2009</t>
  </si>
  <si>
    <t>@narawr wew, emg pingin kuliah apa sayang? aku jg sbnrnya pgn kuliah ips deh kayany, but idk deh  iya sabtu, soalny ak ud mulai dr jumat</t>
  </si>
  <si>
    <t xml:space="preserve">Awww.. My best friend/somewhat girlfriend is leaving to another part of the state.. I just want to be with her </t>
  </si>
  <si>
    <t>Sat Jun 06 20:48:14 PDT 2009</t>
  </si>
  <si>
    <t>music1219</t>
  </si>
  <si>
    <t xml:space="preserve">So tired. doesn't want my games tomorrow </t>
  </si>
  <si>
    <t>Sat Jun 06 20:48:16 PDT 2009</t>
  </si>
  <si>
    <t xml:space="preserve">Aww shit. Why did I decide to watch Grave of the Fireflies? </t>
  </si>
  <si>
    <t>Sat Jun 06 20:48:20 PDT 2009</t>
  </si>
  <si>
    <t>ohhsammo</t>
  </si>
  <si>
    <t xml:space="preserve">updating my twitter embarrasses me. i wish i had better shit to do. </t>
  </si>
  <si>
    <t>@HON3YBAYBii angie is fine. She's just chillin. I haven't seen anyone since I left LA the last time  I miss them tho.</t>
  </si>
  <si>
    <t>Watching happy feet. He's so flippen cute! Why do all the penguins hate him?  awesome! http://is.gd/R7eO</t>
  </si>
  <si>
    <t>MelissaKeeeee</t>
  </si>
  <si>
    <t xml:space="preserve">Today is a busy day. Tuition </t>
  </si>
  <si>
    <t>Sat Jun 06 20:48:22 PDT 2009</t>
  </si>
  <si>
    <t>Mrs_Ben_Barnes</t>
  </si>
  <si>
    <t xml:space="preserve">Titanic is sooo sad </t>
  </si>
  <si>
    <t xml:space="preserve">@juniperus Funny enough, I never watched Dr Who. I don't know why... </t>
  </si>
  <si>
    <t>haha Penguins got PWND tonight.  http://is.gd/R7f0</t>
  </si>
  <si>
    <t>Sat Jun 06 20:48:24 PDT 2009</t>
  </si>
  <si>
    <t>has a really bad toe cramp..   poor big toey..</t>
  </si>
  <si>
    <t>Sat Jun 06 20:48:25 PDT 2009</t>
  </si>
  <si>
    <t>gedyerr</t>
  </si>
  <si>
    <t>I cut the finger   It is painful .. I'm watching tv and eating my cereal with milk ..</t>
  </si>
  <si>
    <t>Sat Jun 06 20:48:28 PDT 2009</t>
  </si>
  <si>
    <t>lanawaggoner</t>
  </si>
  <si>
    <t xml:space="preserve">@ToddBrunson Somewhere out there is the sound of crickets, chirping in the night. </t>
  </si>
  <si>
    <t>Sat Jun 06 20:48:30 PDT 2009</t>
  </si>
  <si>
    <t>@wired2theworld I pulled up garlic that I thought for sure was ready today.  it looks like it should be in ground for 6 more more months!</t>
  </si>
  <si>
    <t>Sat Jun 06 20:48:32 PDT 2009</t>
  </si>
  <si>
    <t>Mia4you</t>
  </si>
  <si>
    <t xml:space="preserve">Just got back from Stake 'n Shake.. and my tummy is hurting because I ate too much.. aww! </t>
  </si>
  <si>
    <t>Sat Jun 06 20:48:33 PDT 2009</t>
  </si>
  <si>
    <t>BabeHound</t>
  </si>
  <si>
    <t>My friends said I was the Internets biggest flirt  but I flirt every where</t>
  </si>
  <si>
    <t>Sat Jun 06 20:48:37 PDT 2009</t>
  </si>
  <si>
    <t>Noelle_bell</t>
  </si>
  <si>
    <t xml:space="preserve">wow, you really had me fooled. SO FREAKING DONEEEEEEE </t>
  </si>
  <si>
    <t xml:space="preserve">@mrs_the_monarch just feeling crappy </t>
  </si>
  <si>
    <t>Sat Jun 06 20:48:38 PDT 2009</t>
  </si>
  <si>
    <t>OMG I want to cry...this movie cannot get any worse, can it? Eddie Brock is rolling in his grave (RIP)  #Spiderman3 #FAIL</t>
  </si>
  <si>
    <t>Sat Jun 06 20:48:39 PDT 2009</t>
  </si>
  <si>
    <t>Where is the summer breeze? this city is kind of bi-polar....  some minutes are good and others are bad....</t>
  </si>
  <si>
    <t>Sat Jun 06 20:48:40 PDT 2009</t>
  </si>
  <si>
    <t xml:space="preserve">Aww, the soccer broadcast broke </t>
  </si>
  <si>
    <t>@dannasp: humm i want to go too, but you go to the concert  today i try to get money but i dont have</t>
  </si>
  <si>
    <t>Sat Jun 06 20:48:41 PDT 2009</t>
  </si>
  <si>
    <t xml:space="preserve">@TheSims3 Why can't you fast forward time??  There are 3 buttons for it, but I don't notice a difference </t>
  </si>
  <si>
    <t>Sat Jun 06 20:48:43 PDT 2009</t>
  </si>
  <si>
    <t>DBallardReisch</t>
  </si>
  <si>
    <t xml:space="preserve">@lgphotography pizza sounds yummy - now I'm hungry </t>
  </si>
  <si>
    <t xml:space="preserve">I can stand worms, mice, ugly people, smelly people, piss.. even vomit but I can't stand tiny little bugs crawling on me!!!! </t>
  </si>
  <si>
    <t>Sat Jun 06 20:48:45 PDT 2009</t>
  </si>
  <si>
    <t>k8tra</t>
  </si>
  <si>
    <t xml:space="preserve">To apply or not to apply, that is the question. New job = new role = new challenges. All good. Also = less f2f teaching = less English = </t>
  </si>
  <si>
    <t>Sat Jun 06 20:48:47 PDT 2009</t>
  </si>
  <si>
    <t>MaicaL21</t>
  </si>
  <si>
    <t xml:space="preserve">Feeling left out, I guess pregnancy will do that to ya </t>
  </si>
  <si>
    <t>Sat Jun 06 20:48:49 PDT 2009</t>
  </si>
  <si>
    <t>miriamxo</t>
  </si>
  <si>
    <t>i need more followers! i had 89 &amp;amp; now i just have 84  whats up people?!</t>
  </si>
  <si>
    <t>medhee</t>
  </si>
  <si>
    <t>still having fever. added with sneezing  aahhhhh im a sick cat</t>
  </si>
  <si>
    <t>@thegoodhuman Yes, that was what I said when I gave away ALL MY TOOLS before moving to NM.  Flaming idiot that I was.</t>
  </si>
  <si>
    <t>Sat Jun 06 20:48:50 PDT 2009</t>
  </si>
  <si>
    <t>itsbetterinpink</t>
  </si>
  <si>
    <t xml:space="preserve">At the library, then cooking dinner then girls night for kalens last day here </t>
  </si>
  <si>
    <t>Sat Jun 06 20:48:51 PDT 2009</t>
  </si>
  <si>
    <t>riorenae</t>
  </si>
  <si>
    <t xml:space="preserve">@Gaby3101 we still lack a few... like Aileen and Tracy. </t>
  </si>
  <si>
    <t xml:space="preserve">@bubbles_the_gg I know omg </t>
  </si>
  <si>
    <t>Sat Jun 06 20:48:55 PDT 2009</t>
  </si>
  <si>
    <t xml:space="preserve">@CSI_PrintChick do u heart starbucks girl ? </t>
  </si>
  <si>
    <t>ajpurplefish</t>
  </si>
  <si>
    <t>@blufish2004 : you should be saying &amp;quot;mom's bday in plano&amp;quot; not wings at wherever...everyone else got a suprise person  i was hoping for you</t>
  </si>
  <si>
    <t>Sat Jun 06 20:48:57 PDT 2009</t>
  </si>
  <si>
    <t>@tommcfly I can take you to Star Wars conventions too  My dad takes me to some! I have a pic with darth vader! hahaha LOL</t>
  </si>
  <si>
    <t>Sat Jun 06 20:49:00 PDT 2009</t>
  </si>
  <si>
    <t>Watching Titanic, Jack come back  -M</t>
  </si>
  <si>
    <t>Sat Jun 06 20:48:59 PDT 2009</t>
  </si>
  <si>
    <t>katekillgour</t>
  </si>
  <si>
    <t xml:space="preserve">Hating how it looks so nice outside but you get out there and its flippin' freezing! Dam false advertising if you ask me </t>
  </si>
  <si>
    <t>Sat Jun 06 20:49:04 PDT 2009</t>
  </si>
  <si>
    <t xml:space="preserve">@uaq Your gf didn't like the rose? </t>
  </si>
  <si>
    <t>Sat Jun 06 20:49:07 PDT 2009</t>
  </si>
  <si>
    <t>burnforce</t>
  </si>
  <si>
    <t xml:space="preserve">@savagerush aww that makes me home sick for my old place on Geary &amp;amp; Lev </t>
  </si>
  <si>
    <t>Sat Jun 06 20:49:10 PDT 2009</t>
  </si>
  <si>
    <t>indria_ipu3</t>
  </si>
  <si>
    <t xml:space="preserve">is fallin' love with someone.. ;-) i'm always thinking of him..happy..happy..and sad.. </t>
  </si>
  <si>
    <t>Sat Jun 06 20:49:17 PDT 2009</t>
  </si>
  <si>
    <t xml:space="preserve">@19c816tf9227 I can't, the site keeps crashing my browsers  </t>
  </si>
  <si>
    <t>Sat Jun 06 20:49:21 PDT 2009</t>
  </si>
  <si>
    <t>Still really bothered by teens wanting plastic surgery  We are all unique, as it should be.</t>
  </si>
  <si>
    <t>Sat Jun 06 20:49:23 PDT 2009</t>
  </si>
  <si>
    <t xml:space="preserve">Ok ok, I very well know choco doesn't make you shoot up like insane, but I can't help it </t>
  </si>
  <si>
    <t>Sat Jun 06 20:49:29 PDT 2009</t>
  </si>
  <si>
    <t>mersey04</t>
  </si>
  <si>
    <t>@bitybella i'd say cook yourself spaghetti and watch the mets game. you win! btw mare, ur email bounced on me  what's up with that?</t>
  </si>
  <si>
    <t>Sat Jun 06 20:49:31 PDT 2009</t>
  </si>
  <si>
    <t>flavuchiss</t>
  </si>
  <si>
    <t>@tommcfly Enjoy it! I don't have enough time to see movies. Sometimes university sucks!  Spend a good time in Chile! Argentina miss you!</t>
  </si>
  <si>
    <t>Sat Jun 06 20:49:36 PDT 2009</t>
  </si>
  <si>
    <t>pixteca</t>
  </si>
  <si>
    <t xml:space="preserve">My favorite browser has been firefox for about 3 years, but I've been enjoying Songbird a lot. Will try version 1.2 now. Mexico lost </t>
  </si>
  <si>
    <t>Sat Jun 06 20:49:40 PDT 2009</t>
  </si>
  <si>
    <t xml:space="preserve">Still wondering why the hell I don't have Jolicloud </t>
  </si>
  <si>
    <t>Sat Jun 06 20:49:41 PDT 2009</t>
  </si>
  <si>
    <t>shaelynepaul</t>
  </si>
  <si>
    <t xml:space="preserve">work was soo slow </t>
  </si>
  <si>
    <t>@NoRaptors  yea...jeez. I'm gonna miss you... -hugs supah tight-</t>
  </si>
  <si>
    <t>Sat Jun 06 20:49:42 PDT 2009</t>
  </si>
  <si>
    <t>I'm headed off. Sorry I couldn't talk for longer  Shopping time HUZZAH! (btw figured our where I learnt that from. Adi!)</t>
  </si>
  <si>
    <t>Sat Jun 06 20:49:44 PDT 2009</t>
  </si>
  <si>
    <t>MommyOf2QTs</t>
  </si>
  <si>
    <t xml:space="preserve">Went to friend's house to watch Penguins game.  Penguins were quite a disappointment </t>
  </si>
  <si>
    <t>Sat Jun 06 20:49:45 PDT 2009</t>
  </si>
  <si>
    <t xml:space="preserve">is home and school still isn't over. one last final on monday and then i can relax kinda...i'm still on a job hunt </t>
  </si>
  <si>
    <t>aliciabh</t>
  </si>
  <si>
    <t xml:space="preserve">@MiKeLuCeRo805 http://twitpic.com/6t0lq - Gab likes to cheat! LOL JK! Wish I was there </t>
  </si>
  <si>
    <t>Sat Jun 06 20:49:47 PDT 2009</t>
  </si>
  <si>
    <t xml:space="preserve">Where is my boo? </t>
  </si>
  <si>
    <t>brittanytaylorr</t>
  </si>
  <si>
    <t xml:space="preserve">@jaymayyyy so I got out of bed cause I was hungry. Got a bowl out, poured me some captain crunch. No milk in the fridge </t>
  </si>
  <si>
    <t>Sat Jun 06 20:49:49 PDT 2009</t>
  </si>
  <si>
    <t xml:space="preserve">Work is boring. Lots of girls but no many good looking boys </t>
  </si>
  <si>
    <t>lady_yaya09</t>
  </si>
  <si>
    <t xml:space="preserve">Hola new follower. I'm currently twittering on my ï£« and I can't click on the follow button. Sorry </t>
  </si>
  <si>
    <t>Sat Jun 06 20:49:51 PDT 2009</t>
  </si>
  <si>
    <t xml:space="preserve">I need a better name for my blog *cries* Does anyone think WizBlog or WizPulse sound good? </t>
  </si>
  <si>
    <t>Sat Jun 06 20:49:53 PDT 2009</t>
  </si>
  <si>
    <t xml:space="preserve">Ok ... Not feeling too good. Limbs weak.. Sore throat.... </t>
  </si>
  <si>
    <t>Sat Jun 06 20:49:58 PDT 2009</t>
  </si>
  <si>
    <t>@dantemarshall friends that dont include me since u didnt wanna come see me in the rain  tearsssss</t>
  </si>
  <si>
    <t xml:space="preserve">@colorgrl stpllelling gets really bad at night. see Im not even trying to spell swrong but it keeps happenigns. see? </t>
  </si>
  <si>
    <t>Sat Jun 06 20:49:59 PDT 2009</t>
  </si>
  <si>
    <t>geometricks</t>
  </si>
  <si>
    <t xml:space="preserve">@spaghettiwest I mimimimisssh you. </t>
  </si>
  <si>
    <t>Sat Jun 06 20:50:03 PDT 2009</t>
  </si>
  <si>
    <t>SylvieeBoo</t>
  </si>
  <si>
    <t xml:space="preserve">All i've been doing is crying </t>
  </si>
  <si>
    <t>Sat Jun 06 20:50:04 PDT 2009</t>
  </si>
  <si>
    <t xml:space="preserve">@jason_isaacs I like tennis too, but I don't really follow it. Sorry about your player losing. </t>
  </si>
  <si>
    <t>Sat Jun 06 20:50:08 PDT 2009</t>
  </si>
  <si>
    <t xml:space="preserve">Nursing a headache. </t>
  </si>
  <si>
    <t>Sat Jun 06 20:50:12 PDT 2009</t>
  </si>
  <si>
    <t xml:space="preserve">Party across the street! Havin fun even though the Pens lost </t>
  </si>
  <si>
    <t xml:space="preserve">this migraine is killing me </t>
  </si>
  <si>
    <t>Sat Jun 06 20:50:13 PDT 2009</t>
  </si>
  <si>
    <t>It was good to get out and about today. But it's getting colder  as long as it rains.. .. then im happy haha</t>
  </si>
  <si>
    <t>Sat Jun 06 20:50:16 PDT 2009</t>
  </si>
  <si>
    <t>http://tinyurl.com/ry9wap Hey! I wish to find a handsome guy. I cant upload more pics here for some reason  I cant upload more pics he ...</t>
  </si>
  <si>
    <t>Sat Jun 06 20:50:14 PDT 2009</t>
  </si>
  <si>
    <t>what a bad day my phone main screen is weird and my ipod home button is screwed up  tomarow i have to do a final exam study packet =(</t>
  </si>
  <si>
    <t>Sat Jun 06 20:50:20 PDT 2009</t>
  </si>
  <si>
    <t>@gavincreel hope they will all spread the loVe! And wish I could see the show myself.  Have fun tomorrow!! I'll be rooting for you.</t>
  </si>
  <si>
    <t xml:space="preserve">oh... im sorry you lost it... </t>
  </si>
  <si>
    <t>Sat Jun 06 20:50:25 PDT 2009</t>
  </si>
  <si>
    <t>missrobynlee</t>
  </si>
  <si>
    <t xml:space="preserve">@realtalkbrah I was there too! Didn't see you though </t>
  </si>
  <si>
    <t>Sat Jun 06 20:50:26 PDT 2009</t>
  </si>
  <si>
    <t>x3hiilaniwai</t>
  </si>
  <si>
    <t xml:space="preserve">home for now; gotta go work at 8. ugh </t>
  </si>
  <si>
    <t>@AriIrigoyen aaaaw i don't know  , bur i hate me</t>
  </si>
  <si>
    <t>Sat Jun 06 20:50:28 PDT 2009</t>
  </si>
  <si>
    <t>Saw him again! Just wish i got introduced to him or something!  but at least i saw him again! Lol. Can't wait to see him again!!!</t>
  </si>
  <si>
    <t>Sat Jun 06 20:50:31 PDT 2009</t>
  </si>
  <si>
    <t>had a look at the properties for this week, theirs none suitable  would be 1 if i didnt have dogs</t>
  </si>
  <si>
    <t>Sat Jun 06 20:50:35 PDT 2009</t>
  </si>
  <si>
    <t xml:space="preserve">omg i'm going to miss all of class of '09 </t>
  </si>
  <si>
    <t>Sat Jun 06 20:50:45 PDT 2009</t>
  </si>
  <si>
    <t>BR3tT96</t>
  </si>
  <si>
    <t xml:space="preserve">I'm just praying its sunny tomorrow, i NEED to swim.............   </t>
  </si>
  <si>
    <t>RyneBaumhover</t>
  </si>
  <si>
    <t>is hoping Nathan will make my night by sending one of his AMAZING texts good night. Didn't get to go out tonight.  Hopefully soon, though!</t>
  </si>
  <si>
    <t>Sat Jun 06 20:50:46 PDT 2009</t>
  </si>
  <si>
    <t>ksquared1</t>
  </si>
  <si>
    <t xml:space="preserve">the SNL with Justin Timberlake was much better than this one </t>
  </si>
  <si>
    <t>sweetmxicn</t>
  </si>
  <si>
    <t xml:space="preserve">i mean at the encore..i dont want to go home </t>
  </si>
  <si>
    <t xml:space="preserve">@ash_kay you disappeared on me last night </t>
  </si>
  <si>
    <t>Sat Jun 06 20:50:53 PDT 2009</t>
  </si>
  <si>
    <t xml:space="preserve">I need to do stuff...not twitter...I am a baaaad girl......I'm going to sooo hate myself tomorrow!!!  </t>
  </si>
  <si>
    <t>Sat Jun 06 20:50:55 PDT 2009</t>
  </si>
  <si>
    <t>katiee212</t>
  </si>
  <si>
    <t>feeling left out i didn't go to dave tonite. i missed out  especially on good weather.. made 32.00 in one days work.. worth it?</t>
  </si>
  <si>
    <t>dannisaacs</t>
  </si>
  <si>
    <t xml:space="preserve">Goood night everyonee! studying tommorow for exmas </t>
  </si>
  <si>
    <t>Sat Jun 06 20:51:03 PDT 2009</t>
  </si>
  <si>
    <t xml:space="preserve">#punetraffic Any idea what's holding up JM Rd/FC Rd oneway project? With the dividers broken up and rains, its going to get really bad </t>
  </si>
  <si>
    <t>Sat Jun 06 20:51:04 PDT 2009</t>
  </si>
  <si>
    <t xml:space="preserve">Scratch WizBlog, someone is already using that </t>
  </si>
  <si>
    <t>Sat Jun 06 20:51:06 PDT 2009</t>
  </si>
  <si>
    <t xml:space="preserve">In this dammn cab and it seems like I'm never gona get home </t>
  </si>
  <si>
    <t xml:space="preserve">I hate twitter!!!!!!! </t>
  </si>
  <si>
    <t>Sat Jun 06 20:51:07 PDT 2009</t>
  </si>
  <si>
    <t>rennoodle</t>
  </si>
  <si>
    <t xml:space="preserve">@JonReyes no im going the 12th 13th and 14th I asked you  and you cant go so sad </t>
  </si>
  <si>
    <t xml:space="preserve">Dang, this Wendy's commercial fools me every time. I thought the ice cream truck was outside again. </t>
  </si>
  <si>
    <t>Sat Jun 06 20:51:08 PDT 2009</t>
  </si>
  <si>
    <t>@CoachBilal ok  be at peace brother</t>
  </si>
  <si>
    <t>Sat Jun 06 20:51:12 PDT 2009</t>
  </si>
  <si>
    <t xml:space="preserve">@ShannaPace im not a trance person...i saw tiesto with a friend who was obsessed. dont remember that much of the show </t>
  </si>
  <si>
    <t>Sat Jun 06 20:51:13 PDT 2009</t>
  </si>
  <si>
    <t xml:space="preserve">@marialpp yeah! Its a race which its people has dark skin! Lol I really hate that, eto.. I swim twice a week then it makes my skin darker </t>
  </si>
  <si>
    <t>BigmamafreakOUT</t>
  </si>
  <si>
    <t xml:space="preserve">@Januaryisfresh it looks like it...but i want how it use to be back in the old days </t>
  </si>
  <si>
    <t>Sat Jun 06 20:51:14 PDT 2009</t>
  </si>
  <si>
    <t>@iClique haha i know  illbe back out there on the 20th &amp;amp; on the 25th for my bday tho</t>
  </si>
  <si>
    <t>Sat Jun 06 20:51:17 PDT 2009</t>
  </si>
  <si>
    <t xml:space="preserve">I feel perverted Johanna is making me send her naked pictures </t>
  </si>
  <si>
    <t xml:space="preserve">arlovski you make me a sad panda </t>
  </si>
  <si>
    <t>kweeez</t>
  </si>
  <si>
    <t xml:space="preserve">Working tomorrow. Can't even go to Tab's baby shower </t>
  </si>
  <si>
    <t xml:space="preserve">@lee_kd ahaha aww fair enuff then, aw another hour, im sooo bored stuck at home </t>
  </si>
  <si>
    <t>Sat Jun 06 20:51:18 PDT 2009</t>
  </si>
  <si>
    <t xml:space="preserve">Peters having a hard time pulling through his injuries... I've done my best and it feels like it's not good enough </t>
  </si>
  <si>
    <t>@babydoodle_22 lmao.he in a whole nothin state.lmao.like 4 hours away   hmm.I'm beefin with him anyways.smh.lol.phuck him.</t>
  </si>
  <si>
    <t>Sat Jun 06 20:51:20 PDT 2009</t>
  </si>
  <si>
    <t xml:space="preserve">Going to bed. Missing out on all the parties cause i gotta work. </t>
  </si>
  <si>
    <t>Sat Jun 06 20:51:21 PDT 2009</t>
  </si>
  <si>
    <t>talkingtostars</t>
  </si>
  <si>
    <t xml:space="preserve">@HibaNick care on your way to work and when going home! enjoy yourself! tomorrow's monday.. I hate school... </t>
  </si>
  <si>
    <t>Sat Jun 06 20:51:28 PDT 2009</t>
  </si>
  <si>
    <t>IAMFARFROMHOME</t>
  </si>
  <si>
    <t>Ann did well at horse show in the speed classes. I drank with various hooligans. Some one stole the wild skunks food dish  I am fin</t>
  </si>
  <si>
    <t>Sat Jun 06 20:51:33 PDT 2009</t>
  </si>
  <si>
    <t>suddenlysmilee</t>
  </si>
  <si>
    <t>i want to go pet a penguin and gino won't take me to antartica  damn that child!!!! you are my biffle!!!!</t>
  </si>
  <si>
    <t>Sat Jun 06 20:51:34 PDT 2009</t>
  </si>
  <si>
    <t xml:space="preserve">Going to see Rent on 6/10. With 2 of the original cast members. Wish more friends were Rentheads so I could share that excitement. </t>
  </si>
  <si>
    <t>Sat Jun 06 20:51:35 PDT 2009</t>
  </si>
  <si>
    <t>@jamieluvsjordan no   my phone has been acting up lately and not accepting pic text...DUMB!!</t>
  </si>
  <si>
    <t>Sat Jun 06 20:51:36 PDT 2009</t>
  </si>
  <si>
    <t xml:space="preserve">@james_a_michael sorry ... i forgot that u r a rockstar and u dont pay attention to me comments ... </t>
  </si>
  <si>
    <t>Ashley__Renee</t>
  </si>
  <si>
    <t xml:space="preserve">Just left emily's grad party its only been one week from my paradigm family and i miss them so much </t>
  </si>
  <si>
    <t>Sat Jun 06 20:51:38 PDT 2009</t>
  </si>
  <si>
    <t xml:space="preserve">I really hate it when I sneeze on myself. </t>
  </si>
  <si>
    <t>Sat Jun 06 20:51:42 PDT 2009</t>
  </si>
  <si>
    <t>JustinsHat</t>
  </si>
  <si>
    <t xml:space="preserve">@ryhoward Welcome to my world for the last few months </t>
  </si>
  <si>
    <t>Sat Jun 06 20:51:43 PDT 2009</t>
  </si>
  <si>
    <t xml:space="preserve">Busy as all get out!!! Can anyone say CDIFF overload! Yuck </t>
  </si>
  <si>
    <t>Sat Jun 06 20:51:44 PDT 2009</t>
  </si>
  <si>
    <t xml:space="preserve">@miss_volturi i have to  stomach </t>
  </si>
  <si>
    <t>Sat Jun 06 20:51:45 PDT 2009</t>
  </si>
  <si>
    <t xml:space="preserve">I want someone to cuddle with tonight </t>
  </si>
  <si>
    <t>RavenRIOT</t>
  </si>
  <si>
    <t xml:space="preserve">@cheddahcheeze yeah it was really gd the beginning was sad </t>
  </si>
  <si>
    <t>Sat Jun 06 20:51:47 PDT 2009</t>
  </si>
  <si>
    <t>Not tood big of a hangover today!!! Thank goodness. But was very hungry most of the day which is not good  At least, last night was fun!!!</t>
  </si>
  <si>
    <t>Sat Jun 06 20:51:54 PDT 2009</t>
  </si>
  <si>
    <t xml:space="preserve">FUUUCK!!!! my wrist watch is beaking!!!! cant live w/o it! </t>
  </si>
  <si>
    <t>Sat Jun 06 20:51:55 PDT 2009</t>
  </si>
  <si>
    <t xml:space="preserve">laying on tiffany bed just playing around on the computer and thinkin bout someone i miss very much!! </t>
  </si>
  <si>
    <t>Sat Jun 06 20:51:56 PDT 2009</t>
  </si>
  <si>
    <t>juuni</t>
  </si>
  <si>
    <t xml:space="preserve">...my laptop is actually right next to me but im too lazy to turn it on </t>
  </si>
  <si>
    <t>BBsoccer02</t>
  </si>
  <si>
    <t>this may be my last tweet for a week cuz im goin to camp 2moro and they dont allow fones...  )-:</t>
  </si>
  <si>
    <t>Sat Jun 06 20:51:57 PDT 2009</t>
  </si>
  <si>
    <t xml:space="preserve">@sacca working on saturday night </t>
  </si>
  <si>
    <t>Sat Jun 06 20:51:58 PDT 2009</t>
  </si>
  <si>
    <t xml:space="preserve">11pm on sat and still stuck at work, talk about great first weekend in mex </t>
  </si>
  <si>
    <t>thecharmlady</t>
  </si>
  <si>
    <t xml:space="preserve">Feeling like ass all of the sudden...body aches, headache, tummy twirling. </t>
  </si>
  <si>
    <t>Sat Jun 06 20:52:01 PDT 2009</t>
  </si>
  <si>
    <t xml:space="preserve">@CourtySkie I did pay 4 one and look at what happened  </t>
  </si>
  <si>
    <t xml:space="preserve">Great... another Saturday night at home, and even worse STUDYING. I miss the nights out with my drunkin buddies </t>
  </si>
  <si>
    <t>Sat Jun 06 20:52:04 PDT 2009</t>
  </si>
  <si>
    <t>macyyang</t>
  </si>
  <si>
    <t xml:space="preserve">Watching Bleach! Awesome Anime found on Hulu. On way to recovery but it looks like it's going to take quite some time </t>
  </si>
  <si>
    <t>Sat Jun 06 20:52:06 PDT 2009</t>
  </si>
  <si>
    <t>TuStU</t>
  </si>
  <si>
    <t>MAN IM SICK!!!    ... THIS SUCKS ... A LOT !!!        [â™¥]</t>
  </si>
  <si>
    <t>Sat Jun 06 20:52:11 PDT 2009</t>
  </si>
  <si>
    <t>@mammlu   twitpic has been jacked most of today...  some images (like this one) aren't working...  hope you're having fun!</t>
  </si>
  <si>
    <t>Sat Jun 06 20:52:12 PDT 2009</t>
  </si>
  <si>
    <t>Lo215</t>
  </si>
  <si>
    <t xml:space="preserve">my boobs are sore </t>
  </si>
  <si>
    <t>Sat Jun 06 20:52:13 PDT 2009</t>
  </si>
  <si>
    <t xml:space="preserve">@nataadubanced this is not funny </t>
  </si>
  <si>
    <t>Not too big of a hangover today!!! Thank goodness. But was very hungry most of the day which is not good  At least, last night was fun!!!</t>
  </si>
  <si>
    <t>Sat Jun 06 20:52:19 PDT 2009</t>
  </si>
  <si>
    <t xml:space="preserve">@pennycakes number 35 did not win </t>
  </si>
  <si>
    <t>Sat Jun 06 20:52:24 PDT 2009</t>
  </si>
  <si>
    <t>Krystoph422</t>
  </si>
  <si>
    <t xml:space="preserve">Ugh! I wanna go to Marie and Brandon's wedding afterparty at The Dragon's Den...but I can't </t>
  </si>
  <si>
    <t>HollyGratz</t>
  </si>
  <si>
    <t>@Ryleigh4505 I wanna Twitter on my phone........   How do I get my picture up? It says my head is too big every time!!</t>
  </si>
  <si>
    <t xml:space="preserve">@PinkBerryGirl Not me </t>
  </si>
  <si>
    <t>Sat Jun 06 20:52:25 PDT 2009</t>
  </si>
  <si>
    <t>tiababe08</t>
  </si>
  <si>
    <t>aw i felt bad wen the bf had to give up his baby...[the palm pre] cuz it was only a demo.  dnt worry ull get it soon</t>
  </si>
  <si>
    <t>Sat Jun 06 20:52:26 PDT 2009</t>
  </si>
  <si>
    <t>quantum_suicide</t>
  </si>
  <si>
    <t xml:space="preserve">wishes she would tell him if there's a problem.  </t>
  </si>
  <si>
    <t>Sat Jun 06 20:52:27 PDT 2009</t>
  </si>
  <si>
    <t xml:space="preserve">And with a fever. </t>
  </si>
  <si>
    <t>Sat Jun 06 20:52:29 PDT 2009</t>
  </si>
  <si>
    <t>studacris</t>
  </si>
  <si>
    <t xml:space="preserve">I feel like I just ran a marathon even though I haven't done shit. Blah uugghh </t>
  </si>
  <si>
    <t>Sat Jun 06 20:52:30 PDT 2009</t>
  </si>
  <si>
    <t xml:space="preserve">I got the meanest headache. I wish @Zabriell was here wit me </t>
  </si>
  <si>
    <t>Sat Jun 06 20:52:31 PDT 2009</t>
  </si>
  <si>
    <t>@coldplay I was going to go to that concert, but i didn't have enough cash to go  i really want to see ya'll in Concert.</t>
  </si>
  <si>
    <t>Sat Jun 06 20:52:34 PDT 2009</t>
  </si>
  <si>
    <t xml:space="preserve">Trying to stop ignoring the tragedy unfolding before meâ€¦ </t>
  </si>
  <si>
    <t>Sat Jun 06 20:52:35 PDT 2009</t>
  </si>
  <si>
    <t>I'm just praying its sunny tomorrow, i NEED 2 swim   .............. (i'll keep posting through the night, thnks 2 my fucking insomnia()</t>
  </si>
  <si>
    <t>Sat Jun 06 20:52:36 PDT 2009</t>
  </si>
  <si>
    <t xml:space="preserve">So hard to go back to sleep when the gum in your mouth has induced aches in your head. My addiction don caught up with me </t>
  </si>
  <si>
    <t>Sat Jun 06 20:52:38 PDT 2009</t>
  </si>
  <si>
    <t>rpatts5892</t>
  </si>
  <si>
    <t xml:space="preserve">Watching the messengers. Scared out of my mind. I'm such a baby!!!! </t>
  </si>
  <si>
    <t>Sat Jun 06 20:52:39 PDT 2009</t>
  </si>
  <si>
    <t>JasonLandals</t>
  </si>
  <si>
    <t xml:space="preserve">How does one restore the &amp;quot;All Tweets&amp;quot; default column in TweetDeck? I closed it, and regret doing so now </t>
  </si>
  <si>
    <t>Sat Jun 06 20:52:46 PDT 2009</t>
  </si>
  <si>
    <t>Maiev</t>
  </si>
  <si>
    <t>@shisui_caitsith  this is ffxi! Everyone should be nice XD</t>
  </si>
  <si>
    <t>Sat Jun 06 20:52:57 PDT 2009</t>
  </si>
  <si>
    <t>pairadocsdesign</t>
  </si>
  <si>
    <t xml:space="preserve">*sigh* The awesome pinstriping I got on my Nikon at Billetproof was short lived.  Smudged on way home.  I just removed it with solvent. </t>
  </si>
  <si>
    <t>soountm</t>
  </si>
  <si>
    <t xml:space="preserve">@HeyBayDay I will! I'm still working too. </t>
  </si>
  <si>
    <t>Sat Jun 06 20:52:58 PDT 2009</t>
  </si>
  <si>
    <t xml:space="preserve">Hmm washed my car an hour ago. Bet it rains for sure tomorrow </t>
  </si>
  <si>
    <t>Sat Jun 06 20:53:02 PDT 2009</t>
  </si>
  <si>
    <t>gelopots</t>
  </si>
  <si>
    <t>misses taking pictures  http://plurk.com/p/yzhud</t>
  </si>
  <si>
    <t>Sat Jun 06 20:53:05 PDT 2009</t>
  </si>
  <si>
    <t xml:space="preserve">on ramsey st  thats so rad! Dropped my camera </t>
  </si>
  <si>
    <t>Sat Jun 06 20:53:06 PDT 2009</t>
  </si>
  <si>
    <t>iBake</t>
  </si>
  <si>
    <t>At century city and I wanna see the hangover but there all sold out  I have 2 settle for land of the lost or maybe sneak into hangover LOL</t>
  </si>
  <si>
    <t xml:space="preserve">okay, ipod, time to do what you do best. Make it all better. </t>
  </si>
  <si>
    <t>Sat Jun 06 20:53:10 PDT 2009</t>
  </si>
  <si>
    <t>AliceRenesmee</t>
  </si>
  <si>
    <t>@BellaKavner98 oh, sorry i gotta go...again  ill talk to you tommorow. goodnight!</t>
  </si>
  <si>
    <t>Sat Jun 06 20:53:11 PDT 2009</t>
  </si>
  <si>
    <t>bechrist77</t>
  </si>
  <si>
    <t xml:space="preserve">is NOT wanting to go back to the ATL tomorrow </t>
  </si>
  <si>
    <t xml:space="preserve">Last show tomorrow &amp;quot;The Wizard of Oz&amp;quot; I'm going to be sad that it's going to be over. I won't get to see everyone 5 days a week anymore </t>
  </si>
  <si>
    <t>Sat Jun 06 20:53:14 PDT 2009</t>
  </si>
  <si>
    <t>girlogod</t>
  </si>
  <si>
    <t xml:space="preserve">@FcarolineM why are you so sad? </t>
  </si>
  <si>
    <t>KookieLovesSk</t>
  </si>
  <si>
    <t xml:space="preserve">Goodnight everyone, so upset about the dog, animals are not toys &amp;amp; need to be loved ! @Lexy_xo i miss you </t>
  </si>
  <si>
    <t>Sat Jun 06 20:53:16 PDT 2009</t>
  </si>
  <si>
    <t>jamiejenkins87</t>
  </si>
  <si>
    <t xml:space="preserve">Awake,  maths all day </t>
  </si>
  <si>
    <t>Sat Jun 06 20:53:17 PDT 2009</t>
  </si>
  <si>
    <t>alexlalala</t>
  </si>
  <si>
    <t xml:space="preserve">darin hung up on mee </t>
  </si>
  <si>
    <t xml:space="preserve">Kirstie never replies to me @derring1 , so I don't follow her anymore </t>
  </si>
  <si>
    <t>Sat Jun 06 20:53:21 PDT 2009</t>
  </si>
  <si>
    <t xml:space="preserve">Wish I had enough money to go downtown   </t>
  </si>
  <si>
    <t>Sat Jun 06 20:53:22 PDT 2009</t>
  </si>
  <si>
    <t>@capturingclouds  cheer up buttercup!</t>
  </si>
  <si>
    <t>Sat Jun 06 20:53:24 PDT 2009</t>
  </si>
  <si>
    <t>NettyNotAChance</t>
  </si>
  <si>
    <t xml:space="preserve">@janellepinky Remember the spicy lame sauce? I do and it killed my pet unicorn. </t>
  </si>
  <si>
    <t>Sat Jun 06 20:53:26 PDT 2009</t>
  </si>
  <si>
    <t xml:space="preserve">@peacesignpamFOD I am too pammie...but I do understand him wanting to be home... </t>
  </si>
  <si>
    <t>Sat Jun 06 20:53:37 PDT 2009</t>
  </si>
  <si>
    <t>@minnemom Too late. I bought one! I just couldn't resist. I hope it's nothing.  Good luck getting to the bottom of it.</t>
  </si>
  <si>
    <t xml:space="preserve">@jaimielor ew, Much Better is supposed to be about us, but now it seems like it's about Taylor/Camilla. Which is gay. Ugh </t>
  </si>
  <si>
    <t>Sat Jun 06 20:53:41 PDT 2009</t>
  </si>
  <si>
    <t>ExtraBauble</t>
  </si>
  <si>
    <t>my internet is SUCKING today .. having a hard time staying connected  .. MORNING TWEEPS !!!!</t>
  </si>
  <si>
    <t xml:space="preserve">@tardypam You`re having a more rock n roll night than me. I`m stuck at work </t>
  </si>
  <si>
    <t>Sat Jun 06 20:53:44 PDT 2009</t>
  </si>
  <si>
    <t xml:space="preserve">@skryingbreath I know, it's gonna be fucking rough. Even though I have internet on my phone, it's just not the same. </t>
  </si>
  <si>
    <t>robbytrainwreck</t>
  </si>
  <si>
    <t xml:space="preserve">Really bored facebooking... Lame </t>
  </si>
  <si>
    <t>Sat Jun 06 20:53:49 PDT 2009</t>
  </si>
  <si>
    <t>kentomlinson</t>
  </si>
  <si>
    <t xml:space="preserve">@PivoProsim I live in Gettysburg now so it's closer than jersey but still far from Pitt </t>
  </si>
  <si>
    <t>Sat Jun 06 20:53:50 PDT 2009</t>
  </si>
  <si>
    <t xml:space="preserve">Sad... @novainfinite shows up on Blip (Sole Control &amp;amp; Spell It), but they won't play </t>
  </si>
  <si>
    <t>Sat Jun 06 20:53:53 PDT 2009</t>
  </si>
  <si>
    <t xml:space="preserve">@eBick wouldn't accept my Cheetos </t>
  </si>
  <si>
    <t>Sat Jun 06 20:53:56 PDT 2009</t>
  </si>
  <si>
    <t>CyrusJB</t>
  </si>
  <si>
    <t>sorry i havnt been posting any pics on Twitter but i'll try to get to it tomorrow! i dont wanna go to bed!  i'll move to CA for 2 more hrs</t>
  </si>
  <si>
    <t>Sat Jun 06 20:53:57 PDT 2009</t>
  </si>
  <si>
    <t>Poker sucks today   Always tomorrow....My live trip is looking better everyday.  Still a week to make a big online score</t>
  </si>
  <si>
    <t>Sat Jun 06 20:54:00 PDT 2009</t>
  </si>
  <si>
    <t>MichelleEReagan</t>
  </si>
  <si>
    <t>@TheStyleBox I soooo wish I could see it  let me know when its online! Can't wait xo</t>
  </si>
  <si>
    <t>Sat Jun 06 20:54:01 PDT 2009</t>
  </si>
  <si>
    <t>Dawnypooh04</t>
  </si>
  <si>
    <t xml:space="preserve">Not in the mood </t>
  </si>
  <si>
    <t>JamesR5767</t>
  </si>
  <si>
    <t>Vacation's been great so far.  Kinda shocked that it'll be over so soon!   Oh well, there's always something to do at least.</t>
  </si>
  <si>
    <t>christaLxx</t>
  </si>
  <si>
    <t xml:space="preserve">blah. bad night. i wish i could just crawl into a hole and rot forever </t>
  </si>
  <si>
    <t>Sat Jun 06 20:54:05 PDT 2009</t>
  </si>
  <si>
    <t xml:space="preserve">After sippin all that cough syrup...guess I won't be drinking tonight </t>
  </si>
  <si>
    <t>Mark_Stewart1</t>
  </si>
  <si>
    <t xml:space="preserve">Not all the world is United States </t>
  </si>
  <si>
    <t>Sat Jun 06 20:54:06 PDT 2009</t>
  </si>
  <si>
    <t>discolivz</t>
  </si>
  <si>
    <t xml:space="preserve">Call time is at 0730. I guess I better head to bed. Not even 2200. </t>
  </si>
  <si>
    <t>Sat Jun 06 20:54:07 PDT 2009</t>
  </si>
  <si>
    <t>madamimadamtar</t>
  </si>
  <si>
    <t xml:space="preserve">Cooking a traditional English breakfast. Although, I wish I could find black pudding on a Sunday </t>
  </si>
  <si>
    <t>Sat Jun 06 20:54:08 PDT 2009</t>
  </si>
  <si>
    <t>Lady__D</t>
  </si>
  <si>
    <t xml:space="preserve">Kings! Best game ever! Too bad I'm not playing! </t>
  </si>
  <si>
    <t xml:space="preserve">leave next week </t>
  </si>
  <si>
    <t>Sat Jun 06 20:54:09 PDT 2009</t>
  </si>
  <si>
    <t>GenRachel</t>
  </si>
  <si>
    <t>Hey @liveatthestudio no chat at ustream, not loading..going to btr   (LiveAtTheStudio live &amp;gt; http://ustre.am/X0e)</t>
  </si>
  <si>
    <t>Sat Jun 06 20:54:11 PDT 2009</t>
  </si>
  <si>
    <t>ashleydanielle7</t>
  </si>
  <si>
    <t xml:space="preserve">was wrong and True Blood doesn't start until next Sunday </t>
  </si>
  <si>
    <t>Sat Jun 06 20:54:17 PDT 2009</t>
  </si>
  <si>
    <t>@PrettyGirrl sorry  I wish I could</t>
  </si>
  <si>
    <t xml:space="preserve">misses the late night texting </t>
  </si>
  <si>
    <t>Sat Jun 06 20:54:21 PDT 2009</t>
  </si>
  <si>
    <t>Very nice wedding! Go yelled at for spinning too much  but had fun!</t>
  </si>
  <si>
    <t xml:space="preserve">I have to let it charge some more </t>
  </si>
  <si>
    <t>Sat Jun 06 20:54:24 PDT 2009</t>
  </si>
  <si>
    <t xml:space="preserve">well. staying home tonight. again. working in the morning tomorrow. again. this weekend is no fun. at all </t>
  </si>
  <si>
    <t>Sat Jun 06 20:54:22 PDT 2009</t>
  </si>
  <si>
    <t xml:space="preserve">you cant sing with a blocked nose </t>
  </si>
  <si>
    <t>omg. i feel like i havent tweeted alot. im sorry guys!  i need to get back to doing it more.</t>
  </si>
  <si>
    <t>@kbabi0348 haha neither could i! XD and i couldn't hear for longer than that. aw, me too  that would be so cool.</t>
  </si>
  <si>
    <t>Sat Jun 06 20:54:25 PDT 2009</t>
  </si>
  <si>
    <t>figgy999</t>
  </si>
  <si>
    <t xml:space="preserve">Angels lose another pitching duel to the Tigers </t>
  </si>
  <si>
    <t>Sat Jun 06 20:54:31 PDT 2009</t>
  </si>
  <si>
    <t>TazzyBear413</t>
  </si>
  <si>
    <t>Had a good day. But thinkin of you brought back old feelings  I miss you and our friendship *tears*</t>
  </si>
  <si>
    <t>Sat Jun 06 20:54:32 PDT 2009</t>
  </si>
  <si>
    <t xml:space="preserve">@jenelle I know..never sleeps. Pity i only got 3 days their </t>
  </si>
  <si>
    <t>Sat Jun 06 20:54:38 PDT 2009</t>
  </si>
  <si>
    <t>kidkoby20</t>
  </si>
  <si>
    <t xml:space="preserve">@Lovely_J lol. im tired of u always throwin away our frienship. </t>
  </si>
  <si>
    <t xml:space="preserve">@SoOunTM it's lame!! Specially cause I just got here at 8 and don't get out till 1 </t>
  </si>
  <si>
    <t>Sat Jun 06 20:54:40 PDT 2009</t>
  </si>
  <si>
    <t xml:space="preserve">its a few weeks to summer and it is fucking snowing.. i just put away all of my winter gear. </t>
  </si>
  <si>
    <t>Sat Jun 06 20:54:42 PDT 2009</t>
  </si>
  <si>
    <t xml:space="preserve">@mugglemama Aw, sorry to hear that. </t>
  </si>
  <si>
    <t>Sat Jun 06 20:54:44 PDT 2009</t>
  </si>
  <si>
    <t xml:space="preserve">Stuck in concert traffic </t>
  </si>
  <si>
    <t>Sat Jun 06 20:54:47 PDT 2009</t>
  </si>
  <si>
    <t>jellone</t>
  </si>
  <si>
    <t>argh. my dad broke my macbook's LCD. theres a big black spot ont the top of the screen  twas an accident. he was putting a protector.</t>
  </si>
  <si>
    <t>Sat Jun 06 20:54:48 PDT 2009</t>
  </si>
  <si>
    <t>Sat Jun 06 20:54:55 PDT 2009</t>
  </si>
  <si>
    <t>JenniSunshine</t>
  </si>
  <si>
    <t xml:space="preserve">People really need to stop leaving my kitty out </t>
  </si>
  <si>
    <t>Sat Jun 06 20:54:56 PDT 2009</t>
  </si>
  <si>
    <t>@10TheDoctor10  *careful hugs*</t>
  </si>
  <si>
    <t>Sat Jun 06 20:54:57 PDT 2009</t>
  </si>
  <si>
    <t xml:space="preserve">@Jonasgrrl @missryss I really wish I could tho </t>
  </si>
  <si>
    <t xml:space="preserve">I don't know what I'm feelin'; I feel hungry at the same time tired and sort of dizzy </t>
  </si>
  <si>
    <t>Sat Jun 06 20:55:03 PDT 2009</t>
  </si>
  <si>
    <t>tonyrolfes</t>
  </si>
  <si>
    <t xml:space="preserve">Saw Up in 3D. I liked it a lot.  8/10 is not bad after hearing davidrausch say he'd give it a 3/10. I think he hates fun now </t>
  </si>
  <si>
    <t>Sat Jun 06 20:55:05 PDT 2009</t>
  </si>
  <si>
    <t>Patches83</t>
  </si>
  <si>
    <t xml:space="preserve">Home from dinner &amp;amp; coffee with mom.. trying to buckle down and get some work done but I'm sooooo tired I can't keep the eyes open.  </t>
  </si>
  <si>
    <t>Sat Jun 06 20:55:08 PDT 2009</t>
  </si>
  <si>
    <t>tuska30</t>
  </si>
  <si>
    <t xml:space="preserve">@ock at a book store/restaurant/drinking rather to eating lol I don't know where my blackberry is </t>
  </si>
  <si>
    <t>Sat Jun 06 20:55:09 PDT 2009</t>
  </si>
  <si>
    <t>RRInternK</t>
  </si>
  <si>
    <t>@CrystalF  .... or yea by that too ... i shall be Mac Book Front Row</t>
  </si>
  <si>
    <t>Sat Jun 06 20:55:17 PDT 2009</t>
  </si>
  <si>
    <t>diertac</t>
  </si>
  <si>
    <t>@erbower Oh no, really???  We had such a diff. experience on a Sunday midday. Stinks!</t>
  </si>
  <si>
    <t>Sat Jun 06 20:55:18 PDT 2009</t>
  </si>
  <si>
    <t xml:space="preserve">I love how IMMEDIATELY after my eBay auction ends, eBay then goes down. </t>
  </si>
  <si>
    <t>Sat Jun 06 20:55:20 PDT 2009</t>
  </si>
  <si>
    <t>andymci</t>
  </si>
  <si>
    <t xml:space="preserve">Kicking Zombie ass in Left 4 Dead is tons of fun... until you die. </t>
  </si>
  <si>
    <t>Sat Jun 06 20:55:22 PDT 2009</t>
  </si>
  <si>
    <t>wehitandrun</t>
  </si>
  <si>
    <t>@jeffxc  No.   GEARS?</t>
  </si>
  <si>
    <t>Sat Jun 06 20:55:25 PDT 2009</t>
  </si>
  <si>
    <t xml:space="preserve">Silence - this is not that good </t>
  </si>
  <si>
    <t>Sat Jun 06 20:55:27 PDT 2009</t>
  </si>
  <si>
    <t xml:space="preserve">it feels so wierd being without antoineettteeee </t>
  </si>
  <si>
    <t>Sat Jun 06 20:55:29 PDT 2009</t>
  </si>
  <si>
    <t xml:space="preserve">EPIC WIN! Finished Breaking Dawn...Epic Fail: not being in bed before midnight </t>
  </si>
  <si>
    <t>Sat Jun 06 20:55:33 PDT 2009</t>
  </si>
  <si>
    <t>adamstrong</t>
  </si>
  <si>
    <t>@corymiller303 bummed   next time , next time for sure</t>
  </si>
  <si>
    <t>Sat Jun 06 20:55:35 PDT 2009</t>
  </si>
  <si>
    <t>livonlin</t>
  </si>
  <si>
    <t xml:space="preserve">my mom has major pms today. </t>
  </si>
  <si>
    <t>Sat Jun 06 20:55:37 PDT 2009</t>
  </si>
  <si>
    <t>austinlowpeez</t>
  </si>
  <si>
    <t xml:space="preserve">Idk how 2 get the friggin wings </t>
  </si>
  <si>
    <t>Sat Jun 06 20:55:38 PDT 2009</t>
  </si>
  <si>
    <t>acidnine</t>
  </si>
  <si>
    <t xml:space="preserve">Tried to go fishing today, packed the whole family up and went to Alexandria, just too cold and wet.  </t>
  </si>
  <si>
    <t>Sat Jun 06 20:55:39 PDT 2009</t>
  </si>
  <si>
    <t xml:space="preserve">is waiting for my guys to get back from Blockbuster! Junie will get on then no internet for me </t>
  </si>
  <si>
    <t>LashonSmiles</t>
  </si>
  <si>
    <t xml:space="preserve">Why does my twitt pic not work </t>
  </si>
  <si>
    <t>Sat Jun 06 20:55:41 PDT 2009</t>
  </si>
  <si>
    <t xml:space="preserve">At sushi sho. Amazing sushi in berkley. Only open the rest of the month. </t>
  </si>
  <si>
    <t xml:space="preserve">@sarzparella the man doesn't really use xbox live </t>
  </si>
  <si>
    <t>@Etown_Jenn but too bad i can't go   BOO!!! oh well, if its destined to happen it will</t>
  </si>
  <si>
    <t>So freaking tired of the same conversation over THREE days! Margaritas are gone  Can't have more wine without the evil eye ...aargh!</t>
  </si>
  <si>
    <t>Sat Jun 06 20:55:42 PDT 2009</t>
  </si>
  <si>
    <t>i just lost both games of dutch blitz  lololol.</t>
  </si>
  <si>
    <t>Sat Jun 06 20:55:45 PDT 2009</t>
  </si>
  <si>
    <t>oliviawagnerxx</t>
  </si>
  <si>
    <t>nobody is on msn    www.bebo.com/oliviawagnerxx or  www.bebo.com/oliviatmwagnerxx</t>
  </si>
  <si>
    <t>Sat Jun 06 20:55:47 PDT 2009</t>
  </si>
  <si>
    <t xml:space="preserve">Usually reading in bed makes me sleepy, but it's NOT WORKING. I have to be up around 6am. This is bad. I'll finish my book at this rate. </t>
  </si>
  <si>
    <t>Sat Jun 06 20:55:48 PDT 2009</t>
  </si>
  <si>
    <t>MorganNoFreeman</t>
  </si>
  <si>
    <t xml:space="preserve">i feel super lame being home tonight </t>
  </si>
  <si>
    <t>danregan</t>
  </si>
  <si>
    <t xml:space="preserve">Not feeling too good and sadly no ACGC celebration for me. </t>
  </si>
  <si>
    <t>Sat Jun 06 20:55:53 PDT 2009</t>
  </si>
  <si>
    <t>radarlistener</t>
  </si>
  <si>
    <t xml:space="preserve">Missed #steaktub cause I was &amp;quot;in the zone&amp;quot;! Lonley kebab for me then </t>
  </si>
  <si>
    <t>Sat Jun 06 20:55:58 PDT 2009</t>
  </si>
  <si>
    <t>Sat Jun 06 20:55:59 PDT 2009</t>
  </si>
  <si>
    <t>Mexico is a trending topic! (but just because they're lost  )</t>
  </si>
  <si>
    <t>Sat Jun 06 20:56:00 PDT 2009</t>
  </si>
  <si>
    <t>strawberrylaces</t>
  </si>
  <si>
    <t xml:space="preserve">Strange dream about nailing a fish to a wall. Symbolic? Of what? Nothing good i suspect. And i missed the BPP </t>
  </si>
  <si>
    <t xml:space="preserve">@huntermello i know! the only thing that sucks is youtube doesn't work in this build. </t>
  </si>
  <si>
    <t>Sat Jun 06 20:56:01 PDT 2009</t>
  </si>
  <si>
    <t xml:space="preserve">@pat LOL! Yeah, it does seem that way. Cept I don't think anyone I know is actually here right now </t>
  </si>
  <si>
    <t>Sat Jun 06 20:56:02 PDT 2009</t>
  </si>
  <si>
    <t>kellysakillahh</t>
  </si>
  <si>
    <t xml:space="preserve">@leahmarieee things are so hard right now though, i'm about to hit overload and go craaaaaaaaazy </t>
  </si>
  <si>
    <t>azwana</t>
  </si>
  <si>
    <t xml:space="preserve">@KimKardashian my hair used to be long and wavy like yours.and i had it cut to shoulder length.Now i miss my long hair.a little regretful </t>
  </si>
  <si>
    <t>Sat Jun 06 20:56:05 PDT 2009</t>
  </si>
  <si>
    <t xml:space="preserve">Is Going to watch TMZ weekends i know it's all b-s but i can't find anything better to watch ... </t>
  </si>
  <si>
    <t>Sat Jun 06 20:56:06 PDT 2009</t>
  </si>
  <si>
    <t>mirnasoria</t>
  </si>
  <si>
    <t xml:space="preserve">@VanessaaHudgens I'm sorry for all the paparazzi V...  i send you all my love and support 'kay?  sheer up girl gimme a smile </t>
  </si>
  <si>
    <t xml:space="preserve">@pookamachine I miss you </t>
  </si>
  <si>
    <t>Sat Jun 06 20:56:07 PDT 2009</t>
  </si>
  <si>
    <t>@paulinahearts haha don't even whatt??? btw you didn't call me back last night  ouchhh. that hurt me baddd. lol.</t>
  </si>
  <si>
    <t>Sat Jun 06 20:56:11 PDT 2009</t>
  </si>
  <si>
    <t>shwahaha</t>
  </si>
  <si>
    <t xml:space="preserve">Looking for English-teaching jobs in Thailand is making me feel incompetent </t>
  </si>
  <si>
    <t>@dana_ma I'm from Louisiana originally - I know what you're talking about   That's one huge reason Ieft the state</t>
  </si>
  <si>
    <t xml:space="preserve">@queenie_nyc Loving the shades! Where did you get them? Mine broke today </t>
  </si>
  <si>
    <t>i_love_smiling</t>
  </si>
  <si>
    <t xml:space="preserve">Power points suck. Save me </t>
  </si>
  <si>
    <t>Sat Jun 06 20:56:14 PDT 2009</t>
  </si>
  <si>
    <t>Wait... I thought I had two room mates?  @JohnLGalloway</t>
  </si>
  <si>
    <t>Sat Jun 06 20:56:13 PDT 2009</t>
  </si>
  <si>
    <t>nickerbocker916</t>
  </si>
  <si>
    <t>I'm sorry jordan...  I don't know wtf ethan is up to anymore...</t>
  </si>
  <si>
    <t xml:space="preserve">@SoISaysToMable WE ARE THE WHITE TRASH VERSION OF EVERYTHING </t>
  </si>
  <si>
    <t xml:space="preserve">@StDAY @xomusicloverxo HEY!! Sorry for bieng the junior with no life </t>
  </si>
  <si>
    <t>@Tiffanyco22 aaawwww  Tiff u missin a few gud ones. Hush darling get well soon.</t>
  </si>
  <si>
    <t>Sat Jun 06 20:56:22 PDT 2009</t>
  </si>
  <si>
    <t xml:space="preserve">is annoyed she couldnt spend the day with her brother. Damn you EB and damn you annoying Photographers!!! </t>
  </si>
  <si>
    <t>Sat Jun 06 20:56:23 PDT 2009</t>
  </si>
  <si>
    <t>sammitchell</t>
  </si>
  <si>
    <t>@russchambers afraid I won't be there tomorrow man. I'm enjoying a little time off.  sad face for missing you.</t>
  </si>
  <si>
    <t>Tamii85</t>
  </si>
  <si>
    <t xml:space="preserve">speaking of pimps, shout out to a pimp named slickback lol...damn, does anybody know exactly when the boondocks come on? i always miss it </t>
  </si>
  <si>
    <t>Sat Jun 06 20:56:24 PDT 2009</t>
  </si>
  <si>
    <t xml:space="preserve">@irishcladdagh You're welcome, sweetie. Oh, man, that stinks! Hope it's fixed now. </t>
  </si>
  <si>
    <t>Sat Jun 06 20:56:26 PDT 2009</t>
  </si>
  <si>
    <t>One of my cats peed &amp;amp; it stinks n here now  ~K~</t>
  </si>
  <si>
    <t>Sat Jun 06 20:56:27 PDT 2009</t>
  </si>
  <si>
    <t>rm1322</t>
  </si>
  <si>
    <t xml:space="preserve">Small Asian men attacking </t>
  </si>
  <si>
    <t xml:space="preserve">@itsthom i am aware of this. we officially live in bizarroland </t>
  </si>
  <si>
    <t>Sat Jun 06 20:56:28 PDT 2009</t>
  </si>
  <si>
    <t>muhrissss</t>
  </si>
  <si>
    <t xml:space="preserve">Alex hates the cat book </t>
  </si>
  <si>
    <t>Sat Jun 06 20:56:29 PDT 2009</t>
  </si>
  <si>
    <t>lvinur</t>
  </si>
  <si>
    <t xml:space="preserve">@ElvaHsiao Gotta love those oysters. Hope you didn't get harrassed too much </t>
  </si>
  <si>
    <t>erzsebetminna</t>
  </si>
  <si>
    <t xml:space="preserve">henry gale where are you? </t>
  </si>
  <si>
    <t>forever22love</t>
  </si>
  <si>
    <t xml:space="preserve">i have five of the same follower with different names,strange..... </t>
  </si>
  <si>
    <t>Sat Jun 06 20:56:30 PDT 2009</t>
  </si>
  <si>
    <t xml:space="preserve">getting annoyed with no cable..watching old Laguna Beach episodes. sad we wasted a trip downtown </t>
  </si>
  <si>
    <t>Sat Jun 06 20:56:37 PDT 2009</t>
  </si>
  <si>
    <t xml:space="preserve">#confessions i actually have ''dexy midnight runner-come on eileen'' as 1 of my ring tone </t>
  </si>
  <si>
    <t>Sat Jun 06 20:56:38 PDT 2009</t>
  </si>
  <si>
    <t>Allyness</t>
  </si>
  <si>
    <t xml:space="preserve">@suspension That is SO sad. Ugh. Pens needed to win </t>
  </si>
  <si>
    <t>Sat Jun 06 20:56:39 PDT 2009</t>
  </si>
  <si>
    <t xml:space="preserve">1-1 now </t>
  </si>
  <si>
    <t>Sat Jun 06 20:56:41 PDT 2009</t>
  </si>
  <si>
    <t>chabes09</t>
  </si>
  <si>
    <t>has the flu  soo sad</t>
  </si>
  <si>
    <t>Sat Jun 06 20:56:47 PDT 2009</t>
  </si>
  <si>
    <t>Sat Jun 06 20:56:48 PDT 2009</t>
  </si>
  <si>
    <t>believerachel</t>
  </si>
  <si>
    <t xml:space="preserve">@heavyharts sounds like fun! They probably wouldn't want you to bring me on the flight. They'd stick me with the luggage. </t>
  </si>
  <si>
    <t>Sat Jun 06 20:56:50 PDT 2009</t>
  </si>
  <si>
    <t xml:space="preserve">I'm so happy we're home. I miss my peeps though </t>
  </si>
  <si>
    <t>Sat Jun 06 20:56:51 PDT 2009</t>
  </si>
  <si>
    <t xml:space="preserve">@ddlovato gd luck demi! i really wana go but i dont live in us </t>
  </si>
  <si>
    <t>Sat Jun 06 20:56:53 PDT 2009</t>
  </si>
  <si>
    <t>@disneYdorK92 well my ex gf was calling me a stalker  butt i luv miley i wanna date her n shes my gf in my dreams so when i talk 2 her i</t>
  </si>
  <si>
    <t>Sat Jun 06 20:56:55 PDT 2009</t>
  </si>
  <si>
    <t>I watched UP! This time I cried  It's really sad and hilarious ... That movie totally rocks!</t>
  </si>
  <si>
    <t>Sat Jun 06 20:57:01 PDT 2009</t>
  </si>
  <si>
    <t>@musikhoodtheory come cuddle with me! I'm allll alone!  lmao</t>
  </si>
  <si>
    <t>Sat Jun 06 20:57:02 PDT 2009</t>
  </si>
  <si>
    <t>c_madisonrocks</t>
  </si>
  <si>
    <t xml:space="preserve">I cant belive I am going to this girl's party </t>
  </si>
  <si>
    <t>Sat Jun 06 20:57:04 PDT 2009</t>
  </si>
  <si>
    <t>ok tis official i can't sleep  need a snuggle... gets mitts out</t>
  </si>
  <si>
    <t>KC_heartsMusic</t>
  </si>
  <si>
    <t xml:space="preserve">@CaseyPCarlson I wish you got to go on the American idol tour </t>
  </si>
  <si>
    <t>Sat Jun 06 20:57:05 PDT 2009</t>
  </si>
  <si>
    <t xml:space="preserve"> goodnight yall , i'm upset . . . i might bbl tu tweet some trifling , subliminal shit , that always makes me feel better . therapy</t>
  </si>
  <si>
    <t>Sat Jun 06 20:57:09 PDT 2009</t>
  </si>
  <si>
    <t xml:space="preserve">Customers are retarded. </t>
  </si>
  <si>
    <t>Sat Jun 06 20:57:12 PDT 2009</t>
  </si>
  <si>
    <t xml:space="preserve">@disneYdorK92 lik 2 call her babe </t>
  </si>
  <si>
    <t>bigojo</t>
  </si>
  <si>
    <t xml:space="preserve">@nobrainer81 : they do not have the survey receipts for the panda express purchases into markets; only at the standalone locations </t>
  </si>
  <si>
    <t xml:space="preserve">Ugh. My grandparents aren't able to come up here next week. </t>
  </si>
  <si>
    <t xml:space="preserve">@OMGitsalic: oooooo i dont have the sims no more  </t>
  </si>
  <si>
    <t>Sat Jun 06 20:57:13 PDT 2009</t>
  </si>
  <si>
    <t>elvenmuggle</t>
  </si>
  <si>
    <t xml:space="preserve">OMG. I need my summer shows to start soon because I'm actually resorting to watching stupid reality shows </t>
  </si>
  <si>
    <t>Sat Jun 06 20:57:15 PDT 2009</t>
  </si>
  <si>
    <t>coconutg</t>
  </si>
  <si>
    <t>Maui has been MIA for 72 hrs  Maybe this time she really did run away... I hope she comes home soon.</t>
  </si>
  <si>
    <t xml:space="preserve">I'm being crammed inside a box by two little girls. It's dark and cramped in here </t>
  </si>
  <si>
    <t>Sat Jun 06 20:57:17 PDT 2009</t>
  </si>
  <si>
    <t>@Look4acure excellent! My girlfriend bought 25 chickens this week and there were NONE left tonight   That is what I get for waiting.</t>
  </si>
  <si>
    <t>Sat Jun 06 20:57:20 PDT 2009</t>
  </si>
  <si>
    <t>ApexVideo</t>
  </si>
  <si>
    <t xml:space="preserve">Spent afternoon with mother in the hospital. She went in yesterday with kidney and pancreas problems. Better today but will stay awhile.  </t>
  </si>
  <si>
    <t>Sat Jun 06 20:57:21 PDT 2009</t>
  </si>
  <si>
    <t xml:space="preserve">@crystalwatkins I hate beer. </t>
  </si>
  <si>
    <t>Sat Jun 06 20:57:23 PDT 2009</t>
  </si>
  <si>
    <t xml:space="preserve">@heymeghan ME EITHER! I'm going no matter what! Ahaha but I really wish TBS was on my date </t>
  </si>
  <si>
    <t>Sat Jun 06 20:57:25 PDT 2009</t>
  </si>
  <si>
    <t>emilyg3</t>
  </si>
  <si>
    <t xml:space="preserve">so sad about not being at the beach anymore </t>
  </si>
  <si>
    <t>@MariahCarey lame... kinda  havent done much at all today..</t>
  </si>
  <si>
    <t>Sat Jun 06 20:57:26 PDT 2009</t>
  </si>
  <si>
    <t>Shoppin in forever21 when this asswhole say aye aye shorty aye yu with the &amp;quot;love handles&amp;quot; ooo mmm geee!! :-/  I'm going on a strick DIET</t>
  </si>
  <si>
    <t>@MariahCarey mariahhhhhhhhhhhhhhh how are you feeling?  ive got a sore tooth   hahaha when you coming back to Australia? xx</t>
  </si>
  <si>
    <t>Sat Jun 06 20:57:28 PDT 2009</t>
  </si>
  <si>
    <t xml:space="preserve">not the city, just the people </t>
  </si>
  <si>
    <t>Sat Jun 06 20:57:29 PDT 2009</t>
  </si>
  <si>
    <t>GloriaAdkins</t>
  </si>
  <si>
    <t xml:space="preserve">You really know who actually cares for you  especially when today is suppose to be special not one of the worst days of your life. Numb </t>
  </si>
  <si>
    <t>Sat Jun 06 20:57:30 PDT 2009</t>
  </si>
  <si>
    <t>AmmerieRain2</t>
  </si>
  <si>
    <t>@hollycleary ((I will not dance on the pool table, even though I sorta want to. Wish @jessicahamby were here  ))</t>
  </si>
  <si>
    <t>hollyneufeld</t>
  </si>
  <si>
    <t xml:space="preserve">@RachelDenbow ahem... jealous! It froze here last night! </t>
  </si>
  <si>
    <t>Sat Jun 06 20:57:34 PDT 2009</t>
  </si>
  <si>
    <t>[-O] @heymeghan ME EITHER! I'm going no matter what! Ahaha but I really wish TBS was on my date  http://tinyurl.com/levwl5</t>
  </si>
  <si>
    <t>Sat Jun 06 20:57:39 PDT 2009</t>
  </si>
  <si>
    <t xml:space="preserve">@colbruski stay up dude </t>
  </si>
  <si>
    <t>Sat Jun 06 20:57:41 PDT 2009</t>
  </si>
  <si>
    <t xml:space="preserve">goddamn mosquitos just went to town on my hand. </t>
  </si>
  <si>
    <t>Sat Jun 06 20:57:42 PDT 2009</t>
  </si>
  <si>
    <t>JonathanMLeon</t>
  </si>
  <si>
    <t xml:space="preserve">Almost done with the movie </t>
  </si>
  <si>
    <t xml:space="preserve">Hour and a half to go. Finished the Night Angel Trilogy &amp;lt;3 But now there's no more to read </t>
  </si>
  <si>
    <t>Sat Jun 06 20:57:44 PDT 2009</t>
  </si>
  <si>
    <t xml:space="preserve">I have died soooo many times on this one queer level </t>
  </si>
  <si>
    <t xml:space="preserve">@vipcristina Valley Forge Military Academy. It's boys only. </t>
  </si>
  <si>
    <t>Sat Jun 06 20:57:45 PDT 2009</t>
  </si>
  <si>
    <t xml:space="preserve">I wish we were done!!! Not yet! </t>
  </si>
  <si>
    <t>John691</t>
  </si>
  <si>
    <t xml:space="preserve">Cooking hamburgers on the stove .. I'm not good at it because I'm eating them in pieces ..  There suppose to be patties </t>
  </si>
  <si>
    <t>Sat Jun 06 20:57:49 PDT 2009</t>
  </si>
  <si>
    <t xml:space="preserve">my mom's a KJ. she's going to take me to grocery shopping, even if i don't want to. </t>
  </si>
  <si>
    <t>Sat Jun 06 20:57:58 PDT 2009</t>
  </si>
  <si>
    <t>kdime</t>
  </si>
  <si>
    <t xml:space="preserve">Why am I so tired?? </t>
  </si>
  <si>
    <t>Sat Jun 06 20:58:00 PDT 2009</t>
  </si>
  <si>
    <t xml:space="preserve">@jovlind why you haven't faxed my slice of pizza yet? </t>
  </si>
  <si>
    <t>NOO. NO NO NO.  I broke my very first string tonight. Crap.</t>
  </si>
  <si>
    <t>Sat Jun 06 20:58:02 PDT 2009</t>
  </si>
  <si>
    <t>@carnagefairy oshit. My washing's out on the line  hopefully get home before hits Kew!</t>
  </si>
  <si>
    <t>rvares</t>
  </si>
  <si>
    <t xml:space="preserve">Worst day ever! Not feeling well  brother lost his basketball game  my cellphone is officially dead  and I have a huge headach </t>
  </si>
  <si>
    <t>Sat Jun 06 20:58:05 PDT 2009</t>
  </si>
  <si>
    <t xml:space="preserve">i forgot my phone at work!!!!!! i feel so naked without it  haha today was such a great day!!!!!! </t>
  </si>
  <si>
    <t>Sat Jun 06 20:58:06 PDT 2009</t>
  </si>
  <si>
    <t>GilAnthonyy</t>
  </si>
  <si>
    <t xml:space="preserve">i miss my babyyyy </t>
  </si>
  <si>
    <t>Sat Jun 06 20:58:09 PDT 2009</t>
  </si>
  <si>
    <t>@superlovers i know, if i had known earlier that it wasn't just gonna be for the teachers and stuff i would've gone!!  we need to hang out</t>
  </si>
  <si>
    <t>apedoggy</t>
  </si>
  <si>
    <t>i want my car!!  whats on tonight that fun sydney kids!</t>
  </si>
  <si>
    <t>come on... drop by 19  90. ezinearticles.com</t>
  </si>
  <si>
    <t>Sat Jun 06 20:58:11 PDT 2009</t>
  </si>
  <si>
    <t xml:space="preserve">is not sleeping well lately </t>
  </si>
  <si>
    <t>Sat Jun 06 20:58:15 PDT 2009</t>
  </si>
  <si>
    <t>cheese_please</t>
  </si>
  <si>
    <t>@colour_my_world awww...thanx hannah! im really gonna miss u when school ends..  and thanx 4 the pic.</t>
  </si>
  <si>
    <t>Sat Jun 06 20:58:25 PDT 2009</t>
  </si>
  <si>
    <t>LozzaRenee</t>
  </si>
  <si>
    <t>death is such a... confusing thing.  goodnight, everyone.</t>
  </si>
  <si>
    <t>Sat Jun 06 20:58:28 PDT 2009</t>
  </si>
  <si>
    <t xml:space="preserve">@BethanyinFL I hate when I'm so exhausted that I can't sleep, &amp;amp; just lie there watching the numbers change on the hotel alarm clock </t>
  </si>
  <si>
    <t>elizabethav9</t>
  </si>
  <si>
    <t xml:space="preserve">@fany8 hahah...your loved but you chose to leave me </t>
  </si>
  <si>
    <t>Sat Jun 06 20:58:29 PDT 2009</t>
  </si>
  <si>
    <t>auroracrew</t>
  </si>
  <si>
    <t xml:space="preserve">Heading home early. I am such a grandma, but i have a stomache ache. </t>
  </si>
  <si>
    <t xml:space="preserve">The hangover was good... home and doing the dishes </t>
  </si>
  <si>
    <t>MadeWithClay</t>
  </si>
  <si>
    <t>I have a blister on my thumb from conditioning my new Premo clay!!   I think I will stick with my Sculpey III !! UGH!</t>
  </si>
  <si>
    <t>Sat Jun 06 20:58:33 PDT 2009</t>
  </si>
  <si>
    <t>please, do not turn into  dragqueen  @someone</t>
  </si>
  <si>
    <t>Sat Jun 06 20:58:35 PDT 2009</t>
  </si>
  <si>
    <t>pretty_girl24</t>
  </si>
  <si>
    <t xml:space="preserve">thinks twitter should show town people come from. i am looking for family and cannot find them </t>
  </si>
  <si>
    <t>Sat Jun 06 20:58:37 PDT 2009</t>
  </si>
  <si>
    <t xml:space="preserve">Still didn't even drink da shot yet </t>
  </si>
  <si>
    <t>Sat Jun 06 20:58:40 PDT 2009</t>
  </si>
  <si>
    <t>@Zoe_Nichols Dabnabbit.    *sulks and has moar caek*</t>
  </si>
  <si>
    <t>Sat Jun 06 20:58:42 PDT 2009</t>
  </si>
  <si>
    <t xml:space="preserve">@ryanrox poor thing </t>
  </si>
  <si>
    <t>Sat Jun 06 20:58:45 PDT 2009</t>
  </si>
  <si>
    <t>ended up missing church this morning. Badbad. Forced out of bed to go for lunch.  i just wanna stay in bed or study right now. how weird.</t>
  </si>
  <si>
    <t>Sat Jun 06 20:58:47 PDT 2009</t>
  </si>
  <si>
    <t>i wish this story had a better ending  but then it wouldn't be as amazing as it is to this day!</t>
  </si>
  <si>
    <t>Sat Jun 06 20:58:51 PDT 2009</t>
  </si>
  <si>
    <t xml:space="preserve">still at work.. tired I actually worked all day, didn't even get to see Gene </t>
  </si>
  <si>
    <t>Sat Jun 06 20:58:52 PDT 2009</t>
  </si>
  <si>
    <t xml:space="preserve">Fabio my pet Unicorn is DEAD! </t>
  </si>
  <si>
    <t>Sat Jun 06 20:58:53 PDT 2009</t>
  </si>
  <si>
    <t>ElleandTeag</t>
  </si>
  <si>
    <t xml:space="preserve">finished dance </t>
  </si>
  <si>
    <t>MissyLou84</t>
  </si>
  <si>
    <t xml:space="preserve">@lesanichole omg mama! I am doin the same thing! all dressed up with nowhere to go! </t>
  </si>
  <si>
    <t>Sat Jun 06 20:58:54 PDT 2009</t>
  </si>
  <si>
    <t>tegancross</t>
  </si>
  <si>
    <t>I'm pouting because I missed pride tonight  On a happier note I have a friend getting into town tonight to see me yay!</t>
  </si>
  <si>
    <t>Sat Jun 06 20:58:55 PDT 2009</t>
  </si>
  <si>
    <t>izzyxsuicidal</t>
  </si>
  <si>
    <t xml:space="preserve">me, nicole and james wooooopp yehh we r00l and josh is preety awes, i miss alara soooo much </t>
  </si>
  <si>
    <t>Sat Jun 06 20:58:56 PDT 2009</t>
  </si>
  <si>
    <t>omg_itz_music</t>
  </si>
  <si>
    <t xml:space="preserve">im gonna be 20 something when i got to germany </t>
  </si>
  <si>
    <t>Sat Jun 06 20:58:57 PDT 2009</t>
  </si>
  <si>
    <t>I just had a small lunch  very small  ï¼šï¼ˆ</t>
  </si>
  <si>
    <t>Sat Jun 06 20:58:58 PDT 2009</t>
  </si>
  <si>
    <t xml:space="preserve">For 1/2IM tomorrow. If I do swim I will be happy, if do bike thrilled and if finish run will be shocked. Meds not helping </t>
  </si>
  <si>
    <t>Sat Jun 06 20:59:01 PDT 2009</t>
  </si>
  <si>
    <t>@Alyssa_Milano I would give you 3rd party confirmation that I am real, but my bot buddy said that he wont  he is such an azz...lol ;-)</t>
  </si>
  <si>
    <t>Sat Jun 06 20:59:02 PDT 2009</t>
  </si>
  <si>
    <t xml:space="preserve">@taraw07 awe yea </t>
  </si>
  <si>
    <t>Sat Jun 06 20:59:03 PDT 2009</t>
  </si>
  <si>
    <t xml:space="preserve">@Great_Britten </t>
  </si>
  <si>
    <t xml:space="preserve">@iamtheincrowd haha oh lil sis...I'm sorry </t>
  </si>
  <si>
    <t>Sat Jun 06 20:59:06 PDT 2009</t>
  </si>
  <si>
    <t xml:space="preserve">@mostazzza matt is singing&amp;quot; if you not the one&amp;quot;. I though of you </t>
  </si>
  <si>
    <t>Sat Jun 06 20:59:09 PDT 2009</t>
  </si>
  <si>
    <t>mkannan</t>
  </si>
  <si>
    <t xml:space="preserve">Going to work this Sunday too </t>
  </si>
  <si>
    <t>Sat Jun 06 20:59:11 PDT 2009</t>
  </si>
  <si>
    <t xml:space="preserve">@bbarnes21 what!! What I do? She just want me off cuz she got kickd off. </t>
  </si>
  <si>
    <t>tuxedomnky321</t>
  </si>
  <si>
    <t xml:space="preserve">Hopes her twatter got posted. Limited signal </t>
  </si>
  <si>
    <t>Sat Jun 06 20:59:17 PDT 2009</t>
  </si>
  <si>
    <t>asks Saan may HP Service Center?  http://plurk.com/p/yzj7m</t>
  </si>
  <si>
    <t>mkt14</t>
  </si>
  <si>
    <t xml:space="preserve">@Off_Limits Como Estas? I feel as though I havent spoke to you in awhile </t>
  </si>
  <si>
    <t>Sat Jun 06 20:59:20 PDT 2009</t>
  </si>
  <si>
    <t>samvie</t>
  </si>
  <si>
    <t xml:space="preserve">Typing in spanish is rather troublesome. There are too many codes for accented letters...very tedious work </t>
  </si>
  <si>
    <t>Sat Jun 06 20:59:23 PDT 2009</t>
  </si>
  <si>
    <t xml:space="preserve">@bethanygirlll I know, it makes me so sad. I hardly talked to you today </t>
  </si>
  <si>
    <t>Sat Jun 06 20:59:25 PDT 2009</t>
  </si>
  <si>
    <t xml:space="preserve">@comparingapples I is vegetarian </t>
  </si>
  <si>
    <t>Sat Jun 06 20:59:26 PDT 2009</t>
  </si>
  <si>
    <t xml:space="preserve">@ElViejon ya i watched it on HBO a couple days ago, i dont know what the name it is but it was something on HBO also. </t>
  </si>
  <si>
    <t>natashaisagirl</t>
  </si>
  <si>
    <t xml:space="preserve">is eating way too many Brownies and Wasabi Pistachios. Sighh. My tummy </t>
  </si>
  <si>
    <t>heathaamarie</t>
  </si>
  <si>
    <t xml:space="preserve">@christinms we don't have a farmer's market here </t>
  </si>
  <si>
    <t>Sat Jun 06 20:59:27 PDT 2009</t>
  </si>
  <si>
    <t xml:space="preserve">@mlittledevil77 Hey, Amber. Sorry for not updating. I'm having the worst weekend in the history of MY LIFE! </t>
  </si>
  <si>
    <t>Sat Jun 06 20:59:28 PDT 2009</t>
  </si>
  <si>
    <t>FabGirl</t>
  </si>
  <si>
    <t xml:space="preserve">@LilPecan Yes. Sorry. </t>
  </si>
  <si>
    <t>Sat Jun 06 20:59:29 PDT 2009</t>
  </si>
  <si>
    <t xml:space="preserve">I cant help buying some stuff for mah room !!!! It need to be redecorated . tOo mESsY !!!!! </t>
  </si>
  <si>
    <t>@jordanbartowski Yeah, ticketmaster is usually fast for me  So that sucks! Hope you get the tickets though!</t>
  </si>
  <si>
    <t>Sat Jun 06 20:59:30 PDT 2009</t>
  </si>
  <si>
    <t>h4il3yy</t>
  </si>
  <si>
    <t>Fishey Troubles - Schindler is worrying me.  i think he might be dying. heâ€™s laying at the bottom of his... http://tumblr.com/xg01z02a9</t>
  </si>
  <si>
    <t xml:space="preserve">@oniwolf Back when I played, it was hard finding a good, working machine. Just no alternatives, so we couldn't play anymore </t>
  </si>
  <si>
    <t>Sat Jun 06 20:59:31 PDT 2009</t>
  </si>
  <si>
    <t>ThirdRoundKO</t>
  </si>
  <si>
    <t xml:space="preserve">Sunday to do list. 1. Golf 2. Play Redfaction 3. Clean house 4. Work on cleaning up itunes, running out of space on 32 gig touch. </t>
  </si>
  <si>
    <t>Sat Jun 06 20:59:33 PDT 2009</t>
  </si>
  <si>
    <t xml:space="preserve">@simplyFREE7 awwwwwww ok... </t>
  </si>
  <si>
    <t>michaelsainz</t>
  </si>
  <si>
    <t xml:space="preserve">Just finished Frost Nixon. Pretty good but now I'm on to The Spirit. By myself... </t>
  </si>
  <si>
    <t>Sat Jun 06 20:59:34 PDT 2009</t>
  </si>
  <si>
    <t>@PSUdotcom i wanted a code  well, congratulations to the winners</t>
  </si>
  <si>
    <t>Sat Jun 06 20:59:36 PDT 2009</t>
  </si>
  <si>
    <t>i have a headache  but im blasting im on a boat. its actually making me feel better :3</t>
  </si>
  <si>
    <t>Sat Jun 06 20:59:38 PDT 2009</t>
  </si>
  <si>
    <t>imatoysruskid</t>
  </si>
  <si>
    <t xml:space="preserve">@debimazar have you had her since she was a puppy?  Sorry, I googled &amp;quot;dog dentures&amp;quot; and didn't get anything but funny pics. </t>
  </si>
  <si>
    <t xml:space="preserve">@LLSuaveD Ive been pretty good!! On a hunt for the most perfect sandals and still havent found any </t>
  </si>
  <si>
    <t>Sat Jun 06 20:59:39 PDT 2009</t>
  </si>
  <si>
    <t>azulvalles</t>
  </si>
  <si>
    <t xml:space="preserve">Feel terrible!!!!!!!! Sorry Bri if i got you in trouble!!!!!!! </t>
  </si>
  <si>
    <t>Sat Jun 06 20:59:41 PDT 2009</t>
  </si>
  <si>
    <t>Just had the best dream ever ! Why oh WHY did I have to wake up ?  Hehe.</t>
  </si>
  <si>
    <t>Laloek</t>
  </si>
  <si>
    <t xml:space="preserve">@riseagainst http://twitpic.com/6st4n - Will Rise Against come to Mexico Someday?? </t>
  </si>
  <si>
    <t>Sat Jun 06 20:59:42 PDT 2009</t>
  </si>
  <si>
    <t>JasonLKing</t>
  </si>
  <si>
    <t xml:space="preserve">On our way to Lompoc! 115 miles </t>
  </si>
  <si>
    <t>Sat Jun 06 20:59:44 PDT 2009</t>
  </si>
  <si>
    <t>jamiekidder</t>
  </si>
  <si>
    <t xml:space="preserve">@skaislove that's so mean </t>
  </si>
  <si>
    <t>Sat Jun 06 20:59:46 PDT 2009</t>
  </si>
  <si>
    <t>bellafashionist</t>
  </si>
  <si>
    <t xml:space="preserve">@Christinaaa__ i miss my lil stinky pup </t>
  </si>
  <si>
    <t xml:space="preserve">i cant enjoy being alone up late anymore :/ my brothers home </t>
  </si>
  <si>
    <t>Sat Jun 06 20:59:51 PDT 2009</t>
  </si>
  <si>
    <t>rallsjohn</t>
  </si>
  <si>
    <t xml:space="preserve">WaAaa mikey wants to go home </t>
  </si>
  <si>
    <t>b6one2</t>
  </si>
  <si>
    <t xml:space="preserve">Went to the Boeing factory tour today, largest building on earth! Pretty interesting but no photography allowed </t>
  </si>
  <si>
    <t>Sat Jun 06 20:59:52 PDT 2009</t>
  </si>
  <si>
    <t>cpaccione</t>
  </si>
  <si>
    <t>I can't believe someone burglarized my car!!   It wasn't even my stuff that was stolen.</t>
  </si>
  <si>
    <t>Sat Jun 06 20:59:54 PDT 2009</t>
  </si>
  <si>
    <t>rainbowluv2004</t>
  </si>
  <si>
    <t xml:space="preserve">@RWAneesa Hey! When you get a chance, will you please text me? I need to talk to someone. </t>
  </si>
  <si>
    <t>Sat Jun 06 20:59:58 PDT 2009</t>
  </si>
  <si>
    <t xml:space="preserve">I served Suzy Bat @seattlestorm @wnba at work at Syd airport today. I wish I hadn't been so nervous to ask for a photo! Regretting it </t>
  </si>
  <si>
    <t>Sat Jun 06 20:59:59 PDT 2009</t>
  </si>
  <si>
    <t>@alteredattic Thats why i cant speak Spanish  No tongue control...lol</t>
  </si>
  <si>
    <t>Sat Jun 06 21:00:00 PDT 2009</t>
  </si>
  <si>
    <t xml:space="preserve">So im looking at pictures of myself, I look horrible in every shade of any color possible. Ughhh </t>
  </si>
  <si>
    <t>axduhr0meee</t>
  </si>
  <si>
    <t xml:space="preserve">Hahaha why </t>
  </si>
  <si>
    <t>Sat Jun 06 21:00:07 PDT 2009</t>
  </si>
  <si>
    <t>Asifoncue</t>
  </si>
  <si>
    <t xml:space="preserve">@just_a_billie I'll pray for you to feel better too! </t>
  </si>
  <si>
    <t>WordsLikeRoses</t>
  </si>
  <si>
    <t xml:space="preserve">Damnez-vous freakin goalie on steroids. I didn't make a goal. I am shamed. </t>
  </si>
  <si>
    <t>Sat Jun 06 21:00:09 PDT 2009</t>
  </si>
  <si>
    <t>is new to the place and very bored  sucks!</t>
  </si>
  <si>
    <t>Sat Jun 06 21:00:13 PDT 2009</t>
  </si>
  <si>
    <t>stormyamorette</t>
  </si>
  <si>
    <t xml:space="preserve">I'm missin my dog. He always slept with me at night. Now I feel more lonely than ever. </t>
  </si>
  <si>
    <t>Sat Jun 06 21:00:15 PDT 2009</t>
  </si>
  <si>
    <t>lil_green_smurf</t>
  </si>
  <si>
    <t xml:space="preserve">....i think heather updates WAY too much... she's blowing up my inbox </t>
  </si>
  <si>
    <t>Sat Jun 06 21:00:17 PDT 2009</t>
  </si>
  <si>
    <t xml:space="preserve">This Saturday has been the pitts... Sum1 make things better </t>
  </si>
  <si>
    <t>Sat Jun 06 21:00:22 PDT 2009</t>
  </si>
  <si>
    <t>@OhSweetNibblets cool i guess that's annoying ppl  who keep saying that  we know already</t>
  </si>
  <si>
    <t>Sat Jun 06 21:00:23 PDT 2009</t>
  </si>
  <si>
    <t>TopherBCourt</t>
  </si>
  <si>
    <t xml:space="preserve">I miss my babyy too!  Hopefully i see em sooon! </t>
  </si>
  <si>
    <t>Sat Jun 06 21:00:24 PDT 2009</t>
  </si>
  <si>
    <t>HenriettaHughes</t>
  </si>
  <si>
    <t xml:space="preserve">@ancientsoul those are the only links I have and they're both active for me.  Sorry </t>
  </si>
  <si>
    <t>Sat Jun 06 21:00:26 PDT 2009</t>
  </si>
  <si>
    <t>@rcaplice I have to say I am finding that happen regularly as well.  bummer</t>
  </si>
  <si>
    <t>Sat Jun 06 21:00:29 PDT 2009</t>
  </si>
  <si>
    <t>Missed a wild cosi party  maybe next time</t>
  </si>
  <si>
    <t>Sat Jun 06 21:00:30 PDT 2009</t>
  </si>
  <si>
    <t>foosballwizard</t>
  </si>
  <si>
    <t xml:space="preserve">@veggiehead21 is he really old or just a young dude in makeup? he's so creepy </t>
  </si>
  <si>
    <t>Sat Jun 06 21:00:33 PDT 2009</t>
  </si>
  <si>
    <t>I miss MAMA too       ~~~ Why our family?? Why ??</t>
  </si>
  <si>
    <t>Sat Jun 06 21:00:37 PDT 2009</t>
  </si>
  <si>
    <t>RayRodriguez09</t>
  </si>
  <si>
    <t>Waiting For the Floor To Dry,Just Finish Moping!! RestLess  #fb</t>
  </si>
  <si>
    <t>Sat Jun 06 21:00:47 PDT 2009</t>
  </si>
  <si>
    <t>LostLuver2117</t>
  </si>
  <si>
    <t xml:space="preserve">my left ankle hurts </t>
  </si>
  <si>
    <t>Sat Jun 06 21:00:48 PDT 2009</t>
  </si>
  <si>
    <t>Well It's bedtime....a long day with a bunch of activities and sunburn.  oh boy.</t>
  </si>
  <si>
    <t>Sat Jun 06 21:00:51 PDT 2009</t>
  </si>
  <si>
    <t>twisted4joemac</t>
  </si>
  <si>
    <t xml:space="preserve">Wishing I could afford to donate and download 5 Brothers &amp;amp; A Million Sisters. Darn concert made me broke, </t>
  </si>
  <si>
    <t>Sat Jun 06 21:00:53 PDT 2009</t>
  </si>
  <si>
    <t xml:space="preserve">making a video still, the stuff in the video takes up over 80 mb and i have dial up, i smell long loading times... </t>
  </si>
  <si>
    <t>Sat Jun 06 21:00:58 PDT 2009</t>
  </si>
  <si>
    <t>@ShockRaEnt oh but I ammmmm drinking t his greygoose!  lol</t>
  </si>
  <si>
    <t>Sat Jun 06 21:01:00 PDT 2009</t>
  </si>
  <si>
    <t>Brittz303</t>
  </si>
  <si>
    <t xml:space="preserve">someone needs to get online! IM A LONER!! </t>
  </si>
  <si>
    <t>Sat Jun 06 21:01:16 PDT 2009</t>
  </si>
  <si>
    <t>babysista</t>
  </si>
  <si>
    <t xml:space="preserve">Unfortunately that won't be happening tonight!  </t>
  </si>
  <si>
    <t>Sat Jun 06 21:01:18 PDT 2009</t>
  </si>
  <si>
    <t>brigittemehr</t>
  </si>
  <si>
    <t xml:space="preserve">insomniac night so up surfing the net- I'm going to regret this later </t>
  </si>
  <si>
    <t>Sat Jun 06 21:01:19 PDT 2009</t>
  </si>
  <si>
    <t xml:space="preserve">Another earlllly morning </t>
  </si>
  <si>
    <t>Sat Jun 06 21:01:20 PDT 2009</t>
  </si>
  <si>
    <t xml:space="preserve">@chrispugh I didn't get to try the series 1 teas. They were out by the time I got around to asking. </t>
  </si>
  <si>
    <t>Sat Jun 06 21:01:24 PDT 2009</t>
  </si>
  <si>
    <t>Insanealien87</t>
  </si>
  <si>
    <t xml:space="preserve">@chadxhatred mee too </t>
  </si>
  <si>
    <t xml:space="preserve">The Fastest Kid Alive definitely turned my frown upside down. @jessibortonnn I forgot you have my glasses. </t>
  </si>
  <si>
    <t>Sat Jun 06 21:01:28 PDT 2009</t>
  </si>
  <si>
    <t xml:space="preserve">@LynnaKay Yep, but I don't know who can help us with this... </t>
  </si>
  <si>
    <t>Sat Jun 06 21:01:30 PDT 2009</t>
  </si>
  <si>
    <t>tmfritz</t>
  </si>
  <si>
    <t xml:space="preserve">Home tomorrow...I hate the last day of vacation. </t>
  </si>
  <si>
    <t>KitsuneDragon</t>
  </si>
  <si>
    <t xml:space="preserve">Working with some WII homebrew and updating Cydia for the Ipod yeah but at least the funeral i went to wasn't closely related to me still </t>
  </si>
  <si>
    <t>I miss MAMA too      ~~~ Why our family?? Why ?? @tinapannu ? @undertaker_rox ?</t>
  </si>
  <si>
    <t>Sat Jun 06 21:01:32 PDT 2009</t>
  </si>
  <si>
    <t>Maroonsista</t>
  </si>
  <si>
    <t xml:space="preserve">Lunch at Leona's, shoe shopping at the mall, and back to my spot to chill. This Saturday was priceless. I don't get to see my aunt much. </t>
  </si>
  <si>
    <t>Sat Jun 06 21:01:33 PDT 2009</t>
  </si>
  <si>
    <t xml:space="preserve">I am starting 5/28 and 5/31 is a Sunday so I only have 5/28, 5/29 and 5/30...that's a lot forget about my excitement </t>
  </si>
  <si>
    <t>Looking in the mirror; I have a red spot where my piercing used to be. It's been an hour w/o it &amp;amp;&amp;amp; I feel weird.  LOL!</t>
  </si>
  <si>
    <t>Sat Jun 06 21:01:36 PDT 2009</t>
  </si>
  <si>
    <t xml:space="preserve">Maxim hot 100? I'm jealous.. So what? </t>
  </si>
  <si>
    <t xml:space="preserve">Had almost a 2 hour nap. Still tired but feel a bit better. If I had money I would go out. But I am on broke status </t>
  </si>
  <si>
    <t>Sat Jun 06 21:01:37 PDT 2009</t>
  </si>
  <si>
    <t>kudry</t>
  </si>
  <si>
    <t xml:space="preserve">@the_fricky Yes, I am </t>
  </si>
  <si>
    <t>Sat Jun 06 21:01:39 PDT 2009</t>
  </si>
  <si>
    <t>I just tried to take a phonepic of my BFF and she punched me in the shoulder  told ya'll she hates me!</t>
  </si>
  <si>
    <t>@Em_ilyxXx THAT'S GAY! Super Nat FTW !!  Xxxx</t>
  </si>
  <si>
    <t>Sat Jun 06 21:01:40 PDT 2009</t>
  </si>
  <si>
    <t>jbastiancole</t>
  </si>
  <si>
    <t xml:space="preserve">It is now midnight, and therefore, no longer my bday. </t>
  </si>
  <si>
    <t>Sat Jun 06 21:01:42 PDT 2009</t>
  </si>
  <si>
    <t>belliejean</t>
  </si>
  <si>
    <t>awwww...hailey had to leave!!   but i know FOR SURE that i am going to see her again VERY soon!</t>
  </si>
  <si>
    <t>Sat Jun 06 21:01:43 PDT 2009</t>
  </si>
  <si>
    <t>dosequis19</t>
  </si>
  <si>
    <t xml:space="preserve">@shershantreyl you suck my big ass is in a nine now </t>
  </si>
  <si>
    <t>Sat Jun 06 21:01:45 PDT 2009</t>
  </si>
  <si>
    <t xml:space="preserve">excuse my kristy bby!! am i not a good friend? </t>
  </si>
  <si>
    <t>Sat Jun 06 21:01:46 PDT 2009</t>
  </si>
  <si>
    <t>@ashtotheresq lol u kno me very well. im not even full from taco bell tho  i want sushi now!!! oh dear. what place did u eat at?</t>
  </si>
  <si>
    <t>Sat Jun 06 21:01:48 PDT 2009</t>
  </si>
  <si>
    <t>uniquely_me08</t>
  </si>
  <si>
    <t xml:space="preserve">i had fun with my sisters today... i miss them already </t>
  </si>
  <si>
    <t>Sat Jun 06 21:01:50 PDT 2009</t>
  </si>
  <si>
    <t xml:space="preserve">@thedarkdays No </t>
  </si>
  <si>
    <t>Sat Jun 06 21:01:54 PDT 2009</t>
  </si>
  <si>
    <t>HayleyMarieee</t>
  </si>
  <si>
    <t xml:space="preserve">has to open at 5am tomorrow </t>
  </si>
  <si>
    <t>Sat Jun 06 21:01:55 PDT 2009</t>
  </si>
  <si>
    <t xml:space="preserve">@cutebutpsycho76 saw donnie by elevator and got a hug, saw him again when i was going to the laundry room. missed joe in hot tub though </t>
  </si>
  <si>
    <t xml:space="preserve">@heymeghan oh I haven't either. Their tour came here the same day I was in Indy for BND </t>
  </si>
  <si>
    <t>Sat Jun 06 21:01:57 PDT 2009</t>
  </si>
  <si>
    <t>joshroyse</t>
  </si>
  <si>
    <t xml:space="preserve">Surfing was awesome today....I was sad to have my hair cut off though </t>
  </si>
  <si>
    <t>duaba</t>
  </si>
  <si>
    <t xml:space="preserve">I just realized I'm a grace without a will. </t>
  </si>
  <si>
    <t>Sat Jun 06 21:01:58 PDT 2009</t>
  </si>
  <si>
    <t>treeyeay</t>
  </si>
  <si>
    <t xml:space="preserve">i want soursally pleaseeeeeeeeeeee </t>
  </si>
  <si>
    <t>Sat Jun 06 21:01:59 PDT 2009</t>
  </si>
  <si>
    <t>kkalee</t>
  </si>
  <si>
    <t xml:space="preserve">moving? no thank you </t>
  </si>
  <si>
    <t>Sat Jun 06 21:02:01 PDT 2009</t>
  </si>
  <si>
    <t>platypusgirl77</t>
  </si>
  <si>
    <t xml:space="preserve">Going to a play on Saturdays on not very good with the bus schedule. Poo! Stranded at SFCC. </t>
  </si>
  <si>
    <t>Sat Jun 06 21:02:03 PDT 2009</t>
  </si>
  <si>
    <t>@srogers910 haha it was horrible  i want to see my score haha. idk whats a good score on it? english was easy, math, oh my god haha.</t>
  </si>
  <si>
    <t>Sat Jun 06 21:02:04 PDT 2009</t>
  </si>
  <si>
    <t>Mz_nottnice</t>
  </si>
  <si>
    <t xml:space="preserve">@NappyBeauty dam now i feel bad </t>
  </si>
  <si>
    <t>Sat Jun 06 21:02:07 PDT 2009</t>
  </si>
  <si>
    <t>@xCAROxx  i miss you too  i leave for camp on monday  i don't want to go.</t>
  </si>
  <si>
    <t>Sat Jun 06 21:02:09 PDT 2009</t>
  </si>
  <si>
    <t xml:space="preserve">...almost had a near death experience while lizzie drove out of the movie theater parking lot </t>
  </si>
  <si>
    <t>Sat Jun 06 21:02:12 PDT 2009</t>
  </si>
  <si>
    <t xml:space="preserve">@warxpro you're the meanie! you never text back </t>
  </si>
  <si>
    <t>Sat Jun 06 21:02:15 PDT 2009</t>
  </si>
  <si>
    <t xml:space="preserve">was gonna watch Across The Universe but it didn't work on my computer </t>
  </si>
  <si>
    <t>Sat Jun 06 21:02:16 PDT 2009</t>
  </si>
  <si>
    <t xml:space="preserve">I just realized I'm a Grace without a Will.. </t>
  </si>
  <si>
    <t>DessyLu</t>
  </si>
  <si>
    <t xml:space="preserve">i should have brought my dam sweater im cold now </t>
  </si>
  <si>
    <t>Sat Jun 06 21:02:19 PDT 2009</t>
  </si>
  <si>
    <t xml:space="preserve">MAAAAAAAAAAAN!  WTF?!?!!?!?  My brother did it again.  So sorry...that was SO not my update.  </t>
  </si>
  <si>
    <t>Sat Jun 06 21:02:21 PDT 2009</t>
  </si>
  <si>
    <t xml:space="preserve">@joshhebert I just asumed u were out </t>
  </si>
  <si>
    <t>Sat Jun 06 21:02:23 PDT 2009</t>
  </si>
  <si>
    <t>trinamariexox</t>
  </si>
  <si>
    <t xml:space="preserve">Not really </t>
  </si>
  <si>
    <t>Sat Jun 06 21:02:25 PDT 2009</t>
  </si>
  <si>
    <t xml:space="preserve">Today is not my lucky day! Daddys mad at me    and I'm sad cuz of another thing      so much saddness for me today   </t>
  </si>
  <si>
    <t>Sat Jun 06 21:02:28 PDT 2009</t>
  </si>
  <si>
    <t xml:space="preserve">@thenotoriouskid yeah, but I'm broke too </t>
  </si>
  <si>
    <t>Sat Jun 06 21:02:29 PDT 2009</t>
  </si>
  <si>
    <t>@MaxiLovegood  I want grilled cheesy goodness....with garlic sausage....and french fries.</t>
  </si>
  <si>
    <t>Sat Jun 06 21:02:30 PDT 2009</t>
  </si>
  <si>
    <t>SweeetAdeline</t>
  </si>
  <si>
    <t xml:space="preserve">Work 9-5 tomorrow </t>
  </si>
  <si>
    <t>One more episode of Newlyweds. It makes me so depressed. I really wish Nick and Jessica were still together.   Sleeep.</t>
  </si>
  <si>
    <t>Sat Jun 06 21:02:31 PDT 2009</t>
  </si>
  <si>
    <t>AmieDeLaFrance</t>
  </si>
  <si>
    <t xml:space="preserve">Can't load a pic of myself from my phone...  </t>
  </si>
  <si>
    <t>Sat Jun 06 21:02:32 PDT 2009</t>
  </si>
  <si>
    <t xml:space="preserve">I have found myself in a funk. I hate being in funks and I hope this one doesn't last. Support is not where it should be tonight. </t>
  </si>
  <si>
    <t>Sat Jun 06 21:02:34 PDT 2009</t>
  </si>
  <si>
    <t>@zeepooter ugh so jealous. No one was around to go to the movies  cousins even. I need a buddy. U live too far.</t>
  </si>
  <si>
    <t>Sat Jun 06 21:02:36 PDT 2009</t>
  </si>
  <si>
    <t>Going to Ritual when I should be studying  at least no work tomorrow...</t>
  </si>
  <si>
    <t>Sat Jun 06 21:02:37 PDT 2009</t>
  </si>
  <si>
    <t>6loves</t>
  </si>
  <si>
    <t>My twitter bagde is Spoil  .</t>
  </si>
  <si>
    <t>Sat Jun 06 21:02:38 PDT 2009</t>
  </si>
  <si>
    <t xml:space="preserve">@Laura91 Lame! I need to take summer classes too </t>
  </si>
  <si>
    <t>Sat Jun 06 21:02:39 PDT 2009</t>
  </si>
  <si>
    <t>ScottS1195</t>
  </si>
  <si>
    <t xml:space="preserve">Grease is over </t>
  </si>
  <si>
    <t>Sat Jun 06 21:02:44 PDT 2009</t>
  </si>
  <si>
    <t>@theirishduck Yeah, just gotta wait for them to cook!!!  Wish there was such thing as instant nuggets, without going out!!</t>
  </si>
  <si>
    <t>Sat Jun 06 21:02:46 PDT 2009</t>
  </si>
  <si>
    <t xml:space="preserve">Thai food yummy. Miss my boyfriend </t>
  </si>
  <si>
    <t>Sat Jun 06 21:02:49 PDT 2009</t>
  </si>
  <si>
    <t>@Cneislove VONTISHA ....I HATE IT  OR U CAN CALL ME BREEZY EVERYBODY DO</t>
  </si>
  <si>
    <t>@KSdaisy oh my!  I had to look back to see just how bad  well, the good news is, it's now 'tomorrow'.. at least on the east coast!</t>
  </si>
  <si>
    <t>Sat Jun 06 21:02:51 PDT 2009</t>
  </si>
  <si>
    <t xml:space="preserve">@hittingtheroad That's one of my comfort food combos - except for the whatamess part. </t>
  </si>
  <si>
    <t>Sat Jun 06 21:02:52 PDT 2009</t>
  </si>
  <si>
    <t>@TokioHotel4LYF me too....i gots to go shopping tom  i hate dress shopping</t>
  </si>
  <si>
    <t>@g4yg33k @Arikodi     I know...  Oh well... guess I wait for next custom car show...  I'm very bummed.</t>
  </si>
  <si>
    <t>Damn! Dey got my girl @skinnyinthecity she fed bound! She sent me a letter! Check it ou! &amp;quot;I'm in the FEDS dawg!!  they got me!&amp;quot; Smh</t>
  </si>
  <si>
    <t>Sat Jun 06 21:02:53 PDT 2009</t>
  </si>
  <si>
    <t xml:space="preserve">I don't feel good :/ only ate oatmeal in the morning </t>
  </si>
  <si>
    <t>Sat Jun 06 21:02:54 PDT 2009</t>
  </si>
  <si>
    <t>MMHStudentNews</t>
  </si>
  <si>
    <t xml:space="preserve">June 5th Last Mass With Fr.Mike </t>
  </si>
  <si>
    <t>Sat Jun 06 21:02:56 PDT 2009</t>
  </si>
  <si>
    <t>BellaButterfly4</t>
  </si>
  <si>
    <t xml:space="preserve">wants a new tattoo but don't have the money </t>
  </si>
  <si>
    <t>Sat Jun 06 21:02:57 PDT 2009</t>
  </si>
  <si>
    <t>justinbyrd19</t>
  </si>
  <si>
    <t xml:space="preserve">@therealpickler hey kellie, i need a favor please </t>
  </si>
  <si>
    <t>Sat Jun 06 21:02:59 PDT 2009</t>
  </si>
  <si>
    <t>misterfunkstar</t>
  </si>
  <si>
    <t xml:space="preserve">@madi22 awww why?? </t>
  </si>
  <si>
    <t>Sat Jun 06 21:03:00 PDT 2009</t>
  </si>
  <si>
    <t xml:space="preserve">@SarahRoseteER Hey Sarah! Hows ur day going! Hope ur having a good 1! Wish I was able 2 party with u guys tomorrow </t>
  </si>
  <si>
    <t>Sat Jun 06 21:03:03 PDT 2009</t>
  </si>
  <si>
    <t>jesserazorsharp</t>
  </si>
  <si>
    <t>Im gonna be all aloooone  u never actually think youd miss a sibling till theyr leaving lol</t>
  </si>
  <si>
    <t>Sat Jun 06 21:03:05 PDT 2009</t>
  </si>
  <si>
    <t xml:space="preserve">@Nitnat20 why aren't there any pics of all of us?! </t>
  </si>
  <si>
    <t>Sat Jun 06 21:03:08 PDT 2009</t>
  </si>
  <si>
    <t xml:space="preserve">@LenMonserrat thanks! i am not with @diamondgirl7 </t>
  </si>
  <si>
    <t>Sat Jun 06 21:03:10 PDT 2009</t>
  </si>
  <si>
    <t>churocket</t>
  </si>
  <si>
    <t xml:space="preserve">gawd, I can't run any games on my Super UFO! </t>
  </si>
  <si>
    <t>Sat Jun 06 21:03:30 PDT 2009</t>
  </si>
  <si>
    <t>LeslieCserepy</t>
  </si>
  <si>
    <t xml:space="preserve">@nancykenny It would seem I'm the only one who DIDN'T like that play. </t>
  </si>
  <si>
    <t>Sat Jun 06 21:03:33 PDT 2009</t>
  </si>
  <si>
    <t>TaniaMotem</t>
  </si>
  <si>
    <t xml:space="preserve">I want to hear ur voice @DavidArchie,, but I can't do it now </t>
  </si>
  <si>
    <t>I feel even worse.  I don't feel like I can say anything I want to on here because people will read it and get upset. So I just.. idk.</t>
  </si>
  <si>
    <t>Sat Jun 06 21:03:34 PDT 2009</t>
  </si>
  <si>
    <t>keithort</t>
  </si>
  <si>
    <t>I got boo boos.  twittering with a cit on your thumbtip hurts.</t>
  </si>
  <si>
    <t>Sat Jun 06 21:03:36 PDT 2009</t>
  </si>
  <si>
    <t>clairenichols24</t>
  </si>
  <si>
    <t>Sat Jun 06 21:03:37 PDT 2009</t>
  </si>
  <si>
    <t xml:space="preserve">@TraytablesTrvls Nice! (about the DH on 747) Sorry to hear you can't sleep. </t>
  </si>
  <si>
    <t>Sat Jun 06 21:03:43 PDT 2009</t>
  </si>
  <si>
    <t>imhartshorn</t>
  </si>
  <si>
    <t xml:space="preserve">Sometimes it is hard to be a colorblind Political Scientist, especially when graphs are color coded </t>
  </si>
  <si>
    <t>karina11</t>
  </si>
  <si>
    <t xml:space="preserve">In laws arrived safely just before 2 pm. We had fun playing in the yard, riding bikes, playing wii. Still no sign of our beloved Louie. </t>
  </si>
  <si>
    <t>Sat Jun 06 21:03:44 PDT 2009</t>
  </si>
  <si>
    <t>Having an asthma attack  I don't know if I should be pleased that I wouldn't get to play or be sad for the same reason.</t>
  </si>
  <si>
    <t>Sat Jun 06 21:03:46 PDT 2009</t>
  </si>
  <si>
    <t xml:space="preserve">@feliciaaaaaa I am sorry bb. I don't mean to disappear. </t>
  </si>
  <si>
    <t xml:space="preserve">@brandonbowers I hear u! It used to rock. </t>
  </si>
  <si>
    <t>Sat Jun 06 21:03:47 PDT 2009</t>
  </si>
  <si>
    <t>jrotherham</t>
  </si>
  <si>
    <t xml:space="preserve">Up was sold out </t>
  </si>
  <si>
    <t>Sat Jun 06 21:03:50 PDT 2009</t>
  </si>
  <si>
    <t xml:space="preserve">The party is not all that. </t>
  </si>
  <si>
    <t>Sat Jun 06 21:03:51 PDT 2009</t>
  </si>
  <si>
    <t>Driving home - I really do miss not having someone waiting for me or worrying about me  how sad am I...?</t>
  </si>
  <si>
    <t>Sat Jun 06 21:03:52 PDT 2009</t>
  </si>
  <si>
    <t xml:space="preserve">Wit @ROXEDUHHH crazy ass she's mad piffed I wish I was </t>
  </si>
  <si>
    <t>Sat Jun 06 21:03:53 PDT 2009</t>
  </si>
  <si>
    <t xml:space="preserve">@BittenbyBooks It's taking a long time to load, it's a bit slow. </t>
  </si>
  <si>
    <t xml:space="preserve">Not even a full 24 hours in the field and already the operators broke something!  Time to burn the midnight oil </t>
  </si>
  <si>
    <t>Sat Jun 06 21:03:54 PDT 2009</t>
  </si>
  <si>
    <t xml:space="preserve">Ugh, all of this instability is confusing ntpd too. </t>
  </si>
  <si>
    <t>awwscar</t>
  </si>
  <si>
    <t xml:space="preserve">Timmy just lost at rock paper scissors for a chance to sleep with me </t>
  </si>
  <si>
    <t>Sat Jun 06 21:03:56 PDT 2009</t>
  </si>
  <si>
    <t xml:space="preserve">@dainen i dunno what happened.. but its gone  </t>
  </si>
  <si>
    <t>Sat Jun 06 21:03:58 PDT 2009</t>
  </si>
  <si>
    <t xml:space="preserve">Took too many naps today now I can't go to sleep! </t>
  </si>
  <si>
    <t>Sat Jun 06 21:03:59 PDT 2009</t>
  </si>
  <si>
    <t>davids_honey</t>
  </si>
  <si>
    <t>going to sleep pretty soon..i've had a long but good day member how i've been working all weekend sad day  i guess that's real life</t>
  </si>
  <si>
    <t>Sat Jun 06 21:04:01 PDT 2009</t>
  </si>
  <si>
    <t>u_foundme</t>
  </si>
  <si>
    <t>Sat Jun 06 21:04:03 PDT 2009</t>
  </si>
  <si>
    <t>mczebrapopcorn</t>
  </si>
  <si>
    <t xml:space="preserve">God, please help me get through this. your the only one that can fix this. </t>
  </si>
  <si>
    <t>Sat Jun 06 21:04:04 PDT 2009</t>
  </si>
  <si>
    <t>clancy_03</t>
  </si>
  <si>
    <t xml:space="preserve">so tiredd,,,    oh well better go and do some homework  </t>
  </si>
  <si>
    <t>hackmiester</t>
  </si>
  <si>
    <t xml:space="preserve">@phosphorescent @phosphorescent But... taco! </t>
  </si>
  <si>
    <t>Sat Jun 06 21:04:06 PDT 2009</t>
  </si>
  <si>
    <t>loveboomerang</t>
  </si>
  <si>
    <t xml:space="preserve">i wish i could sleep easier...i'm really cold even in this huge sweatshirtttt </t>
  </si>
  <si>
    <t>levielder</t>
  </si>
  <si>
    <t xml:space="preserve">@jdnorton I'm not buddies with the am. </t>
  </si>
  <si>
    <t>Sat Jun 06 21:04:07 PDT 2009</t>
  </si>
  <si>
    <t>yatze</t>
  </si>
  <si>
    <t xml:space="preserve">@Websterku I want a call..... </t>
  </si>
  <si>
    <t>Sat Jun 06 21:04:08 PDT 2009</t>
  </si>
  <si>
    <t>ashleyshute</t>
  </si>
  <si>
    <t>I think my cat sprained her paw jumping around.  I hope she's okay!</t>
  </si>
  <si>
    <t xml:space="preserve">@sidebangceo dunno? I've software unlocked it myself, but it went into recovery for some reason, and now iTunes locked it again. FML </t>
  </si>
  <si>
    <t>Sat Jun 06 21:04:10 PDT 2009</t>
  </si>
  <si>
    <t>Cote_fun</t>
  </si>
  <si>
    <t xml:space="preserve">Why He ? </t>
  </si>
  <si>
    <t>Sat Jun 06 21:04:12 PDT 2009</t>
  </si>
  <si>
    <t xml:space="preserve">@memelaroo @littletar23 think u can hook her up with a more current OS? Too many steps to tweet </t>
  </si>
  <si>
    <t>Sat Jun 06 21:04:13 PDT 2009</t>
  </si>
  <si>
    <t>raemo831</t>
  </si>
  <si>
    <t>watching Titanic  so sad</t>
  </si>
  <si>
    <t>Sat Jun 06 21:04:14 PDT 2009</t>
  </si>
  <si>
    <t>IfThisIsHate</t>
  </si>
  <si>
    <t xml:space="preserve">@sorikata ~ Thanks for laying out the evidence so clearly. I think it means @betsyjomaine needs her man to come back. Betsy is bored. </t>
  </si>
  <si>
    <t>KathEats</t>
  </si>
  <si>
    <t xml:space="preserve">@imadedinner Some skanky bar. Like really skanky with cigarette smoke </t>
  </si>
  <si>
    <t>Sat Jun 06 21:04:15 PDT 2009</t>
  </si>
  <si>
    <t>ChristinaKnight</t>
  </si>
  <si>
    <t>I really feel like hula hoops right now. It's a pitty they took them off them market  I hate it when good products get discontinued</t>
  </si>
  <si>
    <t>Sat Jun 06 21:04:18 PDT 2009</t>
  </si>
  <si>
    <t>vivekk</t>
  </si>
  <si>
    <t>@NerdIndian Close to 1700 Kms from SION.  . Will opt for something more jaipuri</t>
  </si>
  <si>
    <t xml:space="preserve">Twitter, i miss you. I havent gone on since like 1 cuz my sister took the laptop to a friends. I think i just might die </t>
  </si>
  <si>
    <t xml:space="preserve">@doombox she stopped seeing bill and is on a date and smooching with her boss </t>
  </si>
  <si>
    <t>Sat Jun 06 21:04:22 PDT 2009</t>
  </si>
  <si>
    <t xml:space="preserve">wanting something out of reach is killing me </t>
  </si>
  <si>
    <t>aroy1984</t>
  </si>
  <si>
    <t xml:space="preserve">is mourning the one that got away... the too-good-to-be true Accord that he almost bought! </t>
  </si>
  <si>
    <t>Sat Jun 06 21:04:25 PDT 2009</t>
  </si>
  <si>
    <t>ship_itt</t>
  </si>
  <si>
    <t xml:space="preserve">worst session today in a longgg time @shipthefunds </t>
  </si>
  <si>
    <t>Sat Jun 06 21:04:28 PDT 2009</t>
  </si>
  <si>
    <t>@cheese_please  i'm going to miss you so much.</t>
  </si>
  <si>
    <t>Sat Jun 06 21:04:29 PDT 2009</t>
  </si>
  <si>
    <t>pract_hilarious</t>
  </si>
  <si>
    <t xml:space="preserve">There isn't going to be anything happening for some time yet- this is just a warning for all you dying of boredom! - sorry!  </t>
  </si>
  <si>
    <t>Sat Jun 06 21:04:32 PDT 2009</t>
  </si>
  <si>
    <t>@FinallyPJ I love that show  It's so sad that it's ending.</t>
  </si>
  <si>
    <t>Sat Jun 06 21:04:38 PDT 2009</t>
  </si>
  <si>
    <t>mikeproccn</t>
  </si>
  <si>
    <t xml:space="preserve">@itsNEESH cuz u low key got connections..so after u make them, that brings us in later..we miss u too!! </t>
  </si>
  <si>
    <t>Sat Jun 06 21:04:40 PDT 2009</t>
  </si>
  <si>
    <t xml:space="preserve">@bcuban sorry about your team </t>
  </si>
  <si>
    <t>nicoooley</t>
  </si>
  <si>
    <t>is going to sleep now. everyone i was texting fell asleep on me.  text the cell. lauren's tomorrow with shelbzzz. lovee them guys adios.</t>
  </si>
  <si>
    <t>Sat Jun 06 21:04:41 PDT 2009</t>
  </si>
  <si>
    <t>@Ivey_BiZaaR yeah   It had to go back to normal at some point haha.</t>
  </si>
  <si>
    <t>Sat Jun 06 21:04:44 PDT 2009</t>
  </si>
  <si>
    <t>MzNewB00ty</t>
  </si>
  <si>
    <t xml:space="preserve">@2FLYQUAY U COULD B, BUT U OVA DERE N I'M HERE </t>
  </si>
  <si>
    <t>Sat Jun 06 21:04:46 PDT 2009</t>
  </si>
  <si>
    <t xml:space="preserve">I hopefully saved a skunk today. But the rescue lady just told me his leg is badly infected so he might lose it. </t>
  </si>
  <si>
    <t>Katie_Cotton</t>
  </si>
  <si>
    <t xml:space="preserve">I dont like when my head hurts </t>
  </si>
  <si>
    <t>Sat Jun 06 21:04:47 PDT 2009</t>
  </si>
  <si>
    <t>Getting ready to go to the official &amp;quot;last one&amp;quot;   +  Still missing my Tapatio... y sin entender como es eso posible?!</t>
  </si>
  <si>
    <t>Sat Jun 06 21:04:50 PDT 2009</t>
  </si>
  <si>
    <t>dacoolestpny</t>
  </si>
  <si>
    <t xml:space="preserve">Really wishes that she really got to watch he's jz not that into you, with him </t>
  </si>
  <si>
    <t>BKilby</t>
  </si>
  <si>
    <t xml:space="preserve">Happy birthday to me. </t>
  </si>
  <si>
    <t>Sat Jun 06 21:04:51 PDT 2009</t>
  </si>
  <si>
    <t>@karlcandido ive watched too many movies  i wont be able to focus on it...what are you watching?</t>
  </si>
  <si>
    <t>Sat Jun 06 21:04:53 PDT 2009</t>
  </si>
  <si>
    <t>Apparently im too needy.  i should work on that.</t>
  </si>
  <si>
    <t>Sat Jun 06 21:04:56 PDT 2009</t>
  </si>
  <si>
    <t>briswarn</t>
  </si>
  <si>
    <t>anyways good night ya'll i gotta go sadly   !!!!!</t>
  </si>
  <si>
    <t xml:space="preserve">@theinfinityloop sorry...  Maybe I should stop with tweeting as I blip </t>
  </si>
  <si>
    <t>Sat Jun 06 21:05:02 PDT 2009</t>
  </si>
  <si>
    <t>@jealousydesign A few days apart is healthy but after a few weeks I miss him   I worry more about him flying    4 degrees!! brrrrrrrrrrr</t>
  </si>
  <si>
    <t>Sat Jun 06 21:05:03 PDT 2009</t>
  </si>
  <si>
    <t xml:space="preserve">Thats a sad song </t>
  </si>
  <si>
    <t>Sat Jun 06 21:05:04 PDT 2009</t>
  </si>
  <si>
    <t>XTINA_MONIQUE</t>
  </si>
  <si>
    <t>Ahhh, Im hungry  what can I eat at this time that wont go straight to my thighs?? NOTHING lol, a slice of pizza it is, GYM in the AM!</t>
  </si>
  <si>
    <t>Sat Jun 06 21:05:06 PDT 2009</t>
  </si>
  <si>
    <t>dylanmcginty</t>
  </si>
  <si>
    <t xml:space="preserve">@aidenjamestour I have access to protools but I'm in LA </t>
  </si>
  <si>
    <t>Sat Jun 06 21:05:07 PDT 2009</t>
  </si>
  <si>
    <t xml:space="preserve">mandy tricked me into watching UP again </t>
  </si>
  <si>
    <t>Sat Jun 06 21:05:08 PDT 2009</t>
  </si>
  <si>
    <t xml:space="preserve">@kr_sten No clue -- this is like the perfect end to a really bad day though. </t>
  </si>
  <si>
    <t>sofiirdz</t>
  </si>
  <si>
    <t xml:space="preserve">watching a GREAT movie, but I don't know whats its name </t>
  </si>
  <si>
    <t>Sat Jun 06 21:05:09 PDT 2009</t>
  </si>
  <si>
    <t>omeirdeleon</t>
  </si>
  <si>
    <t xml:space="preserve">@Eighty4TheBoss haha whut u been up 2 mama. u dont b fuckin wit me nomore </t>
  </si>
  <si>
    <t>Sat Jun 06 21:05:18 PDT 2009</t>
  </si>
  <si>
    <t xml:space="preserve">Apologies to all for the post flood. I'm a Week out of the scene and catching up. Not having a computer sucks </t>
  </si>
  <si>
    <t>Sat Jun 06 21:05:20 PDT 2009</t>
  </si>
  <si>
    <t xml:space="preserve">Annoyed with my body tonight - reading and going to bed </t>
  </si>
  <si>
    <t>Sat Jun 06 21:05:22 PDT 2009</t>
  </si>
  <si>
    <t xml:space="preserve">@hellivina have a great night girl. im tired and not feeling to good. darn weather. </t>
  </si>
  <si>
    <t>Sat Jun 06 21:05:24 PDT 2009</t>
  </si>
  <si>
    <t xml:space="preserve">Going to sleep. Work in the morning </t>
  </si>
  <si>
    <t>Sat Jun 06 21:05:25 PDT 2009</t>
  </si>
  <si>
    <t>justinheron</t>
  </si>
  <si>
    <t xml:space="preserve">Gotta be up for a christening in 3hrs, not feeling good at all </t>
  </si>
  <si>
    <t>Sat Jun 06 21:05:27 PDT 2009</t>
  </si>
  <si>
    <t xml:space="preserve">going to see the beatles' love show ^-^ i miss my chocopie </t>
  </si>
  <si>
    <t>Sat Jun 06 21:05:30 PDT 2009</t>
  </si>
  <si>
    <t xml:space="preserve">OMG!! How in the hell did the ticket price to New Zealand go from $920 round trip to $1200 in a week!!!! *crying**devastated* </t>
  </si>
  <si>
    <t>cemeteryJTV</t>
  </si>
  <si>
    <t xml:space="preserve">@SonyPS3Sucks its always a lie :/ and Glados is a mean female voice in my head </t>
  </si>
  <si>
    <t>Sat Jun 06 21:05:31 PDT 2009</t>
  </si>
  <si>
    <t>anthgulino</t>
  </si>
  <si>
    <t xml:space="preserve">@katiekatey i didn't drink at all this weekend either. it feels really strange and unnatural. my liver is thirsty </t>
  </si>
  <si>
    <t>Sat Jun 06 21:05:32 PDT 2009</t>
  </si>
  <si>
    <t xml:space="preserve">@janellepinky I know </t>
  </si>
  <si>
    <t>Sat Jun 06 21:05:34 PDT 2009</t>
  </si>
  <si>
    <t>melissalvla</t>
  </si>
  <si>
    <t xml:space="preserve">@seattleset hi ya! Melissa here. How are games at Bellagio? I wish u still hd the goats </t>
  </si>
  <si>
    <t>Sat Jun 06 21:05:35 PDT 2009</t>
  </si>
  <si>
    <t>rwagner7</t>
  </si>
  <si>
    <t xml:space="preserve">Oh how i miss track and field </t>
  </si>
  <si>
    <t>@OrangeGene GENE!!! No puddles  But heater is on so that is pleasing!!! I can't stay, mummy is going to 'do things' now.. harumph</t>
  </si>
  <si>
    <t>Sat Jun 06 21:05:39 PDT 2009</t>
  </si>
  <si>
    <t>motherlodeee</t>
  </si>
  <si>
    <t xml:space="preserve">Social gatherings/events are BORING. </t>
  </si>
  <si>
    <t>Sat Jun 06 21:05:40 PDT 2009</t>
  </si>
  <si>
    <t xml:space="preserve">@pcarty ohhh </t>
  </si>
  <si>
    <t>Sat Jun 06 21:05:42 PDT 2009</t>
  </si>
  <si>
    <t xml:space="preserve">YAY! my mums home. With food i hope. lol jj. But i am kinda hungry. Nah its Sunday so the shops arent open here </t>
  </si>
  <si>
    <t>Sat Jun 06 21:05:43 PDT 2009</t>
  </si>
  <si>
    <t>kyleMFswenson</t>
  </si>
  <si>
    <t xml:space="preserve">@Colbycollier all I had was a 20 and they refused. They aren't cheap </t>
  </si>
  <si>
    <t>Sat Jun 06 21:05:45 PDT 2009</t>
  </si>
  <si>
    <t>i can't write this stupid essay, i have no ideas  i have to do it</t>
  </si>
  <si>
    <t>Sat Jun 06 21:05:46 PDT 2009</t>
  </si>
  <si>
    <t>stuuE</t>
  </si>
  <si>
    <t xml:space="preserve">@dominant_view I Oi.......Hope i dont come under that category !! </t>
  </si>
  <si>
    <t>Sat Jun 06 21:05:47 PDT 2009</t>
  </si>
  <si>
    <t>JackieMullet</t>
  </si>
  <si>
    <t xml:space="preserve">at the beach.. missing my boo </t>
  </si>
  <si>
    <t>Sat Jun 06 21:05:52 PDT 2009</t>
  </si>
  <si>
    <t xml:space="preserve">Man I'm soo full......I'm gonna miss these home cooked meals </t>
  </si>
  <si>
    <t>Sat Jun 06 21:05:57 PDT 2009</t>
  </si>
  <si>
    <t>CiCi_K</t>
  </si>
  <si>
    <t xml:space="preserve">@xbaileypaige oh im not!! I'll make a video with my face in it 2mror or the next day!! I promise! Im not a Freak!!! </t>
  </si>
  <si>
    <t xml:space="preserve">@bambooisyummi ROFL yea he doesnt but me...um thats a different story LOL im too scared </t>
  </si>
  <si>
    <t>Sat Jun 06 21:05:59 PDT 2009</t>
  </si>
  <si>
    <t>LaurenBlissB</t>
  </si>
  <si>
    <t xml:space="preserve">about to go to bed and is going to do a serious cleaning on my apartment tomorrow... and i'm missing all of my friends!! </t>
  </si>
  <si>
    <t xml:space="preserve">@ShonaBris I have long been hesitant to donate to these kind of places. They take too much overhead in admin fees anyway </t>
  </si>
  <si>
    <t xml:space="preserve">@ashumsatez I tried to make one earlier but even with everything turned off in my room you could barely hear me. i can't talk </t>
  </si>
  <si>
    <t>Sat Jun 06 21:06:02 PDT 2009</t>
  </si>
  <si>
    <t>is going to be real bored until Huifen comes back. ZOMFG  http://plurk.com/p/yzkr5</t>
  </si>
  <si>
    <t>Sat Jun 06 21:06:07 PDT 2009</t>
  </si>
  <si>
    <t>llamaluver2013</t>
  </si>
  <si>
    <t>home. laying in bed witha ice pack on my head, hot/cold wrap around my knee, heating pad on my back &amp;amp; maeds in my body.  i dont feel well.</t>
  </si>
  <si>
    <t>Sat Jun 06 21:06:08 PDT 2009</t>
  </si>
  <si>
    <t>danniFNB</t>
  </si>
  <si>
    <t xml:space="preserve">@annATL I can't get on THC or the internet for that matter. And I can't look at my friend timeline on my bb so I've been pretty lonely. </t>
  </si>
  <si>
    <t>Sat Jun 06 21:06:12 PDT 2009</t>
  </si>
  <si>
    <t>jessj843</t>
  </si>
  <si>
    <t xml:space="preserve">My team lost </t>
  </si>
  <si>
    <t>@CforrClemmensen rofl thx but im too scared  xD</t>
  </si>
  <si>
    <t>Sat Jun 06 21:06:13 PDT 2009</t>
  </si>
  <si>
    <t xml:space="preserve">@nicolejacinto It was a waste if you think about it. They still kicked her out  &amp;amp; IR had to babysit her on the sidewalk.  Poor IR </t>
  </si>
  <si>
    <t>Sat Jun 06 21:06:15 PDT 2009</t>
  </si>
  <si>
    <t>@miss_volturi cause im on a mobile  ill email you!</t>
  </si>
  <si>
    <t>Sat Jun 06 21:06:16 PDT 2009</t>
  </si>
  <si>
    <t>missdentalmaid</t>
  </si>
  <si>
    <t xml:space="preserve">getting ready for bed....i am sunburned so I dont know if I will sleep well </t>
  </si>
  <si>
    <t>Sat Jun 06 21:06:19 PDT 2009</t>
  </si>
  <si>
    <t>dijadi</t>
  </si>
  <si>
    <t xml:space="preserve">Off work, Ron is apparently staying the night or something, and i dont get to go on vacation. </t>
  </si>
  <si>
    <t>Sat Jun 06 21:06:22 PDT 2009</t>
  </si>
  <si>
    <t>My stupid phone. Must buy memory card tomorrow..keep losing texts etc!   gnite all so sleepy!!</t>
  </si>
  <si>
    <t>so bored  , just finished doing poetry but didnt do it all :|</t>
  </si>
  <si>
    <t>Sat Jun 06 21:06:27 PDT 2009</t>
  </si>
  <si>
    <t>Oh and my mommy is leaving to Nevada for 2 days  I'm gonna miss her</t>
  </si>
  <si>
    <t>Sat Jun 06 21:06:29 PDT 2009</t>
  </si>
  <si>
    <t>Its 7.05am in nairobi. I'm up cleanin the kitchen  had to call java coffeehouse an hour ago to order a cake</t>
  </si>
  <si>
    <t>Sat Jun 06 21:06:30 PDT 2009</t>
  </si>
  <si>
    <t xml:space="preserve">&amp;quot;you innocent? And pigs are kosher!&amp;quot; my sister on me </t>
  </si>
  <si>
    <t xml:space="preserve">I am not good at pool </t>
  </si>
  <si>
    <t>Sat Jun 06 21:06:31 PDT 2009</t>
  </si>
  <si>
    <t xml:space="preserve">@ozdj that's evil - I want an A3 twitter bird </t>
  </si>
  <si>
    <t>MissRubyLaMour</t>
  </si>
  <si>
    <t xml:space="preserve">@SuperKawaiiMama oh how I would love to do tea with you! But yes, we are very far away </t>
  </si>
  <si>
    <t>thepeta</t>
  </si>
  <si>
    <t xml:space="preserve">@evantwoods You could come to mine in July but I doubt you want to make the drive. </t>
  </si>
  <si>
    <t>Sat Jun 06 21:06:32 PDT 2009</t>
  </si>
  <si>
    <t>100ftzombie</t>
  </si>
  <si>
    <t>The Half Pipe: New cinema idea with luxury beanbags from Hoyts. Not in Sydney though  http://tinyurl.com/qvmzfc</t>
  </si>
  <si>
    <t>Sat Jun 06 21:06:33 PDT 2009</t>
  </si>
  <si>
    <t>gorphax84</t>
  </si>
  <si>
    <t xml:space="preserve">Can't even play The Book of Love by Magnetic Fields on guitar. How immensely discouraging </t>
  </si>
  <si>
    <t xml:space="preserve">@julia_scinto moms have a way of doing that </t>
  </si>
  <si>
    <t>Sat Jun 06 21:06:36 PDT 2009</t>
  </si>
  <si>
    <t>llguillou</t>
  </si>
  <si>
    <t xml:space="preserve">what happened to Rob and Kristen's twitter?  ive only been away a couple of days...oooo soo sad </t>
  </si>
  <si>
    <t xml:space="preserve">Why aren't you working!!! </t>
  </si>
  <si>
    <t>Sat Jun 06 21:06:38 PDT 2009</t>
  </si>
  <si>
    <t>ariannetrisha</t>
  </si>
  <si>
    <t xml:space="preserve">I need your prayers for my cousin, his condition became worse </t>
  </si>
  <si>
    <t>Sat Jun 06 21:06:41 PDT 2009</t>
  </si>
  <si>
    <t>PinkAzn</t>
  </si>
  <si>
    <t xml:space="preserve">I saw a guy that reminds me of a guy that I really like </t>
  </si>
  <si>
    <t>Sat Jun 06 21:06:42 PDT 2009</t>
  </si>
  <si>
    <t xml:space="preserve">Nickelback is playing on the radio. </t>
  </si>
  <si>
    <t xml:space="preserve">is kinda sad because I just found out the fiancee is being deployed to Afgahn...it makes my tummy hurt...it's unsettling for me </t>
  </si>
  <si>
    <t>DallasButterfly</t>
  </si>
  <si>
    <t>I have a masssssive headache   &amp;quot;&amp;quot;&amp;quot;</t>
  </si>
  <si>
    <t>Sat Jun 06 21:06:43 PDT 2009</t>
  </si>
  <si>
    <t xml:space="preserve">Greg is going to bed, and i'm not ready to go to bed. </t>
  </si>
  <si>
    <t xml:space="preserve">im so sad just said good-bye to my sister and fam...wont see them till mid-August </t>
  </si>
  <si>
    <t xml:space="preserve">EEEEEEEE!!!! Amazon says that I will (probably) get SPN 4 on September 3rd!!!! EEEEEEEEEE!!! But it's still a few months away... </t>
  </si>
  <si>
    <t>Sat Jun 06 21:06:44 PDT 2009</t>
  </si>
  <si>
    <t xml:space="preserve">Leavin my parents now! See ya'll later if the sisnlaw or her hubby isn't on the main house comp at home! </t>
  </si>
  <si>
    <t>Sat Jun 06 21:06:45 PDT 2009</t>
  </si>
  <si>
    <t>immrsdnow</t>
  </si>
  <si>
    <t xml:space="preserve">Yay For the Palm Pre. Boo For the cramping Im having. </t>
  </si>
  <si>
    <t>Sat Jun 06 21:06:46 PDT 2009</t>
  </si>
  <si>
    <t xml:space="preserve">My sister can insult someone and not care at all, but after I hurt someone I feel really bad... </t>
  </si>
  <si>
    <t>Prosemonkey</t>
  </si>
  <si>
    <t xml:space="preserve">@justinboulmay I haven't seen their coverage since it's on the top tier of DISH &amp;amp;  I'm not upgrading again ... but I miss my Indy Racing! </t>
  </si>
  <si>
    <t>Sat Jun 06 21:06:47 PDT 2009</t>
  </si>
  <si>
    <t>WalterGorlitz</t>
  </si>
  <si>
    <t xml:space="preserve">Based on a review by @alyssabarlow I must now see _wild hearts can't be broken_ http://digg.com/u151a7 it only got 63% at Rotten Tomatoes </t>
  </si>
  <si>
    <t>Sat Jun 06 21:06:49 PDT 2009</t>
  </si>
  <si>
    <t>Tamori_80</t>
  </si>
  <si>
    <t>I want a hat  Oh wait we have Epic Shardz hats!</t>
  </si>
  <si>
    <t>Sat Jun 06 21:06:52 PDT 2009</t>
  </si>
  <si>
    <t xml:space="preserve">@Kimmoinsanity okayy. lol. ashcookley song? ahahah. that picture of matt and me makes me sadddd </t>
  </si>
  <si>
    <t>Sat Jun 06 21:06:53 PDT 2009</t>
  </si>
  <si>
    <t>s_herlache</t>
  </si>
  <si>
    <t xml:space="preserve">can't sleep... and supposed to be getting up at 4 am </t>
  </si>
  <si>
    <t>Sat Jun 06 21:06:55 PDT 2009</t>
  </si>
  <si>
    <t>@Onei73 LOL we're tryin to figure out what to get into next. I think that @jb3music is done w his set at Fletcher's so I'm sad  LOL</t>
  </si>
  <si>
    <t>Sat Jun 06 21:06:57 PDT 2009</t>
  </si>
  <si>
    <t>shilpahardasani</t>
  </si>
  <si>
    <t xml:space="preserve">Beautiful day in hk but I left my swimsuit at home </t>
  </si>
  <si>
    <t>Sat Jun 06 21:07:01 PDT 2009</t>
  </si>
  <si>
    <t xml:space="preserve">is a loner tonight </t>
  </si>
  <si>
    <t>bridz</t>
  </si>
  <si>
    <t xml:space="preserve">@moniquehunt i thought that album was a bit of a let down </t>
  </si>
  <si>
    <t>Sat Jun 06 21:07:08 PDT 2009</t>
  </si>
  <si>
    <t>wants an Xbox 360.  http://plurk.com/p/yzkzb</t>
  </si>
  <si>
    <t>Sat Jun 06 21:07:09 PDT 2009</t>
  </si>
  <si>
    <t xml:space="preserve">@JonathanRKnight JON!! I'm trying not to watch any spoilers on youtube before my 1st show, but I don't know much longer I can last! lol. </t>
  </si>
  <si>
    <t>Sat Jun 06 21:07:22 PDT 2009</t>
  </si>
  <si>
    <t>NoahhCibbzz</t>
  </si>
  <si>
    <t>time to go to bedd. yay dont wanna wake up cause that means exam studyinggg  hockeytomzz</t>
  </si>
  <si>
    <t>Sat Jun 06 21:07:23 PDT 2009</t>
  </si>
  <si>
    <t>ThaBusDriva</t>
  </si>
  <si>
    <t xml:space="preserve">@classijewel Well if I went 2 sleep I would 2 but u kno tha story!!! </t>
  </si>
  <si>
    <t xml:space="preserve">@chacha14rus OF COURSE YOU WILL! </t>
  </si>
  <si>
    <t>AnasaNaturals</t>
  </si>
  <si>
    <t xml:space="preserve">@PrettiiBrown Really!? Oh no! </t>
  </si>
  <si>
    <t>@SuaveDefine at home  I need 2 get my nightlife poppin again.. Damn I could see me @ a mingles party right now *hint* lol</t>
  </si>
  <si>
    <t>Sat Jun 06 21:07:26 PDT 2009</t>
  </si>
  <si>
    <t xml:space="preserve">@jfer32075 everyone in my family gets tan but me </t>
  </si>
  <si>
    <t xml:space="preserve">I'm really glad I don't have cancer, but I wish the doctors had put more effort in to what's wrong with my head... </t>
  </si>
  <si>
    <t>moneyseiler21</t>
  </si>
  <si>
    <t xml:space="preserve">Not feeling that good right now! </t>
  </si>
  <si>
    <t>Sat Jun 06 21:07:28 PDT 2009</t>
  </si>
  <si>
    <t>hahah i just passed out for 3 hours.  :\</t>
  </si>
  <si>
    <t xml:space="preserve">@TokioHotel4LYF i can never find anything....i gots real broad shoulders, but a narrow waist...they dont make many dresses for me </t>
  </si>
  <si>
    <t>Sat Jun 06 21:07:29 PDT 2009</t>
  </si>
  <si>
    <t>gfunkmegagon</t>
  </si>
  <si>
    <t xml:space="preserve">Ok. So now that i'm older. . . Weddings depress me. </t>
  </si>
  <si>
    <t>Sat Jun 06 21:07:33 PDT 2009</t>
  </si>
  <si>
    <t>Lo_LyonS</t>
  </si>
  <si>
    <t xml:space="preserve">chillin in the crib on a saturday night </t>
  </si>
  <si>
    <t xml:space="preserve">doing homework... </t>
  </si>
  <si>
    <t>Sat Jun 06 21:07:34 PDT 2009</t>
  </si>
  <si>
    <t>504BigNasty</t>
  </si>
  <si>
    <t xml:space="preserve">@cotieno yeah </t>
  </si>
  <si>
    <t>Sat Jun 06 21:07:37 PDT 2009</t>
  </si>
  <si>
    <t>JennymWhite</t>
  </si>
  <si>
    <t xml:space="preserve">1 more win and detroit gets the stanley cup!! wish i was home to celebrate </t>
  </si>
  <si>
    <t>Sat Jun 06 21:07:38 PDT 2009</t>
  </si>
  <si>
    <t>samminick</t>
  </si>
  <si>
    <t xml:space="preserve">last night in Disney </t>
  </si>
  <si>
    <t>scoop73</t>
  </si>
  <si>
    <t>still feel like shit  but tha party needs me lol</t>
  </si>
  <si>
    <t>Sat Jun 06 21:07:39 PDT 2009</t>
  </si>
  <si>
    <t>disenchantedx3</t>
  </si>
  <si>
    <t xml:space="preserve">I am sooo tired! Im so confused right now </t>
  </si>
  <si>
    <t>Sat Jun 06 21:07:40 PDT 2009</t>
  </si>
  <si>
    <t>kelleychristian</t>
  </si>
  <si>
    <t xml:space="preserve">is heading home from an awesome day in cincinnati...missing it already </t>
  </si>
  <si>
    <t>Sat Jun 06 21:07:42 PDT 2009</t>
  </si>
  <si>
    <t>Disappointing 3rd  (dont ask)</t>
  </si>
  <si>
    <t>Sat Jun 06 21:07:43 PDT 2009</t>
  </si>
  <si>
    <t xml:space="preserve">misses you lots </t>
  </si>
  <si>
    <t>Sat Jun 06 21:07:46 PDT 2009</t>
  </si>
  <si>
    <t xml:space="preserve">@theaterdork Hahaha no he won't be over until later tonight </t>
  </si>
  <si>
    <t>Sat Jun 06 21:07:47 PDT 2009</t>
  </si>
  <si>
    <t>nick and miley= ughhhh why did he have to write a song about her  they better not get back together!</t>
  </si>
  <si>
    <t>Sat Jun 06 21:07:48 PDT 2009</t>
  </si>
  <si>
    <t>@Racegirl29 the Outlaws? lol ... sorry ya couldnt make it to the Tweetup  ... was a good turnout of people though. Damn rain though heh.</t>
  </si>
  <si>
    <t>shelitwits</t>
  </si>
  <si>
    <t>@kris0l0gy i just watched the last ep. Now i so wish I had hbo.  Yes, I love Tara too.</t>
  </si>
  <si>
    <t>Sat Jun 06 21:07:49 PDT 2009</t>
  </si>
  <si>
    <t>@JaneHungOz I've tried uploading it loads of times  stupid twitter</t>
  </si>
  <si>
    <t>Kri77er</t>
  </si>
  <si>
    <t xml:space="preserve">@walshtodd Of course.  It's a Max Scherzer start, it's assumed.  </t>
  </si>
  <si>
    <t>Sat Jun 06 21:07:50 PDT 2009</t>
  </si>
  <si>
    <t xml:space="preserve">@AlohaBruce Eh got a cold man </t>
  </si>
  <si>
    <t>Sat Jun 06 21:07:53 PDT 2009</t>
  </si>
  <si>
    <t xml:space="preserve">blackberry internet is down .. this is rly limiting my tweets </t>
  </si>
  <si>
    <t>Sat Jun 06 21:07:54 PDT 2009</t>
  </si>
  <si>
    <t>@mileycyrus http://twitpic.com/6shtr - i dont understand how writing it a thousand times makes it any more valid  no one else gets a c ...</t>
  </si>
  <si>
    <t xml:space="preserve">@twickpix @mlbarnes2009 Ummmmm...  I am using IE too </t>
  </si>
  <si>
    <t xml:space="preserve">@QUiN_NB LOL yeah...been moving around a lot...when i got home last night/morning lol i had a KILLER migraine!! </t>
  </si>
  <si>
    <t xml:space="preserve">@TheLaliEsposito Hackearon a Lalii  </t>
  </si>
  <si>
    <t xml:space="preserve">Back Home!.. Not feeling to well my stomach is killing me! </t>
  </si>
  <si>
    <t>Sat Jun 06 21:07:58 PDT 2009</t>
  </si>
  <si>
    <t xml:space="preserve">Oh great we're goin out 4 dinner. 2 a place i dont particularly want to go 2. Oh it aint a resteraunt btw its my mums friends place </t>
  </si>
  <si>
    <t>Sat Jun 06 21:07:59 PDT 2009</t>
  </si>
  <si>
    <t>hi didn't have time to tweet today!  but i am here just to say hi!  good night tweeter!</t>
  </si>
  <si>
    <t>Sat Jun 06 21:08:00 PDT 2009</t>
  </si>
  <si>
    <t xml:space="preserve">I have partied non stop for the last 24 hrs...headed to ATL in the morning then back to STL to the real world </t>
  </si>
  <si>
    <t>Sat Jun 06 21:08:01 PDT 2009</t>
  </si>
  <si>
    <t>mdsharp</t>
  </si>
  <si>
    <t xml:space="preserve">The Samsung i8910 Omnia HD is amazing... great quality. Pity there is no US 3G on board </t>
  </si>
  <si>
    <t>Sat Jun 06 21:08:04 PDT 2009</t>
  </si>
  <si>
    <t xml:space="preserve">@jovlind awww that's messed up. how you gonna snail mail my pizza. </t>
  </si>
  <si>
    <t>Sat Jun 06 21:08:05 PDT 2009</t>
  </si>
  <si>
    <t xml:space="preserve">@jessicaxkatie I can't watch the second part of that movie..too sad </t>
  </si>
  <si>
    <t>Sat Jun 06 21:08:07 PDT 2009</t>
  </si>
  <si>
    <t>I miss Nitin.   Tomorrow can't come soon enough.</t>
  </si>
  <si>
    <t>Sat Jun 06 21:08:09 PDT 2009</t>
  </si>
  <si>
    <t xml:space="preserve">@ideeyah umm...next time... can you bring the party here? I could use some cheerin up </t>
  </si>
  <si>
    <t>WhatAHo</t>
  </si>
  <si>
    <t xml:space="preserve">(@2d0pe) Sippin vodkaaaa .... Its rainin like a ho &amp;amp; we sposda be goin out </t>
  </si>
  <si>
    <t>Sat Jun 06 21:08:10 PDT 2009</t>
  </si>
  <si>
    <t>Enjoyed being Sandy last night.. unfortunately I didn't find my Danny Zeuko  lol. Photos now on facebook.</t>
  </si>
  <si>
    <t xml:space="preserve">dammit i have to pee AGAIN! i only just got all comfy in bed too </t>
  </si>
  <si>
    <t>Sat Jun 06 21:08:11 PDT 2009</t>
  </si>
  <si>
    <t>BizarreJC</t>
  </si>
  <si>
    <t>@chicklitgurrl that means I'm starting from scratch.  (insert pouting) I know. I just dislike I didn't think of this before midway</t>
  </si>
  <si>
    <t>Sat Jun 06 21:08:13 PDT 2009</t>
  </si>
  <si>
    <t xml:space="preserve">I just spoke cacat Bahasa Melayu to a fellow Malaysian. I'm ashamed </t>
  </si>
  <si>
    <t>Sat Jun 06 21:08:14 PDT 2009</t>
  </si>
  <si>
    <t>Megaberry</t>
  </si>
  <si>
    <t>Ti ti. Booking it home  fun w chickies! Xo</t>
  </si>
  <si>
    <t>Sat Jun 06 21:08:15 PDT 2009</t>
  </si>
  <si>
    <t xml:space="preserve">@AshleyLTMSYF Hello Ashley! How do I get one of those books from the concert? They were sold out at Singapore. </t>
  </si>
  <si>
    <t>toririt</t>
  </si>
  <si>
    <t xml:space="preserve">TV sucks in the summer. </t>
  </si>
  <si>
    <t>Sat Jun 06 21:08:19 PDT 2009</t>
  </si>
  <si>
    <t>rowlingsgenie</t>
  </si>
  <si>
    <t>So I'm completely exhausted. I have to get up early again tomorrow and work ALL day long again!!  Can't wait for monday! Goodnight!</t>
  </si>
  <si>
    <t>Sat Jun 06 21:08:20 PDT 2009</t>
  </si>
  <si>
    <t>abunniie</t>
  </si>
  <si>
    <t xml:space="preserve">@middlemem she has to follow me now. </t>
  </si>
  <si>
    <t xml:space="preserve">Played with an iMac for a while @ Best Buy today. Still really want one </t>
  </si>
  <si>
    <t>Sat Jun 06 21:08:26 PDT 2009</t>
  </si>
  <si>
    <t xml:space="preserve">so ebay went down just as i decided to buy this item! argh, i just want my wonder woman weekend bag already! </t>
  </si>
  <si>
    <t>Sat Jun 06 21:08:33 PDT 2009</t>
  </si>
  <si>
    <t xml:space="preserve">@troykids not working for me </t>
  </si>
  <si>
    <t>Sat Jun 06 21:08:34 PDT 2009</t>
  </si>
  <si>
    <t>kahleystiffler</t>
  </si>
  <si>
    <t xml:space="preserve">Freezing at the drive-in. Ugh i shouldve packed more blankets! </t>
  </si>
  <si>
    <t>Sat Jun 06 21:08:37 PDT 2009</t>
  </si>
  <si>
    <t>@canadamcflyfan Red Wing won  So disapointed for the Pens. They might lose vs Detroit for 2nd years in a row! Life is so unfair sometimes!</t>
  </si>
  <si>
    <t>Sat Jun 06 21:08:40 PDT 2009</t>
  </si>
  <si>
    <t>theAnthonyMark</t>
  </si>
  <si>
    <t xml:space="preserve">okay. so its not as tangled before. but now its bent. i think its broken </t>
  </si>
  <si>
    <t>twilighter53</t>
  </si>
  <si>
    <t>is gonna go now... laptop is almost dead.   byeeee! btw ily!!!! lol.</t>
  </si>
  <si>
    <t>Sat Jun 06 21:08:43 PDT 2009</t>
  </si>
  <si>
    <t>Shnoukys</t>
  </si>
  <si>
    <t xml:space="preserve">is sad she has to find a new home for her Mouseline </t>
  </si>
  <si>
    <t>@iLoveNickJ4LIFE Oh, that sucks  But still, it's a skill to be learnt, though!</t>
  </si>
  <si>
    <t>P.S. I am cotton candyless because of a mean woman  thanks alot! but next time @whatacatchsarah and I will get our cotton candy!</t>
  </si>
  <si>
    <t>Sat Jun 06 21:08:44 PDT 2009</t>
  </si>
  <si>
    <t xml:space="preserve">@yelyahwilliams I'm going to miss you guys </t>
  </si>
  <si>
    <t>Sat Jun 06 21:08:45 PDT 2009</t>
  </si>
  <si>
    <t>galindamazing</t>
  </si>
  <si>
    <t xml:space="preserve">@patricksprague sad I'm going to miss it </t>
  </si>
  <si>
    <t>Sat Jun 06 21:08:46 PDT 2009</t>
  </si>
  <si>
    <t>christinac12</t>
  </si>
  <si>
    <t>@ewaring where did your tweets go?  i miss them.</t>
  </si>
  <si>
    <t>Sat Jun 06 21:08:47 PDT 2009</t>
  </si>
  <si>
    <t xml:space="preserve">DMB album finally arrived! I miss roi </t>
  </si>
  <si>
    <t>Sat Jun 06 21:08:50 PDT 2009</t>
  </si>
  <si>
    <t xml:space="preserve">can't believe it's almost time to get up already </t>
  </si>
  <si>
    <t>Sat Jun 06 21:08:51 PDT 2009</t>
  </si>
  <si>
    <t>Sat Jun 06 21:08:54 PDT 2009</t>
  </si>
  <si>
    <t>mayaramiranda</t>
  </si>
  <si>
    <t xml:space="preserve">@Jonasbrothers i love you too </t>
  </si>
  <si>
    <t>Sat Jun 06 21:08:55 PDT 2009</t>
  </si>
  <si>
    <t xml:space="preserve">GO BRUNETTE HAIR COLOR! Even though now I wish I was born with blonde hair </t>
  </si>
  <si>
    <t>Sat Jun 06 21:08:57 PDT 2009</t>
  </si>
  <si>
    <t xml:space="preserve">@Nisha00 yes don't </t>
  </si>
  <si>
    <t>Sat Jun 06 21:08:58 PDT 2009</t>
  </si>
  <si>
    <t>@gunandagirl Oh no...   Do you have any mint crisp left to perk it up a bit? Hopefully tomorrow will be an improvement...</t>
  </si>
  <si>
    <t>Sat Jun 06 21:09:00 PDT 2009</t>
  </si>
  <si>
    <t>xsub1</t>
  </si>
  <si>
    <t xml:space="preserve">Still finding burrs in my clothing 3 weeks after whitewater rafting. The spin cycle just embeds them more </t>
  </si>
  <si>
    <t>Sat Jun 06 21:09:06 PDT 2009</t>
  </si>
  <si>
    <t>What happend to all the Starbucks  I can't believe I have to travel over the bridge just to get my fix... It's such a crim!</t>
  </si>
  <si>
    <t>Sat Jun 06 21:09:09 PDT 2009</t>
  </si>
  <si>
    <t>Sheldon2121</t>
  </si>
  <si>
    <t>@Adrienne_Bailon lol i just saw it...its over now  lol</t>
  </si>
  <si>
    <t xml:space="preserve">Why oh why must the chinese food restaurants near my hotel all be closed </t>
  </si>
  <si>
    <t>Sat Jun 06 21:09:14 PDT 2009</t>
  </si>
  <si>
    <t>shopoholic309</t>
  </si>
  <si>
    <t xml:space="preserve">im actually getting teary eyed watching this... </t>
  </si>
  <si>
    <t>laurendivito</t>
  </si>
  <si>
    <t xml:space="preserve">@alexavenue Uh you kinda suck, I don't work until tomorrow </t>
  </si>
  <si>
    <t>going to bed. listening to kill hannah  ill miss jonny, but at least hes happy and still making music so ill get a chance to see/hear him.</t>
  </si>
  <si>
    <t>Sat Jun 06 21:09:16 PDT 2009</t>
  </si>
  <si>
    <t>i doubt the American Sign Language class i signed up for will make. i guess have to teach myself this summer.  what a rip off.</t>
  </si>
  <si>
    <t>Sat Jun 06 21:09:17 PDT 2009</t>
  </si>
  <si>
    <t xml:space="preserve">@Cargia11 thankyouu, lo tendre q ve maniana pq en la compu qe toi e LEEENTA -.- bah </t>
  </si>
  <si>
    <t>Sat Jun 06 21:09:24 PDT 2009</t>
  </si>
  <si>
    <t>clarissa522</t>
  </si>
  <si>
    <t>@amy522 aww me 2     so is it kool ther</t>
  </si>
  <si>
    <t>Sat Jun 06 21:09:26 PDT 2009</t>
  </si>
  <si>
    <t>@RozHenderson  @comeuppence acts like he invented the photo...geez  hahahaha...he wishes he was that genious!</t>
  </si>
  <si>
    <t>Sat Jun 06 21:09:27 PDT 2009</t>
  </si>
  <si>
    <t>awesomegrizzly</t>
  </si>
  <si>
    <t xml:space="preserve">can get the stupid horror movie out of my mind </t>
  </si>
  <si>
    <t>utterdismay</t>
  </si>
  <si>
    <t xml:space="preserve">Brandon Flowers. </t>
  </si>
  <si>
    <t>Sat Jun 06 21:09:29 PDT 2009</t>
  </si>
  <si>
    <t xml:space="preserve">Simi valley.. Matt missed another birthday cake! </t>
  </si>
  <si>
    <t>Sat Jun 06 21:09:31 PDT 2009</t>
  </si>
  <si>
    <t xml:space="preserve">@faithjoyy I'm in the valley right now </t>
  </si>
  <si>
    <t>Sat Jun 06 21:09:34 PDT 2009</t>
  </si>
  <si>
    <t>drj0402</t>
  </si>
  <si>
    <t xml:space="preserve">Completed 4th speech at #toastmasters.  Title: Capturing the Moment.  Sorry no video this time.  </t>
  </si>
  <si>
    <t>@2FLYQUAY  AWWW U DONT HAVE TO FEEL THAT WAY... SOON WE NOT GONNA B ABLE TO EXCAPE EACH OTHER{LOL}</t>
  </si>
  <si>
    <t>Sat Jun 06 21:09:39 PDT 2009</t>
  </si>
  <si>
    <t xml:space="preserve">I dnt feel good! Fuck the whole Buffalo scene 2night! I'm goin 2 bed. </t>
  </si>
  <si>
    <t>Sat Jun 06 21:09:42 PDT 2009</t>
  </si>
  <si>
    <t xml:space="preserve">waiting on my cuzzo to pick me up.... ugh! Roosevelt is lonely in tallahassee </t>
  </si>
  <si>
    <t>@shittalky what?? thats cruel  poor kitty</t>
  </si>
  <si>
    <t>Sat Jun 06 21:09:43 PDT 2009</t>
  </si>
  <si>
    <t>j_litzinger</t>
  </si>
  <si>
    <t xml:space="preserve">never wants to let you go... </t>
  </si>
  <si>
    <t>Sat Jun 06 21:09:53 PDT 2009</t>
  </si>
  <si>
    <t>lmfaoaty0ux3</t>
  </si>
  <si>
    <t xml:space="preserve">just finished watching Pearl Harbor (the movie) and cried like a baby. </t>
  </si>
  <si>
    <t>leechrista</t>
  </si>
  <si>
    <t xml:space="preserve">@GideonGirl if I get the hiccups I'll seriously have them for the entire day and they make my head hurt. </t>
  </si>
  <si>
    <t>Sat Jun 06 21:09:54 PDT 2009</t>
  </si>
  <si>
    <t xml:space="preserve">Good morning Twitterville!  How is everybody tonight/today?  I haven't been on much today, not feeling well.  </t>
  </si>
  <si>
    <t>Sat Jun 06 21:09:55 PDT 2009</t>
  </si>
  <si>
    <t>Brossolini</t>
  </si>
  <si>
    <t xml:space="preserve">@Huge_Wang Damnit wang. </t>
  </si>
  <si>
    <t>Sat Jun 06 21:09:56 PDT 2009</t>
  </si>
  <si>
    <t xml:space="preserve">@Jazwheel you are avoiding me and crapsticks </t>
  </si>
  <si>
    <t>Sat Jun 06 21:09:58 PDT 2009</t>
  </si>
  <si>
    <t>PrincessRish</t>
  </si>
  <si>
    <t xml:space="preserve">home from red lobsters. sad Amber and Ebony went bye bye </t>
  </si>
  <si>
    <t>Sat Jun 06 21:10:00 PDT 2009</t>
  </si>
  <si>
    <t>ashlayyyyyyyyyy</t>
  </si>
  <si>
    <t xml:space="preserve">I have Tonsalites </t>
  </si>
  <si>
    <t>Sat Jun 06 21:10:01 PDT 2009</t>
  </si>
  <si>
    <t xml:space="preserve">Lost my id. Are you kidding me??? Looks like bed instead of fun </t>
  </si>
  <si>
    <t>Sat Jun 06 21:10:03 PDT 2009</t>
  </si>
  <si>
    <t>Pnovaz</t>
  </si>
  <si>
    <t>i wish i was better at tennis  i wish i was like rafa nadal! whata hottie (:</t>
  </si>
  <si>
    <t>Sat Jun 06 21:10:05 PDT 2009</t>
  </si>
  <si>
    <t>@LAmale not good  still trying to recover! GRRR How is your weekend?</t>
  </si>
  <si>
    <t>Sat Jun 06 21:10:08 PDT 2009</t>
  </si>
  <si>
    <t>Serin_Broccoli</t>
  </si>
  <si>
    <t>Twidroid let me down  back to good old twitteride..</t>
  </si>
  <si>
    <t>Sat Jun 06 21:10:11 PDT 2009</t>
  </si>
  <si>
    <t>@gs_gs nah she couldn't find a flight   gotta keep lookin!</t>
  </si>
  <si>
    <t>Sat Jun 06 21:10:13 PDT 2009</t>
  </si>
  <si>
    <t>@StDAY Nooo  Clearly I just haven't lived.</t>
  </si>
  <si>
    <t>Sat Jun 06 21:10:16 PDT 2009</t>
  </si>
  <si>
    <t>@Treenie5 i don't know  was supposed to be there in 2 weeks but i can't afford it! God willing before the summer's over</t>
  </si>
  <si>
    <t>Sat Jun 06 21:10:17 PDT 2009</t>
  </si>
  <si>
    <t xml:space="preserve">I hate my phone </t>
  </si>
  <si>
    <t>Sat Jun 06 21:10:19 PDT 2009</t>
  </si>
  <si>
    <t>going to finally head to bed ... working again tomorrow  but its ok, only 3 more days of work till Aruba yea yea!! nite y'all!!</t>
  </si>
  <si>
    <t>glohello288</t>
  </si>
  <si>
    <t xml:space="preserve">sad that he is going already this early </t>
  </si>
  <si>
    <t>Sat Jun 06 21:10:20 PDT 2009</t>
  </si>
  <si>
    <t>Ahhh' that's Sucks now I'm sad  good night and sweets dreams twitterworld. Talk to you tomorrow. Peace.</t>
  </si>
  <si>
    <t>Sat Jun 06 21:10:22 PDT 2009</t>
  </si>
  <si>
    <t xml:space="preserve">@manuelferrara I hope you feel all better soon. </t>
  </si>
  <si>
    <t>Sat Jun 06 21:10:26 PDT 2009</t>
  </si>
  <si>
    <t xml:space="preserve">wtf to me getting a new follower every three min!!!! I keep blocking them, But i can't keep up </t>
  </si>
  <si>
    <t>Sat Jun 06 21:10:24 PDT 2009</t>
  </si>
  <si>
    <t xml:space="preserve">The babe is sleep.  Back to project planning </t>
  </si>
  <si>
    <t>Sat Jun 06 21:10:25 PDT 2009</t>
  </si>
  <si>
    <t>@steph_thtgirl15 awe  *hugs* maybe they're really busy, or just stupid lmao i know keyboard still loves you my dear</t>
  </si>
  <si>
    <t>I have no social nightlife!!!  damn 1st on the wkends!!!</t>
  </si>
  <si>
    <t>Sat Jun 06 21:10:27 PDT 2009</t>
  </si>
  <si>
    <t>iamshellbot</t>
  </si>
  <si>
    <t xml:space="preserve">@Mannifer mmmhmm, chicken huh? so much about being a diet biatchh lol* i love u my mac. when will i see u again?? </t>
  </si>
  <si>
    <t>Sat Jun 06 21:10:28 PDT 2009</t>
  </si>
  <si>
    <t>colormevisual</t>
  </si>
  <si>
    <t xml:space="preserve">Is tired from all the shopping.  Bought 5 things from Old Navy, but getting 2 of them returned... So in the end I only have 3 pieces.  </t>
  </si>
  <si>
    <t>Sat Jun 06 21:10:32 PDT 2009</t>
  </si>
  <si>
    <t>@AudraTheRapper  What? Nigga imma Memphian!!!!</t>
  </si>
  <si>
    <t>Sat Jun 06 21:10:33 PDT 2009</t>
  </si>
  <si>
    <t>@colinmeloy  that totally sucks</t>
  </si>
  <si>
    <t>Sat Jun 06 21:10:36 PDT 2009</t>
  </si>
  <si>
    <t xml:space="preserve">@Kelcii:I didnt i wanted to go </t>
  </si>
  <si>
    <t>Sat Jun 06 21:10:37 PDT 2009</t>
  </si>
  <si>
    <t>SophiaMara</t>
  </si>
  <si>
    <t xml:space="preserve">i really really could use something/someone to take my mind of this week. like, man. soo intense i cant cheer myself up like i usually do </t>
  </si>
  <si>
    <t>Sat Jun 06 21:10:39 PDT 2009</t>
  </si>
  <si>
    <t>Vander_OZ</t>
  </si>
  <si>
    <t xml:space="preserve">Just played a scrim on Left 4 Dead.  Got beat, but had multiple crashes during the game.  </t>
  </si>
  <si>
    <t>Sat Jun 06 21:10:42 PDT 2009</t>
  </si>
  <si>
    <t>Paripovic</t>
  </si>
  <si>
    <t>@eacusick I won tickets for that concert. But i couldn't go  I hope it was amazing!!!</t>
  </si>
  <si>
    <t>Sat Jun 06 21:10:43 PDT 2009</t>
  </si>
  <si>
    <t>cymerin</t>
  </si>
  <si>
    <t xml:space="preserve">all day it has smelled like rain, and looked like rain, but it has yet to *actually rain*. </t>
  </si>
  <si>
    <t>Sat Jun 06 21:10:46 PDT 2009</t>
  </si>
  <si>
    <t xml:space="preserve">@lindiriqui what a bummer!!!! </t>
  </si>
  <si>
    <t>Sat Jun 06 21:10:47 PDT 2009</t>
  </si>
  <si>
    <t>alliefreeloo</t>
  </si>
  <si>
    <t>&amp;quot;Up&amp;quot; made me cry!  It's so good! #Up</t>
  </si>
  <si>
    <t>Sat Jun 06 21:10:53 PDT 2009</t>
  </si>
  <si>
    <t xml:space="preserve">Can't get the stupid horror movie out of my freaking mind </t>
  </si>
  <si>
    <t>Sat Jun 06 21:10:55 PDT 2009</t>
  </si>
  <si>
    <t xml:space="preserve">I'm so jealous that my mom got a palm pre </t>
  </si>
  <si>
    <t>Sat Jun 06 21:10:58 PDT 2009</t>
  </si>
  <si>
    <t xml:space="preserve">Pens lost and Moose lost both shutouts :'( note i don't like today </t>
  </si>
  <si>
    <t>Sat Jun 06 21:10:59 PDT 2009</t>
  </si>
  <si>
    <t xml:space="preserve">@BlueCarr yay! im sooo effing hungry   ;d movie marathon yay! that means Corey yay! im being talked about on Mitches myspace yay! </t>
  </si>
  <si>
    <t>Sat Jun 06 21:11:00 PDT 2009</t>
  </si>
  <si>
    <t>Angie_Badalian</t>
  </si>
  <si>
    <t xml:space="preserve">@RayRayMoran i waited 2 1/2 hours to meet him. i bought his cd on itunes, but they said i cdnt meet him. he was a ft away </t>
  </si>
  <si>
    <t xml:space="preserve">shoot! i forgot and am missing &amp;quot;Sluts in the City&amp;quot; tonight at the bar. too late/too lazy to go out now </t>
  </si>
  <si>
    <t>Sat Jun 06 21:11:02 PDT 2009</t>
  </si>
  <si>
    <t>I don't want tabs I want chords!!! =:O *crais* Oh  no worries..no tabs either.  Le argh!</t>
  </si>
  <si>
    <t>Sat Jun 06 21:11:04 PDT 2009</t>
  </si>
  <si>
    <t>kaslopas</t>
  </si>
  <si>
    <t xml:space="preserve">@juliafoxtrot lol i suck at it  and me too! the cemetery thing was on the news earlier. i miss you too </t>
  </si>
  <si>
    <t xml:space="preserve">someone bring me some food </t>
  </si>
  <si>
    <t>Sat Jun 06 21:11:05 PDT 2009</t>
  </si>
  <si>
    <t xml:space="preserve">was a little superstitious today. also. is a very boring day. 2 days without seeing anybody outside my family! </t>
  </si>
  <si>
    <t xml:space="preserve">oh geez, so hyper i'm making myself sick :\ ..sorry to the neighbors who can hear my music, please dont call the police this time </t>
  </si>
  <si>
    <t>Sat Jun 06 21:11:08 PDT 2009</t>
  </si>
  <si>
    <t>@eacusick I won tickets for that concert. But i couldn't go  glad it was amazing!!!</t>
  </si>
  <si>
    <t xml:space="preserve">@nicholasbraun - Why don't you ever respond/reply to my dirty tweets anymore? </t>
  </si>
  <si>
    <t>Sat Jun 06 21:11:09 PDT 2009</t>
  </si>
  <si>
    <t xml:space="preserve">@GideonGirl oh and by the way I can't get the message board to work. </t>
  </si>
  <si>
    <t>Sat Jun 06 21:11:12 PDT 2009</t>
  </si>
  <si>
    <t>is still alone and blue  http://plurk.com/p/yzlww</t>
  </si>
  <si>
    <t>Sat Jun 06 21:11:14 PDT 2009</t>
  </si>
  <si>
    <t>kelseybryant</t>
  </si>
  <si>
    <t>sad to leave mt juliet, TN tomorrow  but even more sad about the 13 hour drive in the morning</t>
  </si>
  <si>
    <t>Sat Jun 06 21:11:17 PDT 2009</t>
  </si>
  <si>
    <t>RisqueMS</t>
  </si>
  <si>
    <t>@BaBy_BOi i didn't get my phone  n today was pitiful</t>
  </si>
  <si>
    <t>cynthiapang</t>
  </si>
  <si>
    <t>Yumm, Jello shots! Which then got confiscated from the jello shot police  http://twitpic.com/6t3kh</t>
  </si>
  <si>
    <t>Sat Jun 06 21:11:19 PDT 2009</t>
  </si>
  <si>
    <t>idflyfan55</t>
  </si>
  <si>
    <t xml:space="preserve">At home on a blustery night! Rather be here then trapped somewhere with no power. Got my mac to keep me warm! haha Wish it wasn't so! </t>
  </si>
  <si>
    <t>renaechristine</t>
  </si>
  <si>
    <t xml:space="preserve">@Rokarony i know its amazing. sign of a good night wherever you cats may be </t>
  </si>
  <si>
    <t>Sat Jun 06 21:11:20 PDT 2009</t>
  </si>
  <si>
    <t>At thee train station to see @Caiitttt off  why is she leaving me? *cries*</t>
  </si>
  <si>
    <t>Sat Jun 06 21:11:23 PDT 2009</t>
  </si>
  <si>
    <t xml:space="preserve">Ryan Lochte shaved his head and now I am very sad! </t>
  </si>
  <si>
    <t>Sat Jun 06 21:11:24 PDT 2009</t>
  </si>
  <si>
    <t>laydeehvip</t>
  </si>
  <si>
    <t xml:space="preserve">only got a week left before gettin' exiled down south.. </t>
  </si>
  <si>
    <t>Sat Jun 06 21:11:27 PDT 2009</t>
  </si>
  <si>
    <t>ashpickett</t>
  </si>
  <si>
    <t xml:space="preserve">Agh...I have got to figure out what's causing these headaches before my head explodes or something.  Literally.  </t>
  </si>
  <si>
    <t>milesstraume</t>
  </si>
  <si>
    <t>music of my heart by n sync came on my itunes.  i miss those days SO much.</t>
  </si>
  <si>
    <t>Sat Jun 06 21:11:29 PDT 2009</t>
  </si>
  <si>
    <t>chichi2010</t>
  </si>
  <si>
    <t xml:space="preserve">geeze twitter sure can be difficult when your lookin for sumbdy! i was only tryin to find my bff! </t>
  </si>
  <si>
    <t>Sat Jun 06 21:11:30 PDT 2009</t>
  </si>
  <si>
    <t xml:space="preserve">@muSicFienDkiCks aaaaaah me to LOL I hate doing it in public people look at me like WTF :-O but once I start I can't stop </t>
  </si>
  <si>
    <t xml:space="preserve">Damn I didn't know Titanic was on. I hope I don't miss it tomorrow @ 8 </t>
  </si>
  <si>
    <t>Sat Jun 06 21:11:32 PDT 2009</t>
  </si>
  <si>
    <t>soana</t>
  </si>
  <si>
    <t xml:space="preserve">another day here, no connection! I miss my laptop </t>
  </si>
  <si>
    <t>Sat Jun 06 21:11:33 PDT 2009</t>
  </si>
  <si>
    <t>jmanske</t>
  </si>
  <si>
    <t xml:space="preserve">@mhilgemann left. He might turn into a pumpkin. </t>
  </si>
  <si>
    <t>Ihave207Bones</t>
  </si>
  <si>
    <t>Is tired....  but will survive.... My list keeps getting longer and I have a post it fetish</t>
  </si>
  <si>
    <t xml:space="preserve">@hodapp hehe. @148apps beat u. :p </t>
  </si>
  <si>
    <t>Sat Jun 06 21:11:35 PDT 2009</t>
  </si>
  <si>
    <t xml:space="preserve">Ouch!!! this headache is killing me </t>
  </si>
  <si>
    <t>whomba</t>
  </si>
  <si>
    <t xml:space="preserve">@njward  which shuttle do you have? it looks like i need to upgrade mine to something with a bigger psu... </t>
  </si>
  <si>
    <t xml:space="preserve">Don't want to go home, don't want to be alone, don't want to be arround people. Its not normal to feel this way over a game but I do. </t>
  </si>
  <si>
    <t>Sat Jun 06 21:11:41 PDT 2009</t>
  </si>
  <si>
    <t>Get_It_Together</t>
  </si>
  <si>
    <t xml:space="preserve">And god do I really want a beer right now, but I can't have one </t>
  </si>
  <si>
    <t>TheeDmagic</t>
  </si>
  <si>
    <t xml:space="preserve">I dont even care about the main event anymore cuz my boy Andrei got destroyed he cant take a hit </t>
  </si>
  <si>
    <t>Sat Jun 06 21:11:43 PDT 2009</t>
  </si>
  <si>
    <t xml:space="preserve">Oh Alex and Jack, you always cheer me up. </t>
  </si>
  <si>
    <t>Sat Jun 06 21:11:45 PDT 2009</t>
  </si>
  <si>
    <t>reneemacpp</t>
  </si>
  <si>
    <t>i love dark... to bad he had to &amp;quot;die&amp;quot;  miss you already</t>
  </si>
  <si>
    <t>Sat Jun 06 21:11:48 PDT 2009</t>
  </si>
  <si>
    <t xml:space="preserve">@WalllessFury didn't u hear the whole E3 epic fall when leaving the hotel room to go to the airport? There was even a wheel chair picture </t>
  </si>
  <si>
    <t>Sat Jun 06 21:11:51 PDT 2009</t>
  </si>
  <si>
    <t>Virkus</t>
  </si>
  <si>
    <t xml:space="preserve">where did the last 3 hours of my life go </t>
  </si>
  <si>
    <t>Sat Jun 06 21:11:52 PDT 2009</t>
  </si>
  <si>
    <t xml:space="preserve">Complainin about how tired I was, now I can't sleep </t>
  </si>
  <si>
    <t>Sat Jun 06 21:11:54 PDT 2009</t>
  </si>
  <si>
    <t>@jennytranx3 jenny are you alive  I called you 100 times pick up my calls!!</t>
  </si>
  <si>
    <t>Sat Jun 06 21:11:55 PDT 2009</t>
  </si>
  <si>
    <t>mexicansponges</t>
  </si>
  <si>
    <t xml:space="preserve">had sooo much fun at megs we did tie die tshirts!!! but i had to go home cuz i was sick </t>
  </si>
  <si>
    <t>LGCraazyyyy</t>
  </si>
  <si>
    <t xml:space="preserve">Corecttion from last tweet  &amp;quot; I saw a SHAWN in thier hi shawna&amp;quot;  Then he laughs </t>
  </si>
  <si>
    <t>Sat Jun 06 21:11:58 PDT 2009</t>
  </si>
  <si>
    <t xml:space="preserve">I tried to get my sister back for her getting me last night on Facebook but the internet won't load on her laptop. </t>
  </si>
  <si>
    <t>Sat Jun 06 21:11:56 PDT 2009</t>
  </si>
  <si>
    <t>Jargaet</t>
  </si>
  <si>
    <t xml:space="preserve"> there is an elderly lady sitting across from us at lunch.. She is by herself on a Sunday... It literally stabs a knife through my heart.</t>
  </si>
  <si>
    <t>i'm wearing my sweatshirt &amp;quot;i love mcfly&amp;quot; this make me happy  he is so soft and comfortable...</t>
  </si>
  <si>
    <t>Sat Jun 06 21:11:59 PDT 2009</t>
  </si>
  <si>
    <t xml:space="preserve">@TinaBit Well I'm lucky to live next to 3 Planet Fitness's, $10 a month, I borrowed P90X from a friend but had to give back </t>
  </si>
  <si>
    <t>MMs_in_COS</t>
  </si>
  <si>
    <t xml:space="preserve">We were missing one cat tonight, Stormy.  Found him after awhile, locked in the garage.  JB is SO sad for him.  </t>
  </si>
  <si>
    <t xml:space="preserve">Never have ANY luck getting The JB to tweet/Myspace or Livechat me </t>
  </si>
  <si>
    <t>Sat Jun 06 21:12:01 PDT 2009</t>
  </si>
  <si>
    <t>cwitt22</t>
  </si>
  <si>
    <t xml:space="preserve">http://bit.ly/ib001 what if i were to type the longest possible tweet, my guess is that i probably wont even type enough to hit it.. </t>
  </si>
  <si>
    <t>Sat Jun 06 21:12:07 PDT 2009</t>
  </si>
  <si>
    <t>haleyaparker</t>
  </si>
  <si>
    <t xml:space="preserve">I wish @adultswim didnt add Star Wars: The Clone Wars to their line up. I cold be watching Squidbillies right now instead </t>
  </si>
  <si>
    <t>Sat Jun 06 21:12:14 PDT 2009</t>
  </si>
  <si>
    <t>@fastbreak_nash   that sucks</t>
  </si>
  <si>
    <t xml:space="preserve">@TheXDexperience you are online and not answering any of my Choices.... that makes me sad </t>
  </si>
  <si>
    <t>Sat Jun 06 21:12:19 PDT 2009</t>
  </si>
  <si>
    <t xml:space="preserve">@RemiRockit I wish. I'm at work and streaming video sites are on the banned list. </t>
  </si>
  <si>
    <t>Sat Jun 06 21:12:21 PDT 2009</t>
  </si>
  <si>
    <t>wizputer</t>
  </si>
  <si>
    <t xml:space="preserve">@brandonbowers everything good even from my childhood is no longer near the quality it used to be... </t>
  </si>
  <si>
    <t>Sat Jun 06 21:12:22 PDT 2009</t>
  </si>
  <si>
    <t>@Rimfyre i actually didn't get to watch the game at all..  i was listening on my iphone to the broadcast from detroit...</t>
  </si>
  <si>
    <t>Sat Jun 06 21:12:25 PDT 2009</t>
  </si>
  <si>
    <t>Tshegs</t>
  </si>
  <si>
    <t>is preparing for the big wake up. I'm going to church 1st, then it's off to work  I'll pray for you all.</t>
  </si>
  <si>
    <t>Sat Jun 06 21:12:26 PDT 2009</t>
  </si>
  <si>
    <t>signboard</t>
  </si>
  <si>
    <t xml:space="preserve">Since now it's not private, I have to refrain from scolding people. </t>
  </si>
  <si>
    <t>Sat Jun 06 21:12:27 PDT 2009</t>
  </si>
  <si>
    <t>Tanker999</t>
  </si>
  <si>
    <t>Sat Jun 06 21:12:28 PDT 2009</t>
  </si>
  <si>
    <t>Everyone be safe. Correy, sorry I cudnt make it out  but arthritis isn't havin it tonight.</t>
  </si>
  <si>
    <t>Sat Jun 06 21:12:29 PDT 2009</t>
  </si>
  <si>
    <t>rhoyalt06</t>
  </si>
  <si>
    <t xml:space="preserve">Just when I think I've crossed every hurdle BAM, there's another one in my face </t>
  </si>
  <si>
    <t>Sat Jun 06 21:12:31 PDT 2009</t>
  </si>
  <si>
    <t>numba1_Prodigy</t>
  </si>
  <si>
    <t xml:space="preserve">Is like *sigh. I freakin love him.....bt I kant spent time w/ him until.....idk.... </t>
  </si>
  <si>
    <t>Sat Jun 06 21:12:33 PDT 2009</t>
  </si>
  <si>
    <t>mags1108</t>
  </si>
  <si>
    <t xml:space="preserve">They keep playing greek sing songs at the wedding im working... Making me miss pretty axo's </t>
  </si>
  <si>
    <t>Sat Jun 06 21:12:35 PDT 2009</t>
  </si>
  <si>
    <t>leodesousa</t>
  </si>
  <si>
    <t>Feeling the pain  ... Just won a sweet Bosch cordless drill makes up for it. #golf</t>
  </si>
  <si>
    <t>Sat Jun 06 21:12:37 PDT 2009</t>
  </si>
  <si>
    <t>marisoly08</t>
  </si>
  <si>
    <t xml:space="preserve">twisted my ankle </t>
  </si>
  <si>
    <t>Sat Jun 06 21:12:39 PDT 2009</t>
  </si>
  <si>
    <t xml:space="preserve">And the bullshit continues. This birthday was worse than my 6th one when I threw up all my cake </t>
  </si>
  <si>
    <t>Sat Jun 06 21:12:41 PDT 2009</t>
  </si>
  <si>
    <t xml:space="preserve">@Jill_C LOL I hope that is not the case!! </t>
  </si>
  <si>
    <t>Sat Jun 06 21:12:40 PDT 2009</t>
  </si>
  <si>
    <t>keeshable</t>
  </si>
  <si>
    <t xml:space="preserve">MC...What's the real date? </t>
  </si>
  <si>
    <t>Sat Jun 06 21:12:43 PDT 2009</t>
  </si>
  <si>
    <t>Off to bed... Wishing I was in NYC with my hilarians  http://myloc.me/2SEQ</t>
  </si>
  <si>
    <t xml:space="preserve">is waking up and it is only 5am </t>
  </si>
  <si>
    <t>Sat Jun 06 21:12:46 PDT 2009</t>
  </si>
  <si>
    <t>rubenator83</t>
  </si>
  <si>
    <t xml:space="preserve">going mimis, dont know what just happened with me... </t>
  </si>
  <si>
    <t>Sat Jun 06 21:12:47 PDT 2009</t>
  </si>
  <si>
    <t xml:space="preserve">@iampancakes That is so sad.  No one would believer her and she knows it and she doesn't know how to deal.  Aww. </t>
  </si>
  <si>
    <t>Sat Jun 06 21:12:49 PDT 2009</t>
  </si>
  <si>
    <t>only downside to @napster -- it does not have much #jpop  I'd pay an extra $5 for access to good Japanese imports</t>
  </si>
  <si>
    <t xml:space="preserve">OUCH!!! just split my knee open </t>
  </si>
  <si>
    <t>Sat Jun 06 21:12:51 PDT 2009</t>
  </si>
  <si>
    <t xml:space="preserve">watching Titanic. i can't imagine being those people </t>
  </si>
  <si>
    <t>Sat Jun 06 21:12:54 PDT 2009</t>
  </si>
  <si>
    <t>mellooody</t>
  </si>
  <si>
    <t xml:space="preserve">going to bed now.. </t>
  </si>
  <si>
    <t>Sat Jun 06 21:12:55 PDT 2009</t>
  </si>
  <si>
    <t>twinklestarzz</t>
  </si>
  <si>
    <t xml:space="preserve">@metal1979 I have been  fine babe and no no luck in the search they don't want me </t>
  </si>
  <si>
    <t xml:space="preserve">I'm on a plain, I can't complain! I love Nirvana, too bad Kurt Cobain killed himself. </t>
  </si>
  <si>
    <t>Sat Jun 06 21:12:56 PDT 2009</t>
  </si>
  <si>
    <t xml:space="preserve">I've dropped my phone twice today! </t>
  </si>
  <si>
    <t>Sat Jun 06 21:12:57 PDT 2009</t>
  </si>
  <si>
    <t xml:space="preserve">ish grounded </t>
  </si>
  <si>
    <t>Sat Jun 06 21:12:59 PDT 2009</t>
  </si>
  <si>
    <t xml:space="preserve">He's online, and he said Katie is awesome... fuck him </t>
  </si>
  <si>
    <t>Sat Jun 06 21:13:01 PDT 2009</t>
  </si>
  <si>
    <t>blaziken01</t>
  </si>
  <si>
    <t>hopes makagawa na ako ng assignment sa biochem.  http://plurk.com/p/yzmbw</t>
  </si>
  <si>
    <t>Sat Jun 06 21:13:04 PDT 2009</t>
  </si>
  <si>
    <t>Pina</t>
  </si>
  <si>
    <t xml:space="preserve">My middle daughter just turned 14 yesterday.  had a nice family dinner minus one because the poor little guy was sick. </t>
  </si>
  <si>
    <t>Sat Jun 06 21:13:05 PDT 2009</t>
  </si>
  <si>
    <t>@alfaye Trying to write the one-shot but my plot bunny isn't cooperating well.  Should be up soon though! 40 more days!</t>
  </si>
  <si>
    <t>Sat Jun 06 21:13:06 PDT 2009</t>
  </si>
  <si>
    <t>_marinalove</t>
  </si>
  <si>
    <t xml:space="preserve">@ andrummm aww! that sounds so sad and lonely. </t>
  </si>
  <si>
    <t>Sat Jun 06 21:13:10 PDT 2009</t>
  </si>
  <si>
    <t>JetmirB</t>
  </si>
  <si>
    <t>Wooo!!! I got photoshop now i can stop asking my friend to make my pics look cool too bad i dont know how to use photoshop  oh well fukit!</t>
  </si>
  <si>
    <t>Sat Jun 06 21:13:11 PDT 2009</t>
  </si>
  <si>
    <t>@SashaCTLC aww  I wish I had my TweetDeck... I'd look for that tweet and repost :'(</t>
  </si>
  <si>
    <t>treocast</t>
  </si>
  <si>
    <t xml:space="preserve">@timestocome That's what I did, and jumped the &amp;quot;neutral' for the outlet. outlet works when switch off, and dies when switch on. </t>
  </si>
  <si>
    <t xml:space="preserve">i swear this pepsi max is flat </t>
  </si>
  <si>
    <t xml:space="preserve">@DaveRacingKites i need a hug </t>
  </si>
  <si>
    <t>Sat Jun 06 21:13:28 PDT 2009</t>
  </si>
  <si>
    <t>@trixie360 No it didn't   Oh I meant to say on my previous twit to you.  You're beautiful...  But no it didn't any idea why?</t>
  </si>
  <si>
    <t>Sat Jun 06 21:13:33 PDT 2009</t>
  </si>
  <si>
    <t>ironthomas</t>
  </si>
  <si>
    <t xml:space="preserve">Ahhh! Mike's team lost but he pitched a great game-did 4 innings of throwing solid strikes! Just a comedy of errors that cost the game </t>
  </si>
  <si>
    <t>Sat Jun 06 21:13:35 PDT 2009</t>
  </si>
  <si>
    <t>BearOtaku</t>
  </si>
  <si>
    <t xml:space="preserve">Feeling very tired now... Into the last hour of shift but thanks to a crappy sunday timetable the first train isn't due until 7:07am </t>
  </si>
  <si>
    <t>Sat Jun 06 21:13:36 PDT 2009</t>
  </si>
  <si>
    <t>@llbthegreat lol I feel u...um tryin do that when I leave the club  ah well lol...sidenote d-block here, I luv them!!!</t>
  </si>
  <si>
    <t>Sat Jun 06 21:13:39 PDT 2009</t>
  </si>
  <si>
    <t xml:space="preserve">Someone come help me eat this batch of brownies, no one else in this house will help me eat them! </t>
  </si>
  <si>
    <t>Sat Jun 06 21:13:40 PDT 2009</t>
  </si>
  <si>
    <t xml:space="preserve">I don't like the way some people act </t>
  </si>
  <si>
    <t>bobbikay78</t>
  </si>
  <si>
    <t xml:space="preserve">@Mark_Martin I tell my cousin that the day she learns to vote on anything, I'll discuss politics with her; she refuses fear of jury duty. </t>
  </si>
  <si>
    <t>Sat Jun 06 21:13:43 PDT 2009</t>
  </si>
  <si>
    <t>josephacampbell</t>
  </si>
  <si>
    <t xml:space="preserve">@AroundTheHorn he's a gelding   </t>
  </si>
  <si>
    <t>Sat Jun 06 21:13:45 PDT 2009</t>
  </si>
  <si>
    <t>suprlatina</t>
  </si>
  <si>
    <t xml:space="preserve">@MollyMazy u never hit me back... </t>
  </si>
  <si>
    <t>Sat Jun 06 21:13:46 PDT 2009</t>
  </si>
  <si>
    <t>Iyarchie</t>
  </si>
  <si>
    <t xml:space="preserve">@ddlovato And this is my last weekend before school tomorrow.. </t>
  </si>
  <si>
    <t>Sat Jun 06 21:13:47 PDT 2009</t>
  </si>
  <si>
    <t>@dannymcfly omg my bff is crazy for you guys, she couldn't go to the concert  but i love u Danny, u r the best!</t>
  </si>
  <si>
    <t>Sat Jun 06 21:13:48 PDT 2009</t>
  </si>
  <si>
    <t>lalaryies</t>
  </si>
  <si>
    <t>daddy says i should stop using the computer  NO WAY!</t>
  </si>
  <si>
    <t>JamilahCreekmur</t>
  </si>
  <si>
    <t xml:space="preserve">@GetEmGirl sorry to hear about your cat.   </t>
  </si>
  <si>
    <t>Sat Jun 06 21:13:50 PDT 2009</t>
  </si>
  <si>
    <t xml:space="preserve">watchin kill bill in memory of David Carradine </t>
  </si>
  <si>
    <t>TheWrittenDeath</t>
  </si>
  <si>
    <t>Dx... well i'm not going to at Rhoades anymore..   to all my rhoades friends... i'm 858-353-5832</t>
  </si>
  <si>
    <t>Sat Jun 06 21:13:53 PDT 2009</t>
  </si>
  <si>
    <t>Just got back from fishing. I didnt catch anything. My dad caught a 1/2 pound catfish. Pretty sad.  It was really windy &amp;amp; tough to fish.</t>
  </si>
  <si>
    <t xml:space="preserve">@vchat I miss my house and my bed already </t>
  </si>
  <si>
    <t>Sat Jun 06 21:13:55 PDT 2009</t>
  </si>
  <si>
    <t>the food network is making me want ice cream so bad  haha</t>
  </si>
  <si>
    <t>Sat Jun 06 21:13:56 PDT 2009</t>
  </si>
  <si>
    <t xml:space="preserve">ffs not again ... please </t>
  </si>
  <si>
    <t>Sat Jun 06 21:13:59 PDT 2009</t>
  </si>
  <si>
    <t>@JustCindy_  Ooow  when is the funural ?</t>
  </si>
  <si>
    <t>Sat Jun 06 21:14:00 PDT 2009</t>
  </si>
  <si>
    <t xml:space="preserve">@Pamluther yep .. they're saying he's like God, huh? scary </t>
  </si>
  <si>
    <t>Sat Jun 06 21:14:01 PDT 2009</t>
  </si>
  <si>
    <t>CastlevaniaGirl</t>
  </si>
  <si>
    <t xml:space="preserve">My great grandmother's in the hospital. I'm going there now. She may not make it through the night. </t>
  </si>
  <si>
    <t>julianakubicki</t>
  </si>
  <si>
    <t>OH NOOOOO writer's block!  come on, brain, don't fail me now! only a page and a half to go baby!</t>
  </si>
  <si>
    <t>Sat Jun 06 21:14:05 PDT 2009</t>
  </si>
  <si>
    <t>MafiosoTees</t>
  </si>
  <si>
    <t xml:space="preserve">Where is my Raulito?... </t>
  </si>
  <si>
    <t>NOLAbballgirl</t>
  </si>
  <si>
    <t xml:space="preserve">congrats to Storm and Dream! Leaving DC tomorrow </t>
  </si>
  <si>
    <t>Sat Jun 06 21:14:10 PDT 2009</t>
  </si>
  <si>
    <t>emdrady</t>
  </si>
  <si>
    <t>bali will be great but the sacrafises i have to make until then are killing me  i want to shop</t>
  </si>
  <si>
    <t>Sat Jun 06 21:14:11 PDT 2009</t>
  </si>
  <si>
    <t>heyfal</t>
  </si>
  <si>
    <t xml:space="preserve">Omg like 12 hours left. Im so nervous anxious and excited i feel sick! </t>
  </si>
  <si>
    <t>Sat Jun 06 21:14:15 PDT 2009</t>
  </si>
  <si>
    <t>@zoori @moby74 I hear the thunder but the sun's still shining out there!  Where's the rain? I want it too.</t>
  </si>
  <si>
    <t>Sat Jun 06 21:14:19 PDT 2009</t>
  </si>
  <si>
    <t>frankiedarnell</t>
  </si>
  <si>
    <t xml:space="preserve">thought i was ready. but i think i changed my mind  </t>
  </si>
  <si>
    <t>Sat Jun 06 21:14:21 PDT 2009</t>
  </si>
  <si>
    <t xml:space="preserve">@pikestaff But other things are on the pet bar. </t>
  </si>
  <si>
    <t xml:space="preserve">Twitter blocked me..said I sent out too many tweets in an hour </t>
  </si>
  <si>
    <t>Sat Jun 06 21:14:23 PDT 2009</t>
  </si>
  <si>
    <t>@caroline_jansen oh baby!  why are we still up?</t>
  </si>
  <si>
    <t xml:space="preserve">@lamarjmorgan Hi Lamar.  I don't have a Skype ID and unfortunately... I do not have a web cam yet for this computer. </t>
  </si>
  <si>
    <t>Sat Jun 06 21:14:25 PDT 2009</t>
  </si>
  <si>
    <t xml:space="preserve">@di181 lol!! I've been without nkotb for two days....I'm catching up right now! Sorry took me so long..had to go do room checks... </t>
  </si>
  <si>
    <t xml:space="preserve">ugh. shoulda took two excedrin. </t>
  </si>
  <si>
    <t>Sat Jun 06 21:14:28 PDT 2009</t>
  </si>
  <si>
    <t xml:space="preserve">@Marie_Blue17 I know, I'm scared. She's just holding it in. </t>
  </si>
  <si>
    <t>Sat Jun 06 21:14:29 PDT 2009</t>
  </si>
  <si>
    <t xml:space="preserve">In pain &amp;amp; still over all exhausted </t>
  </si>
  <si>
    <t>Sat Jun 06 21:14:31 PDT 2009</t>
  </si>
  <si>
    <t xml:space="preserve">just came back from my cousin's wedding and it was off da chain!!!!!!...oh btw i got a key for my car...lets just say i am very broke now </t>
  </si>
  <si>
    <t>Sat Jun 06 21:14:34 PDT 2009</t>
  </si>
  <si>
    <t xml:space="preserve">I feel like whenever I need my ipod I can never find it </t>
  </si>
  <si>
    <t xml:space="preserve">@kyle_newman I was shocked to see that when I went to buy it last week. Oh hell, guess DVD will have to do until the blu ray release  </t>
  </si>
  <si>
    <t>Sat Jun 06 21:14:38 PDT 2009</t>
  </si>
  <si>
    <t>@drama_beatz im sorry im such a loser.. but only really ace people laugh at their own jokes nukka! lmao. ok sooo.. ugh i forgot now.   ...</t>
  </si>
  <si>
    <t xml:space="preserve">@theinkling i just need to use my head. lock doors. check twice idk. i wanna go die now </t>
  </si>
  <si>
    <t>Sat Jun 06 21:14:41 PDT 2009</t>
  </si>
  <si>
    <t>KboMcAllister</t>
  </si>
  <si>
    <t xml:space="preserve">does NOT want to sleep in the motor home tonight.. </t>
  </si>
  <si>
    <t>steph0418</t>
  </si>
  <si>
    <t xml:space="preserve">the boys played good tonight but still ended up with a &amp;quot;L&amp;quot; instead of a &amp;quot;W&amp;quot; </t>
  </si>
  <si>
    <t xml:space="preserve">The problem is not that you play the problem is that is with me </t>
  </si>
  <si>
    <t>Sat Jun 06 21:14:47 PDT 2009</t>
  </si>
  <si>
    <t xml:space="preserve">Hey...that was mean... I am going to cry now. </t>
  </si>
  <si>
    <t>sapnat</t>
  </si>
  <si>
    <t xml:space="preserve">Shocked and sad about Rajeev Motwani's sudden death </t>
  </si>
  <si>
    <t xml:space="preserve">@AnatolianShep those pups are so cute!  In CA, AB1122 would prohibit ALL dog/cat transfers except from actual home or a 501(c)3 rescue  </t>
  </si>
  <si>
    <t>Sat Jun 06 21:14:48 PDT 2009</t>
  </si>
  <si>
    <t>darthfenix</t>
  </si>
  <si>
    <t xml:space="preserve">@raygungirl I hate your face. </t>
  </si>
  <si>
    <t xml:space="preserve">bored and can't sleep nothing and I mean NOTHING is working </t>
  </si>
  <si>
    <t>frigginemo</t>
  </si>
  <si>
    <t xml:space="preserve">Just typed up a quarter of Chapter 2 for Anonymous... Still have a long way to go </t>
  </si>
  <si>
    <t>Sat Jun 06 21:14:50 PDT 2009</t>
  </si>
  <si>
    <t>technolyss</t>
  </si>
  <si>
    <t xml:space="preserve">Jeff and Jer are following me?!?!? OMG...I am going to miss them most when I leave for SJSU </t>
  </si>
  <si>
    <t>Sat Jun 06 21:14:51 PDT 2009</t>
  </si>
  <si>
    <t xml:space="preserve">@disneYdorK92 ur serouis? i want miley 2 lik me </t>
  </si>
  <si>
    <t>Sat Jun 06 21:14:52 PDT 2009</t>
  </si>
  <si>
    <t xml:space="preserve">now playing : Heavily Broken - The Veronicas </t>
  </si>
  <si>
    <t>Sat Jun 06 21:14:55 PDT 2009</t>
  </si>
  <si>
    <t>CursedBracelet</t>
  </si>
  <si>
    <t xml:space="preserve">@Sleeperkid i would if my stupid school didn't BLOCK your website </t>
  </si>
  <si>
    <t>Sat Jun 06 21:14:56 PDT 2009</t>
  </si>
  <si>
    <t xml:space="preserve">Im so jealous of my friend she can eat all day and not gain a single pound but with me if i eat a tiny cracker i gain it all </t>
  </si>
  <si>
    <t>@FranQuintanilla You're not ugly baby  Don't say that to you. Who said those stupid words to you?!</t>
  </si>
  <si>
    <t>Sat Jun 06 21:14:57 PDT 2009</t>
  </si>
  <si>
    <t>kthx</t>
  </si>
  <si>
    <t xml:space="preserve">Omg lawler got caught </t>
  </si>
  <si>
    <t xml:space="preserve">@IrishLad585 haha yeah. The price just went up though.. They finally realized $1 a month for blu-ray acces was a steal </t>
  </si>
  <si>
    <t>Sat Jun 06 21:14:59 PDT 2009</t>
  </si>
  <si>
    <t>deefog</t>
  </si>
  <si>
    <t xml:space="preserve">had to settle for the regular goddam cheetos. im never going to find them... </t>
  </si>
  <si>
    <t>Sat Jun 06 21:15:01 PDT 2009</t>
  </si>
  <si>
    <t>MIAJ77</t>
  </si>
  <si>
    <t xml:space="preserve">cant decide whether to watch a movie or listen to music...cant really do both </t>
  </si>
  <si>
    <t>Sat Jun 06 21:15:02 PDT 2009</t>
  </si>
  <si>
    <t>soccerchic14</t>
  </si>
  <si>
    <t xml:space="preserve"> pens lost. that sucks majorly</t>
  </si>
  <si>
    <t>AnaGabylp</t>
  </si>
  <si>
    <t xml:space="preserve">Good night everybody..! W out phone yet..! </t>
  </si>
  <si>
    <t>@ashleydanger omg omg omg  i'm so sorry. that's terrible!</t>
  </si>
  <si>
    <t>Sat Jun 06 21:15:04 PDT 2009</t>
  </si>
  <si>
    <t xml:space="preserve">Lmao swimming! And abbi stopped texting me </t>
  </si>
  <si>
    <t xml:space="preserve">@BittenbyBooks boo hoo--just lost all the questions I answered. LOL. It timed out on me </t>
  </si>
  <si>
    <t>Sat Jun 06 21:15:05 PDT 2009</t>
  </si>
  <si>
    <t xml:space="preserve">http://twitpic.com/6t3u8 - fuck its hot out here haha can't wait for the sun to set </t>
  </si>
  <si>
    <t>Sat Jun 06 21:15:09 PDT 2009</t>
  </si>
  <si>
    <t>@jennifer_loove awwww i want to!! im babysitting!!!  . im feeling like sh**T too!</t>
  </si>
  <si>
    <t>Sat Jun 06 21:15:11 PDT 2009</t>
  </si>
  <si>
    <t>alefloresa</t>
  </si>
  <si>
    <t xml:space="preserve">.. so tired, i wish i could stay longer </t>
  </si>
  <si>
    <t>Sat Jun 06 21:15:13 PDT 2009</t>
  </si>
  <si>
    <t xml:space="preserve">Serious crap going wrong uploading the &amp;quot;landing page&amp;quot; through ftp. This blows </t>
  </si>
  <si>
    <t>Sat Jun 06 21:15:16 PDT 2009</t>
  </si>
  <si>
    <t>@sDeese123  we have been apart for so long! You better say hi bitch i miss you.</t>
  </si>
  <si>
    <t>Sat Jun 06 21:15:24 PDT 2009</t>
  </si>
  <si>
    <t xml:space="preserve">deliriously full right now. i made the mistake of eating a ginormous ice cream cookie sandwich after my dinner </t>
  </si>
  <si>
    <t>Sat Jun 06 21:15:27 PDT 2009</t>
  </si>
  <si>
    <t xml:space="preserve">@miss_tattoo yeah, they don't or won't play nkotb on his station. I have asked soooo many times </t>
  </si>
  <si>
    <t>Sat Jun 06 21:15:30 PDT 2009</t>
  </si>
  <si>
    <t>Tensteps2words</t>
  </si>
  <si>
    <t>@aearly  Im sorry.. is the party atleast fun?</t>
  </si>
  <si>
    <t>Sat Jun 06 21:15:33 PDT 2009</t>
  </si>
  <si>
    <t>MariMarangoni</t>
  </si>
  <si>
    <t xml:space="preserve">http://twitpic.com/6t3vx - miss you sis, so so much </t>
  </si>
  <si>
    <t>Sat Jun 06 21:15:36 PDT 2009</t>
  </si>
  <si>
    <t>DanyMcnuggy</t>
  </si>
  <si>
    <t xml:space="preserve">waaaaaa!! w.a.h was I thinkin???? They never gOin 2 answer 2 mee..!! </t>
  </si>
  <si>
    <t>Sat Jun 06 21:15:38 PDT 2009</t>
  </si>
  <si>
    <t xml:space="preserve">@simprograms lol i had a party at the party -everyone left and it was late </t>
  </si>
  <si>
    <t>Sat Jun 06 21:15:39 PDT 2009</t>
  </si>
  <si>
    <t>edgarvarela619</t>
  </si>
  <si>
    <t xml:space="preserve">I hate watching the d backs lose </t>
  </si>
  <si>
    <t>Sat Jun 06 21:15:40 PDT 2009</t>
  </si>
  <si>
    <t>ISzuter</t>
  </si>
  <si>
    <t>@BonelessThurs Haha I also went 1/5 only got the Diaz fight right  #Strikeforce</t>
  </si>
  <si>
    <t>Sat Jun 06 21:15:42 PDT 2009</t>
  </si>
  <si>
    <t>lanni2006</t>
  </si>
  <si>
    <t xml:space="preserve">Needing essi more than ever today </t>
  </si>
  <si>
    <t>Sat Jun 06 21:15:48 PDT 2009</t>
  </si>
  <si>
    <t>Weebedink</t>
  </si>
  <si>
    <t xml:space="preserve">aww man stupid state farm and their discount program couldnt go to pedro's party cuz of it </t>
  </si>
  <si>
    <t>Sat Jun 06 21:15:52 PDT 2009</t>
  </si>
  <si>
    <t>jodiwongg</t>
  </si>
  <si>
    <t xml:space="preserve">SO ITS FINAL WEEK! YAY ... no </t>
  </si>
  <si>
    <t>Sat Jun 06 21:15:53 PDT 2009</t>
  </si>
  <si>
    <t>Givur</t>
  </si>
  <si>
    <t xml:space="preserve">New day, new tries </t>
  </si>
  <si>
    <t xml:space="preserve">i have a road trip coming up next monday...drivin 1500 miles to Mass my home state....cant wait 2 go but ill b sad ill have no twitter </t>
  </si>
  <si>
    <t>Sat Jun 06 21:15:54 PDT 2009</t>
  </si>
  <si>
    <t xml:space="preserve">pokerr not working on bebo </t>
  </si>
  <si>
    <t>Sat Jun 06 21:15:56 PDT 2009</t>
  </si>
  <si>
    <t xml:space="preserve">@LuvinMeSomeD I was singin eminem for u earlier and u weren't hear to listen </t>
  </si>
  <si>
    <t xml:space="preserve">Thanks to amazing sales at best buy I'm remembering how brilliant studio 60 on the sunset strip was/how angry I am that it was cancelled </t>
  </si>
  <si>
    <t>Sat Jun 06 21:15:59 PDT 2009</t>
  </si>
  <si>
    <t>JEN5TARRR</t>
  </si>
  <si>
    <t xml:space="preserve">Hm, I don't think Stephenie Meyer only closed her Myspace, it looks like she also closed her Twitter... </t>
  </si>
  <si>
    <t>Sat Jun 06 21:16:00 PDT 2009</t>
  </si>
  <si>
    <t xml:space="preserve">There are SO many noises in this house! I'm trying to watch &amp;quot;MILK&amp;quot; and I can barely hear it </t>
  </si>
  <si>
    <t>Sat Jun 06 21:16:01 PDT 2009</t>
  </si>
  <si>
    <t>meg_dz</t>
  </si>
  <si>
    <t xml:space="preserve">going to be gone for the rest of the week.. in ORLANDO. with @shmellerz.  so no internet. </t>
  </si>
  <si>
    <t>Sat Jun 06 21:16:02 PDT 2009</t>
  </si>
  <si>
    <t>SuzanneEvans</t>
  </si>
  <si>
    <t xml:space="preserve">@delwilliams HEY!  Ooooh... @melonieo has pnuemonia.  Not good. </t>
  </si>
  <si>
    <t>girlstewie03</t>
  </si>
  <si>
    <t xml:space="preserve">i keep trying to get twitter on my phone but i am having all kinds of problems... </t>
  </si>
  <si>
    <t>Sat Jun 06 21:16:03 PDT 2009</t>
  </si>
  <si>
    <t xml:space="preserve">@jeanh i hate myspace  it's so slow and it doesn't load for me most of the time </t>
  </si>
  <si>
    <t>Sat Jun 06 21:16:04 PDT 2009</t>
  </si>
  <si>
    <t xml:space="preserve">@wishicouldwait_ oooh! i've never had pumpkin scones. lovely!! gran torino devastated me beyond repair  </t>
  </si>
  <si>
    <t>Sat Jun 06 21:16:05 PDT 2009</t>
  </si>
  <si>
    <t>leslietenille</t>
  </si>
  <si>
    <t xml:space="preserve">Is hoping iris sleeps soon. How can one puppy bark so much all night long? </t>
  </si>
  <si>
    <t>Sat Jun 06 21:16:06 PDT 2009</t>
  </si>
  <si>
    <t>@sixtwentyseven Poor baby.  You should have hung out with me in my basement with beer and pizza.ha ha ha Well I had fun *shrugs*</t>
  </si>
  <si>
    <t>Sat Jun 06 21:16:07 PDT 2009</t>
  </si>
  <si>
    <t xml:space="preserve">@petsittingbysas jb=female 2yo ACD we had this a couple of mnths ago w/ the OTHER leg and it took about a wk of crate rest </t>
  </si>
  <si>
    <t>Sat Jun 06 21:16:08 PDT 2009</t>
  </si>
  <si>
    <t>jimconn</t>
  </si>
  <si>
    <t xml:space="preserve">@teachtech @digitalroberto @seani @cbell619 @techmaverick Note 2 self: check cal before saying Yes to #firstfriday! 8th gr dance on 6/12! </t>
  </si>
  <si>
    <t>Sat Jun 06 21:16:11 PDT 2009</t>
  </si>
  <si>
    <t>@Khleo_t &amp;amp; what's going on with Hurricane Season?? is it coming out or not  lol</t>
  </si>
  <si>
    <t>Sat Jun 06 21:16:15 PDT 2009</t>
  </si>
  <si>
    <t xml:space="preserve">@earlsatan ive been textin you back but idk if youre gettin them </t>
  </si>
  <si>
    <t>Sat Jun 06 21:16:18 PDT 2009</t>
  </si>
  <si>
    <t>@iJanette  i wanna be therrrre</t>
  </si>
  <si>
    <t>Sat Jun 06 21:16:20 PDT 2009</t>
  </si>
  <si>
    <t>@deezydolla BIG`DEEZ aka mR.broken ankle  lol &amp;amp;&amp;amp; what phrase tha Husalah 1?</t>
  </si>
  <si>
    <t>Sat Jun 06 21:16:21 PDT 2009</t>
  </si>
  <si>
    <t>birdsall</t>
  </si>
  <si>
    <t>@mikeshelby what did you watch? I just finished &amp;quot;The Reader&amp;quot;... so sad  not my usual flick</t>
  </si>
  <si>
    <t>Sat Jun 06 21:16:23 PDT 2009</t>
  </si>
  <si>
    <t>Kaaacylee</t>
  </si>
  <si>
    <t xml:space="preserve">   i don't even know.</t>
  </si>
  <si>
    <t xml:space="preserve">hot dangit im annoyed as hell, my cold isnt going away </t>
  </si>
  <si>
    <t>Sat Jun 06 21:16:26 PDT 2009</t>
  </si>
  <si>
    <t>@fastbreak_nash     is it really hot there now?</t>
  </si>
  <si>
    <t xml:space="preserve">why are there creepy noises coming from outside my door? ugh not seeing a good peaceful sleep anytime in my future </t>
  </si>
  <si>
    <t>Sat Jun 06 21:16:27 PDT 2009</t>
  </si>
  <si>
    <t xml:space="preserve">@Bradinator I do. But I am the only one in my house who cooks or has the rule...  so I still have to clean </t>
  </si>
  <si>
    <t>Sat Jun 06 21:16:33 PDT 2009</t>
  </si>
  <si>
    <t>zulady</t>
  </si>
  <si>
    <t xml:space="preserve">thinks that wind + sinuses = pain </t>
  </si>
  <si>
    <t>Sat Jun 06 21:16:40 PDT 2009</t>
  </si>
  <si>
    <t>@bitybella oh also, sorry to hear they lost  ive read the letter lol...but i cant share with you if it keeps bouncing ahhh!!</t>
  </si>
  <si>
    <t>Sat Jun 06 21:16:44 PDT 2009</t>
  </si>
  <si>
    <t xml:space="preserve">Watching Pirates 3 just now still sent chills through my body. I felt like it was junior year again. Pirates 4 in 2012 can't come sooner </t>
  </si>
  <si>
    <t>tashfeen</t>
  </si>
  <si>
    <t>Sat Jun 06 21:16:45 PDT 2009</t>
  </si>
  <si>
    <t xml:space="preserve">@JonathanRKnight she will be 4 on the 23rd &amp;amp; wants to see NKOTB so bad on the 13th but I could't get tickets in time  shes a Blockhead </t>
  </si>
  <si>
    <t>Sat Jun 06 21:16:46 PDT 2009</t>
  </si>
  <si>
    <t xml:space="preserve">@Kristen_ATL hwy you my phone wont lemme do it!! &amp;gt; </t>
  </si>
  <si>
    <t>Sat Jun 06 21:16:48 PDT 2009</t>
  </si>
  <si>
    <t xml:space="preserve">feeling really lonelyyy </t>
  </si>
  <si>
    <t>Sat Jun 06 21:16:49 PDT 2009</t>
  </si>
  <si>
    <t>@Bznczrule awww that's right we never got to do that today  you have to send me a picture of the ones you made and we'll have to hang out</t>
  </si>
  <si>
    <t>Sat Jun 06 21:16:53 PDT 2009</t>
  </si>
  <si>
    <t>lowens10</t>
  </si>
  <si>
    <t xml:space="preserve">My chest is on fire! Ugh! </t>
  </si>
  <si>
    <t>princesstori</t>
  </si>
  <si>
    <t xml:space="preserve">just boredddddd...i hv been home alllllll day </t>
  </si>
  <si>
    <t>Sat Jun 06 21:16:59 PDT 2009</t>
  </si>
  <si>
    <t>lillifern</t>
  </si>
  <si>
    <t>Going home  I wanna stay!</t>
  </si>
  <si>
    <t>Sat Jun 06 21:17:01 PDT 2009</t>
  </si>
  <si>
    <t xml:space="preserve">spanish music outside my window and it's not David Archuleta </t>
  </si>
  <si>
    <t xml:space="preserve">Idk, but I love the Ice truck killer. </t>
  </si>
  <si>
    <t>Sat Jun 06 21:17:04 PDT 2009</t>
  </si>
  <si>
    <t xml:space="preserve">@phillip0125 that sucks we were hoping to know someone there </t>
  </si>
  <si>
    <t>Sat Jun 06 21:17:05 PDT 2009</t>
  </si>
  <si>
    <t>@bigmangage, thats true. I also like the celberaties on here, I just wish JB had one  haha</t>
  </si>
  <si>
    <t>Sat Jun 06 21:17:06 PDT 2009</t>
  </si>
  <si>
    <t>imafilthyyouth</t>
  </si>
  <si>
    <t xml:space="preserve">I'm gonna miss this place. </t>
  </si>
  <si>
    <t>Sat Jun 06 21:17:11 PDT 2009</t>
  </si>
  <si>
    <t>darawwr</t>
  </si>
  <si>
    <t xml:space="preserve">I cant use this twitter </t>
  </si>
  <si>
    <t>Sat Jun 06 21:17:13 PDT 2009</t>
  </si>
  <si>
    <t>tutanreyes</t>
  </si>
  <si>
    <t>@AshleeDaKlassic If it's sad, y are u laughin at me  Plus sized models gotta eat ya know!!!</t>
  </si>
  <si>
    <t>ok time to move away from the computer, my back is starting to hurt  i need a laptop!!</t>
  </si>
  <si>
    <t>@WillendorfVenus oh Willy.  How are you supposed to work full time, raise boy, pets, AND landscape? People suck.</t>
  </si>
  <si>
    <t>itskelleybitch</t>
  </si>
  <si>
    <t xml:space="preserve">The power went out and i'm scared </t>
  </si>
  <si>
    <t>Sat Jun 06 21:17:15 PDT 2009</t>
  </si>
  <si>
    <t xml:space="preserve">@David_DB that's not rite he's not following me </t>
  </si>
  <si>
    <t>Sat Jun 06 21:17:16 PDT 2009</t>
  </si>
  <si>
    <t>hey_brittany</t>
  </si>
  <si>
    <t xml:space="preserve">I should probably go to the doctors tomorrow. The infection on my toe is getting worse. Look what you did hang nail! </t>
  </si>
  <si>
    <t>Sat Jun 06 21:17:20 PDT 2009</t>
  </si>
  <si>
    <t>cristama</t>
  </si>
  <si>
    <t xml:space="preserve">@Energy1075FM The bright side...rain is supposed to bring lifetime of luck...(not so much for your equipment though </t>
  </si>
  <si>
    <t>Sat Jun 06 21:17:22 PDT 2009</t>
  </si>
  <si>
    <t xml:space="preserve">lauren should come by to chill. but jason isnt really texting her back  </t>
  </si>
  <si>
    <t>Sat Jun 06 21:17:24 PDT 2009</t>
  </si>
  <si>
    <t>libbycullen</t>
  </si>
  <si>
    <t xml:space="preserve">i pray i get to go to my boy's tomorrow </t>
  </si>
  <si>
    <t>Sat Jun 06 21:17:29 PDT 2009</t>
  </si>
  <si>
    <t>Jayd408</t>
  </si>
  <si>
    <t xml:space="preserve">It's a sad day when your roomates dog finds a way to display your womanly issues all over their bedroom floor </t>
  </si>
  <si>
    <t>Sat Jun 06 21:17:30 PDT 2009</t>
  </si>
  <si>
    <t>Anonymous has to sleep in the bathroom tonight  he wont stop puking. how am i going to sleep without my baby!?</t>
  </si>
  <si>
    <t>Sat Jun 06 21:17:31 PDT 2009</t>
  </si>
  <si>
    <t>BauerAllGames</t>
  </si>
  <si>
    <t>@TigerClaw305 No Weaver or Moranis though  ... But, thank God it's got Bill Murray!</t>
  </si>
  <si>
    <t>Sat Jun 06 21:17:34 PDT 2009</t>
  </si>
  <si>
    <t>neeeesy</t>
  </si>
  <si>
    <t>massive headache  going to bed...work at drama depot tomorrow. woohoo!</t>
  </si>
  <si>
    <t>ashlie_rodgers</t>
  </si>
  <si>
    <t xml:space="preserve">i really wanna see spazzi.  i need a hug from you and we need to hang out ASAP so i can have my head on the &amp;quot;crapet&amp;quot;. </t>
  </si>
  <si>
    <t>Sat Jun 06 21:17:39 PDT 2009</t>
  </si>
  <si>
    <t>gorgeousjai</t>
  </si>
  <si>
    <t xml:space="preserve">can honestly say i have zero motivation towards studying at the moment.needs a break from sad love songs..espec in her tweets </t>
  </si>
  <si>
    <t>Sat Jun 06 21:17:40 PDT 2009</t>
  </si>
  <si>
    <t>hayleypatricia</t>
  </si>
  <si>
    <t>back to work today  my back still sucks, but what can you do? retarded for life.</t>
  </si>
  <si>
    <t>xdevyne</t>
  </si>
  <si>
    <t>Watching Titanic.  It's so sad. And oh my Leonardo diCaprio!</t>
  </si>
  <si>
    <t>NINAVEGAS</t>
  </si>
  <si>
    <t xml:space="preserve">Ugh! I wish my bff/roomie was home </t>
  </si>
  <si>
    <t>Sat Jun 06 21:17:43 PDT 2009</t>
  </si>
  <si>
    <t xml:space="preserve">Ah am dying its 8am haven't slept yet! Yawn can't sleep </t>
  </si>
  <si>
    <t>Sat Jun 06 21:17:45 PDT 2009</t>
  </si>
  <si>
    <t>kaylexanna</t>
  </si>
  <si>
    <t>@frosted_miika  hope everything is ok!</t>
  </si>
  <si>
    <t>Sat Jun 06 21:17:46 PDT 2009</t>
  </si>
  <si>
    <t>lil_mae</t>
  </si>
  <si>
    <t xml:space="preserve">I don't want the hubby to leave again! </t>
  </si>
  <si>
    <t>Sat Jun 06 21:17:48 PDT 2009</t>
  </si>
  <si>
    <t xml:space="preserve">@xoKARLA omg i know! right now they're in the water </t>
  </si>
  <si>
    <t>Sat Jun 06 21:17:49 PDT 2009</t>
  </si>
  <si>
    <t xml:space="preserve">I don't know if i should work out tonight or if the sex was a work out enough? Ha ha i'm kinda tired and achey </t>
  </si>
  <si>
    <t>SumKindaWndrful</t>
  </si>
  <si>
    <t xml:space="preserve">I HATE to break a nail. the rest are so long. it looks odd. </t>
  </si>
  <si>
    <t>Sat Jun 06 21:17:50 PDT 2009</t>
  </si>
  <si>
    <t xml:space="preserve">@DanaLouLou I've just been banned too earlier when I tried to tweetsing to you </t>
  </si>
  <si>
    <t>Sat Jun 06 21:17:51 PDT 2009</t>
  </si>
  <si>
    <t xml:space="preserve">Off to tutoring. </t>
  </si>
  <si>
    <t>Sat Jun 06 21:17:53 PDT 2009</t>
  </si>
  <si>
    <t>Nathiy16</t>
  </si>
  <si>
    <t xml:space="preserve">@Jonasbrothers -.- ANTI-MILEY 4EVER Nick jonas I am bad for your fault  buaaaaaa Nick will kill me for your fault nick jonas </t>
  </si>
  <si>
    <t>Sat Jun 06 21:17:55 PDT 2009</t>
  </si>
  <si>
    <t>KingKangNYC</t>
  </si>
  <si>
    <t xml:space="preserve">how did I get sunburned? </t>
  </si>
  <si>
    <t>Sat Jun 06 21:17:56 PDT 2009</t>
  </si>
  <si>
    <t>Bradey888</t>
  </si>
  <si>
    <t xml:space="preserve">Time flies. it makes me sad. U cant stop it from moving forward. U cant reflect &amp;amp; live in the moment.I cant believe how fast life goes by </t>
  </si>
  <si>
    <t>Sat Jun 06 21:17:57 PDT 2009</t>
  </si>
  <si>
    <t>BrettMcGuire</t>
  </si>
  <si>
    <t xml:space="preserve">Checking out </t>
  </si>
  <si>
    <t>Sat Jun 06 21:18:05 PDT 2009</t>
  </si>
  <si>
    <t>CHANCE_CHANEL</t>
  </si>
  <si>
    <t xml:space="preserve">My favorite one picture is gone...I am sooo sad </t>
  </si>
  <si>
    <t>Sat Jun 06 21:18:06 PDT 2009</t>
  </si>
  <si>
    <t>desktube</t>
  </si>
  <si>
    <t xml:space="preserve">@mdowney Only in our dreams </t>
  </si>
  <si>
    <t>Sat Jun 06 21:18:07 PDT 2009</t>
  </si>
  <si>
    <t>sonohrastation</t>
  </si>
  <si>
    <t xml:space="preserve">Dead!!!!!!!!! </t>
  </si>
  <si>
    <t>prodigybullies</t>
  </si>
  <si>
    <t xml:space="preserve">@DWO34 unfortunately - RIGGS has been inconsistent throughout his career </t>
  </si>
  <si>
    <t>Sat Jun 06 21:18:08 PDT 2009</t>
  </si>
  <si>
    <t>kateashleyx3mcr</t>
  </si>
  <si>
    <t>my dance recital's are over for this year  videos are on facebook-baba o'reily. maybe taking more dance classes next year...we'll see</t>
  </si>
  <si>
    <t>Sat Jun 06 21:18:09 PDT 2009</t>
  </si>
  <si>
    <t>Lizzidoll</t>
  </si>
  <si>
    <t xml:space="preserve">@brookie8281 no i don't have an account </t>
  </si>
  <si>
    <t>Sat Jun 06 21:18:10 PDT 2009</t>
  </si>
  <si>
    <t xml:space="preserve">Iron Maiden special didn't tape </t>
  </si>
  <si>
    <t>Sat Jun 06 21:18:13 PDT 2009</t>
  </si>
  <si>
    <t>spydersabs</t>
  </si>
  <si>
    <t xml:space="preserve">Back from the NKOTB concert....great seats, awesome show....not so good meet n greet!! </t>
  </si>
  <si>
    <t xml:space="preserve">Who told you this?   </t>
  </si>
  <si>
    <t>Sat Jun 06 21:18:20 PDT 2009</t>
  </si>
  <si>
    <t>ChanGrace</t>
  </si>
  <si>
    <t>http://twitpic.com/6t440 - Liz is trying to come with me  I'll be back Thursday Iz!</t>
  </si>
  <si>
    <t>Sat Jun 06 21:18:24 PDT 2009</t>
  </si>
  <si>
    <t xml:space="preserve">@maccherry http://twitpic.com/6t2ji - marion and hosea whoo ! too bad marion is married thouqh </t>
  </si>
  <si>
    <t>Sat Jun 06 21:18:27 PDT 2009</t>
  </si>
  <si>
    <t>Asphalt42</t>
  </si>
  <si>
    <t>Trying to relax, I seem to work harder on the weekends  no rest for the weary I guess.</t>
  </si>
  <si>
    <t>Sat Jun 06 21:18:28 PDT 2009</t>
  </si>
  <si>
    <t xml:space="preserve">is prob gonna delete this i guess </t>
  </si>
  <si>
    <t>Sat Jun 06 21:18:29 PDT 2009</t>
  </si>
  <si>
    <t xml:space="preserve">At martha rivers park with some people. Bunch of randoms here. If i die this is where to find me! </t>
  </si>
  <si>
    <t>Sat Jun 06 21:18:30 PDT 2009</t>
  </si>
  <si>
    <t xml:space="preserve">wishes i was at the george strait concert </t>
  </si>
  <si>
    <t>Sat Jun 06 21:18:33 PDT 2009</t>
  </si>
  <si>
    <t xml:space="preserve">Time for bed... been running around most of the day. Apparently there is rain in the forecast for Sunday in the Hamilton area! </t>
  </si>
  <si>
    <t>Sat Jun 06 21:18:34 PDT 2009</t>
  </si>
  <si>
    <t xml:space="preserve">@grshane I would do the same....if I had the choice I would have my shoes match, but they never make them in fun colors </t>
  </si>
  <si>
    <t>Sat Jun 06 21:18:35 PDT 2009</t>
  </si>
  <si>
    <t>sammiiiiixox</t>
  </si>
  <si>
    <t xml:space="preserve">@cooooourtney you shold have been here all night to! </t>
  </si>
  <si>
    <t>hopechild</t>
  </si>
  <si>
    <t>tired and should be doing homework, but my ADD is getting in the way, and i know i REALLY should do it.  poo.</t>
  </si>
  <si>
    <t>Sat Jun 06 21:18:36 PDT 2009</t>
  </si>
  <si>
    <t xml:space="preserve">@JaeAyeWhy ...i cried </t>
  </si>
  <si>
    <t>Sat Jun 06 21:18:38 PDT 2009</t>
  </si>
  <si>
    <t>@KMT351973 i cant find a download for the instrumental  hellllpppp</t>
  </si>
  <si>
    <t>Sat Jun 06 21:18:39 PDT 2009</t>
  </si>
  <si>
    <t>logannelizabeth</t>
  </si>
  <si>
    <t xml:space="preserve">flash light tag made me sleeeeepy.  sad to leave indy tom </t>
  </si>
  <si>
    <t xml:space="preserve">really bummed out his twitters gone </t>
  </si>
  <si>
    <t>lil_mel7</t>
  </si>
  <si>
    <t xml:space="preserve">is missing my mattt </t>
  </si>
  <si>
    <t>Sat Jun 06 21:18:40 PDT 2009</t>
  </si>
  <si>
    <t>eeeeeee!!! no good tunes right now  nickelback - really?! sorry to those who enjoy them!</t>
  </si>
  <si>
    <t>Sat Jun 06 21:18:42 PDT 2009</t>
  </si>
  <si>
    <t>peanutyo</t>
  </si>
  <si>
    <t>hUh...i dONt likE hiM...S Why dO i fEEL SO...diSSAPOiNtEd???  i thiNk i NEEd tO bE AWAy 4RM tHE COMPUtER fOR AWhilE...lAtES</t>
  </si>
  <si>
    <t xml:space="preserve">@TheDeadPhoenix Yeah flash is working. But not my audio </t>
  </si>
  <si>
    <t>Sat Jun 06 21:18:46 PDT 2009</t>
  </si>
  <si>
    <t>BoosPlace</t>
  </si>
  <si>
    <t>wished i knew Titanic was on Tonight  I missed it</t>
  </si>
  <si>
    <t>Sat Jun 06 21:18:47 PDT 2009</t>
  </si>
  <si>
    <t>jilltoh</t>
  </si>
  <si>
    <t>@astrylnaut me too  why can't school just end alrdy?</t>
  </si>
  <si>
    <t>Sat Jun 06 21:18:49 PDT 2009</t>
  </si>
  <si>
    <t xml:space="preserve">@StarrMcLarison yep Lovato lol and i have no idea i just found out today and i know i miss you too </t>
  </si>
  <si>
    <t>mackait</t>
  </si>
  <si>
    <t>@kerken I will miss you to what no contact for a week?  have fun destressing! Love you guys.</t>
  </si>
  <si>
    <t>Sat Jun 06 21:18:51 PDT 2009</t>
  </si>
  <si>
    <t>@sean1275 but you have Clara! I dont even have that.  have to watch movies with my mom. And eat dinner alone.</t>
  </si>
  <si>
    <t>michaelaperry88</t>
  </si>
  <si>
    <t>@misskenyatta why don't you follow me?  lol</t>
  </si>
  <si>
    <t>Sat Jun 06 21:18:54 PDT 2009</t>
  </si>
  <si>
    <t>tedrasdad</t>
  </si>
  <si>
    <t xml:space="preserve">only 3 more weeks in IES </t>
  </si>
  <si>
    <t>Sat Jun 06 21:18:58 PDT 2009</t>
  </si>
  <si>
    <t>@FluffyDiva1 not all da fam I'm home bored bitch     @JusTo920 I woke hungry &amp;amp; alone like an abandoned child lol</t>
  </si>
  <si>
    <t>Sat Jun 06 21:19:00 PDT 2009</t>
  </si>
  <si>
    <t xml:space="preserve">Tomarrow is the day! </t>
  </si>
  <si>
    <t>Sat Jun 06 21:19:01 PDT 2009</t>
  </si>
  <si>
    <t xml:space="preserve">Well, Gang, sorry I can't really stay and chat...I'm tired and I need some rest...throat hurts something awful and I lost my voice!!! </t>
  </si>
  <si>
    <t>Sat Jun 06 21:19:02 PDT 2009</t>
  </si>
  <si>
    <t xml:space="preserve">its coldd arh were is summer </t>
  </si>
  <si>
    <t>Sat Jun 06 21:19:06 PDT 2009</t>
  </si>
  <si>
    <t>sayjay93</t>
  </si>
  <si>
    <t xml:space="preserve">Goodnight all </t>
  </si>
  <si>
    <t>Sat Jun 06 21:19:08 PDT 2009</t>
  </si>
  <si>
    <t>amandamartini</t>
  </si>
  <si>
    <t xml:space="preserve">@rucybrock I will miss you tomorrow </t>
  </si>
  <si>
    <t>Sat Jun 06 21:19:12 PDT 2009</t>
  </si>
  <si>
    <t>jellobitch</t>
  </si>
  <si>
    <t xml:space="preserve">why is noone following me? im sad </t>
  </si>
  <si>
    <t>Sat Jun 06 21:19:13 PDT 2009</t>
  </si>
  <si>
    <t>Finally home from the best day everrr!!!! man..too bad it had to end.  x_kristie</t>
  </si>
  <si>
    <t>Sat Jun 06 21:19:14 PDT 2009</t>
  </si>
  <si>
    <t xml:space="preserve">Home. :/ partial excursions are never as fun as fullblown excursions. I feel empty. I wanna hear his voice. </t>
  </si>
  <si>
    <t>I've been so exhausted lately that I hardly ever update my poor lonely Twitter anymore.  I'm watching Home Alone 2 lol!</t>
  </si>
  <si>
    <t>Sat Jun 06 21:19:19 PDT 2009</t>
  </si>
  <si>
    <t>parmtothedeep</t>
  </si>
  <si>
    <t xml:space="preserve">being shy SUCKS!!!! i wish i wasn't so freakin shy </t>
  </si>
  <si>
    <t>Sat Jun 06 21:19:20 PDT 2009</t>
  </si>
  <si>
    <t xml:space="preserve">@officialTila i could use some love. Feeling a bit down right now </t>
  </si>
  <si>
    <t xml:space="preserve">@backdropcities you never write me on fb </t>
  </si>
  <si>
    <t>Sat Jun 06 21:19:24 PDT 2009</t>
  </si>
  <si>
    <t xml:space="preserve">@MaritzaSo omg me too! Devastated </t>
  </si>
  <si>
    <t>Sat Jun 06 21:19:26 PDT 2009</t>
  </si>
  <si>
    <t>MareeAnderson</t>
  </si>
  <si>
    <t>@sarahantz I still feel dire   Daren't work on my wip 'coz I'll write rubbish but at least there's Twitter...does that count as writing?</t>
  </si>
  <si>
    <t>Sat Jun 06 21:19:27 PDT 2009</t>
  </si>
  <si>
    <t>JJohnston0</t>
  </si>
  <si>
    <t>So bummed  got called in to work cause i forgot some shit.</t>
  </si>
  <si>
    <t>Sat Jun 06 21:19:29 PDT 2009</t>
  </si>
  <si>
    <t>txrazed</t>
  </si>
  <si>
    <t xml:space="preserve">So disappointed the Astros lost. </t>
  </si>
  <si>
    <t xml:space="preserve">@fatticus yes - sealed water goes stale </t>
  </si>
  <si>
    <t>Jordyalan</t>
  </si>
  <si>
    <t xml:space="preserve">isn't very well today...whats new hey! </t>
  </si>
  <si>
    <t>Sat Jun 06 21:19:32 PDT 2009</t>
  </si>
  <si>
    <t>DKolakowski</t>
  </si>
  <si>
    <t xml:space="preserve">photographed gladiator battles, hope the smoke didnt harm my camera </t>
  </si>
  <si>
    <t xml:space="preserve">Not feeling well tonight. aching... </t>
  </si>
  <si>
    <t>Sat Jun 06 21:19:34 PDT 2009</t>
  </si>
  <si>
    <t>BrandeeSimons</t>
  </si>
  <si>
    <t xml:space="preserve">Feeling better,  but my head is still hurting so much... Surgery is looking as the next outcome. </t>
  </si>
  <si>
    <t>Sat Jun 06 21:19:35 PDT 2009</t>
  </si>
  <si>
    <t xml:space="preserve">So the finger I cut crushing a beer can while tubing down the river kinda hurts. I hope it does not become infected. </t>
  </si>
  <si>
    <t>butterflies123</t>
  </si>
  <si>
    <t xml:space="preserve">having rreally bad stomach pains! </t>
  </si>
  <si>
    <t xml:space="preserve">I've not practiced yoga or taught any classes in two weeks! Death of a loved one is the only thing that can interfer with my practice </t>
  </si>
  <si>
    <t>peacelovejoy09</t>
  </si>
  <si>
    <t xml:space="preserve">going to bed soon...waking up at 6 AM to leave for georgia...gonna miss ponte vedra and hanging with the family!! </t>
  </si>
  <si>
    <t>Sat Jun 06 21:19:37 PDT 2009</t>
  </si>
  <si>
    <t xml:space="preserve">@pepperlive...where you @ homeslice? you ever gonna come back to life on twitter </t>
  </si>
  <si>
    <t>@420thoughts it was intentional. he planned it quite a bit ahead of time too.   I'll see if I can find the article I read earlier.</t>
  </si>
  <si>
    <t>Sat Jun 06 21:19:39 PDT 2009</t>
  </si>
  <si>
    <t xml:space="preserve">I miss and want my manny back </t>
  </si>
  <si>
    <t xml:space="preserve">@SingmySorrow i got it but my phone's broken it plays no sound </t>
  </si>
  <si>
    <t>Sat Jun 06 21:19:41 PDT 2009</t>
  </si>
  <si>
    <t xml:space="preserve">feels like she is going to fall over. my eyes are zooming and i have a throbbing headache. please let me be able to sleep tonight </t>
  </si>
  <si>
    <t>Sat Jun 06 21:19:42 PDT 2009</t>
  </si>
  <si>
    <t>ACCOdirector</t>
  </si>
  <si>
    <t xml:space="preserve">The honeymoon with SF came to an end last night when douchebag bashed my car window in and made off with my backpack. </t>
  </si>
  <si>
    <t>christoauer</t>
  </si>
  <si>
    <t xml:space="preserve">pulled it off. If only the picture had turned out. </t>
  </si>
  <si>
    <t xml:space="preserve">i wanna play TS3 but its 5:20am here </t>
  </si>
  <si>
    <t>Sat Jun 06 21:19:44 PDT 2009</t>
  </si>
  <si>
    <t>urbanflights</t>
  </si>
  <si>
    <t xml:space="preserve">@signboard Yeah it does. </t>
  </si>
  <si>
    <t>Sat Jun 06 21:19:46 PDT 2009</t>
  </si>
  <si>
    <t>angiezcool</t>
  </si>
  <si>
    <t xml:space="preserve">chin hay visitaaa   te toco suelo angie </t>
  </si>
  <si>
    <t>Sat Jun 06 21:19:50 PDT 2009</t>
  </si>
  <si>
    <t xml:space="preserve">@MidwestKush yea, monday good? I'm laying low till the week starts. I'm beat </t>
  </si>
  <si>
    <t>tapoutrightnow</t>
  </si>
  <si>
    <t>@ashleyalysa   I still love you.</t>
  </si>
  <si>
    <t>Sat Jun 06 21:19:59 PDT 2009</t>
  </si>
  <si>
    <t xml:space="preserve">ooh no ..i dont like this version of interstate love song. my homie must've been on that stuff when he was singing. he was so off key. </t>
  </si>
  <si>
    <t>Sat Jun 06 21:20:00 PDT 2009</t>
  </si>
  <si>
    <t>Sicaluff</t>
  </si>
  <si>
    <t xml:space="preserve">@hotpa. aww! so sorry to hear that! </t>
  </si>
  <si>
    <t>Sat Jun 06 21:20:02 PDT 2009</t>
  </si>
  <si>
    <t>jmliss</t>
  </si>
  <si>
    <t>@LuvToSparkLe   try another day? thank you! I am getting relpies, but no members...</t>
  </si>
  <si>
    <t>Sat Jun 06 21:20:03 PDT 2009</t>
  </si>
  <si>
    <t>THEElittleITALY</t>
  </si>
  <si>
    <t xml:space="preserve">I am trying to figure out why I can't use my phone to update </t>
  </si>
  <si>
    <t>Sat Jun 06 21:20:06 PDT 2009</t>
  </si>
  <si>
    <t>my3boybarians</t>
  </si>
  <si>
    <t xml:space="preserve">Up was pretty good.  But movie + drama + sugar = a 9 yo with a headache that curled him into the fetal position.  Poor boy. </t>
  </si>
  <si>
    <t>Sat Jun 06 21:20:07 PDT 2009</t>
  </si>
  <si>
    <t xml:space="preserve">@KempEquine boo detroit!i love hockey but i hate seeing the pens play so poorly and i hate seeing the red wings get away with so much </t>
  </si>
  <si>
    <t>Sat Jun 06 21:20:13 PDT 2009</t>
  </si>
  <si>
    <t>Dawgs18</t>
  </si>
  <si>
    <t xml:space="preserve">@ian_cummings Do you find the running game still has too many tackles in backfield? Most E3 vids showed passing. Not much running. </t>
  </si>
  <si>
    <t xml:space="preserve">some little boy got chocolate sauce on my dress </t>
  </si>
  <si>
    <t>Sat Jun 06 21:20:14 PDT 2009</t>
  </si>
  <si>
    <t xml:space="preserve">cant fool anyone anymore. </t>
  </si>
  <si>
    <t>Sat Jun 06 21:20:18 PDT 2009</t>
  </si>
  <si>
    <t>@LouGagliardi Good grief..  well don't let it go if you can help it. Are there any support groups at college for the economy ?</t>
  </si>
  <si>
    <t>CrimsonScot</t>
  </si>
  <si>
    <t xml:space="preserve">Put my family on the plane for home today....now I'm sad.    </t>
  </si>
  <si>
    <t>Sat Jun 06 21:20:19 PDT 2009</t>
  </si>
  <si>
    <t xml:space="preserve">is listening to Neyo on my ipod.....wish he could sing to me in person tho </t>
  </si>
  <si>
    <t>kamnet</t>
  </si>
  <si>
    <t xml:space="preserve">@JoiseyDani Sounds like a good day. I missed the Belmont Stakes tho </t>
  </si>
  <si>
    <t>Sat Jun 06 21:20:23 PDT 2009</t>
  </si>
  <si>
    <t xml:space="preserve">daddys still mad at me </t>
  </si>
  <si>
    <t>Sat Jun 06 21:20:24 PDT 2009</t>
  </si>
  <si>
    <t xml:space="preserve">@MdmPoppyFields lmfao im sorry but that was hilarious! okay Sims 3 is pretty addicting... sighs like a drug.. </t>
  </si>
  <si>
    <t>Sat Jun 06 21:20:27 PDT 2009</t>
  </si>
  <si>
    <t>I have an earache and my allergies are out of control.. Havin a bad reaction to something.. Very irritable.  Work in the am, goodnight.</t>
  </si>
  <si>
    <t>Sat Jun 06 21:20:28 PDT 2009</t>
  </si>
  <si>
    <t xml:space="preserve">@rebornspirit  Sleep well. Am contimplating buying a stream 4 school.gotta come up w/$300 </t>
  </si>
  <si>
    <t>Sat Jun 06 21:20:30 PDT 2009</t>
  </si>
  <si>
    <t>wrknvrends</t>
  </si>
  <si>
    <t>is at work for the night      I wish i could find a day job</t>
  </si>
  <si>
    <t>Sat Jun 06 21:20:31 PDT 2009</t>
  </si>
  <si>
    <t>Lindsayab</t>
  </si>
  <si>
    <t>Is FREE free at last!!  But some numb nut picked up a serving shift tomorrow instead of having the day off  more money but still...</t>
  </si>
  <si>
    <t>Sat Jun 06 21:20:32 PDT 2009</t>
  </si>
  <si>
    <t xml:space="preserve">Aw @missdiamond23 @nattpladsri @LindsayWOMACKK @tebakareem came to say goodbye to me. I'm gonna miss you guys and I love yall </t>
  </si>
  <si>
    <t>Sat Jun 06 21:20:36 PDT 2009</t>
  </si>
  <si>
    <t>arafiazaed</t>
  </si>
  <si>
    <t xml:space="preserve">@suupatrout before I travel to Australia </t>
  </si>
  <si>
    <t>Sat Jun 06 21:20:37 PDT 2009</t>
  </si>
  <si>
    <t xml:space="preserve">1 glass of wine &amp;amp; im already done for the night. i feel so tired </t>
  </si>
  <si>
    <t>Sat Jun 06 21:20:39 PDT 2009</t>
  </si>
  <si>
    <t>roguemacs</t>
  </si>
  <si>
    <t xml:space="preserve">Went fishing down at Baker Park tonight with the kiddo. Didn't even get a bite </t>
  </si>
  <si>
    <t>Sat Jun 06 21:20:41 PDT 2009</t>
  </si>
  <si>
    <t>greekhotty</t>
  </si>
  <si>
    <t xml:space="preserve">cant wait for tomorrow because i get to see my boyfriend but i hate when my mom is on my case about chores </t>
  </si>
  <si>
    <t>Hooligunn</t>
  </si>
  <si>
    <t xml:space="preserve">Dear god. 5am! A minute ago is was 1am! Damn you awesome SO4. Damn you! Shame it locked up and set me back an hours work though </t>
  </si>
  <si>
    <t xml:space="preserve">Sims 3 rest of night. Work at 7:30am </t>
  </si>
  <si>
    <t>Sat Jun 06 21:20:43 PDT 2009</t>
  </si>
  <si>
    <t xml:space="preserve">@officialTila  I'm in desperate need of love now a days </t>
  </si>
  <si>
    <t>Sat Jun 06 21:20:44 PDT 2009</t>
  </si>
  <si>
    <t xml:space="preserve">@thedrewness. I don't get nothing </t>
  </si>
  <si>
    <t xml:space="preserve">@travelingbean you're giving them up? </t>
  </si>
  <si>
    <t>Sat Jun 06 21:20:47 PDT 2009</t>
  </si>
  <si>
    <t xml:space="preserve">Wow Im scared goin to seey grandma to orrow after what happened  at the same time I wanna go yet. Don't wanna go </t>
  </si>
  <si>
    <t>Sat Jun 06 21:20:48 PDT 2009</t>
  </si>
  <si>
    <t xml:space="preserve">@hotpa I'm sorry at least she is in a wonderful place now and keep her in your heart forever. I had to do the same with a cat and a dog </t>
  </si>
  <si>
    <t>Sat Jun 06 21:20:50 PDT 2009</t>
  </si>
  <si>
    <t xml:space="preserve">@egoisticempathy Lizards are more scary than cockroaches </t>
  </si>
  <si>
    <t>Sat Jun 06 21:20:52 PDT 2009</t>
  </si>
  <si>
    <t xml:space="preserve">@avelasco81 i dont wanna be dramatic anymore </t>
  </si>
  <si>
    <t>Sat Jun 06 21:20:53 PDT 2009</t>
  </si>
  <si>
    <t xml:space="preserve">Alex passed out in bed right after he put the kids to bed. </t>
  </si>
  <si>
    <t>onikaze</t>
  </si>
  <si>
    <t xml:space="preserve">@MissKelleyT just some pic of the internet? I somehow feel lied to and betrayed. Now I have to question everything you post. </t>
  </si>
  <si>
    <t>aebartel</t>
  </si>
  <si>
    <t xml:space="preserve">grounded. </t>
  </si>
  <si>
    <t>Sat Jun 06 21:20:57 PDT 2009</t>
  </si>
  <si>
    <t>ceepee10</t>
  </si>
  <si>
    <t xml:space="preserve">@aims_me2x i know theres no safe place talaga kahit san </t>
  </si>
  <si>
    <t>Sat Jun 06 21:20:56 PDT 2009</t>
  </si>
  <si>
    <t>SupportStereos</t>
  </si>
  <si>
    <t>:'( Life for me is ending.. slowly and painfully  Unfortunatly i havent fully recorvered from the heart burn ...</t>
  </si>
  <si>
    <t>Sat Jun 06 21:21:00 PDT 2009</t>
  </si>
  <si>
    <t>leetsaucey</t>
  </si>
  <si>
    <t xml:space="preserve">@clarklee Nice you deserve a milk tea! I shoudl have stopped by to pick up some leaves for my compost bin but I was lazy. </t>
  </si>
  <si>
    <t>Sat Jun 06 21:21:01 PDT 2009</t>
  </si>
  <si>
    <t>spurhead_sid</t>
  </si>
  <si>
    <t>@iheartfamke Stars lost   But I am glad to see you on the twitter.</t>
  </si>
  <si>
    <t>Sat Jun 06 21:21:03 PDT 2009</t>
  </si>
  <si>
    <t>karenazu</t>
  </si>
  <si>
    <t>@xomariza IM SORRY! I forgot about indonesia  anyways, when we get back to school, expect tons a gifts from me! :] bc i want my bracelet!</t>
  </si>
  <si>
    <t>YoAdriBaby</t>
  </si>
  <si>
    <t xml:space="preserve">@SBittie i never saw that! </t>
  </si>
  <si>
    <t>Sat Jun 06 21:21:15 PDT 2009</t>
  </si>
  <si>
    <t>sarahweitz</t>
  </si>
  <si>
    <t xml:space="preserve">poop i wished i lived in LA </t>
  </si>
  <si>
    <t>Sat Jun 06 21:21:16 PDT 2009</t>
  </si>
  <si>
    <t xml:space="preserve">sleep now please. I can't stop thinking about spiders </t>
  </si>
  <si>
    <t>Sat Jun 06 21:21:20 PDT 2009</t>
  </si>
  <si>
    <t>Schubas</t>
  </si>
  <si>
    <t xml:space="preserve">RIP Jeff Hanson, former label and tour mate. Our thoughts go out to his family. (via @colinmeloy) </t>
  </si>
  <si>
    <t>Sat Jun 06 21:21:22 PDT 2009</t>
  </si>
  <si>
    <t>hazleyez09</t>
  </si>
  <si>
    <t xml:space="preserve">one last day of &amp;quot;freedom&amp;quot;...start my new job Monday...real nervous!! </t>
  </si>
  <si>
    <t>JamesJellyfish</t>
  </si>
  <si>
    <t>Sat Jun 06 21:21:23 PDT 2009</t>
  </si>
  <si>
    <t>meaggy_d</t>
  </si>
  <si>
    <t xml:space="preserve">is sitting here eating ice cream wondering where all the time went...work 2mrw 8-3!!! </t>
  </si>
  <si>
    <t>Sat Jun 06 21:21:26 PDT 2009</t>
  </si>
  <si>
    <t xml:space="preserve">@chickylove I don't want to watch two hours of corniness. </t>
  </si>
  <si>
    <t>Sat Jun 06 21:21:28 PDT 2009</t>
  </si>
  <si>
    <t>ivieanne</t>
  </si>
  <si>
    <t>@blackknight7289 I know  I sad.</t>
  </si>
  <si>
    <t>Sat Jun 06 21:21:29 PDT 2009</t>
  </si>
  <si>
    <t xml:space="preserve">Beautiful wedding. Made me feel VERY single. </t>
  </si>
  <si>
    <t>Sat Jun 06 21:21:32 PDT 2009</t>
  </si>
  <si>
    <t xml:space="preserve">@beckybringhurst Food poisoning is the WORST, I'm so sorry, honey </t>
  </si>
  <si>
    <t>Sat Jun 06 21:21:33 PDT 2009</t>
  </si>
  <si>
    <t>coolsam07</t>
  </si>
  <si>
    <t>@k4kera Load Shedding in Kerala 'cos the Idukki Power House Stopped!  http://bit.ly/11hW2N @@@</t>
  </si>
  <si>
    <t>Back in Alabama  I miss Texas!! But, I'm in Birmingham for the weekend and going to bed, I'm exhausted!! I love everyone!</t>
  </si>
  <si>
    <t>Sat Jun 06 21:21:34 PDT 2009</t>
  </si>
  <si>
    <t>laizgabriella</t>
  </si>
  <si>
    <t xml:space="preserve">Why it is so easy for people to lie or pretend ? </t>
  </si>
  <si>
    <t>Sat Jun 06 21:21:35 PDT 2009</t>
  </si>
  <si>
    <t>Sat Jun 06 21:21:37 PDT 2009</t>
  </si>
  <si>
    <t xml:space="preserve">@davia14 yeah I know what you mean. </t>
  </si>
  <si>
    <t>Sat Jun 06 21:21:41 PDT 2009</t>
  </si>
  <si>
    <t>firepat3666</t>
  </si>
  <si>
    <t>@missmicheley the reds  but it was fun and I got a lil drunk..lol..great weather</t>
  </si>
  <si>
    <t>Sat Jun 06 21:21:42 PDT 2009</t>
  </si>
  <si>
    <t xml:space="preserve">@StDAY There are 234920342390490324092 movies in the world and only one ME! </t>
  </si>
  <si>
    <t>Sat Jun 06 21:21:44 PDT 2009</t>
  </si>
  <si>
    <t>shayycotts</t>
  </si>
  <si>
    <t xml:space="preserve">my normally amazing powers of pursuation (wow, i have no clue if i spelled that correctly at all) over david have failed me tonight </t>
  </si>
  <si>
    <t>brianhahn88</t>
  </si>
  <si>
    <t xml:space="preserve">Generator at the COP just got replaced. 105 with no AC or power for a few days. My chapstick melted all over the inside of my pocket </t>
  </si>
  <si>
    <t>Sat Jun 06 21:21:45 PDT 2009</t>
  </si>
  <si>
    <t>@yayKIMO i would send it in, but from the room i'm in, i cant see the moon  i'll try though. cause i'm scared to walked down the hall, lol</t>
  </si>
  <si>
    <t>animagnum</t>
  </si>
  <si>
    <t>@RacheltheAngel  That's no fun.  Have you seen/tried the WoW Mtn. Dew yet?</t>
  </si>
  <si>
    <t>Sat Jun 06 21:21:52 PDT 2009</t>
  </si>
  <si>
    <t xml:space="preserve">@jayworthamill awready! U kno itz all luv! U should come out n kic it 2nite! </t>
  </si>
  <si>
    <t>bestillalready</t>
  </si>
  <si>
    <t xml:space="preserve">Last chance to sleep in my own bed for awhile </t>
  </si>
  <si>
    <t xml:space="preserve">My lungs are filled with puffy pillows. Ouch! </t>
  </si>
  <si>
    <t>Sat Jun 06 21:21:54 PDT 2009</t>
  </si>
  <si>
    <t>Em_Platts</t>
  </si>
  <si>
    <t>My doggy doesn't feel good   I hate that   AND I have puking cat. Wtf.</t>
  </si>
  <si>
    <t>Sat Jun 06 21:21:55 PDT 2009</t>
  </si>
  <si>
    <t xml:space="preserve">Ughh taking a long shower and passing out. My life is so boring </t>
  </si>
  <si>
    <t>tianaokoye</t>
  </si>
  <si>
    <t>Feeling sick  ahhhhhh this can't happen right now!</t>
  </si>
  <si>
    <t xml:space="preserve">@StDAY That it very much is. But you were the one who said you really, really, really didn't like me.  </t>
  </si>
  <si>
    <t>Sat Jun 06 21:21:56 PDT 2009</t>
  </si>
  <si>
    <t>angelcyang</t>
  </si>
  <si>
    <t xml:space="preserve">Watching titanic with the family makes me miss my ricky ho. </t>
  </si>
  <si>
    <t>DJSoundwave805</t>
  </si>
  <si>
    <t xml:space="preserve">@Diana_805 working all night can't do anything </t>
  </si>
  <si>
    <t>Sat Jun 06 21:21:58 PDT 2009</t>
  </si>
  <si>
    <t xml:space="preserve">I feel so awkward. </t>
  </si>
  <si>
    <t xml:space="preserve">@gone2dmb Damn u woman...shows and tweets </t>
  </si>
  <si>
    <t>Sat Jun 06 21:22:00 PDT 2009</t>
  </si>
  <si>
    <t>I come with more hassle than im worth.  im sorry</t>
  </si>
  <si>
    <t>Sat Jun 06 21:22:02 PDT 2009</t>
  </si>
  <si>
    <t>jrdnw666</t>
  </si>
  <si>
    <t xml:space="preserve">@TravisFessler it didn't work i have them saved on my phone but it doesn't show up on the website </t>
  </si>
  <si>
    <t>Sat Jun 06 21:22:03 PDT 2009</t>
  </si>
  <si>
    <t xml:space="preserve">in need of a chic flick </t>
  </si>
  <si>
    <t>Sat Jun 06 21:22:05 PDT 2009</t>
  </si>
  <si>
    <t xml:space="preserve">http://twitpic.com/6t4cw - For @autumnrizing Here's a pic of Ajax on fire! Balloon fest night glow with no balloons. </t>
  </si>
  <si>
    <t xml:space="preserve">@rillamrilla yes sorry, I ran out one of the colours and didnt get it til the other week </t>
  </si>
  <si>
    <t>Sat Jun 06 21:22:06 PDT 2009</t>
  </si>
  <si>
    <t>JoanneNZ</t>
  </si>
  <si>
    <t xml:space="preserve">finally got my WOF. now i have no money </t>
  </si>
  <si>
    <t xml:space="preserve">@lo1325 stop being mean to me </t>
  </si>
  <si>
    <t>Sat Jun 06 21:22:08 PDT 2009</t>
  </si>
  <si>
    <t>rlmccreary</t>
  </si>
  <si>
    <t xml:space="preserve">@crmccreary you shouldn't use such bad language. </t>
  </si>
  <si>
    <t>Sat Jun 06 21:22:11 PDT 2009</t>
  </si>
  <si>
    <t>jconfess</t>
  </si>
  <si>
    <t xml:space="preserve">I have been reading this really good book forever that I can't seem to finish.  But if I don't I can't read anything else. </t>
  </si>
  <si>
    <t>Sat Jun 06 21:22:14 PDT 2009</t>
  </si>
  <si>
    <t xml:space="preserve">going to meet my biggest fear , wish me luck </t>
  </si>
  <si>
    <t>Sat Jun 06 21:22:16 PDT 2009</t>
  </si>
  <si>
    <t>Sat Jun 06 21:22:18 PDT 2009</t>
  </si>
  <si>
    <t>@JaneHungOz I uploaded it on the site  it's just being absurdly mean to me, I'm sure.  lol</t>
  </si>
  <si>
    <t>Sat Jun 06 21:22:20 PDT 2009</t>
  </si>
  <si>
    <t>bigdame3900</t>
  </si>
  <si>
    <t xml:space="preserve">@SbUxPrInCeSsK awww I just got home... </t>
  </si>
  <si>
    <t>Sat Jun 06 21:22:22 PDT 2009</t>
  </si>
  <si>
    <t xml:space="preserve">@StaceRay Yes but I think HBO has different repertoire than US on our satellite TV  You mean Maher is on HBO? I miss Comedy Central </t>
  </si>
  <si>
    <t>Sat Jun 06 21:22:25 PDT 2009</t>
  </si>
  <si>
    <t xml:space="preserve">Not strong enough at the moment for All faith, no fear, just love. </t>
  </si>
  <si>
    <t>Sat Jun 06 21:22:26 PDT 2009</t>
  </si>
  <si>
    <t xml:space="preserve">its 3-4 hours away from myrtle beach. i miss you so much! i want to be with you. right now </t>
  </si>
  <si>
    <t>Sat Jun 06 21:22:31 PDT 2009</t>
  </si>
  <si>
    <t>FPFD480</t>
  </si>
  <si>
    <t xml:space="preserve">is wondering if tomorrow might not be his last as a travel soccer coach ... they grow up so fast </t>
  </si>
  <si>
    <t>Sat Jun 06 21:22:32 PDT 2009</t>
  </si>
  <si>
    <t xml:space="preserve">@lennystands I am lost. Please help me find a good home. </t>
  </si>
  <si>
    <t>Sat Jun 06 21:22:34 PDT 2009</t>
  </si>
  <si>
    <t>ArielDickinson</t>
  </si>
  <si>
    <t xml:space="preserve">my grandpa made me homemade ice cream for my graduation party .. no one saved me any </t>
  </si>
  <si>
    <t>CAChicoine</t>
  </si>
  <si>
    <t xml:space="preserve">@goodlaura I watched one version last night.  Watched half of Final Cut tonight, at the said time. No 1 around to discuss. So...heck.  </t>
  </si>
  <si>
    <t>Sat Jun 06 21:22:36 PDT 2009</t>
  </si>
  <si>
    <t>im mad boreed and i miss seeing @jtimberlake monday it will be 8 months since i saw him  i love ya dude</t>
  </si>
  <si>
    <t>Sat Jun 06 21:22:38 PDT 2009</t>
  </si>
  <si>
    <t>i cant stop coughing  i hate having colds</t>
  </si>
  <si>
    <t>da_animalqueen</t>
  </si>
  <si>
    <t xml:space="preserve">waitin on my daddy to cum back i hope he starts cumn around mo often </t>
  </si>
  <si>
    <t>Sat Jun 06 21:22:41 PDT 2009</t>
  </si>
  <si>
    <t>dblesssing</t>
  </si>
  <si>
    <t xml:space="preserve">@officialTila i could use some! my frog just died... </t>
  </si>
  <si>
    <t>Sat Jun 06 21:22:43 PDT 2009</t>
  </si>
  <si>
    <t>redlegstout</t>
  </si>
  <si>
    <t xml:space="preserve">Wishing I could talk to my wifey </t>
  </si>
  <si>
    <t>Sat Jun 06 21:22:45 PDT 2009</t>
  </si>
  <si>
    <t xml:space="preserve">Id be crying on both sides. </t>
  </si>
  <si>
    <t>Sat Jun 06 21:22:51 PDT 2009</t>
  </si>
  <si>
    <t>Bella_Steel</t>
  </si>
  <si>
    <t xml:space="preserve"> lola's still in the hospital...everyone pray for my grandma ok?</t>
  </si>
  <si>
    <t>Sat Jun 06 21:22:54 PDT 2009</t>
  </si>
  <si>
    <t xml:space="preserve">gotta wake up early and do some SERIOUS clothes washing!!!! </t>
  </si>
  <si>
    <t>Sat Jun 06 21:22:56 PDT 2009</t>
  </si>
  <si>
    <t>MissL11</t>
  </si>
  <si>
    <t xml:space="preserve">My dogs are going crazy!!!!!  And I'm still sick </t>
  </si>
  <si>
    <t>@ohsnapsjohn  did I also mention coconut  I suckkkkk</t>
  </si>
  <si>
    <t>Sat Jun 06 21:22:59 PDT 2009</t>
  </si>
  <si>
    <t>k im going to sleep..i wantd 2run today but the track was closed  maybe tomorrow. i can work out at the gym but i cant run on a treadmill.</t>
  </si>
  <si>
    <t xml:space="preserve">why am i up at 5.30am ? i have slept for 1 hour </t>
  </si>
  <si>
    <t>Said goodbye  I'll miss those kids.</t>
  </si>
  <si>
    <t>Sat Jun 06 21:23:01 PDT 2009</t>
  </si>
  <si>
    <t xml:space="preserve">missing @clibrojo @bealibrojo @samllamzon @trishllamzon we need to bond before all of us starts school!! </t>
  </si>
  <si>
    <t>Sat Jun 06 21:23:02 PDT 2009</t>
  </si>
  <si>
    <t>LoriLA</t>
  </si>
  <si>
    <t xml:space="preserve">Is happy yet sad. In less than a week my big sis will be here... but in less than a week my girl child is gone for the summmer </t>
  </si>
  <si>
    <t>Sat Jun 06 21:23:03 PDT 2009</t>
  </si>
  <si>
    <t>gproko</t>
  </si>
  <si>
    <t xml:space="preserve">Looking for ideas on how to get my new website out of Googles sandbox!  </t>
  </si>
  <si>
    <t>Sat Jun 06 21:23:10 PDT 2009</t>
  </si>
  <si>
    <t>greathousesara</t>
  </si>
  <si>
    <t>tired as fuck...got to get up in 4 hours for work  FML</t>
  </si>
  <si>
    <t>Sat Jun 06 21:23:13 PDT 2009</t>
  </si>
  <si>
    <t xml:space="preserve">So I just calculated that I'm puttin in 44hrs a week &amp;amp; NOT even gettin paid!! </t>
  </si>
  <si>
    <t>Sat Jun 06 21:23:15 PDT 2009</t>
  </si>
  <si>
    <t>rawswagger</t>
  </si>
  <si>
    <t>@triciabella17 in stockbridge wit croom &amp;amp; caba, I'm so gone it makes no sense..7 shots &amp;amp; 4mixed drinks....they keep laughin @ me  lmao</t>
  </si>
  <si>
    <t>Sat Jun 06 21:23:18 PDT 2009</t>
  </si>
  <si>
    <t>joopita</t>
  </si>
  <si>
    <t xml:space="preserve">just realised my Beatles album was accidently thrown out with newspapers </t>
  </si>
  <si>
    <t xml:space="preserve">@xoMusicLoverxo You were teasing me! Hurt my feelings. </t>
  </si>
  <si>
    <t>Sat Jun 06 21:23:20 PDT 2009</t>
  </si>
  <si>
    <t xml:space="preserve">@whatabout_ken yeah I was disappointed both brothers didn't make it. </t>
  </si>
  <si>
    <t>Sat Jun 06 21:23:23 PDT 2009</t>
  </si>
  <si>
    <t xml:space="preserve">I'm off the boat </t>
  </si>
  <si>
    <t>Sat Jun 06 21:23:28 PDT 2009</t>
  </si>
  <si>
    <t>boreddddd...got kicked out of my bed by fam....sleeping on the couch tonight  lol</t>
  </si>
  <si>
    <t>i wish i had someone to snuggle with  i hate snuggling normally. but right now i would love it. especially a cute boy.</t>
  </si>
  <si>
    <t>Sat Jun 06 21:23:43 PDT 2009</t>
  </si>
  <si>
    <t>takakoshimizu</t>
  </si>
  <si>
    <t xml:space="preserve">so totally bedtime. nn, and shit. want pre. </t>
  </si>
  <si>
    <t>riot_girl19</t>
  </si>
  <si>
    <t xml:space="preserve">is home on day leave!!! but back again tonight </t>
  </si>
  <si>
    <t xml:space="preserve">Is out dining outside w/ my Bri!!! TB is being whack and didn't join us </t>
  </si>
  <si>
    <t>Sat Jun 06 21:23:44 PDT 2009</t>
  </si>
  <si>
    <t xml:space="preserve">Im craving for italian food </t>
  </si>
  <si>
    <t>Sat Jun 06 21:23:45 PDT 2009</t>
  </si>
  <si>
    <t>they are fighting.  there goes family day.</t>
  </si>
  <si>
    <t>Sat Jun 06 21:23:46 PDT 2009</t>
  </si>
  <si>
    <t xml:space="preserve">I fear that I may be kicked off without notice... If I disappear randomly.... WE KNOW I GOT BOOTED FOR TWEETING TOO MUCH! </t>
  </si>
  <si>
    <t>Sat Jun 06 21:23:49 PDT 2009</t>
  </si>
  <si>
    <t>sprklsyndrm</t>
  </si>
  <si>
    <t>what a night. back to my bad mood  aarr</t>
  </si>
  <si>
    <t>Sat Jun 06 21:23:51 PDT 2009</t>
  </si>
  <si>
    <t>ShaSha2818</t>
  </si>
  <si>
    <t xml:space="preserve">ughhh..idk where my friends are!! they forgot me.. </t>
  </si>
  <si>
    <t xml:space="preserve">I iz gonna miss @JulieBoink </t>
  </si>
  <si>
    <t>Sat Jun 06 21:23:52 PDT 2009</t>
  </si>
  <si>
    <t xml:space="preserve">UGH! Forgot I had to eat to take the rest of my meds! Now that puts me an hour late for bed </t>
  </si>
  <si>
    <t xml:space="preserve">@DanWarp http://twitpic.com/6s8ah - i cant see it! </t>
  </si>
  <si>
    <t>Sat Jun 06 21:23:57 PDT 2009</t>
  </si>
  <si>
    <t xml:space="preserve">@eeshkapeesh Honey, no matter what, the overwhelming FAIL can't be forgotten. Sorry. </t>
  </si>
  <si>
    <t>Sat Jun 06 21:24:00 PDT 2009</t>
  </si>
  <si>
    <t xml:space="preserve">Book 6 is my fave but I will never be able to read it without crying through the last like, 3 chapters. </t>
  </si>
  <si>
    <t>Sat Jun 06 21:24:01 PDT 2009</t>
  </si>
  <si>
    <t>TeaTimeWithKels</t>
  </si>
  <si>
    <t xml:space="preserve">I have a bad feeling I'm gonna be bailed on again tonight. </t>
  </si>
  <si>
    <t>Sat Jun 06 21:24:06 PDT 2009</t>
  </si>
  <si>
    <t>InfectedWithYou</t>
  </si>
  <si>
    <t xml:space="preserve">The show was pretty awesome.  My camera ran out of batteries right as WPF started though </t>
  </si>
  <si>
    <t>Sat Jun 06 21:24:09 PDT 2009</t>
  </si>
  <si>
    <t>evans1007</t>
  </si>
  <si>
    <t>@Rugabu oh no way that sucks  Have you read the books?</t>
  </si>
  <si>
    <t xml:space="preserve">uhrmmm iwaaant too go c basshuntr in auckland,buht ithnk ihts sold owt! </t>
  </si>
  <si>
    <t>jjorgey</t>
  </si>
  <si>
    <t xml:space="preserve">Me too </t>
  </si>
  <si>
    <t>Sat Jun 06 21:24:10 PDT 2009</t>
  </si>
  <si>
    <t>And, no sign of my moonstone... looks like it's gone for good.   I did see some nice boots and a fabulous coat in the shops today though.</t>
  </si>
  <si>
    <t>Sat Jun 06 21:24:11 PDT 2009</t>
  </si>
  <si>
    <t>Outside examination centre getting bored..  #battleground</t>
  </si>
  <si>
    <t>Sat Jun 06 21:24:12 PDT 2009</t>
  </si>
  <si>
    <t>aLEja114XD</t>
  </si>
  <si>
    <t xml:space="preserve">i hate school! i want to study fashion or music, not cience and math!!! </t>
  </si>
  <si>
    <t>Sat Jun 06 21:24:13 PDT 2009</t>
  </si>
  <si>
    <t xml:space="preserve">Off to family gathering.. Tp kok di dome ya? Bs pindah aja ga? Don't really like it there.. </t>
  </si>
  <si>
    <t xml:space="preserve">i've tried really hard to be a lesbian... i think it would just be sad if i try again. im fairly certain im not a lesbian </t>
  </si>
  <si>
    <t>@timothyh2o  btw, i'm getting tire of the jobros. Like i work at bk there are this big posters and they are geetting on my nerves.haha</t>
  </si>
  <si>
    <t>@syth_blade22 i don't want to watch anymore  crows are losing! fricking loveit murray(?) is such a fast runner!</t>
  </si>
  <si>
    <t>Sat Jun 06 21:24:15 PDT 2009</t>
  </si>
  <si>
    <t>IamMrBloom</t>
  </si>
  <si>
    <t xml:space="preserve">@roaraaa cuz girls don't like me </t>
  </si>
  <si>
    <t>Sat Jun 06 21:24:16 PDT 2009</t>
  </si>
  <si>
    <t xml:space="preserve">I miss montreal  </t>
  </si>
  <si>
    <t>@TTSTylerNelson I hope 2917 Kling Ave Cincinnati Ohio 45211 United States is not your home address...  there r some scary ppl out here</t>
  </si>
  <si>
    <t>Sat Jun 06 21:24:17 PDT 2009</t>
  </si>
  <si>
    <t>Duke19</t>
  </si>
  <si>
    <t xml:space="preserve">@kyle_newman Wheres my digital copy at Kyle?!?! Huh?!? Now you drop the Blu-Ray shit on me? Aw, man. Now I haz a sad... </t>
  </si>
  <si>
    <t>bowlerbaby89</t>
  </si>
  <si>
    <t xml:space="preserve">I guess im really not one now </t>
  </si>
  <si>
    <t>Sat Jun 06 21:24:19 PDT 2009</t>
  </si>
  <si>
    <t xml:space="preserve">The story in that last tweet has to be one of the saddest, most fucked up things I've ever read </t>
  </si>
  <si>
    <t>Sat Jun 06 21:24:20 PDT 2009</t>
  </si>
  <si>
    <t>@the4thlorelai that fire does sound awful!  i'm sorry. and yeah, i hate people who are bitchy on the phone and make me cranky. &amp;gt;</t>
  </si>
  <si>
    <t>Sat Jun 06 21:24:23 PDT 2009</t>
  </si>
  <si>
    <t xml:space="preserve">neighbors had big party that just concluded apparently like 10 mins ago, lots of cars leaving, loud music stopped. i didnt get invitation </t>
  </si>
  <si>
    <t>Sat Jun 06 21:24:31 PDT 2009</t>
  </si>
  <si>
    <t>@joeymcintyre No Geno's!?!?!? Wtf is wrong witchu!?!?!?  and I thought you were COOL! *cry*</t>
  </si>
  <si>
    <t>Sat Jun 06 21:24:32 PDT 2009</t>
  </si>
  <si>
    <t>starmoonshine</t>
  </si>
  <si>
    <t xml:space="preserve">@nallonielane I feel kind of left out. So much is going on and I'm just sitting on my ass bored all of the time. I need money for things. </t>
  </si>
  <si>
    <t>Sat Jun 06 21:24:35 PDT 2009</t>
  </si>
  <si>
    <t>chowdarr</t>
  </si>
  <si>
    <t xml:space="preserve">altho i like the familiarity i get with winxp...i wanna go linux on my netbook, XP is incompatible and stutters/freezes alot </t>
  </si>
  <si>
    <t>morganmahoney</t>
  </si>
  <si>
    <t xml:space="preserve">@auditiondanny i love your tweets but why no warped this summer?? </t>
  </si>
  <si>
    <t>@ceepee10 I know  All we can do is to take precautions and be constantly aware of what's going on around us.</t>
  </si>
  <si>
    <t>Sat Jun 06 21:24:36 PDT 2009</t>
  </si>
  <si>
    <t xml:space="preserve">Hahahhaha these bitches r mad as shittt and its so funnnnyyy!! I wish @abrads was here </t>
  </si>
  <si>
    <t>Sat Jun 06 21:24:38 PDT 2009</t>
  </si>
  <si>
    <t xml:space="preserve">sooo sleepy. first night I have felt completely relaxed in like....2 months. except for the pounding head </t>
  </si>
  <si>
    <t>Sat Jun 06 21:24:44 PDT 2009</t>
  </si>
  <si>
    <t>mutitu</t>
  </si>
  <si>
    <t xml:space="preserve">wants her mummy </t>
  </si>
  <si>
    <t>Sat Jun 06 21:24:45 PDT 2009</t>
  </si>
  <si>
    <t>winkthensmile</t>
  </si>
  <si>
    <t>I gots me some Mosquitoe bites  Lots and Lots of them.</t>
  </si>
  <si>
    <t>Sat Jun 06 21:24:48 PDT 2009</t>
  </si>
  <si>
    <t>vic1212</t>
  </si>
  <si>
    <t xml:space="preserve">@Bwaybaby4life i twit her lyk 39 min ago n saw her wit another person n not replyin mine </t>
  </si>
  <si>
    <t>Sat Jun 06 21:24:49 PDT 2009</t>
  </si>
  <si>
    <t>mellynnprice</t>
  </si>
  <si>
    <t xml:space="preserve">Just left my happy place </t>
  </si>
  <si>
    <t>@officialTila No one follows me..  not even yoooouuu. (:</t>
  </si>
  <si>
    <t>Sat Jun 06 21:24:52 PDT 2009</t>
  </si>
  <si>
    <t xml:space="preserve">Spending some quality time with @chrismmat and @roelmore. Gonna miss them this summer. </t>
  </si>
  <si>
    <t>Sat Jun 06 21:24:53 PDT 2009</t>
  </si>
  <si>
    <t xml:space="preserve">aaaaandddd...cue the waterworks </t>
  </si>
  <si>
    <t>alexis_allure</t>
  </si>
  <si>
    <t xml:space="preserve">I thought I loved him age dosent matter to me. But it seems to matter to everyone else </t>
  </si>
  <si>
    <t>Sat Jun 06 21:24:55 PDT 2009</t>
  </si>
  <si>
    <t>ngshanna</t>
  </si>
  <si>
    <t xml:space="preserve">Amazing! Joo Chiat Open House is packed! Someone offered $460K! But its too far from the asking price of $560K! </t>
  </si>
  <si>
    <t>Sat Jun 06 21:24:56 PDT 2009</t>
  </si>
  <si>
    <t>DameFifty5</t>
  </si>
  <si>
    <t>@LaneeD u still shuldnt have ditched me!! I was sad  I got my hopes up like aww um about to see my homegirl and get sum shots popping.. tr</t>
  </si>
  <si>
    <t>Sat Jun 06 21:24:59 PDT 2009</t>
  </si>
  <si>
    <t>missin' renze.  hopin' you'd come back. one year of pining is too long. i can't wait.</t>
  </si>
  <si>
    <t>Sat Jun 06 21:25:00 PDT 2009</t>
  </si>
  <si>
    <t>AlisonBB</t>
  </si>
  <si>
    <t xml:space="preserve">up waaay too early due to restless spouse and child - boo </t>
  </si>
  <si>
    <t>Sat Jun 06 21:25:04 PDT 2009</t>
  </si>
  <si>
    <t xml:space="preserve">@amandafortier I had a guy do that to me on the highway! I didn't drive home. I went to a guy friends house instead. He parked outside. </t>
  </si>
  <si>
    <t>Sat Jun 06 21:25:05 PDT 2009</t>
  </si>
  <si>
    <t>I think I should eat... but I have cheese  but no bread  what to do? Hungry :/</t>
  </si>
  <si>
    <t>Sat Jun 06 21:25:09 PDT 2009</t>
  </si>
  <si>
    <t>courtcwilson</t>
  </si>
  <si>
    <t xml:space="preserve">@dmckague the multi-pass was in my backpack at the bottom underneath books the whole time </t>
  </si>
  <si>
    <t>JaylenFG</t>
  </si>
  <si>
    <t xml:space="preserve">@slimgoooody man take a shot for me I still can't drink yet </t>
  </si>
  <si>
    <t xml:space="preserve">i mite go 2 bed after i juss get some stuff deal with then im up @ 5am </t>
  </si>
  <si>
    <t>Sat Jun 06 21:25:15 PDT 2009</t>
  </si>
  <si>
    <t>asbiedron</t>
  </si>
  <si>
    <t xml:space="preserve">still at work! </t>
  </si>
  <si>
    <t>Sat Jun 06 21:25:28 PDT 2009</t>
  </si>
  <si>
    <t xml:space="preserve">@jinnah My friend is fairly calm and doesn't flail. She won't understand like you do! </t>
  </si>
  <si>
    <t>Sat Jun 06 21:25:31 PDT 2009</t>
  </si>
  <si>
    <t xml:space="preserve">Holy crap tonights going to be expensive </t>
  </si>
  <si>
    <t xml:space="preserve">is so incredibly bored now </t>
  </si>
  <si>
    <t xml:space="preserve">@DtotheLicIous I hate my bed  it feels like lil demon gnomes are sticking forks in my back all night </t>
  </si>
  <si>
    <t>Sat Jun 06 21:25:36 PDT 2009</t>
  </si>
  <si>
    <t xml:space="preserve">YOOO Shout out to God Always Being So Good to Us even though we Be or should I speak for myself &amp;amp; say I be forget'n about Him sometimes </t>
  </si>
  <si>
    <t>natalianucci</t>
  </si>
  <si>
    <t xml:space="preserve">@Jonasbrothers i wish i could be you friend </t>
  </si>
  <si>
    <t>Sat Jun 06 21:25:37 PDT 2009</t>
  </si>
  <si>
    <t>cmrush</t>
  </si>
  <si>
    <t>@willychu hardware error. People couldn't hear me speaking through the phone.  PS eating @ asuka ramen... So yummy.</t>
  </si>
  <si>
    <t>Sat Jun 06 21:25:38 PDT 2009</t>
  </si>
  <si>
    <t xml:space="preserve">@x0shleymarie915 it's not like I have nething to hide but, I just wasn't expecting her to do that...ugh, I don't know </t>
  </si>
  <si>
    <t>Sat Jun 06 21:25:39 PDT 2009</t>
  </si>
  <si>
    <t>@marchie1 its scary  ive grown attached to u. i dont want bad stuff to happen. eff the bastards that hurt ur cupcake heart.</t>
  </si>
  <si>
    <t>Sat Jun 06 21:25:42 PDT 2009</t>
  </si>
  <si>
    <t>ericarose20</t>
  </si>
  <si>
    <t xml:space="preserve">@LianaOlivia lmfao im bored .. so i called u .. ur cellphone aint ooooonnnnnnnnnnnnnn </t>
  </si>
  <si>
    <t>Sat Jun 06 21:25:43 PDT 2009</t>
  </si>
  <si>
    <t>MelissaArone</t>
  </si>
  <si>
    <t xml:space="preserve">Titanic is so sad. </t>
  </si>
  <si>
    <t>Sat Jun 06 21:25:44 PDT 2009</t>
  </si>
  <si>
    <t xml:space="preserve">goin homeee. then headed straight to bed, im sleeeepy! i miss muh boy </t>
  </si>
  <si>
    <t>Sat Jun 06 21:25:49 PDT 2009</t>
  </si>
  <si>
    <t>eztoreed</t>
  </si>
  <si>
    <t>i wish i still lived in columbia tennessee  it was so close to franklin and i use to go there all the time! they're music store rocked!</t>
  </si>
  <si>
    <t>@xoMusicLoverxo You're just being mean now.  How am I supposed to write when you're being mean to me!</t>
  </si>
  <si>
    <t>Sat Jun 06 21:25:54 PDT 2009</t>
  </si>
  <si>
    <t>@arafiazaed Aw man that sucks  I didn't know they were THAT anal</t>
  </si>
  <si>
    <t>Sat Jun 06 21:25:56 PDT 2009</t>
  </si>
  <si>
    <t xml:space="preserve">revising for upcoming exams. boohoo </t>
  </si>
  <si>
    <t>Sat Jun 06 21:25:57 PDT 2009</t>
  </si>
  <si>
    <t>@ella05  doesnt seem like im going doll.</t>
  </si>
  <si>
    <t>Sat Jun 06 21:25:58 PDT 2009</t>
  </si>
  <si>
    <t>Just ran a red light  it was bad, im sorryyy!</t>
  </si>
  <si>
    <t>I wish SW!TCH sells iTune cards.  I can't think without buying Sims 3 for the iPhone.</t>
  </si>
  <si>
    <t>Sat Jun 06 21:26:03 PDT 2009</t>
  </si>
  <si>
    <t>And, no sign of my moonstone... looks like it's gone for good.  I did see some nice boots and a fabulous coat though!</t>
  </si>
  <si>
    <t>Sat Jun 06 21:26:04 PDT 2009</t>
  </si>
  <si>
    <t xml:space="preserve"> watching Titanic...Jack shoulda let that heffa die..and saved himself...smh</t>
  </si>
  <si>
    <t>Sat Jun 06 21:26:11 PDT 2009</t>
  </si>
  <si>
    <t>f4rid</t>
  </si>
  <si>
    <t xml:space="preserve">@therudeboy I'm gonna miss you </t>
  </si>
  <si>
    <t>Sat Jun 06 21:26:19 PDT 2009</t>
  </si>
  <si>
    <t xml:space="preserve">@JuseDayne Did me dirty Juse....all that I'm sleepy shit.....&amp;amp; then u went and left me dolo </t>
  </si>
  <si>
    <t>Sat Jun 06 21:26:20 PDT 2009</t>
  </si>
  <si>
    <t xml:space="preserve">@jennyftw borrow it.. i thoroughly enjoyed it and was sad when i finished it </t>
  </si>
  <si>
    <t xml:space="preserve">met the best people ever got a killer tan and got over my fear of public restrooms..almost.. it was an AMAZING week. im gonna miss it </t>
  </si>
  <si>
    <t>Sat Jun 06 21:26:22 PDT 2009</t>
  </si>
  <si>
    <t>conrad2010</t>
  </si>
  <si>
    <t xml:space="preserve">Wants to be at a concert right now. Missing out on the music scene right now. Ipod isnt making it right now for me. </t>
  </si>
  <si>
    <t>Sat Jun 06 21:26:23 PDT 2009</t>
  </si>
  <si>
    <t>Oh man I'm so tired  but I can't go 2 sleep cause I promised @xoxomilliexoxo that I'd take pictures. lol</t>
  </si>
  <si>
    <t>Sat Jun 06 21:26:26 PDT 2009</t>
  </si>
  <si>
    <t>why does it bother me so much  and why do i care?</t>
  </si>
  <si>
    <t>Sat Jun 06 21:26:27 PDT 2009</t>
  </si>
  <si>
    <t>@rodney1985 aww i'm sorry friend  and no i'm not (but I wish I could)</t>
  </si>
  <si>
    <t>Sat Jun 06 21:26:29 PDT 2009</t>
  </si>
  <si>
    <t>hangofwednesday</t>
  </si>
  <si>
    <t xml:space="preserve">I still dont own the prequal movies. </t>
  </si>
  <si>
    <t>Sat Jun 06 21:26:30 PDT 2009</t>
  </si>
  <si>
    <t xml:space="preserve">Biology practise exam: 42%. Barely passed. I have never failed anything in my life but I guess there's a first time for everything </t>
  </si>
  <si>
    <t>Sat Jun 06 21:26:32 PDT 2009</t>
  </si>
  <si>
    <t>@jose8xx8 I don't know..  I think santa ana or whatever its called</t>
  </si>
  <si>
    <t>sife</t>
  </si>
  <si>
    <t xml:space="preserve">@ApeyKaferine You're not answering your phooooone. </t>
  </si>
  <si>
    <t>Sat Jun 06 21:26:33 PDT 2009</t>
  </si>
  <si>
    <t>@stewpatty no i dont bb  i saw it in youtube!</t>
  </si>
  <si>
    <t>alliezz</t>
  </si>
  <si>
    <t>It's official!! I am no longer wearing heels to the club  ever.</t>
  </si>
  <si>
    <t>Sat Jun 06 21:26:35 PDT 2009</t>
  </si>
  <si>
    <t xml:space="preserve">sad that i cnt go with my uncle to europe on that cruise. wnt get to see germany for a long time now then </t>
  </si>
  <si>
    <t>penny_lane_131</t>
  </si>
  <si>
    <t xml:space="preserve">so tired. good night internet, I hardly saw you today </t>
  </si>
  <si>
    <t>bellaleanna</t>
  </si>
  <si>
    <t xml:space="preserve">waiting to get off workkkk.. i look so cute and stuck waiting </t>
  </si>
  <si>
    <t>Sat Jun 06 21:26:36 PDT 2009</t>
  </si>
  <si>
    <t>RamonAntonio</t>
  </si>
  <si>
    <t xml:space="preserve">Lack of sleep makes me a short tempered man </t>
  </si>
  <si>
    <t>Sat Jun 06 21:26:37 PDT 2009</t>
  </si>
  <si>
    <t>robslori13</t>
  </si>
  <si>
    <t>Just watched Marley &amp;amp; Me so sad  But, good</t>
  </si>
  <si>
    <t>Sat Jun 06 21:26:45 PDT 2009</t>
  </si>
  <si>
    <t>lalalalu</t>
  </si>
  <si>
    <t>@AlFerretti Poor Molly Brown tried to talk her boat into going back but no one will.     Good thing you and I are not there right now!</t>
  </si>
  <si>
    <t>@tommcfly i've never watched star wars! goodnight tom! see your tweets tomorrow. i wish i could see YA tomorrow  x</t>
  </si>
  <si>
    <t>Sat Jun 06 21:26:46 PDT 2009</t>
  </si>
  <si>
    <t>Tracylynn923</t>
  </si>
  <si>
    <t>Hey #uknowradio The chat doesn't work   (UKnowRadio live &amp;gt; http://ustre.am/26PZ)</t>
  </si>
  <si>
    <t>Sat Jun 06 21:26:47 PDT 2009</t>
  </si>
  <si>
    <t xml:space="preserve">Vogue show! I never thought I'd see the day, but I'm voluntarily watching the show from the dead back. Sad but inevitable. </t>
  </si>
  <si>
    <t>Sat Jun 06 21:26:50 PDT 2009</t>
  </si>
  <si>
    <t>MyNovember</t>
  </si>
  <si>
    <t>@deadsparrow It is!  *sniffles*</t>
  </si>
  <si>
    <t>Sat Jun 06 21:26:51 PDT 2009</t>
  </si>
  <si>
    <t>EzabeB</t>
  </si>
  <si>
    <t>birthday sex! too bad it's not my b-day  lmao!!! wishing my birthday was everyday!</t>
  </si>
  <si>
    <t>blondebaby32681</t>
  </si>
  <si>
    <t xml:space="preserve">Concerts over </t>
  </si>
  <si>
    <t>Sat Jun 06 21:26:53 PDT 2009</t>
  </si>
  <si>
    <t xml:space="preserve">@Mister32 I don't know if I should love or hate you right now, That was both hilarious and made me want a 10 piece. </t>
  </si>
  <si>
    <t>Sat Jun 06 21:26:54 PDT 2009</t>
  </si>
  <si>
    <t>darinrinn</t>
  </si>
  <si>
    <t xml:space="preserve">@Jeryes I'm not tireddd yet </t>
  </si>
  <si>
    <t xml:space="preserve">hates not being able to control my emotions... </t>
  </si>
  <si>
    <t>Sat Jun 06 21:26:56 PDT 2009</t>
  </si>
  <si>
    <t xml:space="preserve">So sunburned </t>
  </si>
  <si>
    <t>Sat Jun 06 21:26:57 PDT 2009</t>
  </si>
  <si>
    <t>CaitEggers</t>
  </si>
  <si>
    <t>@aleshacal my phone is dying  no charger here!</t>
  </si>
  <si>
    <t>Sat Jun 06 21:27:01 PDT 2009</t>
  </si>
  <si>
    <t>@TamboManJoe do you know how important is for me what you said? you make me cry  hahah</t>
  </si>
  <si>
    <t>Sat Jun 06 21:27:03 PDT 2009</t>
  </si>
  <si>
    <t xml:space="preserve">@BTMcClure I have..no siblings. Tis a lonely life. </t>
  </si>
  <si>
    <t>_jennnn</t>
  </si>
  <si>
    <t xml:space="preserve">@crowdsurfaway the train is awesome! @mynameisemily @devanlane can I visit y'all too!? </t>
  </si>
  <si>
    <t>Sat Jun 06 21:27:05 PDT 2009</t>
  </si>
  <si>
    <t>MagpieMegs</t>
  </si>
  <si>
    <t>@ericdkuzma Wish i could come to your party   I think i told you that already but oh well...still miss u bitch!!</t>
  </si>
  <si>
    <t>adrianarraquel</t>
  </si>
  <si>
    <t xml:space="preserve">is getting ready for bed - so sick! so tired! so bored! </t>
  </si>
  <si>
    <t>Sat Jun 06 21:27:09 PDT 2009</t>
  </si>
  <si>
    <t>countess50</t>
  </si>
  <si>
    <t>Had gelato for the 1st time since Italy last yr. Not quite the same   The best?  In Florence across from the train station. Mmmm delicous!</t>
  </si>
  <si>
    <t>Sat Jun 06 21:27:10 PDT 2009</t>
  </si>
  <si>
    <t xml:space="preserve">Such a sad, sad movie. </t>
  </si>
  <si>
    <t>Lindseylou420</t>
  </si>
  <si>
    <t xml:space="preserve">Watching heavy metal with sum cool people rite now. Wish jake was here tho. </t>
  </si>
  <si>
    <t>Sat Jun 06 21:27:15 PDT 2009</t>
  </si>
  <si>
    <t>hhneal</t>
  </si>
  <si>
    <t xml:space="preserve">@mlewns Well, I'm still way trashed from tonight and hooked up with two guys and another one's coming. My day rocked. FYL. </t>
  </si>
  <si>
    <t xml:space="preserve">Today I met a 81 yr old man who regaled me with tales of his career in aerospace 45 years ago. But 30 min later he couldn't remember me. </t>
  </si>
  <si>
    <t>Sat Jun 06 21:27:16 PDT 2009</t>
  </si>
  <si>
    <t xml:space="preserve">@sunny525 Socks are secretly planning to take over the world. Some go out on missions.. and don't return... &amp;lt;sad&amp;gt; </t>
  </si>
  <si>
    <t>richonsecrets</t>
  </si>
  <si>
    <t>@voteforscooter worst, sif your at bang  but yeah, come drink afterwards</t>
  </si>
  <si>
    <t>Sat Jun 06 21:27:21 PDT 2009</t>
  </si>
  <si>
    <t>Vosty3</t>
  </si>
  <si>
    <t xml:space="preserve">Sorry tonights A MMA tweets totally failed due to my son throwing some major terrible two fits!  I missed my bro in laws fight!  </t>
  </si>
  <si>
    <t>Sat Jun 06 21:27:22 PDT 2009</t>
  </si>
  <si>
    <t>glorybr</t>
  </si>
  <si>
    <t>@TheSims2 are you guys going to stop posting and eventually die out like the sims 1 website  I hope not! I play the sims 2 and the sims 3</t>
  </si>
  <si>
    <t>Sat Jun 06 21:27:24 PDT 2009</t>
  </si>
  <si>
    <t>KrissyMac17</t>
  </si>
  <si>
    <t xml:space="preserve">@joeymcintyre oh my dear...the priest just told me the same thing since i just committed the same sin in Philly </t>
  </si>
  <si>
    <t>@jpmetz it's not okay that so many of them treat people like that! They're like famous for it  but I totally feel you.</t>
  </si>
  <si>
    <t>Sat Jun 06 21:27:27 PDT 2009</t>
  </si>
  <si>
    <t>gotta get the room together...hope the hair comes out deso or else im doooomed  ne wayz peace out!</t>
  </si>
  <si>
    <t>Sat Jun 06 21:27:30 PDT 2009</t>
  </si>
  <si>
    <t xml:space="preserve">@mannny me too ive been wnting to see it byt noone to go w/ </t>
  </si>
  <si>
    <t>Concept123109</t>
  </si>
  <si>
    <t>@cakezilla aww just tried to dm u but u arent following me  lol</t>
  </si>
  <si>
    <t>Sat Jun 06 21:27:36 PDT 2009</t>
  </si>
  <si>
    <t xml:space="preserve">@smiley_steph I wish I could talk... </t>
  </si>
  <si>
    <t>Sat Jun 06 21:27:37 PDT 2009</t>
  </si>
  <si>
    <t xml:space="preserve">im officiall the only person who's never played taboo </t>
  </si>
  <si>
    <t>Sat Jun 06 21:27:38 PDT 2009</t>
  </si>
  <si>
    <t xml:space="preserve">Hey lambies can u visit mariahdaily? I cant </t>
  </si>
  <si>
    <t xml:space="preserve">I'M MISSING OUT ON THE H_E TWITTER GOSSIP. </t>
  </si>
  <si>
    <t>Sat Jun 06 21:27:41 PDT 2009</t>
  </si>
  <si>
    <t>weez08</t>
  </si>
  <si>
    <t xml:space="preserve">I missed her call. </t>
  </si>
  <si>
    <t>Sat Jun 06 21:27:48 PDT 2009</t>
  </si>
  <si>
    <t>danielshipton</t>
  </si>
  <si>
    <t xml:space="preserve">@jglozano The &amp;quot;SE&amp;quot; classes that we had in CS were absolutely terrible. 309 was a joke and waste of time </t>
  </si>
  <si>
    <t>A little sleepy  but texting jim jam and mikey</t>
  </si>
  <si>
    <t>@joeymcintyre I tried to start a twitter trend for #letsgetthisorg but it didn't trend  ppl were trying tho!!!</t>
  </si>
  <si>
    <t>Sat Jun 06 21:27:52 PDT 2009</t>
  </si>
  <si>
    <t>onlynan</t>
  </si>
  <si>
    <t xml:space="preserve">1 month in mumbai is a long long time  Am gonna miss Coimbatore and my morning walk </t>
  </si>
  <si>
    <t>Sat Jun 06 21:27:53 PDT 2009</t>
  </si>
  <si>
    <t>i was gonna stay up a lil' but longer till amanda comes on but i'll fall asleep. i miss my manda!  anyhoo, night! &amp;lt;3 :]</t>
  </si>
  <si>
    <t>Sat Jun 06 21:27:56 PDT 2009</t>
  </si>
  <si>
    <t xml:space="preserve">I want my blanket </t>
  </si>
  <si>
    <t>Sat Jun 06 21:27:58 PDT 2009</t>
  </si>
  <si>
    <t xml:space="preserve">@MsSoSick What's wrong? </t>
  </si>
  <si>
    <t>Sat Jun 06 21:28:00 PDT 2009</t>
  </si>
  <si>
    <t>azlynm</t>
  </si>
  <si>
    <t xml:space="preserve">dear alok, i miss you already </t>
  </si>
  <si>
    <t>Sat Jun 06 21:28:02 PDT 2009</t>
  </si>
  <si>
    <t>txbeck</t>
  </si>
  <si>
    <t>DD in hospital in Miami with DVT. Her middle son graduates Thurs, Baccalaureate tonite (Sun).  I'm in TX . Can't fly.   Sad. Pray. Thanks.</t>
  </si>
  <si>
    <t>wants to stop coughing already!!! I've tried everything and still here I am, coughing loudly, probably pissing off the neighbors  .......</t>
  </si>
  <si>
    <t>Sat Jun 06 21:28:04 PDT 2009</t>
  </si>
  <si>
    <t xml:space="preserve">bout to come off dis since certain ppl ahh run mi... </t>
  </si>
  <si>
    <t>Get0utmyway</t>
  </si>
  <si>
    <t xml:space="preserve">Sad day man arlovski is one of my fav fighters of all time </t>
  </si>
  <si>
    <t>Sat Jun 06 21:28:07 PDT 2009</t>
  </si>
  <si>
    <t>dnr_gmlng</t>
  </si>
  <si>
    <t xml:space="preserve">just realize that i've lots of assignment... and there's residual effects drunk from last night.. headache!! hugh,,  WTF!! </t>
  </si>
  <si>
    <t>Sat Jun 06 21:28:05 PDT 2009</t>
  </si>
  <si>
    <t>smiseeltterrag</t>
  </si>
  <si>
    <t xml:space="preserve">where does the flippin time go?? killer headache  i have to wake up early tomorrow </t>
  </si>
  <si>
    <t>@oliviajoyy its not directly north. its more more north-west. i wish you were here. there may be 7 of us, but i feel so lonely w/o you  &amp;lt;3</t>
  </si>
  <si>
    <t>Sat Jun 06 21:28:08 PDT 2009</t>
  </si>
  <si>
    <t xml:space="preserve">Watching Bleach. So tired, don't think I'll be able to stay up long enough to watch Code Geass. </t>
  </si>
  <si>
    <t>Sat Jun 06 21:28:09 PDT 2009</t>
  </si>
  <si>
    <t>floowrence</t>
  </si>
  <si>
    <t>without my cutie and smiley best friend  i'll miss u this week @Pepsi_Girl :/</t>
  </si>
  <si>
    <t>Sat Jun 06 21:28:11 PDT 2009</t>
  </si>
  <si>
    <t>DaddyKeith</t>
  </si>
  <si>
    <t xml:space="preserve">Sorry everyone...she is just having a bipolar manic episode tonight...no fun </t>
  </si>
  <si>
    <t>Sat Jun 06 21:28:13 PDT 2009</t>
  </si>
  <si>
    <t xml:space="preserve">Once again crying </t>
  </si>
  <si>
    <t>Sat Jun 06 21:28:14 PDT 2009</t>
  </si>
  <si>
    <t xml:space="preserve">I'm out of the satellite. I guess no WSOP for me tomorrow. </t>
  </si>
  <si>
    <t>Sat Jun 06 21:28:17 PDT 2009</t>
  </si>
  <si>
    <t xml:space="preserve">Listening to some Owl City.  I have a feeling its going to be another sleepless night. </t>
  </si>
  <si>
    <t>Sat Jun 06 21:28:21 PDT 2009</t>
  </si>
  <si>
    <t>infamousozcar</t>
  </si>
  <si>
    <t xml:space="preserve">I'm actually sad that I'm leaving juniors.. I made sum awsome friends here </t>
  </si>
  <si>
    <t>Sat Jun 06 21:28:24 PDT 2009</t>
  </si>
  <si>
    <t>alliwalk</t>
  </si>
  <si>
    <t xml:space="preserve">Why did I choose FREE Super Saver Shipping for my Pilates books?! It's covered wagon speed; only slightly faster than the Pony Express. </t>
  </si>
  <si>
    <t xml:space="preserve">@BrettSchaller be careful with that student loan stuff. I am still paying those back through the nose. Bankruptcy won't stop them either </t>
  </si>
  <si>
    <t>@keller419 i know its so sad  no tweets from those awesome boys  o well its better...since i have to study this weekend  barf</t>
  </si>
  <si>
    <t>Sat Jun 06 21:28:25 PDT 2009</t>
  </si>
  <si>
    <t>diniarimurti</t>
  </si>
  <si>
    <t>I hate careless people  ! They're annoying. Make tool's me as a care person. Halah, SEPIK aja lo, Din :p!</t>
  </si>
  <si>
    <t>Sat Jun 06 21:28:27 PDT 2009</t>
  </si>
  <si>
    <t>sarahsmartnz</t>
  </si>
  <si>
    <t xml:space="preserve">bllah... long day tomorrow </t>
  </si>
  <si>
    <t>Sat Jun 06 21:28:28 PDT 2009</t>
  </si>
  <si>
    <t>mloclam1</t>
  </si>
  <si>
    <t>still in bed  tired, just added Twitter to my Adium</t>
  </si>
  <si>
    <t>Sat Jun 06 21:28:29 PDT 2009</t>
  </si>
  <si>
    <t>really misses purple haired girl  in ND getting crunk</t>
  </si>
  <si>
    <t>Sat Jun 06 21:28:31 PDT 2009</t>
  </si>
  <si>
    <t xml:space="preserve">is so bored its sad </t>
  </si>
  <si>
    <t>Sat Jun 06 21:28:32 PDT 2009</t>
  </si>
  <si>
    <t xml:space="preserve">Aww. Had a good time with my old NYC roommate! Miss her already! </t>
  </si>
  <si>
    <t>iluvu_RBI</t>
  </si>
  <si>
    <t xml:space="preserve">Watching Reggie play the X-Box 360... </t>
  </si>
  <si>
    <t>Sat Jun 06 21:28:34 PDT 2009</t>
  </si>
  <si>
    <t>lol I wish I could tell ya'll wat was wrong..but I don't wanna talk about it  plus it's a long story and I don't wanna go 2 twison</t>
  </si>
  <si>
    <t>Sat Jun 06 21:28:40 PDT 2009</t>
  </si>
  <si>
    <t>@andopolis  thats no good...</t>
  </si>
  <si>
    <t>nike_11</t>
  </si>
  <si>
    <t xml:space="preserve">i really miss her! like alot, nut she will never know </t>
  </si>
  <si>
    <t>Sat Jun 06 21:28:41 PDT 2009</t>
  </si>
  <si>
    <t xml:space="preserve">@Fiercemichi my best friend blow me off again </t>
  </si>
  <si>
    <t>Sat Jun 06 21:28:50 PDT 2009</t>
  </si>
  <si>
    <t xml:space="preserve">I think I have lice. my heads been itchy for weeks!!! </t>
  </si>
  <si>
    <t xml:space="preserve">Feeling like ass...how does that work when you don't drink...? Thinking Donny town but really shouldnt spend money </t>
  </si>
  <si>
    <t>Sat Jun 06 21:28:52 PDT 2009</t>
  </si>
  <si>
    <t>bentoons</t>
  </si>
  <si>
    <t xml:space="preserve">going to take samson to the university for a stomach procedure   </t>
  </si>
  <si>
    <t>Sat Jun 06 21:28:53 PDT 2009</t>
  </si>
  <si>
    <t xml:space="preserve">about to go to sleep took nyquil for my sickness </t>
  </si>
  <si>
    <t>sue_says</t>
  </si>
  <si>
    <t xml:space="preserve">Watching SATC for the n-th time. Big left new work </t>
  </si>
  <si>
    <t>Sat Jun 06 21:28:54 PDT 2009</t>
  </si>
  <si>
    <t xml:space="preserve">Still pressing for a stable amount of 100 followers. It's sad that I've tweeted over 1000 times and still haven't reached that goal. </t>
  </si>
  <si>
    <t>Jordiboo</t>
  </si>
  <si>
    <t xml:space="preserve">reading breaking dawn...625...almost to the end!!! </t>
  </si>
  <si>
    <t xml:space="preserve">Drunk idiots are running up and down my halls...this is going to be a looooong night </t>
  </si>
  <si>
    <t>Sat Jun 06 21:28:55 PDT 2009</t>
  </si>
  <si>
    <t xml:space="preserve">@feliciaday did you beat it?! I'm stuck on the 2nd last level </t>
  </si>
  <si>
    <t>Sat Jun 06 21:28:56 PDT 2009</t>
  </si>
  <si>
    <t>edinakurto</t>
  </si>
  <si>
    <t xml:space="preserve">i havent been on in a day </t>
  </si>
  <si>
    <t>whitneybrown</t>
  </si>
  <si>
    <t xml:space="preserve">Bachelorette party loves Keith. He got a cool sticker... but I can't upload pic </t>
  </si>
  <si>
    <t>Sat Jun 06 21:29:00 PDT 2009</t>
  </si>
  <si>
    <t xml:space="preserve">@ILUVNKOTB Cool! You had a way better Saturday than me. I drank until I made an ass out of myself in front of my family... </t>
  </si>
  <si>
    <t>Sat Jun 06 21:28:59 PDT 2009</t>
  </si>
  <si>
    <t>Elle44</t>
  </si>
  <si>
    <t xml:space="preserve">is excited for Tony's tomorrow, but not sure if she can watch! Damn not having foxtel </t>
  </si>
  <si>
    <t>Sat Jun 06 21:29:04 PDT 2009</t>
  </si>
  <si>
    <t>Tummy ache  boo!</t>
  </si>
  <si>
    <t>Sat Jun 06 21:29:06 PDT 2009</t>
  </si>
  <si>
    <t>Ahhhh!!! OMG! This movie made me cry  so touching.</t>
  </si>
  <si>
    <t>Sat Jun 06 21:29:09 PDT 2009</t>
  </si>
  <si>
    <t>sseanez</t>
  </si>
  <si>
    <t xml:space="preserve">Herpes be gone! Bet quote of the night, &amp;quot;Unlike Love, Herpes is Forever&amp;quot; on queue: Viruses and Cancer. This is normal saturday = study </t>
  </si>
  <si>
    <t>Sat Jun 06 21:29:13 PDT 2009</t>
  </si>
  <si>
    <t>bpt2nv</t>
  </si>
  <si>
    <t xml:space="preserve">@measureinlove we need to meet up one of the forsaken weekends turn nyc upside down with me and meg when she gets back. </t>
  </si>
  <si>
    <t>Sat Jun 06 21:29:15 PDT 2009</t>
  </si>
  <si>
    <t>maandyyy_</t>
  </si>
  <si>
    <t>missing @andiii_ &amp;amp; @brunalc   I love you girls &amp;lt;3</t>
  </si>
  <si>
    <t>Sat Jun 06 21:29:16 PDT 2009</t>
  </si>
  <si>
    <t>jonnyboi88</t>
  </si>
  <si>
    <t xml:space="preserve">Calling it a night.  Colds mixed with nice weather suck </t>
  </si>
  <si>
    <t>mmkayluv</t>
  </si>
  <si>
    <t xml:space="preserve">is sad that taylor swift's personality is a fake...she was my rolemodel </t>
  </si>
  <si>
    <t>Sat Jun 06 21:29:38 PDT 2009</t>
  </si>
  <si>
    <t>I miss talking with @PhatCrayonz tonight  ~~&amp;gt;&amp;gt; log in soon!</t>
  </si>
  <si>
    <t>Sat Jun 06 21:29:41 PDT 2009</t>
  </si>
  <si>
    <t>denisem85</t>
  </si>
  <si>
    <t>i wish i could get a palm pre  too bad im an employee and have to wait forever to get one.</t>
  </si>
  <si>
    <t>Sat Jun 06 21:29:42 PDT 2009</t>
  </si>
  <si>
    <t>lethia</t>
  </si>
  <si>
    <t xml:space="preserve">There was no short film before Up when I saw it, but now I'm hearing that other people saw one called Partly Cloudy. I feel gypped! </t>
  </si>
  <si>
    <t>justinaugust</t>
  </si>
  <si>
    <t xml:space="preserve">Enjoyed a trip to AÃ±o Nuevo today with the BFF. Then rushed to the ER to see Luca's niece. She's okay - just some temp amnesia/concussion </t>
  </si>
  <si>
    <t>Sat Jun 06 21:29:45 PDT 2009</t>
  </si>
  <si>
    <t>@karlerikson I felt left out.   (OT-on a BB, the keys to make a sad face spell out &amp;quot;HIT&amp;quot; if you hit the caps key instead of the alt key)</t>
  </si>
  <si>
    <t xml:space="preserve">god damn it someone hit me up </t>
  </si>
  <si>
    <t>Sat Jun 06 21:29:47 PDT 2009</t>
  </si>
  <si>
    <t xml:space="preserve">Am home I missed twitter </t>
  </si>
  <si>
    <t>amberluvzu</t>
  </si>
  <si>
    <t>friday, went to codey moores welcome back party, it was alright. best friend made it funner, corey hynson never showed  ..</t>
  </si>
  <si>
    <t>Sat Jun 06 21:29:48 PDT 2009</t>
  </si>
  <si>
    <t>musicformysoul</t>
  </si>
  <si>
    <t>Already home.   wish we wouldve stayed for the band. Boo.</t>
  </si>
  <si>
    <t>Sat Jun 06 21:29:49 PDT 2009</t>
  </si>
  <si>
    <t>101010hd</t>
  </si>
  <si>
    <t xml:space="preserve">got a full-time job &amp;amp; after working for the company for 7 days, is now working for them only 2 days a week. Apparently, business is slow. </t>
  </si>
  <si>
    <t>@joeymcintyre omg my friend @joemacsolivia wud die for a bday shout out, shes been asking you for a week poor girl  PLEASE I BEG YA JOE!</t>
  </si>
  <si>
    <t>Sat Jun 06 21:29:55 PDT 2009</t>
  </si>
  <si>
    <t xml:space="preserve">@ILUVNKOTB Yeah, I have an alcohol problem... I'm getting better though... </t>
  </si>
  <si>
    <t>fernyax3</t>
  </si>
  <si>
    <t xml:space="preserve">I which I had money to buy the @jonasbrothers and the @ddlovato album </t>
  </si>
  <si>
    <t>Sat Jun 06 21:29:59 PDT 2009</t>
  </si>
  <si>
    <t>esireeday</t>
  </si>
  <si>
    <t xml:space="preserve">@kendramcphee wish my older sister was here for huggy goodness. I miss you a lot. Distance is no fun. </t>
  </si>
  <si>
    <t>Sat Jun 06 21:30:00 PDT 2009</t>
  </si>
  <si>
    <t xml:space="preserve">@Waytrick i was gonna g2 two... but im wwaaayyy too sick </t>
  </si>
  <si>
    <t>Sat Jun 06 21:30:01 PDT 2009</t>
  </si>
  <si>
    <t>babyjia78</t>
  </si>
  <si>
    <t xml:space="preserve">Finally its gona rain. Tears of heaven for the grounds....but thunder &amp;amp; lightning make me scared </t>
  </si>
  <si>
    <t>Wow I feel like a lame tonite every1 is tweetin bout their drunkness n I'm gettin ready for work tom OD paperwork I forgot about  LIFE</t>
  </si>
  <si>
    <t>Sat Jun 06 21:30:03 PDT 2009</t>
  </si>
  <si>
    <t xml:space="preserve">just bc I have some wine I'm not a bad momma am I </t>
  </si>
  <si>
    <t>Sat Jun 06 21:30:06 PDT 2009</t>
  </si>
  <si>
    <t xml:space="preserve">Srsly driving with my kaliadascope side mirror at night is not safe </t>
  </si>
  <si>
    <t>MarieFeliciano</t>
  </si>
  <si>
    <t xml:space="preserve">Will be back to school tomorrowww </t>
  </si>
  <si>
    <t>Sat Jun 06 21:30:08 PDT 2009</t>
  </si>
  <si>
    <t xml:space="preserve">Going to cry. They got rid of Who's the Boss? On demand. Omgomgomg. </t>
  </si>
  <si>
    <t>Sat Jun 06 21:30:09 PDT 2009</t>
  </si>
  <si>
    <t>lucky881</t>
  </si>
  <si>
    <t xml:space="preserve">another boring week-end </t>
  </si>
  <si>
    <t>Sat Jun 06 21:30:11 PDT 2009</t>
  </si>
  <si>
    <t xml:space="preserve">@insinglefile i'm sorry your team sucks so bad </t>
  </si>
  <si>
    <t>Sat Jun 06 21:30:13 PDT 2009</t>
  </si>
  <si>
    <t>@Jeremyg423 No more chicken 4 u! Sowy!  I unno hw he cleaned that shit i was like fuck it let them charge me for the mess! ugh :/ lol</t>
  </si>
  <si>
    <t>hatin that my phone is off right now  goin to bed! nite!</t>
  </si>
  <si>
    <t>Sat Jun 06 21:30:14 PDT 2009</t>
  </si>
  <si>
    <t xml:space="preserve">I shall try to finish most of my homework before Drama Camp. Sadly, this sounds impossible. </t>
  </si>
  <si>
    <t>Sat Jun 06 21:30:15 PDT 2009</t>
  </si>
  <si>
    <t>AndreaAdore</t>
  </si>
  <si>
    <t xml:space="preserve">Very burnt. Very sick. Very miserable. </t>
  </si>
  <si>
    <t>Sat Jun 06 21:30:16 PDT 2009</t>
  </si>
  <si>
    <t>mmeetoilenoir</t>
  </si>
  <si>
    <t xml:space="preserve">@reply No Jon? I has a sad </t>
  </si>
  <si>
    <t>Sat Jun 06 21:30:18 PDT 2009</t>
  </si>
  <si>
    <t>Badgirlsclubb</t>
  </si>
  <si>
    <t xml:space="preserve">@ChasmiineRoSe I justt got bck on this badboyy ! But uh no I didn't </t>
  </si>
  <si>
    <t xml:space="preserve">@HenriettaHughes it's getting scarier and scarier all the time isn't it? they really are touting him as God! </t>
  </si>
  <si>
    <t>Sat Jun 06 21:30:20 PDT 2009</t>
  </si>
  <si>
    <t>teepp</t>
  </si>
  <si>
    <t xml:space="preserve">I put a glass of water in the fridge so it would get cold... now it tastes like fridge </t>
  </si>
  <si>
    <t>Sat Jun 06 21:30:22 PDT 2009</t>
  </si>
  <si>
    <t xml:space="preserve">Good night twitterverse...feelin tired n drained </t>
  </si>
  <si>
    <t>_BethanyLauren</t>
  </si>
  <si>
    <t>@leannejbennett i wish you could have been there  i miss you!</t>
  </si>
  <si>
    <t>oogiemeboogie</t>
  </si>
  <si>
    <t>Dreading that long drive to Oracle tomorrow  glad I only make it 2 times a year</t>
  </si>
  <si>
    <t>Sat Jun 06 21:30:25 PDT 2009</t>
  </si>
  <si>
    <t>LizKana</t>
  </si>
  <si>
    <t xml:space="preserve">Toronto is going to be a lot less happier after this afternoon. </t>
  </si>
  <si>
    <t>DeandraMaria</t>
  </si>
  <si>
    <t>@taeheckard tequilla doesn't sit well on my tummy  so ima just sip the corona *passes tae a margarita*</t>
  </si>
  <si>
    <t>Sat Jun 06 21:30:28 PDT 2009</t>
  </si>
  <si>
    <t>ooolalaz</t>
  </si>
  <si>
    <t xml:space="preserve">upset i was all dressed n ready 2 go out w my girls then had an allergy attack. swollen eye n none stop sneezing is NOT fun </t>
  </si>
  <si>
    <t>Sat Jun 06 21:30:31 PDT 2009</t>
  </si>
  <si>
    <t>amillz</t>
  </si>
  <si>
    <t>Sat Jun 06 21:30:36 PDT 2009</t>
  </si>
  <si>
    <t xml:space="preserve">@pikachou taylor swift's personality is fake though </t>
  </si>
  <si>
    <t>@RachaelRawr Yeah, we fucking loved it! But sadly now I have no time for club.  But it was great getting stabbed daily! lol</t>
  </si>
  <si>
    <t>Sat Jun 06 21:30:37 PDT 2009</t>
  </si>
  <si>
    <t>PaulJolliffe</t>
  </si>
  <si>
    <t>Holiday is over  sat in a hotel at heathrow, ready to get the flight to Manchester and home to the cats and fish</t>
  </si>
  <si>
    <t>IronCurtaiNYC</t>
  </si>
  <si>
    <t xml:space="preserve">Oh...I should eat a pony. </t>
  </si>
  <si>
    <t xml:space="preserve">@NomDuJour But the manga I read that are violent are usually depressingly so, ie. main characters dying all the time. </t>
  </si>
  <si>
    <t>Sat Jun 06 21:30:38 PDT 2009</t>
  </si>
  <si>
    <t>mel_baller</t>
  </si>
  <si>
    <t xml:space="preserve">Five minutes into this movie and im already crying. </t>
  </si>
  <si>
    <t>Sat Jun 06 21:30:40 PDT 2009</t>
  </si>
  <si>
    <t>alilovesllamas</t>
  </si>
  <si>
    <t xml:space="preserve">Titanic is so sad.. </t>
  </si>
  <si>
    <t>Really bad night for Grams  ..Got a few crackers and her meds in her though. xx</t>
  </si>
  <si>
    <t>Sat Jun 06 21:30:41 PDT 2009</t>
  </si>
  <si>
    <t xml:space="preserve">Jenny and l are at a bar in Atlanta and they're doing karaoke.  Someone is singing Walk by Pantera.  l appreciate it, but it's </t>
  </si>
  <si>
    <t>Sat Jun 06 21:30:43 PDT 2009</t>
  </si>
  <si>
    <t xml:space="preserve">@officialTila You need to educate me ... I'm tired of ending up heart broken </t>
  </si>
  <si>
    <t>Sat Jun 06 21:30:44 PDT 2009</t>
  </si>
  <si>
    <t>caroll_beanny</t>
  </si>
  <si>
    <t xml:space="preserve">vomito again </t>
  </si>
  <si>
    <t>Sat Jun 06 21:30:45 PDT 2009</t>
  </si>
  <si>
    <t xml:space="preserve">my name is taken! theres so many ameline in twitter! dang! </t>
  </si>
  <si>
    <t>Sat Jun 06 21:30:47 PDT 2009</t>
  </si>
  <si>
    <t>an_indianbarbie</t>
  </si>
  <si>
    <t>its my birthday and my phone is broken  no way of communicating</t>
  </si>
  <si>
    <t>Sat Jun 06 21:30:49 PDT 2009</t>
  </si>
  <si>
    <t>bachelorette party was super fun... until my car was smashed to bits coming home  Sad dead car panda.</t>
  </si>
  <si>
    <t>Sat Jun 06 21:30:52 PDT 2009</t>
  </si>
  <si>
    <t xml:space="preserve">@phinesiabell hey I am going on a cruise in Nov. I will be sad if they do theirs in Nov too </t>
  </si>
  <si>
    <t>Sat Jun 06 21:30:53 PDT 2009</t>
  </si>
  <si>
    <t>@BeShayBe wish I could kicks it..  but I'm in NY with rich people! LoL</t>
  </si>
  <si>
    <t>Sat Jun 06 21:30:56 PDT 2009</t>
  </si>
  <si>
    <t xml:space="preserve">@salleegal I can't! I'm only 20! </t>
  </si>
  <si>
    <t>Sat Jun 06 21:30:57 PDT 2009</t>
  </si>
  <si>
    <t xml:space="preserve">my little sister just got done telling me how much she hates me. i always knew she did, but i didn't know just how much she actually did. </t>
  </si>
  <si>
    <t>Sat Jun 06 21:30:59 PDT 2009</t>
  </si>
  <si>
    <t xml:space="preserve">Getting in bed with a guilty pleasure to console myself for having to wake up at 645 tomorrow </t>
  </si>
  <si>
    <t xml:space="preserve">I'm exhausted. But I don't want to sleep. </t>
  </si>
  <si>
    <t>Sat Jun 06 21:31:01 PDT 2009</t>
  </si>
  <si>
    <t xml:space="preserve">@RoyalBoi BORED? IMAGINE THAT AND I BEEN HERE ALL DAY BUT U DIDN'T WANT ME </t>
  </si>
  <si>
    <t>Sat Jun 06 21:31:02 PDT 2009</t>
  </si>
  <si>
    <t xml:space="preserve">im offically addicted to sims3. I don't wanna leave dads house </t>
  </si>
  <si>
    <t>missjanedope</t>
  </si>
  <si>
    <t xml:space="preserve">i miss my puppy </t>
  </si>
  <si>
    <t>Sat Jun 06 21:31:06 PDT 2009</t>
  </si>
  <si>
    <t>linceeee</t>
  </si>
  <si>
    <t>needs BANAAG. they always make me feel better  i miss you guys so much :'-( http://plurk.com/p/yzq5i</t>
  </si>
  <si>
    <t>Sat Jun 06 21:31:07 PDT 2009</t>
  </si>
  <si>
    <t>Sam_017</t>
  </si>
  <si>
    <t>My ipod!  @banannerzz  has it!!! Haha!</t>
  </si>
  <si>
    <t>Sat Jun 06 21:31:12 PDT 2009</t>
  </si>
  <si>
    <t xml:space="preserve">upset i was all dressed n ready 2 go out w my girls then had an allergy attack! swollen eye n none stop sneezing is NOT fun </t>
  </si>
  <si>
    <t>Sat Jun 06 21:31:13 PDT 2009</t>
  </si>
  <si>
    <t>JoeyMartelli</t>
  </si>
  <si>
    <t xml:space="preserve">i don't care how tough you are, watch the end of the titanic and tell me you won't cry </t>
  </si>
  <si>
    <t>Ugh feeling depressed right now  Sorry for the annoying tweets, tomorrow will be better.</t>
  </si>
  <si>
    <t xml:space="preserve">@trvsbrkr hugs to feel better.  I hate when my baby is sick. It hurts me </t>
  </si>
  <si>
    <t>Sat Jun 06 21:31:14 PDT 2009</t>
  </si>
  <si>
    <t xml:space="preserve">lol tony does need his own twitter im call him hariet the spy but im still sad ray beat me at beer pong </t>
  </si>
  <si>
    <t>Sat Jun 06 21:31:15 PDT 2009</t>
  </si>
  <si>
    <t xml:space="preserve">robot's leg came off. Sad. </t>
  </si>
  <si>
    <t>Sat Jun 06 21:31:16 PDT 2009</t>
  </si>
  <si>
    <t>@iRockaBerry hahaha yes, I can't wait for the 9630 to come out but I wished that it came w/wi-fi though  IDK which other phs I want 2 get</t>
  </si>
  <si>
    <t>Sat Jun 06 21:31:17 PDT 2009</t>
  </si>
  <si>
    <t>@slowmomargot I haven't seen the first Home Alone.   And yes... Tim Curry is AMAZING.</t>
  </si>
  <si>
    <t>Sat Jun 06 21:31:23 PDT 2009</t>
  </si>
  <si>
    <t>cysl</t>
  </si>
  <si>
    <t xml:space="preserve">@Bandera11 sorry to hear about your leg </t>
  </si>
  <si>
    <t>Sat Jun 06 21:31:24 PDT 2009</t>
  </si>
  <si>
    <t xml:space="preserve">@ecool i'm studying (taking 2 summer classes) and tonight's my only night to do it cuz i'm super busy tomorrow </t>
  </si>
  <si>
    <t>Sat Jun 06 21:31:25 PDT 2009</t>
  </si>
  <si>
    <t xml:space="preserve">kiddos with fever </t>
  </si>
  <si>
    <t>Sat Jun 06 21:31:27 PDT 2009</t>
  </si>
  <si>
    <t>dbauer5289</t>
  </si>
  <si>
    <t xml:space="preserve">Working on the Young Hollywood Awards, stuck in office, Sat. 9:30 p.m., only a few working, others out to dinner.  S.O.S., different day. </t>
  </si>
  <si>
    <t>Sat Jun 06 21:31:29 PDT 2009</t>
  </si>
  <si>
    <t xml:space="preserve">@PRiNCESSAVANTi I think I got about the same amount, I feel dead right now! </t>
  </si>
  <si>
    <t>Sat Jun 06 21:31:32 PDT 2009</t>
  </si>
  <si>
    <t>urasay</t>
  </si>
  <si>
    <t>Cant figure out how to send direct messages from my phone   I should have let this be untill after my exams.</t>
  </si>
  <si>
    <t>Sat Jun 06 21:31:34 PDT 2009</t>
  </si>
  <si>
    <t xml:space="preserve">Back to wes co !  </t>
  </si>
  <si>
    <t>Sat Jun 06 21:31:35 PDT 2009</t>
  </si>
  <si>
    <t>TheeJNJT</t>
  </si>
  <si>
    <t>@justmia23 it is that without question  help me!</t>
  </si>
  <si>
    <t>Sat Jun 06 21:31:36 PDT 2009</t>
  </si>
  <si>
    <t>mary_kate23</t>
  </si>
  <si>
    <t xml:space="preserve">Its a damn shame Brad paisley is married </t>
  </si>
  <si>
    <t>Sat Jun 06 21:31:38 PDT 2009</t>
  </si>
  <si>
    <t>JordanMacIntyre</t>
  </si>
  <si>
    <t xml:space="preserve">My mom and sister are going to mexico tomorrow, I will miss you </t>
  </si>
  <si>
    <t xml:space="preserve">@thepatbrown but then you'll miss my birthday </t>
  </si>
  <si>
    <t>Sat Jun 06 21:31:40 PDT 2009</t>
  </si>
  <si>
    <t>warrenc_alexis</t>
  </si>
  <si>
    <t xml:space="preserve">Falling asleep then having to wake up and drive is not nice </t>
  </si>
  <si>
    <t>Sat Jun 06 21:31:43 PDT 2009</t>
  </si>
  <si>
    <t xml:space="preserve">Watching some show on mtv. This girl is really pretty. I wish i looked like her </t>
  </si>
  <si>
    <t>Sat Jun 06 21:31:49 PDT 2009</t>
  </si>
  <si>
    <t>twilightdoll</t>
  </si>
  <si>
    <t xml:space="preserve">kinda bummed about the race results..I detest the winner </t>
  </si>
  <si>
    <t xml:space="preserve">working on the weekends is starting to get really old </t>
  </si>
  <si>
    <t>Sat Jun 06 21:31:50 PDT 2009</t>
  </si>
  <si>
    <t>SonyaI</t>
  </si>
  <si>
    <t xml:space="preserve">Headin to south Carolina. My upper back  tooth hurts </t>
  </si>
  <si>
    <t>Sat Jun 06 21:31:51 PDT 2009</t>
  </si>
  <si>
    <t xml:space="preserve">I just knew that my live is black without him. I can't even feel my feet now. Why the fuck it feels so hurt.. Stop it ! It hurt so much </t>
  </si>
  <si>
    <t>Sat Jun 06 21:31:53 PDT 2009</t>
  </si>
  <si>
    <t xml:space="preserve">@HibaNick that was fast! usually i will take hoursssss. hehe. I'm always lazy to have music on my ipod so its e same boring songs. </t>
  </si>
  <si>
    <t>Sat Jun 06 21:31:54 PDT 2009</t>
  </si>
  <si>
    <t>allencooley</t>
  </si>
  <si>
    <t xml:space="preserve">done painting, gotta prepare for another shoot tomorrow morning, then next stop is more painting lol...what a life </t>
  </si>
  <si>
    <t>Sat Jun 06 21:31:58 PDT 2009</t>
  </si>
  <si>
    <t>@manderrx27 Awww! Now I feel bad I took so long! I went to get dinner and forgot my phone!  Could u ever forgive me?</t>
  </si>
  <si>
    <t>Sat Jun 06 21:32:02 PDT 2009</t>
  </si>
  <si>
    <t xml:space="preserve">i'm so scared. there's a huge spider in my room. when i tried to kill it, it ran into my closet. no way i'm brave enough to look for it.. </t>
  </si>
  <si>
    <t>Sat Jun 06 21:32:03 PDT 2009</t>
  </si>
  <si>
    <t xml:space="preserve">@MiSz_KaYla1025 hha damn right i ain't. i'm gonna feel like shit tomorrow. </t>
  </si>
  <si>
    <t>Sat Jun 06 21:32:04 PDT 2009</t>
  </si>
  <si>
    <t>@AshleyMontero I know we do.  we never do anymore it makes my heart break.</t>
  </si>
  <si>
    <t>Sat Jun 06 21:32:06 PDT 2009</t>
  </si>
  <si>
    <t>Davidredding</t>
  </si>
  <si>
    <t xml:space="preserve">what kinda losser sits in a chatroom all by himself on a Saturday?....ummm me </t>
  </si>
  <si>
    <t>Sat Jun 06 21:32:07 PDT 2009</t>
  </si>
  <si>
    <t>@neondecember: The only 'working' phones in my house need charging. All that's left are the phones that last for five mintues.  Fail.</t>
  </si>
  <si>
    <t>Sat Jun 06 21:32:09 PDT 2009</t>
  </si>
  <si>
    <t>jessica515</t>
  </si>
  <si>
    <t xml:space="preserve">Wtf internet.. I love when you work so well. I can't go online </t>
  </si>
  <si>
    <t>Sat Jun 06 21:32:13 PDT 2009</t>
  </si>
  <si>
    <t xml:space="preserve">ughhhhh we finally find something good to watch!!! 'i'll never let go!' damn! jack&amp;quot;s already gone </t>
  </si>
  <si>
    <t>ryanmachine</t>
  </si>
  <si>
    <t xml:space="preserve">Wow watched the break-up and it reminded me to much of my last relationship...  </t>
  </si>
  <si>
    <t>Sat Jun 06 21:32:14 PDT 2009</t>
  </si>
  <si>
    <t xml:space="preserve">@leek2009 its not on limewire </t>
  </si>
  <si>
    <t xml:space="preserve">im tryin to be a tropper but this labret piercing is driving me crazy, i mean now im hearin it takes MORE then 2 weeks to heal </t>
  </si>
  <si>
    <t>Sat Jun 06 21:32:15 PDT 2009</t>
  </si>
  <si>
    <t>Kirsten1996</t>
  </si>
  <si>
    <t xml:space="preserve">Feeling a little blue </t>
  </si>
  <si>
    <t>Sat Jun 06 21:32:16 PDT 2009</t>
  </si>
  <si>
    <t>niffany15</t>
  </si>
  <si>
    <t xml:space="preserve">@jackiedanger: me too. bye bye leonardo. </t>
  </si>
  <si>
    <t>Sat Jun 06 21:32:21 PDT 2009</t>
  </si>
  <si>
    <t>haleyluvison</t>
  </si>
  <si>
    <t>@abbeymcaneney its confusing and not pretty  . even twitter is pretty and you do that by txt!   -hjl</t>
  </si>
  <si>
    <t>thank goodness its almost over because i don't know how much more of this depressing movie i can take  i'm gonna cry!</t>
  </si>
  <si>
    <t>Sat Jun 06 21:32:23 PDT 2009</t>
  </si>
  <si>
    <t>shak3253</t>
  </si>
  <si>
    <t xml:space="preserve">Finally watched final episode of Prison Break online....it was so sad. </t>
  </si>
  <si>
    <t>Sat Jun 06 21:32:24 PDT 2009</t>
  </si>
  <si>
    <t>squeekzoid</t>
  </si>
  <si>
    <t xml:space="preserve">my watch face is cracked </t>
  </si>
  <si>
    <t xml:space="preserve">Put $20 in a penny slot and won $85. And just barely missed the $8k jackpot! Such a tease. Hope that's not the extent of my luck </t>
  </si>
  <si>
    <t>Sat Jun 06 21:32:25 PDT 2009</t>
  </si>
  <si>
    <t xml:space="preserve">Bonus to having to go in to work late tomorrow:  I can watch some of the men's RG final!  I don't think Fed is gonna win this one easily </t>
  </si>
  <si>
    <t>Sat Jun 06 21:32:27 PDT 2009</t>
  </si>
  <si>
    <t>Smiles57</t>
  </si>
  <si>
    <t xml:space="preserve">Just ready Daily Telegraph &amp;amp; see new words... bunning? I thought that was a hardware store? Unhappy ..no new words for love </t>
  </si>
  <si>
    <t>Sat Jun 06 21:32:30 PDT 2009</t>
  </si>
  <si>
    <t xml:space="preserve">I'm bawling my eyes out while watching Titanic. I've seen this movie 100+ times. I'll never let go. </t>
  </si>
  <si>
    <t>Sat Jun 06 21:32:31 PDT 2009</t>
  </si>
  <si>
    <t xml:space="preserve">Also sorry if you're not getting my txts @allieham </t>
  </si>
  <si>
    <t>Sat Jun 06 21:32:33 PDT 2009</t>
  </si>
  <si>
    <t>lostfan221</t>
  </si>
  <si>
    <t>@ddlovato wanted to see you on tour so badly  couldn't get tickets. you're just too popular &amp;lt; 33</t>
  </si>
  <si>
    <t>Sat Jun 06 21:32:35 PDT 2009</t>
  </si>
  <si>
    <t xml:space="preserve">this is gonna be a long ass summer.... </t>
  </si>
  <si>
    <t>Sat Jun 06 21:32:37 PDT 2009</t>
  </si>
  <si>
    <t>Rightgirl2006</t>
  </si>
  <si>
    <t xml:space="preserve">Feeling a little tipsy.....wishing his phone didn't die </t>
  </si>
  <si>
    <t>Sat Jun 06 21:32:38 PDT 2009</t>
  </si>
  <si>
    <t xml:space="preserve">I had to take my kittens collar off so I could squeeze her flea-junk on her neck, and now she is bell-less and in stealth mode </t>
  </si>
  <si>
    <t>mynameisnotjomy</t>
  </si>
  <si>
    <t xml:space="preserve">@BearCherian so i finally figured out how to reply to you.i'm twitter challenged. its confusing! thats why i took so long to respond </t>
  </si>
  <si>
    <t>Sat Jun 06 21:32:40 PDT 2009</t>
  </si>
  <si>
    <t xml:space="preserve">@twickpix @mlbarnes2009 @RandomShelly i want to play but my phone wont let me send pix through twitterberry for some reason </t>
  </si>
  <si>
    <t>Sat Jun 06 21:32:42 PDT 2009</t>
  </si>
  <si>
    <t>Ferzha</t>
  </si>
  <si>
    <t xml:space="preserve">Mcfly 7/June/2009 in Mexico the swine flu ruins everything! is the guilty one!is its fault! D: gosh! IÂ´m so pist off! </t>
  </si>
  <si>
    <t>Sat Jun 06 21:32:44 PDT 2009</t>
  </si>
  <si>
    <t>shawna182_08 @flick_stack flickkk that number isnt workingggggg  *shawna*</t>
  </si>
  <si>
    <t>Sat Jun 06 21:32:47 PDT 2009</t>
  </si>
  <si>
    <t xml:space="preserve">@grshane they make some cross trainers&amp;amp; I think some neutral running shoes in lime green, but I need stability ones because of my knee </t>
  </si>
  <si>
    <t>Sat Jun 06 21:32:52 PDT 2009</t>
  </si>
  <si>
    <t>Hira21</t>
  </si>
  <si>
    <t xml:space="preserve">Bye bye long hair </t>
  </si>
  <si>
    <t>eer928</t>
  </si>
  <si>
    <t xml:space="preserve">When ur pushing 25 in a go kart and u side smash into another kart facing u.......not good.....side aching </t>
  </si>
  <si>
    <t>Sat Jun 06 21:32:53 PDT 2009</t>
  </si>
  <si>
    <t>denisenfamily</t>
  </si>
  <si>
    <t>India is sick  poor baby!</t>
  </si>
  <si>
    <t>Sat Jun 06 21:32:57 PDT 2009</t>
  </si>
  <si>
    <t>GerdaSammy</t>
  </si>
  <si>
    <t>Mcfly 7/June/2009 in Mexico the swine flu ruins everything! is the guilty one!is its fault! D: gosh! IÂ´m so pist off!  a http://is.gd/R9Ow</t>
  </si>
  <si>
    <t>Sat Jun 06 21:32:58 PDT 2009</t>
  </si>
  <si>
    <t>@ms_imajin  well I understand... go 2 AZ... its like the promise land</t>
  </si>
  <si>
    <t>haha My mom and sister are going to mexico tomorrow, I will miss you  http://is.gd/R9OD</t>
  </si>
  <si>
    <t>Sat Jun 06 21:33:00 PDT 2009</t>
  </si>
  <si>
    <t>haha My mom and sister are going to mexico tomorrow, I will miss you  http://is.gd/R9OK</t>
  </si>
  <si>
    <t>Sat Jun 06 21:33:01 PDT 2009</t>
  </si>
  <si>
    <t>My mom and sister are going to mexico tomorrow, I will miss you  omg http://is.gd/R9OM</t>
  </si>
  <si>
    <t>Sat Jun 06 21:33:02 PDT 2009</t>
  </si>
  <si>
    <t>hereisthething</t>
  </si>
  <si>
    <t xml:space="preserve">Bus is 20mins late.  </t>
  </si>
  <si>
    <t>Sat Jun 06 21:33:05 PDT 2009</t>
  </si>
  <si>
    <t xml:space="preserve">Wish I could find my xbox mic! </t>
  </si>
  <si>
    <t>Sat Jun 06 21:33:06 PDT 2009</t>
  </si>
  <si>
    <t xml:space="preserve">@Nani84 I'm freaking crying.... Wahhhh. </t>
  </si>
  <si>
    <t>Sat Jun 06 21:33:08 PDT 2009</t>
  </si>
  <si>
    <t>sipme</t>
  </si>
  <si>
    <t xml:space="preserve">I told a girl that I was extremely disappointed in her today. I know her mom, and have known her for years, too. She's started smoking. </t>
  </si>
  <si>
    <t>Sat Jun 06 21:33:09 PDT 2009</t>
  </si>
  <si>
    <t xml:space="preserve">@saluteABADbytch..let me get a plate </t>
  </si>
  <si>
    <t>Sat Jun 06 21:33:10 PDT 2009</t>
  </si>
  <si>
    <t>danger she smash the homies  should be at sneaky's trying to steal cocktail's man! hollerrr.</t>
  </si>
  <si>
    <t>Sat Jun 06 21:33:13 PDT 2009</t>
  </si>
  <si>
    <t>Anjulierocks</t>
  </si>
  <si>
    <t>crizzzazy sho last nite in the t dot!! thx for all who came sorry to all who couldn't get in  ill make it up2 u</t>
  </si>
  <si>
    <t>Sat Jun 06 21:33:14 PDT 2009</t>
  </si>
  <si>
    <t xml:space="preserve">Sounders lose to Chivas USA again 0-1. </t>
  </si>
  <si>
    <t>Sat Jun 06 21:33:15 PDT 2009</t>
  </si>
  <si>
    <t>georgelovespuma</t>
  </si>
  <si>
    <t xml:space="preserve">i neeed help finding a new nose ring </t>
  </si>
  <si>
    <t>Sat Jun 06 21:33:21 PDT 2009</t>
  </si>
  <si>
    <t>@lolitariot  boo! things just aren't going well, it's natural to feel moody. just take some &amp;quot;me time&amp;quot; and relax, things WILL get better!&amp;lt;3</t>
  </si>
  <si>
    <t>Sat Jun 06 21:33:22 PDT 2009</t>
  </si>
  <si>
    <t>Watermelonhead2</t>
  </si>
  <si>
    <t>God you do work in mysterious ways you give me the old him back now you taking him away, possibly forever!  i just dont understand!</t>
  </si>
  <si>
    <t>Sat Jun 06 21:33:23 PDT 2009</t>
  </si>
  <si>
    <t>LinzlovesJONAS</t>
  </si>
  <si>
    <t xml:space="preserve">Thinking about how much I don't want everyone to graduate tomorrow. Some of my best friends are leaving &amp;amp; things will never be the same. </t>
  </si>
  <si>
    <t>Sat Jun 06 21:33:24 PDT 2009</t>
  </si>
  <si>
    <t>MegBo87</t>
  </si>
  <si>
    <t xml:space="preserve">@jessicaanne21 i have a similar raccoon tan!! oh well. sorry i missed out tonight  </t>
  </si>
  <si>
    <t>Sat Jun 06 21:33:25 PDT 2009</t>
  </si>
  <si>
    <t>TaLisaDuhhh</t>
  </si>
  <si>
    <t xml:space="preserve">maxed out , mean headache like ayoooooo </t>
  </si>
  <si>
    <t>Sat Jun 06 21:33:27 PDT 2009</t>
  </si>
  <si>
    <t xml:space="preserve">@PandaMayhem awww.. I can't hear  </t>
  </si>
  <si>
    <t>Sat Jun 06 21:33:29 PDT 2009</t>
  </si>
  <si>
    <t>so_random_girl</t>
  </si>
  <si>
    <t xml:space="preserve">@ddlovato Wish i could come... </t>
  </si>
  <si>
    <t>Sat Jun 06 21:33:35 PDT 2009</t>
  </si>
  <si>
    <t>jimbocards</t>
  </si>
  <si>
    <t xml:space="preserve">had fun at the Cards game...even though they lost </t>
  </si>
  <si>
    <t>Sat Jun 06 21:33:39 PDT 2009</t>
  </si>
  <si>
    <t>anolen7777</t>
  </si>
  <si>
    <t>home  but glad the drive is over</t>
  </si>
  <si>
    <t>Sat Jun 06 21:33:40 PDT 2009</t>
  </si>
  <si>
    <t xml:space="preserve">ok so my lower back hurts so much  ive never  been in this much pain except for when i just recently got my heart broken amana cry! </t>
  </si>
  <si>
    <t>Sat Jun 06 21:33:42 PDT 2009</t>
  </si>
  <si>
    <t>@MamaSeal and like in real life i had no kids  or a husband</t>
  </si>
  <si>
    <t xml:space="preserve">@Jonasbrothers im glad you celebs had a great day...mine just went downhill.... real fast. </t>
  </si>
  <si>
    <t>Sat Jun 06 21:33:43 PDT 2009</t>
  </si>
  <si>
    <t xml:space="preserve">Just got back from a party! It was awesome! So much fun! It was amazing to talk to old friends again.. Not so awesome about that guy... </t>
  </si>
  <si>
    <t>Sat Jun 06 21:33:44 PDT 2009</t>
  </si>
  <si>
    <t>luvsunsnow</t>
  </si>
  <si>
    <t xml:space="preserve">I am not as motivated as Greg is - cleaning the house. </t>
  </si>
  <si>
    <t>Sat Jun 06 21:33:45 PDT 2009</t>
  </si>
  <si>
    <t>hikarulvr</t>
  </si>
  <si>
    <t xml:space="preserve">i wanna back to taiwan! but i don't have such money... </t>
  </si>
  <si>
    <t>Sat Jun 06 21:33:47 PDT 2009</t>
  </si>
  <si>
    <t xml:space="preserve">my bestie just got on a plane headed for Philly....i miss her already </t>
  </si>
  <si>
    <t>Sat Jun 06 21:33:49 PDT 2009</t>
  </si>
  <si>
    <t xml:space="preserve">@Sweetangel69 My fam is the same way. </t>
  </si>
  <si>
    <t>Sat Jun 06 21:33:50 PDT 2009</t>
  </si>
  <si>
    <t>LPBiohazard</t>
  </si>
  <si>
    <t xml:space="preserve">Too many good chances missed. Sounders go down 1-0. </t>
  </si>
  <si>
    <t>Sat Jun 06 21:33:55 PDT 2009</t>
  </si>
  <si>
    <t xml:space="preserve">@justjessica aww that sucks </t>
  </si>
  <si>
    <t>Sat Jun 06 21:33:56 PDT 2009</t>
  </si>
  <si>
    <t xml:space="preserve">Headache, please go away. </t>
  </si>
  <si>
    <t>Sat Jun 06 21:34:03 PDT 2009</t>
  </si>
  <si>
    <t xml:space="preserve">Ugh. I finally got off work an hour late. Throws everything off tonight. I wanna cuddle </t>
  </si>
  <si>
    <t>Sat Jun 06 21:34:09 PDT 2009</t>
  </si>
  <si>
    <t>@mrobison91 The switch is a button...and the button cover is missing and the hole to get to it is really tiny.  ugh.</t>
  </si>
  <si>
    <t>Sat Jun 06 21:34:12 PDT 2009</t>
  </si>
  <si>
    <t>alour</t>
  </si>
  <si>
    <t>@All_Habs  I wouldn't if I were you! Maybe treat it more as a nice surprise if I do make it. The $12 in my account's not going to cut it!</t>
  </si>
  <si>
    <t>odettehuman</t>
  </si>
  <si>
    <t xml:space="preserve">@ work at the moment </t>
  </si>
  <si>
    <t>Sat Jun 06 21:34:13 PDT 2009</t>
  </si>
  <si>
    <t>So i was planning on getting a little tanner when i was swimming but no im sunburned  im pretty sure i look like a red tomato</t>
  </si>
  <si>
    <t>Sat Jun 06 21:34:18 PDT 2009</t>
  </si>
  <si>
    <t>isabellamari</t>
  </si>
  <si>
    <t xml:space="preserve">OTH SPOILERS MADE ME CRY. </t>
  </si>
  <si>
    <t>Sat Jun 06 21:34:21 PDT 2009</t>
  </si>
  <si>
    <t>baba112087</t>
  </si>
  <si>
    <t xml:space="preserve">Went yard sale-ing fun; some shirts, some cuddly animals and A REALLY NICE RED...SUNBURN. Just great, I say. Im gonna be CRYING tomorrow. </t>
  </si>
  <si>
    <t>I dont want this day to end  its been awesome  if i close my eyes itll all be over</t>
  </si>
  <si>
    <t>Sat Jun 06 21:34:25 PDT 2009</t>
  </si>
  <si>
    <t>regeenahh</t>
  </si>
  <si>
    <t xml:space="preserve">: awww ... miss AALIYAH so much. </t>
  </si>
  <si>
    <t>Sat Jun 06 21:34:27 PDT 2009</t>
  </si>
  <si>
    <t>tisha61</t>
  </si>
  <si>
    <t>@Coyy Logi doesn't like to eat.  Liam eats all the food. Excited siya mu kaon! He cries when you take your time feeding him.</t>
  </si>
  <si>
    <t>Sat Jun 06 21:34:28 PDT 2009</t>
  </si>
  <si>
    <t xml:space="preserve">Didnt get to watch PushingDaisies live tonight but have seen it. I thought it was wonderful and hope everyone enjoyed! Only one more left </t>
  </si>
  <si>
    <t>Sat Jun 06 21:34:31 PDT 2009</t>
  </si>
  <si>
    <t>its killing me to be without facebook for the whole long weekend.  facebook withdrawral symptoms</t>
  </si>
  <si>
    <t>Sat Jun 06 21:34:32 PDT 2009</t>
  </si>
  <si>
    <t>urbanandy</t>
  </si>
  <si>
    <t xml:space="preserve">@wxprobrian uhhh that sucks! </t>
  </si>
  <si>
    <t xml:space="preserve">my stomach hurts. I think I drank too much hot chocolate </t>
  </si>
  <si>
    <t>Sat Jun 06 21:34:35 PDT 2009</t>
  </si>
  <si>
    <t xml:space="preserve">Perhaps drinking and not picking the DD ahead of time was a bad idea. Forcing myself to volunteer </t>
  </si>
  <si>
    <t>Sat Jun 06 21:34:36 PDT 2009</t>
  </si>
  <si>
    <t>omg cries  sad movie is sad</t>
  </si>
  <si>
    <t>THfan4LiFE</t>
  </si>
  <si>
    <t xml:space="preserve">on youtube.. and i need a CAMERA!! to record a video!! me and my friend r BORED!! </t>
  </si>
  <si>
    <t>Sat Jun 06 21:34:37 PDT 2009</t>
  </si>
  <si>
    <t xml:space="preserve">Just saw a commercial that an animal is abused or neglected every 10 seconds in America </t>
  </si>
  <si>
    <t>Sat Jun 06 21:34:42 PDT 2009</t>
  </si>
  <si>
    <t xml:space="preserve">@randolphpermejo ur having a blast there in the motherland ur not jealous </t>
  </si>
  <si>
    <t>@TheTonyAwards boo. Not everyone gets to watch it live  #Tonys</t>
  </si>
  <si>
    <t>Sat Jun 06 21:34:47 PDT 2009</t>
  </si>
  <si>
    <t>rburgst</t>
  </si>
  <si>
    <t>spent a whole day cycling around San Francisco. Now I have a really bad sunburn  But it was definitely worth it.</t>
  </si>
  <si>
    <t>Sat Jun 06 21:34:52 PDT 2009</t>
  </si>
  <si>
    <t>dopaingetnogain</t>
  </si>
  <si>
    <t xml:space="preserve">Reached Penang but still missing you very hard... </t>
  </si>
  <si>
    <t>Sat Jun 06 21:34:53 PDT 2009</t>
  </si>
  <si>
    <t>Well.....my mum is sreaming at me;; GO TO BED !  pff it's THE WEEKEND MOM -_-</t>
  </si>
  <si>
    <t>Sat Jun 06 21:34:55 PDT 2009</t>
  </si>
  <si>
    <t>blue_wind</t>
  </si>
  <si>
    <t xml:space="preserve">no plan again. </t>
  </si>
  <si>
    <t>Sat Jun 06 21:34:59 PDT 2009</t>
  </si>
  <si>
    <t>candybugg369</t>
  </si>
  <si>
    <t xml:space="preserve">Finally here in Missouri! I love it here! Jess is here. Sadly she won't be here the first week! </t>
  </si>
  <si>
    <t>Sat Jun 06 21:35:03 PDT 2009</t>
  </si>
  <si>
    <t xml:space="preserve">The time flew by </t>
  </si>
  <si>
    <t>Sat Jun 06 21:35:02 PDT 2009</t>
  </si>
  <si>
    <t xml:space="preserve">@LillyKitteh Thanks! I've seen them but didn't notice the link before. </t>
  </si>
  <si>
    <t xml:space="preserve">Awww... Titanic was on a while ago. I should've watched it.  I guess that's why Titanic is one of the trending topics right now. </t>
  </si>
  <si>
    <t>Sat Jun 06 21:35:07 PDT 2009</t>
  </si>
  <si>
    <t xml:space="preserve">@lwcavallucci You are absolutely right &amp;amp; as soon as this fever breaks, I will be up &amp;amp; about - tired of laying here </t>
  </si>
  <si>
    <t>Sat Jun 06 21:35:13 PDT 2009</t>
  </si>
  <si>
    <t>jkulyan</t>
  </si>
  <si>
    <t>@lilmiss_xo Awww I just went to your page and saw that you're sick.  I hope you feel much, much better soon! Sending you all the best.</t>
  </si>
  <si>
    <t>I honestly have the sweetest bf ever. How did I get so lucky?? Sowwy for being poopy sometimes  Best 11 months in my life!</t>
  </si>
  <si>
    <t>Sat Jun 06 21:35:14 PDT 2009</t>
  </si>
  <si>
    <t>alycalee</t>
  </si>
  <si>
    <t>needs A JOB!!!! i am poor  http://plurk.com/p/yzr2t</t>
  </si>
  <si>
    <t>carsncars</t>
  </si>
  <si>
    <t xml:space="preserve">What's alumni band missing? A Kaylene, of course. </t>
  </si>
  <si>
    <t>Sat Jun 06 21:35:16 PDT 2009</t>
  </si>
  <si>
    <t xml:space="preserve">@reason70630 cuz I never do anything anymore </t>
  </si>
  <si>
    <t>Sat Jun 06 21:35:17 PDT 2009</t>
  </si>
  <si>
    <t>I wanna broadcast live again but my comp. internet is down  i need a glass of sangria</t>
  </si>
  <si>
    <t>Sat Jun 06 21:35:18 PDT 2009</t>
  </si>
  <si>
    <t>N dee movies....tho I have bootlegs  nigga cnt settle for bootlegs always gotta go to the movies, I cnt mess. 3 for 10 is my calling.</t>
  </si>
  <si>
    <t>Sat Jun 06 21:35:24 PDT 2009</t>
  </si>
  <si>
    <t>micaelafisk</t>
  </si>
  <si>
    <t>Has to get in bed.  stepmoms orders. Ugh. What can ya do?</t>
  </si>
  <si>
    <t>Sat Jun 06 21:35:28 PDT 2009</t>
  </si>
  <si>
    <t xml:space="preserve">Going to bed now. Man, my word count for the entire week really bites. </t>
  </si>
  <si>
    <t>Sat Jun 06 21:35:30 PDT 2009</t>
  </si>
  <si>
    <t xml:space="preserve">there was a hell lot of karaoke last night, and a hell lot of missing </t>
  </si>
  <si>
    <t>Sat Jun 06 21:35:35 PDT 2009</t>
  </si>
  <si>
    <t>I am not getting a lot of my @ replies??? Where is that Fail Whale I know he is around...    he's eating my tweets</t>
  </si>
  <si>
    <t>sxcdvl86</t>
  </si>
  <si>
    <t xml:space="preserve">says yuuuuk its raining!!! </t>
  </si>
  <si>
    <t>Sat Jun 06 21:35:47 PDT 2009</t>
  </si>
  <si>
    <t xml:space="preserve">@xShyannexStarx sometimes </t>
  </si>
  <si>
    <t>i wrote &amp;quot;the nann&amp;quot; i meant &amp;quot;the nanny&amp;quot; sry  epic failure</t>
  </si>
  <si>
    <t>Sat Jun 06 21:35:48 PDT 2009</t>
  </si>
  <si>
    <t>I honestly have the sweetest bf ever. How did I get so lucky?? Sowwy for being poopy sometimes  Best 11 months (&amp;amp; counting) of my life!</t>
  </si>
  <si>
    <t>Sat Jun 06 21:35:50 PDT 2009</t>
  </si>
  <si>
    <t>wow guyz im sooo tired..no really i havnt had much sleep coz of my boil  aaww</t>
  </si>
  <si>
    <t>Sat Jun 06 21:35:52 PDT 2009</t>
  </si>
  <si>
    <t xml:space="preserve">@bigdbc Me too.....the Balir Wtich Project scared the HELL out of me until I found out it was fake ....bummer </t>
  </si>
  <si>
    <t>BarelyBritt</t>
  </si>
  <si>
    <t xml:space="preserve">why do creepy dudes always hit on me. dnw </t>
  </si>
  <si>
    <t>Sat Jun 06 21:35:53 PDT 2009</t>
  </si>
  <si>
    <t>i need to go to bed but im not tired  eh i have to wake up at 7 a.m tomorrow for church</t>
  </si>
  <si>
    <t>Sat Jun 06 21:35:54 PDT 2009</t>
  </si>
  <si>
    <t xml:space="preserve">@JuseDayne Fine Julius </t>
  </si>
  <si>
    <t>Sat Jun 06 21:35:56 PDT 2009</t>
  </si>
  <si>
    <t xml:space="preserve">@mollydollyy - I had to take the test when I moved from NC and I know how to drive too. That mean lady put a hole punch in my NC license. </t>
  </si>
  <si>
    <t>Sat Jun 06 21:35:57 PDT 2009</t>
  </si>
  <si>
    <t>@joeymcintyre I got mine! LIGITAMATLY too It's already being shared   (not by ME of course) Love the credits. So sweet. You're so amazing.</t>
  </si>
  <si>
    <t>Sat Jun 06 21:36:00 PDT 2009</t>
  </si>
  <si>
    <t>arabikachika</t>
  </si>
  <si>
    <t xml:space="preserve">TiTaNic On TNT...  I Swear I Can watch this Movie a Million Times and Still CRY! </t>
  </si>
  <si>
    <t>I can't do this by myself.  people aren't made to keep things in like this.</t>
  </si>
  <si>
    <t>passynbi</t>
  </si>
  <si>
    <t>@myfabolouslife hey! sorry!  xoxoxo</t>
  </si>
  <si>
    <t>Sat Jun 06 21:36:01 PDT 2009</t>
  </si>
  <si>
    <t xml:space="preserve">Should have fucking registered for delf </t>
  </si>
  <si>
    <t>Sat Jun 06 21:36:03 PDT 2009</t>
  </si>
  <si>
    <t>peachyhollow</t>
  </si>
  <si>
    <t xml:space="preserve">@sesameellis any more news on the small one? I hope she is getting better </t>
  </si>
  <si>
    <t>Sat Jun 06 21:36:09 PDT 2009</t>
  </si>
  <si>
    <t xml:space="preserve">hopes all my BCHS Alumni's have fun @ the reunion tonight!!!!!! I will be @ home sick </t>
  </si>
  <si>
    <t xml:space="preserve">ugh my interent is broken </t>
  </si>
  <si>
    <t>Sat Jun 06 21:36:12 PDT 2009</t>
  </si>
  <si>
    <t xml:space="preserve">@owlcity awe man that movie is sooo sad! but so good </t>
  </si>
  <si>
    <t>Sat Jun 06 21:36:14 PDT 2009</t>
  </si>
  <si>
    <t xml:space="preserve">i dnt feel to good! </t>
  </si>
  <si>
    <t>Sat Jun 06 21:36:16 PDT 2009</t>
  </si>
  <si>
    <t>@urbanflights You've got to make sacrifices  So unprivate!</t>
  </si>
  <si>
    <t xml:space="preserve">Intriguing Character Poll page down; not sure if that means poll has ended or not(like at midnite EST); try again later  </t>
  </si>
  <si>
    <t>Sat Jun 06 21:36:19 PDT 2009</t>
  </si>
  <si>
    <t>cindyquintos</t>
  </si>
  <si>
    <t xml:space="preserve">i dont want to go to school!! </t>
  </si>
  <si>
    <t>Sat Jun 06 21:36:22 PDT 2009</t>
  </si>
  <si>
    <t>purpleicedtea</t>
  </si>
  <si>
    <t>wants pizzaaaaa but has no money..  http://plurk.com/p/yzrb9</t>
  </si>
  <si>
    <t>Sat Jun 06 21:36:23 PDT 2009</t>
  </si>
  <si>
    <t>Prom.post prom.iHop.carlys = best blowout for the end of junior year. graduation tomorrow  Sounds</t>
  </si>
  <si>
    <t>Sat Jun 06 21:36:25 PDT 2009</t>
  </si>
  <si>
    <t>monanic</t>
  </si>
  <si>
    <t xml:space="preserve">@Charne bitch! You're phone is off and I can't text you from the bar </t>
  </si>
  <si>
    <t>Sat Jun 06 21:36:26 PDT 2009</t>
  </si>
  <si>
    <t>@SarahMunster  That's no fun at all.</t>
  </si>
  <si>
    <t>Sat Jun 06 21:36:28 PDT 2009</t>
  </si>
  <si>
    <t>JIMMYPHATZ</t>
  </si>
  <si>
    <t xml:space="preserve">i wana go see hangover but have no friends </t>
  </si>
  <si>
    <t>Sat Jun 06 21:36:30 PDT 2009</t>
  </si>
  <si>
    <t>melvintcrow</t>
  </si>
  <si>
    <t xml:space="preserve">Suffering with a ''rash'' and going to see a doctor monday </t>
  </si>
  <si>
    <t>Sat Jun 06 21:36:31 PDT 2009</t>
  </si>
  <si>
    <t xml:space="preserve">stupid song made me cry! i thought i was fine, obviously not! i miss everyone.. </t>
  </si>
  <si>
    <t>Sat Jun 06 21:36:34 PDT 2009</t>
  </si>
  <si>
    <t xml:space="preserve">@scribblegurl Are you able to take any kind of pain pills for the hand? I wouldnt wish it on anyone. Sorry it had to happen to you </t>
  </si>
  <si>
    <t>Sat Jun 06 21:36:43 PDT 2009</t>
  </si>
  <si>
    <t>sweetcarolinexo</t>
  </si>
  <si>
    <t xml:space="preserve">omg my direct messages won't work </t>
  </si>
  <si>
    <t>Sat Jun 06 21:36:44 PDT 2009</t>
  </si>
  <si>
    <t>FlyBoyTwitta</t>
  </si>
  <si>
    <t xml:space="preserve">Just got home... Vegas was So Intense!!! In my bed for the first time this mo... and my phone is still out of service </t>
  </si>
  <si>
    <t>Sat Jun 06 21:36:46 PDT 2009</t>
  </si>
  <si>
    <t>@cristinamoreno *clings* like, I was expecting it to happen sometime in the series but, still.  *sigh* off to bed with me! &amp;lt;3</t>
  </si>
  <si>
    <t>Sat Jun 06 21:36:47 PDT 2009</t>
  </si>
  <si>
    <t xml:space="preserve">@eeshkapeesh STOP. DRIVE. NO TWEETS THAT ENDANGER YOUR BEING! </t>
  </si>
  <si>
    <t>Sat Jun 06 21:36:48 PDT 2009</t>
  </si>
  <si>
    <t xml:space="preserve">@nethoop still nope </t>
  </si>
  <si>
    <t>Sat Jun 06 21:36:50 PDT 2009</t>
  </si>
  <si>
    <t>KevinJason</t>
  </si>
  <si>
    <t xml:space="preserve">@tajexperience u..me...the fellas and some drinks...i got a heavy heart right now </t>
  </si>
  <si>
    <t>Sat Jun 06 21:36:56 PDT 2009</t>
  </si>
  <si>
    <t>dreamgir1</t>
  </si>
  <si>
    <t>@sarasmile13 what about me?!  or renee or jilly? ;) there's so many of us â™¥</t>
  </si>
  <si>
    <t>ok going to bed  lol but going to Mazzio's tomorrow! YAY!!  haven't been there in forever! i love that place!</t>
  </si>
  <si>
    <t>Sat Jun 06 21:36:57 PDT 2009</t>
  </si>
  <si>
    <t>hersheyperson</t>
  </si>
  <si>
    <t xml:space="preserve">is sad that I forgot to tape Pushing Daisies tonight.. guess I will have to wait until ABC uploads it online. </t>
  </si>
  <si>
    <t>Sat Jun 06 21:36:59 PDT 2009</t>
  </si>
  <si>
    <t>bunniedr</t>
  </si>
  <si>
    <t xml:space="preserve">@amado13 you never in the city and if you are you dont tell me. </t>
  </si>
  <si>
    <t>Sat Jun 06 21:37:01 PDT 2009</t>
  </si>
  <si>
    <t>Halfbeanchacha</t>
  </si>
  <si>
    <t xml:space="preserve">@crazyycamille my dads being a jerk and won't buy me snowballs. That made me miss you and your snowballs. </t>
  </si>
  <si>
    <t xml:space="preserve">@hardtosayone like that i lose out? i buy for u the snickers bar before. </t>
  </si>
  <si>
    <t>Sat Jun 06 21:37:03 PDT 2009</t>
  </si>
  <si>
    <t xml:space="preserve">@teneal I claim mine for work ;) Last year was the last year I could claim though - I would have loved a new one but don't actually need </t>
  </si>
  <si>
    <t>Sat Jun 06 21:37:04 PDT 2009</t>
  </si>
  <si>
    <t>@dorkydeanna i want the R:A dvd  alas, i am broke. only have wonderland &amp;amp; greatest hits. good tiiiimes.</t>
  </si>
  <si>
    <t>Sat Jun 06 21:37:05 PDT 2009</t>
  </si>
  <si>
    <t>@OfficialMBallas aww poor harry!  Enjoy the show tho!</t>
  </si>
  <si>
    <t>Sat Jun 06 21:37:07 PDT 2009</t>
  </si>
  <si>
    <t xml:space="preserve">wahh. yuotube won't let me edit my video description. </t>
  </si>
  <si>
    <t>Sat Jun 06 21:37:09 PDT 2009</t>
  </si>
  <si>
    <t xml:space="preserve">Getting ready for work... feeling a little sick </t>
  </si>
  <si>
    <t>Sat Jun 06 21:37:11 PDT 2009</t>
  </si>
  <si>
    <t xml:space="preserve">I am seriously craving some egg salad. </t>
  </si>
  <si>
    <t>katz20two</t>
  </si>
  <si>
    <t xml:space="preserve">*sigh*  I wish it didn't take so long for videos to compress... </t>
  </si>
  <si>
    <t>Sat Jun 06 21:37:16 PDT 2009</t>
  </si>
  <si>
    <t>jenxstudios</t>
  </si>
  <si>
    <t xml:space="preserve">No guys I'm not getting the flu. I ate some bad food the other day </t>
  </si>
  <si>
    <t>Sat Jun 06 21:37:18 PDT 2009</t>
  </si>
  <si>
    <t>WandaMoosejaw</t>
  </si>
  <si>
    <t xml:space="preserve">what's wrong with gmail?! </t>
  </si>
  <si>
    <t>Sat Jun 06 21:37:21 PDT 2009</t>
  </si>
  <si>
    <t>home safe. hoping my fishy lives through the night  i love her.</t>
  </si>
  <si>
    <t>Sat Jun 06 21:37:26 PDT 2009</t>
  </si>
  <si>
    <t xml:space="preserve">Going to bed rather annoyed. </t>
  </si>
  <si>
    <t>Sat Jun 06 21:37:27 PDT 2009</t>
  </si>
  <si>
    <t>jeffbax</t>
  </si>
  <si>
    <t xml:space="preserve">@hubie126 i blame myself and my lack of pre-game tweet for the pens loss </t>
  </si>
  <si>
    <t xml:space="preserve">@ProudyB I was boutta say &amp;quot;me too&amp;quot; but it aint my bday weekend so i woulda been lyig....sorry to hear that </t>
  </si>
  <si>
    <t>Sat Jun 06 21:37:28 PDT 2009</t>
  </si>
  <si>
    <t>SarahMunster</t>
  </si>
  <si>
    <t>@olivia_exists  and my options are work or watch my uncle. Both scare me</t>
  </si>
  <si>
    <t>Sat Jun 06 21:37:32 PDT 2009</t>
  </si>
  <si>
    <t>FamousFerny</t>
  </si>
  <si>
    <t xml:space="preserve">At the hospital...my grandas not doing to good... </t>
  </si>
  <si>
    <t>Sat Jun 06 21:37:36 PDT 2009</t>
  </si>
  <si>
    <t>codyds</t>
  </si>
  <si>
    <t xml:space="preserve">@tracitracitraci haha traci's waaaaaasted. i miss college </t>
  </si>
  <si>
    <t>@HaileyEdwards  aw man. Why'd you have to send me sad link?</t>
  </si>
  <si>
    <t>Sat Jun 06 21:37:37 PDT 2009</t>
  </si>
  <si>
    <t>Also, I have rehearsal tomorrow during the Tonys.  (mom's recording them, though, phew!)</t>
  </si>
  <si>
    <t>Sat Jun 06 21:37:39 PDT 2009</t>
  </si>
  <si>
    <t>@monanic I KNOW! I told you it would be since I was stuck in that waiting room  Now, why do I need to tell Jessica I'm your friend??</t>
  </si>
  <si>
    <t>Sat Jun 06 21:37:40 PDT 2009</t>
  </si>
  <si>
    <t>@sipme oh that's awful   I used 2 smoke a pack a day, horrible stuff! My 1st pregnancy helped me stopped cold turkey. Now Im 100% opposed.</t>
  </si>
  <si>
    <t>Sat Jun 06 21:37:42 PDT 2009</t>
  </si>
  <si>
    <t xml:space="preserve"> i hate being mean to my doggies. but they pissed on my floor. haha.</t>
  </si>
  <si>
    <t>Sat Jun 06 21:37:44 PDT 2009</t>
  </si>
  <si>
    <t>penguinandhamsr</t>
  </si>
  <si>
    <t>My cousin leaves tomorow. NOOOOO!!!!!!!!  My life goes lame again.</t>
  </si>
  <si>
    <t>I dropped my Popsicle on the floor  FML</t>
  </si>
  <si>
    <t xml:space="preserve">@ignaciavalencia haha i love too , back to fotolog! please </t>
  </si>
  <si>
    <t xml:space="preserve">@AlyssaTwomey gahhh omg i love these. and i love youuuu. saw peace sign rainboots in tj maxx once. they didn't have my size </t>
  </si>
  <si>
    <t>Sat Jun 06 21:37:45 PDT 2009</t>
  </si>
  <si>
    <t>marialovesit</t>
  </si>
  <si>
    <t xml:space="preserve">@aznmichelle i know its been way to long </t>
  </si>
  <si>
    <t>Sat Jun 06 21:37:46 PDT 2009</t>
  </si>
  <si>
    <t xml:space="preserve">AHHHHHHHHHHHHHHHHH! I just spent 40mins editing this video and my laptop froze. DAMN DAMN DAMNNNN! Blessings </t>
  </si>
  <si>
    <t>Sat Jun 06 21:37:47 PDT 2009</t>
  </si>
  <si>
    <t>cjs_3</t>
  </si>
  <si>
    <t xml:space="preserve">@TamaraSchilling unfortunately @AmericanWomannn is still in jail </t>
  </si>
  <si>
    <t>charley5093</t>
  </si>
  <si>
    <t xml:space="preserve">Last night in Denver......This weekend has made me homesick!!  Up early for Church a Bike Race at City Park and my Flight back to Houston </t>
  </si>
  <si>
    <t>heavenleehope</t>
  </si>
  <si>
    <t xml:space="preserve">Im So Tired.... Not Feeling Well </t>
  </si>
  <si>
    <t>Sat Jun 06 21:37:48 PDT 2009</t>
  </si>
  <si>
    <t xml:space="preserve">getting ready to go to bed....tomorrow is my last day to sleep in before I start working again.  </t>
  </si>
  <si>
    <t xml:space="preserve">Also, Trek in IMAX? Kick. Ass. Only they CUT OUT THE MUSIC at the beginning of the credits right when the TOS theme was meant to kick in. </t>
  </si>
  <si>
    <t>Sat Jun 06 21:37:51 PDT 2009</t>
  </si>
  <si>
    <t>kellyness</t>
  </si>
  <si>
    <t xml:space="preserve">Watching Titanic. Crap, tears. </t>
  </si>
  <si>
    <t>Sat Jun 06 21:38:01 PDT 2009</t>
  </si>
  <si>
    <t>choklitrein</t>
  </si>
  <si>
    <t xml:space="preserve">Great, something fucking up when I was patching WoW so now I can't waste time playing free 10 day trials. EVERYTHING is breaking today </t>
  </si>
  <si>
    <t>Sat Jun 06 21:38:02 PDT 2009</t>
  </si>
  <si>
    <t>@melanieann79 LOL I was quite peeved when it happened. I didn't get to say goodnight to a lot of my twitter friends.  How have you been?</t>
  </si>
  <si>
    <t xml:space="preserve">@abemedoff Yea, quality game tonight </t>
  </si>
  <si>
    <t>Sat Jun 06 21:38:03 PDT 2009</t>
  </si>
  <si>
    <t xml:space="preserve">now that i saw ur cat @james_a_michael i miss my cat ... </t>
  </si>
  <si>
    <t>Sat Jun 06 21:38:04 PDT 2009</t>
  </si>
  <si>
    <t>xbrianafayx</t>
  </si>
  <si>
    <t xml:space="preserve">I miss you baby </t>
  </si>
  <si>
    <t>Sat Jun 06 21:38:06 PDT 2009</t>
  </si>
  <si>
    <t>didn't managed t get up for breakfast with them. only slept at around 3am. my eyes are really painful now  - http://tweet.sg</t>
  </si>
  <si>
    <t>Sat Jun 06 21:38:08 PDT 2009</t>
  </si>
  <si>
    <t xml:space="preserve">@Hatz94 I wanna watch him perform too!! </t>
  </si>
  <si>
    <t>Sat Jun 06 21:38:09 PDT 2009</t>
  </si>
  <si>
    <t xml:space="preserve">wishing i didn't have to work tomorrow so i could go to universal with @PatrickRidgen and @viasatell1te. </t>
  </si>
  <si>
    <t>@FengShuiTips4u - woohoo! you're back! i had no idea there was a twitter quota  not cool @ all.</t>
  </si>
  <si>
    <t>Sat Jun 06 21:38:11 PDT 2009</t>
  </si>
  <si>
    <t>nihct</t>
  </si>
  <si>
    <t xml:space="preserve">aww . my left arm hurts </t>
  </si>
  <si>
    <t>Sat Jun 06 21:38:16 PDT 2009</t>
  </si>
  <si>
    <t>poker_princess</t>
  </si>
  <si>
    <t xml:space="preserve">Got some sun today at the baseball games which resulted in a farmer tan! Kinda ruins the sundress I'm supposed to wear tomorrow! </t>
  </si>
  <si>
    <t xml:space="preserve">My mom and sister are going to mexico tomorrow, I will miss them </t>
  </si>
  <si>
    <t>Sat Jun 06 21:38:17 PDT 2009</t>
  </si>
  <si>
    <t xml:space="preserve">@chitagirl god damn you Chita! I would have pushed miley so hard and ran for Hugh Jackman. </t>
  </si>
  <si>
    <t>Sat Jun 06 21:38:18 PDT 2009</t>
  </si>
  <si>
    <t>FMOS</t>
  </si>
  <si>
    <t>@patricec @keithandthegirl naw I'm at a bbq in the Bronx, Chemda didn't invite  whereu at?</t>
  </si>
  <si>
    <t>Sat Jun 06 21:38:19 PDT 2009</t>
  </si>
  <si>
    <t>nischalshetty</t>
  </si>
  <si>
    <t xml:space="preserve">@dharshana I was plannin to go home.. but had to cancel it due to wrk.. </t>
  </si>
  <si>
    <t>Sat Jun 06 21:38:24 PDT 2009</t>
  </si>
  <si>
    <t>HeatherLmcom</t>
  </si>
  <si>
    <t xml:space="preserve">Hate how my sources aren't getting back to me and one of the theaters closed! Stupid cut backs on theater in this county </t>
  </si>
  <si>
    <t>SSCHIC</t>
  </si>
  <si>
    <t>@tanrod yeah my pics don't show the detail and the stars! Sorry  I'll tell Jess to take a pic on Monday! K</t>
  </si>
  <si>
    <t>Sat Jun 06 21:38:25 PDT 2009</t>
  </si>
  <si>
    <t>alteredattic</t>
  </si>
  <si>
    <t xml:space="preserve">@LorrieCares Ummm...my husband uses that secret squirrel excuse, too...sux - no get around... (sad face)  </t>
  </si>
  <si>
    <t>Sat Jun 06 21:38:26 PDT 2009</t>
  </si>
  <si>
    <t>jennafew</t>
  </si>
  <si>
    <t xml:space="preserve">@stine_nicole I thought I only felt that way when packing for me. I think its worse when sending my kid off </t>
  </si>
  <si>
    <t>Sat Jun 06 21:38:29 PDT 2009</t>
  </si>
  <si>
    <t xml:space="preserve">ugh. @soulofayoungman threw a lemon at my face </t>
  </si>
  <si>
    <t>Sat Jun 06 21:38:30 PDT 2009</t>
  </si>
  <si>
    <t xml:space="preserve">@jrnygirl Tell me about it Kimberly... </t>
  </si>
  <si>
    <t>Sat Jun 06 21:38:31 PDT 2009</t>
  </si>
  <si>
    <t xml:space="preserve">I called my sister. My sister is kind I want to see her </t>
  </si>
  <si>
    <t>Sat Jun 06 21:38:33 PDT 2009</t>
  </si>
  <si>
    <t>KvinnC</t>
  </si>
  <si>
    <t xml:space="preserve">i cut my finger </t>
  </si>
  <si>
    <t xml:space="preserve">My thoughts of you were interrupted by a fuckhng TWEET! Slash, cant sleep </t>
  </si>
  <si>
    <t>Sat Jun 06 21:38:37 PDT 2009</t>
  </si>
  <si>
    <t xml:space="preserve">Going to take a bath in a few minutes cos we`re going AGAIN in SM Baliwag.. Hoorayy! I will miss this doing since classes will start tom. </t>
  </si>
  <si>
    <t>Sat Jun 06 21:38:39 PDT 2009</t>
  </si>
  <si>
    <t>nicolethorp</t>
  </si>
  <si>
    <t xml:space="preserve">http://scba0910.multiply.com/journal/item/14 @ariannaaa_lim I hate you for sending this link to me </t>
  </si>
  <si>
    <t>tired. very tired.  feeling dry thanks to sun burn. having an awful breakout...</t>
  </si>
  <si>
    <t>Sat Jun 06 21:38:42 PDT 2009</t>
  </si>
  <si>
    <t>@Harry_O yer i am going to the game 2moz go pies not goign to the VFL  sad</t>
  </si>
  <si>
    <t>Sat Jun 06 21:38:43 PDT 2009</t>
  </si>
  <si>
    <t>GayDonnie</t>
  </si>
  <si>
    <t xml:space="preserve">@DonniedollsDoll Hey....I'm real sorry your owner's having a rough time. </t>
  </si>
  <si>
    <t>Sat Jun 06 21:38:45 PDT 2009</t>
  </si>
  <si>
    <t>chloedog13</t>
  </si>
  <si>
    <t>had fun tonight, but I don't want to wake up in 4.5 hours.  Guess I'll go to sleep now.</t>
  </si>
  <si>
    <t>Sat Jun 06 21:38:46 PDT 2009</t>
  </si>
  <si>
    <t xml:space="preserve">@Ginna_G not possible </t>
  </si>
  <si>
    <t>Sat Jun 06 21:38:47 PDT 2009</t>
  </si>
  <si>
    <t>cleavel</t>
  </si>
  <si>
    <t xml:space="preserve">My beloved Serotta suffered some minor damage. Spent the afternoon and evening &amp;quot;repairing&amp;quot; it. </t>
  </si>
  <si>
    <t>Sat Jun 06 21:38:52 PDT 2009</t>
  </si>
  <si>
    <t>Ashleigh_Sosa</t>
  </si>
  <si>
    <t xml:space="preserve">omg.. the junior school across the road has its alarm going off..! that will be going on all.weekend.! </t>
  </si>
  <si>
    <t xml:space="preserve">I hope I dont sleep through the French Open... this isnt a good pace </t>
  </si>
  <si>
    <t>Sat Jun 06 21:38:56 PDT 2009</t>
  </si>
  <si>
    <t>BoyMuzik</t>
  </si>
  <si>
    <t>Home from my 10 hour shift that I made 30 bucks at. Debating whether I'm going back or not  @ Venado Dr http://loopt.us/edfTyQ.t</t>
  </si>
  <si>
    <t>Sat Jun 06 21:38:58 PDT 2009</t>
  </si>
  <si>
    <t>OMG........ they both cheated on one another  Not nice</t>
  </si>
  <si>
    <t>Sat Jun 06 21:38:59 PDT 2009</t>
  </si>
  <si>
    <t>lg sedih, honeynya sakit  bete deh minggu2 gini,... cepet sembuh ya beb.. abis ditinggal ke penang, terus ditinggal sakit...</t>
  </si>
  <si>
    <t>Sat Jun 06 21:39:00 PDT 2009</t>
  </si>
  <si>
    <t xml:space="preserve">awww... Laine misses her crackhead... </t>
  </si>
  <si>
    <t>Sat Jun 06 21:39:02 PDT 2009</t>
  </si>
  <si>
    <t>aaronburger</t>
  </si>
  <si>
    <t xml:space="preserve">halp i has itch in unnatural place  </t>
  </si>
  <si>
    <t>Sat Jun 06 21:39:05 PDT 2009</t>
  </si>
  <si>
    <t>just watched the Titanic  its almost 1 am so I'm going to bed now good night</t>
  </si>
  <si>
    <t>Sat Jun 06 21:39:06 PDT 2009</t>
  </si>
  <si>
    <t xml:space="preserve">http://twitpic.com/6t5ns - my best shot of the night...damn my cam sucks </t>
  </si>
  <si>
    <t>Sat Jun 06 21:39:10 PDT 2009</t>
  </si>
  <si>
    <t xml:space="preserve">@itsrachelj hhah chase!! I love her to bits and pieces!! I got off at 7 today </t>
  </si>
  <si>
    <t>Sat Jun 06 21:39:14 PDT 2009</t>
  </si>
  <si>
    <t xml:space="preserve">@serenaisis @ohwhatnametaken @NerudaXVII guys, whats the headphones Joseph Gordon-Levitt uses in 500 days? the internet has failed me </t>
  </si>
  <si>
    <t>Sat Jun 06 21:39:23 PDT 2009</t>
  </si>
  <si>
    <t xml:space="preserve">@sammy_sunshine what did those clouds ever do to you? </t>
  </si>
  <si>
    <t>Sat Jun 06 21:39:24 PDT 2009</t>
  </si>
  <si>
    <t xml:space="preserve">@kpie I miss you </t>
  </si>
  <si>
    <t>Sat Jun 06 21:39:27 PDT 2009</t>
  </si>
  <si>
    <t xml:space="preserve">I fucking hate you twitter! </t>
  </si>
  <si>
    <t>comptonkyle</t>
  </si>
  <si>
    <t xml:space="preserve">@GnomeSmasher but she likes techno </t>
  </si>
  <si>
    <t>Sat Jun 06 21:39:31 PDT 2009</t>
  </si>
  <si>
    <t xml:space="preserve">@__Kizzle Yes,he does.Too bad I wasnt at that show. </t>
  </si>
  <si>
    <t>Sat Jun 06 21:39:32 PDT 2009</t>
  </si>
  <si>
    <t xml:space="preserve">OMG wow the thunder just raddled out apt.!!! </t>
  </si>
  <si>
    <t>Sat Jun 06 21:39:37 PDT 2009</t>
  </si>
  <si>
    <t xml:space="preserve">Think I just crashed my VM </t>
  </si>
  <si>
    <t>Sat Jun 06 21:39:39 PDT 2009</t>
  </si>
  <si>
    <t xml:space="preserve">@txcranberry nope </t>
  </si>
  <si>
    <t>I Don't know but i think i loose 3 followers.....   ok im know im not very popular !!!</t>
  </si>
  <si>
    <t>Sat Jun 06 21:39:43 PDT 2009</t>
  </si>
  <si>
    <t>CherillKeynes</t>
  </si>
  <si>
    <t xml:space="preserve">I can't update much now! </t>
  </si>
  <si>
    <t>Sat Jun 06 21:39:41 PDT 2009</t>
  </si>
  <si>
    <t xml:space="preserve">@farwyde not when you have a cat as hairy as mine </t>
  </si>
  <si>
    <t>Sat Jun 06 21:39:46 PDT 2009</t>
  </si>
  <si>
    <t>Gonna go to McD's now.  Also, I can't find the cable I need to charge my DS Lite. Which is sad 'cause the KH DS game is out.</t>
  </si>
  <si>
    <t>Sat Jun 06 21:39:47 PDT 2009</t>
  </si>
  <si>
    <t>KamiBadion</t>
  </si>
  <si>
    <t>@pauracoma Aray, aray. ) I'm not thereee :|  Joke. We missed you Paaau!</t>
  </si>
  <si>
    <t xml:space="preserve">@JessiCaCa Not if you're not gunna be there </t>
  </si>
  <si>
    <t>SinPiedad_SLB</t>
  </si>
  <si>
    <t xml:space="preserve">Aaaand I don't think you can save pics from the web or pic mail by tapping and holding the image.... Sad.. Ooh and ringers can't be pdb </t>
  </si>
  <si>
    <t>Sat Jun 06 21:39:48 PDT 2009</t>
  </si>
  <si>
    <t>lindseyab</t>
  </si>
  <si>
    <t>sick...like majorly!  double ear infection AND pink eye! not looking forward to a five hour drive tomorrow under these conditions!</t>
  </si>
  <si>
    <t>Sat Jun 06 21:39:49 PDT 2009</t>
  </si>
  <si>
    <t xml:space="preserve">OMG wow the thunder just raddled my apt.!!! </t>
  </si>
  <si>
    <t>Sat Jun 06 21:39:50 PDT 2009</t>
  </si>
  <si>
    <t xml:space="preserve">@CobraWhore Oh, you mean give me a big hug and tell me that you love me?  Well, I kind of wish you were here now. </t>
  </si>
  <si>
    <t>emmaALLover</t>
  </si>
  <si>
    <t xml:space="preserve">@hollyxthecab oui.... </t>
  </si>
  <si>
    <t>Sat Jun 06 21:39:52 PDT 2009</t>
  </si>
  <si>
    <t xml:space="preserve">@bookgeek227 Yeah, I'm hoping it's just a viral infection. I'm not as sore today which is good. But, I did over do it a little </t>
  </si>
  <si>
    <t>Sat Jun 06 21:39:57 PDT 2009</t>
  </si>
  <si>
    <t>cringe</t>
  </si>
  <si>
    <t xml:space="preserve">ugh. missed skullys show altogether </t>
  </si>
  <si>
    <t>Sat Jun 06 21:39:58 PDT 2009</t>
  </si>
  <si>
    <t xml:space="preserve">@3nalicious that is unfortunate </t>
  </si>
  <si>
    <t>Sat Jun 06 21:40:00 PDT 2009</t>
  </si>
  <si>
    <t xml:space="preserve">@verwon yea, i saw where u said someone only did like 23 updates, and got thrown in jail, and someone else was in jail for 2 hours </t>
  </si>
  <si>
    <t>Sat Jun 06 21:40:01 PDT 2009</t>
  </si>
  <si>
    <t xml:space="preserve">@VillaPanda He passed away 2 years ago </t>
  </si>
  <si>
    <t>jessicabangbang</t>
  </si>
  <si>
    <t xml:space="preserve">@xelaxela Hey! Miss you a lot </t>
  </si>
  <si>
    <t>Sat Jun 06 21:40:03 PDT 2009</t>
  </si>
  <si>
    <t>I can't beat my computer in Reversi.  It's too good! LOL.</t>
  </si>
  <si>
    <t>Con1991</t>
  </si>
  <si>
    <t xml:space="preserve">I'm having another Panic Attack </t>
  </si>
  <si>
    <t>ckja2791</t>
  </si>
  <si>
    <t xml:space="preserve">heading home from the beach in the am </t>
  </si>
  <si>
    <t>Sat Jun 06 21:40:04 PDT 2009</t>
  </si>
  <si>
    <t>rottifer</t>
  </si>
  <si>
    <t xml:space="preserve">Is it possible to overdose on fiber? Psyllium making my day a grumbly hell </t>
  </si>
  <si>
    <t>GrannieVogue</t>
  </si>
  <si>
    <t xml:space="preserve">Wishing I was at the Vogue show. Sad me. </t>
  </si>
  <si>
    <t>Sat Jun 06 21:40:11 PDT 2009</t>
  </si>
  <si>
    <t>CamandLeisha</t>
  </si>
  <si>
    <t xml:space="preserve">@UhHuhHerMusic  I think nobody canÂ´t see LeishaÂ´s photo </t>
  </si>
  <si>
    <t>Sat Jun 06 21:40:15 PDT 2009</t>
  </si>
  <si>
    <t xml:space="preserve">@MicaylaMari22 it's horrible, it's like a mother losing one of seven kids </t>
  </si>
  <si>
    <t>Sat Jun 06 21:40:17 PDT 2009</t>
  </si>
  <si>
    <t>samanthaantopol</t>
  </si>
  <si>
    <t xml:space="preserve">missing UD way too much </t>
  </si>
  <si>
    <t>Sat Jun 06 21:40:20 PDT 2009</t>
  </si>
  <si>
    <t>cbenz0507</t>
  </si>
  <si>
    <t xml:space="preserve">@storylineband Oh no!  That stinks I'm sorry! </t>
  </si>
  <si>
    <t>Sat Jun 06 21:40:22 PDT 2009</t>
  </si>
  <si>
    <t xml:space="preserve">Shit.  I'm starting to have E3 withdrawals.  I seriously miss EVERYONE.  Why does everyone live so far away?  </t>
  </si>
  <si>
    <t>Sat Jun 06 21:40:24 PDT 2009</t>
  </si>
  <si>
    <t>Donn666</t>
  </si>
  <si>
    <t xml:space="preserve">its really sad that i killed the prom queen broke up </t>
  </si>
  <si>
    <t>Sat Jun 06 21:40:27 PDT 2009</t>
  </si>
  <si>
    <t xml:space="preserve">Sad no hear...or yes? haha is just than i feel un little bad but well whatever no is awesome my life but I like mm...I don't knowÂ¡! crazy </t>
  </si>
  <si>
    <t>Sat Jun 06 21:40:31 PDT 2009</t>
  </si>
  <si>
    <t xml:space="preserve">@Jocaltinker  I kid I kid im having fun just wish I could drink too </t>
  </si>
  <si>
    <t>Sat Jun 06 21:40:40 PDT 2009</t>
  </si>
  <si>
    <t xml:space="preserve">AA is my new addiction </t>
  </si>
  <si>
    <t>@JCookOnline Long story  Basically, guys are stupid and ignorant and don't realize it when what they're saying hurts someone :/</t>
  </si>
  <si>
    <t>Sat Jun 06 21:40:46 PDT 2009</t>
  </si>
  <si>
    <t>denynugroho</t>
  </si>
  <si>
    <t xml:space="preserve">suddenly sick.. shit..!! </t>
  </si>
  <si>
    <t>Sat Jun 06 21:40:49 PDT 2009</t>
  </si>
  <si>
    <t>sammz74</t>
  </si>
  <si>
    <t>@jukekartel don't make it too long b4 u grace us with your presence again boys  Have fun taking over the world with your tunes xo</t>
  </si>
  <si>
    <t>Karmaquarius</t>
  </si>
  <si>
    <t xml:space="preserve">@718Digital i will tell about your twitter to my only friend in this world.. @Nynjatic, oh wait he does know.. ok i need more friends </t>
  </si>
  <si>
    <t xml:space="preserve">i have to work manana so dont look for me here cuz im not free till bout 6pm </t>
  </si>
  <si>
    <t>Sat Jun 06 21:40:51 PDT 2009</t>
  </si>
  <si>
    <t xml:space="preserve">Feeling very old tonight ... my 'little' niece just graduated! </t>
  </si>
  <si>
    <t>Sat Jun 06 21:40:57 PDT 2009</t>
  </si>
  <si>
    <t xml:space="preserve">Yay for working 4 hours this week. </t>
  </si>
  <si>
    <t>Sat Jun 06 21:40:59 PDT 2009</t>
  </si>
  <si>
    <t>markstest</t>
  </si>
  <si>
    <t>kamnet: @JoiseyDani Sounds like a good day. I missed the Belmont Stakes tho  http://twitter.com/kamnet/statuses/2061661032</t>
  </si>
  <si>
    <t>Sat Jun 06 21:41:00 PDT 2009</t>
  </si>
  <si>
    <t xml:space="preserve">i was a dreamer before you went and let me down </t>
  </si>
  <si>
    <t xml:space="preserve">Sad no hear...or yes? haha is just than i feel a little bad but well whatever no is awesome my life but I like mm...I don't knowÂ¡! crazy </t>
  </si>
  <si>
    <t>Sat Jun 06 21:41:01 PDT 2009</t>
  </si>
  <si>
    <t xml:space="preserve">@BrokenIntntionZ Thanks..I needed that! </t>
  </si>
  <si>
    <t>ministrygrounds</t>
  </si>
  <si>
    <t xml:space="preserve">@tim_adams  And how crappy it is to host! </t>
  </si>
  <si>
    <t>@kateske fourth  'FML' once again</t>
  </si>
  <si>
    <t>tyler_born4this</t>
  </si>
  <si>
    <t xml:space="preserve">misses his girl. </t>
  </si>
  <si>
    <t>Sat Jun 06 21:41:03 PDT 2009</t>
  </si>
  <si>
    <t>@deahloids IKR!  People now are more inclined to writing virtual letters. But I think it's still sweeter the old school handwritten way.</t>
  </si>
  <si>
    <t>Sat Jun 06 21:41:05 PDT 2009</t>
  </si>
  <si>
    <t>shakiberm</t>
  </si>
  <si>
    <t>Can't sleep! And need to work tomorrow morning...    hopefully goofy and pluto will keep me awake</t>
  </si>
  <si>
    <t xml:space="preserve">@PammaApple I hope you feel better soon. </t>
  </si>
  <si>
    <t>Sat Jun 06 21:41:09 PDT 2009</t>
  </si>
  <si>
    <t xml:space="preserve">Omg the train guy that takes u to ur car in da parking lot its so annoying. </t>
  </si>
  <si>
    <t xml:space="preserve">@EazyEDot Well come baaaaccccckkkkkk </t>
  </si>
  <si>
    <t>suzdawg</t>
  </si>
  <si>
    <t xml:space="preserve">Stomach feels a little off right now. Gonna go get a snack or something. I know what I want, but it isn't in the house </t>
  </si>
  <si>
    <t xml:space="preserve">I can't sleep and alex is knocked the fuck out </t>
  </si>
  <si>
    <t>Sat Jun 06 21:41:10 PDT 2009</t>
  </si>
  <si>
    <t>AlexJRoberts</t>
  </si>
  <si>
    <t xml:space="preserve">@timibumatay It won't be jenny that makes you cry .  It'll be jack and rose bringing you to tears.  No tittie shot either </t>
  </si>
  <si>
    <t>Sat Jun 06 21:41:12 PDT 2009</t>
  </si>
  <si>
    <t xml:space="preserve">Yet I already love them &amp;lt;3 . Aww. We are soooo hanging out again when Aiza comes back from Japan &amp;amp; PI. Imma miss that biatch </t>
  </si>
  <si>
    <t>1varsityfanclub</t>
  </si>
  <si>
    <t>hey peoples i just finished making my new myspace so far ive got two freinds  so send a freind request if yall want and ive got jayk purdy</t>
  </si>
  <si>
    <t>Sat Jun 06 21:41:13 PDT 2009</t>
  </si>
  <si>
    <t>jodimaxwell</t>
  </si>
  <si>
    <t xml:space="preserve">http://twitpic.com/6t5t9 - My poor hallway </t>
  </si>
  <si>
    <t>Sat Jun 06 21:41:15 PDT 2009</t>
  </si>
  <si>
    <t>than needed...but i have the labtop next to me cause i always loose first  , but checkin in to see if there's new stuff on #Robsten</t>
  </si>
  <si>
    <t>bbroxxors</t>
  </si>
  <si>
    <t xml:space="preserve">I just bailed my cousins hott buff boyfriend out of jail. Its a shame he is straight </t>
  </si>
  <si>
    <t>Sat Jun 06 21:41:16 PDT 2009</t>
  </si>
  <si>
    <t>BawldGuy</t>
  </si>
  <si>
    <t xml:space="preserve">Hope you guys appreciate all this commentary on a baseball game involving two teams going absolutely nowhere at the speed of light. </t>
  </si>
  <si>
    <t xml:space="preserve">just saw the firworks from my hotel balcony!..all by my lonesome! </t>
  </si>
  <si>
    <t>Sat Jun 06 21:41:18 PDT 2009</t>
  </si>
  <si>
    <t>CarrieinMunich</t>
  </si>
  <si>
    <t xml:space="preserve">Getting ready to go to 10K charity run in English Garten. Nervous as heck.  Have a feeling I might tank.  </t>
  </si>
  <si>
    <t>@MichaelinMI I'm sorry   Living in MI kinda sucks these days, hopefully you'll find something soon...</t>
  </si>
  <si>
    <t>Sat Jun 06 21:41:19 PDT 2009</t>
  </si>
  <si>
    <t>WHY ARE DRUNKS SO LOUD. stupid dock right next to stupid bars and i can't hear my stupid self think!! am i home yet?   stupid 1am ferry...</t>
  </si>
  <si>
    <t>Sat Jun 06 21:41:32 PDT 2009</t>
  </si>
  <si>
    <t>Mixedlex</t>
  </si>
  <si>
    <t>Sat Jun 06 21:41:35 PDT 2009</t>
  </si>
  <si>
    <t>joelbaby</t>
  </si>
  <si>
    <t xml:space="preserve">These headaches will be the death of me. </t>
  </si>
  <si>
    <t>Sat Jun 06 21:41:38 PDT 2009</t>
  </si>
  <si>
    <t>good night twitters!! i'm out!! BTW i'm back to where i stared, sad!!  ash! am I bipolar or what? -_- agg!!</t>
  </si>
  <si>
    <t>Sat Jun 06 21:41:39 PDT 2009</t>
  </si>
  <si>
    <t>@terrishrmn terri I luv ya 2 death and ya good @ what u do but   that is very bad lol</t>
  </si>
  <si>
    <t>Sat Jun 06 21:41:44 PDT 2009</t>
  </si>
  <si>
    <t>Zoeeeeyyyy</t>
  </si>
  <si>
    <t>I'm alone  I have no one...</t>
  </si>
  <si>
    <t>Sat Jun 06 21:41:47 PDT 2009</t>
  </si>
  <si>
    <t>kathrinec</t>
  </si>
  <si>
    <t xml:space="preserve"> oh nooo crying time..this part of the movie is so sad</t>
  </si>
  <si>
    <t>Sat Jun 06 21:41:48 PDT 2009</t>
  </si>
  <si>
    <t xml:space="preserve">@hardtosayone lololololol. li real. cannot take joke one. </t>
  </si>
  <si>
    <t>Elleoholic</t>
  </si>
  <si>
    <t xml:space="preserve">has a sore voice </t>
  </si>
  <si>
    <t>Sat Jun 06 21:41:50 PDT 2009</t>
  </si>
  <si>
    <t>HARAJUKU_MODEL</t>
  </si>
  <si>
    <t>I made my mom cum upstairs 2 sleep wit me until i can find it cuz im terrified to kill it  i kno i sound crazy.but y did god put</t>
  </si>
  <si>
    <t>Sat Jun 06 21:41:51 PDT 2009</t>
  </si>
  <si>
    <t>iamuser</t>
  </si>
  <si>
    <t>when can i have a good sleep? ive been battling these thing for ages.  need to have good sleeping habit.</t>
  </si>
  <si>
    <t>Sat Jun 06 21:41:52 PDT 2009</t>
  </si>
  <si>
    <t>Why am I awaaake  I feel like @nickjfrost. Maybe I'll start talking about ants.</t>
  </si>
  <si>
    <t>Sat Jun 06 21:41:54 PDT 2009</t>
  </si>
  <si>
    <t>I need to pass out.. But the light won't turn off.  I hate timed lights..</t>
  </si>
  <si>
    <t>Sat Jun 06 21:41:57 PDT 2009</t>
  </si>
  <si>
    <t xml:space="preserve">@jonascool1 i would chat with you but it's 12:45 and i have to go to bed...sorry! </t>
  </si>
  <si>
    <t>JoeyMacLover</t>
  </si>
  <si>
    <t>@aah1981 Lucky  he doesnt even notice my tweets</t>
  </si>
  <si>
    <t>Sat Jun 06 21:42:02 PDT 2009</t>
  </si>
  <si>
    <t xml:space="preserve">http://twitpic.com/6t5ux - It can't win for loosin' </t>
  </si>
  <si>
    <t>Sat Jun 06 21:42:08 PDT 2009</t>
  </si>
  <si>
    <t xml:space="preserve">@99Lives_x Calm down, sweetheart...I don't like you upset.  I gonna cry </t>
  </si>
  <si>
    <t>@addie_c  this movie is so sad!</t>
  </si>
  <si>
    <t>mandyluhhsyou</t>
  </si>
  <si>
    <t xml:space="preserve">Going to bed...hoping that i will actually get some sleep tonight with this massive sun burn </t>
  </si>
  <si>
    <t>Sat Jun 06 21:42:10 PDT 2009</t>
  </si>
  <si>
    <t xml:space="preserve">Just saw the most adorable stray dog, I wanna bring her home </t>
  </si>
  <si>
    <t>ldevivo</t>
  </si>
  <si>
    <t xml:space="preserve">Tired......6 hours of sleep in 2 days im worn out </t>
  </si>
  <si>
    <t xml:space="preserve">#dippindots ..... now I am craving a nice bowl of dippin dots! Maybe a chocolate strawberry? Oh wait - it's after midnight </t>
  </si>
  <si>
    <t>jtdanial</t>
  </si>
  <si>
    <t>At Blowpop White Party at Zen in Pittsburgh. Disappointing. Filled with the str8s and craptacular music.  http://myloc.me/2SPK</t>
  </si>
  <si>
    <t>Sat Jun 06 21:42:12 PDT 2009</t>
  </si>
  <si>
    <t>sandyclaws919</t>
  </si>
  <si>
    <t xml:space="preserve">i bought the sims 3!! when i went to install it my video card was not compatible  i have and nvidia geforce2  mx 100/200 </t>
  </si>
  <si>
    <t>@DillonPrat rocky is over  i am sad</t>
  </si>
  <si>
    <t>Sat Jun 06 21:42:14 PDT 2009</t>
  </si>
  <si>
    <t xml:space="preserve">Ordered a movie on movies on demand from TWC - not working </t>
  </si>
  <si>
    <t>Sat Jun 06 21:42:16 PDT 2009</t>
  </si>
  <si>
    <t xml:space="preserve">stop messing with my feelings asdfg i love you </t>
  </si>
  <si>
    <t xml:space="preserve">Man, BFH is still down </t>
  </si>
  <si>
    <t>Sat Jun 06 21:42:19 PDT 2009</t>
  </si>
  <si>
    <t xml:space="preserve">@Djay23 Sorry to hear that DJ. </t>
  </si>
  <si>
    <t>Sat Jun 06 21:42:23 PDT 2009</t>
  </si>
  <si>
    <t>babyangel57</t>
  </si>
  <si>
    <t>is kinda sleepy.....and craving pizza like crazy  gotta wait though....going to bed night night my sexy love!!! i love you and miss you!!!</t>
  </si>
  <si>
    <t>Sat Jun 06 21:42:24 PDT 2009</t>
  </si>
  <si>
    <t>soul_angel</t>
  </si>
  <si>
    <t>@Tongadude  ...u'll get 'em next time!</t>
  </si>
  <si>
    <t>Sat Jun 06 21:42:26 PDT 2009</t>
  </si>
  <si>
    <t>sick again  stupid weekends in bed</t>
  </si>
  <si>
    <t>Sat Jun 06 21:42:28 PDT 2009</t>
  </si>
  <si>
    <t>beccaannoysu</t>
  </si>
  <si>
    <t xml:space="preserve">&amp;quot;eat brick kid&amp;quot; lol. watching Home Alone 2: Lost in New York. but it's almost over </t>
  </si>
  <si>
    <t>@jdyates that's totally going to leave a wicked scar... think of the war stories you could tell! ouch  serious note: hope it heals quick!</t>
  </si>
  <si>
    <t>Sat Jun 06 21:42:33 PDT 2009</t>
  </si>
  <si>
    <t xml:space="preserve">awee titanic is over. and yes, i'm crying </t>
  </si>
  <si>
    <t>Sat Jun 06 21:42:34 PDT 2009</t>
  </si>
  <si>
    <t>JavaJunky</t>
  </si>
  <si>
    <t xml:space="preserve">when I'm coming down from my Asian glow, I can see all my scars even after they faded. I've been burned and cut a LOT in my life. </t>
  </si>
  <si>
    <t>Sat Jun 06 21:42:35 PDT 2009</t>
  </si>
  <si>
    <t>advee77</t>
  </si>
  <si>
    <t xml:space="preserve">just lost the last hour of work when OO crashed, despite constant saving and doc recovery. first time this happened in OO. </t>
  </si>
  <si>
    <t>Sat Jun 06 21:42:36 PDT 2009</t>
  </si>
  <si>
    <t>KeepThisaSecret</t>
  </si>
  <si>
    <t>I colored my hair, and it doesn't look anything like I expected   It's all bright roots...  I need something good to happen for once.</t>
  </si>
  <si>
    <t>blaisan</t>
  </si>
  <si>
    <t xml:space="preserve">is missing her sweetie.  Time to move on though, or so it seems. </t>
  </si>
  <si>
    <t>Sat Jun 06 21:42:37 PDT 2009</t>
  </si>
  <si>
    <t xml:space="preserve">I'm sorry but I never get sick of Jill Scott's A Long Walk . . .I threw out a lyric yesterday and non of you guys caught it </t>
  </si>
  <si>
    <t>Sat Jun 06 21:42:38 PDT 2009</t>
  </si>
  <si>
    <t xml:space="preserve">Awuhhhh, Brian hit his head and now he has a knot on his head. </t>
  </si>
  <si>
    <t xml:space="preserve">tomorrow is the start of the classes...june 8, 2009... our 2 month vacation is OVER... </t>
  </si>
  <si>
    <t>Sat Jun 06 21:42:39 PDT 2009</t>
  </si>
  <si>
    <t xml:space="preserve">really dull day... </t>
  </si>
  <si>
    <t>Sat Jun 06 21:42:41 PDT 2009</t>
  </si>
  <si>
    <t>@skywriting not since voldemort.  hate to admit i miss the conversations and uhmm..i miss</t>
  </si>
  <si>
    <t>Sat Jun 06 21:42:44 PDT 2009</t>
  </si>
  <si>
    <t>xoshelbyxo</t>
  </si>
  <si>
    <t>Tired, but can't sleep  !!!</t>
  </si>
  <si>
    <t>Sat Jun 06 21:42:45 PDT 2009</t>
  </si>
  <si>
    <t>@DariusGA97 awwwww  I don't think I will tho</t>
  </si>
  <si>
    <t>btw there was no tennis  graduation season is in full swing. HBA was one tonite, McKinley tomorrow</t>
  </si>
  <si>
    <t>Sat Jun 06 21:42:48 PDT 2009</t>
  </si>
  <si>
    <t>@ateatree I live in the busy dimension  I'll try to drop in more this week.</t>
  </si>
  <si>
    <t>Sat Jun 06 21:42:50 PDT 2009</t>
  </si>
  <si>
    <t xml:space="preserve">Okay seriously?  I prefer Ken, not Barbie.  But that doesn't mean I'm bad news.  I'm different.  Other dolls need to give me a chance. </t>
  </si>
  <si>
    <t>Sat Jun 06 21:42:51 PDT 2009</t>
  </si>
  <si>
    <t xml:space="preserve">@lee_kd I forgot to tell you but I rememberd that some bitch has hacked our myspace... Again... Gah </t>
  </si>
  <si>
    <t>Sat Jun 06 21:42:52 PDT 2009</t>
  </si>
  <si>
    <t>Sat Jun 06 21:42:53 PDT 2009</t>
  </si>
  <si>
    <t xml:space="preserve">Saturday was no fun! Its 6:40 so the day isn't over, but I kno its not gonna get better! We were suppose 2 go 2 the beach but never went! </t>
  </si>
  <si>
    <t>Sat Jun 06 21:42:54 PDT 2009</t>
  </si>
  <si>
    <t>jonasfreek</t>
  </si>
  <si>
    <t xml:space="preserve">Hey I just came back from Darien lake it was fun!!! But the least fun was losing my moms phone in the thruway... </t>
  </si>
  <si>
    <t>Sat Jun 06 21:42:56 PDT 2009</t>
  </si>
  <si>
    <t xml:space="preserve">@livelikeian fine.... you mean you wont make energy to find me? </t>
  </si>
  <si>
    <t>Sat Jun 06 21:42:59 PDT 2009</t>
  </si>
  <si>
    <t>@SoCalLovee Gatta get a new phone 2mrw mrning! MY touch screen went out   ..dropped it too many times! where at 2mrw? which beach barbie?</t>
  </si>
  <si>
    <t>Sat Jun 06 21:43:00 PDT 2009</t>
  </si>
  <si>
    <t>oxidetheaussie</t>
  </si>
  <si>
    <t xml:space="preserve">We got a Kitten!We called it Gizmo....he's adorable, the dog doesn't think so </t>
  </si>
  <si>
    <t>Sat Jun 06 21:43:06 PDT 2009</t>
  </si>
  <si>
    <t>bitemecullenn</t>
  </si>
  <si>
    <t xml:space="preserve"> what am i, chopped liver?</t>
  </si>
  <si>
    <t xml:space="preserve">such a sad movie </t>
  </si>
  <si>
    <t>Sat Jun 06 21:43:07 PDT 2009</t>
  </si>
  <si>
    <t xml:space="preserve">@WerewolfSeth Aww, everyone left. </t>
  </si>
  <si>
    <t>shasha8732</t>
  </si>
  <si>
    <t>yeah... i need to do more cardio...  i hate cardio</t>
  </si>
  <si>
    <t>Sat Jun 06 21:43:10 PDT 2009</t>
  </si>
  <si>
    <t xml:space="preserve">@iNsaneAbz &amp;quot;Specialist&amp;quot; in MacBooks and desktops (more specifically in iMovie HD). They can't work out a transfer to #yvr for me though </t>
  </si>
  <si>
    <t>Sat Jun 06 21:43:12 PDT 2009</t>
  </si>
  <si>
    <t>youmezackandmir</t>
  </si>
  <si>
    <t xml:space="preserve">can't seem to watch drag me to hell after 4 attempts! Sino may car!!! </t>
  </si>
  <si>
    <t>Sat Jun 06 21:43:18 PDT 2009</t>
  </si>
  <si>
    <t>sevillasof</t>
  </si>
  <si>
    <t xml:space="preserve">stayed home 2 finish work for work and didn't do any of it. tomorrow=brunch,hopefully laundry,work4work and sleep! then the week again </t>
  </si>
  <si>
    <t>Sat Jun 06 21:43:21 PDT 2009</t>
  </si>
  <si>
    <t xml:space="preserve">I hate crying, I'm missing my Star Trek </t>
  </si>
  <si>
    <t>Sat Jun 06 21:43:19 PDT 2009</t>
  </si>
  <si>
    <t>storyimpulse</t>
  </si>
  <si>
    <t xml:space="preserve">In desperate need of a back massage </t>
  </si>
  <si>
    <t>@camel7358990 awwww no  not this time! but...it does mean maybe djing some and also may include hanging out with some cool peeps like you!</t>
  </si>
  <si>
    <t>Palm Pre looks boss/But no cool Apps/Sprint sucks/Only 8gbs of storage/and the keyboard is cramped/useless in lanscape view   #NoSwitch</t>
  </si>
  <si>
    <t>Sat Jun 06 21:43:23 PDT 2009</t>
  </si>
  <si>
    <t>I CANT STOP THINKING OF HIM  he's def. my type of guy</t>
  </si>
  <si>
    <t>Sat Jun 06 21:43:24 PDT 2009</t>
  </si>
  <si>
    <t>@JCookOnline Mhmm  It's okay. I'll deal :/ &amp;lt;3</t>
  </si>
  <si>
    <t>Sat Jun 06 21:43:25 PDT 2009</t>
  </si>
  <si>
    <t>LUVveggiesMD</t>
  </si>
  <si>
    <t xml:space="preserve">Alex isn't home tonight, can't sleep without him here, this is the first time we've been apart in over two years! Can't stand it </t>
  </si>
  <si>
    <t>Sat Jun 06 21:43:26 PDT 2009</t>
  </si>
  <si>
    <t>@AshleyC33 ugh gross, lol. I've tried multiple times since then, and I've only been able to get it down like twice  does that sound wrong?</t>
  </si>
  <si>
    <t xml:space="preserve">My chest still hurts </t>
  </si>
  <si>
    <t>Sat Jun 06 21:43:28 PDT 2009</t>
  </si>
  <si>
    <t>dbeamon123</t>
  </si>
  <si>
    <t xml:space="preserve">wow so i just got home from ihop and im ao disappointed at how small my plate of food was   </t>
  </si>
  <si>
    <t>Sat Jun 06 21:43:29 PDT 2009</t>
  </si>
  <si>
    <t>Chelsey_Rene</t>
  </si>
  <si>
    <t>Sitting in ICU with a suicide patient, bored to tears, wishing that I would have gotten a nap today!!  I think I may fall asleep!! Sh ...</t>
  </si>
  <si>
    <t>Sat Jun 06 21:43:31 PDT 2009</t>
  </si>
  <si>
    <t>Barecca82</t>
  </si>
  <si>
    <t xml:space="preserve">is hoping pasta and chocolate cake will help her night and her little heart </t>
  </si>
  <si>
    <t>Sat Jun 06 21:43:33 PDT 2009</t>
  </si>
  <si>
    <t xml:space="preserve">@chinkchilla i got really sick this morning. kept on puking for like 3 hours </t>
  </si>
  <si>
    <t>qhxoxo</t>
  </si>
  <si>
    <t>Ohno it's raining  hope it doesnt affect the BBQ later!!</t>
  </si>
  <si>
    <t>Sat Jun 06 21:43:34 PDT 2009</t>
  </si>
  <si>
    <t xml:space="preserve">i kinda now like twhirl its better than twalala but whenever this isnt working then i guess im forced to use twalala </t>
  </si>
  <si>
    <t>Sat Jun 06 21:43:39 PDT 2009</t>
  </si>
  <si>
    <t xml:space="preserve">is stranded at home.... POOPSICLE </t>
  </si>
  <si>
    <t xml:space="preserve">@hollyheartsnick damnit i forgot to watch harpers AGAIN! or to tape it, at least.  ill have to wait for it to go up on CBS.com tomorrow </t>
  </si>
  <si>
    <t>Sat Jun 06 21:43:41 PDT 2009</t>
  </si>
  <si>
    <t>@EgyptoKnuckles alright. i gotta work every thurs-sun!  hows ur wkend goin?</t>
  </si>
  <si>
    <t>Sat Jun 06 21:43:42 PDT 2009</t>
  </si>
  <si>
    <t>dj_n1203</t>
  </si>
  <si>
    <t xml:space="preserve">it wasn't my intention to say that... i'm sorry... truth be told i think the opposite of what you think i said... </t>
  </si>
  <si>
    <t>Sat Jun 06 21:43:47 PDT 2009</t>
  </si>
  <si>
    <t xml:space="preserve">@stefdragan I miss you guys </t>
  </si>
  <si>
    <t>Sat Jun 06 21:43:49 PDT 2009</t>
  </si>
  <si>
    <t>sweet_0816</t>
  </si>
  <si>
    <t xml:space="preserve">thinking you could ever find me in here? nah!will &amp;quot;he&amp;quot; ever find me here? </t>
  </si>
  <si>
    <t>Sat Jun 06 21:43:52 PDT 2009</t>
  </si>
  <si>
    <t>Katiedoodlydoo</t>
  </si>
  <si>
    <t xml:space="preserve">I am so sunburnt. Ugh. Its hurts... </t>
  </si>
  <si>
    <t>Sat Jun 06 21:43:53 PDT 2009</t>
  </si>
  <si>
    <t>tscotttt</t>
  </si>
  <si>
    <t>gooodbyeee central  i never thought id actually be sad to leave</t>
  </si>
  <si>
    <t>Sat Jun 06 21:43:56 PDT 2009</t>
  </si>
  <si>
    <t xml:space="preserve">@Righty007 Oh that is so sexy!! I have a Western Digital one </t>
  </si>
  <si>
    <t>Sat Jun 06 21:44:00 PDT 2009</t>
  </si>
  <si>
    <t>I only want gas money to get to nyc  and its not like I NEED a 2nd job, its just probably advisable. but I know it'd be a shitty one</t>
  </si>
  <si>
    <t>colleendeel</t>
  </si>
  <si>
    <t xml:space="preserve">@noodells i don't think their little legs would make it that far </t>
  </si>
  <si>
    <t>Sat Jun 06 21:44:03 PDT 2009</t>
  </si>
  <si>
    <t xml:space="preserve">tryin to itch around my tattoo, I got so many tats mind as well call me weezy </t>
  </si>
  <si>
    <t>Sat Jun 06 21:44:04 PDT 2009</t>
  </si>
  <si>
    <t>mommytaco</t>
  </si>
  <si>
    <t>the sidster's passed out in the livingroom floor after a solid night of tummy woes    my poor baby boy!!</t>
  </si>
  <si>
    <t>Sat Jun 06 21:44:05 PDT 2009</t>
  </si>
  <si>
    <t>Drummer18252</t>
  </si>
  <si>
    <t>I`m so sore  work is tough. Arrgh</t>
  </si>
  <si>
    <t>Sat Jun 06 21:44:06 PDT 2009</t>
  </si>
  <si>
    <t>PauvrePlume</t>
  </si>
  <si>
    <t xml:space="preserve">You know that sucky feeling you get when the ONE person you want to wish you a happy birthday DOESN'T? Yeah. Right here. </t>
  </si>
  <si>
    <t xml:space="preserve">@SupBritt lol girl, i like, creeped your online life forever until you started following me on tumblr.  sorry for being a creep.  </t>
  </si>
  <si>
    <t xml:space="preserve">@jayejaye http://twitpic.com/6t5s5 - yes it is ... and now I'm jealous of your little platter </t>
  </si>
  <si>
    <t>Sat Jun 06 21:44:07 PDT 2009</t>
  </si>
  <si>
    <t>Texting. It's my last day to use my cell phone.  Hahaha</t>
  </si>
  <si>
    <t>Sat Jun 06 21:44:09 PDT 2009</t>
  </si>
  <si>
    <t xml:space="preserve">@Hatz94 Darn, sadly I can't watch it here in Malaysia.. </t>
  </si>
  <si>
    <t>Sat Jun 06 21:44:10 PDT 2009</t>
  </si>
  <si>
    <t>Jaacqquieee</t>
  </si>
  <si>
    <t>It's so sad,   ILOVEMARLEY</t>
  </si>
  <si>
    <t>Sat Jun 06 21:44:12 PDT 2009</t>
  </si>
  <si>
    <t>loveisstrange</t>
  </si>
  <si>
    <t xml:space="preserve">i love titanic. it always makes me cry </t>
  </si>
  <si>
    <t>Sat Jun 06 21:44:13 PDT 2009</t>
  </si>
  <si>
    <t>troxad</t>
  </si>
  <si>
    <t xml:space="preserve">I think I left all the lights off at my house. </t>
  </si>
  <si>
    <t>I don't want to go back to Normal for at least 2 months   Needing more time with my family!</t>
  </si>
  <si>
    <t>Sat Jun 06 21:44:14 PDT 2009</t>
  </si>
  <si>
    <t>Phil_Inglis</t>
  </si>
  <si>
    <t xml:space="preserve">Sorry folks goto signoff because wifey tells me to put iPhone away </t>
  </si>
  <si>
    <t>Sat Jun 06 21:44:15 PDT 2009</t>
  </si>
  <si>
    <t>dotmanish</t>
  </si>
  <si>
    <t xml:space="preserve">@suddentwilight haww... you're not even considering our hypothetical home sweet home? </t>
  </si>
  <si>
    <t>Sat Jun 06 21:44:16 PDT 2009</t>
  </si>
  <si>
    <t xml:space="preserve">&amp;quot;near, far, wherever you are i believe that the heart does go on.&amp;quot; ahhh!! </t>
  </si>
  <si>
    <t>yanajt</t>
  </si>
  <si>
    <t xml:space="preserve"> iwish she wuz hust joking iwish icarly wont end</t>
  </si>
  <si>
    <t>Sat Jun 06 21:44:17 PDT 2009</t>
  </si>
  <si>
    <t xml:space="preserve">@radioleavesme omg share plz plz </t>
  </si>
  <si>
    <t>Sat Jun 06 21:44:18 PDT 2009</t>
  </si>
  <si>
    <t>rebecca1329</t>
  </si>
  <si>
    <t>teals about to come over know yah and soon im going to kilsyth club for jemmas bday   dont wanna go but im gonna ask to sleep at teals ily</t>
  </si>
  <si>
    <t>Sat Jun 06 21:44:19 PDT 2009</t>
  </si>
  <si>
    <t>littlenenita</t>
  </si>
  <si>
    <t xml:space="preserve">@jordanknight Yeah we missed Sexify My Love </t>
  </si>
  <si>
    <t>Sat Jun 06 21:44:23 PDT 2009</t>
  </si>
  <si>
    <t xml:space="preserve">such a horrible headache </t>
  </si>
  <si>
    <t>harvestfire</t>
  </si>
  <si>
    <t xml:space="preserve">left her phone in that car. </t>
  </si>
  <si>
    <t>Sat Jun 06 21:44:26 PDT 2009</t>
  </si>
  <si>
    <t>EricC88</t>
  </si>
  <si>
    <t xml:space="preserve">Ok ate wayyy too many chips! Was still hungry and so i ate an orange. Totally feel like pukeing. </t>
  </si>
  <si>
    <t>Juniorcarvalho</t>
  </si>
  <si>
    <t xml:space="preserve">@erniehalter I looked your calendar for shows! seems you do not come to Brazil!  </t>
  </si>
  <si>
    <t>Sat Jun 06 21:44:27 PDT 2009</t>
  </si>
  <si>
    <t>okym3z</t>
  </si>
  <si>
    <t xml:space="preserve">Pat and sara are going home </t>
  </si>
  <si>
    <t>Sat Jun 06 21:44:28 PDT 2009</t>
  </si>
  <si>
    <t>nicholo</t>
  </si>
  <si>
    <t xml:space="preserve">out of peach schnapps  </t>
  </si>
  <si>
    <t>Sat Jun 06 21:44:29 PDT 2009</t>
  </si>
  <si>
    <t>ampthebamf</t>
  </si>
  <si>
    <t xml:space="preserve">i miss my boys like girls braclet...i feel like ive betrayed my fav band </t>
  </si>
  <si>
    <t>Sat Jun 06 21:44:31 PDT 2009</t>
  </si>
  <si>
    <t>DsBooksNMore</t>
  </si>
  <si>
    <t xml:space="preserve">eBay's having technical difficulties right now. I may have to do my listings tomorrow. Bummer.... </t>
  </si>
  <si>
    <t>Sat Jun 06 21:44:32 PDT 2009</t>
  </si>
  <si>
    <t>mrsmommy2007</t>
  </si>
  <si>
    <t xml:space="preserve">is in tears right now </t>
  </si>
  <si>
    <t xml:space="preserve">@agiam I believe I missed that particular Metallica show.  </t>
  </si>
  <si>
    <t>Sat Jun 06 21:44:35 PDT 2009</t>
  </si>
  <si>
    <t>@netteluong aww meyn that movie hella dissapointed me  it wasn't that great</t>
  </si>
  <si>
    <t>Sat Jun 06 21:44:40 PDT 2009</t>
  </si>
  <si>
    <t>joanvita_melody</t>
  </si>
  <si>
    <t xml:space="preserve">just want to watch boys before flowers!! i don't wanna go today!!! </t>
  </si>
  <si>
    <t>Sat Jun 06 21:44:41 PDT 2009</t>
  </si>
  <si>
    <t xml:space="preserve">@eleanorpyc03 No, we didn't end up going... </t>
  </si>
  <si>
    <t>Sat Jun 06 21:44:44 PDT 2009</t>
  </si>
  <si>
    <t>I is in pain!  achy body and fever really sux. At least the cough went away.</t>
  </si>
  <si>
    <t xml:space="preserve">@insearchofnkotb ahhh awesome I had to leave hugeee big story! </t>
  </si>
  <si>
    <t>Sat Jun 06 21:44:45 PDT 2009</t>
  </si>
  <si>
    <t>linsanity_</t>
  </si>
  <si>
    <t xml:space="preserve">Joe Jonas fans are mean </t>
  </si>
  <si>
    <t>Sat Jun 06 21:44:46 PDT 2009</t>
  </si>
  <si>
    <t>BrittanyBurt</t>
  </si>
  <si>
    <t xml:space="preserve">god damn my pic thing is not workin </t>
  </si>
  <si>
    <t>Sat Jun 06 21:44:50 PDT 2009</t>
  </si>
  <si>
    <t xml:space="preserve">@chantelle519 And unfortunately I'm at work and missing all of the Cheetah action. </t>
  </si>
  <si>
    <t>Sat Jun 06 21:44:53 PDT 2009</t>
  </si>
  <si>
    <t>kimchee641</t>
  </si>
  <si>
    <t xml:space="preserve">owww...my tootsies hurt. nobody here to give me a foot rub </t>
  </si>
  <si>
    <t>Sat Jun 06 21:44:54 PDT 2009</t>
  </si>
  <si>
    <t xml:space="preserve">Can't fall asleep... Creepy huge spiders all over my room!!! </t>
  </si>
  <si>
    <t>Sat Jun 06 21:44:57 PDT 2009</t>
  </si>
  <si>
    <t xml:space="preserve">@SalioElSol08 ur no fun anymore </t>
  </si>
  <si>
    <t xml:space="preserve">@ChrisLejarzar eh.  I need to fix my dads car. </t>
  </si>
  <si>
    <t>Sat Jun 06 21:44:58 PDT 2009</t>
  </si>
  <si>
    <t>redbirdie</t>
  </si>
  <si>
    <t>@aurora5 Wow, you've had a rough time of it here lately.   Hang in there... (H-U-G!)</t>
  </si>
  <si>
    <t>Sat Jun 06 21:44:59 PDT 2009</t>
  </si>
  <si>
    <t xml:space="preserve">aww I went from 9 to 7 followers...aww I lost love </t>
  </si>
  <si>
    <t>Sat Jun 06 21:45:03 PDT 2009</t>
  </si>
  <si>
    <t xml:space="preserve">Omg im still at the drama after party and its day light but we cant go home cos its Pissing down with rain </t>
  </si>
  <si>
    <t>Sat Jun 06 21:45:05 PDT 2009</t>
  </si>
  <si>
    <t xml:space="preserve">Those parents on Worlds Strictest Parents aren't bad at all. It's those kids that make it bad. Blah I miss home. Tired and alone. </t>
  </si>
  <si>
    <t>Sat Jun 06 21:45:07 PDT 2009</t>
  </si>
  <si>
    <t xml:space="preserve">Omg homebody said he was comin on this boat ride bcuz I'm here. Now he's rollin a damn blunt on the line smh. I don't eff wit drug users! </t>
  </si>
  <si>
    <t>Sat Jun 06 21:45:11 PDT 2009</t>
  </si>
  <si>
    <t>i guess everyone uploads their videos at night....  if regular internet doesnt go any faster im canceling my internet</t>
  </si>
  <si>
    <t>Amsala</t>
  </si>
  <si>
    <t xml:space="preserve">Oh come on! an eagle killing a man with a turtle in the desert? what happens to the writers of csi? they mad? I really miss HouseMD </t>
  </si>
  <si>
    <t>Sat Jun 06 21:45:13 PDT 2009</t>
  </si>
  <si>
    <t>xxsweetxxfacexx</t>
  </si>
  <si>
    <t>@DawnRichard  Im following u!!!Cuz ur completely awesome...&amp;amp; I cant wait for the album!!Stay Blessed!</t>
  </si>
  <si>
    <t>who went to the link benefit concert that @blinktwice4y performed at?? i wish i went  my best friends there without me.</t>
  </si>
  <si>
    <t>Sat Jun 06 21:45:14 PDT 2009</t>
  </si>
  <si>
    <t xml:space="preserve">@staceyjean nope it's not, pour things of mine </t>
  </si>
  <si>
    <t>Sat Jun 06 21:45:17 PDT 2009</t>
  </si>
  <si>
    <t>I've never been this sunburnt in my entire life and I can't remember the last time I was in so much pain  uuugggghhhh.</t>
  </si>
  <si>
    <t>Sat Jun 06 21:45:18 PDT 2009</t>
  </si>
  <si>
    <t>jacob69</t>
  </si>
  <si>
    <t xml:space="preserve">Singapore's mostly a &amp;quot;me, myself and I&amp;quot; society. That's the sad yet ugly truth. </t>
  </si>
  <si>
    <t>Sat Jun 06 21:45:23 PDT 2009</t>
  </si>
  <si>
    <t xml:space="preserve">@Franciine I cant wait either Its their LAST </t>
  </si>
  <si>
    <t>Sat Jun 06 21:45:24 PDT 2009</t>
  </si>
  <si>
    <t>happythinkingg</t>
  </si>
  <si>
    <t xml:space="preserve">On the bus, haven't  left. I wanna ride on orc's bus.  </t>
  </si>
  <si>
    <t>Sat Jun 06 21:45:27 PDT 2009</t>
  </si>
  <si>
    <t>JuneBug800</t>
  </si>
  <si>
    <t xml:space="preserve">My b-day party waz soo fun! I got soaking wet during the water balloon fight. Teh peoples ganged up on me... </t>
  </si>
  <si>
    <t>Sat Jun 06 21:45:29 PDT 2009</t>
  </si>
  <si>
    <t>@kassyvo i know  i have a lot of stuff that i need to take care of before monday  we'll reschedule</t>
  </si>
  <si>
    <t>Sat Jun 06 21:45:30 PDT 2009</t>
  </si>
  <si>
    <t>@donkeyhoof hahahaha but  too</t>
  </si>
  <si>
    <t>Sat Jun 06 21:45:32 PDT 2009</t>
  </si>
  <si>
    <t>Gabe1283</t>
  </si>
  <si>
    <t>Goin to bed...Gota be at work at 6am  goodnite y'all!</t>
  </si>
  <si>
    <t>Sat Jun 06 21:45:34 PDT 2009</t>
  </si>
  <si>
    <t xml:space="preserve">I am feelin the love from the ladies........not </t>
  </si>
  <si>
    <t>Sat Jun 06 21:45:38 PDT 2009</t>
  </si>
  <si>
    <t>sockers</t>
  </si>
  <si>
    <t xml:space="preserve">R.I.P. Jeff Hanson. </t>
  </si>
  <si>
    <t>kilesays</t>
  </si>
  <si>
    <t xml:space="preserve">to be honest, i don't know what i'm doing anymore. </t>
  </si>
  <si>
    <t>Sat Jun 06 21:45:39 PDT 2009</t>
  </si>
  <si>
    <t>dani did so good tonight. i want to dance!  lol. spending the night at shelbys house (:</t>
  </si>
  <si>
    <t>Sat Jun 06 21:45:40 PDT 2009</t>
  </si>
  <si>
    <t xml:space="preserve">is no one tweeting cos of the bella/ed action going on? </t>
  </si>
  <si>
    <t>wannabeviking</t>
  </si>
  <si>
    <t>@Pyrocumulus i knowww  save me</t>
  </si>
  <si>
    <t>Sat Jun 06 21:45:43 PDT 2009</t>
  </si>
  <si>
    <t>riocruz</t>
  </si>
  <si>
    <t xml:space="preserve">@sweetestgirl28 heyy!! .. you still seton?  ... haven't heard from you and inah all summer  inah left na daw without saying goodbye!! </t>
  </si>
  <si>
    <t>Sat Jun 06 21:45:49 PDT 2009</t>
  </si>
  <si>
    <t>AFTER_CLOUDIA</t>
  </si>
  <si>
    <t xml:space="preserve">I keep forgetting to use this thing...not good. I miss you Twitter. </t>
  </si>
  <si>
    <t>Sat Jun 06 21:45:50 PDT 2009</t>
  </si>
  <si>
    <t>spandana01</t>
  </si>
  <si>
    <t>kathee work that bike! just went hiking my feet hurt really bad...missed marks bday  ...im gonna stay up all night..call me !</t>
  </si>
  <si>
    <t>Sat Jun 06 21:45:51 PDT 2009</t>
  </si>
  <si>
    <t xml:space="preserve">hey just finished watching a movie..not that good  </t>
  </si>
  <si>
    <t>Sat Jun 06 21:45:56 PDT 2009</t>
  </si>
  <si>
    <t>I was told I can't go on another cruise.  have fun who ever goes.</t>
  </si>
  <si>
    <t>lize015</t>
  </si>
  <si>
    <t xml:space="preserve">no ISolated-INcident for me...too broke to afford it </t>
  </si>
  <si>
    <t>Sat Jun 06 21:45:57 PDT 2009</t>
  </si>
  <si>
    <t>hchik05</t>
  </si>
  <si>
    <t xml:space="preserve">off to leesburg tomorrow to see the in-laws...fun,fun,fun. </t>
  </si>
  <si>
    <t>Sat Jun 06 21:45:58 PDT 2009</t>
  </si>
  <si>
    <t>bostonrocks007</t>
  </si>
  <si>
    <t xml:space="preserve">Going to bed...so tired. work was torture. </t>
  </si>
  <si>
    <t>Sat Jun 06 21:46:00 PDT 2009</t>
  </si>
  <si>
    <t xml:space="preserve">oh so bored...stuck at home </t>
  </si>
  <si>
    <t>Sat Jun 06 21:46:04 PDT 2009</t>
  </si>
  <si>
    <t>@heathenshearth I know.. I am sad  I want to chat but I woould rather this blinding pain go away.</t>
  </si>
  <si>
    <t>Sat Jun 06 21:46:06 PDT 2009</t>
  </si>
  <si>
    <t xml:space="preserve">Dang, I need to charge my ipod. =/ dangggeeeddo. </t>
  </si>
  <si>
    <t>@LaurenConrad Can't believe you left The Hills  fans miss ya so hopefully you'll guess star!</t>
  </si>
  <si>
    <t>Sat Jun 06 21:46:07 PDT 2009</t>
  </si>
  <si>
    <t xml:space="preserve">@alejrocha ahhh I don't wanna work everyday to play kings alllllll night!!!! </t>
  </si>
  <si>
    <t>Sat Jun 06 21:46:09 PDT 2009</t>
  </si>
  <si>
    <t>@lailouisa aw damn. That is soo lame  What are cops doing there in the first place? Pshhh</t>
  </si>
  <si>
    <t>Sat Jun 06 21:46:10 PDT 2009</t>
  </si>
  <si>
    <t>@DoubleAre  we gotta go hard when I go in like a week or so.</t>
  </si>
  <si>
    <t>Sat Jun 06 21:46:17 PDT 2009</t>
  </si>
  <si>
    <t xml:space="preserve">Tomorrow is a big day. I will not be home until monday. I repeat, It is unlikely that I will be near a computer at all tomorrow!!! </t>
  </si>
  <si>
    <t>Sat Jun 06 21:46:18 PDT 2009</t>
  </si>
  <si>
    <t xml:space="preserve">@SuperDunner I don't have the Mythic pack, sorry </t>
  </si>
  <si>
    <t>Sat Jun 06 21:46:19 PDT 2009</t>
  </si>
  <si>
    <t xml:space="preserve">I must be tired. i went to plug my phone in and couldn't figure out what was plugged into the outlet i wanted to use. it was my computer. </t>
  </si>
  <si>
    <t>jennitalula</t>
  </si>
  <si>
    <t xml:space="preserve">Even though it's freezing I really want an ice cream. Esp an icecream crunchie bar, but Lee has the car and I cannot get to woolworths </t>
  </si>
  <si>
    <t>Sat Jun 06 21:46:21 PDT 2009</t>
  </si>
  <si>
    <t xml:space="preserve">The Hangover was soooo funny.  Now it's time for bed then homework allll day tomorrow </t>
  </si>
  <si>
    <t>Sat Jun 06 21:46:23 PDT 2009</t>
  </si>
  <si>
    <t xml:space="preserve">@DawnRichard awwwww dont cry </t>
  </si>
  <si>
    <t>Sat Jun 06 21:46:28 PDT 2009</t>
  </si>
  <si>
    <t xml:space="preserve">I'm so confused and the cough syrup is fucking with my head. I don't understand </t>
  </si>
  <si>
    <t>Sat Jun 06 21:46:32 PDT 2009</t>
  </si>
  <si>
    <t xml:space="preserve">@DawnRichard i said me 5sec after yu post it </t>
  </si>
  <si>
    <t>Sat Jun 06 21:46:35 PDT 2009</t>
  </si>
  <si>
    <t>Samantha1331</t>
  </si>
  <si>
    <t xml:space="preserve">@hillgy33 haha. i don't want you to go to bed............... </t>
  </si>
  <si>
    <t>Sat Jun 06 21:46:39 PDT 2009</t>
  </si>
  <si>
    <t>Sat Jun 06 21:46:43 PDT 2009</t>
  </si>
  <si>
    <t>belleprado</t>
  </si>
  <si>
    <t xml:space="preserve">bruno isnt dead </t>
  </si>
  <si>
    <t>Sat Jun 06 21:46:45 PDT 2009</t>
  </si>
  <si>
    <t xml:space="preserve">@zanmac i can't even see the pic on my phone, much less rt anything. </t>
  </si>
  <si>
    <t>Sat Jun 06 21:46:46 PDT 2009</t>
  </si>
  <si>
    <t>@DC5_1104 Lol, nice. SJ was the guy who really found the game  We were looking around in desperation. Nothing tops le whoppers</t>
  </si>
  <si>
    <t>Sat Jun 06 21:46:47 PDT 2009</t>
  </si>
  <si>
    <t>SHRIFANOOSRAM</t>
  </si>
  <si>
    <t xml:space="preserve">woooow.. the 2.4 GB windows 7 got downloaded in nearly 2 hrs..!! BSNL actually rocks in one way.. but f's in service!! </t>
  </si>
  <si>
    <t>Sat Jun 06 21:46:49 PDT 2009</t>
  </si>
  <si>
    <t xml:space="preserve">ughh wish i didnt have to work at 5am, would def be at the all white party </t>
  </si>
  <si>
    <t>Sat Jun 06 21:46:50 PDT 2009</t>
  </si>
  <si>
    <t>DiyanaAlcheva</t>
  </si>
  <si>
    <t>@opphoto Opps  I did try 2 turn it on It was 2 days ago &amp;amp; I was just leaving 2 go back home So didn't have time 2 dry. Should I Still try?</t>
  </si>
  <si>
    <t>Sat Jun 06 21:46:51 PDT 2009</t>
  </si>
  <si>
    <t xml:space="preserve">Having a VERY fucking stressed out evening </t>
  </si>
  <si>
    <t>Sat Jun 06 21:46:52 PDT 2009</t>
  </si>
  <si>
    <t xml:space="preserve">@cwcelebreporter MY ANCKLES!!!!  LMAO  </t>
  </si>
  <si>
    <t>Sat Jun 06 21:46:56 PDT 2009</t>
  </si>
  <si>
    <t>... I give up. I'm just going to go to sleep in pain   joy!</t>
  </si>
  <si>
    <t>Sat Jun 06 21:46:57 PDT 2009</t>
  </si>
  <si>
    <t xml:space="preserve">Okay...yes....yes... I'm getting another message... OMG is this Twitter Channeling???  LOL!  @MATT_369 is in Jail... Super Sad Face! </t>
  </si>
  <si>
    <t>Sat Jun 06 21:46:59 PDT 2009</t>
  </si>
  <si>
    <t>@ILuvMyiPhone88 I know  when we wer in the states I got my 1g 8gig used for little over 100$  maybe when I go in 4 years ill get a new 1</t>
  </si>
  <si>
    <t>Sat Jun 06 21:47:00 PDT 2009</t>
  </si>
  <si>
    <t xml:space="preserve">Whats wrong with this world, first Trace and Demi know NIck and MIley ! </t>
  </si>
  <si>
    <t>Sat Jun 06 21:47:01 PDT 2009</t>
  </si>
  <si>
    <t>jackiebr0wne</t>
  </si>
  <si>
    <t>finally in bed. but without poot  feel better @juanonymous. i love you.</t>
  </si>
  <si>
    <t>Sat Jun 06 21:47:04 PDT 2009</t>
  </si>
  <si>
    <t>justyn</t>
  </si>
  <si>
    <t>@jolieodell  At least no one will steal your video!</t>
  </si>
  <si>
    <t>Sat Jun 06 21:47:06 PDT 2009</t>
  </si>
  <si>
    <t>Pam_Clarke</t>
  </si>
  <si>
    <t xml:space="preserve">@MissMeigh I just now got this tweet...checked earlier and didn't see anything so wasn't sure of the plan-no phone so no call </t>
  </si>
  <si>
    <t>Sat Jun 06 21:47:07 PDT 2009</t>
  </si>
  <si>
    <t>johnonymous</t>
  </si>
  <si>
    <t xml:space="preserve">@bouncingsheep also -- mozzarella and ricotta so far.  Can't get the acidity right in my Mozz though. --keeps goin crumbly like feta. </t>
  </si>
  <si>
    <t xml:space="preserve">ahhhhhhh! my teeth are killing me </t>
  </si>
  <si>
    <t>Wow, I totally forgot about D-Day.  Jeez...being the history douche I am, that shocks me.</t>
  </si>
  <si>
    <t>Sat Jun 06 21:47:09 PDT 2009</t>
  </si>
  <si>
    <t>leaves Texas for good in 16 hours...  sorry everyone i haven't gotten to say goodbye to or see.... ugh. I'll miss everyone.</t>
  </si>
  <si>
    <t>Sat Jun 06 21:47:11 PDT 2009</t>
  </si>
  <si>
    <t xml:space="preserve">@stfuitskayla i cant see you </t>
  </si>
  <si>
    <t>Sat Jun 06 21:47:14 PDT 2009</t>
  </si>
  <si>
    <t xml:space="preserve">yikes, what a day! worked from 11 to 6 then came up and just fell asleep! finally woke up but i still feel tired </t>
  </si>
  <si>
    <t>Sat Jun 06 21:47:16 PDT 2009</t>
  </si>
  <si>
    <t>LilMissStubborn</t>
  </si>
  <si>
    <t>@JonathanRKnight that stuff is awesome, can't get it in Canada though  can u bring me some in TO?? Please</t>
  </si>
  <si>
    <t>Sat Jun 06 21:47:18 PDT 2009</t>
  </si>
  <si>
    <t>arronmabrey</t>
  </si>
  <si>
    <t xml:space="preserve">I wish I was closer to my bed then I am right now... </t>
  </si>
  <si>
    <t>Sat Jun 06 21:47:19 PDT 2009</t>
  </si>
  <si>
    <t xml:space="preserve">Awww finding nemo reminds me of my baby...she would wake up n the mid of the night and say &amp;quot;I want nemo!&amp;quot; Awww she's all grown now! </t>
  </si>
  <si>
    <t>3XLatina</t>
  </si>
  <si>
    <t xml:space="preserve">My grandma passed away yesterday and is already burried! </t>
  </si>
  <si>
    <t>Sat Jun 06 21:47:22 PDT 2009</t>
  </si>
  <si>
    <t>SouthernHorses</t>
  </si>
  <si>
    <t xml:space="preserve">Good nite, my tweet buddies. It was a long &amp;amp; exciting Twitter day, altho @minethatbird didn't win... </t>
  </si>
  <si>
    <t>CatWillEatYou</t>
  </si>
  <si>
    <t>@designatedsushi  @madiownsyou what's that?</t>
  </si>
  <si>
    <t>shelbyann02</t>
  </si>
  <si>
    <t xml:space="preserve">@teelong i do but i'm not there </t>
  </si>
  <si>
    <t>Sat Jun 06 21:47:23 PDT 2009</t>
  </si>
  <si>
    <t xml:space="preserve">So pissed I passed.. Missed two debuts </t>
  </si>
  <si>
    <t>Sat Jun 06 21:47:26 PDT 2009</t>
  </si>
  <si>
    <t>scottieystweet</t>
  </si>
  <si>
    <t>Still sore......  But other than that I'm great!</t>
  </si>
  <si>
    <t>Sat Jun 06 21:47:30 PDT 2009</t>
  </si>
  <si>
    <t xml:space="preserve">@sammy_sunshine well wouldn't a simple rain dance suffice?  There's no need to make them cry. </t>
  </si>
  <si>
    <t xml:space="preserve">@kristennnnnnn I love that kid sfm. Sweet, talented, funny, lil geeky...though The Cab makes me sad now. Ian. </t>
  </si>
  <si>
    <t>Sat Jun 06 21:47:31 PDT 2009</t>
  </si>
  <si>
    <t xml:space="preserve">haha i don't feel like doing anything besides lay on the bathroom floor </t>
  </si>
  <si>
    <t>Sat Jun 06 21:47:34 PDT 2009</t>
  </si>
  <si>
    <t xml:space="preserve">@MichaelinMI Probably would have a hard time selling your house even if you wanted to in this climate </t>
  </si>
  <si>
    <t>Sat Jun 06 21:47:38 PDT 2009</t>
  </si>
  <si>
    <t xml:space="preserve">Finished blogging. I wanna watch Dance! Subaru, The Hangover and Coraline. UGHHH. </t>
  </si>
  <si>
    <t xml:space="preserve">I served Suzy Batkovic @seattlestorm @wnba at work at SYD airport today. Wish I hadn't been so nervous to ask for a photo. Regretting it! </t>
  </si>
  <si>
    <t>Sat Jun 06 21:47:42 PDT 2009</t>
  </si>
  <si>
    <t xml:space="preserve">@jinnah you have just burnt a hole in my heart </t>
  </si>
  <si>
    <t>Sat Jun 06 21:47:44 PDT 2009</t>
  </si>
  <si>
    <t xml:space="preserve">I really do not like coming home to an empty, dark house. It's so lonely. </t>
  </si>
  <si>
    <t>Sat Jun 06 21:47:45 PDT 2009</t>
  </si>
  <si>
    <t>RMV1210</t>
  </si>
  <si>
    <t>so fuckin bored cant do shit im hatin life... lmao fuck it...missin my boo cant wait till he comes home  my dudes hit me up afta 2 chill</t>
  </si>
  <si>
    <t>Sat Jun 06 21:47:48 PDT 2009</t>
  </si>
  <si>
    <t>Too drunk to play anything effectively  when i get home.  oh well.</t>
  </si>
  <si>
    <t>pigswearties</t>
  </si>
  <si>
    <t>@nerdynotdirty i hate you for getting your 5d  [nah i loves you still haha] you rock for that</t>
  </si>
  <si>
    <t>NelsFest09</t>
  </si>
  <si>
    <t xml:space="preserve">@Ninepinkbears Australians have no awesome accent. </t>
  </si>
  <si>
    <t>@SunshineODT Yep! Wish I could meet you though..  .. One day...will have to figure something out..</t>
  </si>
  <si>
    <t>Sat Jun 06 21:47:51 PDT 2009</t>
  </si>
  <si>
    <t xml:space="preserve">@megannjane damn that sucks </t>
  </si>
  <si>
    <t>Sat Jun 06 21:47:50 PDT 2009</t>
  </si>
  <si>
    <t>@SongzYuuup NOOOOOOOO!!!  why you go live when I'm not home</t>
  </si>
  <si>
    <t>Sat Jun 06 21:47:53 PDT 2009</t>
  </si>
  <si>
    <t xml:space="preserve">@DJFIRSTCHOICE </t>
  </si>
  <si>
    <t>Sat Jun 06 21:47:55 PDT 2009</t>
  </si>
  <si>
    <t>doesn't want to go home back to stupid hot weather and a gay effing job.  wish me luck on these next 90 days, they're going to be intense.</t>
  </si>
  <si>
    <t>Sat Jun 06 21:47:58 PDT 2009</t>
  </si>
  <si>
    <t xml:space="preserve">Taking off my contacts. Painful!!!! </t>
  </si>
  <si>
    <t>mnp2009</t>
  </si>
  <si>
    <t xml:space="preserve">is missing hanging out with my nursing friends tonight </t>
  </si>
  <si>
    <t>Sat Jun 06 21:48:04 PDT 2009</t>
  </si>
  <si>
    <t>kate_theamazing</t>
  </si>
  <si>
    <t xml:space="preserve">@mrgn61494 i was at walmart. </t>
  </si>
  <si>
    <t>Sat Jun 06 21:48:05 PDT 2009</t>
  </si>
  <si>
    <t>mm1127</t>
  </si>
  <si>
    <t xml:space="preserve">Was pulling up to my house when I realized I was still in the T&amp;amp;C all loaded down gear. </t>
  </si>
  <si>
    <t>Sat Jun 06 21:48:06 PDT 2009</t>
  </si>
  <si>
    <t>@Unusual_Peanut Why are you trying so hard to avoid the DLPW? It's so dead and I have no one to talk to.  Please post! Please! Please!</t>
  </si>
  <si>
    <t>Sat Jun 06 21:48:08 PDT 2009</t>
  </si>
  <si>
    <t xml:space="preserve">Omg been here 3 hours and 3 red bulls and still xhaustd! </t>
  </si>
  <si>
    <t>Sat Jun 06 21:48:09 PDT 2009</t>
  </si>
  <si>
    <t>Az_1</t>
  </si>
  <si>
    <t xml:space="preserve">if everyone says that sleep is good, why is it that I can not sleep. I lay down, count bumps in the ceiling, get up, cose a little etc </t>
  </si>
  <si>
    <t>Sat Jun 06 21:48:10 PDT 2009</t>
  </si>
  <si>
    <t xml:space="preserve">@starlaced whatup ms. MIA! where are youuuuu? i saw that you called yesterday but i was at the gym. i miss you </t>
  </si>
  <si>
    <t>Sat Jun 06 21:48:14 PDT 2009</t>
  </si>
  <si>
    <t xml:space="preserve">@StaciaKane Terry Pratchett is amazing. I was so sad when I heard he'd got early onset Alzheimer's </t>
  </si>
  <si>
    <t>Sat Jun 06 21:48:17 PDT 2009</t>
  </si>
  <si>
    <t>burtnaay</t>
  </si>
  <si>
    <t>@ModestLife I AM SO SORRY  i feel ya, i couldnt go see the hangover today because i didnt tell them before my boyfriend asked them Dx</t>
  </si>
  <si>
    <t>Sat Jun 06 21:48:20 PDT 2009</t>
  </si>
  <si>
    <t xml:space="preserve">Of course, instead of booting up KHDS, I started the Haruhi DS game. I'm pretty sure it'll be unplayable without an understanding of moon </t>
  </si>
  <si>
    <t xml:space="preserve">@BlackAddler LOL Yeah the usual problem I have with my blog is that it loads very slowly. </t>
  </si>
  <si>
    <t>Sat Jun 06 21:48:24 PDT 2009</t>
  </si>
  <si>
    <t>KellyGoggin</t>
  </si>
  <si>
    <t xml:space="preserve">@BrienLyons i miss you </t>
  </si>
  <si>
    <t>Sat Jun 06 21:48:28 PDT 2009</t>
  </si>
  <si>
    <t>AndyAntar</t>
  </si>
  <si>
    <t xml:space="preserve">@woeisthespider Fuck you, man. You've got me so goddamn addicted to Say Anything </t>
  </si>
  <si>
    <t>Sat Jun 06 21:48:32 PDT 2009</t>
  </si>
  <si>
    <t>@anterazor Awwww kenny  I feel bad now lol! I just deleted you because we never myspaced or twittered each other really! Sorry bud!</t>
  </si>
  <si>
    <t>Sat Jun 06 21:48:33 PDT 2009</t>
  </si>
  <si>
    <t xml:space="preserve">The Ting Tings remind me of @sirgrant618 and how much I miss him all the time </t>
  </si>
  <si>
    <t>Sat Jun 06 21:48:34 PDT 2009</t>
  </si>
  <si>
    <t>whaddupdani</t>
  </si>
  <si>
    <t>i just watched titanic and now crying  gonna listen to @jonasbrothers to cheer up</t>
  </si>
  <si>
    <t>Sat Jun 06 21:48:35 PDT 2009</t>
  </si>
  <si>
    <t xml:space="preserve">@limkitsiang BTN is being used for BN's bootcamp </t>
  </si>
  <si>
    <t>Sat Jun 06 21:48:36 PDT 2009</t>
  </si>
  <si>
    <t xml:space="preserve">it was a nice movie but she cryed alil during the movie i had to cuddle her more i dont like seeing my baby cry </t>
  </si>
  <si>
    <t>Sat Jun 06 21:48:37 PDT 2009</t>
  </si>
  <si>
    <t xml:space="preserve">@SDI8732 let me find out I'm suppose to get u and ur not on nemore... </t>
  </si>
  <si>
    <t>Sat Jun 06 21:48:38 PDT 2009</t>
  </si>
  <si>
    <t xml:space="preserve">@wackyjacky85 haha im gonna grab some shoes and ill be readdddddy haha. if only it was not 1 in the morning right now. </t>
  </si>
  <si>
    <t>Sat Jun 06 21:48:40 PDT 2009</t>
  </si>
  <si>
    <t xml:space="preserve">@DawnRichard Awww did I miss it </t>
  </si>
  <si>
    <t>Sat Jun 06 21:48:41 PDT 2009</t>
  </si>
  <si>
    <t xml:space="preserve">not feeling too good... hope it passes b4 tomorrows wedding </t>
  </si>
  <si>
    <t>Sat Jun 06 21:48:42 PDT 2009</t>
  </si>
  <si>
    <t xml:space="preserve">@pattiw23  hearing rumblings that summer cruise date is already set and a Nov date is in the works.....don;t know that I can do both </t>
  </si>
  <si>
    <t>Sat Jun 06 21:48:44 PDT 2009</t>
  </si>
  <si>
    <t>pamy_vianne</t>
  </si>
  <si>
    <t xml:space="preserve">@beaatienza i'm not using it against her.. I'm just trying to console myself w/ that verse..since there's nothing else i can do </t>
  </si>
  <si>
    <t>Sending the day driving around vile! Went to top of Chill watched yes man. Drove around kirwan spilt my lunch  heading to the city now.</t>
  </si>
  <si>
    <t>Sat Jun 06 21:48:46 PDT 2009</t>
  </si>
  <si>
    <t>says i hav major body aches~  http://plurk.com/p/yzu13</t>
  </si>
  <si>
    <t>Sat Jun 06 21:48:47 PDT 2009</t>
  </si>
  <si>
    <t>Szuturon</t>
  </si>
  <si>
    <t xml:space="preserve">Nooooooo! Now I'm one of those twitter fags </t>
  </si>
  <si>
    <t>@hellohouston Yeah...it came out when I was in college  Now I feel old and I'm soooo not old ;)</t>
  </si>
  <si>
    <t>Sat Jun 06 21:48:48 PDT 2009</t>
  </si>
  <si>
    <t xml:space="preserve">@luannemanlapaz thanks lulu...you too ;) my lunch isn't that great...it was stock food since I am home alone  wish I had your chicken </t>
  </si>
  <si>
    <t xml:space="preserve">I don't know what it is, but the people that you want to help you, seem so far away and don't seem to be around or just never there </t>
  </si>
  <si>
    <t>So sad ahkhun is leaving. I told him it wont b e same anymore &amp;amp; he said things dat made me even more sad.  - http://tweet.sg</t>
  </si>
  <si>
    <t>Sat Jun 06 21:48:50 PDT 2009</t>
  </si>
  <si>
    <t xml:space="preserve">OMG! Trying to work on a MAC is ten times harder... </t>
  </si>
  <si>
    <t>Sat Jun 06 21:48:56 PDT 2009</t>
  </si>
  <si>
    <t>@MadameBink  hoping Bink is OK</t>
  </si>
  <si>
    <t>Sat Jun 06 21:48:57 PDT 2009</t>
  </si>
  <si>
    <t xml:space="preserve">@smcolleen 3D tires my eyes.. i'd rather do 2D.. haha but i heard UP was amazing awesome.. *sigh* i have yes to watch it </t>
  </si>
  <si>
    <t>Sat Jun 06 21:48:59 PDT 2009</t>
  </si>
  <si>
    <t>bradwellman</t>
  </si>
  <si>
    <t xml:space="preserve">Wishing @kaceemaree wasn't feeling crappy </t>
  </si>
  <si>
    <t>Sat Jun 06 21:49:00 PDT 2009</t>
  </si>
  <si>
    <t>cat knocked my roses and vase on the floor  nowhere is safe</t>
  </si>
  <si>
    <t>Sat Jun 06 21:49:03 PDT 2009</t>
  </si>
  <si>
    <t>AKohler17</t>
  </si>
  <si>
    <t>The little one has strep throat  in for another long night.</t>
  </si>
  <si>
    <t>Sat Jun 06 21:49:05 PDT 2009</t>
  </si>
  <si>
    <t xml:space="preserve">I feel so left behind. I would be there, but I can't </t>
  </si>
  <si>
    <t>mundayt</t>
  </si>
  <si>
    <t xml:space="preserve">just finished watching pearl harbor. it did not end the way i wanted it to. </t>
  </si>
  <si>
    <t>Sat Jun 06 21:49:06 PDT 2009</t>
  </si>
  <si>
    <t xml:space="preserve">@jaceypants whut? </t>
  </si>
  <si>
    <t>Sat Jun 06 21:49:08 PDT 2009</t>
  </si>
  <si>
    <t xml:space="preserve">@macayli_noelle Aww, i feel ya! I want to go to sleep soon, but i dont know how thats gonna work out with that thing living in my closet  </t>
  </si>
  <si>
    <t>zaelm001</t>
  </si>
  <si>
    <t xml:space="preserve">oh in my house bored as hell... i have to work tomm but i dont want to... </t>
  </si>
  <si>
    <t>Sat Jun 06 21:49:09 PDT 2009</t>
  </si>
  <si>
    <t>@EternalScribe oh owe  been there before. Painful. *HUGS YOU*</t>
  </si>
  <si>
    <t>Sat Jun 06 21:49:12 PDT 2009</t>
  </si>
  <si>
    <t>Summahh_Tyme</t>
  </si>
  <si>
    <t xml:space="preserve">I've never understood how someone could be at a wedding reception for 8 hrs??!! Tired of waiting on him.. he aint thinkin bout me anyways </t>
  </si>
  <si>
    <t>Sat Jun 06 21:49:16 PDT 2009</t>
  </si>
  <si>
    <t>twizzleness</t>
  </si>
  <si>
    <t xml:space="preserve">asian girls. And SMF </t>
  </si>
  <si>
    <t>Sat Jun 06 21:49:20 PDT 2009</t>
  </si>
  <si>
    <t xml:space="preserve">@JBAPMASC yoo I hate the worst night after the show! Ill leave u message on nkotb community </t>
  </si>
  <si>
    <t>@chilkotardis I considered doing one but @djsteveporter hasn't replied to me.  Billy Mays needs a mashup rep.</t>
  </si>
  <si>
    <t>Sat Jun 06 21:49:21 PDT 2009</t>
  </si>
  <si>
    <t>Adolla</t>
  </si>
  <si>
    <t xml:space="preserve">I just fell over my walker onto my face </t>
  </si>
  <si>
    <t>Sat Jun 06 21:49:22 PDT 2009</t>
  </si>
  <si>
    <t>R4CH3L</t>
  </si>
  <si>
    <t xml:space="preserve">@Traunch_Burger Nooo you're not the only one, I think it gets to anyone and everyone who watches that movie it's soo sad </t>
  </si>
  <si>
    <t>Sat Jun 06 21:49:25 PDT 2009</t>
  </si>
  <si>
    <t xml:space="preserve">Okay I Was Going To Sleep; But Isabella's Crying Woke Me Up </t>
  </si>
  <si>
    <t>Sat Jun 06 21:49:27 PDT 2009</t>
  </si>
  <si>
    <t xml:space="preserve">finally I'm back home, now time to get back to work on the design project </t>
  </si>
  <si>
    <t>ms_behave</t>
  </si>
  <si>
    <t xml:space="preserve">@wandren thanks but i have more than one email LOL and i tried a few already and its not the one </t>
  </si>
  <si>
    <t>Sat Jun 06 21:49:28 PDT 2009</t>
  </si>
  <si>
    <t>rsbecky</t>
  </si>
  <si>
    <t xml:space="preserve">Somebody is having fun without me... </t>
  </si>
  <si>
    <t xml:space="preserve">@smcolleen 3D tires my eyes.. i'd rather do 2D.. haha but i heard UP was amazing awesome.. *sigh* i have yet to watch it </t>
  </si>
  <si>
    <t>Sat Jun 06 21:49:30 PDT 2009</t>
  </si>
  <si>
    <t>joyjoi1</t>
  </si>
  <si>
    <t xml:space="preserve">Want to twit one of my favorite news anchor Clarice Tinsley, her acct has been mistakenly suspended.  I miss you Mrs. Clarice </t>
  </si>
  <si>
    <t>Sat Jun 06 21:49:34 PDT 2009</t>
  </si>
  <si>
    <t>@deidrefunk aosdifnadfnv D: turns out im sick cuz of my wisdom teeth D: so i have to get them removed how uncool is that  i like my teeth.</t>
  </si>
  <si>
    <t>Sat Jun 06 21:49:36 PDT 2009</t>
  </si>
  <si>
    <t xml:space="preserve">@Ricksta01 that's right rick haha! Their just making noise playing the wii  did u get ur margirita </t>
  </si>
  <si>
    <t>its sunny again. i sooo miss the rain.  it's like my happy pill :|</t>
  </si>
  <si>
    <t>Sat Jun 06 21:49:37 PDT 2009</t>
  </si>
  <si>
    <t xml:space="preserve">i definitely need to make a cup of coffee if i plan on going out tonite. i'm tired </t>
  </si>
  <si>
    <t xml:space="preserve">i need new hi-top converse. but how? how does one just get new ones? i love my old ones so much </t>
  </si>
  <si>
    <t>Sat Jun 06 21:49:39 PDT 2009</t>
  </si>
  <si>
    <t>loserly</t>
  </si>
  <si>
    <t xml:space="preserve">So, I pre-ordered both Prototype and Ghostbusters... but I don't think I can afford both.  Looks like I won't get a Stay Puft figurine. </t>
  </si>
  <si>
    <t>Sat Jun 06 21:49:41 PDT 2009</t>
  </si>
  <si>
    <t>Didn't get 2 see USA or galaxy play today  but I did see the highlights! Happy both teams won!</t>
  </si>
  <si>
    <t>Sat Jun 06 21:49:42 PDT 2009</t>
  </si>
  <si>
    <t xml:space="preserve">@bobbycampo and if u die in FD I'ma be pissed hahaha cause everyone dies in those movies </t>
  </si>
  <si>
    <t>Sat Jun 06 21:49:43 PDT 2009</t>
  </si>
  <si>
    <t>MISSBEE2010</t>
  </si>
  <si>
    <t xml:space="preserve">can't take it anymore </t>
  </si>
  <si>
    <t xml:space="preserve">@dgrantdotcom Goddamnit last time I was there and it was amazing. Saw the private session as well. Too bad couldn't make it this year. </t>
  </si>
  <si>
    <t>Sat Jun 06 21:49:44 PDT 2009</t>
  </si>
  <si>
    <t>GRODSTER</t>
  </si>
  <si>
    <t>@uhhuhhermusic http://twitpic.com/6sm3r - Oooh, i can't see your pic Leisha unfortunately  But at least alizippy can, about 25 times  ...</t>
  </si>
  <si>
    <t>Sat Jun 06 21:49:45 PDT 2009</t>
  </si>
  <si>
    <t>peabodytweets</t>
  </si>
  <si>
    <t xml:space="preserve">vivid #gradschool realization moment: BU has one maybe person i could study with. i picked the WORST speciality for study </t>
  </si>
  <si>
    <t>Sat Jun 06 21:49:46 PDT 2009</t>
  </si>
  <si>
    <t>Hey @songzyuuup damn where's that at?!! I wanna come!   (treysongz live &amp;gt; http://ustre.am/2txz)</t>
  </si>
  <si>
    <t xml:space="preserve">@Lint1 Ok the fact that you're having a conversation about cleaning is mildly disturbing </t>
  </si>
  <si>
    <t>Sat Jun 06 21:49:47 PDT 2009</t>
  </si>
  <si>
    <t xml:space="preserve">There's not a bruise, but my shoulder still really hurts from where it got hit by that car door. </t>
  </si>
  <si>
    <t>Sat Jun 06 21:49:48 PDT 2009</t>
  </si>
  <si>
    <t>Mmmeg</t>
  </si>
  <si>
    <t xml:space="preserve">@hyperlocavore I wish we had better 2nd hand stores in our area. Low quality stuff mostly, and never anything nice in my size </t>
  </si>
  <si>
    <t>Sat Jun 06 21:49:49 PDT 2009</t>
  </si>
  <si>
    <t xml:space="preserve">I just got an email about the death of z-cult fm. I sulk now </t>
  </si>
  <si>
    <t>Sat Jun 06 21:49:54 PDT 2009</t>
  </si>
  <si>
    <t>youloveskiller</t>
  </si>
  <si>
    <t xml:space="preserve">It's late. I'm not tired. I'm bored. I just sent a problem thingy to Twitter. I hope they can help me.. Blahh...whatever. </t>
  </si>
  <si>
    <t>TayTay535</t>
  </si>
  <si>
    <t>Im still waiting for people to follow me    Medina and I Love Lucas and</t>
  </si>
  <si>
    <t>Sat Jun 06 21:49:56 PDT 2009</t>
  </si>
  <si>
    <t xml:space="preserve">@LSUeeyore I tunes should be more user friendly. Hope you find your music </t>
  </si>
  <si>
    <t>gna have nitemares  I better dream of angels and not ghost RAAZ was a good movie-india is it true threre are ghost hidden in ur  boddies</t>
  </si>
  <si>
    <t>Sat Jun 06 21:49:58 PDT 2009</t>
  </si>
  <si>
    <t>A_Status</t>
  </si>
  <si>
    <t>@DawnRichard ...guess not.  lol.  Damn, I must be slow.  I missed the call from u, I missed the top 20....one day. lol.</t>
  </si>
  <si>
    <t>Sat Jun 06 21:49:59 PDT 2009</t>
  </si>
  <si>
    <t>says jam legend tires my finger out.  http://plurk.com/p/yzua4</t>
  </si>
  <si>
    <t>Sat Jun 06 21:50:00 PDT 2009</t>
  </si>
  <si>
    <t xml:space="preserve">DInner time! @having whatever we cooked yesterday at @June603's. @lilblip is on hunger strike: &amp;quot;Disgusting!&amp;quot; He doesn't like much we eat. </t>
  </si>
  <si>
    <t>lejimmy</t>
  </si>
  <si>
    <t xml:space="preserve">Needs a ride to church tomorrow </t>
  </si>
  <si>
    <t>Ahhh my voice.. U really don't know what u have until its gone  somebody say a prayer for my vocal cords</t>
  </si>
  <si>
    <t>Sat Jun 06 21:50:01 PDT 2009</t>
  </si>
  <si>
    <t xml:space="preserve">sleeping...work way to early tomorrow </t>
  </si>
  <si>
    <t>Sat Jun 06 21:50:03 PDT 2009</t>
  </si>
  <si>
    <t>omg. worst news ever in the paper. university of western sydney is cutting out all there science degrees  far out...</t>
  </si>
  <si>
    <t>Sat Jun 06 21:50:08 PDT 2009</t>
  </si>
  <si>
    <t xml:space="preserve">deppressing night  i guess im stuffing myself with Delicious redvelvet cake </t>
  </si>
  <si>
    <t>tina_smith123</t>
  </si>
  <si>
    <t xml:space="preserve">I think i broke my toe by tripping </t>
  </si>
  <si>
    <t>Sat Jun 06 21:50:09 PDT 2009</t>
  </si>
  <si>
    <t>Zaragocin</t>
  </si>
  <si>
    <t xml:space="preserve">@PartyPleaser Here in Argentina the elections are in next June 28th.I dunno who to vote yet </t>
  </si>
  <si>
    <t>Sat Jun 06 21:50:14 PDT 2009</t>
  </si>
  <si>
    <t>CivilNerd</t>
  </si>
  <si>
    <t xml:space="preserve">Sad I'm missing the concert tomorrow. </t>
  </si>
  <si>
    <t>Sat Jun 06 21:50:18 PDT 2009</t>
  </si>
  <si>
    <t>@LoonIEs_world  ur pic won't show, I really wanna see</t>
  </si>
  <si>
    <t>Sat Jun 06 21:50:20 PDT 2009</t>
  </si>
  <si>
    <t>surprise! Surprise! I pushed everyone away  good going kiddo.</t>
  </si>
  <si>
    <t>Sat Jun 06 21:50:22 PDT 2009</t>
  </si>
  <si>
    <t xml:space="preserve">I feel so good... I'm exhausted though. </t>
  </si>
  <si>
    <t>Sat Jun 06 21:50:28 PDT 2009</t>
  </si>
  <si>
    <t xml:space="preserve">i miss him so much. july 1st is too far from now. </t>
  </si>
  <si>
    <t>Sat Jun 06 21:50:34 PDT 2009</t>
  </si>
  <si>
    <t>Ohio_Tea_Party</t>
  </si>
  <si>
    <t xml:space="preserve">@cbftoole I'm sorry you left my spy ring! </t>
  </si>
  <si>
    <t xml:space="preserve">@Issaaa Omg, what happened? </t>
  </si>
  <si>
    <t>jeffcheong</t>
  </si>
  <si>
    <t xml:space="preserve">@patlaw few more hours before Monday sets in </t>
  </si>
  <si>
    <t>brendaxoxo</t>
  </si>
  <si>
    <t xml:space="preserve">I wan to meet @peterfacinelli so bad! </t>
  </si>
  <si>
    <t>Sat Jun 06 21:50:35 PDT 2009</t>
  </si>
  <si>
    <t xml:space="preserve">@GaryRowan1 oooh cool dude! well, Canada's alright, weather is getting nice, but I'm @ work most of the day, so wth do I know </t>
  </si>
  <si>
    <t>Sat Jun 06 21:50:36 PDT 2009</t>
  </si>
  <si>
    <t>uknowcami</t>
  </si>
  <si>
    <t xml:space="preserve">@jonasbrothers When you mean that on 9/6 LV&amp;amp;TT will sell out, Do you mean Chile too? lol Idk is just that sometimes CDS don't appear here </t>
  </si>
  <si>
    <t>Sat Jun 06 21:50:37 PDT 2009</t>
  </si>
  <si>
    <t>Baenhoof</t>
  </si>
  <si>
    <t xml:space="preserve">@Cadistra No freakin kidding </t>
  </si>
  <si>
    <t>Sat Jun 06 21:50:38 PDT 2009</t>
  </si>
  <si>
    <t>AnissaGordon</t>
  </si>
  <si>
    <t xml:space="preserve">Just finished reading a heart wrenching story about Afghan women and children addicted to opium.  Such pain and suffering in this world.  </t>
  </si>
  <si>
    <t>Sat Jun 06 21:50:41 PDT 2009</t>
  </si>
  <si>
    <t>@computercolin oh god. I'm so sorry.  /hugs</t>
  </si>
  <si>
    <t>Sat Jun 06 21:50:42 PDT 2009</t>
  </si>
  <si>
    <t>Watching &amp;quot;do the right thing&amp;quot;. They just killed radio raheem  love spike lee</t>
  </si>
  <si>
    <t>Sat Jun 06 21:50:43 PDT 2009</t>
  </si>
  <si>
    <t xml:space="preserve">i've been a flat out bitch since last night, i apologize.  </t>
  </si>
  <si>
    <t xml:space="preserve">Party got raided </t>
  </si>
  <si>
    <t>Sat Jun 06 21:50:44 PDT 2009</t>
  </si>
  <si>
    <t>macbroadcast</t>
  </si>
  <si>
    <t>*Yawn* GoodMorning from #cologne germany .Th weather looks shitty today  http://bit.ly/SJeJh</t>
  </si>
  <si>
    <t>Sat Jun 06 21:50:45 PDT 2009</t>
  </si>
  <si>
    <t xml:space="preserve">@Lchadscott lol.. Ice cream.. I already know about ur phone.. Although I'm sorry hear its not all u wanted it to be </t>
  </si>
  <si>
    <t>Sat Jun 06 21:50:50 PDT 2009</t>
  </si>
  <si>
    <t xml:space="preserve">@elisabeth1280 I think I would literally cry if I lost my Curve!  Just thinking of losing it makes me tear up.  </t>
  </si>
  <si>
    <t>Sat Jun 06 21:50:56 PDT 2009</t>
  </si>
  <si>
    <t>Karen_Singleton</t>
  </si>
  <si>
    <t xml:space="preserve">@THEsaragilbert I hear you there..I have been sick for the past couple of days and I too feel very guilty.  </t>
  </si>
  <si>
    <t>Sat Jun 06 21:51:00 PDT 2009</t>
  </si>
  <si>
    <t xml:space="preserve">@DawnRichard  Dawn I Love you follow me </t>
  </si>
  <si>
    <t xml:space="preserve">holy shit, the  JoBro is staking me again! WHY GOD?!!!, karma? </t>
  </si>
  <si>
    <t>shikixface</t>
  </si>
  <si>
    <t xml:space="preserve">One of my wisdom teeth is growing in &amp;amp; it hurts </t>
  </si>
  <si>
    <t>Sat Jun 06 21:51:06 PDT 2009</t>
  </si>
  <si>
    <t>andromeda_rouge</t>
  </si>
  <si>
    <t xml:space="preserve">googling on pals out there.... </t>
  </si>
  <si>
    <t>Sat Jun 06 21:51:14 PDT 2009</t>
  </si>
  <si>
    <t>PatzIsDoomed</t>
  </si>
  <si>
    <t xml:space="preserve">@xxTylerxoxo I listen to hip hop xD. and and hardcore music. </t>
  </si>
  <si>
    <t>angelajoana</t>
  </si>
  <si>
    <t xml:space="preserve">so bummed out. </t>
  </si>
  <si>
    <t xml:space="preserve">@chelsayers  You didn't sound that excited when i got a twitter </t>
  </si>
  <si>
    <t>Sat Jun 06 21:51:15 PDT 2009</t>
  </si>
  <si>
    <t>MaurenSparrow</t>
  </si>
  <si>
    <t xml:space="preserve">@kenziebloom Please quit hating me </t>
  </si>
  <si>
    <t>Sat Jun 06 21:51:17 PDT 2009</t>
  </si>
  <si>
    <t>psykoboy2</t>
  </si>
  <si>
    <t xml:space="preserve">Back from E3 and already got an invite to my next event......jury duty. </t>
  </si>
  <si>
    <t>Sat Jun 06 21:51:18 PDT 2009</t>
  </si>
  <si>
    <t>wishes That he could go on the intarweb.  http://plurk.com/p/yzukg</t>
  </si>
  <si>
    <t>Welcome to az mom. You're dead asleep on my couch.   http://twitpic.com/6t6jt</t>
  </si>
  <si>
    <t>Sat Jun 06 21:51:20 PDT 2009</t>
  </si>
  <si>
    <t xml:space="preserve">@jaykpurdy i just got in my first car accident ! </t>
  </si>
  <si>
    <t>Sat Jun 06 21:51:23 PDT 2009</t>
  </si>
  <si>
    <t xml:space="preserve">Going to Bed...My Tummy </t>
  </si>
  <si>
    <t>Sat Jun 06 21:51:24 PDT 2009</t>
  </si>
  <si>
    <t xml:space="preserve">scared to follow people who tweet too much </t>
  </si>
  <si>
    <t xml:space="preserve">just got a sore throat kinda and i fell and got alot of fucking cuts  they hurt </t>
  </si>
  <si>
    <t>jersey002</t>
  </si>
  <si>
    <t xml:space="preserve">@biancathebee Aww, man. That bites, dude. Sorry to hear that </t>
  </si>
  <si>
    <t>Sat Jun 06 21:51:26 PDT 2009</t>
  </si>
  <si>
    <t>@toojulie4jullie  That's upsetting! Where are going to school again?</t>
  </si>
  <si>
    <t>Sat Jun 06 21:51:31 PDT 2009</t>
  </si>
  <si>
    <t>sliced my dang finger  poopy HG800 can</t>
  </si>
  <si>
    <t>i just watched titanic &amp;amp; now im crying  but some@jonasbrothers should make me feel better cause they're amazing&amp;lt;3</t>
  </si>
  <si>
    <t>Sat Jun 06 21:51:34 PDT 2009</t>
  </si>
  <si>
    <t>friendlysmilepi</t>
  </si>
  <si>
    <t xml:space="preserve">@KimKardashian Afraid I don't. Sorry </t>
  </si>
  <si>
    <t>@kimberlyannnnee aww really?!?! i was there thursday haha guess the world dont want us to see each other  saw ur pic at sushi boat</t>
  </si>
  <si>
    <t>Sat Jun 06 21:51:37 PDT 2009</t>
  </si>
  <si>
    <t xml:space="preserve">Trying to recover from an eventful day, but sleep's going to be tough after JUST NOW realizing I forgot an old friend's Grad party.  </t>
  </si>
  <si>
    <t>Sat Jun 06 21:51:41 PDT 2009</t>
  </si>
  <si>
    <t xml:space="preserve">@breonna I'm distraught over you lack the morning light in your life if I could go out for it... I would </t>
  </si>
  <si>
    <t>ScruffyScrivs</t>
  </si>
  <si>
    <t xml:space="preserve">Damn. Why am I up so early?! That's 4 hours of sleep I've had.. fucking insomnia. </t>
  </si>
  <si>
    <t>ALovelyLibra</t>
  </si>
  <si>
    <t xml:space="preserve">I'm am missing my Boo terribly </t>
  </si>
  <si>
    <t>Sat Jun 06 21:51:44 PDT 2009</t>
  </si>
  <si>
    <t>@fuegos same  tbh, the whole film makes me cry, all 23094823 hours of it</t>
  </si>
  <si>
    <t>Sat Jun 06 21:51:45 PDT 2009</t>
  </si>
  <si>
    <t xml:space="preserve">misses her sweetie.  Time to let go though. </t>
  </si>
  <si>
    <t>bowtiekittydish</t>
  </si>
  <si>
    <t xml:space="preserve">i get to see @trent_reznor in concert for the first time tomorrow! (hopefully not the last) dont get to meet him anymore though </t>
  </si>
  <si>
    <t>Sat Jun 06 21:51:49 PDT 2009</t>
  </si>
  <si>
    <t>MrMarsMellow</t>
  </si>
  <si>
    <t xml:space="preserve">#wordpress Does your hosting reject bstat plugin? </t>
  </si>
  <si>
    <t>Sat Jun 06 21:51:56 PDT 2009</t>
  </si>
  <si>
    <t xml:space="preserve">@RickDeez18 Rick.... Where are you? </t>
  </si>
  <si>
    <t>becks710</t>
  </si>
  <si>
    <t>@SamanthaLuthra I cant believe youre done and im not  boooo schools ruining all of our fun</t>
  </si>
  <si>
    <t>Sat Jun 06 21:52:01 PDT 2009</t>
  </si>
  <si>
    <t xml:space="preserve">i've got a craving for something. i just don't know what </t>
  </si>
  <si>
    <t>Sat Jun 06 21:52:02 PDT 2009</t>
  </si>
  <si>
    <t>Caattaaaaaa</t>
  </si>
  <si>
    <t xml:space="preserve">i'm so FAT! i hate me! </t>
  </si>
  <si>
    <t>Sat Jun 06 21:52:04 PDT 2009</t>
  </si>
  <si>
    <t xml:space="preserve">Was in the freezer at work today for about ten minutes... to put it simply, my hands hurt. </t>
  </si>
  <si>
    <t>creshelle</t>
  </si>
  <si>
    <t xml:space="preserve">calling it an early night, my BM is out rockin, nobody to fall asleep on the phone with </t>
  </si>
  <si>
    <t>Sat Jun 06 21:52:05 PDT 2009</t>
  </si>
  <si>
    <t>is big time screwed for property law and very much screwed for constitutional law too.  http://plurk.com/p/yzur3</t>
  </si>
  <si>
    <t>Sat Jun 06 21:52:06 PDT 2009</t>
  </si>
  <si>
    <t xml:space="preserve">@mizsedz Then I won't be able to talk to u no more. Sup wit that?? </t>
  </si>
  <si>
    <t>Sat Jun 06 21:52:07 PDT 2009</t>
  </si>
  <si>
    <t xml:space="preserve">@SusieO Crocs are THE most comfortable shoes EVER, but the are fugly </t>
  </si>
  <si>
    <t>Sat Jun 06 21:52:09 PDT 2009</t>
  </si>
  <si>
    <t>TheFkingPants</t>
  </si>
  <si>
    <t xml:space="preserve">Watching Enough on TNT. I miss jackson </t>
  </si>
  <si>
    <t>Sat Jun 06 21:52:13 PDT 2009</t>
  </si>
  <si>
    <t>@wyndwalker dang sorry buddy i missed this somehow!!!!!  nothing much been up, just went to the @AtlantaDream home opener ...LOL</t>
  </si>
  <si>
    <t>Sat Jun 06 21:52:14 PDT 2009</t>
  </si>
  <si>
    <t>OnHerToes</t>
  </si>
  <si>
    <t>@thebruce0 I do not tweet on-the-go. I'm old-fashioned and stick to tweeting from home  But great day, no?</t>
  </si>
  <si>
    <t>jessspears</t>
  </si>
  <si>
    <t xml:space="preserve">Just dropped the kids off </t>
  </si>
  <si>
    <t>Sat Jun 06 21:52:16 PDT 2009</t>
  </si>
  <si>
    <t>YESIAMSHE</t>
  </si>
  <si>
    <t>WHEN R U COPMING TO HTOOOOOOOOWN? WE WANT U!   (treysongz live &amp;gt; http://ustre.am/2txz)</t>
  </si>
  <si>
    <t>Sat Jun 06 21:52:19 PDT 2009</t>
  </si>
  <si>
    <t>Olivia4ever</t>
  </si>
  <si>
    <t>Tomorrow their coming over but not the kid across the street  But oh well Im hyped!</t>
  </si>
  <si>
    <t>Sat Jun 06 21:52:20 PDT 2009</t>
  </si>
  <si>
    <t>Eva_Maria_</t>
  </si>
  <si>
    <t>Fungus in your palm treatment, woke up with itchy and red eye  eeyyyuuuhh</t>
  </si>
  <si>
    <t>Sat Jun 06 21:52:22 PDT 2009</t>
  </si>
  <si>
    <t>@Mskyky LOL I know how she feel my mama gone miss the hell outta me when I leave tuesday  and imm miss her</t>
  </si>
  <si>
    <t>slatkamarijana</t>
  </si>
  <si>
    <t xml:space="preserve">@robluketic hi there! couldn't direct message you back </t>
  </si>
  <si>
    <t>Sat Jun 06 21:52:23 PDT 2009</t>
  </si>
  <si>
    <t>garnetcirce</t>
  </si>
  <si>
    <t xml:space="preserve">haggard day..haggard people around </t>
  </si>
  <si>
    <t>Sat Jun 06 21:52:24 PDT 2009</t>
  </si>
  <si>
    <t>brooke_rea</t>
  </si>
  <si>
    <t xml:space="preserve">OK (that wont last long) I miss you </t>
  </si>
  <si>
    <t>Sat Jun 06 21:52:25 PDT 2009</t>
  </si>
  <si>
    <t>i tried 2 take a photo in my hurley jumper buuut the hurley comes out backwards..   down point of my day</t>
  </si>
  <si>
    <t>Sat Jun 06 21:52:26 PDT 2009</t>
  </si>
  <si>
    <t>koalamart</t>
  </si>
  <si>
    <t>maybe graduating from college isn't so great?  getting ready to head back to cali...and inevitably the real world</t>
  </si>
  <si>
    <t>Sat Jun 06 21:52:27 PDT 2009</t>
  </si>
  <si>
    <t>stooshy</t>
  </si>
  <si>
    <t xml:space="preserve">4 mile walk home. Ipod battery is dead. Fail. </t>
  </si>
  <si>
    <t>Sat Jun 06 21:52:30 PDT 2009</t>
  </si>
  <si>
    <t>ishqueblah</t>
  </si>
  <si>
    <t>Oh and i just found out there was a shadowcast of Repo tonite in cinci  i wanna go</t>
  </si>
  <si>
    <t>Sat Jun 06 21:52:33 PDT 2009</t>
  </si>
  <si>
    <t>dancer4life09</t>
  </si>
  <si>
    <t>dang I haven't updated in a while! I love Andre' and miss him soo soo much he's in Colorado  ugh and I'm lonely ... this sux</t>
  </si>
  <si>
    <t>Sat Jun 06 21:52:35 PDT 2009</t>
  </si>
  <si>
    <t xml:space="preserve">FML I have more bruising that wasn't here before... I don't know if it's something I did or if some of it was just delayed ... </t>
  </si>
  <si>
    <t>thuyHOANG</t>
  </si>
  <si>
    <t>@stevealayon Ottawa's weather has been decent these last couple of days.. but I know it doesn't compare 2 Dominicana!  I'll be back soon!</t>
  </si>
  <si>
    <t>Sat Jun 06 21:52:39 PDT 2009</t>
  </si>
  <si>
    <t xml:space="preserve">Gino, you are killing me darling. Where are you ? </t>
  </si>
  <si>
    <t>Sat Jun 06 21:52:42 PDT 2009</t>
  </si>
  <si>
    <t>emschmem</t>
  </si>
  <si>
    <t xml:space="preserve">@NicoleJensen Sorry! I suck with faces  And I loved your performance, prior to realising I knew you, which means it was unbiased </t>
  </si>
  <si>
    <t xml:space="preserve">My p and h keys only work half the time and a few other keys keep popping off </t>
  </si>
  <si>
    <t>Sat Jun 06 21:52:43 PDT 2009</t>
  </si>
  <si>
    <t xml:space="preserve">@dftbaalli That's so sad. </t>
  </si>
  <si>
    <t>Sat Jun 06 21:52:49 PDT 2009</t>
  </si>
  <si>
    <t>MandyMehr</t>
  </si>
  <si>
    <t xml:space="preserve">Seat warmers! Omg why didn't you tell me </t>
  </si>
  <si>
    <t>Sat Jun 06 21:52:52 PDT 2009</t>
  </si>
  <si>
    <t xml:space="preserve">I love Zach Seth &amp;amp; Jake. Hey, why am I the only one whose name is not 4 letters </t>
  </si>
  <si>
    <t>Sat Jun 06 21:52:53 PDT 2009</t>
  </si>
  <si>
    <t xml:space="preserve">@Unusual_Peanut posts right now coz it's no fun if you're not trying. Takes the fun out of the competition. </t>
  </si>
  <si>
    <t>Sat Jun 06 21:52:55 PDT 2009</t>
  </si>
  <si>
    <t>bethanymerrill</t>
  </si>
  <si>
    <t xml:space="preserve">Called in @ midnight. </t>
  </si>
  <si>
    <t>Sat Jun 06 21:52:56 PDT 2009</t>
  </si>
  <si>
    <t>@ChrisTheEpic:  I direct messaged youuu, people get mad at me for posting to many status. lmao.</t>
  </si>
  <si>
    <t>Sat Jun 06 21:52:58 PDT 2009</t>
  </si>
  <si>
    <t>Q_Star617</t>
  </si>
  <si>
    <t xml:space="preserve">lucky ppl .... goin 2 summa / monster jam dnt have tickets </t>
  </si>
  <si>
    <t>Sat Jun 06 21:53:01 PDT 2009</t>
  </si>
  <si>
    <t>daddys_lil_gal1</t>
  </si>
  <si>
    <t>Going to bed , waited up to talk to Demarcus but I dont think he wants to talk tonight,    not happy at all GOODNIGHT !!!!</t>
  </si>
  <si>
    <t>Sat Jun 06 21:53:03 PDT 2009</t>
  </si>
  <si>
    <t>@UhHuhHerMusic I can't see your photo either Leisha  Hope you had fun with the cute little farm animals Cam x</t>
  </si>
  <si>
    <t>Sat Jun 06 21:53:04 PDT 2009</t>
  </si>
  <si>
    <t xml:space="preserve">2 wedding celebration near my house.. huff, noisy! </t>
  </si>
  <si>
    <t>Sat Jun 06 21:53:05 PDT 2009</t>
  </si>
  <si>
    <t>GetStuck</t>
  </si>
  <si>
    <t xml:space="preserve">Tomorrow is awards ceremony. Don't think we will win anything. Audience choice votes have to be in by 3. Tomorrows screening ends at 3:30 </t>
  </si>
  <si>
    <t>Sat Jun 06 21:53:07 PDT 2009</t>
  </si>
  <si>
    <t xml:space="preserve">I just finished drawing Bebe from south park. I really want to color it but I must sleep. </t>
  </si>
  <si>
    <t>Sat Jun 06 21:53:08 PDT 2009</t>
  </si>
  <si>
    <t>hellobet</t>
  </si>
  <si>
    <t xml:space="preserve">age 15 is young, dependent. tomorrow will be the first first day without them. </t>
  </si>
  <si>
    <t>Sat Jun 06 21:53:12 PDT 2009</t>
  </si>
  <si>
    <t>lizzardx</t>
  </si>
  <si>
    <t xml:space="preserve">not really looking forward to tomorrow. was promised a fun date day but im pretty sure its going to end up being a laundry and chore day </t>
  </si>
  <si>
    <t>Sat Jun 06 21:53:16 PDT 2009</t>
  </si>
  <si>
    <t>rainbowland07</t>
  </si>
  <si>
    <t xml:space="preserve">2 lang followers ko </t>
  </si>
  <si>
    <t>Sat Jun 06 21:53:17 PDT 2009</t>
  </si>
  <si>
    <t xml:space="preserve">later zuzu lagi pergi. adoi... bye everyone tinggal kan i ha today.. what a lonely day </t>
  </si>
  <si>
    <t>Sat Jun 06 21:53:19 PDT 2009</t>
  </si>
  <si>
    <t>I hate loosing!!!  after dinner the tide will turn!!</t>
  </si>
  <si>
    <t>Sat Jun 06 21:53:23 PDT 2009</t>
  </si>
  <si>
    <t>a_trill</t>
  </si>
  <si>
    <t>Getting near the end of X-Men animated series. Nooo, I don't want it to ennnd.  I mean, yeah, I can rewatch it. That's hardly the point.</t>
  </si>
  <si>
    <t>Sat Jun 06 21:53:43 PDT 2009</t>
  </si>
  <si>
    <t>@MichaelinMI It really sucks you even have to consider that   Stupid Granholm!</t>
  </si>
  <si>
    <t xml:space="preserve">i've got nothing to do. </t>
  </si>
  <si>
    <t>Sat Jun 06 21:53:45 PDT 2009</t>
  </si>
  <si>
    <t>Lega_c</t>
  </si>
  <si>
    <t xml:space="preserve">@AshaMinaj was i invited?..nooooo </t>
  </si>
  <si>
    <t xml:space="preserve">@KentuckyTour  Huh. You get your 1200 followers, and I get no more luv </t>
  </si>
  <si>
    <t>Sat Jun 06 21:53:46 PDT 2009</t>
  </si>
  <si>
    <t>UGH. work tomorrow and missing the arts festival with the fam  BUT TONYS TOMORROW NIIIIGHT &amp;lt;3</t>
  </si>
  <si>
    <t>Sat Jun 06 21:53:48 PDT 2009</t>
  </si>
  <si>
    <t>gwenny88</t>
  </si>
  <si>
    <t xml:space="preserve">just had a good coffee... now studying. feeling pretty motivated after yesterday's performance </t>
  </si>
  <si>
    <t xml:space="preserve">@djknucklehead i dooo i miss himm </t>
  </si>
  <si>
    <t>Sat Jun 06 21:53:49 PDT 2009</t>
  </si>
  <si>
    <t xml:space="preserve">@WereWolf_Embry *hugs you tighter back* i missed you emby. </t>
  </si>
  <si>
    <t>Sat Jun 06 21:53:50 PDT 2009</t>
  </si>
  <si>
    <t xml:space="preserve">Reading a great book! I hav a tummy ache </t>
  </si>
  <si>
    <t>Sat Jun 06 21:53:53 PDT 2009</t>
  </si>
  <si>
    <t>BonneVivante</t>
  </si>
  <si>
    <t xml:space="preserve">I'm w/Boeing crowd, supporting some employees band, invited by Marysville relatives on Mr.C's side. Just trying to be nice, had no idea. </t>
  </si>
  <si>
    <t>Sat Jun 06 21:53:54 PDT 2009</t>
  </si>
  <si>
    <t>I'm about to blast Lights Out . I never met DK B4  but Dawn is Following me  Im so happy lol</t>
  </si>
  <si>
    <t>christiealexa</t>
  </si>
  <si>
    <t xml:space="preserve">@krysti_leonard I love you so much and I hope you can love me, even if I can't go to Florida. I still want to, but I don't know. </t>
  </si>
  <si>
    <t>Sat Jun 06 21:53:56 PDT 2009</t>
  </si>
  <si>
    <t xml:space="preserve">Realizing that you should be depressed is never as fun as it was before you thought of the fact. </t>
  </si>
  <si>
    <t>Sat Jun 06 21:53:58 PDT 2009</t>
  </si>
  <si>
    <t xml:space="preserve">@PandaMayhem what did he say </t>
  </si>
  <si>
    <t>Sat Jun 06 21:54:02 PDT 2009</t>
  </si>
  <si>
    <t xml:space="preserve">I'm supposed to go to sleep but I'm really not tired. The one that went to sleep early was up but grandpa broke up the party </t>
  </si>
  <si>
    <t>Sat Jun 06 21:54:03 PDT 2009</t>
  </si>
  <si>
    <t xml:space="preserve">Accident outside my apartment tonight. Apparently someone perished. Major investigation for about 5 hrs. now. </t>
  </si>
  <si>
    <t>Sat Jun 06 21:54:04 PDT 2009</t>
  </si>
  <si>
    <t>On some drake shit on my way home almost hit a possium! Ew  [AyshiakiAyana]</t>
  </si>
  <si>
    <t>Sat Jun 06 21:54:10 PDT 2009</t>
  </si>
  <si>
    <t>igoraragorn</t>
  </si>
  <si>
    <t>&amp;quot;Dude u have a naked pic of Jennifer Aniston on ur site... im not that kinda girl. sorry  &amp;quot; i just received this interesting shout.</t>
  </si>
  <si>
    <t>Sat Jun 06 21:54:11 PDT 2009</t>
  </si>
  <si>
    <t>@99Lives_x  I worriedededed (whoa, stutter)</t>
  </si>
  <si>
    <t>ashleythibs</t>
  </si>
  <si>
    <t xml:space="preserve">@dawubbies I want some shrimp and grits </t>
  </si>
  <si>
    <t>Sat Jun 06 21:54:13 PDT 2009</t>
  </si>
  <si>
    <t>just got off work and i have 9 hours til I have to be back there  sleep will someday come.</t>
  </si>
  <si>
    <t>Sat Jun 06 21:54:14 PDT 2009</t>
  </si>
  <si>
    <t>xhooters53</t>
  </si>
  <si>
    <t xml:space="preserve">just got home from Sheri's wedding, very cute. congrats.. but what a wild ride to get there.. my poor car </t>
  </si>
  <si>
    <t>Sat Jun 06 21:54:16 PDT 2009</t>
  </si>
  <si>
    <t>My brother just dropped his iPhone. The screen shattered  it's extremely sad to see a broken apple product</t>
  </si>
  <si>
    <t>Sat Jun 06 21:54:17 PDT 2009</t>
  </si>
  <si>
    <t>@nnyleinahpets  im such a loserrrrr!!! have fun in the bay while im in GAYTHROP</t>
  </si>
  <si>
    <t>I want lomo fisheye NOW  i need money</t>
  </si>
  <si>
    <t>Sat Jun 06 21:54:18 PDT 2009</t>
  </si>
  <si>
    <t xml:space="preserve">didnt manage to recover from yesterday's ride. </t>
  </si>
  <si>
    <t>Sat Jun 06 21:54:22 PDT 2009</t>
  </si>
  <si>
    <t>jduageh</t>
  </si>
  <si>
    <t xml:space="preserve">I'm not watching SNL tonight idk y, I just don't feel like it </t>
  </si>
  <si>
    <t>Sat Jun 06 21:54:23 PDT 2009</t>
  </si>
  <si>
    <t xml:space="preserve">Going to bed. Church and a job interview in the morning. Come on Best Buy!! This poor college kid needs a job! Didn't get to see 'UP'. </t>
  </si>
  <si>
    <t>Sat Jun 06 21:54:24 PDT 2009</t>
  </si>
  <si>
    <t>berlykate</t>
  </si>
  <si>
    <t xml:space="preserve">omg. thanks to hannah montana.. i feel better now.. but still </t>
  </si>
  <si>
    <t>@hustlepearl I bet  Look...question for ya. What is UberTwitter and Tweetgenius? Do you know?</t>
  </si>
  <si>
    <t>@mscarleen lucky you, got to go. i didn`t  didn`t buy ticket in time.</t>
  </si>
  <si>
    <t>Sat Jun 06 21:54:26 PDT 2009</t>
  </si>
  <si>
    <t>@DJFrankSwiftNYC sicky poo  but ok...I'm stayin home 2nite babe...when u takin ya ass home? Lol</t>
  </si>
  <si>
    <t>Sat Jun 06 21:54:27 PDT 2009</t>
  </si>
  <si>
    <t>@pseroogy I didn't get any cheesy taters either  ... but the cheesecake lollipops were awesome, thanks @lseroogy for those ;)</t>
  </si>
  <si>
    <t>Sat Jun 06 21:54:30 PDT 2009</t>
  </si>
  <si>
    <t>@shorti87 but i want a titan peeler  I want it now!!</t>
  </si>
  <si>
    <t xml:space="preserve">I am missing @ thehunter305 terribly </t>
  </si>
  <si>
    <t>Sat Jun 06 21:54:32 PDT 2009</t>
  </si>
  <si>
    <t>@neyn maybe goin somewhere w myfwends when my bf left me for his things....  how about youu?</t>
  </si>
  <si>
    <t xml:space="preserve">Can't find my purse, anyone seen it? I know I have it around here somewhere...its lost in a pile of trash along with my cell </t>
  </si>
  <si>
    <t>Sat Jun 06 21:54:34 PDT 2009</t>
  </si>
  <si>
    <t xml:space="preserve">What did my dedication say, guys?! I can't be on the PC. </t>
  </si>
  <si>
    <t xml:space="preserve">@TanyaAZ1217 YES! Led Z ROCKS! I have their greatest hits on cd &amp;amp; at 1 time had d live recordings but my friend lost it! </t>
  </si>
  <si>
    <t>Sat Jun 06 21:54:35 PDT 2009</t>
  </si>
  <si>
    <t>totally FAILED . I can't make them interest with me  . ah it's ok . gotta study hard for tomorrow . booo!</t>
  </si>
  <si>
    <t>Sat Jun 06 21:54:38 PDT 2009</t>
  </si>
  <si>
    <t xml:space="preserve">@miahchua Worse saturday ever? I agree. </t>
  </si>
  <si>
    <t>Sat Jun 06 21:54:41 PDT 2009</t>
  </si>
  <si>
    <t xml:space="preserve">@dmbsredhead mind goes out the window....and Im drunk still have no nerve....red cheeks and bashful ass I have </t>
  </si>
  <si>
    <t>Sat Jun 06 21:54:44 PDT 2009</t>
  </si>
  <si>
    <t>Karren_Sanchez</t>
  </si>
  <si>
    <t xml:space="preserve">Jonas Brothers YouTube Account Suspended! so sad. </t>
  </si>
  <si>
    <t>fireprince_85</t>
  </si>
  <si>
    <t xml:space="preserve">Reloadin' Stuff On My Laptop..Had To Reboot </t>
  </si>
  <si>
    <t xml:space="preserve">@itgoesboomtwice no, jam was definitely easy going tonight and understanding. I was just so over this place tonight </t>
  </si>
  <si>
    <t>c8lino</t>
  </si>
  <si>
    <t xml:space="preserve">@heathirmarie funny, our offense was MIA for a whole month and a half and now there's no catching up </t>
  </si>
  <si>
    <t>Sat Jun 06 21:54:45 PDT 2009</t>
  </si>
  <si>
    <t xml:space="preserve">@rxtheride @rxgellivictor my purse breaks and my stuff are everywhere i stop for a second then i continue running away. </t>
  </si>
  <si>
    <t>Sat Jun 06 21:54:49 PDT 2009</t>
  </si>
  <si>
    <t xml:space="preserve">@Shaantastic I wanna see </t>
  </si>
  <si>
    <t>Sat Jun 06 21:54:50 PDT 2009</t>
  </si>
  <si>
    <t>EjaNs</t>
  </si>
  <si>
    <t xml:space="preserve">sab &amp;amp; kim, sorry i can't join u guys last night scrabble session... huhuhu i want to play too... </t>
  </si>
  <si>
    <t>Sat Jun 06 21:54:51 PDT 2009</t>
  </si>
  <si>
    <t xml:space="preserve">@a_simple_girl Thanks, love. I've been dying to see it. Stupid technological difficulties... </t>
  </si>
  <si>
    <t>Sat Jun 06 21:54:52 PDT 2009</t>
  </si>
  <si>
    <t>ChrisJared</t>
  </si>
  <si>
    <t xml:space="preserve">Just had a really deep convo with my friend.. I'm gona miss her </t>
  </si>
  <si>
    <t>Sat Jun 06 21:54:53 PDT 2009</t>
  </si>
  <si>
    <t xml:space="preserve">Waiting in the car outside super taqueria </t>
  </si>
  <si>
    <t>Sat Jun 06 21:54:54 PDT 2009</t>
  </si>
  <si>
    <t xml:space="preserve">@O_Chedda they're making me mad! haha they called like 3 times &amp;amp; then left a retarded voice mail </t>
  </si>
  <si>
    <t>Sat Jun 06 21:54:57 PDT 2009</t>
  </si>
  <si>
    <t>&amp;quot;Dude u have a naked pic of Jen Aniston on ur site... im not that kinda grl. sorry  &amp;quot; just received this interesting shout on lastfm haha</t>
  </si>
  <si>
    <t>Sat Jun 06 21:54:59 PDT 2009</t>
  </si>
  <si>
    <t>earleyedition</t>
  </si>
  <si>
    <t xml:space="preserve">Tonight - back at work for first time in 3wks... </t>
  </si>
  <si>
    <t>Sat Jun 06 21:55:00 PDT 2009</t>
  </si>
  <si>
    <t>EurekaSolstice</t>
  </si>
  <si>
    <t>thinking of the last week of skool and high skool wit only 3 other ppl  ...</t>
  </si>
  <si>
    <t>hello_luke</t>
  </si>
  <si>
    <t xml:space="preserve">Cheer me up.. </t>
  </si>
  <si>
    <t>Sat Jun 06 21:55:02 PDT 2009</t>
  </si>
  <si>
    <t>guttabitch4life</t>
  </si>
  <si>
    <t xml:space="preserve">Carnival rides: fun when ur young. But we not kids anymore. You will get sick nowadays... </t>
  </si>
  <si>
    <t>Sat Jun 06 21:55:04 PDT 2009</t>
  </si>
  <si>
    <t>Is waiting for a holiday he promised me  take some days off sih sayang huaaa</t>
  </si>
  <si>
    <t>Sat Jun 06 21:55:06 PDT 2009</t>
  </si>
  <si>
    <t>Unable to come to terms on house purchase, sadly.  May try again before too long, though.</t>
  </si>
  <si>
    <t xml:space="preserve">@benjistigs I was attacked by two pitbulls last Friday, had surgery I can't walk. So I can't party </t>
  </si>
  <si>
    <t xml:space="preserve">@BDEugenio was that rant about me </t>
  </si>
  <si>
    <t>Sat Jun 06 21:55:07 PDT 2009</t>
  </si>
  <si>
    <t xml:space="preserve">I'm excited for New Moon to come out!!! I want to watch it right now! </t>
  </si>
  <si>
    <t>Sat Jun 06 21:55:09 PDT 2009</t>
  </si>
  <si>
    <t>TeamHate</t>
  </si>
  <si>
    <t>Ugh. @Irishnessa ironing my shirt for the 4th time in an hour.  http://twitpic.com/6t6sp</t>
  </si>
  <si>
    <t>Sat Jun 06 21:55:11 PDT 2009</t>
  </si>
  <si>
    <t>china_morgin</t>
  </si>
  <si>
    <t>chillin @ tha buzzin house i gotta go home  bout tah get n da cab  aww i wanted 2 do tha water fight</t>
  </si>
  <si>
    <t>Sat Jun 06 21:55:12 PDT 2009</t>
  </si>
  <si>
    <t>sbdriver1956</t>
  </si>
  <si>
    <t xml:space="preserve">Missing my grandbabies. Seems like there is never time anymore to see them. </t>
  </si>
  <si>
    <t>Sat Jun 06 21:55:15 PDT 2009</t>
  </si>
  <si>
    <t xml:space="preserve">@Cassiestein is your sims slow for you? Cause it is for me </t>
  </si>
  <si>
    <t>Sat Jun 06 21:55:16 PDT 2009</t>
  </si>
  <si>
    <t xml:space="preserve">my bestie is far away. i miss her  </t>
  </si>
  <si>
    <t>DanceToDemi</t>
  </si>
  <si>
    <t xml:space="preserve">Went swimming today... And got so sunburned that I have blisters... And I am in SO MUCH PAIN....... </t>
  </si>
  <si>
    <t>Sat Jun 06 21:55:19 PDT 2009</t>
  </si>
  <si>
    <t xml:space="preserve">Alrighty...played some CoD...watched some movies...now what to do? I'm slightly hungry and bored. </t>
  </si>
  <si>
    <t>ChoclateStar</t>
  </si>
  <si>
    <t xml:space="preserve">no tattoo party tonight </t>
  </si>
  <si>
    <t>_inrehab</t>
  </si>
  <si>
    <t xml:space="preserve">i love you, so much. </t>
  </si>
  <si>
    <t>Sat Jun 06 21:55:24 PDT 2009</t>
  </si>
  <si>
    <t>@imcudi stay home, be happy  it upsets me that your mad</t>
  </si>
  <si>
    <t>saurik</t>
  </si>
  <si>
    <t>@fahimzahid I don't think that will be on YouTube.  I watched it in person (my girlfriend's little sister just graduated from Castilleja).</t>
  </si>
  <si>
    <t>Sat Jun 06 21:55:26 PDT 2009</t>
  </si>
  <si>
    <t xml:space="preserve">@Breathtakiiing awwwwww. i wish you could start now. </t>
  </si>
  <si>
    <t>Sat Jun 06 21:55:27 PDT 2009</t>
  </si>
  <si>
    <t xml:space="preserve">@Shayminn i have heard of that movie. just never got to see it. </t>
  </si>
  <si>
    <t>Sat Jun 06 21:55:28 PDT 2009</t>
  </si>
  <si>
    <t>i could go for a ritas passion fruit gelati ....with vanilla custard. i havent had one in YEARS  i miss you, NJ</t>
  </si>
  <si>
    <t>Sat Jun 06 21:55:29 PDT 2009</t>
  </si>
  <si>
    <t xml:space="preserve">@NotTooInnocent8 no, won't be doing that one. </t>
  </si>
  <si>
    <t>Sat Jun 06 21:55:35 PDT 2009</t>
  </si>
  <si>
    <t>hundun</t>
  </si>
  <si>
    <t xml:space="preserve">On to my 52nd refund </t>
  </si>
  <si>
    <t>Sat Jun 06 21:55:36 PDT 2009</t>
  </si>
  <si>
    <t xml:space="preserve">Home from six flags discovery kingdom. Tired and a little sunburned  </t>
  </si>
  <si>
    <t>Sat Jun 06 21:55:37 PDT 2009</t>
  </si>
  <si>
    <t>R.I.P baby cheese  my baby dachshund ...</t>
  </si>
  <si>
    <t>Sat Jun 06 21:55:39 PDT 2009</t>
  </si>
  <si>
    <t>i have hundreds of photos in iphoto and now i cannot see them....  why apple?why????....</t>
  </si>
  <si>
    <t>@pupsinmelb Oz sounds like Iowa when it comes to puppet awareness  A bit of a struggle. Other US states MUCH BIGER awareness.</t>
  </si>
  <si>
    <t>Sat Jun 06 21:55:45 PDT 2009</t>
  </si>
  <si>
    <t xml:space="preserve">@sonextweek to triste friend </t>
  </si>
  <si>
    <t>Sat Jun 06 21:55:48 PDT 2009</t>
  </si>
  <si>
    <t xml:space="preserve">Geeez my bf wont text me back and neither will my friends. I am so lonely </t>
  </si>
  <si>
    <t>Sat Jun 06 21:55:49 PDT 2009</t>
  </si>
  <si>
    <t>KylerDWA</t>
  </si>
  <si>
    <t xml:space="preserve">@mikeziemer @dannynelson except for your bestbestest </t>
  </si>
  <si>
    <t>Sat Jun 06 21:55:50 PDT 2009</t>
  </si>
  <si>
    <t>THIS close to ice cream. They were already closed though.  Just got home...no one's here. Huh.</t>
  </si>
  <si>
    <t xml:space="preserve">@tidesandclouds lol NVM i can't right now. my macbook is dead and i don't know anything without my ical </t>
  </si>
  <si>
    <t>Sat Jun 06 21:55:51 PDT 2009</t>
  </si>
  <si>
    <t xml:space="preserve">@EternalScribe Ow ow ow! </t>
  </si>
  <si>
    <t>Sat Jun 06 21:55:53 PDT 2009</t>
  </si>
  <si>
    <t xml:space="preserve">@Sunday28 Defense is 9000?  Ours is only 1212 </t>
  </si>
  <si>
    <t>Sat Jun 06 21:55:54 PDT 2009</t>
  </si>
  <si>
    <t>[Duffy - Syrup &amp;amp; Honey (by DJLeon)] @mellomatic no cake because of my cold  plenty of tea with honey though. ... â™« http://blip.fm/~7s37o</t>
  </si>
  <si>
    <t>Sat Jun 06 21:55:55 PDT 2009</t>
  </si>
  <si>
    <t xml:space="preserve">@hmtangx please make me start english </t>
  </si>
  <si>
    <t>Sat Jun 06 21:55:56 PDT 2009</t>
  </si>
  <si>
    <t xml:space="preserve">doing homework. again. </t>
  </si>
  <si>
    <t>Sat Jun 06 21:55:58 PDT 2009</t>
  </si>
  <si>
    <t>KevinDupuy</t>
  </si>
  <si>
    <t xml:space="preserve">@GabbieG Congrats on the end of school ;-) Ours ended last week, but I'm working all summer </t>
  </si>
  <si>
    <t xml:space="preserve">Up &amp;amp; at em! Didn't go to church, mom said i was sick and shouldn't go. What are the chances of getting sick just when the holidays start? </t>
  </si>
  <si>
    <t>Sat Jun 06 21:56:00 PDT 2009</t>
  </si>
  <si>
    <t xml:space="preserve">@PeppersGhost Sorry. I'm not as cool as @shwood. </t>
  </si>
  <si>
    <t>Sat Jun 06 21:56:01 PDT 2009</t>
  </si>
  <si>
    <t>Shitface, my uncle's coming back from the PI soon  damn it, it was fun while it fuckin lasted.</t>
  </si>
  <si>
    <t>Sat Jun 06 21:56:06 PDT 2009</t>
  </si>
  <si>
    <t>crzypunkr</t>
  </si>
  <si>
    <t xml:space="preserve">my internet isnt workin </t>
  </si>
  <si>
    <t>Sat Jun 06 21:56:08 PDT 2009</t>
  </si>
  <si>
    <t xml:space="preserve">I just clicked on a link on twitter hoping to see if the wings won, and it sent me to a pr0n site. </t>
  </si>
  <si>
    <t>Sat Jun 06 21:56:09 PDT 2009</t>
  </si>
  <si>
    <t>wmslim</t>
  </si>
  <si>
    <t xml:space="preserve">Must stop falling asleep on the couch. Now I'll be up until 3 or 4. </t>
  </si>
  <si>
    <t>Sat Jun 06 21:56:10 PDT 2009</t>
  </si>
  <si>
    <t>@Hatz94 Oh no!  She okay?</t>
  </si>
  <si>
    <t>Sat Jun 06 21:56:11 PDT 2009</t>
  </si>
  <si>
    <t xml:space="preserve">BhutWholeMagik: but not I have poop on my pee </t>
  </si>
  <si>
    <t>Sat Jun 06 21:56:12 PDT 2009</t>
  </si>
  <si>
    <t>donfehlio</t>
  </si>
  <si>
    <t xml:space="preserve">@bekahbeeeee and totally not texting me all day! Woo! </t>
  </si>
  <si>
    <t>Sat Jun 06 21:56:13 PDT 2009</t>
  </si>
  <si>
    <t>@pupsinmelb  Oz sounds like Iowa when it comes to puppet awareness  A bit of a struggle. Other US states MUCH BIGGER aware</t>
  </si>
  <si>
    <t>Sat Jun 06 21:56:21 PDT 2009</t>
  </si>
  <si>
    <t>@mozunk Tried it, it didn't work for me  &amp;quot;sticking&amp;quot; with the paste</t>
  </si>
  <si>
    <t>Sat Jun 06 21:56:22 PDT 2009</t>
  </si>
  <si>
    <t>fangzsilverwolf</t>
  </si>
  <si>
    <t xml:space="preserve">I want to act again... </t>
  </si>
  <si>
    <t xml:space="preserve">I dont want to fall asleep cause then it would be tomorrow </t>
  </si>
  <si>
    <t>Sat Jun 06 21:56:25 PDT 2009</t>
  </si>
  <si>
    <t xml:space="preserve">i just sprayed some spray paint. now the whole house smells and i have a headache </t>
  </si>
  <si>
    <t>Sat Jun 06 21:56:26 PDT 2009</t>
  </si>
  <si>
    <t xml:space="preserve">@mrs_mcsupergirl I dunno, I'm not on either. </t>
  </si>
  <si>
    <t>@Vitojohn    mine too!  i feel like they gonna fall off.</t>
  </si>
  <si>
    <t>Sat Jun 06 21:56:32 PDT 2009</t>
  </si>
  <si>
    <t xml:space="preserve">@hendrika25 oh lame. i was just at that beach today and missed the whales </t>
  </si>
  <si>
    <t>Sat Jun 06 21:56:33 PDT 2009</t>
  </si>
  <si>
    <t>Funkymovil</t>
  </si>
  <si>
    <t xml:space="preserve">ush no te alcance buuu q chafa es esto entonces </t>
  </si>
  <si>
    <t>Sat Jun 06 21:56:35 PDT 2009</t>
  </si>
  <si>
    <t xml:space="preserve">I'm missing @thehunter305 terribly </t>
  </si>
  <si>
    <t>Sat Jun 06 21:56:36 PDT 2009</t>
  </si>
  <si>
    <t>@kr_sten That was the plan, actually.  Mint crisp doesn't fail me.</t>
  </si>
  <si>
    <t>Sat Jun 06 21:56:37 PDT 2009</t>
  </si>
  <si>
    <t xml:space="preserve">@TheDavidBlaise someone pranked you too </t>
  </si>
  <si>
    <t>Sat Jun 06 21:56:38 PDT 2009</t>
  </si>
  <si>
    <t>@ToddBrunson  bummer about being out  what event is up next for you?</t>
  </si>
  <si>
    <t>Sat Jun 06 21:56:39 PDT 2009</t>
  </si>
  <si>
    <t>sclarkbar</t>
  </si>
  <si>
    <t xml:space="preserve">@chris_anna Yeah I really hate the radio. I'm only listening to it cuz I have my roommates car and she doesn't have an mp3 hookup or cds </t>
  </si>
  <si>
    <t>Sat Jun 06 21:56:40 PDT 2009</t>
  </si>
  <si>
    <t xml:space="preserve">Rite now missing @djpartyardy cuz I need to hear 'cuz ya hot then ya cold' </t>
  </si>
  <si>
    <t>Sat Jun 06 21:56:45 PDT 2009</t>
  </si>
  <si>
    <t xml:space="preserve">@Eboneyjoy: hugz all nite mama even though you don't love my hugs when we in conf </t>
  </si>
  <si>
    <t>Sat Jun 06 21:56:46 PDT 2009</t>
  </si>
  <si>
    <t>osuraccoon</t>
  </si>
  <si>
    <t>Sat Jun 06 21:56:47 PDT 2009</t>
  </si>
  <si>
    <t>@JasmineKnown ::pulls you onto my lap:: trying?  darn</t>
  </si>
  <si>
    <t>Sat Jun 06 21:56:48 PDT 2009</t>
  </si>
  <si>
    <t>princess7elise</t>
  </si>
  <si>
    <t xml:space="preserve">Tired....didn't really get to bed last night </t>
  </si>
  <si>
    <t>Sat Jun 06 21:56:49 PDT 2009</t>
  </si>
  <si>
    <t xml:space="preserve">OMG I hurt so bad! A visit to the E.R. Might be the next step </t>
  </si>
  <si>
    <t>kaitortiz09</t>
  </si>
  <si>
    <t xml:space="preserve">My boss is not in a good mood </t>
  </si>
  <si>
    <t>Sat Jun 06 21:56:50 PDT 2009</t>
  </si>
  <si>
    <t xml:space="preserve">@ufo_evolution awwww how sad :/ poor ani-dino-stinky-thing </t>
  </si>
  <si>
    <t>Sat Jun 06 21:56:51 PDT 2009</t>
  </si>
  <si>
    <t xml:space="preserve">@bfelt23 lol we're watching it too.   PS i hate getting beat at cards </t>
  </si>
  <si>
    <t>Sat Jun 06 21:56:52 PDT 2009</t>
  </si>
  <si>
    <t xml:space="preserve">My mom and her boyfriend are asleep on the couch next to me. It makes me wanna be by my boyfriend </t>
  </si>
  <si>
    <t>Sat Jun 06 21:56:54 PDT 2009</t>
  </si>
  <si>
    <t xml:space="preserve">Okay the big black guy is the ONLY one who is doing the electric slide correctly right now on the dance floor. Hahahaha </t>
  </si>
  <si>
    <t xml:space="preserve">@oliviamunn i need 3g on my blackberry </t>
  </si>
  <si>
    <t>Sat Jun 06 21:56:57 PDT 2009</t>
  </si>
  <si>
    <t>medic133_3</t>
  </si>
  <si>
    <t xml:space="preserve">sitting under my electric blanket freezing my ass off </t>
  </si>
  <si>
    <t>Sat Jun 06 21:57:00 PDT 2009</t>
  </si>
  <si>
    <t xml:space="preserve">@Kevin_AnR_Shine INSOMNIA </t>
  </si>
  <si>
    <t xml:space="preserve">@joeymcintyre i just got back from genos! great philly cheesesteaks...u missed out </t>
  </si>
  <si>
    <t>Sat Jun 06 21:57:02 PDT 2009</t>
  </si>
  <si>
    <t xml:space="preserve">@kamagrian We're really not sure. if anything, we've got bars across the windows now. </t>
  </si>
  <si>
    <t>Sat Jun 06 21:57:06 PDT 2009</t>
  </si>
  <si>
    <t xml:space="preserve">@ east atl ice house for pac div show.. no guinesse, have to settle for corona </t>
  </si>
  <si>
    <t>Sat Jun 06 21:57:07 PDT 2009</t>
  </si>
  <si>
    <t>Back to Work aftar ana amazing one week vacation !  I don't want it to end !!</t>
  </si>
  <si>
    <t>Sat Jun 06 21:57:08 PDT 2009</t>
  </si>
  <si>
    <t>brittneycamargo</t>
  </si>
  <si>
    <t xml:space="preserve">@RubiGarcia You just exposed your number to the world. And my parents wont let me </t>
  </si>
  <si>
    <t>CjCastillo</t>
  </si>
  <si>
    <t xml:space="preserve">@nel1jack I never got that cattle game to work. </t>
  </si>
  <si>
    <t>Sat Jun 06 21:57:10 PDT 2009</t>
  </si>
  <si>
    <t>@PandaMayhem awwww... Thank you.  I'm sorry I missed it. I need more of a pick me up now even. I'll try to be on later but he's bein assy.</t>
  </si>
  <si>
    <t>Sat Jun 06 21:57:11 PDT 2009</t>
  </si>
  <si>
    <t xml:space="preserve">Rawr, I don't wanna go to bed but I must so that I can be awake tomorrow. Goodnight Twitterland. </t>
  </si>
  <si>
    <t>Sat Jun 06 21:57:13 PDT 2009</t>
  </si>
  <si>
    <t>elojacques</t>
  </si>
  <si>
    <t>btw le 2eme americain sexy s'est foutu de ma guuele pck javais twitter!  OFFENSEE lol</t>
  </si>
  <si>
    <t>Sat Jun 06 21:57:16 PDT 2009</t>
  </si>
  <si>
    <t xml:space="preserve">@Unusual_Peanut But it's still not the same if you don't post as much. You're a fun sucker. You suck the fun out of everything. </t>
  </si>
  <si>
    <t>bibliophile24_7</t>
  </si>
  <si>
    <t>@mowglicorrea i forgot to post it.....geez. here's the baby ray's video...  my bad.http://bit.ly/ah3FZ</t>
  </si>
  <si>
    <t>Sat Jun 06 21:57:23 PDT 2009</t>
  </si>
  <si>
    <t>GraysieLou</t>
  </si>
  <si>
    <t xml:space="preserve">Finally home. Tired, but can't sleep. </t>
  </si>
  <si>
    <t>RIP Victoria Stafford..I wasn't ready 2 let u go so soon..  Actually I wasn't ready 2 let u go at all &amp;amp; I'm still not  See u in heaven.</t>
  </si>
  <si>
    <t>Sat Jun 06 21:57:25 PDT 2009</t>
  </si>
  <si>
    <t xml:space="preserve">One more show to go! Now that it is almost over, I am kinda sad </t>
  </si>
  <si>
    <t>Sat Jun 06 21:57:26 PDT 2009</t>
  </si>
  <si>
    <t>@GinnyFromDaBloc aww thanks. Apparently i became a bit of a dick after a few drinks  story of my life</t>
  </si>
  <si>
    <t>Sat Jun 06 21:57:27 PDT 2009</t>
  </si>
  <si>
    <t>vinaylakkam</t>
  </si>
  <si>
    <t>Woke up hung over at 5am, played cricket semis at 6am... OOOOOOPS...lost the match  filled stomach with 6 idlies..  laid down in bed now.</t>
  </si>
  <si>
    <t>cheaitskati</t>
  </si>
  <si>
    <t xml:space="preserve">@halfriican ugh same i just came home and slept a lot then played sims 3 and totally skipped on studying. tomorrow i MUST study a lot. </t>
  </si>
  <si>
    <t>Sat Jun 06 21:57:30 PDT 2009</t>
  </si>
  <si>
    <t xml:space="preserve">@jencopley your last thing was too long and i cant figure out how to read the whole thing. i thought i knew how to </t>
  </si>
  <si>
    <t>fairydust831</t>
  </si>
  <si>
    <t xml:space="preserve">Yes, people, I am backreading twitter again. I can never stay live with you all </t>
  </si>
  <si>
    <t>Sat Jun 06 21:57:31 PDT 2009</t>
  </si>
  <si>
    <t xml:space="preserve">I wish someone famous would follow me!! </t>
  </si>
  <si>
    <t>Sat Jun 06 21:57:34 PDT 2009</t>
  </si>
  <si>
    <t xml:space="preserve">@nessb242 I kno right </t>
  </si>
  <si>
    <t>@BenjiBC Aha Buffy! But my Buffoire collection is still in London  Boohoo</t>
  </si>
  <si>
    <t>Sat Jun 06 21:57:36 PDT 2009</t>
  </si>
  <si>
    <t>xDaMAYORx</t>
  </si>
  <si>
    <t xml:space="preserve">@BrwnSkinzFinest smh. Should of came to see me. </t>
  </si>
  <si>
    <t>Sat Jun 06 21:57:37 PDT 2009</t>
  </si>
  <si>
    <t>Lost my sunnies at WLS  why be so forgetful for! But I had a great time!</t>
  </si>
  <si>
    <t>TheBeautyChick3</t>
  </si>
  <si>
    <t xml:space="preserve">@TheMakeupSnob Yes I did!  You noticed!  I, of course, wanted to be TheBeautyChick (w/o the #), but it was already taken </t>
  </si>
  <si>
    <t>Sat Jun 06 21:57:40 PDT 2009</t>
  </si>
  <si>
    <t xml:space="preserve">I'm thinking I want to MSG someone, but being good and holding off!! </t>
  </si>
  <si>
    <t>Sat Jun 06 21:57:41 PDT 2009</t>
  </si>
  <si>
    <t xml:space="preserve">Just texted 'vote' to 5701. It replied back and said voting was closed...bull. </t>
  </si>
  <si>
    <t>Sat Jun 06 21:57:42 PDT 2009</t>
  </si>
  <si>
    <t>_raven_nicole</t>
  </si>
  <si>
    <t>.work was tirinqq  qoinq to bed now. niteeee twitter. [first day on twitter;;a newbie hehe]</t>
  </si>
  <si>
    <t>Sat Jun 06 21:57:43 PDT 2009</t>
  </si>
  <si>
    <t>@theoceanforyou I CANN'T.  Supper mega lockdown. Grrr. :| I miss you guys sooo much!</t>
  </si>
  <si>
    <t>Sat Jun 06 21:57:44 PDT 2009</t>
  </si>
  <si>
    <t xml:space="preserve">i've been a bad clicker. </t>
  </si>
  <si>
    <t>Sat Jun 06 21:57:46 PDT 2009</t>
  </si>
  <si>
    <t>claressssse</t>
  </si>
  <si>
    <t>eye is hella sore.  chillin with the famlayy though!</t>
  </si>
  <si>
    <t>briaaaar</t>
  </si>
  <si>
    <t xml:space="preserve">Ile miss you shane </t>
  </si>
  <si>
    <t>Sat Jun 06 21:57:47 PDT 2009</t>
  </si>
  <si>
    <t>PhilosopherB</t>
  </si>
  <si>
    <t xml:space="preserve">Can anyone else log in to Halforum right now? </t>
  </si>
  <si>
    <t>Sat Jun 06 21:57:48 PDT 2009</t>
  </si>
  <si>
    <t xml:space="preserve">He is the reason why im broken </t>
  </si>
  <si>
    <t>Sat Jun 06 21:57:51 PDT 2009</t>
  </si>
  <si>
    <t>CassandraAnnn</t>
  </si>
  <si>
    <t xml:space="preserve">@brittanimorgan i had a fastrak soothie today and it made me think of us </t>
  </si>
  <si>
    <t>Sat Jun 06 21:57:52 PDT 2009</t>
  </si>
  <si>
    <t xml:space="preserve">Had a blowout in Oxnard! Oh no! I had to change the tire. </t>
  </si>
  <si>
    <t>Sat Jun 06 21:58:01 PDT 2009</t>
  </si>
  <si>
    <t>trunewyorkerbp</t>
  </si>
  <si>
    <t xml:space="preserve">As we go on, we remember, all the times we had together.... I'm gonna miss you Michelle!!! </t>
  </si>
  <si>
    <t>Sat Jun 06 21:58:03 PDT 2009</t>
  </si>
  <si>
    <t>@trumpetn00b ???, Laurens not here. It's not fun any more    ...</t>
  </si>
  <si>
    <t>Please no mo PORN VIDZ of Britney  followerz  .....</t>
  </si>
  <si>
    <t>Sat Jun 06 21:58:06 PDT 2009</t>
  </si>
  <si>
    <t xml:space="preserve">@shaybreezy okayy. its just so sad. i wanna cry </t>
  </si>
  <si>
    <t>Sat Jun 06 21:58:10 PDT 2009</t>
  </si>
  <si>
    <t xml:space="preserve">@katyand oh noes! i can't find it now.  but there is this place that does similar stuff: http://www.shuky.com/ the par avion one. soz </t>
  </si>
  <si>
    <t>Sat Jun 06 21:58:13 PDT 2009</t>
  </si>
  <si>
    <t xml:space="preserve">@JenniOnTheBlock Aw that sucks. </t>
  </si>
  <si>
    <t>korepersephone</t>
  </si>
  <si>
    <t xml:space="preserve">@sodaboy581 I was trying to reload windows and it seemed like it was working okay until it shut off for no reason </t>
  </si>
  <si>
    <t>Sat Jun 06 21:58:20 PDT 2009</t>
  </si>
  <si>
    <t>Nabeel88</t>
  </si>
  <si>
    <t>Reading: really want this  &amp;quot;Lifehacker - The Minimalist OS X Desktop - Desktops&amp;quot; ( http://bit.ly/kHokK )</t>
  </si>
  <si>
    <t>Sat Jun 06 21:58:21 PDT 2009</t>
  </si>
  <si>
    <t xml:space="preserve">Jb needs to tweet more! </t>
  </si>
  <si>
    <t>Sat Jun 06 21:58:22 PDT 2009</t>
  </si>
  <si>
    <t>Face_Hole</t>
  </si>
  <si>
    <t xml:space="preserve">I don't think you would've enjoyed my company. </t>
  </si>
  <si>
    <t>Sat Jun 06 21:58:23 PDT 2009</t>
  </si>
  <si>
    <t>MarielaIvanah</t>
  </si>
  <si>
    <t>I'm very very tired  Im in Baja!!! for the off road race Baja 500! we just got back to the hotel and im dying, but excited!!!</t>
  </si>
  <si>
    <t>Sat Jun 06 21:58:24 PDT 2009</t>
  </si>
  <si>
    <t xml:space="preserve">@superjentendo i'm so sorry to hear that. my gf just lost her mother this morning. sad times  </t>
  </si>
  <si>
    <t>Sat Jun 06 21:58:27 PDT 2009</t>
  </si>
  <si>
    <t xml:space="preserve">My tooth is aching </t>
  </si>
  <si>
    <t>Sat Jun 06 21:58:30 PDT 2009</t>
  </si>
  <si>
    <t>christiemumm</t>
  </si>
  <si>
    <t xml:space="preserve">Power outage @ the movies!! </t>
  </si>
  <si>
    <t>Sat Jun 06 21:58:31 PDT 2009</t>
  </si>
  <si>
    <t xml:space="preserve">@Jessicaveronica You guys need to come to Georgia in the United States! I wanted to see you in concert! </t>
  </si>
  <si>
    <t>Sat Jun 06 21:58:34 PDT 2009</t>
  </si>
  <si>
    <t xml:space="preserve">Going to enjoy doing as little as possible tomorrow (today) but why oh why did I book groceries for 8-10am slot </t>
  </si>
  <si>
    <t>Sat Jun 06 21:58:39 PDT 2009</t>
  </si>
  <si>
    <t xml:space="preserve">I couldn't sleep at all. Problems breathing and a headache. Now I'm feeling even worse than yesterday. </t>
  </si>
  <si>
    <t>Sat Jun 06 21:58:42 PDT 2009</t>
  </si>
  <si>
    <t>@luvleyladie boo to you! I wish I could have gone  How was it?</t>
  </si>
  <si>
    <t>Sat Jun 06 21:58:43 PDT 2009</t>
  </si>
  <si>
    <t xml:space="preserve">Totally missed snl today. </t>
  </si>
  <si>
    <t>Sat Jun 06 21:58:45 PDT 2009</t>
  </si>
  <si>
    <t>Stomach pain since last nite   i think im dieing.  is this karma? or 2 much spicy food?</t>
  </si>
  <si>
    <t xml:space="preserve"> I don't think I was wrong no matter what nobody says I really didn't want da bread I just wanted my pancakes didn't want to waist da food</t>
  </si>
  <si>
    <t>Sat Jun 06 21:58:48 PDT 2009</t>
  </si>
  <si>
    <t>@ufo_evolution hopefully it didn't have and BABIES in its tummy... Ahem*ahem !  haha jk !!</t>
  </si>
  <si>
    <t>Ragensi</t>
  </si>
  <si>
    <t xml:space="preserve">@ScarlettHarlott Sadly , I've never seen a single episode. I know , I'm fired , right? </t>
  </si>
  <si>
    <t>Sat Jun 06 21:58:51 PDT 2009</t>
  </si>
  <si>
    <t>Chesacox</t>
  </si>
  <si>
    <t>@_KrishaMarie they have a TapEx on campus.  Safe to say they make lots of money.</t>
  </si>
  <si>
    <t>Sat Jun 06 21:58:52 PDT 2009</t>
  </si>
  <si>
    <t>BoostedFools</t>
  </si>
  <si>
    <t xml:space="preserve">@SilverRose313 you are not following me anymore </t>
  </si>
  <si>
    <t>Sat Jun 06 21:58:53 PDT 2009</t>
  </si>
  <si>
    <t xml:space="preserve">i hate hangovers. headache now! </t>
  </si>
  <si>
    <t xml:space="preserve">Great Rain! At 9am </t>
  </si>
  <si>
    <t>Sat Jun 06 21:58:55 PDT 2009</t>
  </si>
  <si>
    <t>charneezy</t>
  </si>
  <si>
    <t xml:space="preserve">Going to bed this time not with the bay I'm in my own bed tonight </t>
  </si>
  <si>
    <t>Sat Jun 06 21:58:57 PDT 2009</t>
  </si>
  <si>
    <t xml:space="preserve">I wish there was a Whole Foods in Lancaster </t>
  </si>
  <si>
    <t>Sat Jun 06 21:58:58 PDT 2009</t>
  </si>
  <si>
    <t xml:space="preserve">I know its 12AM and H.I. aired like 4 hours ago but OMG - I thought it'd make sense for the person that died to die, but didn't expect it </t>
  </si>
  <si>
    <t>Sat Jun 06 21:58:59 PDT 2009</t>
  </si>
  <si>
    <t xml:space="preserve">@bonethuggirl your azz went to sleep to early big cuzzin  ....we coulda hit the CLUB </t>
  </si>
  <si>
    <t>Sat Jun 06 21:59:05 PDT 2009</t>
  </si>
  <si>
    <t>jollenelevid</t>
  </si>
  <si>
    <t xml:space="preserve">@olesmobile : i'm missing all the fun! </t>
  </si>
  <si>
    <t>Sat Jun 06 21:59:06 PDT 2009</t>
  </si>
  <si>
    <t>@MzNitra  i FEEEL the f* outta that LOL HANDLE IT!! Man i'm mad now that i'm not headed out w/ you  need my crop done 4 all that tho LOL</t>
  </si>
  <si>
    <t xml:space="preserve">@deepthimurali cant help it </t>
  </si>
  <si>
    <t>Sat Jun 06 21:59:07 PDT 2009</t>
  </si>
  <si>
    <t>likwit06</t>
  </si>
  <si>
    <t>@brendajuice (no comment x 2)     anyways aim session. send me the stuff...</t>
  </si>
  <si>
    <t>Sat Jun 06 21:59:10 PDT 2009</t>
  </si>
  <si>
    <t>kimmyloco</t>
  </si>
  <si>
    <t>Failed. No more dinnew for us tonight  but hey! At least it came alrdy! (thanksomg)</t>
  </si>
  <si>
    <t>Sat Jun 06 21:59:12 PDT 2009</t>
  </si>
  <si>
    <t>ElizabethASmith</t>
  </si>
  <si>
    <t xml:space="preserve">on a more positive note, once off the needles, i realized the hat would have been way too big anyway. back to the drawing board </t>
  </si>
  <si>
    <t>Sat Jun 06 21:59:13 PDT 2009</t>
  </si>
  <si>
    <t>Jeojo</t>
  </si>
  <si>
    <t xml:space="preserve">Is watching #UP, heard it's good, too bad the 3D showtime is sold out had to see it in regular D </t>
  </si>
  <si>
    <t>shoveth</t>
  </si>
  <si>
    <t xml:space="preserve">@lurrs I hope you're not talking about me. </t>
  </si>
  <si>
    <t>Sat Jun 06 21:59:20 PDT 2009</t>
  </si>
  <si>
    <t>jesse_hathaway</t>
  </si>
  <si>
    <t xml:space="preserve">still a little dazed by not being rehired for next quarter. where do i go from here? </t>
  </si>
  <si>
    <t>Sat Jun 06 21:59:21 PDT 2009</t>
  </si>
  <si>
    <t xml:space="preserve">@AllieAKBSP @BiancaDao lol I had to put on pants to get water from the hall </t>
  </si>
  <si>
    <t>lotzacatz</t>
  </si>
  <si>
    <t xml:space="preserve">@RReedPC Had such wild white frosts the other day, think I've lost my banana palms - decidedly brown where there used to be green.... </t>
  </si>
  <si>
    <t xml:space="preserve">God I need to get an HDTV they make games look so much better &amp;amp; wtf I missed another Live Game of 1 vs 100? </t>
  </si>
  <si>
    <t>Sat Jun 06 21:59:24 PDT 2009</t>
  </si>
  <si>
    <t>razzledazzle10</t>
  </si>
  <si>
    <t xml:space="preserve">Is at home, in bed, wondering if shes losing all her friends... </t>
  </si>
  <si>
    <t>Sat Jun 06 21:59:25 PDT 2009</t>
  </si>
  <si>
    <t xml:space="preserve">@bowchicka http://twitpic.com/6kgnv - I've had that job. A few times </t>
  </si>
  <si>
    <t>Sat Jun 06 21:59:27 PDT 2009</t>
  </si>
  <si>
    <t xml:space="preserve">Bad day, I hate the month of June! I hate it so much! </t>
  </si>
  <si>
    <t>Sat Jun 06 21:59:28 PDT 2009</t>
  </si>
  <si>
    <t>jennielynn13</t>
  </si>
  <si>
    <t xml:space="preserve">Still have some kind of bug hope its gone bye tommorow so ya pretty much feeling like crap </t>
  </si>
  <si>
    <t>CRISSYJAY</t>
  </si>
  <si>
    <t xml:space="preserve">@djscream umma need you to follow me homie! </t>
  </si>
  <si>
    <t>Sat Jun 06 21:59:31 PDT 2009</t>
  </si>
  <si>
    <t xml:space="preserve">Really pissed that ESPN ScoreCenter app is only compatible with the iPhone </t>
  </si>
  <si>
    <t>Sat Jun 06 21:59:33 PDT 2009</t>
  </si>
  <si>
    <t>yohannespt</t>
  </si>
  <si>
    <t xml:space="preserve">is otw to mangga dua. byebye old broken glasses </t>
  </si>
  <si>
    <t>Sat Jun 06 21:59:35 PDT 2009</t>
  </si>
  <si>
    <t xml:space="preserve">I miss my sweets </t>
  </si>
  <si>
    <t>Sat Jun 06 21:59:41 PDT 2009</t>
  </si>
  <si>
    <t xml:space="preserve"> now im stuck... Goddamnit</t>
  </si>
  <si>
    <t>AIeutia</t>
  </si>
  <si>
    <t xml:space="preserve">@destinedwolf dang really? omg it was just 35$ online. it's sold out now </t>
  </si>
  <si>
    <t>Sat Jun 06 21:59:42 PDT 2009</t>
  </si>
  <si>
    <t>Aysia</t>
  </si>
  <si>
    <t>Didn't get to see crystal castles, they took too long to set up. We had to leave. Left before the offspring too  my back hurts!</t>
  </si>
  <si>
    <t>Sat Jun 06 21:59:43 PDT 2009</t>
  </si>
  <si>
    <t>need to upgrade FB connect, but I gotta go now  .</t>
  </si>
  <si>
    <t>Sat Jun 06 21:59:45 PDT 2009</t>
  </si>
  <si>
    <t>paulbazinet</t>
  </si>
  <si>
    <t xml:space="preserve">Sooo happy to be home but it's bittersweet because my wife, son and dog aren't here </t>
  </si>
  <si>
    <t>Sat Jun 06 21:59:46 PDT 2009</t>
  </si>
  <si>
    <t xml:space="preserve">UGH; she is SO fucking hard to talk to about ANYTHING...why do I even try?!  When it always ends in a scream fest! </t>
  </si>
  <si>
    <t>Sat Jun 06 21:59:47 PDT 2009</t>
  </si>
  <si>
    <t>still nervous... n feel tired.  i wanna do but i cant do. cuz im such a chicken... :'( ã?‚ãƒ¼ã‚„ã? ã‚„ã? â€¦&amp;gt;&amp;lt;</t>
  </si>
  <si>
    <t>Sat Jun 06 21:59:50 PDT 2009</t>
  </si>
  <si>
    <t>@wdprescott  But there is still Worldcat and other stuff. Oh well...if you need stuff let me know.</t>
  </si>
  <si>
    <t>Sat Jun 06 21:59:55 PDT 2009</t>
  </si>
  <si>
    <t xml:space="preserve">back to work!  11 days of leave isn't enough </t>
  </si>
  <si>
    <t>Sat Jun 06 21:59:56 PDT 2009</t>
  </si>
  <si>
    <t xml:space="preserve">ready to have some fun. I really love him, but how do you keep loving someone who doesn't show it back? </t>
  </si>
  <si>
    <t xml:space="preserve">@kat8163 My back hurts a lot too tonight.  I think it's going to rain later. :-/ I don't feel like vomiting but I do feel like crying. </t>
  </si>
  <si>
    <t>Sat Jun 06 21:59:59 PDT 2009</t>
  </si>
  <si>
    <t xml:space="preserve">Reading Frankie Manning's book and wondering, where did all the black swing dancers go? </t>
  </si>
  <si>
    <t>Sat Jun 06 22:00:02 PDT 2009</t>
  </si>
  <si>
    <t>Tiffys</t>
  </si>
  <si>
    <t xml:space="preserve">Bad, Really bad day........  Going to read then sleep, hope tomorrow is a better day... </t>
  </si>
  <si>
    <t>Sat Jun 06 22:00:03 PDT 2009</t>
  </si>
  <si>
    <t>golly_on_tour</t>
  </si>
  <si>
    <t xml:space="preserve">Wish I could read the time - up 1 hour before I'd planned to </t>
  </si>
  <si>
    <t>Sat Jun 06 22:00:04 PDT 2009</t>
  </si>
  <si>
    <t>rtrafananko</t>
  </si>
  <si>
    <t xml:space="preserve">Watching Larry King, getting ready to open at work tmo @ 5:30 am </t>
  </si>
  <si>
    <t>Sat Jun 06 22:00:05 PDT 2009</t>
  </si>
  <si>
    <t>itsme_D</t>
  </si>
  <si>
    <t xml:space="preserve">Why do I watch Titanic when I know how sad it's going to be?  </t>
  </si>
  <si>
    <t>Sat Jun 06 22:00:06 PDT 2009</t>
  </si>
  <si>
    <t>@PrettyGirrl aw sweetheart  I'm sorry for your loss. God wouldn't put through anything you couldn't handle!</t>
  </si>
  <si>
    <t>Sat Jun 06 22:00:07 PDT 2009</t>
  </si>
  <si>
    <t>laurenkudsi</t>
  </si>
  <si>
    <t>since when does nick at nite have the nanny on every night? life sucks without a tv  although i should really be working on my paper lol</t>
  </si>
  <si>
    <t>Sat Jun 06 22:00:12 PDT 2009</t>
  </si>
  <si>
    <t>He's so happy and he makes it look smooth. To Grazin in the Grass. It kinda makes me want to electric slide.  I think it's time to leave.</t>
  </si>
  <si>
    <t>Sat Jun 06 22:00:17 PDT 2009</t>
  </si>
  <si>
    <t>@Monica2112 ugh..  but... pinatas! lol</t>
  </si>
  <si>
    <t>Sat Jun 06 22:00:18 PDT 2009</t>
  </si>
  <si>
    <t xml:space="preserve">i want a om nom nom shirt  hurrrrryyyy ups jumpnow &amp;amp; shannon </t>
  </si>
  <si>
    <t>got bit by a friggin tick today. Bastard left a huge welt on my thigh  itches like a mofo too</t>
  </si>
  <si>
    <t>Sat Jun 06 22:00:19 PDT 2009</t>
  </si>
  <si>
    <t>JasyJase</t>
  </si>
  <si>
    <t xml:space="preserve">@JrMozart oh boo, I'm sorry!!! Hope u survied without any bruising </t>
  </si>
  <si>
    <t>Sat Jun 06 22:00:20 PDT 2009</t>
  </si>
  <si>
    <t>almmma</t>
  </si>
  <si>
    <t xml:space="preserve">I wish this night wasn't over </t>
  </si>
  <si>
    <t>Sat Jun 06 22:00:22 PDT 2009</t>
  </si>
  <si>
    <t>@neex3 aww that sucks  hope hes okay!!!</t>
  </si>
  <si>
    <t>Sat Jun 06 22:00:23 PDT 2009</t>
  </si>
  <si>
    <t>Arielove10</t>
  </si>
  <si>
    <t xml:space="preserve">Sleepy n hungry....this sucks </t>
  </si>
  <si>
    <t>Sat Jun 06 22:00:25 PDT 2009</t>
  </si>
  <si>
    <t xml:space="preserve">@_writersblock_ That's what I'm doing...not working...weird. </t>
  </si>
  <si>
    <t>Sat Jun 06 22:00:30 PDT 2009</t>
  </si>
  <si>
    <t>PauleneIlona</t>
  </si>
  <si>
    <t>Totally missed snl today.  awesome! http://tinyurl.com/oylc2x</t>
  </si>
  <si>
    <t>Sat Jun 06 22:00:31 PDT 2009</t>
  </si>
  <si>
    <t>WESaveTheWorld</t>
  </si>
  <si>
    <t>I'm missing $20 of my grad money.  Shoot....</t>
  </si>
  <si>
    <t>Sat Jun 06 22:00:33 PDT 2009</t>
  </si>
  <si>
    <t>jazmgomez</t>
  </si>
  <si>
    <t xml:space="preserve">I ain`t ready to hit school tomorrow </t>
  </si>
  <si>
    <t>Sat Jun 06 22:00:35 PDT 2009</t>
  </si>
  <si>
    <t>Klarato</t>
  </si>
  <si>
    <t>Loves the new hero rom. But hates how slow it is to change in and out of rosie  What to do what to do.</t>
  </si>
  <si>
    <t xml:space="preserve">Well, now the kid is just getting way to damn confusing! </t>
  </si>
  <si>
    <t>Sat Jun 06 22:00:37 PDT 2009</t>
  </si>
  <si>
    <t>LexiKaye</t>
  </si>
  <si>
    <t xml:space="preserve">layin at home, sick on the couch, no bueno. </t>
  </si>
  <si>
    <t>Sat Jun 06 22:00:39 PDT 2009</t>
  </si>
  <si>
    <t>DRosales</t>
  </si>
  <si>
    <t xml:space="preserve">was just at Angels Stadium for EHS's CiF Championship baseball game... they lost </t>
  </si>
  <si>
    <t>Sat Jun 06 22:00:43 PDT 2009</t>
  </si>
  <si>
    <t>seanballa1</t>
  </si>
  <si>
    <t>@XclusiveStephxo yes lol yes I am. Everybody off doing there own thing. Nobody inviting me so I guess I'm on my own for the night  oh well</t>
  </si>
  <si>
    <t>Sat Jun 06 22:00:44 PDT 2009</t>
  </si>
  <si>
    <t xml:space="preserve">@janders223  dude that sucks hopefully your boss doesnt throw the book at you because of him not getting it done </t>
  </si>
  <si>
    <t>Sat Jun 06 22:00:45 PDT 2009</t>
  </si>
  <si>
    <t>OfficialMayMay</t>
  </si>
  <si>
    <t xml:space="preserve">wow I totally got cheated on for 2 months. . . sucks </t>
  </si>
  <si>
    <t>Sat Jun 06 22:00:47 PDT 2009</t>
  </si>
  <si>
    <t xml:space="preserve">@PLPhotography I know </t>
  </si>
  <si>
    <t>Sat Jun 06 22:00:50 PDT 2009</t>
  </si>
  <si>
    <t xml:space="preserve">@DebiLayne: i would but it decided to quite on me remember </t>
  </si>
  <si>
    <t>Sat Jun 06 22:00:51 PDT 2009</t>
  </si>
  <si>
    <t>ihavenoidea01</t>
  </si>
  <si>
    <t xml:space="preserve">Wannttsss to make browniess! Hehe.  And hmm i miss Errolyn!! </t>
  </si>
  <si>
    <t>Sat Jun 06 22:00:54 PDT 2009</t>
  </si>
  <si>
    <t xml:space="preserve">@tallulahdarling MY PHONE DIED </t>
  </si>
  <si>
    <t>Sat Jun 06 22:00:56 PDT 2009</t>
  </si>
  <si>
    <t xml:space="preserve">Why do people insist on shaking badly dressed booty on MTV/BET instead of doing some real dancing requiring skill and improvmusicality </t>
  </si>
  <si>
    <t>Sat Jun 06 22:01:00 PDT 2009</t>
  </si>
  <si>
    <t>drkshadowmaster</t>
  </si>
  <si>
    <t>is sick as...  won't be at school tomorrow cause of it, I have no doubts about that</t>
  </si>
  <si>
    <t>Sat Jun 06 22:01:01 PDT 2009</t>
  </si>
  <si>
    <t>gwengreer0</t>
  </si>
  <si>
    <t xml:space="preserve">WHERE are all my students who were dying to learn web programming this summer??? </t>
  </si>
  <si>
    <t>Sat Jun 06 22:01:04 PDT 2009</t>
  </si>
  <si>
    <t>putting away clothes that i have been on my floor for days. sleeping without @mikeeemoore tonight  ily</t>
  </si>
  <si>
    <t>Sat Jun 06 22:01:08 PDT 2009</t>
  </si>
  <si>
    <t xml:space="preserve">y does it only let me change my status on my phone n not anything else,? i cant even reply to noone </t>
  </si>
  <si>
    <t>Sat Jun 06 22:01:10 PDT 2009</t>
  </si>
  <si>
    <t>hanjeehyun</t>
  </si>
  <si>
    <t xml:space="preserve">so when i said i went to martin's earlier. i initially went for ice cream.. but.. left with none </t>
  </si>
  <si>
    <t>Sat Jun 06 22:01:13 PDT 2009</t>
  </si>
  <si>
    <t>MaTeO83</t>
  </si>
  <si>
    <t xml:space="preserve">I don't want to work tomorrow. F!!!!!!!!!!! </t>
  </si>
  <si>
    <t>Sat Jun 06 22:01:14 PDT 2009</t>
  </si>
  <si>
    <t>@melindamarieeee no money dude  i hate my life</t>
  </si>
  <si>
    <t>Sat Jun 06 22:01:16 PDT 2009</t>
  </si>
  <si>
    <t>buddhabear77</t>
  </si>
  <si>
    <t xml:space="preserve">Not sure my last two guests r here. </t>
  </si>
  <si>
    <t>Sat Jun 06 22:01:18 PDT 2009</t>
  </si>
  <si>
    <t xml:space="preserve">I am failing miserably at my 365. I have no interest anymore. </t>
  </si>
  <si>
    <t>Sat Jun 06 22:01:19 PDT 2009</t>
  </si>
  <si>
    <t>reject_yourself</t>
  </si>
  <si>
    <t>can't sleep bc my hip hurts so bad  have text with mee</t>
  </si>
  <si>
    <t>Sat Jun 06 22:01:20 PDT 2009</t>
  </si>
  <si>
    <t xml:space="preserve">@dirrtelaundre3 brings up a good point..WHAT HAPPENED TO TATORS? </t>
  </si>
  <si>
    <t xml:space="preserve">Just saw an ugly spider.. Was too afraid to kill it so its on the loose </t>
  </si>
  <si>
    <t>Sat Jun 06 22:01:22 PDT 2009</t>
  </si>
  <si>
    <t>Ruben1020</t>
  </si>
  <si>
    <t>Haha!!!!! No starbucks for me  Did u see hangover yet?</t>
  </si>
  <si>
    <t>marrockies532</t>
  </si>
  <si>
    <t>well, i'm leaving...going home.......i gotta get myself ready for The A, i dont even know where to begin!!!  i'm tired! lol</t>
  </si>
  <si>
    <t>Sat Jun 06 22:01:24 PDT 2009</t>
  </si>
  <si>
    <t xml:space="preserve">@chandranikcole Hey babe...didnt see it. Thanx. Im still reall sick </t>
  </si>
  <si>
    <t>Sat Jun 06 22:01:28 PDT 2009</t>
  </si>
  <si>
    <t xml:space="preserve">I miss my family  and I'm sick  </t>
  </si>
  <si>
    <t>Sat Jun 06 22:01:29 PDT 2009</t>
  </si>
  <si>
    <t xml:space="preserve">@wdprescott Is it bad that I am mapping out Garton's nosology for lycanthropy?  I cannot even let fictitious diseases alone </t>
  </si>
  <si>
    <t>Sat Jun 06 22:01:32 PDT 2009</t>
  </si>
  <si>
    <t>adamkshulman</t>
  </si>
  <si>
    <t xml:space="preserve">@CharCharr nopes eastcoast then back to vegas.  Kinda sad i was ready for you to sculpt me tonight </t>
  </si>
  <si>
    <t>Sat Jun 06 22:01:39 PDT 2009</t>
  </si>
  <si>
    <t>Mother is trying to kill me just blow her smoke right in my face    Bitch!</t>
  </si>
  <si>
    <t xml:space="preserve">is it a good thing that connection is not working well when you're suppose to study? </t>
  </si>
  <si>
    <t>Sat Jun 06 22:01:45 PDT 2009</t>
  </si>
  <si>
    <t>jroberson82</t>
  </si>
  <si>
    <t>@sburke2001 Hey... where's my massage?   jk.</t>
  </si>
  <si>
    <t>Sat Jun 06 22:01:48 PDT 2009</t>
  </si>
  <si>
    <t>juliannem</t>
  </si>
  <si>
    <t xml:space="preserve">Awesome day and beautiful wedding. bride &amp;amp; groom walked into reception waving pens towels &amp;amp; chants of lets go pens, sadly, it didnt help </t>
  </si>
  <si>
    <t>Sat Jun 06 22:01:51 PDT 2009</t>
  </si>
  <si>
    <t>@MAFIACHILD Yeah, that would be cool...Too bad  I know we would all have a blast!</t>
  </si>
  <si>
    <t>Sat Jun 06 22:01:54 PDT 2009</t>
  </si>
  <si>
    <t>Breezi</t>
  </si>
  <si>
    <t xml:space="preserve">@spectrecharge And Bree too </t>
  </si>
  <si>
    <t>Sat Jun 06 22:01:59 PDT 2009</t>
  </si>
  <si>
    <t>@lesleymoore I miss you girl  I wish u could be here..</t>
  </si>
  <si>
    <t>Sat Jun 06 22:02:02 PDT 2009</t>
  </si>
  <si>
    <t>@Jeremy1018 DITCHER!  Reason4Caution</t>
  </si>
  <si>
    <t>Sat Jun 06 22:02:03 PDT 2009</t>
  </si>
  <si>
    <t xml:space="preserve">@mrs_mcsupergirl Sorry!  </t>
  </si>
  <si>
    <t>Sat Jun 06 22:02:05 PDT 2009</t>
  </si>
  <si>
    <t>Watching &amp;quot;Finding Nemo&amp;quot; I Luv This Movie... He's almost HOME :-D Movies almost ova  Ok Commercials ova back 2 my movie I'm OUT</t>
  </si>
  <si>
    <t>Sat Jun 06 22:02:07 PDT 2009</t>
  </si>
  <si>
    <t>prafulla</t>
  </si>
  <si>
    <t xml:space="preserve">sunday ....is cleaning day </t>
  </si>
  <si>
    <t>Sat Jun 06 22:02:08 PDT 2009</t>
  </si>
  <si>
    <t>shiroigenshi</t>
  </si>
  <si>
    <t xml:space="preserve">just saw an old big paddle boat and listened to fireworks. sunburn is now very red </t>
  </si>
  <si>
    <t>Sat Jun 06 22:02:09 PDT 2009</t>
  </si>
  <si>
    <t>mrs_foote</t>
  </si>
  <si>
    <t xml:space="preserve">Tonight fog rolling in on little cat feet. Five days ago my little cat and her feet went AWOL. Looking, but still no sign of her </t>
  </si>
  <si>
    <t>Sat Jun 06 22:02:10 PDT 2009</t>
  </si>
  <si>
    <t>Rolodex84</t>
  </si>
  <si>
    <t>worked on a song this morning and nothing saved...  .... Also, the paramore concert is so loud i can hear it from my house.</t>
  </si>
  <si>
    <t>Sat Jun 06 22:02:11 PDT 2009</t>
  </si>
  <si>
    <t>What did I do  http://tinyurl.com/nj3fez</t>
  </si>
  <si>
    <t xml:space="preserve">@_athena Life suck for you, too? I'm sorry </t>
  </si>
  <si>
    <t>Sat Jun 06 22:02:16 PDT 2009</t>
  </si>
  <si>
    <t>alishia10</t>
  </si>
  <si>
    <t xml:space="preserve">@AntjuanTobias maaaaaaannnn, u didn't celebrate with me </t>
  </si>
  <si>
    <t>Sat Jun 06 22:02:17 PDT 2009</t>
  </si>
  <si>
    <t>Biggs07</t>
  </si>
  <si>
    <t xml:space="preserve">Is so tired bout to call it a night </t>
  </si>
  <si>
    <t>Sat Jun 06 22:02:21 PDT 2009</t>
  </si>
  <si>
    <t xml:space="preserve">My feet hurt SO BAD!!!  My heels.  </t>
  </si>
  <si>
    <t>Sat Jun 06 22:02:23 PDT 2009</t>
  </si>
  <si>
    <t xml:space="preserve">@FANGSY7 is your gig tonight at the crib R18? my friends telling me it is and now she wont take me and im all ready to go </t>
  </si>
  <si>
    <t>Sat Jun 06 22:02:24 PDT 2009</t>
  </si>
  <si>
    <t>Brasileira_JBTX</t>
  </si>
  <si>
    <t xml:space="preserve">@zren21 creation? Its just a picture right now. Man Idk how to do my page </t>
  </si>
  <si>
    <t>Sat Jun 06 22:02:26 PDT 2009</t>
  </si>
  <si>
    <t xml:space="preserve">@terrrrod what kind? yknow hayleys got infected. </t>
  </si>
  <si>
    <t>Sat Jun 06 22:02:29 PDT 2009</t>
  </si>
  <si>
    <t xml:space="preserve">lame i say ! </t>
  </si>
  <si>
    <t>Sat Jun 06 22:02:32 PDT 2009</t>
  </si>
  <si>
    <t>sgarza12</t>
  </si>
  <si>
    <t>Full moons - crazy nights - resting at home w cousin rocio n jess watchin greys  georgie!!! Waaah</t>
  </si>
  <si>
    <t xml:space="preserve">What channel is Titanic on? I'm on the East coast and can't find it. </t>
  </si>
  <si>
    <t>Sat Jun 06 22:02:35 PDT 2009</t>
  </si>
  <si>
    <t>annroby</t>
  </si>
  <si>
    <t xml:space="preserve">@DakotaFanning9 it would help if you would answer to someone!i'm writting to you and nothing comes back </t>
  </si>
  <si>
    <t xml:space="preserve">So there singing happy day and I now wanna go home to my leens should of at least brought her </t>
  </si>
  <si>
    <t>i might be better off disappearing for a while.  hell. Time will tell.</t>
  </si>
  <si>
    <t>Sat Jun 06 22:02:37 PDT 2009</t>
  </si>
  <si>
    <t xml:space="preserve">@sugarvampchick Just made it home...stopped to rent 4 chick flicks (since hub is gone) and then Jack in the Box called my name </t>
  </si>
  <si>
    <t>Sat Jun 06 22:02:42 PDT 2009</t>
  </si>
  <si>
    <t>hellenoftroy70</t>
  </si>
  <si>
    <t xml:space="preserve">SATURDAY NIGHT...FULL MOON...IM ON VACATIONS...NO FREAKING DATE </t>
  </si>
  <si>
    <t>Sat Jun 06 22:02:43 PDT 2009</t>
  </si>
  <si>
    <t xml:space="preserve">@ImBryan haha* touch screensare so hard to type on </t>
  </si>
  <si>
    <t>Sat Jun 06 22:02:46 PDT 2009</t>
  </si>
  <si>
    <t>BRohan77</t>
  </si>
  <si>
    <t xml:space="preserve">@seblefebvre where have you been... </t>
  </si>
  <si>
    <t>Sat Jun 06 22:02:47 PDT 2009</t>
  </si>
  <si>
    <t>gienahghurab</t>
  </si>
  <si>
    <t xml:space="preserve">@trent_reznor This is getting way too high school soap opera. I love you, man, but I'm really thinking about muting the drama. </t>
  </si>
  <si>
    <t>Sat Jun 06 22:02:48 PDT 2009</t>
  </si>
  <si>
    <t xml:space="preserve">i want ModNation Racers </t>
  </si>
  <si>
    <t>Sat Jun 06 22:02:55 PDT 2009</t>
  </si>
  <si>
    <t xml:space="preserve">@druey: nope </t>
  </si>
  <si>
    <t>Sat Jun 06 22:02:59 PDT 2009</t>
  </si>
  <si>
    <t xml:space="preserve">And the power goes. Power cuts are getting quite common in my locality now. </t>
  </si>
  <si>
    <t>Sat Jun 06 22:03:02 PDT 2009</t>
  </si>
  <si>
    <t xml:space="preserve">@davidu His mom and dad separated at the beach? Swimming will never be the same for him again. </t>
  </si>
  <si>
    <t>Lax02</t>
  </si>
  <si>
    <t>Cant sleep  i wish i would have just stayed up and listen to my girl tell me about her day. I'm such an idiot sometimes</t>
  </si>
  <si>
    <t>Sat Jun 06 22:03:07 PDT 2009</t>
  </si>
  <si>
    <t>my night sucked boo ! plans gt cancelled and all that  have a good show tho  (treysongz live &amp;gt; http://ustre.am/2txz)</t>
  </si>
  <si>
    <t>austinsfacebook</t>
  </si>
  <si>
    <t>Kelsie Heitman is  ...that was a sad going away party!! http://tinyurl.com/qyzgo7</t>
  </si>
  <si>
    <t>Sat Jun 06 22:03:09 PDT 2009</t>
  </si>
  <si>
    <t>semohi</t>
  </si>
  <si>
    <t xml:space="preserve">i asked if anyone wanted a million dollars. no one answered and now it's too late. You could've been a millionaire. </t>
  </si>
  <si>
    <t xml:space="preserve">@natefanderson you are being a pain in the ass... and its making me not happy. </t>
  </si>
  <si>
    <t>Sat Jun 06 22:03:10 PDT 2009</t>
  </si>
  <si>
    <t xml:space="preserve">Feeling like I should have stayed at home with Mommy </t>
  </si>
  <si>
    <t>Sat Jun 06 22:03:14 PDT 2009</t>
  </si>
  <si>
    <t>amen_ra</t>
  </si>
  <si>
    <t>@BayAreaCheap thanks for the Wax Museum advice--unfort too late!  ... just bookmarked your page! Awesome!</t>
  </si>
  <si>
    <t>Sat Jun 06 22:03:16 PDT 2009</t>
  </si>
  <si>
    <t>glitterbug_nat</t>
  </si>
  <si>
    <t xml:space="preserve">babysitting on a saturday night </t>
  </si>
  <si>
    <t>Sat Jun 06 22:03:21 PDT 2009</t>
  </si>
  <si>
    <t xml:space="preserve">@RonRainesOnline :  Join the club!  Still don't know what I'm doing on here either.  </t>
  </si>
  <si>
    <t>Sat Jun 06 22:03:22 PDT 2009</t>
  </si>
  <si>
    <t xml:space="preserve">BOW! I'M BACK BIITCHES! lol damn twitter banned me </t>
  </si>
  <si>
    <t>Sat Jun 06 22:03:35 PDT 2009</t>
  </si>
  <si>
    <t>MsAshleeToYou</t>
  </si>
  <si>
    <t xml:space="preserve">@annettehargrove why are you ready to go back to memphis??? </t>
  </si>
  <si>
    <t>Sat Jun 06 22:03:39 PDT 2009</t>
  </si>
  <si>
    <t>Strawberryfizz1</t>
  </si>
  <si>
    <t>feeling a little hurt  but it's fine nothing to stress im over it</t>
  </si>
  <si>
    <t>Sat Jun 06 22:03:43 PDT 2009</t>
  </si>
  <si>
    <t xml:space="preserve">im looking at my pics and video from tonight, and im sad its over </t>
  </si>
  <si>
    <t>@mitchelmusso im sad they didn't let me take my own picture  i had my own cd too.</t>
  </si>
  <si>
    <t>Sat Jun 06 22:03:45 PDT 2009</t>
  </si>
  <si>
    <t>@candicedlene no  im going to three warpeds, so, i'll see them then, i suppose!</t>
  </si>
  <si>
    <t>Sat Jun 06 22:03:52 PDT 2009</t>
  </si>
  <si>
    <t xml:space="preserve">@iheartjuicebox girl I'm a mess...... Still in bed and feeling so so shit </t>
  </si>
  <si>
    <t>@Vinski941 I was at the show tonight, but you weren't there! I hung backstage with your boys...  [if you don't remember me, its Emma ]</t>
  </si>
  <si>
    <t>Sat Jun 06 22:03:54 PDT 2009</t>
  </si>
  <si>
    <t xml:space="preserve">@ePandu dude, mere yahaan bhi power off ho gaya hai.. first instance here.. </t>
  </si>
  <si>
    <t>Sat Jun 06 22:03:55 PDT 2009</t>
  </si>
  <si>
    <t>endsiny</t>
  </si>
  <si>
    <t>@tanitaa Me, too.  But thank you. I blame satan for it all! Let me know if you still want your yellow submarine tomorrow. ++</t>
  </si>
  <si>
    <t>Sat Jun 06 22:03:57 PDT 2009</t>
  </si>
  <si>
    <t>thisisgabriel</t>
  </si>
  <si>
    <t>i really haven't tweeted in a long time  oh well. the silence of the lambs is on in the background.</t>
  </si>
  <si>
    <t>Sat Jun 06 22:04:01 PDT 2009</t>
  </si>
  <si>
    <t xml:space="preserve">@veronica78 ohh snap that suck cause theres no way by this november i'd have that kinda money saved guess i'm missing this boat too </t>
  </si>
  <si>
    <t>Sat Jun 06 22:04:02 PDT 2009</t>
  </si>
  <si>
    <t xml:space="preserve">Just got results back from her blood tests that were done earlier. Everything is normal except I have high cholesterol </t>
  </si>
  <si>
    <t>Sat Jun 06 22:04:03 PDT 2009</t>
  </si>
  <si>
    <t>laurenamartin</t>
  </si>
  <si>
    <t xml:space="preserve">@imcudi   Cudi! Channel your negatives and vibe it out through your music.....  stay home an chill </t>
  </si>
  <si>
    <t>Sat Jun 06 22:04:06 PDT 2009</t>
  </si>
  <si>
    <t>xaplant</t>
  </si>
  <si>
    <t xml:space="preserve">Madee and I are nite nite We miss our Daddy </t>
  </si>
  <si>
    <t>Sat Jun 06 22:04:07 PDT 2009</t>
  </si>
  <si>
    <t>@alphabitch Oh.  Well, I just endured Twitterus Interruptus because of puking TD. I wish they'd warn us when they have upset tummies.</t>
  </si>
  <si>
    <t xml:space="preserve">I SHALL RETURN! Maybe. </t>
  </si>
  <si>
    <t>Sat Jun 06 22:04:13 PDT 2009</t>
  </si>
  <si>
    <t xml:space="preserve">@vickysecret cause u little and be everywhere i can't be anymore. </t>
  </si>
  <si>
    <t>Sat Jun 06 22:04:16 PDT 2009</t>
  </si>
  <si>
    <t>VeganMudblood</t>
  </si>
  <si>
    <t>@LoonyShoshana: I'm sorry you are being put through such a rough time.  It's unfair, and cruel, and you don't deserve it. [hugs]</t>
  </si>
  <si>
    <t>Sat Jun 06 22:04:21 PDT 2009</t>
  </si>
  <si>
    <t>Been playin' Halo most of the night with DGB.  I miss my chainsaw   Borrowed gears of war to McDamage.</t>
  </si>
  <si>
    <t>Sat Jun 06 22:04:23 PDT 2009</t>
  </si>
  <si>
    <t xml:space="preserve">@Marie_Blue17 Oh well, than I'll just have to wait till @anoela1336 gets back to see it. </t>
  </si>
  <si>
    <t>Sat Jun 06 22:04:24 PDT 2009</t>
  </si>
  <si>
    <t>Xanlythe</t>
  </si>
  <si>
    <t xml:space="preserve">At least the sounders didn't tie...  </t>
  </si>
  <si>
    <t>Sat Jun 06 22:04:25 PDT 2009</t>
  </si>
  <si>
    <t>savannahyoung</t>
  </si>
  <si>
    <t>waking up at the crack of dawn! = 8:00am  but ill be home in time to hang with my girls I hope!! I miss my own bed and my puppy &amp;lt;3</t>
  </si>
  <si>
    <t>Sat Jun 06 22:04:27 PDT 2009</t>
  </si>
  <si>
    <t>jolleentran</t>
  </si>
  <si>
    <t>im doing jackSH**  &amp;amp;bad mood blah</t>
  </si>
  <si>
    <t>heyyy i sorry it been so long....im kinda bussy u know i sad cuz my fwend is hurting  we share the same brain &amp;lt;333333333 u april!!!!</t>
  </si>
  <si>
    <t>Sat Jun 06 22:04:29 PDT 2009</t>
  </si>
  <si>
    <t>nexonsun</t>
  </si>
  <si>
    <t xml:space="preserve">F*$K! NO ELECTRONIC TIMERS ALLOWED </t>
  </si>
  <si>
    <t>Sat Jun 06 22:04:36 PDT 2009</t>
  </si>
  <si>
    <t xml:space="preserve">@txrocks75 these texts make me worry about you. </t>
  </si>
  <si>
    <t>Sat Jun 06 22:04:37 PDT 2009</t>
  </si>
  <si>
    <t>Hey @songzyuuup not fair drakes not there   (treysongz live &amp;gt; http://ustre.am/2txz)</t>
  </si>
  <si>
    <t>Sat Jun 06 22:04:41 PDT 2009</t>
  </si>
  <si>
    <t>ommarc44</t>
  </si>
  <si>
    <t>Built an entire bike today for my dad. That's pretty much all I did today besides work. Wasted weekend  kinda.</t>
  </si>
  <si>
    <t xml:space="preserve">Cut myself shaving really bad. Had to get a bandaid and neosporin. </t>
  </si>
  <si>
    <t>rpasay</t>
  </si>
  <si>
    <t xml:space="preserve">@birobot no one should go to a ladybar alone. What's a &amp;quot;ladybar&amp;quot; again? lol. Are they strictly for ladies? </t>
  </si>
  <si>
    <t>Had a GREAT time at the concert, wish there was another one tomorrow   Guess ill have to wait till next year too see them again!</t>
  </si>
  <si>
    <t>Sat Jun 06 22:04:44 PDT 2009</t>
  </si>
  <si>
    <t>soliloquy86</t>
  </si>
  <si>
    <t>Shit  rip monet. Why do our fish keep dying???</t>
  </si>
  <si>
    <t xml:space="preserve">@JessiCaCa It's not looking good Lady CaCa. </t>
  </si>
  <si>
    <t>Sat Jun 06 22:04:45 PDT 2009</t>
  </si>
  <si>
    <t xml:space="preserve">Yay power outage! Fuck </t>
  </si>
  <si>
    <t>Sat Jun 06 22:04:46 PDT 2009</t>
  </si>
  <si>
    <t>DemSelMandMiles</t>
  </si>
  <si>
    <t>@BrookeAdamsTBG5 cry to wait no bawl  is that how u spell it lol</t>
  </si>
  <si>
    <t>Sat Jun 06 22:04:48 PDT 2009</t>
  </si>
  <si>
    <t>sherouk08145</t>
  </si>
  <si>
    <t>so i have a question? how do u respond to ppl's comments  sorry guys im new at this lol</t>
  </si>
  <si>
    <t xml:space="preserve">Downloading Ubuntu 9.04..  I gave in.. </t>
  </si>
  <si>
    <t>kelsmarie17</t>
  </si>
  <si>
    <t xml:space="preserve">@halfjack08 I only heard one thunder </t>
  </si>
  <si>
    <t>Sat Jun 06 22:04:49 PDT 2009</t>
  </si>
  <si>
    <t>tahneecallmeT</t>
  </si>
  <si>
    <t xml:space="preserve">my broken arm hurts </t>
  </si>
  <si>
    <t>Sat Jun 06 22:04:51 PDT 2009</t>
  </si>
  <si>
    <t>chickenbroth</t>
  </si>
  <si>
    <t xml:space="preserve">@misslonetta Your Pens made me sad tonight </t>
  </si>
  <si>
    <t>Sat Jun 06 22:04:52 PDT 2009</t>
  </si>
  <si>
    <t xml:space="preserve">@Djay23 Well he had the right girl.. and just lost her. ((hug)) Sorry DJ. </t>
  </si>
  <si>
    <t>Sat Jun 06 22:04:54 PDT 2009</t>
  </si>
  <si>
    <t>Riannn</t>
  </si>
  <si>
    <t xml:space="preserve">I come home and walk in on the saddest part of marley and me... </t>
  </si>
  <si>
    <t>Sat Jun 06 22:04:57 PDT 2009</t>
  </si>
  <si>
    <t xml:space="preserve">@ChrysieStar Get this...eyes closed listenin to soothin sounds durin my facial chick decided to break out the extractor *neva again* </t>
  </si>
  <si>
    <t>Sat Jun 06 22:04:58 PDT 2009</t>
  </si>
  <si>
    <t xml:space="preserve">@jbrazillian93 I know bad language </t>
  </si>
  <si>
    <t>Sat Jun 06 22:04:59 PDT 2009</t>
  </si>
  <si>
    <t xml:space="preserve">Going to get in bed. I have a very early morning tomorrow. Not looking forward to that </t>
  </si>
  <si>
    <t>Sat Jun 06 22:05:03 PDT 2009</t>
  </si>
  <si>
    <t xml:space="preserve">f**king brothers I HATE THEM </t>
  </si>
  <si>
    <t xml:space="preserve">@KarenAlloy What happened? </t>
  </si>
  <si>
    <t>Sat Jun 06 22:05:04 PDT 2009</t>
  </si>
  <si>
    <t>alittleHLP</t>
  </si>
  <si>
    <t xml:space="preserve">what a rough and tumble couple of days...BLEH </t>
  </si>
  <si>
    <t>Sat Jun 06 22:05:05 PDT 2009</t>
  </si>
  <si>
    <t>marshallbdr</t>
  </si>
  <si>
    <t xml:space="preserve">@MrsPinkyIvory man we was jua bowlin toooo!! no strikes here </t>
  </si>
  <si>
    <t>Sat Jun 06 22:05:06 PDT 2009</t>
  </si>
  <si>
    <t>icesk8angel1324</t>
  </si>
  <si>
    <t xml:space="preserve">@Tairynne GOOD LUCKKKKK!! haha i knoww i have soo much stuff and there is sooo little time </t>
  </si>
  <si>
    <t>Sat Jun 06 22:05:08 PDT 2009</t>
  </si>
  <si>
    <t>pamelabreguel</t>
  </si>
  <si>
    <t xml:space="preserve">24 hours shift tomorrown.... </t>
  </si>
  <si>
    <t>Sat Jun 06 22:05:11 PDT 2009</t>
  </si>
  <si>
    <t>subjectiveyes</t>
  </si>
  <si>
    <t xml:space="preserve">@natale104    we all miss you dude.  </t>
  </si>
  <si>
    <t>Sat Jun 06 22:05:13 PDT 2009</t>
  </si>
  <si>
    <t xml:space="preserve">just got my ass kicked, ONCE AGAIN, by @LadyFiveStar in Worms. her constant talk about her lip stuff and popping her lips makes me lose </t>
  </si>
  <si>
    <t>Sat Jun 06 22:05:14 PDT 2009</t>
  </si>
  <si>
    <t>mrssberg</t>
  </si>
  <si>
    <t>@CarolynDorhauer oh no  hopefully it does not hurt to much</t>
  </si>
  <si>
    <t>Sat Jun 06 22:05:17 PDT 2009</t>
  </si>
  <si>
    <t xml:space="preserve">@JenelleC busses were totally inaccessible </t>
  </si>
  <si>
    <t>Sat Jun 06 22:05:18 PDT 2009</t>
  </si>
  <si>
    <t>isaysabio</t>
  </si>
  <si>
    <t>@coleenpascual no not yet.  waiting for june 5 pictures. HAHAA</t>
  </si>
  <si>
    <t>Sat Jun 06 22:05:19 PDT 2009</t>
  </si>
  <si>
    <t>@janellems aww.  when will you see them again?</t>
  </si>
  <si>
    <t>Sat Jun 06 22:05:21 PDT 2009</t>
  </si>
  <si>
    <t>tsisey</t>
  </si>
  <si>
    <t xml:space="preserve">ugh still no phone. curse the person who stole it. fuck shoes. they took all my picturesssssss. </t>
  </si>
  <si>
    <t>Sat Jun 06 22:05:22 PDT 2009</t>
  </si>
  <si>
    <t>Tired....bleh...i miss my buddy Chad  and Christa ..talked to Christa today...but not Chad..lost his number..boo</t>
  </si>
  <si>
    <t>SirDukered</t>
  </si>
  <si>
    <t xml:space="preserve">@katebornstein link doesn't appear to work, again </t>
  </si>
  <si>
    <t>Sat Jun 06 22:05:23 PDT 2009</t>
  </si>
  <si>
    <t>ramlast316</t>
  </si>
  <si>
    <t xml:space="preserve">Sad to say, I think twitter Is coming to an end. </t>
  </si>
  <si>
    <t>Sat Jun 06 22:05:25 PDT 2009</t>
  </si>
  <si>
    <t>@VanillaNupe http://twitpic.com/6nfzw - Poor thing   Nothing in there is something i'd eat or drink</t>
  </si>
  <si>
    <t>Sat Jun 06 22:05:29 PDT 2009</t>
  </si>
  <si>
    <t>jennifer9024</t>
  </si>
  <si>
    <t xml:space="preserve">We saw Terminator tonight. I was really liking all the blow 'em up stuff, then the ending came and just ruined the whole show. </t>
  </si>
  <si>
    <t xml:space="preserve">Ha im having Withdrawl symptoms from having no laptop and internet </t>
  </si>
  <si>
    <t>Sat Jun 06 22:05:30 PDT 2009</t>
  </si>
  <si>
    <t>MissDisaBabi</t>
  </si>
  <si>
    <t xml:space="preserve">callin it a night </t>
  </si>
  <si>
    <t>Sat Jun 06 22:05:34 PDT 2009</t>
  </si>
  <si>
    <t>karalovesyou</t>
  </si>
  <si>
    <t xml:space="preserve">somebody text me or aim me. im so bored! </t>
  </si>
  <si>
    <t>Sat Jun 06 22:05:36 PDT 2009</t>
  </si>
  <si>
    <t xml:space="preserve">@deepthimurali ok now ur scaring me! This is one reason i deleted all my blogs... i tend to blabber a lot </t>
  </si>
  <si>
    <t>Sat Jun 06 22:05:38 PDT 2009</t>
  </si>
  <si>
    <t xml:space="preserve">for ndit, angga, ari permadi, laksono im counting on you guys for physics </t>
  </si>
  <si>
    <t>Cocoa_Goddess</t>
  </si>
  <si>
    <t xml:space="preserve">@peterfacinelli Sad part is I was rewatchin Scorpion King &amp;amp; 'membered thinking how hot u were 1st time I saw it, but had so few lines.  </t>
  </si>
  <si>
    <t>Sat Jun 06 22:05:41 PDT 2009</t>
  </si>
  <si>
    <t xml:space="preserve">Heading to bed.. not waiting any longer!! This is ridiculous!! ARGH!! Boyz.... *rolling eyes* </t>
  </si>
  <si>
    <t>Sat Jun 06 22:05:45 PDT 2009</t>
  </si>
  <si>
    <t xml:space="preserve">@mitchelmusso - I'm still upset that you haven't tweeted me, even though you PROMISED you would when I talked to you last night. </t>
  </si>
  <si>
    <t>@missgiggly my problem is I'm wanting to MSG an ex!!  who is yours??</t>
  </si>
  <si>
    <t>Sat Jun 06 22:05:47 PDT 2009</t>
  </si>
  <si>
    <t>I cant believe my skin is breaking out here  i shall hunt for a new toner and cleanser!!</t>
  </si>
  <si>
    <t>Sat Jun 06 22:05:49 PDT 2009</t>
  </si>
  <si>
    <t xml:space="preserve">I miss theeeeeeeeeeeeeem! </t>
  </si>
  <si>
    <t>tinkerfairy</t>
  </si>
  <si>
    <t xml:space="preserve">hiya @codex24 I cannot DM you as you are not on my list of followers </t>
  </si>
  <si>
    <t>Sat Jun 06 22:05:50 PDT 2009</t>
  </si>
  <si>
    <t xml:space="preserve">@KatrinaBTW I hate miscommunications too. I hope they don't happen to often for you. No one on here I hope </t>
  </si>
  <si>
    <t>Sat Jun 06 22:05:52 PDT 2009</t>
  </si>
  <si>
    <t xml:space="preserve">boyfriend jus left my crib so now im lonely!!! </t>
  </si>
  <si>
    <t xml:space="preserve">@startonomics: @vishnupsp oooh, dowry is another topic we cud debate 4 days, and end up confused. i failed miserably in all my attempts. </t>
  </si>
  <si>
    <t>Sat Jun 06 22:05:53 PDT 2009</t>
  </si>
  <si>
    <t>@IsabelPS13 awe that sucks  aahah u sent the message im responding to like 3 hours ago but i didnt know you @messaged me.. so i am now.</t>
  </si>
  <si>
    <t>Sat Jun 06 22:05:55 PDT 2009</t>
  </si>
  <si>
    <t>Jessicadavis09</t>
  </si>
  <si>
    <t xml:space="preserve">Long day super tired but cant get comfy enough to fall asleep looks like another sleepless night poor hubby </t>
  </si>
  <si>
    <t>Sat Jun 06 22:05:56 PDT 2009</t>
  </si>
  <si>
    <t>miac28</t>
  </si>
  <si>
    <t xml:space="preserve">Has been struggling to study efficiently for the last 2 weeks </t>
  </si>
  <si>
    <t>Sat Jun 06 22:05:57 PDT 2009</t>
  </si>
  <si>
    <t>rgrjnr</t>
  </si>
  <si>
    <t xml:space="preserve">Missing Erykah Badu and Janelle Monae at the Warfield tonight </t>
  </si>
  <si>
    <t>Sat Jun 06 22:05:58 PDT 2009</t>
  </si>
  <si>
    <t xml:space="preserve">@Zo3hree5ive Btw, I was with D this morn &amp;amp; wanted to come in and say bye to everyone but I had no where to park the car. </t>
  </si>
  <si>
    <t>Sat Jun 06 22:06:01 PDT 2009</t>
  </si>
  <si>
    <t xml:space="preserve">Bye philly! Its been a long time since college </t>
  </si>
  <si>
    <t>Sat Jun 06 22:06:02 PDT 2009</t>
  </si>
  <si>
    <t>H3ct0rrr</t>
  </si>
  <si>
    <t xml:space="preserve">Wish I could be at El Cajon, CA 92020 @ noon in Wal-Mart with a copy of Mitchel Musso's Cd </t>
  </si>
  <si>
    <t>they totally killed my dream fuckin dream killers  goin to see angels n demons ::sigh::</t>
  </si>
  <si>
    <t>Sat Jun 06 22:06:07 PDT 2009</t>
  </si>
  <si>
    <t>Shellyisbomb</t>
  </si>
  <si>
    <t xml:space="preserve">Nose bleed. Sick. </t>
  </si>
  <si>
    <t xml:space="preserve">http://twitpic.com/6t7jv - this is what my sister did after she burnt me  with insence! </t>
  </si>
  <si>
    <t>Sat Jun 06 22:06:08 PDT 2009</t>
  </si>
  <si>
    <t>inthebelfry</t>
  </si>
  <si>
    <t xml:space="preserve">@SarahMunster no!! brendon is the detective! and sadly no, he doesn't </t>
  </si>
  <si>
    <t>Sat Jun 06 22:06:09 PDT 2009</t>
  </si>
  <si>
    <t>annelupi</t>
  </si>
  <si>
    <t xml:space="preserve">@TickleMeJoey heartbreaker.... </t>
  </si>
  <si>
    <t>Eunicita</t>
  </si>
  <si>
    <t>not looking forward to my kids promoting tomorrow.  i love love LOVE them.</t>
  </si>
  <si>
    <t>Sat Jun 06 22:06:16 PDT 2009</t>
  </si>
  <si>
    <t>sTyLiStMoMmIe</t>
  </si>
  <si>
    <t xml:space="preserve">one week left and then ill be --&amp;gt; </t>
  </si>
  <si>
    <t>Sat Jun 06 22:06:18 PDT 2009</t>
  </si>
  <si>
    <t xml:space="preserve">@hydroponikz OH NO! MTV is letting you go?  </t>
  </si>
  <si>
    <t xml:space="preserve">@leostorch pois eh </t>
  </si>
  <si>
    <t xml:space="preserve">ughhh i can't go to the paramore/no doubt concert this officially sucks </t>
  </si>
  <si>
    <t>boyhowdyabilene</t>
  </si>
  <si>
    <t xml:space="preserve">@mendeznoel20 i haven't been invited </t>
  </si>
  <si>
    <t>Sat Jun 06 22:06:20 PDT 2009</t>
  </si>
  <si>
    <t>going outt, computer screw upps   byee x.</t>
  </si>
  <si>
    <t>Sat Jun 06 22:06:21 PDT 2009</t>
  </si>
  <si>
    <t>stickynoteblog</t>
  </si>
  <si>
    <t xml:space="preserve">@STARFOX89 Yay! Furniture! I also heard you made art without me </t>
  </si>
  <si>
    <t>Sat Jun 06 22:06:22 PDT 2009</t>
  </si>
  <si>
    <t>@janey79 no i can't vote from my phone.  but when i was home, like 5 hours ago, i got some votes in.</t>
  </si>
  <si>
    <t>Sat Jun 06 22:06:27 PDT 2009</t>
  </si>
  <si>
    <t xml:space="preserve">last season of millennium, gonna be sad when it's over </t>
  </si>
  <si>
    <t>Sat Jun 06 22:06:31 PDT 2009</t>
  </si>
  <si>
    <t>jodytamar</t>
  </si>
  <si>
    <t xml:space="preserve">can't believe tomorrow is the last NINJA show for me </t>
  </si>
  <si>
    <t>@kquandel I'm not horny  totally over sex</t>
  </si>
  <si>
    <t>MrBildango</t>
  </si>
  <si>
    <t xml:space="preserve">@toddef Only got my DK to 64 </t>
  </si>
  <si>
    <t>Sat Jun 06 22:06:32 PDT 2009</t>
  </si>
  <si>
    <t>misses him already  ifly Ty.</t>
  </si>
  <si>
    <t>Sat Jun 06 22:06:34 PDT 2009</t>
  </si>
  <si>
    <t>kalebd</t>
  </si>
  <si>
    <t xml:space="preserve">@freakpirate sorry I didn't get to see you and @jodyroo </t>
  </si>
  <si>
    <t>Sat Jun 06 22:06:35 PDT 2009</t>
  </si>
  <si>
    <t>Tianna305</t>
  </si>
  <si>
    <t>i wanted to go see Hangover but we got out too late  boooooooooo</t>
  </si>
  <si>
    <t>Sat Jun 06 22:06:41 PDT 2009</t>
  </si>
  <si>
    <t>I am very happy but 2 things in my life could more motivation   How do I get refocused? @coreman2200</t>
  </si>
  <si>
    <t>Sat Jun 06 22:06:42 PDT 2009</t>
  </si>
  <si>
    <t xml:space="preserve">Not feeling to good. I wish @Zabriell was here wit me. </t>
  </si>
  <si>
    <t>@kingdodger78  i want to go to the bar too but fuck if im driving ive got enough trouble to worry about</t>
  </si>
  <si>
    <t>Sat Jun 06 22:06:43 PDT 2009</t>
  </si>
  <si>
    <t xml:space="preserve">These games didn't work </t>
  </si>
  <si>
    <t>osheabutter</t>
  </si>
  <si>
    <t xml:space="preserve">I cant sorry. </t>
  </si>
  <si>
    <t>Talking to my cousin. Haven't seen her 10 years  only a couple more days!!</t>
  </si>
  <si>
    <t>Sat Jun 06 22:06:45 PDT 2009</t>
  </si>
  <si>
    <t>@macjamesward oh okay, i bought the sims 3 and i didn't like it  the sims 2 is way better.</t>
  </si>
  <si>
    <t>Sat Jun 06 22:06:46 PDT 2009</t>
  </si>
  <si>
    <t xml:space="preserve">its 1 am and I havent heard from her. not even a Tweet </t>
  </si>
  <si>
    <t>Sat Jun 06 22:06:49 PDT 2009</t>
  </si>
  <si>
    <t xml:space="preserve">i still miss @THEROOM </t>
  </si>
  <si>
    <t>joanuhh_x3</t>
  </si>
  <si>
    <t>What to wear tomorrow =| .. ?? Hmm.. I have to coughs  boo.. Whack x] #fb</t>
  </si>
  <si>
    <t>Sat Jun 06 22:06:51 PDT 2009</t>
  </si>
  <si>
    <t xml:space="preserve">Going to thomas'!!! Last party before summer school </t>
  </si>
  <si>
    <t>Sat Jun 06 22:06:52 PDT 2009</t>
  </si>
  <si>
    <t xml:space="preserve">@ryan2131 Nope, I looked for and never found that one on dvd so.... Nope I never saw it </t>
  </si>
  <si>
    <t>Sat Jun 06 22:06:53 PDT 2009</t>
  </si>
  <si>
    <t>whitneyktaylor</t>
  </si>
  <si>
    <t xml:space="preserve">p.s. need my girlfriends </t>
  </si>
  <si>
    <t>Sat Jun 06 22:06:54 PDT 2009</t>
  </si>
  <si>
    <t>tinsywinsy</t>
  </si>
  <si>
    <t xml:space="preserve">What hurts the most is having a tooth surgery. I can't open my mouth the way I used to. LET ALONE EAT. </t>
  </si>
  <si>
    <t>Sat Jun 06 22:06:56 PDT 2009</t>
  </si>
  <si>
    <t xml:space="preserve">doesnt feel so well, all this nonsense is making my head hurt </t>
  </si>
  <si>
    <t>Sat Jun 06 22:06:58 PDT 2009</t>
  </si>
  <si>
    <t>nicolee00</t>
  </si>
  <si>
    <t>@ETeee oh my.. 5-0  ouch.. Sad I'm not there. Have fun &amp;amp; be safe ya'll!!</t>
  </si>
  <si>
    <t>Sat Jun 06 22:07:00 PDT 2009</t>
  </si>
  <si>
    <t xml:space="preserve">I have successfully burnt every meal i have tried to cook today ~ bacon and egg muffins for b/f, focaccia at lunch, and now a burnt cake! </t>
  </si>
  <si>
    <t>dresantiago</t>
  </si>
  <si>
    <t xml:space="preserve">FRIENDS ACABOU </t>
  </si>
  <si>
    <t xml:space="preserve">http://twitpic.com/6t7li - this is what happened to my jumper after my sister burnt me with insence! my poor jacket </t>
  </si>
  <si>
    <t>Sat Jun 06 22:07:03 PDT 2009</t>
  </si>
  <si>
    <t>what day is it today??  Saturday??  uguugghghghhghghg 1 more day and back to work i go!  kinda excited actally!!</t>
  </si>
  <si>
    <t>Sat Jun 06 22:07:04 PDT 2009</t>
  </si>
  <si>
    <t>@cinabun im sooo hating cus im def on my phone lol no trey songz ustream for me  im figurin that was my surprise ? lol</t>
  </si>
  <si>
    <t>Sat Jun 06 22:07:08 PDT 2009</t>
  </si>
  <si>
    <t>thelovelylenny</t>
  </si>
  <si>
    <t xml:space="preserve">I miss my bo friend </t>
  </si>
  <si>
    <t>Sat Jun 06 22:07:10 PDT 2009</t>
  </si>
  <si>
    <t xml:space="preserve">@Yummy411 unfortunately not. two tabs of advil every 4 hrs don't cut it! </t>
  </si>
  <si>
    <t>yoshiod9</t>
  </si>
  <si>
    <t xml:space="preserve">Must sleeeeepppp.  A crappy day of golf out in Brentwood today.  I shot a freaking 95!  I should have been at least 7 or 8 shots lower. </t>
  </si>
  <si>
    <t>Sat Jun 06 22:07:11 PDT 2009</t>
  </si>
  <si>
    <t>caitlin_m</t>
  </si>
  <si>
    <t xml:space="preserve">It's my mothers birthday and she came home drunk with her friends. Now, her one friend is going to steal my bed because she can't drive. </t>
  </si>
  <si>
    <t>Sat Jun 06 22:07:15 PDT 2009</t>
  </si>
  <si>
    <t>beckertimmy</t>
  </si>
  <si>
    <t>Ass hurts from the bull     that sounds bad</t>
  </si>
  <si>
    <t>Sat Jun 06 22:07:21 PDT 2009</t>
  </si>
  <si>
    <t>mikey0010011111</t>
  </si>
  <si>
    <t xml:space="preserve">shoulder and back hurt like a b*tch......dont kno why tho....fun night...more fun tmw night.....then jury duty monday </t>
  </si>
  <si>
    <t>Sat Jun 06 22:07:22 PDT 2009</t>
  </si>
  <si>
    <t>terrishrmn</t>
  </si>
  <si>
    <t>@BCS86 So you weren't gonna let me know you were in town  What time you leaving?</t>
  </si>
  <si>
    <t>Sat Jun 06 22:07:24 PDT 2009</t>
  </si>
  <si>
    <t>JuicyYinYang</t>
  </si>
  <si>
    <t>is kinda tired &amp;amp; wants to watch a movie with my ninja turtle, but he no home now  raincheck 4 tomorrow 4 sure though sweets ok? mwah :*)</t>
  </si>
  <si>
    <t>Sat Jun 06 22:07:27 PDT 2009</t>
  </si>
  <si>
    <t>SophieMoonlight</t>
  </si>
  <si>
    <t xml:space="preserve">Re:AM family photo appt: after scrambling 4 3 hrs 2 wash/shine boys, rush 2 get haircuts 4 me &amp;amp; B: I forgot makeup &amp;amp; Mario PUKED -no pics </t>
  </si>
  <si>
    <t>Sat Jun 06 22:07:31 PDT 2009</t>
  </si>
  <si>
    <t xml:space="preserve">uaghh ;; i have n0 real friends 0n here </t>
  </si>
  <si>
    <t>I can't believe I spent all day working.  To be honest I'm kind of glad the day is over with. Weekends...</t>
  </si>
  <si>
    <t>Sat Jun 06 22:07:33 PDT 2009</t>
  </si>
  <si>
    <t>@Meinasblues  SORRY I missed your call the other day...I was at work. How are you?</t>
  </si>
  <si>
    <t>Sat Jun 06 22:07:35 PDT 2009</t>
  </si>
  <si>
    <t>Citrus_Man</t>
  </si>
  <si>
    <t xml:space="preserve">Wishing i was using the work computer.... mine is soooo slow! </t>
  </si>
  <si>
    <t>hannahriddle</t>
  </si>
  <si>
    <t xml:space="preserve">@oneintheword ...my b. </t>
  </si>
  <si>
    <t>Sat Jun 06 22:07:37 PDT 2009</t>
  </si>
  <si>
    <t>bayleafs</t>
  </si>
  <si>
    <t xml:space="preserve">watching titanic with madi and grant. madi hates on the twitterverse </t>
  </si>
  <si>
    <t>Sat Jun 06 22:07:39 PDT 2009</t>
  </si>
  <si>
    <t>RioRhodes</t>
  </si>
  <si>
    <t xml:space="preserve">@CHRIS_Daughtry So Back Again is out of the running too? I am disappointed. </t>
  </si>
  <si>
    <t>Sat Jun 06 22:07:48 PDT 2009</t>
  </si>
  <si>
    <t xml:space="preserve">I haven't updated in sooooo long </t>
  </si>
  <si>
    <t>Sat Jun 06 22:07:50 PDT 2009</t>
  </si>
  <si>
    <t>juice182</t>
  </si>
  <si>
    <t xml:space="preserve">@crystinonfire cant find anything that will take up the whole screen </t>
  </si>
  <si>
    <t>Sat Jun 06 22:07:52 PDT 2009</t>
  </si>
  <si>
    <t>KINGS0L0M0N</t>
  </si>
  <si>
    <t>@SarahMorrison but you gon have to stop smokin weed too  ... dude ill go with you i got 6 months.</t>
  </si>
  <si>
    <t>wanigendud</t>
  </si>
  <si>
    <t xml:space="preserve">i feel intimidated. why?   </t>
  </si>
  <si>
    <t>Sat Jun 06 22:07:54 PDT 2009</t>
  </si>
  <si>
    <t>@lucky_stars_1 I heard about that   Idk, I just love Alex though. His blog makes me smile. He makes me smile. Asdfghjkl;</t>
  </si>
  <si>
    <t>Sat Jun 06 22:07:59 PDT 2009</t>
  </si>
  <si>
    <t xml:space="preserve">@Taynted_lyfe Oh I see, now I'm nobody.  </t>
  </si>
  <si>
    <t>Sat Jun 06 22:08:05 PDT 2009</t>
  </si>
  <si>
    <t>Cameron_Talley</t>
  </si>
  <si>
    <t xml:space="preserve">@JacksonCJ1 Next Wed/Thursday high is supposed to be 100.  Not looking good this summer.  </t>
  </si>
  <si>
    <t>Sat Jun 06 22:08:10 PDT 2009</t>
  </si>
  <si>
    <t>MSYATA_DATS_ME</t>
  </si>
  <si>
    <t xml:space="preserve">sad cuz i couldnt go to summer jam todae </t>
  </si>
  <si>
    <t>Sat Jun 06 22:08:11 PDT 2009</t>
  </si>
  <si>
    <t xml:space="preserve">@pntbtrkisses is having problems tweeting, twitter says too many tweets, so she's going to take a break and come back...gonna miss ya </t>
  </si>
  <si>
    <t>JessArt89</t>
  </si>
  <si>
    <t xml:space="preserve">sitting at her parents place bored shitless afta a crap nite out clubbing for her bday on mon </t>
  </si>
  <si>
    <t>Sat Jun 06 22:08:18 PDT 2009</t>
  </si>
  <si>
    <t>maelaughlin2</t>
  </si>
  <si>
    <t>no one got shot tonight  and wtf. gretchen is alive omg.</t>
  </si>
  <si>
    <t>Sat Jun 06 22:08:20 PDT 2009</t>
  </si>
  <si>
    <t>MarkVaccaro</t>
  </si>
  <si>
    <t xml:space="preserve">Man thats one stinky Skunk out here </t>
  </si>
  <si>
    <t>Sat Jun 06 22:08:22 PDT 2009</t>
  </si>
  <si>
    <t>bijouteefull</t>
  </si>
  <si>
    <t>Stilll hungry.  telll cin to take me to burger kiiing.</t>
  </si>
  <si>
    <t>Sat Jun 06 22:08:23 PDT 2009</t>
  </si>
  <si>
    <t>AndrewWOS</t>
  </si>
  <si>
    <t xml:space="preserve">I really want to ask some girls out that I know, but I am too much of a wimp too do it </t>
  </si>
  <si>
    <t>Sat Jun 06 22:08:25 PDT 2009</t>
  </si>
  <si>
    <t xml:space="preserve">@DestinySports twitpic doesnt work with my phone </t>
  </si>
  <si>
    <t>Flamesgirl1204</t>
  </si>
  <si>
    <t xml:space="preserve">i hate viruses on computers. ugh cant do any thing on it </t>
  </si>
  <si>
    <t>Sat Jun 06 22:08:26 PDT 2009</t>
  </si>
  <si>
    <t>@moderncowboy I can't get an email invite from them...  I wouldn't know...</t>
  </si>
  <si>
    <t>Sat Jun 06 22:08:28 PDT 2009</t>
  </si>
  <si>
    <t>sandeeee</t>
  </si>
  <si>
    <t xml:space="preserve">I lost a follower. </t>
  </si>
  <si>
    <t>Ammouni</t>
  </si>
  <si>
    <t>i'm less excited about touch screen already  watching @alexandermcnabb trying to figure out how to put the sim in!</t>
  </si>
  <si>
    <t>arianne18</t>
  </si>
  <si>
    <t>just watched hotel for dogs. i almost cried when they were leaving eachother  i loved it though...</t>
  </si>
  <si>
    <t>Sat Jun 06 22:08:32 PDT 2009</t>
  </si>
  <si>
    <t>Hoopersphotos</t>
  </si>
  <si>
    <t>My AC is out.   I'm staying at the bar.</t>
  </si>
  <si>
    <t>Tired as hellll. Charly wont answer any of my late night txts  i thought she loved me! Lol.</t>
  </si>
  <si>
    <t>Sat Jun 06 22:08:33 PDT 2009</t>
  </si>
  <si>
    <t>prettybeebe</t>
  </si>
  <si>
    <t xml:space="preserve">wit my fave... watching Beverly Hills Chihuahua. I want a puppy so bad </t>
  </si>
  <si>
    <t>Sat Jun 06 22:08:34 PDT 2009</t>
  </si>
  <si>
    <t>Ahhkifhh!! Soo annoyed! This is not a good weekend for me!  if u don't wanna hangout don't tell me to get ready then ditch me! Ahhg! Y me?</t>
  </si>
  <si>
    <t>Sat Jun 06 22:08:40 PDT 2009</t>
  </si>
  <si>
    <t xml:space="preserve">@aprilmaeee I never saw that! </t>
  </si>
  <si>
    <t>meowN</t>
  </si>
  <si>
    <t xml:space="preserve">Well this is interesting. It seems that the PS3 version of the MadCatz sticks do not work on usb ports powered by nVidia/ATI chipsets yet </t>
  </si>
  <si>
    <t>Sat Jun 06 22:08:41 PDT 2009</t>
  </si>
  <si>
    <t>leahpluradon</t>
  </si>
  <si>
    <t xml:space="preserve">I have to leave tomorrow </t>
  </si>
  <si>
    <t>Jayme182</t>
  </si>
  <si>
    <t xml:space="preserve">Sad that my vacation is coming to an end... one more day left </t>
  </si>
  <si>
    <t>Sat Jun 06 22:08:44 PDT 2009</t>
  </si>
  <si>
    <t xml:space="preserve">@chemicalzombie not really...I'm just sad </t>
  </si>
  <si>
    <t xml:space="preserve">@MarsBlackmoon been at work ALLLL day... soon headed to bed to do it allllll over again </t>
  </si>
  <si>
    <t xml:space="preserve">Im a blubbering bafoon. I just said bye to my nephew </t>
  </si>
  <si>
    <t>Sat Jun 06 22:08:48 PDT 2009</t>
  </si>
  <si>
    <t xml:space="preserve">Oh good. Monome + Live 8 + Reason 4 = Kernel Panic AGH! </t>
  </si>
  <si>
    <t>Sat Jun 06 22:08:49 PDT 2009</t>
  </si>
  <si>
    <t>Super sick driving home..30 more minutes to go   call me and keep me company?</t>
  </si>
  <si>
    <t>Sat Jun 06 22:08:52 PDT 2009</t>
  </si>
  <si>
    <t>Sat Jun 06 22:08:54 PDT 2009</t>
  </si>
  <si>
    <t xml:space="preserve">@aziiiza Girrrrrl when am I going to see you again?  I used to see you all the time before we ever met now I never see you!  </t>
  </si>
  <si>
    <t>Sat Jun 06 22:08:56 PDT 2009</t>
  </si>
  <si>
    <t xml:space="preserve">http://twitpic.com/6t7re - the last words from my pre-school teacher </t>
  </si>
  <si>
    <t>Sat Jun 06 22:08:59 PDT 2009</t>
  </si>
  <si>
    <t>MichaelVPMKT</t>
  </si>
  <si>
    <t xml:space="preserve">Just leaven disneyland </t>
  </si>
  <si>
    <t>Sat Jun 06 22:09:01 PDT 2009</t>
  </si>
  <si>
    <t xml:space="preserve">Has anyone had their camera on their Mac just stop working?? Mine just gives me a black screen, camera symbol, &amp;amp; a line through it </t>
  </si>
  <si>
    <t>hansonnguyen</t>
  </si>
  <si>
    <t xml:space="preserve">I am so fucking full </t>
  </si>
  <si>
    <t>Sat Jun 06 22:09:02 PDT 2009</t>
  </si>
  <si>
    <t>@regalclothing it definitely is and im without it   lol i gusesss i'll survive... maybe. haha</t>
  </si>
  <si>
    <t>Sat Jun 06 22:09:06 PDT 2009</t>
  </si>
  <si>
    <t>Bought the dress, the shoes, and a gift. Did my hair and makeup and then didn't end up going to the party  What a waste!</t>
  </si>
  <si>
    <t>racchhaaeell</t>
  </si>
  <si>
    <t xml:space="preserve">@Racchhhaaeell my ear hurts </t>
  </si>
  <si>
    <t>Sat Jun 06 22:09:10 PDT 2009</t>
  </si>
  <si>
    <t>so sad going to miss my boyfriend!!! wish he could have came  x x</t>
  </si>
  <si>
    <t>Sat Jun 06 22:09:12 PDT 2009</t>
  </si>
  <si>
    <t>jodiecavalier</t>
  </si>
  <si>
    <t xml:space="preserve">@DJ_AM I wish I could have gone, but I was stuck at work in Berkeley! </t>
  </si>
  <si>
    <t>Sat Jun 06 22:09:13 PDT 2009</t>
  </si>
  <si>
    <t xml:space="preserve">. @karlyross It was great fun. Thanks for hanging out! Made it to Alki, but parking Gods NOT on my side. There's nothing! </t>
  </si>
  <si>
    <t>Sat Jun 06 22:09:16 PDT 2009</t>
  </si>
  <si>
    <t>@phuongwin awww it didn't go to my phone so i just saw it  sorry about the kitties!</t>
  </si>
  <si>
    <t>Sat Jun 06 22:09:17 PDT 2009</t>
  </si>
  <si>
    <t>capblast</t>
  </si>
  <si>
    <t xml:space="preserve">@erikaauge you're such a baby haha  the lamia is coming for you! Here kitty kitty </t>
  </si>
  <si>
    <t>Sat Jun 06 22:09:18 PDT 2009</t>
  </si>
  <si>
    <t>@Bia_Loves_NKOTB lol i think its both who knows with these guys  i just miss them when they are gone lol</t>
  </si>
  <si>
    <t>Sat Jun 06 22:09:24 PDT 2009</t>
  </si>
  <si>
    <t>Rhonahhh</t>
  </si>
  <si>
    <t xml:space="preserve">Fell asleep quickstyle, woke up with the worst dream ever </t>
  </si>
  <si>
    <t xml:space="preserve">@aakast i suck for not texting you.i felt like i would get in trouble hahah. and then i was projecting all day </t>
  </si>
  <si>
    <t>Sat Jun 06 22:09:26 PDT 2009</t>
  </si>
  <si>
    <t>teh1337cookie</t>
  </si>
  <si>
    <t>My body is rejecting all that junk food  http://twitpic.com/6t7sy</t>
  </si>
  <si>
    <t>Sat Jun 06 22:09:30 PDT 2009</t>
  </si>
  <si>
    <t>halesjade</t>
  </si>
  <si>
    <t xml:space="preserve">i miss someone sooooo much right now </t>
  </si>
  <si>
    <t>Had to leave  Didnt get to give this photographer guy my # LOL just when I'm leaving he comes down from the stage. It's ok, I'll find him</t>
  </si>
  <si>
    <t>Sat Jun 06 22:09:32 PDT 2009</t>
  </si>
  <si>
    <t>GABgurl711</t>
  </si>
  <si>
    <t xml:space="preserve">wow really why is it when I am so tired and have to get up in a few hours that I can never sleep!! </t>
  </si>
  <si>
    <t>Sat Jun 06 22:09:34 PDT 2009</t>
  </si>
  <si>
    <t xml:space="preserve">@SloaneJB I went to the VMA's last year too  I didn't get in...lmao I just stood outside.. </t>
  </si>
  <si>
    <t>Sat Jun 06 22:09:37 PDT 2009</t>
  </si>
  <si>
    <t>fatrykiel</t>
  </si>
  <si>
    <t xml:space="preserve"> My dad won't let me get my licesence until the summer..</t>
  </si>
  <si>
    <t>Sat Jun 06 22:09:41 PDT 2009</t>
  </si>
  <si>
    <t>POKEjj</t>
  </si>
  <si>
    <t xml:space="preserve">@GarageMetal468 I know how you feel. I have panic attacks all the time. They're awful </t>
  </si>
  <si>
    <t xml:space="preserve">my computer sucks! </t>
  </si>
  <si>
    <t>Sat Jun 06 22:09:43 PDT 2009</t>
  </si>
  <si>
    <t xml:space="preserve">The World is Very Disappointing </t>
  </si>
  <si>
    <t>Sat Jun 06 22:09:45 PDT 2009</t>
  </si>
  <si>
    <t>Maria_Yesicka</t>
  </si>
  <si>
    <t>Sat Jun 06 22:09:47 PDT 2009</t>
  </si>
  <si>
    <t>Stoferman87</t>
  </si>
  <si>
    <t xml:space="preserve">My dogs dying right now </t>
  </si>
  <si>
    <t>Sat Jun 06 22:09:48 PDT 2009</t>
  </si>
  <si>
    <t xml:space="preserve">Pens, WTF?! Drowning my sorrows in wine then off to bed.  </t>
  </si>
  <si>
    <t>KarlNeiswender</t>
  </si>
  <si>
    <t>Youth was awesome! Church later! Left my charger there  laptop died, rip buddy</t>
  </si>
  <si>
    <t>Sat Jun 06 22:09:49 PDT 2009</t>
  </si>
  <si>
    <t>@FRAYZmidieast aww im missinq it  u shulda been at the qame it was a beautiful scenery @IamDanWilder whattup babe!</t>
  </si>
  <si>
    <t>Sat Jun 06 22:09:57 PDT 2009</t>
  </si>
  <si>
    <t>Im the fool in love with the fool in love with her  &amp;lt;Que sera, sera!&amp;gt;</t>
  </si>
  <si>
    <t>Sat Jun 06 22:09:58 PDT 2009</t>
  </si>
  <si>
    <t>antbuss03</t>
  </si>
  <si>
    <t>I dont know any of the rules of the internet!  should i be worried?</t>
  </si>
  <si>
    <t>Sat Jun 06 22:10:00 PDT 2009</t>
  </si>
  <si>
    <t>CsDaddy</t>
  </si>
  <si>
    <t xml:space="preserve">I don't know wat to do </t>
  </si>
  <si>
    <t>Sat Jun 06 22:10:01 PDT 2009</t>
  </si>
  <si>
    <t>Knew I shouldn't have gotten my hopes up, Rosa's not coming this weekend  She says next weekend for sure. We'll see, not holding my breath</t>
  </si>
  <si>
    <t>Sat Jun 06 22:10:04 PDT 2009</t>
  </si>
  <si>
    <t>MyCruelMelody</t>
  </si>
  <si>
    <t xml:space="preserve">@secondpower I'd do anything for 50 degree weather here! I'm very jealous. </t>
  </si>
  <si>
    <t>Sat Jun 06 22:10:05 PDT 2009</t>
  </si>
  <si>
    <t xml:space="preserve">my mom was supposed 2 be home an hour ago..... </t>
  </si>
  <si>
    <t>Sat Jun 06 22:10:07 PDT 2009</t>
  </si>
  <si>
    <t xml:space="preserve">@popalockin I want to play </t>
  </si>
  <si>
    <t>Sat Jun 06 22:10:08 PDT 2009</t>
  </si>
  <si>
    <t>I'm confused  i.ll let yall have dat ;) @beamoodyrose @WeedChieffa goodnight</t>
  </si>
  <si>
    <t>Sat Jun 06 22:10:10 PDT 2009</t>
  </si>
  <si>
    <t>@jephjacques I hate strobe lights  they make me dizzy</t>
  </si>
  <si>
    <t>Sat Jun 06 22:10:11 PDT 2009</t>
  </si>
  <si>
    <t>@JessiCaCa Hmmm.. I dunno if that would work either. I wouldn't get into boston until later that day.. FOOEY!! Sorry...  Next tour!</t>
  </si>
  <si>
    <t>Sat Jun 06 22:10:12 PDT 2009</t>
  </si>
  <si>
    <t>januweezy</t>
  </si>
  <si>
    <t xml:space="preserve">@mari_possa i wana c it nobody wil go with me </t>
  </si>
  <si>
    <t>Sat Jun 06 22:10:14 PDT 2009</t>
  </si>
  <si>
    <t>kaylabranch</t>
  </si>
  <si>
    <t xml:space="preserve">can't spend ANY MONEY TOMORROW... except paying Hilary for the internet/cable, and paying Vasu rent...  And paying my credit card bill.  </t>
  </si>
  <si>
    <t>Sat Jun 06 22:10:19 PDT 2009</t>
  </si>
  <si>
    <t>green_flash</t>
  </si>
  <si>
    <t xml:space="preserve">Apparently skinny = sexy. I am not a fan </t>
  </si>
  <si>
    <t>Sat Jun 06 22:10:20 PDT 2009</t>
  </si>
  <si>
    <t>@MtotheC ahhhhhhhhhhhhhhh i may b late  but love the new pics ma!!!</t>
  </si>
  <si>
    <t>Sat Jun 06 22:10:24 PDT 2009</t>
  </si>
  <si>
    <t xml:space="preserve">its official im sick </t>
  </si>
  <si>
    <t>Sat Jun 06 22:10:25 PDT 2009</t>
  </si>
  <si>
    <t>Well I'm of 2 my Missed bed! Got a long day 2morrow. Daughter leaving 4 5-day camp 2morrow  She's nervous...I'm just plain scared. *Nite*</t>
  </si>
  <si>
    <t>Sat Jun 06 22:10:29 PDT 2009</t>
  </si>
  <si>
    <t>devroy</t>
  </si>
  <si>
    <t xml:space="preserve">checkin out new hip hop songs...but cant find n e i like... </t>
  </si>
  <si>
    <t>Sat Jun 06 22:10:30 PDT 2009</t>
  </si>
  <si>
    <t>nathalie_R</t>
  </si>
  <si>
    <t>im scared..  http://bit.ly/12O78p  this is disturbia [reverse] and in 3:49 says satan its forever</t>
  </si>
  <si>
    <t xml:space="preserve">Today has been one of the most stressful work days I ever had. I want a new job in the worst way. I'll have to take a pay cut though. </t>
  </si>
  <si>
    <t>Sat Jun 06 22:10:31 PDT 2009</t>
  </si>
  <si>
    <t>lol @missnic03 just a friend. not a date  lol</t>
  </si>
  <si>
    <t>Sat Jun 06 22:10:32 PDT 2009</t>
  </si>
  <si>
    <t>@youngdefective Oh noes. She deleted her app!  This is what I get for going shopping rather than staying home and seeing the dramarama.</t>
  </si>
  <si>
    <t>Sat Jun 06 22:10:34 PDT 2009</t>
  </si>
  <si>
    <t>camerondrew</t>
  </si>
  <si>
    <t xml:space="preserve">Sausage mad my stomac hurt... </t>
  </si>
  <si>
    <t>Sat Jun 06 22:10:38 PDT 2009</t>
  </si>
  <si>
    <t>_anisette</t>
  </si>
  <si>
    <t xml:space="preserve">So sleep. That ought to be interesting to try being out of an important medication, and quite heavy with worry about things. </t>
  </si>
  <si>
    <t>Sat Jun 06 22:10:39 PDT 2009</t>
  </si>
  <si>
    <t>MK2Fac3</t>
  </si>
  <si>
    <t xml:space="preserve">@goodmanw @frankramblings I didn't see shit this week. </t>
  </si>
  <si>
    <t>itmightbechris</t>
  </si>
  <si>
    <t xml:space="preserve">finallyy goingg homee!! my stomachh is killingg mee!! </t>
  </si>
  <si>
    <t>Sat Jun 06 22:10:40 PDT 2009</t>
  </si>
  <si>
    <t>viviannvicious</t>
  </si>
  <si>
    <t xml:space="preserve">I hate this feeling. </t>
  </si>
  <si>
    <t>Sat Jun 06 22:10:42 PDT 2009</t>
  </si>
  <si>
    <t xml:space="preserve">@igoraragorn oh man. but if she doesnt want anything, thats her unwise decision...and im worried that youre falling in love by yourself </t>
  </si>
  <si>
    <t>Sat Jun 06 22:10:46 PDT 2009</t>
  </si>
  <si>
    <t>sarahkristine7</t>
  </si>
  <si>
    <t>has a headache and a loss of appetite.  Could be worse I suppose... heading to bed.</t>
  </si>
  <si>
    <t>Sat Jun 06 22:10:48 PDT 2009</t>
  </si>
  <si>
    <t xml:space="preserve">One of my bffs was on a gossip site..and not a good thing. I'm torn do I tell her? Eeep </t>
  </si>
  <si>
    <t>Sat Jun 06 22:10:49 PDT 2009</t>
  </si>
  <si>
    <t>_JOLIE_FILLE_</t>
  </si>
  <si>
    <t>@raycliche  I wanted to add in a poem...but it was to long  â€œKiss me and you will see how important I am.â€? - Sylvia Plath</t>
  </si>
  <si>
    <t>Sat Jun 06 22:10:51 PDT 2009</t>
  </si>
  <si>
    <t>aug1698</t>
  </si>
  <si>
    <t xml:space="preserve">@Taylorswift13 you are meeting 4 girls right now and they wouldn't let me by myself have a pic </t>
  </si>
  <si>
    <t>Neptuneangel</t>
  </si>
  <si>
    <t xml:space="preserve">Hooray!  watch the MTV movie awards on Henry's laptop.   Only problem.... My laptop software is so old that I can't watch it on mine </t>
  </si>
  <si>
    <t>Sat Jun 06 22:10:52 PDT 2009</t>
  </si>
  <si>
    <t>@iDews Yeah, it sucks. I was looking forward to it  I loveee Lady A too. They're one of my favorites!!</t>
  </si>
  <si>
    <t xml:space="preserve">No more grated radish... that made me sick today </t>
  </si>
  <si>
    <t>Sat Jun 06 22:10:54 PDT 2009</t>
  </si>
  <si>
    <t>@Galiiit awww that sucks  yeah i really want to get it, i need some new video games lol</t>
  </si>
  <si>
    <t>Sat Jun 06 22:10:55 PDT 2009</t>
  </si>
  <si>
    <t xml:space="preserve">@Asfaq Me still in Jaipur.Will be coming back for Headstart.This was the n th tweetup i missed. </t>
  </si>
  <si>
    <t>Sat Jun 06 22:10:56 PDT 2009</t>
  </si>
  <si>
    <t>@deelah Awww  why? *hugs*</t>
  </si>
  <si>
    <t>Sat Jun 06 22:10:57 PDT 2009</t>
  </si>
  <si>
    <t xml:space="preserve">@Israel714: but you only have two thumbs. </t>
  </si>
  <si>
    <t>Sat Jun 06 22:10:58 PDT 2009</t>
  </si>
  <si>
    <t>chintyapudthee</t>
  </si>
  <si>
    <t>Pusing , muntah2 , sakit perut . wew  Lgkp pnderitaan gw !</t>
  </si>
  <si>
    <t xml:space="preserve">loves weekends!!! can it be saturday again tomorrow? </t>
  </si>
  <si>
    <t>Sat Jun 06 22:10:59 PDT 2009</t>
  </si>
  <si>
    <t xml:space="preserve">&amp;amp; some of them said Joe's Single Ladies dance was gross. </t>
  </si>
  <si>
    <t xml:space="preserve">Last night  in socal </t>
  </si>
  <si>
    <t>Sat Jun 06 22:11:00 PDT 2009</t>
  </si>
  <si>
    <t>@clinthumphrey  We were there from 9:30-5:00 Tues. and 10:30-5:00 Thurs. Too bad we missed each other  We spent all week in San Antonio.</t>
  </si>
  <si>
    <t>Sat Jun 06 22:11:01 PDT 2009</t>
  </si>
  <si>
    <t>wenjiewu</t>
  </si>
  <si>
    <t xml:space="preserve">Raining. Here goes my sun tanning plan... </t>
  </si>
  <si>
    <t>Sat Jun 06 22:11:02 PDT 2009</t>
  </si>
  <si>
    <t>sloveberg</t>
  </si>
  <si>
    <t xml:space="preserve">Just got three red lights on my xbox </t>
  </si>
  <si>
    <t>Sat Jun 06 22:11:03 PDT 2009</t>
  </si>
  <si>
    <t xml:space="preserve">@crapsticks yes. can we have it please???? </t>
  </si>
  <si>
    <t>Spizz_Flizz</t>
  </si>
  <si>
    <t xml:space="preserve">@Erikastar not much.. Not much at all! Just DYING that's about it! . . .     </t>
  </si>
  <si>
    <t>Sat Jun 06 22:11:07 PDT 2009</t>
  </si>
  <si>
    <t>no movie night.  wants a canon EOS rebel x1i real bad or and xsi.</t>
  </si>
  <si>
    <t>Sat Jun 06 22:11:09 PDT 2009</t>
  </si>
  <si>
    <t>@elliekaulitz oh haha alrighty! Well imma get off now, have fun tomorrow without me  @kaulitztoyzXD nite andi!</t>
  </si>
  <si>
    <t>Sat Jun 06 22:11:12 PDT 2009</t>
  </si>
  <si>
    <t>Ugh, he hasn't updated in forever!!!  that sucks! I'm gonna e-mail him!</t>
  </si>
  <si>
    <t>Sat Jun 06 22:11:14 PDT 2009</t>
  </si>
  <si>
    <t>@staaceeyy awh, are you okay darling?  ily2</t>
  </si>
  <si>
    <t>Sat Jun 06 22:11:17 PDT 2009</t>
  </si>
  <si>
    <t xml:space="preserve">@donlemoncnn Sitting at home watching your reruns and following tweets......  exciting night..  </t>
  </si>
  <si>
    <t>Sat Jun 06 22:11:18 PDT 2009</t>
  </si>
  <si>
    <t>MechelleNichol</t>
  </si>
  <si>
    <t>Pens, WTF?! Drowning my sorrows in wine then off to bed.  idiots http://tinyurl.com/n5v72o</t>
  </si>
  <si>
    <t>@xTasx fwiw i appreciate your concern. i hope he's still -p too. but no way to tell, all communications proxied by the other so nfi  *hug*</t>
  </si>
  <si>
    <t>says watugsh watugsh.. wlang mgawa..  http://plurk.com/p/yzz0z</t>
  </si>
  <si>
    <t>Sat Jun 06 22:11:19 PDT 2009</t>
  </si>
  <si>
    <t xml:space="preserve">so apparently i kinda messed up my knee- the bruise is getting bigger &amp;amp; the scrape hurts more </t>
  </si>
  <si>
    <t>Sat Jun 06 22:11:20 PDT 2009</t>
  </si>
  <si>
    <t>@jamieharrington Your chat won't let guests type.  I gotta go anyway. Spend some time with Mr. Ginger. Tell everyone I said bye! xoxo</t>
  </si>
  <si>
    <t>Sat Jun 06 22:11:21 PDT 2009</t>
  </si>
  <si>
    <t>Pens, WTF?! Drowning my sorrows in wine then off to bed.  idiots http://tinyurl.com/l2wafc</t>
  </si>
  <si>
    <t>Sat Jun 06 22:11:22 PDT 2009</t>
  </si>
  <si>
    <t xml:space="preserve">@joeymcintyre hey I'll cry if u don't say hi to me joe.... </t>
  </si>
  <si>
    <t>Sat Jun 06 22:11:23 PDT 2009</t>
  </si>
  <si>
    <t xml:space="preserve">my 69 updates is ruined </t>
  </si>
  <si>
    <t>Sat Jun 06 22:11:27 PDT 2009</t>
  </si>
  <si>
    <t>uploading photos to flickr and checking in to my flight tomorrow.  i hate leaving new york, but i'll be back. of... http://ff.im/3G35g</t>
  </si>
  <si>
    <t>Sat Jun 06 22:11:28 PDT 2009</t>
  </si>
  <si>
    <t>juju2095</t>
  </si>
  <si>
    <t>@joeymcintyre awwwww..  what about me?</t>
  </si>
  <si>
    <t>Sat Jun 06 22:11:31 PDT 2009</t>
  </si>
  <si>
    <t>nicollettee</t>
  </si>
  <si>
    <t xml:space="preserve">I put too much Lemonade powder in my drink. When I added more Iced Tea it was too much powder overall &amp;amp; not enough room for more water. </t>
  </si>
  <si>
    <t>Sat Jun 06 22:11:32 PDT 2009</t>
  </si>
  <si>
    <t>DUKKIES</t>
  </si>
  <si>
    <t xml:space="preserve">Those cool shoes i wanted were outta stock  Tho im getting them nxt week </t>
  </si>
  <si>
    <t>Sat Jun 06 22:11:34 PDT 2009</t>
  </si>
  <si>
    <t>_arod</t>
  </si>
  <si>
    <t xml:space="preserve">@Codster350 I failed at convincing Grant.  I'm watching The Wedding Date and drinking by myself instead  </t>
  </si>
  <si>
    <t>Sat Jun 06 22:11:35 PDT 2009</t>
  </si>
  <si>
    <t>ethan78</t>
  </si>
  <si>
    <t xml:space="preserve">@mindila can you text your sister and ask her if my blackberry is lodged in the recliner?  I hoping not to be out 2 phones in one night </t>
  </si>
  <si>
    <t>Sat Jun 06 22:11:38 PDT 2009</t>
  </si>
  <si>
    <t>made4love</t>
  </si>
  <si>
    <t>don't know what happened but one of my eyes is swollen and sore  ouch!!!</t>
  </si>
  <si>
    <t>Sat Jun 06 22:11:39 PDT 2009</t>
  </si>
  <si>
    <t xml:space="preserve">@SharGorgiiss i fuckin' love it there(rock star heaven lol) u sooooooo lucky!!! ps. cant believe ur not gonna be at the Dirty Pearls show </t>
  </si>
  <si>
    <t>Sat Jun 06 22:11:41 PDT 2009</t>
  </si>
  <si>
    <t xml:space="preserve">Studying for Promotional test... CRAMMING is a bitch! </t>
  </si>
  <si>
    <t>Sat Jun 06 22:11:43 PDT 2009</t>
  </si>
  <si>
    <t>gwengb</t>
  </si>
  <si>
    <t xml:space="preserve">Im so hungry! Wedding food was not enough. Didnt even have cake </t>
  </si>
  <si>
    <t>Sat Jun 06 22:11:47 PDT 2009</t>
  </si>
  <si>
    <t>lyricriddle</t>
  </si>
  <si>
    <t xml:space="preserve">Fast Sunday tomorrow. Want more comments for story. Wrist hurts. Hair coloring not as cool as hoped for. someoen talk to me! </t>
  </si>
  <si>
    <t>Sat Jun 06 22:11:49 PDT 2009</t>
  </si>
  <si>
    <t xml:space="preserve">@SalioElSol08 yea lol man I love that movie, it was so cute. I always cry at the end </t>
  </si>
  <si>
    <t>Sat Jun 06 22:11:56 PDT 2009</t>
  </si>
  <si>
    <t>@VAsNum1BaD yep you gotta hit me with sum song choice before I get outt here my time is nearing  imm miss yall</t>
  </si>
  <si>
    <t>Sat Jun 06 22:11:57 PDT 2009</t>
  </si>
  <si>
    <t xml:space="preserve">@adrienne_bailon hahahahahahahha! I WAS DOING THAT JUST NOW. didn't get past a 67% on guitar....  but got a 99% singing. lmfaoo </t>
  </si>
  <si>
    <t>Best prom ever!!! I'm really gonna miss everyone   Love you Kaylee, Sheena. Kelly, and Belle, we finally made it</t>
  </si>
  <si>
    <t>Barbarian57</t>
  </si>
  <si>
    <t xml:space="preserve">Ear ache.  </t>
  </si>
  <si>
    <t xml:space="preserve">@Calumfan1 I am tres amused by the header. If I had any layout skillz I would help you bb </t>
  </si>
  <si>
    <t>Sat Jun 06 22:11:58 PDT 2009</t>
  </si>
  <si>
    <t xml:space="preserve">my cat is sleeping on my computer </t>
  </si>
  <si>
    <t>Sat Jun 06 22:12:00 PDT 2009</t>
  </si>
  <si>
    <t xml:space="preserve">Just found out my youngest sis's kitten died. Oh man! She couldn't stop crying. </t>
  </si>
  <si>
    <t>Sat Jun 06 22:12:02 PDT 2009</t>
  </si>
  <si>
    <t>@DocNasty I missed it  .....so are you going to do it ?</t>
  </si>
  <si>
    <t>Sat Jun 06 22:12:04 PDT 2009</t>
  </si>
  <si>
    <t xml:space="preserve">@YaraAwesomeLion  u sound sadd  dont b sad...b glad...b a plastic bag!!! </t>
  </si>
  <si>
    <t xml:space="preserve">OHKAY IT'S OFFICIAL. EVERYONE LOVES FTSK NOW. VJKFCDOEW   FML </t>
  </si>
  <si>
    <t>Sat Jun 06 22:12:09 PDT 2009</t>
  </si>
  <si>
    <t>moses_1r</t>
  </si>
  <si>
    <t xml:space="preserve">No then we can't hang out. Hahaha </t>
  </si>
  <si>
    <t>Sat Jun 06 22:12:07 PDT 2009</t>
  </si>
  <si>
    <t>Lucas_Koopa</t>
  </si>
  <si>
    <t xml:space="preserve">Chamillionaire wtf is going on with this Venom!! dam it </t>
  </si>
  <si>
    <t>Sat Jun 06 22:12:08 PDT 2009</t>
  </si>
  <si>
    <t>zialapin</t>
  </si>
  <si>
    <t xml:space="preserve">i am so unkeen on this day </t>
  </si>
  <si>
    <t>Sat Jun 06 22:12:17 PDT 2009</t>
  </si>
  <si>
    <t xml:space="preserve">@joeymcintyre how bout a shout to blovkheads in indonesia?so envy cus i aint gotta chance to c u this year </t>
  </si>
  <si>
    <t>Sat Jun 06 22:12:20 PDT 2009</t>
  </si>
  <si>
    <t>BruthaBrad</t>
  </si>
  <si>
    <t xml:space="preserve">is bored and outta beer!!! </t>
  </si>
  <si>
    <t>BridgeSmith</t>
  </si>
  <si>
    <t xml:space="preserve">Moulin Rouge gets me every time. </t>
  </si>
  <si>
    <t>sophsaproblem</t>
  </si>
  <si>
    <t>exhausted. all i wanna do is see my family in the A but i don't think i'll be able to  so bummed.. night everyone</t>
  </si>
  <si>
    <t>Sat Jun 06 22:12:21 PDT 2009</t>
  </si>
  <si>
    <t xml:space="preserve">Watching the mtv movie awards online not on my laptop because my laptop is too OLD!  Blah...  </t>
  </si>
  <si>
    <t>Sat Jun 06 22:12:25 PDT 2009</t>
  </si>
  <si>
    <t>jcudes</t>
  </si>
  <si>
    <t xml:space="preserve">Fuck. Had to look... Acct here we go again </t>
  </si>
  <si>
    <t>Sat Jun 06 22:12:29 PDT 2009</t>
  </si>
  <si>
    <t>MonicaLaGeek</t>
  </si>
  <si>
    <t xml:space="preserve">I wish I wasn't so thirsty... </t>
  </si>
  <si>
    <t>Sat Jun 06 22:12:30 PDT 2009</t>
  </si>
  <si>
    <t xml:space="preserve">@ScottSCarver Stefani is awesome bro...she was a major crush for years - she looks like an ex of mine in Chicago </t>
  </si>
  <si>
    <t>eliajullienne</t>
  </si>
  <si>
    <t>@KristyDM awwww.... mann!! I wish U were here too.. That's kinda sad, coz I wouldn't C U wit' @blakehealy  U honestly R the cutest couple.</t>
  </si>
  <si>
    <t>Sat Jun 06 22:12:33 PDT 2009</t>
  </si>
  <si>
    <t>asiu1990</t>
  </si>
  <si>
    <t xml:space="preserve">OMG first Ron Artest and Carmelo Anthony. Now Jordan Farmar in Westwood. All in a span of 3 days. I keep missing them! </t>
  </si>
  <si>
    <t>Sat Jun 06 22:12:34 PDT 2009</t>
  </si>
  <si>
    <t xml:space="preserve">@Aaltima03 awww you succkk, you on vacation... Get out of the room. Please! </t>
  </si>
  <si>
    <t>MikeTheSith200</t>
  </si>
  <si>
    <t>@patlewandowski I see how it is Pat you don't respond to me.  lol</t>
  </si>
  <si>
    <t>Sat Jun 06 22:12:35 PDT 2009</t>
  </si>
  <si>
    <t xml:space="preserve">omg, i don't think i've ever loved being in my car more after a long ass concert. almost got crushed </t>
  </si>
  <si>
    <t>Sat Jun 06 22:12:37 PDT 2009</t>
  </si>
  <si>
    <t>laying in bed trying to sleep but my back and the back of my legs are superrr sunburnt  why can i burn so bad but not tan amymore?! ugh!</t>
  </si>
  <si>
    <t>Sat Jun 06 22:12:41 PDT 2009</t>
  </si>
  <si>
    <t xml:space="preserve">I've been in a weird mood all night. I hate being the odd one out </t>
  </si>
  <si>
    <t>Sat Jun 06 22:12:48 PDT 2009</t>
  </si>
  <si>
    <t xml:space="preserve">feeling so incredibly lonely </t>
  </si>
  <si>
    <t>Sat Jun 06 22:12:51 PDT 2009</t>
  </si>
  <si>
    <t xml:space="preserve">up at 6 again. i've forgotten what a lie in feels like </t>
  </si>
  <si>
    <t>Sat Jun 06 22:12:52 PDT 2009</t>
  </si>
  <si>
    <t xml:space="preserve">The 2010 Fifa World Cup Qualifiers from all participating countries were great  USA beat Honduras  &amp;amp; oh Mexico lost to El Salvador </t>
  </si>
  <si>
    <t>Sat Jun 06 22:12:53 PDT 2009</t>
  </si>
  <si>
    <t xml:space="preserve">@quantumrun Oh damn! I never got your tweet saying you'd edit for me! Now its too late </t>
  </si>
  <si>
    <t>Sat Jun 06 22:12:54 PDT 2009</t>
  </si>
  <si>
    <t>TimeCrisisChamp</t>
  </si>
  <si>
    <t xml:space="preserve">Working on the Williamsburgh Terrace and Brown Place Project Bids. Bids due on Monday morning </t>
  </si>
  <si>
    <t>Sat Jun 06 22:12:57 PDT 2009</t>
  </si>
  <si>
    <t>@EricIsiah ah  sorry. I thought you were still gone</t>
  </si>
  <si>
    <t>TK907</t>
  </si>
  <si>
    <t xml:space="preserve">is trying to run away but not gettin anywhere very fast </t>
  </si>
  <si>
    <t>Sat Jun 06 22:12:58 PDT 2009</t>
  </si>
  <si>
    <t>aaronhiyentaw</t>
  </si>
  <si>
    <t>needs Poker Chips  http://plurk.com/p/yzzer</t>
  </si>
  <si>
    <t>is sad that it's the icecream/potato twist guy's last day in Chinatown  (Lee-Ann is sad too) #fb</t>
  </si>
  <si>
    <t>Sat Jun 06 22:13:00 PDT 2009</t>
  </si>
  <si>
    <t>@apercheddove  why doesnt he believe you?</t>
  </si>
  <si>
    <t>@monica2112 You have to work at 5?? I can relate, I have to get up at 4:30.  And I am soooo  not a morning person.</t>
  </si>
  <si>
    <t>Sat Jun 06 22:13:02 PDT 2009</t>
  </si>
  <si>
    <t>yorktower</t>
  </si>
  <si>
    <t xml:space="preserve">10% twitter users produced 90% tweets overall. Twitter is a 1 way stream largelly </t>
  </si>
  <si>
    <t>Sat Jun 06 22:13:04 PDT 2009</t>
  </si>
  <si>
    <t>Just said bye to all my babies leaving for camp.    Realized how much i adore mr. ryan davis.</t>
  </si>
  <si>
    <t>Sat Jun 06 22:13:06 PDT 2009</t>
  </si>
  <si>
    <t>mlenooch</t>
  </si>
  <si>
    <t xml:space="preserve">@megsnotplural this WAS the best day ever </t>
  </si>
  <si>
    <t>Sat Jun 06 22:13:11 PDT 2009</t>
  </si>
  <si>
    <t xml:space="preserve">@natalieannem wow, that sucks. There is nothing nice about 5am </t>
  </si>
  <si>
    <t>Sat Jun 06 22:13:13 PDT 2009</t>
  </si>
  <si>
    <t>MsYuri</t>
  </si>
  <si>
    <t>@nikudonko the show was amazing! U shoulda gone...   we're going to hondaya in the old mitsuwa ctr if u wanna come out</t>
  </si>
  <si>
    <t>Sat Jun 06 22:13:14 PDT 2009</t>
  </si>
  <si>
    <t xml:space="preserve">no tennis today cos of the rain </t>
  </si>
  <si>
    <t>Sat Jun 06 22:13:16 PDT 2009</t>
  </si>
  <si>
    <t>impeus</t>
  </si>
  <si>
    <t xml:space="preserve">misses Neal so bad already </t>
  </si>
  <si>
    <t>Hazel_p</t>
  </si>
  <si>
    <t xml:space="preserve">IM NEW!!! </t>
  </si>
  <si>
    <t>Sat Jun 06 22:13:20 PDT 2009</t>
  </si>
  <si>
    <t>Lee113</t>
  </si>
  <si>
    <t xml:space="preserve">Off to bed, not feeling good at all </t>
  </si>
  <si>
    <t>Sat Jun 06 22:13:21 PDT 2009</t>
  </si>
  <si>
    <t xml:space="preserve">@AshMsPrototype I should but I gotta b up and ready for church in the morning </t>
  </si>
  <si>
    <t>Sat Jun 06 22:13:23 PDT 2009</t>
  </si>
  <si>
    <t xml:space="preserve">@haley_helena I don't know </t>
  </si>
  <si>
    <t>Sat Jun 06 22:13:26 PDT 2009</t>
  </si>
  <si>
    <t>lunylucy</t>
  </si>
  <si>
    <t xml:space="preserve">@kiwifire Oh no! </t>
  </si>
  <si>
    <t>Sat Jun 06 22:13:27 PDT 2009</t>
  </si>
  <si>
    <t>@TheLexa YES!!! man we are soo slippin on our pimpin...that's VERY unsual of us  I MISS YOU and your bowling bag</t>
  </si>
  <si>
    <t>Sat Jun 06 22:13:28 PDT 2009</t>
  </si>
  <si>
    <t>DrMuncie</t>
  </si>
  <si>
    <t>Ahh havent ben twittering today  such a busy/lazy sunday..@kmuncie should go take a pic of what i drew and twitpic it pleeeease!</t>
  </si>
  <si>
    <t>odooong</t>
  </si>
  <si>
    <t xml:space="preserve">last smail </t>
  </si>
  <si>
    <t>Sat Jun 06 22:13:29 PDT 2009</t>
  </si>
  <si>
    <t>I can't breathe  but i did unlock shy guy in mario tennis!  it only took about ten years</t>
  </si>
  <si>
    <t>Sat Jun 06 22:13:32 PDT 2009</t>
  </si>
  <si>
    <t>uyvu</t>
  </si>
  <si>
    <t>My mom cut in n everybody leave.   haha.</t>
  </si>
  <si>
    <t>Sat Jun 06 22:13:36 PDT 2009</t>
  </si>
  <si>
    <t xml:space="preserve">so tired. annoyed with guys. stupid ex boyfriends and stupid guy who I like </t>
  </si>
  <si>
    <t>Sat Jun 06 22:13:37 PDT 2009</t>
  </si>
  <si>
    <t>angelicdentist</t>
  </si>
  <si>
    <t xml:space="preserve">@peterfacinelli please reply me back.please please please. </t>
  </si>
  <si>
    <t>fionadalton</t>
  </si>
  <si>
    <t xml:space="preserve">Back from open inspection of dream house. Drove past (stalked!) it countless times in past 6yrs, swooning. So sad it's beyond repair now. </t>
  </si>
  <si>
    <t>Sat Jun 06 22:13:39 PDT 2009</t>
  </si>
  <si>
    <t xml:space="preserve">@LavaLampLV The kind of day I've had, a cigarette would be delicious. I can't smoke with a sick, stuffy nose though </t>
  </si>
  <si>
    <t>Sat Jun 06 22:13:43 PDT 2009</t>
  </si>
  <si>
    <t>MortgageMark</t>
  </si>
  <si>
    <t xml:space="preserve">Just finished watching &amp;quot;The Day the Earth Stood Still&amp;quot;. Mediocre at best </t>
  </si>
  <si>
    <t>Sat Jun 06 22:13:44 PDT 2009</t>
  </si>
  <si>
    <t>tracywimer</t>
  </si>
  <si>
    <t xml:space="preserve">@joeymcintyre how come I never get a shout out ? </t>
  </si>
  <si>
    <t>Sat Jun 06 22:13:46 PDT 2009</t>
  </si>
  <si>
    <t>You are badddddddddddddddddddddd  don't make me disappointed........</t>
  </si>
  <si>
    <t>Sat Jun 06 22:13:49 PDT 2009</t>
  </si>
  <si>
    <t>ecastrolondon</t>
  </si>
  <si>
    <t xml:space="preserve">@Tabby_babii I wish u would tweet me </t>
  </si>
  <si>
    <t>Sat Jun 06 22:13:50 PDT 2009</t>
  </si>
  <si>
    <t>@leefromMARS No vet yet.  Let me know if you find someone good.</t>
  </si>
  <si>
    <t>Sat Jun 06 22:13:52 PDT 2009</t>
  </si>
  <si>
    <t>@JanetEdin and with fast cars,maybe not so much of a good thing to have a passion for,haha come with many speeding fines  what u into?</t>
  </si>
  <si>
    <t>Sat Jun 06 22:13:54 PDT 2009</t>
  </si>
  <si>
    <t>@jordanknight ay dios mio! Coffin  I'd hope not. Get your rest! Love you tooo! Besos y abrazos! &amp;lt;3</t>
  </si>
  <si>
    <t xml:space="preserve">@katethecurst this is probably why I love you! too bad i'm not knitting with you </t>
  </si>
  <si>
    <t>Sat Jun 06 22:14:00 PDT 2009</t>
  </si>
  <si>
    <t xml:space="preserve">My room is so empty </t>
  </si>
  <si>
    <t>Sat Jun 06 22:14:04 PDT 2009</t>
  </si>
  <si>
    <t xml:space="preserve">: ,misses you. </t>
  </si>
  <si>
    <t>Sat Jun 06 22:14:05 PDT 2009</t>
  </si>
  <si>
    <t xml:space="preserve">ugh! i have to wake up at 5 tomorrow! stupid softball </t>
  </si>
  <si>
    <t>Sat Jun 06 22:14:06 PDT 2009</t>
  </si>
  <si>
    <t>robyn_elise</t>
  </si>
  <si>
    <t>Has Bob back! And a stuffy head   let's hope the afrin starts working soon...</t>
  </si>
  <si>
    <t>Steel_Ketchup89</t>
  </si>
  <si>
    <t xml:space="preserve">@jondodd Are you still glad you convinced them? </t>
  </si>
  <si>
    <t>Sat Jun 06 22:14:07 PDT 2009</t>
  </si>
  <si>
    <t xml:space="preserve">DUDE.... i need to do my hair for reals!!!!! ehhhh Im too lazy tho! </t>
  </si>
  <si>
    <t>Sat Jun 06 22:14:08 PDT 2009</t>
  </si>
  <si>
    <t>@NoRaptors  but i do.</t>
  </si>
  <si>
    <t xml:space="preserve">aww, 1 of my mum's cockatiels died  she knew it was sick, but it keeps getting sick and it's quite old  other cockatiel is very upset </t>
  </si>
  <si>
    <t>Sat Jun 06 22:14:09 PDT 2009</t>
  </si>
  <si>
    <t xml:space="preserve">@jordanknight Is Jon hooking evry1 up w/the Tylenol PM 2knight or what? The 1 knight I'll b wide awake, u'll all b sawing logs! </t>
  </si>
  <si>
    <t>@yeshenia I hear dat...I was craving city island this evening too...but no takers...  lol.</t>
  </si>
  <si>
    <t>Sat Jun 06 22:14:11 PDT 2009</t>
  </si>
  <si>
    <t xml:space="preserve">*yawn* Im sleepy and tired but cant go to sleep. </t>
  </si>
  <si>
    <t>Sat Jun 06 22:14:13 PDT 2009</t>
  </si>
  <si>
    <t>MattNumber2</t>
  </si>
  <si>
    <t xml:space="preserve">@kevinchen4ever nah tonight was a boring night actually </t>
  </si>
  <si>
    <t xml:space="preserve">The beginning of up is SO sad </t>
  </si>
  <si>
    <t>Sat Jun 06 22:14:16 PDT 2009</t>
  </si>
  <si>
    <t>candacedelarosa</t>
  </si>
  <si>
    <t xml:space="preserve">ugh the school year is ending nd i probably wont see him anymore </t>
  </si>
  <si>
    <t>Sat Jun 06 22:14:20 PDT 2009</t>
  </si>
  <si>
    <t>iMissMyCupcake</t>
  </si>
  <si>
    <t>who has heard from rubby?!?!  they're filing an investigation for her disapearance from home   i hope she's ok....</t>
  </si>
  <si>
    <t>smh08</t>
  </si>
  <si>
    <t>Waiting for more customers to call me to tell me that their site is down  I'm worried</t>
  </si>
  <si>
    <t>Sat Jun 06 22:14:21 PDT 2009</t>
  </si>
  <si>
    <t>itsblanky</t>
  </si>
  <si>
    <t xml:space="preserve">my laptop is acting up and the door just creaked.... twice. ummmm... </t>
  </si>
  <si>
    <t>Sat Jun 06 22:14:22 PDT 2009</t>
  </si>
  <si>
    <t xml:space="preserve">@xTasx: can't provide id and know too little to effectively track his identity. he's a friend of yiri's and drops unhelpful clues mostly </t>
  </si>
  <si>
    <t xml:space="preserve">@dinography i'd be one scary looking person to run into at night with those goggles on. i'm studying banking and finance, exams - eek </t>
  </si>
  <si>
    <t xml:space="preserve">Omg! I want some Thiftys ice cream </t>
  </si>
  <si>
    <t>Sat Jun 06 22:14:24 PDT 2009</t>
  </si>
  <si>
    <t>Super car sick!  ugh!</t>
  </si>
  <si>
    <t>Sat Jun 06 22:14:25 PDT 2009</t>
  </si>
  <si>
    <t>Katers08</t>
  </si>
  <si>
    <t xml:space="preserve">@trvsbrkr its nearly impossible to get general admission pit to your concert in chicago!! i stayed up all night for the fan presale too </t>
  </si>
  <si>
    <t>Sat Jun 06 22:14:26 PDT 2009</t>
  </si>
  <si>
    <t>@bendbeanies I felt so bad 4her  @clinton_kelly did just a great job, personable, reliable &amp;amp; helpful 2so many women. Blew him a kiss 4 U!</t>
  </si>
  <si>
    <t>natinacatwalk1</t>
  </si>
  <si>
    <t xml:space="preserve">wow i accidentally pressed some buttons when my phone was in the pocket and it said 321.... how weird it that?! should i be scared? </t>
  </si>
  <si>
    <t>kerrymwood</t>
  </si>
  <si>
    <t xml:space="preserve">@slr1209 you would watch blazing saddles. thats something you and zac would do but he is not here </t>
  </si>
  <si>
    <t>Sat Jun 06 22:14:28 PDT 2009</t>
  </si>
  <si>
    <t>fizzy_fizah</t>
  </si>
  <si>
    <t xml:space="preserve">Alrightey folks! My internet time is up  Time to hit the beach for one last time before I head home </t>
  </si>
  <si>
    <t>Sat Jun 06 22:14:31 PDT 2009</t>
  </si>
  <si>
    <t>huscoon</t>
  </si>
  <si>
    <t xml:space="preserve">@bandrik That's what I thought when I bought it </t>
  </si>
  <si>
    <t>Sat Jun 06 22:14:32 PDT 2009</t>
  </si>
  <si>
    <t>ristamooor</t>
  </si>
  <si>
    <t>Sat Jun 06 22:14:39 PDT 2009</t>
  </si>
  <si>
    <t xml:space="preserve">up early because Jack is. Have I got a cold? Very bunged up this morn. </t>
  </si>
  <si>
    <t>Sat Jun 06 22:14:44 PDT 2009</t>
  </si>
  <si>
    <t xml:space="preserve">My hair is gonna smell worse than yesterday 'cause of this nightmarkeet food </t>
  </si>
  <si>
    <t>Sat Jun 06 22:14:46 PDT 2009</t>
  </si>
  <si>
    <t xml:space="preserve">Applying for this job http://is.gd/RbWK but first must break Twitter addiction *mmmph* ***MMMPH** Uh lemme get back to you on that okay? </t>
  </si>
  <si>
    <t>Sat Jun 06 22:14:47 PDT 2009</t>
  </si>
  <si>
    <t xml:space="preserve">Shut up! @JessiDavis_ I wanna see hangover! </t>
  </si>
  <si>
    <t>Sat Jun 06 22:14:48 PDT 2009</t>
  </si>
  <si>
    <t xml:space="preserve">@WAlex she was doing reasonably well at one stage however in the end </t>
  </si>
  <si>
    <t>Sat Jun 06 22:14:49 PDT 2009</t>
  </si>
  <si>
    <t xml:space="preserve">Driving all the way back to UCLA from Oxnard </t>
  </si>
  <si>
    <t>Sat Jun 06 22:14:50 PDT 2009</t>
  </si>
  <si>
    <t xml:space="preserve">&amp;quot;hello favourite person in the world&amp;quot; oh fuck off kuntah </t>
  </si>
  <si>
    <t>Sat Jun 06 22:14:51 PDT 2009</t>
  </si>
  <si>
    <t xml:space="preserve">i miss a lot of people, let's meet upppp!! i miss you guys too much </t>
  </si>
  <si>
    <t>Sat Jun 06 22:14:52 PDT 2009</t>
  </si>
  <si>
    <t>SimoneSerhan</t>
  </si>
  <si>
    <t>I forgot to sign up for summer school  Hello gym class.</t>
  </si>
  <si>
    <t>Sat Jun 06 22:14:53 PDT 2009</t>
  </si>
  <si>
    <t>malkortechie</t>
  </si>
  <si>
    <t xml:space="preserve">Goodnight Orange, whereever you are </t>
  </si>
  <si>
    <t>Sat Jun 06 22:14:55 PDT 2009</t>
  </si>
  <si>
    <t xml:space="preserve">Can't sleep. Too much to think about. Ugh. </t>
  </si>
  <si>
    <t>Sat Jun 06 22:14:56 PDT 2009</t>
  </si>
  <si>
    <t>Annabellaaaa</t>
  </si>
  <si>
    <t xml:space="preserve">I'm not gonna have my car for a while </t>
  </si>
  <si>
    <t>Sat Jun 06 22:15:01 PDT 2009</t>
  </si>
  <si>
    <t>Jackie152</t>
  </si>
  <si>
    <t>theres no electricity.....  i think its the whole block....</t>
  </si>
  <si>
    <t>Sat Jun 06 22:15:09 PDT 2009</t>
  </si>
  <si>
    <t xml:space="preserve">k now im veddy bored </t>
  </si>
  <si>
    <t>Sat Jun 06 22:15:11 PDT 2009</t>
  </si>
  <si>
    <t>sumbumx</t>
  </si>
  <si>
    <t xml:space="preserve">wrffff, monoprotic, diprotic, tri protic ? IDKKKKKK </t>
  </si>
  <si>
    <t>LeahW428</t>
  </si>
  <si>
    <t xml:space="preserve">Stephen flies out in a few hours. It will probably be a year before I see him again. </t>
  </si>
  <si>
    <t>Sat Jun 06 22:15:15 PDT 2009</t>
  </si>
  <si>
    <t xml:space="preserve">Saw that movie Dance Flick, it was corny as HELL!!! But N Ewayz it's time to chill out and relax cuz my mind is startin to wonder </t>
  </si>
  <si>
    <t>Sat Jun 06 22:15:20 PDT 2009</t>
  </si>
  <si>
    <t>graduation was awesome! it's over now  but i can't wait to begin a new chapter in life &amp;lt;3</t>
  </si>
  <si>
    <t>Sat Jun 06 22:15:27 PDT 2009</t>
  </si>
  <si>
    <t xml:space="preserve">still learnin how to use twitter bear wit me </t>
  </si>
  <si>
    <t>Sat Jun 06 22:15:33 PDT 2009</t>
  </si>
  <si>
    <t>BernieFerSure</t>
  </si>
  <si>
    <t xml:space="preserve">what the heck </t>
  </si>
  <si>
    <t>Sat Jun 06 22:15:35 PDT 2009</t>
  </si>
  <si>
    <t>I'm so tired and I miss my cute bitch more then anything already  gonna get started on SUM REAL SHiT NiGGA</t>
  </si>
  <si>
    <t>Sat Jun 06 22:15:36 PDT 2009</t>
  </si>
  <si>
    <t>davidrellis</t>
  </si>
  <si>
    <t xml:space="preserve">Traffic sucks </t>
  </si>
  <si>
    <t>Sat Jun 06 22:15:37 PDT 2009</t>
  </si>
  <si>
    <t xml:space="preserve">@Spidersamm nope my grandma died on friday, and my mummies in hospital </t>
  </si>
  <si>
    <t>Sat Jun 06 22:15:41 PDT 2009</t>
  </si>
  <si>
    <t>AtlJames</t>
  </si>
  <si>
    <t xml:space="preserve">We went to a gay bar and it was full of straight guys!!! They all hit on Gloria and not meeeee!   </t>
  </si>
  <si>
    <t>CerTiFyed_StaRR</t>
  </si>
  <si>
    <t>has a really bad headache..&amp;amp;&amp;amp; is upset that i cant go to GA wit the fam bcuz i have too work  thars some &amp;quot;snaggle bull ish&amp;quot;</t>
  </si>
  <si>
    <t>HeyRaeRae20</t>
  </si>
  <si>
    <t xml:space="preserve">My thumb hurts </t>
  </si>
  <si>
    <t>@vanessatx Ughhh not yet  I am leaning more towards Fordham though. I getz my own apartment, woot woot!!</t>
  </si>
  <si>
    <t>Sat Jun 06 22:15:44 PDT 2009</t>
  </si>
  <si>
    <t xml:space="preserve">I've got lots of update status on my twitter. I think I'm gonna stop following some people. sorry, people </t>
  </si>
  <si>
    <t>Sat Jun 06 22:15:47 PDT 2009</t>
  </si>
  <si>
    <t xml:space="preserve">http://bit.ly/qlbly  Safina: &amp;quot;Presiunea a fost prea mare ÅŸi nu am reuÅŸit sÄƒ Ã®i fac faÅ£Äƒ&amp;quot; </t>
  </si>
  <si>
    <t>Sat Jun 06 22:15:54 PDT 2009</t>
  </si>
  <si>
    <t xml:space="preserve">@charlisse226 </t>
  </si>
  <si>
    <t>@EricMillegan congrats and have fun in Disney too bad I am on the opposite side of the country  again have fun I did when I went years ago</t>
  </si>
  <si>
    <t>Sat Jun 06 22:15:55 PDT 2009</t>
  </si>
  <si>
    <t>Catching up with friends and talking about sex while drinking isn't good!!  I'm sad now!!!</t>
  </si>
  <si>
    <t>Sat Jun 06 22:16:01 PDT 2009</t>
  </si>
  <si>
    <t>kagomjack</t>
  </si>
  <si>
    <t xml:space="preserve">@spectrumfox That made me </t>
  </si>
  <si>
    <t>Brijere</t>
  </si>
  <si>
    <t xml:space="preserve">Bet this is a Twitter First...I'm actually crying right now because my best friend is headed back to Texas on  a flight. Im soooo sad </t>
  </si>
  <si>
    <t>Sat Jun 06 22:16:02 PDT 2009</t>
  </si>
  <si>
    <t xml:space="preserve">@witenike Hi dear! Sorry to hear about the accident outside your apartment! </t>
  </si>
  <si>
    <t>Sat Jun 06 22:16:06 PDT 2009</t>
  </si>
  <si>
    <t>paulmonaghan</t>
  </si>
  <si>
    <t>@Jonjonbattles  working..... Whaaaaaaahhhhhh</t>
  </si>
  <si>
    <t>Sat Jun 06 22:16:10 PDT 2009</t>
  </si>
  <si>
    <t xml:space="preserve">@Zoezxxx i thought that might be it, but membership is closed right now </t>
  </si>
  <si>
    <t xml:space="preserve">@nellesworld yess! Show me later!! I wanna see his ass! </t>
  </si>
  <si>
    <t>Sat Jun 06 22:16:12 PDT 2009</t>
  </si>
  <si>
    <t>LoveQue</t>
  </si>
  <si>
    <t xml:space="preserve">@BrandonDaBalla qeez. i`m mad evryone qettn soup`d wasted throw`d lift`d or w|e. i tried but my bruda was around &amp;amp;&amp;amp; he`sz soo protective </t>
  </si>
  <si>
    <t>Sat Jun 06 22:16:13 PDT 2009</t>
  </si>
  <si>
    <t>ARCHangel2796</t>
  </si>
  <si>
    <t xml:space="preserve">hiya. watched a very boring motocross. i got splashed w/ mud. yikes. </t>
  </si>
  <si>
    <t>Sat Jun 06 22:16:14 PDT 2009</t>
  </si>
  <si>
    <t>@veronica78 me too  i hope they stick around a few more years (yeah its greedy of me but i'm not ready for good bye)</t>
  </si>
  <si>
    <t xml:space="preserve">Waiting for my hubby. I miss my girls! @onyaagorjes fubii and danty also nane </t>
  </si>
  <si>
    <t>Sat Jun 06 22:16:20 PDT 2009</t>
  </si>
  <si>
    <t>steviejane</t>
  </si>
  <si>
    <t xml:space="preserve">wow....just, wow. </t>
  </si>
  <si>
    <t>Sat Jun 06 22:16:21 PDT 2009</t>
  </si>
  <si>
    <t xml:space="preserve">@alaero Unfollowed me? Or @88michael? Please not me! </t>
  </si>
  <si>
    <t>Sat Jun 06 22:16:25 PDT 2009</t>
  </si>
  <si>
    <t xml:space="preserve">I miss my Journey serenade bella!!! </t>
  </si>
  <si>
    <t>Sat Jun 06 22:16:26 PDT 2009</t>
  </si>
  <si>
    <t xml:space="preserve">Just watched Paul Blart Mall Cop. Awful movie. Pahud, the Indian guy, was clearly the best actor. Total waste of time </t>
  </si>
  <si>
    <t>Sat Jun 06 22:16:28 PDT 2009</t>
  </si>
  <si>
    <t>akayuri</t>
  </si>
  <si>
    <t>@kerridanrocks i'm pretty booked til I fly out Monday morn.  next time!</t>
  </si>
  <si>
    <t>Sat Jun 06 22:16:29 PDT 2009</t>
  </si>
  <si>
    <t>@evvss lol! We shud changeee! Hufft.. Tp masih sayang pk xl  http://myloc.me/2T1c</t>
  </si>
  <si>
    <t xml:space="preserve">I've smoked so much this weekend </t>
  </si>
  <si>
    <t>Sat Jun 06 22:16:33 PDT 2009</t>
  </si>
  <si>
    <t>missyingy</t>
  </si>
  <si>
    <t>@maribelaperez awww don't remind me   it hasn't hit me fully yet that I will not be able to see you every morning and night LOL</t>
  </si>
  <si>
    <t>Sat Jun 06 22:16:35 PDT 2009</t>
  </si>
  <si>
    <t xml:space="preserve">@sigurosstopher mm nah gna try and finish assignment </t>
  </si>
  <si>
    <t>Sat Jun 06 22:16:37 PDT 2009</t>
  </si>
  <si>
    <t xml:space="preserve">@MinkyMoo Yee-OUCH! And what's worse, there's not much you can do for a broken toe other than have it reset (reduced). Feel better soon! </t>
  </si>
  <si>
    <t>Sat Jun 06 22:16:39 PDT 2009</t>
  </si>
  <si>
    <t>Mandama004</t>
  </si>
  <si>
    <t>@ltempest I want my brit  stop being in crazy time zones!</t>
  </si>
  <si>
    <t>betsybremer</t>
  </si>
  <si>
    <t xml:space="preserve">Growing up seems so great in theory. Then it happens and it is great, but some of it makes me sad. I wish i was in two places at once. </t>
  </si>
  <si>
    <t>Sat Jun 06 22:16:40 PDT 2009</t>
  </si>
  <si>
    <t xml:space="preserve">@BendyyStrawz tell jesus it doesnt work </t>
  </si>
  <si>
    <t>Sat Jun 06 22:16:44 PDT 2009</t>
  </si>
  <si>
    <t xml:space="preserve">@Ufffie college? LOL how old r u it was too cold I came back to fl I miss it </t>
  </si>
  <si>
    <t>@BADDESTnLA oooh me too... but I'm injured  throw some change for me</t>
  </si>
  <si>
    <t>Sat Jun 06 22:16:45 PDT 2009</t>
  </si>
  <si>
    <t xml:space="preserve">just watched &amp;quot;Sink into Me&amp;quot; by Taking Back Sunday on Music Videos... anyway Good Night!! I have to wake up Early!! </t>
  </si>
  <si>
    <t>Sat Jun 06 22:16:47 PDT 2009</t>
  </si>
  <si>
    <t xml:space="preserve">@jordanknight DONT SAY COFFIN ON WHEELS!!!! </t>
  </si>
  <si>
    <t>Sat Jun 06 22:16:49 PDT 2009</t>
  </si>
  <si>
    <t>QueenB103</t>
  </si>
  <si>
    <t xml:space="preserve">change of plans... i'm home bored </t>
  </si>
  <si>
    <t>Sat Jun 06 22:16:51 PDT 2009</t>
  </si>
  <si>
    <t>is officially addicted to 24  ohdearrrrohdear. what do i do hahah</t>
  </si>
  <si>
    <t>KeslerLRoberts</t>
  </si>
  <si>
    <t xml:space="preserve">Me and @AnnaVammen always miss out on the money by ONE! </t>
  </si>
  <si>
    <t>Sat Jun 06 22:16:52 PDT 2009</t>
  </si>
  <si>
    <t xml:space="preserve">mother fuckerrr. i left my ipod in the car! </t>
  </si>
  <si>
    <t>kiathekat</t>
  </si>
  <si>
    <t xml:space="preserve">@musicman128: Yeah. </t>
  </si>
  <si>
    <t>Sat Jun 06 22:16:54 PDT 2009</t>
  </si>
  <si>
    <t>andreasaysjump</t>
  </si>
  <si>
    <t xml:space="preserve">I feel really sickkk. </t>
  </si>
  <si>
    <t>g_radcliffe</t>
  </si>
  <si>
    <t xml:space="preserve">@themuseaholic what will happen to RBM? </t>
  </si>
  <si>
    <t xml:space="preserve"> .... Dream beautiful.</t>
  </si>
  <si>
    <t>kersaka123</t>
  </si>
  <si>
    <t>Sunny day is over.  Hope for lots of sun tomorrow (maybe not as hot)</t>
  </si>
  <si>
    <t>Sat Jun 06 22:16:55 PDT 2009</t>
  </si>
  <si>
    <t xml:space="preserve">@EmVee1 is this for me?? </t>
  </si>
  <si>
    <t>Sat Jun 06 22:16:56 PDT 2009</t>
  </si>
  <si>
    <t>@jonathanrknight R u sharing ur Tylenol w/evry1 or has exhaustion set in after 3 shows in a row? No TweetFest 2knight!  Hope 4 1 SOON!</t>
  </si>
  <si>
    <t>@whysogreen atleast you don't have to work  although it is quiet at work and i got to watch the pens game.</t>
  </si>
  <si>
    <t>Sat Jun 06 22:16:58 PDT 2009</t>
  </si>
  <si>
    <t>austin_miles</t>
  </si>
  <si>
    <t xml:space="preserve">sleepless in seattle...er, arlington. </t>
  </si>
  <si>
    <t>S1m0n3212</t>
  </si>
  <si>
    <t>@NickoLayP  I cant play it yet!!!!!! im sending in my laptop to get fixed!!!!!!!!!  super sad face</t>
  </si>
  <si>
    <t>Sat Jun 06 22:16:59 PDT 2009</t>
  </si>
  <si>
    <t xml:space="preserve">my bestie and i had a fight over something soo soo stupid. </t>
  </si>
  <si>
    <t>Sat Jun 06 22:17:02 PDT 2009</t>
  </si>
  <si>
    <t xml:space="preserve">@lancearmstrong well anyone who watched the races with Hinault and Lemond knows that Hinault is a liar, his comment that he helped Lemond </t>
  </si>
  <si>
    <t>Sat Jun 06 22:17:04 PDT 2009</t>
  </si>
  <si>
    <t>zachdj</t>
  </si>
  <si>
    <t xml:space="preserve">is sick :'( i have a head cold or Something </t>
  </si>
  <si>
    <t>Sat Jun 06 22:17:07 PDT 2009</t>
  </si>
  <si>
    <t xml:space="preserve"> back to maths. i wish i could stab it. but at least i have another red bull </t>
  </si>
  <si>
    <t>Sat Jun 06 22:17:08 PDT 2009</t>
  </si>
  <si>
    <t>KhromeBMX</t>
  </si>
  <si>
    <t xml:space="preserve">http://twitpic.com/6l89j - my poor ride hasnt seen the outdoors yet. </t>
  </si>
  <si>
    <t>Sat Jun 06 22:17:09 PDT 2009</t>
  </si>
  <si>
    <t>I wanna go see hangover- dang    maybe tomorrow</t>
  </si>
  <si>
    <t xml:space="preserve">i feel sick.and dizzy.the road.traffic.cars.people.aahh.headache </t>
  </si>
  <si>
    <t>Sat Jun 06 22:17:11 PDT 2009</t>
  </si>
  <si>
    <t>riobintoro</t>
  </si>
  <si>
    <t>Please..follow me.., i have not follower  ohhh...... so sad.....</t>
  </si>
  <si>
    <t>Sat Jun 06 22:17:13 PDT 2009</t>
  </si>
  <si>
    <t xml:space="preserve">@DiiLee hate paper work ..  alla e3eeenich 7abooba </t>
  </si>
  <si>
    <t>Sat Jun 06 22:17:14 PDT 2009</t>
  </si>
  <si>
    <t>ohsoredundant</t>
  </si>
  <si>
    <t xml:space="preserve">with @destineebaker for roosevelt graduation. adios seniors </t>
  </si>
  <si>
    <t>Sat Jun 06 22:17:18 PDT 2009</t>
  </si>
  <si>
    <t>Sunburn... Hurts soooo good XD! Pool water broke my hair  http://twitpic.com/6t8c3</t>
  </si>
  <si>
    <t>rent636sa</t>
  </si>
  <si>
    <t xml:space="preserve">@andijonas2009 very pretty pic...i'm sooo jealous...i'm not going anywhere good this summer! </t>
  </si>
  <si>
    <t>Sat Jun 06 22:17:21 PDT 2009</t>
  </si>
  <si>
    <t>thanks to @deeshore i'm checking out yelp for red velvet cake in my area. some fucktard called my neighborhood &amp;quot;ghetto-ass&amp;quot;  just so wrong</t>
  </si>
  <si>
    <t>Sat Jun 06 22:17:22 PDT 2009</t>
  </si>
  <si>
    <t xml:space="preserve">OK THAT WAS MY LITTLE SISTER USING MY PHONE..... TMI!.!... SORRY PPL </t>
  </si>
  <si>
    <t>Sat Jun 06 22:17:23 PDT 2009</t>
  </si>
  <si>
    <t xml:space="preserve">my mind keeps replying the time that jonathan cook winked at us, saying &amp;quot;i'll post something up on my twitter about plans for later&amp;quot; </t>
  </si>
  <si>
    <t>Sat Jun 06 22:17:24 PDT 2009</t>
  </si>
  <si>
    <t>How come people mostly reply to the ones in charge of the RSVP and not to me? What did I do wrong?  Haha. Kidding.</t>
  </si>
  <si>
    <t xml:space="preserve">Haha got myself completely lost in the city then somehow found my way in Darling Harbour, lucky </t>
  </si>
  <si>
    <t>Sat Jun 06 22:17:28 PDT 2009</t>
  </si>
  <si>
    <t>Sat Jun 06 22:17:31 PDT 2009</t>
  </si>
  <si>
    <t>somokye</t>
  </si>
  <si>
    <t xml:space="preserve">A/C does not work </t>
  </si>
  <si>
    <t>Sat Jun 06 22:17:32 PDT 2009</t>
  </si>
  <si>
    <t>The1MissNatalie</t>
  </si>
  <si>
    <t>My allergies are killin me, I wanna scratch my throat out  . . . .    Oh well... @hillhouston .... No excuses.... Be there in 25!! ;)</t>
  </si>
  <si>
    <t>Sat Jun 06 22:17:37 PDT 2009</t>
  </si>
  <si>
    <t xml:space="preserve">My dog is lactose intolerant. Auntie @Klutzie made her veggie tacos and put sour cream n cheese on top. She has a stinky booty now </t>
  </si>
  <si>
    <t>Sat Jun 06 22:17:40 PDT 2009</t>
  </si>
  <si>
    <t>Jpc2574</t>
  </si>
  <si>
    <t xml:space="preserve">bored but not tired!!! yea love having insomnia  </t>
  </si>
  <si>
    <t xml:space="preserve">damn my teef hurt. </t>
  </si>
  <si>
    <t>Sat Jun 06 22:17:42 PDT 2009</t>
  </si>
  <si>
    <t>mrkellaris</t>
  </si>
  <si>
    <t xml:space="preserve">@radiolove I don't think I could be more jealous right now. Sucks about Salvation tho </t>
  </si>
  <si>
    <t>Sat Jun 06 22:17:47 PDT 2009</t>
  </si>
  <si>
    <t>cortneyl308</t>
  </si>
  <si>
    <t xml:space="preserve">Is all depressed and stuff. Saw a dead dog in the road, had to drive by it twice, then a dead cat. </t>
  </si>
  <si>
    <t>Sat Jun 06 22:17:55 PDT 2009</t>
  </si>
  <si>
    <t>Hedder13</t>
  </si>
  <si>
    <t xml:space="preserve">i just don't know what to do... split in 2... </t>
  </si>
  <si>
    <t>Sat Jun 06 22:17:56 PDT 2009</t>
  </si>
  <si>
    <t>I'm going to bed..vball from 9-12  I bet $ 44577533 that tomorrow will be a rain delay.  HAHA</t>
  </si>
  <si>
    <t>Sat Jun 06 22:18:00 PDT 2009</t>
  </si>
  <si>
    <t>keriwms8</t>
  </si>
  <si>
    <t xml:space="preserve">is getting in the bed! i can't hang like i used to </t>
  </si>
  <si>
    <t>Sat Jun 06 22:18:02 PDT 2009</t>
  </si>
  <si>
    <t>carriboberry</t>
  </si>
  <si>
    <t xml:space="preserve">going to bed, work at 6am. have to be up by 4:45. blah </t>
  </si>
  <si>
    <t>Shouldn't it be (snort)  lol</t>
  </si>
  <si>
    <t>Sat Jun 06 22:18:04 PDT 2009</t>
  </si>
  <si>
    <t xml:space="preserve">@ms_bianca f'n people are holding out on my tix </t>
  </si>
  <si>
    <t>Sat Jun 06 22:18:06 PDT 2009</t>
  </si>
  <si>
    <t>jessicalee87</t>
  </si>
  <si>
    <t>My calves still hurt from kickboxing on thurs and wearing heels out last night  sigh. Time to get out of bed for dance workshop at HKAPA!</t>
  </si>
  <si>
    <t>Sat Jun 06 22:18:09 PDT 2009</t>
  </si>
  <si>
    <t xml:space="preserve">I think im in the process of catching a cold  NEED VITAMINS! HA. Got so so much homework. Jim Dine, essay, study notes etc. AH </t>
  </si>
  <si>
    <t xml:space="preserve">Bouta catch sum Zzzzz's gotta work @ 6AM </t>
  </si>
  <si>
    <t>Sat Jun 06 22:18:12 PDT 2009</t>
  </si>
  <si>
    <t xml:space="preserve">I'm having a Palm Pre envy..... </t>
  </si>
  <si>
    <t>Sat Jun 06 22:18:13 PDT 2009</t>
  </si>
  <si>
    <t xml:space="preserve">@tophatdog lol! Lucian eats the moths and butterflies. its so sad </t>
  </si>
  <si>
    <t>Sat Jun 06 22:18:14 PDT 2009</t>
  </si>
  <si>
    <t>igajaqmbaysbab</t>
  </si>
  <si>
    <t xml:space="preserve">I won at the pool tournament but our team lost. Fail. </t>
  </si>
  <si>
    <t>Sat Jun 06 22:18:16 PDT 2009</t>
  </si>
  <si>
    <t xml:space="preserve">woke up too early as always... Great. Have a cold again! </t>
  </si>
  <si>
    <t>steffiefresh</t>
  </si>
  <si>
    <t>Sat Jun 06 22:18:18 PDT 2009</t>
  </si>
  <si>
    <t>thymaiden</t>
  </si>
  <si>
    <t xml:space="preserve">Jodan never fails to make me feel guilty whenever I'm about to go out, without him. </t>
  </si>
  <si>
    <t>Caiitttt</t>
  </si>
  <si>
    <t>crying my eyes out! i miss my best friends already  wont see them untill aug. on the train.</t>
  </si>
  <si>
    <t xml:space="preserve">Ninalizing my school stuffs for Tuesday! Grrrr. School! Nooo! I'll be a Junior already! </t>
  </si>
  <si>
    <t>Sat Jun 06 22:18:20 PDT 2009</t>
  </si>
  <si>
    <t>SoulofMischief</t>
  </si>
  <si>
    <t xml:space="preserve">@KiDMaLa yooooo....lol u gonna wish u came.... two words NAKED &amp;amp; Drugs......each went down .. no penetration though </t>
  </si>
  <si>
    <t>Sat Jun 06 22:18:22 PDT 2009</t>
  </si>
  <si>
    <t>Sat Jun 06 22:18:26 PDT 2009</t>
  </si>
  <si>
    <t>skysthalimit</t>
  </si>
  <si>
    <t xml:space="preserve">@JustDarline damn that sounds like fun!!!  @jenniferohjenni don't never invite me nowhere </t>
  </si>
  <si>
    <t>Sat Jun 06 22:18:27 PDT 2009</t>
  </si>
  <si>
    <t xml:space="preserve">Going nighty night. Long day ahead of me tomorrow. Have to drive back to CA  Want to stay in WA! </t>
  </si>
  <si>
    <t>rosmiyatiarbi</t>
  </si>
  <si>
    <t xml:space="preserve">@nadzirahzawawi very sorry xpat anta ktk tonite!! busy abiss. </t>
  </si>
  <si>
    <t>Sat Jun 06 22:18:28 PDT 2009</t>
  </si>
  <si>
    <t>wants her tongue pierce since last year but is scared of the pain....  http://plurk.com/p/z00nj</t>
  </si>
  <si>
    <t>Sat Jun 06 22:18:30 PDT 2009</t>
  </si>
  <si>
    <t>lost 2 followers...awwww  anyways  xDD</t>
  </si>
  <si>
    <t>Sat Jun 06 22:18:35 PDT 2009</t>
  </si>
  <si>
    <t xml:space="preserve">Me wants a new phone </t>
  </si>
  <si>
    <t>Sat Jun 06 22:18:38 PDT 2009</t>
  </si>
  <si>
    <t xml:space="preserve">omg sinus headache. ugh. </t>
  </si>
  <si>
    <t>Sat Jun 06 22:18:39 PDT 2009</t>
  </si>
  <si>
    <t>headacheeee  watching New Jack City and about to drift off to sleep. goodnight twitterfam!</t>
  </si>
  <si>
    <t>Sat Jun 06 22:18:43 PDT 2009</t>
  </si>
  <si>
    <t>gigimacx3</t>
  </si>
  <si>
    <t>@xdeebeex @kate_oshea miss you guys  &amp;lt;3</t>
  </si>
  <si>
    <t>Sat Jun 06 22:18:45 PDT 2009</t>
  </si>
  <si>
    <t>catmakesmusic</t>
  </si>
  <si>
    <t xml:space="preserve">@thesarahc I think wharton is going to be the downfall of my summer </t>
  </si>
  <si>
    <t>Sat Jun 06 22:18:46 PDT 2009</t>
  </si>
  <si>
    <t>wileskimo</t>
  </si>
  <si>
    <t xml:space="preserve">i need a job </t>
  </si>
  <si>
    <t>Sat Jun 06 22:18:48 PDT 2009</t>
  </si>
  <si>
    <t>OfficiallyHere</t>
  </si>
  <si>
    <t xml:space="preserve">Watching SLC Punk!, and not looking forward to Bob dying. </t>
  </si>
  <si>
    <t>Sat Jun 06 22:18:50 PDT 2009</t>
  </si>
  <si>
    <t xml:space="preserve">@Bekah72 it was. i had a gerat timee!! i will upload some pisc. @emmaawatsonn is deleting her twitter today. im sadd </t>
  </si>
  <si>
    <t>Sat Jun 06 22:18:51 PDT 2009</t>
  </si>
  <si>
    <t>brit91718</t>
  </si>
  <si>
    <t xml:space="preserve">i just saw a dead kitten on the road and literally burst into tears </t>
  </si>
  <si>
    <t>Sat Jun 06 22:18:52 PDT 2009</t>
  </si>
  <si>
    <t>my mom put a fuckin dead bird in the frige   where the hell did she get a turkey this time on year ?</t>
  </si>
  <si>
    <t>Sat Jun 06 22:18:53 PDT 2009</t>
  </si>
  <si>
    <t>@AndrealuvsJonas I guess so.  It just makes me sad. I would rather them insult ME than JB.</t>
  </si>
  <si>
    <t>Sat Jun 06 22:18:55 PDT 2009</t>
  </si>
  <si>
    <t xml:space="preserve">..and yet he still isnt talking to me, wonderful!...NOT! </t>
  </si>
  <si>
    <t>BSaz</t>
  </si>
  <si>
    <t>@anthothemantho hahaha i agree! i cried like a baby when they split the brothers up  ha</t>
  </si>
  <si>
    <t>Sat Jun 06 22:18:57 PDT 2009</t>
  </si>
  <si>
    <t>Pditty860</t>
  </si>
  <si>
    <t xml:space="preserve">@ThisIsHeck fucking SICK man....... </t>
  </si>
  <si>
    <t>Sat Jun 06 22:18:59 PDT 2009</t>
  </si>
  <si>
    <t xml:space="preserve">i want to call somebody but it's late and they would not be very happy... </t>
  </si>
  <si>
    <t>Sat Jun 06 22:19:00 PDT 2009</t>
  </si>
  <si>
    <t>bake2</t>
  </si>
  <si>
    <t>Start work on Monday, so adios playoff beard. I'm already missing it  Oh, and the Pens collapsed tonight, but there's always game 6.</t>
  </si>
  <si>
    <t>Sat Jun 06 22:19:02 PDT 2009</t>
  </si>
  <si>
    <t>BuuSkeetSkeet</t>
  </si>
  <si>
    <t>sector 5 is a good laugh.  want a new job  goodnight</t>
  </si>
  <si>
    <t>Sat Jun 06 22:19:05 PDT 2009</t>
  </si>
  <si>
    <t>chuy1195</t>
  </si>
  <si>
    <t xml:space="preserve">@stephanyee i was gonna ask you to dance but you leave </t>
  </si>
  <si>
    <t>Sat Jun 06 22:19:07 PDT 2009</t>
  </si>
  <si>
    <t xml:space="preserve">@ebassman can ya throw some positivity my way?  my night's been nothing but CRAP! Actually... The whole week has sucked!! </t>
  </si>
  <si>
    <t>Sat Jun 06 22:19:08 PDT 2009</t>
  </si>
  <si>
    <t>mokie0105</t>
  </si>
  <si>
    <t xml:space="preserve">should be doing hw </t>
  </si>
  <si>
    <t>Sat Jun 06 22:19:09 PDT 2009</t>
  </si>
  <si>
    <t>IDLaser</t>
  </si>
  <si>
    <t xml:space="preserve">@MichaelKPhoto Keep watching Firefly is on of the best shows ever, i still can't believe they canceled it </t>
  </si>
  <si>
    <t>Sat Jun 06 22:19:12 PDT 2009</t>
  </si>
  <si>
    <t>mairinarasauce</t>
  </si>
  <si>
    <t xml:space="preserve">What a long day. And still going. Sacbound for Justin's family party. Sad I missed Nanay's going away </t>
  </si>
  <si>
    <t>Sat Jun 06 22:19:13 PDT 2009</t>
  </si>
  <si>
    <t xml:space="preserve">@keb578 i got no answer from Jon tonight </t>
  </si>
  <si>
    <t>Sat Jun 06 22:19:15 PDT 2009</t>
  </si>
  <si>
    <t xml:space="preserve">great shampoo leaked in my bag </t>
  </si>
  <si>
    <t>Sat Jun 06 22:19:17 PDT 2009</t>
  </si>
  <si>
    <t>sooo I wore a pair of my ripped jeans today and this darn NY sun tanned me hard! But my legs are tanned in the pattern of the rips  sux!</t>
  </si>
  <si>
    <t>Sat Jun 06 22:19:20 PDT 2009</t>
  </si>
  <si>
    <t>caitlinnnnxo</t>
  </si>
  <si>
    <t>everyone'a sleeeeping &amp;amp; i'm awake  &amp;amp; coldddd &amp;amp; hungover &amp;amp; hungry!!</t>
  </si>
  <si>
    <t>Sat Jun 06 22:19:21 PDT 2009</t>
  </si>
  <si>
    <t>jojo_momo</t>
  </si>
  <si>
    <t xml:space="preserve">i couldn't buy titanic the sound track </t>
  </si>
  <si>
    <t>Sat Jun 06 22:19:22 PDT 2009</t>
  </si>
  <si>
    <t>wait you dropped the S! @cecelia oh no!! Sorry we missed you  we were behind home plate. How good was Tosca though???</t>
  </si>
  <si>
    <t>@Ringy_  i was supposed to go hang out down Corydon tonight. Sickness ruined that.</t>
  </si>
  <si>
    <t>Sat Jun 06 22:19:24 PDT 2009</t>
  </si>
  <si>
    <t xml:space="preserve">Went to try on some clothes, &amp;amp; the view in the shop mirrors in the changing rooms were PANORAMIC!!!!!! I wish they were in soft focus! </t>
  </si>
  <si>
    <t>Sat Jun 06 22:19:29 PDT 2009</t>
  </si>
  <si>
    <t>pasheoni</t>
  </si>
  <si>
    <t xml:space="preserve">The Miss now has a pair of bling on each ear!! Yes, she cried! </t>
  </si>
  <si>
    <t>@staaceeyy awh no  im so sorry &amp;lt;3  whats wrong with mumma? trauma from what happened?</t>
  </si>
  <si>
    <t>Sat Jun 06 22:19:30 PDT 2009</t>
  </si>
  <si>
    <t xml:space="preserve">It's killing me that I can't spoil on what I'm working on </t>
  </si>
  <si>
    <t>Sat Jun 06 22:19:32 PDT 2009</t>
  </si>
  <si>
    <t>KaYkayk</t>
  </si>
  <si>
    <t xml:space="preserve">off 2 sleep...I'm not important Tonight </t>
  </si>
  <si>
    <t>Sat Jun 06 22:19:33 PDT 2009</t>
  </si>
  <si>
    <t>theflowerofuck</t>
  </si>
  <si>
    <t xml:space="preserve">Hates to see her love go. </t>
  </si>
  <si>
    <t>Sat Jun 06 22:19:38 PDT 2009</t>
  </si>
  <si>
    <t>Nateware</t>
  </si>
  <si>
    <t xml:space="preserve">Everyone can check their twitter but me </t>
  </si>
  <si>
    <t>Jnetters10</t>
  </si>
  <si>
    <t xml:space="preserve">I don't know what to do anymore. I hate being lonely </t>
  </si>
  <si>
    <t xml:space="preserve">@BendyyStrawz waitt, mikey isnt on </t>
  </si>
  <si>
    <t>Sat Jun 06 22:19:44 PDT 2009</t>
  </si>
  <si>
    <t>BrooklynDaniels</t>
  </si>
  <si>
    <t>Hospital  ugh</t>
  </si>
  <si>
    <t>Sat Jun 06 22:19:46 PDT 2009</t>
  </si>
  <si>
    <t>msaja</t>
  </si>
  <si>
    <t xml:space="preserve">@shiningcher no i'm alone @cheraustin left me </t>
  </si>
  <si>
    <t>Sat Jun 06 22:19:47 PDT 2009</t>
  </si>
  <si>
    <t>@Ericamora2:  SO I HEARD IT WAS TIGHT.... MAN I MISSED OUT!</t>
  </si>
  <si>
    <t>Sat Jun 06 22:19:48 PDT 2009</t>
  </si>
  <si>
    <t>fantasybookcrit</t>
  </si>
  <si>
    <t xml:space="preserve">@EzWriter16 Uncle Jesse was cool, but if it's not the same cast Uncle Jesse might not be as good </t>
  </si>
  <si>
    <t>Sat Jun 06 22:19:50 PDT 2009</t>
  </si>
  <si>
    <t>JamieMarieSD</t>
  </si>
  <si>
    <t xml:space="preserve">is watching HGTV w/ hot black mango tea... trying to to quit it with these stupid panic attacks </t>
  </si>
  <si>
    <t>Sat Jun 06 22:19:53 PDT 2009</t>
  </si>
  <si>
    <t xml:space="preserve">This party is crazy. There are ferrets here, new friends of old frenemies and a lot of past being spilled open. And I have a headache. </t>
  </si>
  <si>
    <t>Sat Jun 06 22:20:02 PDT 2009</t>
  </si>
  <si>
    <t xml:space="preserve">@pihapani i know how it feels pani lol.. im so over it </t>
  </si>
  <si>
    <t>Sat Jun 06 22:20:04 PDT 2009</t>
  </si>
  <si>
    <t xml:space="preserve">@saline_queen because it's me and I have no luck at all </t>
  </si>
  <si>
    <t>@Efrain_Vargas   After being in the loft all night - idk it's giving me a headache - it doesn't feel like home</t>
  </si>
  <si>
    <t>Sat Jun 06 22:20:09 PDT 2009</t>
  </si>
  <si>
    <t>cHiiO_DangerJB</t>
  </si>
  <si>
    <t xml:space="preserve">I'm ready for sleepin'...I just wanna forget about today! </t>
  </si>
  <si>
    <t>Sat Jun 06 22:20:10 PDT 2009</t>
  </si>
  <si>
    <t xml:space="preserve">Just got back from a great vacation... so hard to go back to work </t>
  </si>
  <si>
    <t>Sat Jun 06 22:20:11 PDT 2009</t>
  </si>
  <si>
    <t>@thisgirlelle  i have no car/insurance but i'll be in irvine by next thurs for a week. hang out sesh then? juice it up + fatburger? haha</t>
  </si>
  <si>
    <t>Sat Jun 06 22:20:18 PDT 2009</t>
  </si>
  <si>
    <t>@juliasolimann  why dear?</t>
  </si>
  <si>
    <t xml:space="preserve">I am soooooooooooooooooooooo horny </t>
  </si>
  <si>
    <t>Sat Jun 06 22:20:21 PDT 2009</t>
  </si>
  <si>
    <t xml:space="preserve">@amandamoney eff you i would have watched it.  i just wasn't home </t>
  </si>
  <si>
    <t>Sat Jun 06 22:20:22 PDT 2009</t>
  </si>
  <si>
    <t>Alanna6842</t>
  </si>
  <si>
    <t>@trent_reznor @mariqueen it makes me sad to see all the bs ppl are writing about and to you two.  I don't know why they can't let you be..</t>
  </si>
  <si>
    <t>Sat Jun 06 22:20:23 PDT 2009</t>
  </si>
  <si>
    <t xml:space="preserve">@chibadgirl  I AM GIRL...U HAVE A GREAT NIGHT TOO... I BEEN SHOPPIN ALL DAY LOLZ...NOW IM BROKE LOLZ... </t>
  </si>
  <si>
    <t>Sat Jun 06 22:20:25 PDT 2009</t>
  </si>
  <si>
    <t>archiegurl13</t>
  </si>
  <si>
    <t xml:space="preserve">blah i miss all my friends from school and im not gonna see half of them next year </t>
  </si>
  <si>
    <t>Sat Jun 06 22:20:32 PDT 2009</t>
  </si>
  <si>
    <t>coinoperatedsp</t>
  </si>
  <si>
    <t xml:space="preserve">My step mother put dirty diapers in my clothing. </t>
  </si>
  <si>
    <t>Sat Jun 06 22:20:35 PDT 2009</t>
  </si>
  <si>
    <t>I feel like going someplace to write and draw, but everything around here closes at around 9pm.  Boo.</t>
  </si>
  <si>
    <t>Sat Jun 06 22:20:37 PDT 2009</t>
  </si>
  <si>
    <t xml:space="preserve">@iLadySyncere how was your radio thing? I was out so I couldn't listen </t>
  </si>
  <si>
    <t xml:space="preserve">@jinnpod you're near and yes. All sound but no action... </t>
  </si>
  <si>
    <t>Sat Jun 06 22:20:39 PDT 2009</t>
  </si>
  <si>
    <t xml:space="preserve">@ravenalexis when I watched Titanic, I cried so hard I threw up. And the throw up tasted like Tobasco </t>
  </si>
  <si>
    <t>LucaPants</t>
  </si>
  <si>
    <t xml:space="preserve">@ceejux: whenever i get the chance. I work and have no car </t>
  </si>
  <si>
    <t>Sat Jun 06 22:20:44 PDT 2009</t>
  </si>
  <si>
    <t xml:space="preserve">Watching tv and bed with @bencohn. He's leaving for Rome early tomorrow </t>
  </si>
  <si>
    <t>rawr, japanese kaomoji become wonky through twitter  i wonder if i can change the font settings...</t>
  </si>
  <si>
    <t>Sat Jun 06 22:20:46 PDT 2009</t>
  </si>
  <si>
    <t>KnuckleHead_</t>
  </si>
  <si>
    <t xml:space="preserve">@sl33pygirl I wanted to see that also </t>
  </si>
  <si>
    <t>Sat Jun 06 22:20:49 PDT 2009</t>
  </si>
  <si>
    <t xml:space="preserve">@jamileh If only you weren't on the wrong side of the country. </t>
  </si>
  <si>
    <t>Sat Jun 06 22:20:51 PDT 2009</t>
  </si>
  <si>
    <t>Rodger_Is_Keen</t>
  </si>
  <si>
    <t xml:space="preserve">my phone cannot be fixed </t>
  </si>
  <si>
    <t>Sat Jun 06 22:20:53 PDT 2009</t>
  </si>
  <si>
    <t>cannh624</t>
  </si>
  <si>
    <t xml:space="preserve">Taking a twitter break this weekend (for the most part!).  It's been a super stressful week.  Lost 2 pets in less than 24 hours </t>
  </si>
  <si>
    <t>Sat Jun 06 22:20:58 PDT 2009</t>
  </si>
  <si>
    <t>Just realizing that Punahou class of '09 graduates today. Congrats, Puns! I feel old  Reunion next weekend!</t>
  </si>
  <si>
    <t>namethestars</t>
  </si>
  <si>
    <t>@jenrrray i wasn't able to see them!  tickets were sold out when we got there. i still recommend seeing them though if you can!!</t>
  </si>
  <si>
    <t>mollyissogyo</t>
  </si>
  <si>
    <t>Pushing Daisies!!! the penultimate episode. :|    :[</t>
  </si>
  <si>
    <t>Sat Jun 06 22:20:59 PDT 2009</t>
  </si>
  <si>
    <t xml:space="preserve">Yay we are now leaving the party, but i didn't have cake </t>
  </si>
  <si>
    <t>Sat Jun 06 22:21:01 PDT 2009</t>
  </si>
  <si>
    <t>sknight142</t>
  </si>
  <si>
    <t>...really wishing i could find my phone   Hope I didn't lose it at nordstrom...</t>
  </si>
  <si>
    <t>Sat Jun 06 22:21:10 PDT 2009</t>
  </si>
  <si>
    <t xml:space="preserve">@wethedan bummer dude. i'm wayyyy sad i missed out on the concert in FOCO! i passed by earlier today and wanted to stop </t>
  </si>
  <si>
    <t>Sat Jun 06 22:21:11 PDT 2009</t>
  </si>
  <si>
    <t xml:space="preserve">home now and nobody awake to play with </t>
  </si>
  <si>
    <t>@WilliePA i`m not in da A rite now  mite b like july wen i come back</t>
  </si>
  <si>
    <t>Sat Jun 06 22:21:13 PDT 2009</t>
  </si>
  <si>
    <t xml:space="preserve"> yea i know @mrharlem150</t>
  </si>
  <si>
    <t>Sat Jun 06 22:21:14 PDT 2009</t>
  </si>
  <si>
    <t xml:space="preserve">@busy_living Aw bummer, and it looks like the sims3 upload was deleted due to violation or something </t>
  </si>
  <si>
    <t>Sat Jun 06 22:21:16 PDT 2009</t>
  </si>
  <si>
    <t xml:space="preserve">@dotmanish btw home is whr the heart is.... ummm ... i thought urs was elsewhere </t>
  </si>
  <si>
    <t xml:space="preserve">@valska I'm nursing a headache too... </t>
  </si>
  <si>
    <t>Sat Jun 06 22:21:17 PDT 2009</t>
  </si>
  <si>
    <t xml:space="preserve">has had another exciting day studying at the library, accounting exam tomorrow </t>
  </si>
  <si>
    <t>Sat Jun 06 22:21:18 PDT 2009</t>
  </si>
  <si>
    <t>Lost my headphones tonight.. Lame   1 week till I can get another pair.</t>
  </si>
  <si>
    <t>Sat Jun 06 22:21:21 PDT 2009</t>
  </si>
  <si>
    <t>thesolidhomer</t>
  </si>
  <si>
    <t xml:space="preserve">Back from seeing a game of football. My team lost </t>
  </si>
  <si>
    <t xml:space="preserve">MMMMMMMMMM Crab Cakes &amp;amp; Wine ....... Sexy Combo ... 2 bad i'm alone </t>
  </si>
  <si>
    <t>Sat Jun 06 22:21:28 PDT 2009</t>
  </si>
  <si>
    <t>tedddie</t>
  </si>
  <si>
    <t xml:space="preserve">is restless. </t>
  </si>
  <si>
    <t>Sat Jun 06 22:21:29 PDT 2009</t>
  </si>
  <si>
    <t xml:space="preserve">i have a bump on my forehead. it hurts. </t>
  </si>
  <si>
    <t>Sat Jun 06 22:21:31 PDT 2009</t>
  </si>
  <si>
    <t xml:space="preserve">Ryan brown that is not fair. My name is short </t>
  </si>
  <si>
    <t>Sat Jun 06 22:21:32 PDT 2009</t>
  </si>
  <si>
    <t xml:space="preserve">I miss my lil sister already </t>
  </si>
  <si>
    <t>Sat Jun 06 22:21:36 PDT 2009</t>
  </si>
  <si>
    <t>PinkCrab</t>
  </si>
  <si>
    <t xml:space="preserve">you have no idea how good those dang sun lamps feel for joint pain.  tan is just a side effect, but then so is melanoma </t>
  </si>
  <si>
    <t>Sat Jun 06 22:21:38 PDT 2009</t>
  </si>
  <si>
    <t>Psycho_doll</t>
  </si>
  <si>
    <t xml:space="preserve">Ouchies I have a tummy ache since the morning I was waking up </t>
  </si>
  <si>
    <t>Sat Jun 06 22:21:48 PDT 2009</t>
  </si>
  <si>
    <t xml:space="preserve">@MCRmuffin That's so sad. I wish I could help. </t>
  </si>
  <si>
    <t>Sat Jun 06 22:21:49 PDT 2009</t>
  </si>
  <si>
    <t>it's the first week of june already and i can't think of a subject for my photoblog  i need to find inspiration fast! any suggestions?</t>
  </si>
  <si>
    <t>Sat Jun 06 22:21:50 PDT 2009</t>
  </si>
  <si>
    <t xml:space="preserve">i guess if your famous twitter is fun but im a nobody </t>
  </si>
  <si>
    <t>Sat Jun 06 22:21:59 PDT 2009</t>
  </si>
  <si>
    <t>ErstAlchemist</t>
  </si>
  <si>
    <t xml:space="preserve">Royal oak is dead dead dead. Douche bags and a whack ass dj. So sad but that place us more than done </t>
  </si>
  <si>
    <t>LindsayMDaly</t>
  </si>
  <si>
    <t xml:space="preserve">so much pressure! </t>
  </si>
  <si>
    <t>Sat Jun 06 22:22:03 PDT 2009</t>
  </si>
  <si>
    <t>&amp;lt;---------- Misses @neimanrose and @myE320 and @justin  there's no place like home (click click) ugh, it ain't wrkn . .</t>
  </si>
  <si>
    <t xml:space="preserve">I do not appreciate rain, thunder &amp;amp; lightening storms at 6:15am which make my house shake </t>
  </si>
  <si>
    <t>Sat Jun 06 22:22:05 PDT 2009</t>
  </si>
  <si>
    <t>Just found out from my sister's #FB that my 5-y/o niece now has heart problems on top of her #TBI #epilepsy #cerebralpalsy  #sadhomo</t>
  </si>
  <si>
    <t>Sat Jun 06 22:22:06 PDT 2009</t>
  </si>
  <si>
    <t>reynaramirez22</t>
  </si>
  <si>
    <t xml:space="preserve">had to buy a pack. </t>
  </si>
  <si>
    <t>Sat Jun 06 22:22:07 PDT 2009</t>
  </si>
  <si>
    <t>isleofewe</t>
  </si>
  <si>
    <t xml:space="preserve">missing my boyfriend terribly </t>
  </si>
  <si>
    <t xml:space="preserve">@jcarterslife LOL awh well I'm not even at 40 yet. :/ &amp;amp; most of the people who follow me are like spammers I guess? </t>
  </si>
  <si>
    <t>@Zoezxxx aw  does the comm have any old versions of sims that work?</t>
  </si>
  <si>
    <t>scarletcat</t>
  </si>
  <si>
    <t>Watching Pushing Daisies. What a good show.  Too good to be gone     #ABC how about as a summer series?</t>
  </si>
  <si>
    <t>Sat Jun 06 22:22:11 PDT 2009</t>
  </si>
  <si>
    <t>beadejesus</t>
  </si>
  <si>
    <t xml:space="preserve">@tonesF Sarap naman ng pasta!!! Chili na shrimp pa!!! YUM.  Sayang talga you weren't there </t>
  </si>
  <si>
    <t>lemmingss</t>
  </si>
  <si>
    <t xml:space="preserve">arr never ever felt like quite this much of a shit before. shit. massive shit. </t>
  </si>
  <si>
    <t>Sat Jun 06 22:22:13 PDT 2009</t>
  </si>
  <si>
    <t xml:space="preserve">I keep waking up at 1AM in a zombie haze </t>
  </si>
  <si>
    <t>Sat Jun 06 22:22:18 PDT 2009</t>
  </si>
  <si>
    <t>AlexandraD_</t>
  </si>
  <si>
    <t xml:space="preserve">Bored and stranded </t>
  </si>
  <si>
    <t>Sat Jun 06 22:22:19 PDT 2009</t>
  </si>
  <si>
    <t>bubachocolates</t>
  </si>
  <si>
    <t xml:space="preserve">had a long day @ work... i think im catchin a cold tho </t>
  </si>
  <si>
    <t>Sat Jun 06 22:22:23 PDT 2009</t>
  </si>
  <si>
    <t>de_fi</t>
  </si>
  <si>
    <t>So...wieder pause...argh...so lang  will heim</t>
  </si>
  <si>
    <t>Sat Jun 06 22:22:27 PDT 2009</t>
  </si>
  <si>
    <t>@samuraigrind  I feel the samee way.</t>
  </si>
  <si>
    <t>Sat Jun 06 22:22:29 PDT 2009</t>
  </si>
  <si>
    <t xml:space="preserve">@COACHPARSELLS </t>
  </si>
  <si>
    <t>Sat Jun 06 22:22:30 PDT 2009</t>
  </si>
  <si>
    <t>@NoRaptors  stop it.</t>
  </si>
  <si>
    <t>Sat Jun 06 22:22:41 PDT 2009</t>
  </si>
  <si>
    <t>malachre</t>
  </si>
  <si>
    <t xml:space="preserve">11 hours on the road today. booo... </t>
  </si>
  <si>
    <t>Sat Jun 06 22:22:42 PDT 2009</t>
  </si>
  <si>
    <t>recycledfilm</t>
  </si>
  <si>
    <t>@MaggieConv Sorry  BTW, did you hear what the guy selling the handmade books said when I tried to pay by card? &amp;quot;Beggars can't be choosers&amp;quot;</t>
  </si>
  <si>
    <t>Sat Jun 06 22:22:45 PDT 2009</t>
  </si>
  <si>
    <t>zak_kirchner</t>
  </si>
  <si>
    <t xml:space="preserve">@cojo OH NO!  I just googled it and it looks like it's on the 19th!  I head to Chicago on the 18th. Bummer.  </t>
  </si>
  <si>
    <t>Sat Jun 06 22:22:46 PDT 2009</t>
  </si>
  <si>
    <t xml:space="preserve">@Violalovemclife yeah but it still feels different and great that you actually OWN the dvd lol. Ahh Argentines are so lucky to have them </t>
  </si>
  <si>
    <t>Sat Jun 06 22:22:52 PDT 2009</t>
  </si>
  <si>
    <t>shenotshort</t>
  </si>
  <si>
    <t xml:space="preserve">Great. Now he's mad. Killed my mood. I wanna go home </t>
  </si>
  <si>
    <t>Sat Jun 06 22:22:53 PDT 2009</t>
  </si>
  <si>
    <t>sherrimae</t>
  </si>
  <si>
    <t>Sat Jun 06 22:22:56 PDT 2009</t>
  </si>
  <si>
    <t xml:space="preserve">@twendsetter54 you jus decided not to come...see how u do me </t>
  </si>
  <si>
    <t xml:space="preserve">@andyclemmensen awww i wish i could be there, im major bored </t>
  </si>
  <si>
    <t>Sat Jun 06 22:23:03 PDT 2009</t>
  </si>
  <si>
    <t xml:space="preserve">hmm im going to miss my brother when i go to portugal </t>
  </si>
  <si>
    <t>Sat Jun 06 22:23:05 PDT 2009</t>
  </si>
  <si>
    <t>graycerileya</t>
  </si>
  <si>
    <t>Sat Jun 06 22:23:07 PDT 2009</t>
  </si>
  <si>
    <t>DeeVaStarr</t>
  </si>
  <si>
    <t xml:space="preserve">Ugh! Im so cranky, insomnia = insanity. IM TIRED but my eyes wont close </t>
  </si>
  <si>
    <t>Sat Jun 06 22:23:09 PDT 2009</t>
  </si>
  <si>
    <t>juanita762</t>
  </si>
  <si>
    <t xml:space="preserve">I am missing my mom </t>
  </si>
  <si>
    <t>Sat Jun 06 22:23:11 PDT 2009</t>
  </si>
  <si>
    <t xml:space="preserve">My friends are always ready to leave as soon as the reggae comes on! </t>
  </si>
  <si>
    <t>Sat Jun 06 22:23:17 PDT 2009</t>
  </si>
  <si>
    <t xml:space="preserve">Horrible pains. Go away please </t>
  </si>
  <si>
    <t>Sat Jun 06 22:23:19 PDT 2009</t>
  </si>
  <si>
    <t xml:space="preserve">Went to open inspection of dream house. Drove past it lots in past 6yrs, swooning. Totally crumbling, will probably be knocked down. </t>
  </si>
  <si>
    <t>Sat Jun 06 22:23:21 PDT 2009</t>
  </si>
  <si>
    <t>@chemicalzombie no..Lori, I hate it when you cry  Please don't.</t>
  </si>
  <si>
    <t>Sat Jun 06 22:23:24 PDT 2009</t>
  </si>
  <si>
    <t xml:space="preserve">@knsocial yea just seein all these couples makin me sad </t>
  </si>
  <si>
    <t>@local_x_celeb nooooo  ah I'm scared I've had 4 already!</t>
  </si>
  <si>
    <t>Sat Jun 06 22:23:25 PDT 2009</t>
  </si>
  <si>
    <t xml:space="preserve">I'm super tired. </t>
  </si>
  <si>
    <t>Sat Jun 06 22:23:26 PDT 2009</t>
  </si>
  <si>
    <t>Rachiiee_xo</t>
  </si>
  <si>
    <t>so tired and hung over  damnnn alcohol ahahha</t>
  </si>
  <si>
    <t>Sat Jun 06 22:23:27 PDT 2009</t>
  </si>
  <si>
    <t>Walking round to work! Such a nice morning don't wanna be going in   http://twitpic.com/6t8qm</t>
  </si>
  <si>
    <t>Sat Jun 06 22:23:28 PDT 2009</t>
  </si>
  <si>
    <t>guitar_afs</t>
  </si>
  <si>
    <t>Awww.... He's shy  http://twitpic.com/6t8qn</t>
  </si>
  <si>
    <t>Sat Jun 06 22:23:33 PDT 2009</t>
  </si>
  <si>
    <t xml:space="preserve">@lochnesrockstar I HAD NIGHTMARES TOO. SCREW YOU GUYS. WTF THAT OLD LADY WAS CRAZYY. I swear she was in my room. i didn't even laugh </t>
  </si>
  <si>
    <t>cheeselikejonas</t>
  </si>
  <si>
    <t xml:space="preserve">what made me the sad was that everyone on the team (esspecially the table i was at) thought it was me, I could here them saying it was me </t>
  </si>
  <si>
    <t>Sat Jun 06 22:23:34 PDT 2009</t>
  </si>
  <si>
    <t>bluessinger</t>
  </si>
  <si>
    <t>Sat Jun 06 22:23:36 PDT 2009</t>
  </si>
  <si>
    <t>Watching KFP and just realized that it was D-Day today  wow...</t>
  </si>
  <si>
    <t>cochapa88</t>
  </si>
  <si>
    <t xml:space="preserve">@c1erra You know what. I'm sorry I lied. I'm getting the drowzies way bad... </t>
  </si>
  <si>
    <t>Sat Jun 06 22:23:37 PDT 2009</t>
  </si>
  <si>
    <t xml:space="preserve">woke up and feel like death. I hope I die tonight because I hate feeling sick </t>
  </si>
  <si>
    <t>Sat Jun 06 22:23:40 PDT 2009</t>
  </si>
  <si>
    <t xml:space="preserve">I miss my husband. A lot.  </t>
  </si>
  <si>
    <t>mconant</t>
  </si>
  <si>
    <t xml:space="preserve">@MatthewStClair I still am. </t>
  </si>
  <si>
    <t xml:space="preserve">I need more followers I feel LAME  </t>
  </si>
  <si>
    <t>Sat Jun 06 22:23:43 PDT 2009</t>
  </si>
  <si>
    <t>@kbushling what?! what happened to the herbs   too hot? too cold? too dry?</t>
  </si>
  <si>
    <t>Sat Jun 06 22:23:44 PDT 2009</t>
  </si>
  <si>
    <t xml:space="preserve">@mjm114 g'night. lol i need to go to church. </t>
  </si>
  <si>
    <t xml:space="preserve">@inuit_k thanks. but my BB is from company. i can't install anything. even i can't change amount of time b4 it is locked </t>
  </si>
  <si>
    <t>Sat Jun 06 22:23:45 PDT 2009</t>
  </si>
  <si>
    <t xml:space="preserve">Went to open inspection of dream house. Drove past it lots in past 6yrs, swooning. Totally crumbling now, will probably be knocked down. </t>
  </si>
  <si>
    <t>Sat Jun 06 22:23:46 PDT 2009</t>
  </si>
  <si>
    <t>hazelnutshell</t>
  </si>
  <si>
    <t xml:space="preserve">still waiting to go on the airplane...getting impatient! </t>
  </si>
  <si>
    <t xml:space="preserve">I cried. I've just seen A Walk To Remember. </t>
  </si>
  <si>
    <t>Sat Jun 06 22:23:47 PDT 2009</t>
  </si>
  <si>
    <t xml:space="preserve">Sittin here hoping mr redpants hasn't wandered into a bush or anything...lmao we haven't herd from him in a longggggg time I miss him </t>
  </si>
  <si>
    <t>Sat Jun 06 22:23:51 PDT 2009</t>
  </si>
  <si>
    <t>Jenn_eee</t>
  </si>
  <si>
    <t xml:space="preserve">@lolamichelle I don not, I feel tired, confuse, sad, </t>
  </si>
  <si>
    <t>Sat Jun 06 22:23:52 PDT 2009</t>
  </si>
  <si>
    <t>ChrissyRose6</t>
  </si>
  <si>
    <t xml:space="preserve">It's not my birthday anymore </t>
  </si>
  <si>
    <t>Sat Jun 06 22:23:53 PDT 2009</t>
  </si>
  <si>
    <t xml:space="preserve">@KawaiiStephanie I dont think i'll make it for tomorrow    http://twitpic.com/6t8qh  </t>
  </si>
  <si>
    <t>Sat Jun 06 22:23:54 PDT 2009</t>
  </si>
  <si>
    <t>emmajreeves</t>
  </si>
  <si>
    <t xml:space="preserve">met cute irish boys last night, but had a crazy morning that has ruined my weekend </t>
  </si>
  <si>
    <t>Sat Jun 06 22:24:01 PDT 2009</t>
  </si>
  <si>
    <t>andreathornby</t>
  </si>
  <si>
    <t xml:space="preserve">Mike, the jock, just got embarrased by Amanda in Can't Hardly Wait </t>
  </si>
  <si>
    <t>DerekHaines</t>
  </si>
  <si>
    <t xml:space="preserve">workin. what else  wld i be doin? </t>
  </si>
  <si>
    <t>Sat Jun 06 22:24:04 PDT 2009</t>
  </si>
  <si>
    <t xml:space="preserve">@DavidArchie except for scarves lol. But ofcourse you know about that. Lol I just missed the live cellcast of you performing at the game! </t>
  </si>
  <si>
    <t>Sat Jun 06 22:24:07 PDT 2009</t>
  </si>
  <si>
    <t>JanezRejec</t>
  </si>
  <si>
    <t>Upgrading to Ubuntu 9.04, nice   8.04 ~&amp;gt; 8.10 ~&amp;gt; 9.04 #wtf</t>
  </si>
  <si>
    <t>Sat Jun 06 22:24:08 PDT 2009</t>
  </si>
  <si>
    <t xml:space="preserve">On the shuttle...the AC keeps spitting smelly water on me </t>
  </si>
  <si>
    <t>Ok tweets this is serious!!  I want some Tim-Tams!    does anybody know where I can find them in the US?... or Mexico (impossible I know)</t>
  </si>
  <si>
    <t>Sat Jun 06 22:24:13 PDT 2009</t>
  </si>
  <si>
    <t xml:space="preserve">@sj26 Mine is long past it's expiry in that regard! </t>
  </si>
  <si>
    <t>Sat Jun 06 22:24:19 PDT 2009</t>
  </si>
  <si>
    <t>punky_breester</t>
  </si>
  <si>
    <t xml:space="preserve">had a great day at my flower girls 4th birthday, then hangin with nicks family and now eating smores! wanting 2 read twilight its late. </t>
  </si>
  <si>
    <t>Sat Jun 06 22:24:20 PDT 2009</t>
  </si>
  <si>
    <t>ivybeeee</t>
  </si>
  <si>
    <t xml:space="preserve">last weekend in san jose for a while </t>
  </si>
  <si>
    <t>Sat Jun 06 22:24:22 PDT 2009</t>
  </si>
  <si>
    <t xml:space="preserve">Good morning Twitterworld. Right now sunny blue skies but will probably change int the afternoon. temperature up to 19Â° , not much </t>
  </si>
  <si>
    <t>Sat Jun 06 22:24:24 PDT 2009</t>
  </si>
  <si>
    <t xml:space="preserve"> i thought i made some progress... Nope</t>
  </si>
  <si>
    <t>Sat Jun 06 22:24:27 PDT 2009</t>
  </si>
  <si>
    <t>why  do exams exist why cant they just give us a take home exam that was so much better last year  write and essay and done no revision</t>
  </si>
  <si>
    <t>Sat Jun 06 22:24:30 PDT 2009</t>
  </si>
  <si>
    <t>Beat the toll! Gotta buy @andycarver a drink  - Nate Jeezy</t>
  </si>
  <si>
    <t>Sat Jun 06 22:24:31 PDT 2009</t>
  </si>
  <si>
    <t xml:space="preserve">@evilbeet Its not that great. 2 is way better </t>
  </si>
  <si>
    <t>xgurl12</t>
  </si>
  <si>
    <t>is sad  :'-( http://plurk.com/p/z01yh</t>
  </si>
  <si>
    <t>Sat Jun 06 22:24:33 PDT 2009</t>
  </si>
  <si>
    <t>@AwesomeFrank i'm sorry  i'll miss you too</t>
  </si>
  <si>
    <t>Sat Jun 06 22:24:36 PDT 2009</t>
  </si>
  <si>
    <t xml:space="preserve">Can't believe i'm still awake...I'm going to be dead tired in church tomorrow!! </t>
  </si>
  <si>
    <t>Sat Jun 06 22:24:40 PDT 2009</t>
  </si>
  <si>
    <t xml:space="preserve">@Cari_tx thanks! No eskimo hut tonight </t>
  </si>
  <si>
    <t>Sat Jun 06 22:24:41 PDT 2009</t>
  </si>
  <si>
    <t xml:space="preserve">@OldeGreywoolf I don't like Red Bull &amp;amp; by the sounds of it, I couldn't do that tea. </t>
  </si>
  <si>
    <t>Sat Jun 06 22:24:43 PDT 2009</t>
  </si>
  <si>
    <t xml:space="preserve">@kittehhh whats wrong doll? </t>
  </si>
  <si>
    <t>Sat Jun 06 22:24:44 PDT 2009</t>
  </si>
  <si>
    <t>This book is killing me  --&amp;quot;Love's scary, and sometimes it's transient.But it's worth the risk and the nerves.It's even worth the pain.&amp;quot;</t>
  </si>
  <si>
    <t>Sat Jun 06 22:24:46 PDT 2009</t>
  </si>
  <si>
    <t xml:space="preserve">@SedityxBreeze why  </t>
  </si>
  <si>
    <t>Sat Jun 06 22:24:47 PDT 2009</t>
  </si>
  <si>
    <t xml:space="preserve">home from movies and dinner. have to quit eating at Marie Calenders. Just makes me sick. </t>
  </si>
  <si>
    <t>Sat Jun 06 22:24:48 PDT 2009</t>
  </si>
  <si>
    <t>ManNY_ssp</t>
  </si>
  <si>
    <t>@DROPofFASHION  x infinite still sweetie</t>
  </si>
  <si>
    <t>Sat Jun 06 22:24:51 PDT 2009</t>
  </si>
  <si>
    <t>Firefly65</t>
  </si>
  <si>
    <t>@sprittibee I think you tweeted your illness to me. My head feels all spinny.   I've  been using Firefox for a couple of years, btw.</t>
  </si>
  <si>
    <t>Sat Jun 06 22:24:54 PDT 2009</t>
  </si>
  <si>
    <t>Cavsrock09</t>
  </si>
  <si>
    <t xml:space="preserve">&amp;quot;You were assassinated Johalonos&amp;quot; </t>
  </si>
  <si>
    <t>Sat Jun 06 22:24:55 PDT 2009</t>
  </si>
  <si>
    <t>_kim_j_</t>
  </si>
  <si>
    <t xml:space="preserve">tonight was soooo fun. It was great to hang out with the old crew again. I miss it </t>
  </si>
  <si>
    <t xml:space="preserve">I'm so ridiculously bored, I think it's time for the melatonin </t>
  </si>
  <si>
    <t>Sat Jun 06 22:24:57 PDT 2009</t>
  </si>
  <si>
    <t xml:space="preserve">i detest them for having an awful, ugly fight in the morning; living in a mad house </t>
  </si>
  <si>
    <t>Sat Jun 06 22:24:58 PDT 2009</t>
  </si>
  <si>
    <t xml:space="preserve">@mitchelmusso dude! I wish I could be there, it sounds like sooo much fun.. I wanted to go today.. but I couldn't </t>
  </si>
  <si>
    <t>@hotpa I wanted to be a vet for a long time, but I couldn't put animals to sleep I would cry to much  So I help them out as much as I can.</t>
  </si>
  <si>
    <t>Sat Jun 06 22:24:59 PDT 2009</t>
  </si>
  <si>
    <t>princessapple</t>
  </si>
  <si>
    <t>I must erase my nail art before do phisically check up for people tomorrow..argghhh feel bad  sorry nail art..lol</t>
  </si>
  <si>
    <t>Sat Jun 06 22:25:00 PDT 2009</t>
  </si>
  <si>
    <t>sharonoo</t>
  </si>
  <si>
    <t>@DonEtz I wasn't invited  but I wish I was!!</t>
  </si>
  <si>
    <t>@1stLadyEL lol i knooo... i always get lost there jersey dnt like me  lol</t>
  </si>
  <si>
    <t>Sat Jun 06 22:25:02 PDT 2009</t>
  </si>
  <si>
    <t>is now resting... becuz of mild headache..  http://plurk.com/p/z022h</t>
  </si>
  <si>
    <t>Sat Jun 06 22:25:03 PDT 2009</t>
  </si>
  <si>
    <t>sithu08</t>
  </si>
  <si>
    <t xml:space="preserve">after a very nice cat and dog fite and a terrible sleep- i understand that sunday mornings shud never begin such, esp when u r alone </t>
  </si>
  <si>
    <t>Sat Jun 06 22:25:05 PDT 2009</t>
  </si>
  <si>
    <t xml:space="preserve">I love Reese's Puff cereal.  I'm pretty sure I could eat an entire box.  Makes me sad that @greggarbo can't ever eat it </t>
  </si>
  <si>
    <t xml:space="preserve">SSC Starbucks again, thank god Z finishes work at 3 instead of 6. I need company to fight Pcon </t>
  </si>
  <si>
    <t xml:space="preserve">@NoRaptors no.don't say that </t>
  </si>
  <si>
    <t>Sat Jun 06 22:25:07 PDT 2009</t>
  </si>
  <si>
    <t xml:space="preserve">@Taylerose i want to but i dont have a printer that works at the moment </t>
  </si>
  <si>
    <t>Sat Jun 06 22:25:08 PDT 2009</t>
  </si>
  <si>
    <t>mellamonisa</t>
  </si>
  <si>
    <t xml:space="preserve">hate this week so much! </t>
  </si>
  <si>
    <t>Sat Jun 06 22:25:09 PDT 2009</t>
  </si>
  <si>
    <t>khanzaporiska</t>
  </si>
  <si>
    <t>Hungry  once again I wanna tweet that I'm still in my bed,and too lazy to get my breakfast outside fufu</t>
  </si>
  <si>
    <t>Sat Jun 06 22:25:10 PDT 2009</t>
  </si>
  <si>
    <t>skylah_xo</t>
  </si>
  <si>
    <t>ouch headache  misses her boy very much   â™¥ David</t>
  </si>
  <si>
    <t>Sat Jun 06 22:25:12 PDT 2009</t>
  </si>
  <si>
    <t xml:space="preserve">Has it ever happened to you where you can smell that one person you like . . .   </t>
  </si>
  <si>
    <t>Sat Jun 06 22:25:16 PDT 2009</t>
  </si>
  <si>
    <t>bekuhhlynn</t>
  </si>
  <si>
    <t xml:space="preserve">not feeling very healthy right now... </t>
  </si>
  <si>
    <t>KaitSell</t>
  </si>
  <si>
    <t>goodnight, after and long day and night of school  XOXO</t>
  </si>
  <si>
    <t>NaChInGoTe</t>
  </si>
  <si>
    <t>My hamster died  I very sad</t>
  </si>
  <si>
    <t>Sat Jun 06 22:25:19 PDT 2009</t>
  </si>
  <si>
    <t>Stufey</t>
  </si>
  <si>
    <t xml:space="preserve">got spoiled by so much chris, now who knows when I'll see him next. </t>
  </si>
  <si>
    <t xml:space="preserve">im the only 1 that hasn't caught a fishy </t>
  </si>
  <si>
    <t>Sat Jun 06 22:25:20 PDT 2009</t>
  </si>
  <si>
    <t xml:space="preserve">@chester_lampkin we did it again! Ugh, almost the same score tonight! </t>
  </si>
  <si>
    <t>Sat Jun 06 22:25:21 PDT 2009</t>
  </si>
  <si>
    <t>heyleahay</t>
  </si>
  <si>
    <t xml:space="preserve">I'm real confused about stuff. And I don't like it </t>
  </si>
  <si>
    <t>Sat Jun 06 22:25:23 PDT 2009</t>
  </si>
  <si>
    <t>@LeoWolfe yeah  i will need to</t>
  </si>
  <si>
    <t>Sat Jun 06 22:25:24 PDT 2009</t>
  </si>
  <si>
    <t>adamparker01</t>
  </si>
  <si>
    <t>Sat Jun 06 22:25:27 PDT 2009</t>
  </si>
  <si>
    <t>jolienoire</t>
  </si>
  <si>
    <t xml:space="preserve">@MillyBDemented i feel you, being single is getting old. </t>
  </si>
  <si>
    <t xml:space="preserve">@coleenpascual SUPER ADDICT! @-) hahahahaha same here. i hope we're classmates. </t>
  </si>
  <si>
    <t>Sat Jun 06 22:25:29 PDT 2009</t>
  </si>
  <si>
    <t xml:space="preserve">is DEAD. lifeguard training from 9am to 5pm? not good. but i passed! woo! and lost my toe ring </t>
  </si>
  <si>
    <t>Sat Jun 06 22:25:31 PDT 2009</t>
  </si>
  <si>
    <t>@meganpaige i always forget i can actually text you now. i miss you  i hope your night was better than you expected it would be &amp;lt;3</t>
  </si>
  <si>
    <t>Sat Jun 06 22:25:32 PDT 2009</t>
  </si>
  <si>
    <t>grantmitchell09</t>
  </si>
  <si>
    <t xml:space="preserve">my laptop screen died.  crap.  this could be a problem...  </t>
  </si>
  <si>
    <t>Sat Jun 06 22:25:34 PDT 2009</t>
  </si>
  <si>
    <t xml:space="preserve"> I dont want her to be mad at me. She is sooo sweet!</t>
  </si>
  <si>
    <t>Sat Jun 06 22:25:42 PDT 2009</t>
  </si>
  <si>
    <t>jlakes24</t>
  </si>
  <si>
    <t>my head hurts sooooo bad and i have to get soooo much done b4 i go to sleep  BLAHHHHHHHH</t>
  </si>
  <si>
    <t>Sat Jun 06 22:25:48 PDT 2009</t>
  </si>
  <si>
    <t>LadyAena</t>
  </si>
  <si>
    <t xml:space="preserve">@adindawungo im so jealous u have that magazine..  </t>
  </si>
  <si>
    <t>Sat Jun 06 22:25:52 PDT 2009</t>
  </si>
  <si>
    <t>@mrule55 dont want me time w me?  tear!</t>
  </si>
  <si>
    <t>Sat Jun 06 22:25:53 PDT 2009</t>
  </si>
  <si>
    <t>brooklynn809</t>
  </si>
  <si>
    <t>Boyfriend just left, now im all alone  , guess ill go to bed and make it a somewhat early night.</t>
  </si>
  <si>
    <t>Sat Jun 06 22:25:55 PDT 2009</t>
  </si>
  <si>
    <t>@ddlovato im so bumed, i live in australia so i cant try out for your shoot  sucks. we get no opportunity here  i want to be&amp;gt;&amp;gt;</t>
  </si>
  <si>
    <t>Sat Jun 06 22:25:56 PDT 2009</t>
  </si>
  <si>
    <t>tasticnigg</t>
  </si>
  <si>
    <t xml:space="preserve">@jam_jam9: dude! i was totally going to invite you bcuz we had an extra ticket! but i thought you were at work. </t>
  </si>
  <si>
    <t>Sat Jun 06 22:25:57 PDT 2009</t>
  </si>
  <si>
    <t xml:space="preserve">oh wait...I'm suppose to hang with my mom...i guess i'll have to go another time </t>
  </si>
  <si>
    <t>@LahCoolz  nope</t>
  </si>
  <si>
    <t xml:space="preserve">Mike, the jock, just got dumped by Amanda in Can't Hardly Wait </t>
  </si>
  <si>
    <t>@MCRmuffin  ily</t>
  </si>
  <si>
    <t>Sat Jun 06 22:25:59 PDT 2009</t>
  </si>
  <si>
    <t>SamDiary4121</t>
  </si>
  <si>
    <t xml:space="preserve">Have you ever cried in an action movie? haha that happened to me today watching &amp;quot;Terminator - The Salvation&amp;quot;, poor Marcus Wright </t>
  </si>
  <si>
    <t>Sat Jun 06 22:26:00 PDT 2009</t>
  </si>
  <si>
    <t xml:space="preserve">@Airrun I don't know how to clean up </t>
  </si>
  <si>
    <t>Sat Jun 06 22:26:02 PDT 2009</t>
  </si>
  <si>
    <t>thegoodcraig</t>
  </si>
  <si>
    <t xml:space="preserve">My son has a nasty cough. Poor little guy didn't get enough sleep last night </t>
  </si>
  <si>
    <t>Sat Jun 06 22:26:05 PDT 2009</t>
  </si>
  <si>
    <t>AthenasChild</t>
  </si>
  <si>
    <t xml:space="preserve">just lost cause i spelled trek wrong..... </t>
  </si>
  <si>
    <t>Sat Jun 06 22:26:08 PDT 2009</t>
  </si>
  <si>
    <t xml:space="preserve">@abctinyjonas but if u dont have the camera with you,you can't remember everything perfectly </t>
  </si>
  <si>
    <t>Sat Jun 06 22:26:12 PDT 2009</t>
  </si>
  <si>
    <t>heymisterdj</t>
  </si>
  <si>
    <t xml:space="preserve">@jorale84 I wanted to take one with goofy!! But I didn't even see anyone! </t>
  </si>
  <si>
    <t>alexhairking</t>
  </si>
  <si>
    <t>oh snap i think im going out  YAY!!!</t>
  </si>
  <si>
    <t>Sat Jun 06 22:26:15 PDT 2009</t>
  </si>
  <si>
    <t xml:space="preserve">@Scottie93 the messengers with kristen from twilight. Some lifetime movie? Baby Sean i miss you </t>
  </si>
  <si>
    <t>Sat Jun 06 22:26:16 PDT 2009</t>
  </si>
  <si>
    <t>@ru10yrsago wow, they drank your mtn dew...I was gonna jack that  lmao</t>
  </si>
  <si>
    <t>Sat Jun 06 22:26:17 PDT 2009</t>
  </si>
  <si>
    <t xml:space="preserve">@ashnguyen thanks for waiting </t>
  </si>
  <si>
    <t>nichelleramos</t>
  </si>
  <si>
    <t xml:space="preserve">someone pleease help me compute fourier series coefficients!!! </t>
  </si>
  <si>
    <t>Sat Jun 06 22:26:31 PDT 2009</t>
  </si>
  <si>
    <t xml:space="preserve">aghfjkhasek i can't believe i coulda gone to bonnaroo on friday!! </t>
  </si>
  <si>
    <t>Sat Jun 06 22:26:32 PDT 2009</t>
  </si>
  <si>
    <t>@JulieeM awh you poor thing  i'm in pain too with this sunburn</t>
  </si>
  <si>
    <t>Sat Jun 06 22:26:34 PDT 2009</t>
  </si>
  <si>
    <t>@hungrys0cks Hahahahha I went out with Z and his friends on Friday night too  SO TODAY MUST CHIONG LIKE FUCK</t>
  </si>
  <si>
    <t>Sat Jun 06 22:26:35 PDT 2009</t>
  </si>
  <si>
    <t>@okcomputer27 Yeah, i know what you mean....the internet seems to be depressing me more these days too  So i understand.</t>
  </si>
  <si>
    <t>Sat Jun 06 22:26:36 PDT 2009</t>
  </si>
  <si>
    <t>[Brady Bunch â€“ Time To Change] voice, I miss you.  â™« http://blip.fm/~7s4uw</t>
  </si>
  <si>
    <t>Sat Jun 06 22:26:40 PDT 2009</t>
  </si>
  <si>
    <t xml:space="preserve">@SophiaF3F3 lmao I kno I would be right along with them but no lean for me tonight </t>
  </si>
  <si>
    <t>Sat Jun 06 22:26:43 PDT 2009</t>
  </si>
  <si>
    <t xml:space="preserve">todays little trip has all the makings of an epic and we haven't even left the house yet. Nomming lots of porridge, thunder + lightning </t>
  </si>
  <si>
    <t>Sat Jun 06 22:26:48 PDT 2009</t>
  </si>
  <si>
    <t xml:space="preserve">Is disappointed that IHOP no longer has corncakes.   </t>
  </si>
  <si>
    <t>Sat Jun 06 22:26:50 PDT 2009</t>
  </si>
  <si>
    <t>I miss Atlanta weather.  It's back to freezing my a$$ off in the 50s &amp;amp; 60s if we are lucky!</t>
  </si>
  <si>
    <t>Sat Jun 06 22:26:54 PDT 2009</t>
  </si>
  <si>
    <t>@brad_fidler now I have to name it é»„æœº  the pressure</t>
  </si>
  <si>
    <t>Sat Jun 06 22:26:59 PDT 2009</t>
  </si>
  <si>
    <t>cyberstoli</t>
  </si>
  <si>
    <t xml:space="preserve">So not in the Indian ocean any more </t>
  </si>
  <si>
    <t>Sat Jun 06 22:27:00 PDT 2009</t>
  </si>
  <si>
    <t>miketrin</t>
  </si>
  <si>
    <t xml:space="preserve">@Sarpinos had I just waited a few hours .... Free cheesy bread </t>
  </si>
  <si>
    <t>Sat Jun 06 22:27:01 PDT 2009</t>
  </si>
  <si>
    <t>aww maan. i didnt watch the penguins game  i forgot all about it. well had a fun time tonight!  now going to sleep.</t>
  </si>
  <si>
    <t>Sat Jun 06 22:27:05 PDT 2009</t>
  </si>
  <si>
    <t xml:space="preserve">@VeronicaATL haha wow me neither!! too bad i dont have the guy i likes number. dont want it though cause if i didnt write back id be so </t>
  </si>
  <si>
    <t>Sat Jun 06 22:27:10 PDT 2009</t>
  </si>
  <si>
    <t>azjah3</t>
  </si>
  <si>
    <t xml:space="preserve">I love the rain but hate that it brings out all the bugs..... </t>
  </si>
  <si>
    <t>Sat Jun 06 22:27:11 PDT 2009</t>
  </si>
  <si>
    <t>@John__Black I think it looks terrible  #jizzinmypantz</t>
  </si>
  <si>
    <t>Sat Jun 06 22:27:13 PDT 2009</t>
  </si>
  <si>
    <t>SAM498</t>
  </si>
  <si>
    <t xml:space="preserve">@BlackloveXXX nothing smoking out and tweeting,supposed to be on my sex phone line, but i'm not in the mood </t>
  </si>
  <si>
    <t>Sat Jun 06 22:27:15 PDT 2009</t>
  </si>
  <si>
    <t xml:space="preserve">@Chaddbreon if that's what you know then that's what is...it's sad though </t>
  </si>
  <si>
    <t>primo665</t>
  </si>
  <si>
    <t>regreatingi wasnt there headbanging with metallica  FUCK!</t>
  </si>
  <si>
    <t>Sat Jun 06 22:27:18 PDT 2009</t>
  </si>
  <si>
    <t>jeremylinden</t>
  </si>
  <si>
    <t xml:space="preserve">At Wish. Unfortunately my stomach is nowhere near healthy enough to drink anything. I also haven't eaten anything all day. </t>
  </si>
  <si>
    <t xml:space="preserve">I want to puke </t>
  </si>
  <si>
    <t>Sat Jun 06 22:27:21 PDT 2009</t>
  </si>
  <si>
    <t xml:space="preserve">@Randolf18 Gonna have to get DvdFab from you again lmao. Got deleted from my comp </t>
  </si>
  <si>
    <t>Sat Jun 06 22:27:22 PDT 2009</t>
  </si>
  <si>
    <t xml:space="preserve">@dyeleepong recovering from Flu.. </t>
  </si>
  <si>
    <t>Sat Jun 06 22:27:24 PDT 2009</t>
  </si>
  <si>
    <t>sjsmart1</t>
  </si>
  <si>
    <t>@mitchelmusso i was there for my bday gift today and i said hi, but you just walked past me.  personal shoutout makes up for it. Svetlana</t>
  </si>
  <si>
    <t>Sat Jun 06 22:27:27 PDT 2009</t>
  </si>
  <si>
    <t>PinoyTarsier</t>
  </si>
  <si>
    <t xml:space="preserve">is there a room here in twitter for a tarsier like me? </t>
  </si>
  <si>
    <t>Sat Jun 06 22:27:28 PDT 2009</t>
  </si>
  <si>
    <t>@kimmie_wong whoops. I'm getting old  shhhh, keep this a secret ok?</t>
  </si>
  <si>
    <t xml:space="preserve">Wish I was bonding with the soccer girls </t>
  </si>
  <si>
    <t>CoreyMidori</t>
  </si>
  <si>
    <t>saying goodbye  aim me: coreymidori</t>
  </si>
  <si>
    <t>Sat Jun 06 22:27:29 PDT 2009</t>
  </si>
  <si>
    <t xml:space="preserve">@RizzyCupcakes I am lost. Please help me find a good home. </t>
  </si>
  <si>
    <t>Sat Jun 06 22:27:30 PDT 2009</t>
  </si>
  <si>
    <t xml:space="preserve">@jessicapuss awww lucky you! Wish I was making soup for my wife; we are both sick as </t>
  </si>
  <si>
    <t>so the spi weekend is being planned for next weekk. . . . God, may i please tag along?? lol i really wanna go  i havent been there in yrs!</t>
  </si>
  <si>
    <t>Sat Jun 06 22:27:33 PDT 2009</t>
  </si>
  <si>
    <t>@HeartsDesireJ Party is 6/20, shopped 4 &amp;quot;White&amp;quot; outfits today...no luck   White? Why White? Who ever started White parties anyhow??</t>
  </si>
  <si>
    <t xml:space="preserve">worst cramp ever in my hip. </t>
  </si>
  <si>
    <t>Sat Jun 06 22:27:34 PDT 2009</t>
  </si>
  <si>
    <t>to_to_ro</t>
  </si>
  <si>
    <t xml:space="preserve">http://twitpic.com/6t8v3 me n my bestestie taylor lol note the rockstar cans on top of our heads. so sad she had to go back home today </t>
  </si>
  <si>
    <t>Sat Jun 06 22:27:35 PDT 2009</t>
  </si>
  <si>
    <t xml:space="preserve">@mattydee TwitBlocked says I have 20000 API calls left, but that link you er, linked says 100.  Then again, Twitter.com seems down. </t>
  </si>
  <si>
    <t>Sat Jun 06 22:27:39 PDT 2009</t>
  </si>
  <si>
    <t xml:space="preserve">Sleepy and I have to go to work on my day off tomorrow </t>
  </si>
  <si>
    <t>Sat Jun 06 22:27:45 PDT 2009</t>
  </si>
  <si>
    <t>DebbieCoady</t>
  </si>
  <si>
    <t xml:space="preserve">Grrrrr. Storm woken me up </t>
  </si>
  <si>
    <t xml:space="preserve">@Kebers lol yup its on the-n now.. and im jealous bout the strawberry shortcake ice cream.. i havent had any in forever </t>
  </si>
  <si>
    <t>Sat Jun 06 22:27:47 PDT 2009</t>
  </si>
  <si>
    <t>BlakeeL</t>
  </si>
  <si>
    <t xml:space="preserve">Restless.Concerned.Twittering from mobile addiction.stressed.tired.need a break.wanna move back to los angeles... This is how i feel...  </t>
  </si>
  <si>
    <t>Sat Jun 06 22:27:49 PDT 2009</t>
  </si>
  <si>
    <t>ChunSiewJeh</t>
  </si>
  <si>
    <t>So much for going out  errz. All good. Quality time with the cousins</t>
  </si>
  <si>
    <t xml:space="preserve">babysitting my 3yo niece. she wants a snack. i say &amp;quot;cheese &amp;amp; crackers?&amp;quot; she says, &amp;quot;Do you have any dog treats?&amp;quot; unfortunately i did not </t>
  </si>
  <si>
    <t>Sat Jun 06 22:27:50 PDT 2009</t>
  </si>
  <si>
    <t xml:space="preserve">days off go to fast </t>
  </si>
  <si>
    <t>Sat Jun 06 22:27:52 PDT 2009</t>
  </si>
  <si>
    <t>I made a list of To-Buy things last night, and they mostly consisted of &amp;quot;surely expensive&amp;quot; beauty products.  I've been reading too many ..</t>
  </si>
  <si>
    <t>Sat Jun 06 22:27:53 PDT 2009</t>
  </si>
  <si>
    <t>JayneGiraffe</t>
  </si>
  <si>
    <t>@DesMouseasaurus  What happened?</t>
  </si>
  <si>
    <t>Sat Jun 06 22:27:54 PDT 2009</t>
  </si>
  <si>
    <t xml:space="preserve">@mostazzza Me raibread solunathegold and mattatat just sang see you again and you weren't here! </t>
  </si>
  <si>
    <t>misssongdiva</t>
  </si>
  <si>
    <t xml:space="preserve">okay i finally got one of these things. &amp;amp; i want that old thing backk </t>
  </si>
  <si>
    <t>Sat Jun 06 22:28:01 PDT 2009</t>
  </si>
  <si>
    <t>angelbaby988</t>
  </si>
  <si>
    <t xml:space="preserve">@OfficialKat Agreed. 90s were amazing. Especially TV shows. I miss good cartoons </t>
  </si>
  <si>
    <t>Sat Jun 06 22:28:05 PDT 2009</t>
  </si>
  <si>
    <t>carlyyosh</t>
  </si>
  <si>
    <t xml:space="preserve">playing rockband...it's kind of lonely playing by yourself </t>
  </si>
  <si>
    <t>Sat Jun 06 22:28:09 PDT 2009</t>
  </si>
  <si>
    <t>deepakbhasi</t>
  </si>
  <si>
    <t xml:space="preserve">Now I'm suffering from fever and cold </t>
  </si>
  <si>
    <t>Sat Jun 06 22:28:10 PDT 2009</t>
  </si>
  <si>
    <t>@Rove1974 aaaawww  thats a shame that she's sick</t>
  </si>
  <si>
    <t>Sat Jun 06 22:28:12 PDT 2009</t>
  </si>
  <si>
    <t xml:space="preserve">so hot in our house.. </t>
  </si>
  <si>
    <t xml:space="preserve">@AshleyBankz awww shud of went to da spa...myself jus tryin to relax @ work/find sum1 to take to da movies manana...so far no luck </t>
  </si>
  <si>
    <t>Sat Jun 06 22:28:15 PDT 2009</t>
  </si>
  <si>
    <t>ToddtheEngineer</t>
  </si>
  <si>
    <t>Man I left bfd half way thru crystal castles set. My ride was leaving  shit was sick! They're insane!!</t>
  </si>
  <si>
    <t>Sat Jun 06 22:28:17 PDT 2009</t>
  </si>
  <si>
    <t>nmnarora</t>
  </si>
  <si>
    <t xml:space="preserve">bored with holidays!!! </t>
  </si>
  <si>
    <t>Sat Jun 06 22:28:22 PDT 2009</t>
  </si>
  <si>
    <t xml:space="preserve">I dunno what to do. I wish I could hang out with my 2 best friends. Sadly, this isn't possible </t>
  </si>
  <si>
    <t>Sat Jun 06 22:28:24 PDT 2009</t>
  </si>
  <si>
    <t xml:space="preserve">@NoRaptors stop it...you know i hate that </t>
  </si>
  <si>
    <t>Sat Jun 06 22:28:25 PDT 2009</t>
  </si>
  <si>
    <t xml:space="preserve">@JessiKawaii yeah that's crazy!  They were super popular in ATL and sold out a week ago. </t>
  </si>
  <si>
    <t>Sat Jun 06 22:28:29 PDT 2009</t>
  </si>
  <si>
    <t>bluedragonhb</t>
  </si>
  <si>
    <t xml:space="preserve">Wow really bad accident on 95 south. Car fliped over. </t>
  </si>
  <si>
    <t>Sat Jun 06 22:28:32 PDT 2009</t>
  </si>
  <si>
    <t xml:space="preserve">@omewan awww - that was unavailable when I tried to play it </t>
  </si>
  <si>
    <t>Sat Jun 06 22:28:33 PDT 2009</t>
  </si>
  <si>
    <t xml:space="preserve">@monifa09 1st and last time! My roommate was celebrating her birthday so I had to stop by to see her first. Took longer than expected </t>
  </si>
  <si>
    <t>Sat Jun 06 22:28:34 PDT 2009</t>
  </si>
  <si>
    <t xml:space="preserve">I think back one year, and i was pretty happy...and two years ago, really happy....so what in the world happened? </t>
  </si>
  <si>
    <t>Sat Jun 06 22:28:36 PDT 2009</t>
  </si>
  <si>
    <t>salsa10</t>
  </si>
  <si>
    <t xml:space="preserve">I need comfort food!! Bein single sucks </t>
  </si>
  <si>
    <t>Sat Jun 06 22:28:38 PDT 2009</t>
  </si>
  <si>
    <t>parallelsky</t>
  </si>
  <si>
    <t xml:space="preserve">@LadyCookieLuck I'm sad, I just missed your Blog Tv show </t>
  </si>
  <si>
    <t>Sat Jun 06 22:28:42 PDT 2009</t>
  </si>
  <si>
    <t xml:space="preserve">Did I miss the party??? I keep seeing all these texts in my phone I'm at the club! </t>
  </si>
  <si>
    <t>Sat Jun 06 22:28:48 PDT 2009</t>
  </si>
  <si>
    <t>Valconius</t>
  </si>
  <si>
    <t xml:space="preserve">Doesn't feel like doing house work </t>
  </si>
  <si>
    <t>camillion4</t>
  </si>
  <si>
    <t>@CNICELB me to fam... i had many tears earlier from my friends funeral  how was ur dai?</t>
  </si>
  <si>
    <t xml:space="preserve">@BananasGoRound ooo I jus seen your message it didn't come up n my thing cuz my name was spelled wrong but aw okayy </t>
  </si>
  <si>
    <t>Sat Jun 06 22:28:51 PDT 2009</t>
  </si>
  <si>
    <t xml:space="preserve">Finally headed to bed after a long day of remodeling and packing kids for camp! They'll be gone for 5 days, then Fri is Kylee's surgery </t>
  </si>
  <si>
    <t>Sat Jun 06 22:28:53 PDT 2009</t>
  </si>
  <si>
    <t>@marshadewi from a &amp;quot;friend&amp;quot; of mine  shitty @biinar i really don't know. you better ask her yourself. then you tell me!hhaha</t>
  </si>
  <si>
    <t>Sat Jun 06 22:28:55 PDT 2009</t>
  </si>
  <si>
    <t>daemonza</t>
  </si>
  <si>
    <t xml:space="preserve">No mtb ride for me today, my achillis tendon is on fire again </t>
  </si>
  <si>
    <t>Sat Jun 06 22:29:00 PDT 2009</t>
  </si>
  <si>
    <t>Sylvia915</t>
  </si>
  <si>
    <t>sad my cousin &amp;amp;&amp;amp; her fiancee are leaving me  &amp;amp;&amp;amp; florida</t>
  </si>
  <si>
    <t>Sat Jun 06 22:29:09 PDT 2009</t>
  </si>
  <si>
    <t>im mad sober.  im suppose to be high wif da birfday boy.</t>
  </si>
  <si>
    <t>Sat Jun 06 22:29:10 PDT 2009</t>
  </si>
  <si>
    <t>worldpartyday</t>
  </si>
  <si>
    <t>@artistic_dreams  Love sprinkles .Â¸Â¸â™¥â˜†.â€¢*â™«â€¢*Â¨*â€¢.âˆžâ™¥*â€¢ headache be gone!</t>
  </si>
  <si>
    <t>Sat Jun 06 22:29:12 PDT 2009</t>
  </si>
  <si>
    <t>AnotherA</t>
  </si>
  <si>
    <t xml:space="preserve">@TrojanMayhem that no one will want to play with </t>
  </si>
  <si>
    <t>Sat Jun 06 22:29:14 PDT 2009</t>
  </si>
  <si>
    <t xml:space="preserve">i had THE worst date with Brent. i hate guys that are conceited </t>
  </si>
  <si>
    <t>Sat Jun 06 22:29:23 PDT 2009</t>
  </si>
  <si>
    <t>LindsayMGKirk</t>
  </si>
  <si>
    <t xml:space="preserve">I am sooo badly sunburned..... </t>
  </si>
  <si>
    <t>Sat Jun 06 22:29:26 PDT 2009</t>
  </si>
  <si>
    <t>@LaiD007 .. I've been ok .. BORED!!  I'm so ready to do something.. ANYTHING with my life other than sit in Indianapolis .. Wbu?</t>
  </si>
  <si>
    <t>Sat Jun 06 22:29:27 PDT 2009</t>
  </si>
  <si>
    <t>marielaelaela</t>
  </si>
  <si>
    <t xml:space="preserve">@jakeildefonso Boooooo!  Sorry to hear, Jakey.  </t>
  </si>
  <si>
    <t>Sat Jun 06 22:29:29 PDT 2009</t>
  </si>
  <si>
    <t xml:space="preserve">Sad'N by this Sudden Loss </t>
  </si>
  <si>
    <t>Sat Jun 06 22:29:34 PDT 2009</t>
  </si>
  <si>
    <t xml:space="preserve">@Jessicaveronica please come to puerto rico for a mini show! please </t>
  </si>
  <si>
    <t>Sat Jun 06 22:29:36 PDT 2009</t>
  </si>
  <si>
    <t>LuvDatMusic</t>
  </si>
  <si>
    <t>Ow ow ow!  i think i have a allergic reaction my legs have parts that r puffy and red, i put on lotion but it burns! Idk what im even</t>
  </si>
  <si>
    <t xml:space="preserve">http://twitpic.com/6t924 - you guys missed the vampire ball guys </t>
  </si>
  <si>
    <t>Sat Jun 06 22:29:37 PDT 2009</t>
  </si>
  <si>
    <t>lydianimmo</t>
  </si>
  <si>
    <t xml:space="preserve">back in cold wet grey </t>
  </si>
  <si>
    <t>Sat Jun 06 22:29:38 PDT 2009</t>
  </si>
  <si>
    <t>Gallybrella</t>
  </si>
  <si>
    <t>pretty crummy day  did nothing really..except told my ex i liked him ah!</t>
  </si>
  <si>
    <t>Sat Jun 06 22:29:40 PDT 2009</t>
  </si>
  <si>
    <t xml:space="preserve">@MCRmuffin awe sorry </t>
  </si>
  <si>
    <t>Sat Jun 06 22:29:42 PDT 2009</t>
  </si>
  <si>
    <t xml:space="preserve">Titanic ? ok well i cry every single time at the end of the movie </t>
  </si>
  <si>
    <t>Sat Jun 06 22:29:43 PDT 2009</t>
  </si>
  <si>
    <t>LuxuriousTax</t>
  </si>
  <si>
    <t xml:space="preserve">@Great1Stan </t>
  </si>
  <si>
    <t>Sat Jun 06 22:29:51 PDT 2009</t>
  </si>
  <si>
    <t>larcenciel4034</t>
  </si>
  <si>
    <t xml:space="preserve">@chrissyteigen http://twitpic.com/6szri - hope you have fun, he looks so sad. </t>
  </si>
  <si>
    <t xml:space="preserve">@vivalatrace oh I know. That's what I'm so pissed about </t>
  </si>
  <si>
    <t>Sat Jun 06 22:29:52 PDT 2009</t>
  </si>
  <si>
    <t>MewsicalCat</t>
  </si>
  <si>
    <t xml:space="preserve">Worked with 1st grader on homework packet all weekâ€¦1st grader 4got 2 turn it in. </t>
  </si>
  <si>
    <t>Sat Jun 06 22:29:53 PDT 2009</t>
  </si>
  <si>
    <t xml:space="preserve">@jackoatmon I'm secretly 80 though. I'm going home now. Ran out of booze. </t>
  </si>
  <si>
    <t>Sat Jun 06 22:29:56 PDT 2009</t>
  </si>
  <si>
    <t xml:space="preserve">@schaeferj89 1)for nude spa 2)for not doing random chores he wnts me to do. but im sick so i shouldnt have to do chores i can barely move </t>
  </si>
  <si>
    <t>Sat Jun 06 22:29:57 PDT 2009</t>
  </si>
  <si>
    <t xml:space="preserve">Googling Info on My Surgery..Hmm.June 29th is Approaching </t>
  </si>
  <si>
    <t>caleylanelle</t>
  </si>
  <si>
    <t xml:space="preserve">@DrHotmann have i told you lately how much i miss you. because its a whole whole bunch. my life is not complete without jordan hotmann </t>
  </si>
  <si>
    <t>Sat Jun 06 22:30:02 PDT 2009</t>
  </si>
  <si>
    <t>@Noora_F LOOOL Morning ya 7ubbi ;*** Kaaani in my cubicle  Hows work?</t>
  </si>
  <si>
    <t>Sat Jun 06 22:30:04 PDT 2009</t>
  </si>
  <si>
    <t>@John__Black they always ruin my childhood favorites, i've lost all faith  #imsorry #paynoattentionthen #nerdgasm #jizzinmypantz</t>
  </si>
  <si>
    <t>Sat Jun 06 22:30:06 PDT 2009</t>
  </si>
  <si>
    <t>janiek1981</t>
  </si>
  <si>
    <t xml:space="preserve">6.30 in the morning and havent had any sleep so not impressed </t>
  </si>
  <si>
    <t>Sat Jun 06 22:30:08 PDT 2009</t>
  </si>
  <si>
    <t>shmophie15</t>
  </si>
  <si>
    <t xml:space="preserve">God damn it!! It's 6:30am, just got woken by a thunder storm... It's bad an I'm scared </t>
  </si>
  <si>
    <t>Sat Jun 06 22:30:11 PDT 2009</t>
  </si>
  <si>
    <t xml:space="preserve">@nbonsack Hey, I'm sorry about your uncle. (Yes, that's just how family is sometimes.) </t>
  </si>
  <si>
    <t>Sat Jun 06 22:30:12 PDT 2009</t>
  </si>
  <si>
    <t>Allergic to, my dad has to get me an appointment for the doctor. Usually my eyes r just watery. Ow this hurts tho!  &amp;lt;Yay!&amp;gt;</t>
  </si>
  <si>
    <t>Sat Jun 06 22:30:15 PDT 2009</t>
  </si>
  <si>
    <t>I know I went away for nationals come back and I was cheated on  then she had the nerve to ask me to marry her WTF what girl does that</t>
  </si>
  <si>
    <t>Sat Jun 06 22:30:16 PDT 2009</t>
  </si>
  <si>
    <t>kimmieluwho</t>
  </si>
  <si>
    <t xml:space="preserve">@jplugnut YUM!  Sorry you're awake though </t>
  </si>
  <si>
    <t>Sat Jun 06 22:30:19 PDT 2009</t>
  </si>
  <si>
    <t>luv_my_daughter</t>
  </si>
  <si>
    <t>Aww i dont ice cream  boo u suck</t>
  </si>
  <si>
    <t>Sat Jun 06 22:30:20 PDT 2009</t>
  </si>
  <si>
    <t>tinkaliscious1</t>
  </si>
  <si>
    <t xml:space="preserve">@JonathanRKnight &amp;gt;Usually I'm in bed and ur twittering now I'm wide awke and ur fallin asleep..oh brother   </t>
  </si>
  <si>
    <t>Sat Jun 06 22:30:21 PDT 2009</t>
  </si>
  <si>
    <t>Aibx</t>
  </si>
  <si>
    <t xml:space="preserve">Bummer. :| I hate exes. Ugh. </t>
  </si>
  <si>
    <t>Sat Jun 06 22:30:23 PDT 2009</t>
  </si>
  <si>
    <t xml:space="preserve">Missing my daddy  can't wait till he gets home! </t>
  </si>
  <si>
    <t>Sat Jun 06 22:30:28 PDT 2009</t>
  </si>
  <si>
    <t>Afr0Chic</t>
  </si>
  <si>
    <t xml:space="preserve">should have stayed in tonight </t>
  </si>
  <si>
    <t>twitchmoss</t>
  </si>
  <si>
    <t xml:space="preserve">@PhilosopherB i cannot </t>
  </si>
  <si>
    <t>@mario_nyc oooh  shame on them! haha</t>
  </si>
  <si>
    <t>Sat Jun 06 22:30:31 PDT 2009</t>
  </si>
  <si>
    <t xml:space="preserve">@youenvydoug wake up please </t>
  </si>
  <si>
    <t>@metallimacrules Thanks Tommy!!! I certainly hope so  !</t>
  </si>
  <si>
    <t>Sat Jun 06 22:30:33 PDT 2009</t>
  </si>
  <si>
    <t>aipham</t>
  </si>
  <si>
    <t xml:space="preserve">Miss VN so much. Wanna go back right now! </t>
  </si>
  <si>
    <t>Sat Jun 06 22:30:34 PDT 2009</t>
  </si>
  <si>
    <t>i've got work later!  man, i just cant connect to the internet there.</t>
  </si>
  <si>
    <t>Sat Jun 06 22:30:36 PDT 2009</t>
  </si>
  <si>
    <t>hongfunu</t>
  </si>
  <si>
    <t xml:space="preserve">It sux how TVB SENSATIONS only views properly in IE and not Firefox and Safari. </t>
  </si>
  <si>
    <t>Sat Jun 06 22:30:38 PDT 2009</t>
  </si>
  <si>
    <t>dortheaofoz</t>
  </si>
  <si>
    <t>Doesn't want this night to end  it means I have to go home</t>
  </si>
  <si>
    <t>angelcomesabove</t>
  </si>
  <si>
    <t xml:space="preserve">i promise to never drive fast again. </t>
  </si>
  <si>
    <t>Sat Jun 06 22:30:41 PDT 2009</t>
  </si>
  <si>
    <t xml:space="preserve">something wrong with my firefox </t>
  </si>
  <si>
    <t>Sat Jun 06 22:30:48 PDT 2009</t>
  </si>
  <si>
    <t xml:space="preserve">Making my way home. It seems that Laura will never stop doing what she does... </t>
  </si>
  <si>
    <t>Sat Jun 06 22:30:50 PDT 2009</t>
  </si>
  <si>
    <t xml:space="preserve">I think the momma abandoned the 2 baby birds that my mom accidentilly discovered on top of a bucket under a mop used to prop up a tarp </t>
  </si>
  <si>
    <t>Sat Jun 06 22:30:55 PDT 2009</t>
  </si>
  <si>
    <t>jubchuqun</t>
  </si>
  <si>
    <t xml:space="preserve">@justinimmel - My brother and I both wanted to attend this. But he is sick, I am working, and we are both broke as shit </t>
  </si>
  <si>
    <t>Eillyy</t>
  </si>
  <si>
    <t xml:space="preserve">my phones broken and people keep calling me but i cant see who it is </t>
  </si>
  <si>
    <t>Sat Jun 06 22:30:58 PDT 2009</t>
  </si>
  <si>
    <t xml:space="preserve">I still can't move from grubbin today whoa! </t>
  </si>
  <si>
    <t>Sat Jun 06 22:31:02 PDT 2009</t>
  </si>
  <si>
    <t>tmslade</t>
  </si>
  <si>
    <t xml:space="preserve">nobody follows me </t>
  </si>
  <si>
    <t>Sat Jun 06 22:31:04 PDT 2009</t>
  </si>
  <si>
    <t xml:space="preserve">http://twitpic.com/6t94z - This is going to be me at work tomorrow. Bored </t>
  </si>
  <si>
    <t>Sat Jun 06 22:31:08 PDT 2009</t>
  </si>
  <si>
    <t>lovestosing1234</t>
  </si>
  <si>
    <t>@JonathanRKnight Why Are You Taking Tylenol? Are You Sick?  I Hope You Feel Better Soon You Poor Baby.</t>
  </si>
  <si>
    <t>Sat Jun 06 22:31:09 PDT 2009</t>
  </si>
  <si>
    <t>@ddlovato I totally get what you mean about Nights in Rodanthe that movie is so sad!  Richard Gere and Diane Lane are amazing!!</t>
  </si>
  <si>
    <t>xNataliexMariex</t>
  </si>
  <si>
    <t xml:space="preserve">Oh dear horrible thunder and rain.really scary </t>
  </si>
  <si>
    <t>Sat Jun 06 22:31:11 PDT 2009</t>
  </si>
  <si>
    <t>GracieeeSays</t>
  </si>
  <si>
    <t xml:space="preserve">Please dont be 20 bucks short on reg </t>
  </si>
  <si>
    <t>&amp;quot;What am I suppose to run from every guy who doesn't like me?!.&amp;quot; &amp;quot;umm yes!&amp;quot; &amp;quot;but then there would be no one left  &amp;quot;</t>
  </si>
  <si>
    <t>Sat Jun 06 22:31:12 PDT 2009</t>
  </si>
  <si>
    <t>powelisa</t>
  </si>
  <si>
    <t xml:space="preserve">@MCHammer hey you were supposed to be here in Idaho! Guess we can wait till November now </t>
  </si>
  <si>
    <t>@MSPRETTYPRETTY lol  shit sucks man smh. U goin to jackies right?</t>
  </si>
  <si>
    <t>Sat Jun 06 22:31:17 PDT 2009</t>
  </si>
  <si>
    <t>is sitting at tiffany house wantin someone to build a fire but they want rite now ugh lol i miss him  %LoVe SuCkS%</t>
  </si>
  <si>
    <t>Sat Jun 06 22:31:25 PDT 2009</t>
  </si>
  <si>
    <t xml:space="preserve">@TriniSaysRelax Sounds good! But I've seen goodnight as a trending topic before but never goodmorning. </t>
  </si>
  <si>
    <t>Sat Jun 06 22:31:26 PDT 2009</t>
  </si>
  <si>
    <t>silly_syd</t>
  </si>
  <si>
    <t xml:space="preserve"> my parents just told me they dont want me and wished they never had me</t>
  </si>
  <si>
    <t>Sat Jun 06 22:31:29 PDT 2009</t>
  </si>
  <si>
    <t xml:space="preserve">epic fail...just broke one of my pearl gray fiesta ware soup bowls </t>
  </si>
  <si>
    <t>Sat Jun 06 22:31:31 PDT 2009</t>
  </si>
  <si>
    <t xml:space="preserve">Candles - Hey Monday </t>
  </si>
  <si>
    <t>Sat Jun 06 22:31:32 PDT 2009</t>
  </si>
  <si>
    <t>sarahthsu</t>
  </si>
  <si>
    <t xml:space="preserve">i dont have any followers </t>
  </si>
  <si>
    <t>Sat Jun 06 22:31:34 PDT 2009</t>
  </si>
  <si>
    <t xml:space="preserve">wtf.  When I changed my display name, my TwitPic address changed, too &amp;amp; I didn't kno.. I wondered why nobody ever commented my TwitPics </t>
  </si>
  <si>
    <t>Sat Jun 06 22:31:40 PDT 2009</t>
  </si>
  <si>
    <t xml:space="preserve">Somehow lost in LA </t>
  </si>
  <si>
    <t>Sat Jun 06 22:31:45 PDT 2009</t>
  </si>
  <si>
    <t>slo1987</t>
  </si>
  <si>
    <t xml:space="preserve">Large bug in my room has evaded capture 3 times. I squealed and fell in the space between the bed and the wall. Bug's in the closet. </t>
  </si>
  <si>
    <t>Sat Jun 06 22:31:46 PDT 2009</t>
  </si>
  <si>
    <t>MitaBaby</t>
  </si>
  <si>
    <t xml:space="preserve">I MISS YOU!!! </t>
  </si>
  <si>
    <t>Sat Jun 06 22:31:49 PDT 2009</t>
  </si>
  <si>
    <t>KylieEdmond</t>
  </si>
  <si>
    <t xml:space="preserve">Zzzzz sleepy. Had a fun gig in Mahopac. But the whole building across road is having a block party LOUD! </t>
  </si>
  <si>
    <t xml:space="preserve">good morning everyone... the dull cloudy depressing weather of bangalore has begun! </t>
  </si>
  <si>
    <t>Sat Jun 06 22:31:57 PDT 2009</t>
  </si>
  <si>
    <t>Zombie_Mommy</t>
  </si>
  <si>
    <t xml:space="preserve">@BKFYI i wish </t>
  </si>
  <si>
    <t>Sat Jun 06 22:31:58 PDT 2009</t>
  </si>
  <si>
    <t>LuckyLeftyBost</t>
  </si>
  <si>
    <t xml:space="preserve">Summer jam tomrow still debatin on goin </t>
  </si>
  <si>
    <t>Sat Jun 06 22:31:59 PDT 2009</t>
  </si>
  <si>
    <t xml:space="preserve">@officialjman I know right? it sucks </t>
  </si>
  <si>
    <t>Sat Jun 06 22:32:00 PDT 2009</t>
  </si>
  <si>
    <t>Alexx_Toth3000</t>
  </si>
  <si>
    <t>@abbey_sierra but your so beautiful to me &amp;lt;3 love you abbz! 11 days till DM leaves  &amp;lt;/3 Blink 182 in 52 days with @abbey_sierra</t>
  </si>
  <si>
    <t>Sat Jun 06 22:32:01 PDT 2009</t>
  </si>
  <si>
    <t>@mario_nyc but  why???  they were red and shiny! haha</t>
  </si>
  <si>
    <t>Sat Jun 06 22:32:02 PDT 2009</t>
  </si>
  <si>
    <t xml:space="preserve">Up is depressing! </t>
  </si>
  <si>
    <t>Sat Jun 06 22:32:04 PDT 2009</t>
  </si>
  <si>
    <t>Femonster</t>
  </si>
  <si>
    <t xml:space="preserve">Adam is being no fun. </t>
  </si>
  <si>
    <t>Sat Jun 06 22:32:09 PDT 2009</t>
  </si>
  <si>
    <t xml:space="preserve">@tinatinatinaaaa oh no! Don't fall asleep!! I didn't even get to shower! </t>
  </si>
  <si>
    <t>cupcakesareemo</t>
  </si>
  <si>
    <t xml:space="preserve">cant wait til this week. last week of school </t>
  </si>
  <si>
    <t>Sat Jun 06 22:32:11 PDT 2009</t>
  </si>
  <si>
    <t>@torie007 We missed you!  Going to have to figure out another one to go to.</t>
  </si>
  <si>
    <t>Chelsea_Potato</t>
  </si>
  <si>
    <t xml:space="preserve">God I really know the right things. To say, I'm a fucking idiot. </t>
  </si>
  <si>
    <t>Sat Jun 06 22:32:12 PDT 2009</t>
  </si>
  <si>
    <t>sonic1029</t>
  </si>
  <si>
    <t>How does Lars Fredrickson from Rancid sing like that...he's awesome. I just tried singing like him and now I taste blood  that's not good.</t>
  </si>
  <si>
    <t>belindaw</t>
  </si>
  <si>
    <t xml:space="preserve">Finally caught up on Lost only to realize season 5 isn't on ABC.com </t>
  </si>
  <si>
    <t>Sat Jun 06 22:32:13 PDT 2009</t>
  </si>
  <si>
    <t>toekneeatm</t>
  </si>
  <si>
    <t xml:space="preserve">@Bizness89 yes, yes it would </t>
  </si>
  <si>
    <t xml:space="preserve">anyway i'm already out. tomorrow another day, wish better </t>
  </si>
  <si>
    <t>Sat Jun 06 22:32:14 PDT 2009</t>
  </si>
  <si>
    <t>@HustleBelvy yea I know  not used to this shit n its summer time on top of that but I will def be live JULY 3rdddd soo live !! Lol</t>
  </si>
  <si>
    <t>Sat Jun 06 22:32:17 PDT 2009</t>
  </si>
  <si>
    <t>physic</t>
  </si>
  <si>
    <t xml:space="preserve">my 5 year old, Ben, got stung by a bee for the first time today - i have NEVER heard anyone scream that loud </t>
  </si>
  <si>
    <t>Sat Jun 06 22:32:18 PDT 2009</t>
  </si>
  <si>
    <t>NovaNekko</t>
  </si>
  <si>
    <t xml:space="preserve">Working in a 90 degree temp. area instead of a 67 degree really bites. Hopefully it'll be fixed for tomorrow... Oh so tired </t>
  </si>
  <si>
    <t>Sat Jun 06 22:32:20 PDT 2009</t>
  </si>
  <si>
    <t>thought i might have more company tonight. guess not  guess its sleep time</t>
  </si>
  <si>
    <t>jspencer1986</t>
  </si>
  <si>
    <t xml:space="preserve">@notpiecebypiece lol don't worry, any @ replies I get are welcome, amusing or not. it doesn't happen often enough </t>
  </si>
  <si>
    <t>Sat Jun 06 22:32:25 PDT 2009</t>
  </si>
  <si>
    <t>pepemint</t>
  </si>
  <si>
    <t>party wasn't all that great tonight  bummer!!! Need more people to book parties!!! www.romanticrevival.com/mandee</t>
  </si>
  <si>
    <t>Sat Jun 06 22:32:29 PDT 2009</t>
  </si>
  <si>
    <t>RommiLuvsCheese</t>
  </si>
  <si>
    <t xml:space="preserve">@JonathanRKnight you erased your direct message to me?? </t>
  </si>
  <si>
    <t>Sat Jun 06 22:32:30 PDT 2009</t>
  </si>
  <si>
    <t>missmaliaaa</t>
  </si>
  <si>
    <t>i feel like some bs is about to be dropped on me tonight  laaaaaaaaame.</t>
  </si>
  <si>
    <t>Sat Jun 06 22:32:31 PDT 2009</t>
  </si>
  <si>
    <t xml:space="preserve">@MCRmuffin you and Lori and Ian make me want to stay </t>
  </si>
  <si>
    <t>Sat Jun 06 22:32:33 PDT 2009</t>
  </si>
  <si>
    <t xml:space="preserve">DAMN THAT FCUKED UP MY PHONE DEAD AGAIN </t>
  </si>
  <si>
    <t>Sat Jun 06 22:32:36 PDT 2009</t>
  </si>
  <si>
    <t xml:space="preserve">@Ruby1201 I hate facials. Yet, it's probably more important than buying make ups. </t>
  </si>
  <si>
    <t>No  boo now i want some</t>
  </si>
  <si>
    <t>Sat Jun 06 22:32:37 PDT 2009</t>
  </si>
  <si>
    <t>@fuckingdew me too.  gap in my front teeth.</t>
  </si>
  <si>
    <t>Sat Jun 06 22:32:38 PDT 2009</t>
  </si>
  <si>
    <t>@RachaelRawr Haha aww. I'm curious now about these pics! lol I hope he didn't have a bad tooth-to-gum ratio!!  But yeah that's no prob abt</t>
  </si>
  <si>
    <t>Sat Jun 06 22:32:39 PDT 2009</t>
  </si>
  <si>
    <t xml:space="preserve">@Cheston and I hope they hack MMS onto the 2G's build </t>
  </si>
  <si>
    <t>kim_kss</t>
  </si>
  <si>
    <t xml:space="preserve">internet is so slow! </t>
  </si>
  <si>
    <t>Sat Jun 06 22:32:42 PDT 2009</t>
  </si>
  <si>
    <t xml:space="preserve">@ExodusFX hahaha me too  I only ate half of my burger cuz I thought I was full and the bf ate the other half... Then I burped </t>
  </si>
  <si>
    <t>@Sean_Leahy  me too. I'm too poor to go. errrrgh</t>
  </si>
  <si>
    <t>Sat Jun 06 22:32:45 PDT 2009</t>
  </si>
  <si>
    <t>NicRamirez</t>
  </si>
  <si>
    <t xml:space="preserve">@AaronMuradyan I used to be able to do it, I think I'm getting old </t>
  </si>
  <si>
    <t>Sat Jun 06 22:32:49 PDT 2009</t>
  </si>
  <si>
    <t>AngelBaby072</t>
  </si>
  <si>
    <t xml:space="preserve">My baby got his 1st &amp;quot;trying to walk boo boo&amp;quot; </t>
  </si>
  <si>
    <t>Sat Jun 06 22:32:50 PDT 2009</t>
  </si>
  <si>
    <t xml:space="preserve">At flortine gardens wanting to go home so bad </t>
  </si>
  <si>
    <t>Hydrogenous</t>
  </si>
  <si>
    <t xml:space="preserve">@MandieCandie Wow, you guys were talking some shit that entire time. I feel so.... left out. </t>
  </si>
  <si>
    <t xml:space="preserve">working. sucks. wanna be home w/Lucy! </t>
  </si>
  <si>
    <t>@greeneash HAHAHAH IN ARGENTINA ITS 02.32  GOOD NIGHT! HAHAHAHAHAA</t>
  </si>
  <si>
    <t>Sat Jun 06 22:32:51 PDT 2009</t>
  </si>
  <si>
    <t>Ongskeezy</t>
  </si>
  <si>
    <t>shoulda just went to maikobe to eat!  home from a party sober, alone, and bored</t>
  </si>
  <si>
    <t>Sat Jun 06 22:32:55 PDT 2009</t>
  </si>
  <si>
    <t>NaomiWas</t>
  </si>
  <si>
    <t>walking with crutches today  stupid foot</t>
  </si>
  <si>
    <t xml:space="preserve">last night was good, but someone stole my mattress, I want it back.. (don't know how to explain this one to my parents) </t>
  </si>
  <si>
    <t>Sat Jun 06 22:33:01 PDT 2009</t>
  </si>
  <si>
    <t xml:space="preserve">My eyes are burning like hell...I've been watching too much tv...but I'm not sleepy yet </t>
  </si>
  <si>
    <t xml:space="preserve">ohhh.. greg has disassembled our jigsaw </t>
  </si>
  <si>
    <t>Sat Jun 06 22:33:04 PDT 2009</t>
  </si>
  <si>
    <t>Hmm were some of you sick? I think I have a cold  Worht it though! Love you all! &amp;lt;3 xx</t>
  </si>
  <si>
    <t>Sat Jun 06 22:33:06 PDT 2009</t>
  </si>
  <si>
    <t>@maribelaperez arlene wont be done though.   she wont like us having fun without her she'll stress hee hee</t>
  </si>
  <si>
    <t>Sat Jun 06 22:33:08 PDT 2009</t>
  </si>
  <si>
    <t xml:space="preserve">@JEY3 we been twitter u u dont twitter back! im in cali now i get back tomarrow. u no im moving out </t>
  </si>
  <si>
    <t>Sat Jun 06 22:33:10 PDT 2009</t>
  </si>
  <si>
    <t xml:space="preserve">@JOJO1124 oh no  does this mean you are no longer pure? im jk i hope you find it soon! i hate that feeling! </t>
  </si>
  <si>
    <t>Sat Jun 06 22:33:11 PDT 2009</t>
  </si>
  <si>
    <t>SMurph67</t>
  </si>
  <si>
    <t xml:space="preserve">@_JamieLeeCurtis never,,,,,I didn't get the joy of having children of my own. </t>
  </si>
  <si>
    <t>Sat Jun 06 22:33:12 PDT 2009</t>
  </si>
  <si>
    <t>@ryee40007 Did he mean he's not going to follow *anyone* while you're at Disney?   Way to ruin Twitter for everyone! (Just kidding) ;-)</t>
  </si>
  <si>
    <t>Sat Jun 06 22:33:15 PDT 2009</t>
  </si>
  <si>
    <t xml:space="preserve">@Zanna85 Also, after jizzing over Adam, raping you, and having seizures on the Strip, I don't have a voice really. I want more snow </t>
  </si>
  <si>
    <t>Sat Jun 06 22:33:16 PDT 2009</t>
  </si>
  <si>
    <t>AmandaCW</t>
  </si>
  <si>
    <t xml:space="preserve">so, went out to karaoke, fully intending on singing Roadhouse Blues, because I love me some Doors, but Zach wanted to leave early so no </t>
  </si>
  <si>
    <t>Sat Jun 06 22:33:22 PDT 2009</t>
  </si>
  <si>
    <t>my sisters and i used to be in a pop group  http://bit.ly/AR5db</t>
  </si>
  <si>
    <t>Sat Jun 06 22:33:20 PDT 2009</t>
  </si>
  <si>
    <t xml:space="preserve"> So so sick..gonna get wrapped up warm and watch some movies</t>
  </si>
  <si>
    <t>ashleyg84</t>
  </si>
  <si>
    <t>has had anxiety for a good part of today. Still feelin' it now even though I'm home from work.  I need to find a different job A.S.A.P.!!!</t>
  </si>
  <si>
    <t>Sat Jun 06 22:33:25 PDT 2009</t>
  </si>
  <si>
    <t xml:space="preserve">I'm bored. Everyone wanted to leave the bar so early. Effining boring </t>
  </si>
  <si>
    <t>It's a real thunderstorm out there! Poor @flams is walking to work in this  &amp;amp; why am I up at 6:30 on a Sunday!!!!</t>
  </si>
  <si>
    <t>Sat Jun 06 22:33:26 PDT 2009</t>
  </si>
  <si>
    <t>lfinn85</t>
  </si>
  <si>
    <t xml:space="preserve">sipping on a beer and playing nintendo...what else?? it's like a sat. night at georgetown (well, a down sat. night), but w/o OTHER PEOPLE </t>
  </si>
  <si>
    <t>Sat Jun 06 22:33:27 PDT 2009</t>
  </si>
  <si>
    <t>PinkTinx</t>
  </si>
  <si>
    <t xml:space="preserve">@donsimeoni oh no ... trust me he cheats!!  but i do suck as well </t>
  </si>
  <si>
    <t>Sat Jun 06 22:33:28 PDT 2009</t>
  </si>
  <si>
    <t xml:space="preserve">@ohsojelly I want wanton soup too! I'm really starving here. </t>
  </si>
  <si>
    <t>Sat Jun 06 22:33:32 PDT 2009</t>
  </si>
  <si>
    <t xml:space="preserve">i was so excited when SYG started playing put yo hood up. kindof devo they didnt continue with it </t>
  </si>
  <si>
    <t>Sat Jun 06 22:33:34 PDT 2009</t>
  </si>
  <si>
    <t>bloodsugarwilks</t>
  </si>
  <si>
    <t xml:space="preserve">@NixiePixel what happened to your cat?? </t>
  </si>
  <si>
    <t>Sat Jun 06 22:33:37 PDT 2009</t>
  </si>
  <si>
    <t xml:space="preserve">@BDEugenio i missed the ones you posted on nt </t>
  </si>
  <si>
    <t>off to work    byeee xox</t>
  </si>
  <si>
    <t>Sat Jun 06 22:33:40 PDT 2009</t>
  </si>
  <si>
    <t>lauramve</t>
  </si>
  <si>
    <t xml:space="preserve">I hate the rainnnn...it makes my allergy three times worse! </t>
  </si>
  <si>
    <t>Sat Jun 06 22:33:41 PDT 2009</t>
  </si>
  <si>
    <t xml:space="preserve">@phraktyl @phraktyl the next one. whenever that is! who came tonight? I missed all the fun </t>
  </si>
  <si>
    <t>Sat Jun 06 22:33:43 PDT 2009</t>
  </si>
  <si>
    <t xml:space="preserve">Woken at 6am by Thunder and Lightning was in a lovely sleep now can't get back to sleep </t>
  </si>
  <si>
    <t xml:space="preserve">@Ashmona12 why can't I drink? </t>
  </si>
  <si>
    <t>Sat Jun 06 22:33:45 PDT 2009</t>
  </si>
  <si>
    <t>I feel like shit  tumtum hurts and head does too</t>
  </si>
  <si>
    <t>Sat Jun 06 22:33:46 PDT 2009</t>
  </si>
  <si>
    <t xml:space="preserve">Well I just walkd in my door. I'm home </t>
  </si>
  <si>
    <t>Sat Jun 06 22:33:49 PDT 2009</t>
  </si>
  <si>
    <t>jeremylittle</t>
  </si>
  <si>
    <t xml:space="preserve">Home sweet home. Finally! But no ones here </t>
  </si>
  <si>
    <t>Sat Jun 06 22:33:50 PDT 2009</t>
  </si>
  <si>
    <t xml:space="preserve">is depressed. The sun is out! Where did all the lovely rain go?? </t>
  </si>
  <si>
    <t xml:space="preserve">The neighbors are having a party. I can't sleep to the &amp;quot;electric slide&amp;quot; </t>
  </si>
  <si>
    <t>Sat Jun 06 22:33:54 PDT 2009</t>
  </si>
  <si>
    <t xml:space="preserve">is up on the computer waiting i get tweets from other then @OliviaHamil0n ... LOVE YOU THOUGH....  but no one talks to me .. </t>
  </si>
  <si>
    <t>kizerangel</t>
  </si>
  <si>
    <t xml:space="preserve">Where is everyone??? </t>
  </si>
  <si>
    <t xml:space="preserve">@DavidArchie Haha I haven't heard you sing.  Aw! but anyway good night. </t>
  </si>
  <si>
    <t>Sat Jun 06 22:33:55 PDT 2009</t>
  </si>
  <si>
    <t xml:space="preserve">@_babyliu she unfortunately doesn't kno that song </t>
  </si>
  <si>
    <t>Sat Jun 06 22:33:56 PDT 2009</t>
  </si>
  <si>
    <t>I'm tired of watching reruns of Family Guy  !!!!</t>
  </si>
  <si>
    <t>Sat Jun 06 22:34:03 PDT 2009</t>
  </si>
  <si>
    <t>wanted class to start already  http://plurk.com/p/z041l</t>
  </si>
  <si>
    <t>Sat Jun 06 22:34:05 PDT 2009</t>
  </si>
  <si>
    <t xml:space="preserve">The fricking tire light is on AGAIN! I am gonna scream! Why the heck is this happeneing to me?!?!?! </t>
  </si>
  <si>
    <t>Sat Jun 06 22:34:08 PDT 2009</t>
  </si>
  <si>
    <t>xghost042x</t>
  </si>
  <si>
    <t>Great Night  360 is still broken   but oh well   for now</t>
  </si>
  <si>
    <t>Sat Jun 06 22:34:09 PDT 2009</t>
  </si>
  <si>
    <t>aaruo</t>
  </si>
  <si>
    <t>says No money in my wallet  http://plurk.com/p/z042b</t>
  </si>
  <si>
    <t>Sat Jun 06 22:34:11 PDT 2009</t>
  </si>
  <si>
    <t>fml  @brittdainard knows what i;m doing every second of my life without hving to ask me</t>
  </si>
  <si>
    <t>Sat Jun 06 22:34:12 PDT 2009</t>
  </si>
  <si>
    <t>sweetsylvii</t>
  </si>
  <si>
    <t xml:space="preserve">the a/c is broken, its soo hot </t>
  </si>
  <si>
    <t>Sat Jun 06 22:34:13 PDT 2009</t>
  </si>
  <si>
    <t>doomstyle</t>
  </si>
  <si>
    <t xml:space="preserve">Lawler and Smith both subbed </t>
  </si>
  <si>
    <t>Sat Jun 06 22:34:17 PDT 2009</t>
  </si>
  <si>
    <t xml:space="preserve">Just got home from lunch. @musicjunkie11 i'm not yet ready </t>
  </si>
  <si>
    <t>Sat Jun 06 22:34:22 PDT 2009</t>
  </si>
  <si>
    <t>CAMPBELLX23</t>
  </si>
  <si>
    <t xml:space="preserve">while i was babysiting i watched titanic. i want a jack dawson </t>
  </si>
  <si>
    <t>Sat Jun 06 22:34:23 PDT 2009</t>
  </si>
  <si>
    <t>t33ohh10</t>
  </si>
  <si>
    <t>Staring up at the moon wishing u were in my arms  missing u like crazy..</t>
  </si>
  <si>
    <t>Sat Jun 06 22:34:28 PDT 2009</t>
  </si>
  <si>
    <t xml:space="preserve"> i'm bored &amp;amp; apparently everyone hates me tonight.</t>
  </si>
  <si>
    <t>tlrobinson</t>
  </si>
  <si>
    <t xml:space="preserve">Had to spend the $2 bill in my wallet on the bridge toll </t>
  </si>
  <si>
    <t>Sat Jun 06 22:34:31 PDT 2009</t>
  </si>
  <si>
    <t>Colleenie302</t>
  </si>
  <si>
    <t xml:space="preserve">@Stacksx I forgot to mention Fixer! I was too excited to see NIN/JA! Free room is not until July </t>
  </si>
  <si>
    <t>Sat Jun 06 22:34:35 PDT 2009</t>
  </si>
  <si>
    <t xml:space="preserve">At&amp;amp;T may have just sold me on there new cable that lets you DVR 4 shows at once. Choosing just 2 is like Sophie's Choice </t>
  </si>
  <si>
    <t>Sat Jun 06 22:34:37 PDT 2009</t>
  </si>
  <si>
    <t>mike100s</t>
  </si>
  <si>
    <t xml:space="preserve">@kunisemaj I bet you do! lol We miss you too </t>
  </si>
  <si>
    <t>Sat Jun 06 22:34:39 PDT 2009</t>
  </si>
  <si>
    <t xml:space="preserve">@ijustine the picture is broken </t>
  </si>
  <si>
    <t>Sat Jun 06 22:34:42 PDT 2009</t>
  </si>
  <si>
    <t>BlackBarbie_13</t>
  </si>
  <si>
    <t xml:space="preserve">im so bored... im not even tired and im so mad because regret something i didnt do yesterday!!! ughhh.. im so STUPID! </t>
  </si>
  <si>
    <t>Sat Jun 06 22:34:44 PDT 2009</t>
  </si>
  <si>
    <t>has had anxiety for a good part of today. Still feelin' it now even though I'm home from work.  I need to find a new job SOON!!!</t>
  </si>
  <si>
    <t>Sat Jun 06 22:34:47 PDT 2009</t>
  </si>
  <si>
    <t>ClariTheCat</t>
  </si>
  <si>
    <t xml:space="preserve">@JavaTheCat ....I already would have if my Mom's camera hadn't broke and now she can't take a picture of me. </t>
  </si>
  <si>
    <t>Sat Jun 06 22:34:51 PDT 2009</t>
  </si>
  <si>
    <t xml:space="preserve">@drewryanscott a bad thought passed my mind when i saw that </t>
  </si>
  <si>
    <t>Sat Jun 06 22:34:52 PDT 2009</t>
  </si>
  <si>
    <t xml:space="preserve">Making shirts for next week. My eyes are too tired to handle bright yellow and magenta right now.... </t>
  </si>
  <si>
    <t>Sat Jun 06 22:34:56 PDT 2009</t>
  </si>
  <si>
    <t>krunchyfu</t>
  </si>
  <si>
    <t xml:space="preserve">@amandadoan can i go in your tumble dryer? i'm still really wet </t>
  </si>
  <si>
    <t xml:space="preserve">i'm gonna be honest. i love that titanic is a trending topic. ROSEEEEE. ROSEEEEE. YOU JUMP I JUMP </t>
  </si>
  <si>
    <t>Sat Jun 06 22:34:57 PDT 2009</t>
  </si>
  <si>
    <t>3RICA_G</t>
  </si>
  <si>
    <t xml:space="preserve">i want pinkberry...but we dont have one in reno </t>
  </si>
  <si>
    <t>Sat Jun 06 22:34:59 PDT 2009</t>
  </si>
  <si>
    <t xml:space="preserve">Sharonda came down! Love the wifey!! </t>
  </si>
  <si>
    <t>Sat Jun 06 22:35:08 PDT 2009</t>
  </si>
  <si>
    <t xml:space="preserve">@skywriting Sadly, I rarely do now. Don't have anyone to do it with, eh. But yes, I miss it. </t>
  </si>
  <si>
    <t>Sat Jun 06 22:35:09 PDT 2009</t>
  </si>
  <si>
    <t xml:space="preserve">@LorinD I feel your pain </t>
  </si>
  <si>
    <t>Ahhhhh Andrea Bocelli - Con te Partiro...reminds me of my friend who died  â™« http://blip.fm/~7s5aj</t>
  </si>
  <si>
    <t>Sat Jun 06 22:35:11 PDT 2009</t>
  </si>
  <si>
    <t xml:space="preserve">this distraction thing is serious. she needs to hurry up and come back, cuz I can't do anything either way until I get open confirmation </t>
  </si>
  <si>
    <t>Sat Jun 06 22:35:14 PDT 2009</t>
  </si>
  <si>
    <t>weagle65</t>
  </si>
  <si>
    <t xml:space="preserve">mama's little yella pils tastes like strong natty light </t>
  </si>
  <si>
    <t>Sat Jun 06 22:35:15 PDT 2009</t>
  </si>
  <si>
    <t>krid3245</t>
  </si>
  <si>
    <t xml:space="preserve">really sad i didn't see up today  </t>
  </si>
  <si>
    <t xml:space="preserve">I wanna head to LB but no one wants to go with me </t>
  </si>
  <si>
    <t>Sat Jun 06 22:35:16 PDT 2009</t>
  </si>
  <si>
    <t xml:space="preserve">Hangover was awesome but gave the idea of a divorce to my father awesome what an amazing fucking night </t>
  </si>
  <si>
    <t>Sat Jun 06 22:35:17 PDT 2009</t>
  </si>
  <si>
    <t>TheSaj</t>
  </si>
  <si>
    <t xml:space="preserve">PHILADELPHIA: Cheese steak, beautiful Botanical Gardens, glimpse of Liberty Bell, Belgium Beer, Afghanistan food = FUN!  Parking = </t>
  </si>
  <si>
    <t>Sat Jun 06 22:35:20 PDT 2009</t>
  </si>
  <si>
    <t xml:space="preserve">Back to cleaning my room... </t>
  </si>
  <si>
    <t>Sat Jun 06 22:35:21 PDT 2009</t>
  </si>
  <si>
    <t>ratfuck</t>
  </si>
  <si>
    <t xml:space="preserve">Hanging with non-twits. </t>
  </si>
  <si>
    <t>Sat Jun 06 22:35:23 PDT 2009</t>
  </si>
  <si>
    <t xml:space="preserve">@ijustine Doesn't seem to be working. </t>
  </si>
  <si>
    <t>Sat Jun 06 22:35:29 PDT 2009</t>
  </si>
  <si>
    <t xml:space="preserve">@JanaAlyssa it really does  you had to work this morning yeaah? What time do you normally finish? Theres nothing nice before 9AM </t>
  </si>
  <si>
    <t>Sat Jun 06 22:35:30 PDT 2009</t>
  </si>
  <si>
    <t>Packman93</t>
  </si>
  <si>
    <t xml:space="preserve">DOSENT GET THIS SHIT I NEED HELP </t>
  </si>
  <si>
    <t>Sat Jun 06 22:35:31 PDT 2009</t>
  </si>
  <si>
    <t>jennsnguyen</t>
  </si>
  <si>
    <t xml:space="preserve">Is very bored because she has no lifee! </t>
  </si>
  <si>
    <t>Sat Jun 06 22:35:38 PDT 2009</t>
  </si>
  <si>
    <t>tranmichelle</t>
  </si>
  <si>
    <t xml:space="preserve">@itsjamieeexo tell me about it, i think i'm starting to get a fever too </t>
  </si>
  <si>
    <t>Queenb4889</t>
  </si>
  <si>
    <t>@a_ashleigh yea its a great movie but soo sad  ....watchin enough now til I fall asleep lol</t>
  </si>
  <si>
    <t>Sat Jun 06 22:35:40 PDT 2009</t>
  </si>
  <si>
    <t>OhhValerie</t>
  </si>
  <si>
    <t>@Britneyxsucks yeah!!! that means sexy time 4 me &amp;amp; @stupidsaywhat 2morrow!!..boo not 4 u though  sowie!!</t>
  </si>
  <si>
    <t>pushpopz</t>
  </si>
  <si>
    <t>@kohjialingg i know right. i feel you  hahaha.</t>
  </si>
  <si>
    <t>Sat Jun 06 22:35:41 PDT 2009</t>
  </si>
  <si>
    <t>@Jenty Oh no! Sorry you feeling yukky  I sent you a message on FB with links to some pics I found!</t>
  </si>
  <si>
    <t>Sat Jun 06 22:35:42 PDT 2009</t>
  </si>
  <si>
    <t>mandiromano</t>
  </si>
  <si>
    <t xml:space="preserve">Alas we are still the token random bitches </t>
  </si>
  <si>
    <t xml:space="preserve">A tip for the future: If you are trying to have a fun day, plz refrain from taking me out in public </t>
  </si>
  <si>
    <t>Sat Jun 06 22:35:44 PDT 2009</t>
  </si>
  <si>
    <t xml:space="preserve">Trying to put the babies to sleep and they wont go to sleep </t>
  </si>
  <si>
    <t>today was a day filled with yummy things, fun ,laughter, and  sillyness. pity i didnt get to see some of you  .</t>
  </si>
  <si>
    <t>akinyiadongo</t>
  </si>
  <si>
    <t>Sad to wrap up a fascinating beach holiday in Mombasa  Squid tastes like rubber!</t>
  </si>
  <si>
    <t xml:space="preserve">@bunnyBISOUS i've been finding it very difficult to find yoga studios here that aren't aimed at the very old </t>
  </si>
  <si>
    <t>Sat Jun 06 22:35:45 PDT 2009</t>
  </si>
  <si>
    <t xml:space="preserve">@maggiephilbin morning Maggie your up early - Thunderstorm woke me up now can't sleep </t>
  </si>
  <si>
    <t>Sat Jun 06 22:35:46 PDT 2009</t>
  </si>
  <si>
    <t>has had anxiety for a good part of today. Still feelin' it now even though I'm home from work.  I think I need to find a new job SOON!!!</t>
  </si>
  <si>
    <t>JCriquet</t>
  </si>
  <si>
    <t xml:space="preserve">@kinosydney no longer coming </t>
  </si>
  <si>
    <t>Sat Jun 06 22:35:55 PDT 2009</t>
  </si>
  <si>
    <t xml:space="preserve">ugh can't pick a vid so hard none of them came out good </t>
  </si>
  <si>
    <t>Sat Jun 06 22:36:00 PDT 2009</t>
  </si>
  <si>
    <t>@imhotshyt i miss you, too ! i'm getting sickypoo  you, me, &amp;amp; mar need to 3 way soon.</t>
  </si>
  <si>
    <t>Sat Jun 06 22:36:03 PDT 2009</t>
  </si>
  <si>
    <t xml:space="preserve">@taswell Rock Band 2 STILL not out in New Zealand </t>
  </si>
  <si>
    <t>@bottomkicker i know  tomorrow night? Me+you?</t>
  </si>
  <si>
    <t xml:space="preserve">Malika saw me in my boxers! </t>
  </si>
  <si>
    <t>Sat Jun 06 22:36:08 PDT 2009</t>
  </si>
  <si>
    <t>Aleishais</t>
  </si>
  <si>
    <t xml:space="preserve">Ive got the Flu... i cant stop sneezing and have a sore throat.. going to bed now.. </t>
  </si>
  <si>
    <t>sageeb</t>
  </si>
  <si>
    <t xml:space="preserve">Twibble #fail: cant follow/unfollow. </t>
  </si>
  <si>
    <t>Sat Jun 06 22:36:09 PDT 2009</t>
  </si>
  <si>
    <t xml:space="preserve">@onceatweeter Awww honey, maybe it's the 'tini's giving you sad thoughts </t>
  </si>
  <si>
    <t xml:space="preserve">@Taynted_lyfe I looked for harker in a box on youtube. Couldn't find it. </t>
  </si>
  <si>
    <t>Sat Jun 06 22:36:14 PDT 2009</t>
  </si>
  <si>
    <t>beccamaeee</t>
  </si>
  <si>
    <t>I forgot I have to wake up around 9 in the morning for work...crap.  goodnight.</t>
  </si>
  <si>
    <t>Sat Jun 06 22:36:15 PDT 2009</t>
  </si>
  <si>
    <t>peekapooka</t>
  </si>
  <si>
    <t xml:space="preserve">uploadin tonz of pix naow </t>
  </si>
  <si>
    <t>bzoffka</t>
  </si>
  <si>
    <t xml:space="preserve">@karisaurusrex girl! I really wanted to come but it is just too far. I have work in the morn </t>
  </si>
  <si>
    <t>Sat Jun 06 22:36:18 PDT 2009</t>
  </si>
  <si>
    <t>OH: fml  @brittdainard knows what i;m doing every second of my life without hving to ask me http://tinyurl.com/pd4648</t>
  </si>
  <si>
    <t>Sat Jun 06 22:36:19 PDT 2009</t>
  </si>
  <si>
    <t>jovlind</t>
  </si>
  <si>
    <t xml:space="preserve">the show intervention makes me wonder..would i have enough people show up for me if i was addicted to drugs/alcohol? sadly, no.. </t>
  </si>
  <si>
    <t>Sat Jun 06 22:36:22 PDT 2009</t>
  </si>
  <si>
    <t>thesamisisters</t>
  </si>
  <si>
    <t xml:space="preserve">Manu should've come inside...  Come on WARRIORS... </t>
  </si>
  <si>
    <t>Sat Jun 06 22:36:23 PDT 2009</t>
  </si>
  <si>
    <t>GlitterUnicorn</t>
  </si>
  <si>
    <t>Last day in the sun  just seen the uk weather that awaits us, it looks dire</t>
  </si>
  <si>
    <t>Sat Jun 06 22:36:27 PDT 2009</t>
  </si>
  <si>
    <t xml:space="preserve">@MaddieIsStellar they only made up to season 3 of boy meets world on DVD   is boy meets world on tv where you are at all? its not here </t>
  </si>
  <si>
    <t>Sat Jun 06 22:36:28 PDT 2009</t>
  </si>
  <si>
    <t>frince69</t>
  </si>
  <si>
    <t xml:space="preserve">Wish I could afford all the amazing gigs that are on at the moment. </t>
  </si>
  <si>
    <t>Sat Jun 06 22:36:29 PDT 2009</t>
  </si>
  <si>
    <t>aussienick</t>
  </si>
  <si>
    <t xml:space="preserve">@jodiem oh i love guacamole...disappointed i cant make it to @ceibner &amp;amp; @maduck's party </t>
  </si>
  <si>
    <t>nrenee112</t>
  </si>
  <si>
    <t xml:space="preserve">I got a tat paid a grip...now im broke! </t>
  </si>
  <si>
    <t>Sat Jun 06 22:36:32 PDT 2009</t>
  </si>
  <si>
    <t>Poebunny</t>
  </si>
  <si>
    <t xml:space="preserve">Woken by sky splitting thunder. Heavy showers are forecast, I don't think the planned walk in the Chilterns will happen now </t>
  </si>
  <si>
    <t>Sat Jun 06 22:36:35 PDT 2009</t>
  </si>
  <si>
    <t xml:space="preserve">i'm gonna go to bed i think i'm sick! </t>
  </si>
  <si>
    <t>Sat Jun 06 22:36:38 PDT 2009</t>
  </si>
  <si>
    <t xml:space="preserve">a little diappointed in the nite but overall it was ok. time for sleep work all day tomorrow boo </t>
  </si>
  <si>
    <t>Sat Jun 06 22:36:41 PDT 2009</t>
  </si>
  <si>
    <t xml:space="preserve">Fuck it! I guess it Hulu 2nite </t>
  </si>
  <si>
    <t xml:space="preserve">@Sweetnote Noooooooo! Where did your purdy face go?!!! Whose bottom is that? And why do they have sunshine when we don't!! So unfair! </t>
  </si>
  <si>
    <t>Sat Jun 06 22:36:42 PDT 2009</t>
  </si>
  <si>
    <t>jessijay29</t>
  </si>
  <si>
    <t>Sat Jun 06 22:36:46 PDT 2009</t>
  </si>
  <si>
    <t>Sanna91</t>
  </si>
  <si>
    <t xml:space="preserve">has soo much work left!! </t>
  </si>
  <si>
    <t>nicholewags</t>
  </si>
  <si>
    <t xml:space="preserve">i hate being treated like i'm 10 years old by my mother and not letting me go out </t>
  </si>
  <si>
    <t>Sat Jun 06 22:36:48 PDT 2009</t>
  </si>
  <si>
    <t>PhilPerspective</t>
  </si>
  <si>
    <t xml:space="preserve">@USArugula Yeah .. Verchiel is one .. I also have that problem ..  I used to get 60 Diggs for the Iraq/Afghanistan notices .. now 30  </t>
  </si>
  <si>
    <t>Sat Jun 06 22:36:49 PDT 2009</t>
  </si>
  <si>
    <t>uronlinetrainer</t>
  </si>
  <si>
    <t xml:space="preserve">@Brandi1908 Ur fabricating falsehoods bout me </t>
  </si>
  <si>
    <t>Sat Jun 06 22:36:50 PDT 2009</t>
  </si>
  <si>
    <t>kalleboo</t>
  </si>
  <si>
    <t xml:space="preserve">@hodapp Nobody reacted when I drank a beer with my Halal meal </t>
  </si>
  <si>
    <t>Sat Jun 06 22:36:56 PDT 2009</t>
  </si>
  <si>
    <t xml:space="preserve">@peterfacinelli What happens if we want to chat with you and we don't have an iPhone? </t>
  </si>
  <si>
    <t>Sat Jun 06 22:36:59 PDT 2009</t>
  </si>
  <si>
    <t>leisha_29</t>
  </si>
  <si>
    <t xml:space="preserve">I already miss jenny </t>
  </si>
  <si>
    <t>Sat Jun 06 22:37:01 PDT 2009</t>
  </si>
  <si>
    <t>@MirandaBabydoll ive been wanting to go there but it was still hella packed when i tried to go  sad</t>
  </si>
  <si>
    <t xml:space="preserve">@ajreynolds Ahh. I had to log in and then the link is borked now. </t>
  </si>
  <si>
    <t>Sat Jun 06 22:37:03 PDT 2009</t>
  </si>
  <si>
    <t>Sat Jun 06 22:37:04 PDT 2009</t>
  </si>
  <si>
    <t xml:space="preserve">Ugh can't cuddle with hurting arm </t>
  </si>
  <si>
    <t>Sat Jun 06 22:37:05 PDT 2009</t>
  </si>
  <si>
    <t>johaney</t>
  </si>
  <si>
    <t xml:space="preserve">Is wondering when she'll be able to see cherry bomb. </t>
  </si>
  <si>
    <t xml:space="preserve">@jthurman1018 only cause i got to work in the morning! </t>
  </si>
  <si>
    <t xml:space="preserve">Drivin home from the airport...fallin asleepppp..all bad </t>
  </si>
  <si>
    <t>Sat Jun 06 22:37:08 PDT 2009</t>
  </si>
  <si>
    <t>maddog_69</t>
  </si>
  <si>
    <t xml:space="preserve">To every diabetic out there, do you also find it hard to sleep??? Its now 6:37am. </t>
  </si>
  <si>
    <t>Sat Jun 06 22:37:14 PDT 2009</t>
  </si>
  <si>
    <t xml:space="preserve">@amymichellebman my bad i bleeped out the curse words... </t>
  </si>
  <si>
    <t>Sat Jun 06 22:37:17 PDT 2009</t>
  </si>
  <si>
    <t>valdancer</t>
  </si>
  <si>
    <t xml:space="preserve">feeling sick again..... im going to bed at 12:36 am...... thats like 3 hours earlier then usual.... i wanna party </t>
  </si>
  <si>
    <t>Sat Jun 06 22:37:18 PDT 2009</t>
  </si>
  <si>
    <t xml:space="preserve">I feel like going on blogtv  but I can't right now </t>
  </si>
  <si>
    <t>Sat Jun 06 22:37:19 PDT 2009</t>
  </si>
  <si>
    <t>Natalili</t>
  </si>
  <si>
    <t>bobc1ark</t>
  </si>
  <si>
    <t xml:space="preserve">@gilberke  I'm glad everything was so perfect! I'm very sad I couldn't be there  </t>
  </si>
  <si>
    <t>Sat Jun 06 22:37:21 PDT 2009</t>
  </si>
  <si>
    <t xml:space="preserve">omg how could i not realise that &amp;quot;so human &amp;quot; is music is a total take off the cure's &amp;quot;close to me&amp;quot;. ah dangggi thought it wa original </t>
  </si>
  <si>
    <t xml:space="preserve">@dgaf_bitch, hahaha. I won't be sleeping for a few days. </t>
  </si>
  <si>
    <t>Sat Jun 06 22:37:25 PDT 2009</t>
  </si>
  <si>
    <t>vishaalio</t>
  </si>
  <si>
    <t xml:space="preserve">I had to take my puffer for like the first time in 6th months today </t>
  </si>
  <si>
    <t>Sat Jun 06 22:37:26 PDT 2009</t>
  </si>
  <si>
    <t>2mrw is gonna suck...i like my job but sundays r always dead  -Sick Inside-</t>
  </si>
  <si>
    <t>Soooo ready to come home. I miss my dogs. All my shoes, clothes,makeup,pc,phone(went over my mins on my cell)  I miss mah home!</t>
  </si>
  <si>
    <t>Sat Jun 06 22:37:28 PDT 2009</t>
  </si>
  <si>
    <t xml:space="preserve">wants a Husky puppy </t>
  </si>
  <si>
    <t>Sat Jun 06 22:37:30 PDT 2009</t>
  </si>
  <si>
    <t xml:space="preserve">@natealcantara oh I hate you! I have been craving that for months </t>
  </si>
  <si>
    <t>Sat Jun 06 22:37:32 PDT 2009</t>
  </si>
  <si>
    <t xml:space="preserve">Darn it! they have installed websense now </t>
  </si>
  <si>
    <t>Sat Jun 06 22:37:34 PDT 2009</t>
  </si>
  <si>
    <t>is awake! Its way to early to be awake.  steve rolls? What was i thinking?</t>
  </si>
  <si>
    <t>Sat Jun 06 22:37:37 PDT 2009</t>
  </si>
  <si>
    <t>magicmidget</t>
  </si>
  <si>
    <t xml:space="preserve">Has cooked and eaten beehoon and now wondering if there's anyone who will help her to iron clothes. </t>
  </si>
  <si>
    <t>Sat Jun 06 22:37:40 PDT 2009</t>
  </si>
  <si>
    <t xml:space="preserve">&amp;amp; the nigga that I was hoping would be here aint even here </t>
  </si>
  <si>
    <t>Sat Jun 06 22:37:41 PDT 2009</t>
  </si>
  <si>
    <t>maryleahy</t>
  </si>
  <si>
    <t xml:space="preserve">Sleep cometh not to those who must re-potty train thy cats </t>
  </si>
  <si>
    <t>Sat Jun 06 22:37:42 PDT 2009</t>
  </si>
  <si>
    <t xml:space="preserve">@missfionalim not following me i cant DM u </t>
  </si>
  <si>
    <t>Sat Jun 06 22:37:43 PDT 2009</t>
  </si>
  <si>
    <t xml:space="preserve">sooooo my saturday nite is ruined thanx to a wisdom tooth </t>
  </si>
  <si>
    <t>Sat Jun 06 22:37:47 PDT 2009</t>
  </si>
  <si>
    <t>hannah__banana_</t>
  </si>
  <si>
    <t xml:space="preserve">Phone is broken again, don't call or text </t>
  </si>
  <si>
    <t>Sat Jun 06 22:37:51 PDT 2009</t>
  </si>
  <si>
    <t xml:space="preserve">@d0llars U DONT HAVE ENOUGH TO SHARRE?? </t>
  </si>
  <si>
    <t>ReelRoula</t>
  </si>
  <si>
    <t>@caitlinkealey U R lucky 2 have the drive-in. All of them in my city were closed years ago!  Sniff</t>
  </si>
  <si>
    <t>Sat Jun 06 22:37:52 PDT 2009</t>
  </si>
  <si>
    <t>CaRmEnM5</t>
  </si>
  <si>
    <t xml:space="preserve">Estoy tan aburrida de leer.. its not even funny anymore </t>
  </si>
  <si>
    <t>Sat Jun 06 22:37:53 PDT 2009</t>
  </si>
  <si>
    <t xml:space="preserve">I can't see the fly with me video  gonna see land of the lost and then gonna see a wrestling ppv but that's why we have YouTube </t>
  </si>
  <si>
    <t>TereSstrong</t>
  </si>
  <si>
    <t>Super lonely  and bord!!!</t>
  </si>
  <si>
    <t>Sat Jun 06 22:37:54 PDT 2009</t>
  </si>
  <si>
    <t>@nikkibop all my memo padfiles were deleted. I been working on this next chapter for three days to make it perfect!!!  gone!</t>
  </si>
  <si>
    <t>Sat Jun 06 22:37:55 PDT 2009</t>
  </si>
  <si>
    <t>CSRaymond</t>
  </si>
  <si>
    <t xml:space="preserve">camping was a massive failure. mitch forgot a sleeping bag. it rained. no tent. ran out of petrol on the way home. then a flat battery. </t>
  </si>
  <si>
    <t>Sat Jun 06 22:37:59 PDT 2009</t>
  </si>
  <si>
    <t xml:space="preserve">@SmashMe_EraseMe That link is fucked, says bad video ID or whatever </t>
  </si>
  <si>
    <t>ughh i scratched the roof of myy mouth &amp;amp;&amp;amp; it hurts.  watchingg enough again lol.</t>
  </si>
  <si>
    <t>Sat Jun 06 22:38:04 PDT 2009</t>
  </si>
  <si>
    <t xml:space="preserve">@LilPecan TweetGrid is a beautiful thing...can watch several people getting foul with one another at once...I'm out of popcorn though </t>
  </si>
  <si>
    <t>Sat Jun 06 22:38:10 PDT 2009</t>
  </si>
  <si>
    <t xml:space="preserve">@mayteng mehhh wqon't be able to make it by then </t>
  </si>
  <si>
    <t>Sat Jun 06 22:38:12 PDT 2009</t>
  </si>
  <si>
    <t>riggsra1</t>
  </si>
  <si>
    <t xml:space="preserve">my window just ate my fingers </t>
  </si>
  <si>
    <t>TzakShrike</t>
  </si>
  <si>
    <t xml:space="preserve">@cheinara Unfortunately, they're not normally indie games </t>
  </si>
  <si>
    <t>Sat Jun 06 22:38:13 PDT 2009</t>
  </si>
  <si>
    <t>FrecyMarieBaes</t>
  </si>
  <si>
    <t xml:space="preserve">It's not raining anymore... Dear sun, not so hot, PLEASE? </t>
  </si>
  <si>
    <t>Sat Jun 06 22:38:14 PDT 2009</t>
  </si>
  <si>
    <t xml:space="preserve">Dammit I didn't know you were on the radio. That ruins it. </t>
  </si>
  <si>
    <t xml:space="preserve">@quiz_master I wish i had inverter </t>
  </si>
  <si>
    <t>Sat Jun 06 22:38:17 PDT 2009</t>
  </si>
  <si>
    <t>jgc_yiyo</t>
  </si>
  <si>
    <t xml:space="preserve">feeling like crap right now... </t>
  </si>
  <si>
    <t>Sat Jun 06 22:38:19 PDT 2009</t>
  </si>
  <si>
    <t>mojomayne</t>
  </si>
  <si>
    <t>@YaGirlLovesMe nice... Too bad our paths won't cross tonight.  But regardless have fun... Take a slip of that for me. LOL!</t>
  </si>
  <si>
    <t>Sat Jun 06 22:38:22 PDT 2009</t>
  </si>
  <si>
    <t>MiSSKaLiiGyRL68</t>
  </si>
  <si>
    <t xml:space="preserve">Finally back home after a long ass day... Jeezy leaves friday, and Im soo sick like Neyo said. What am I gonna do w/o my best friend?!? </t>
  </si>
  <si>
    <t>Sat Jun 06 22:38:24 PDT 2009</t>
  </si>
  <si>
    <t xml:space="preserve">has a wonderful day with @ddlovato @xnicholasjonasx and @selenagomez !! dont wanna leave LA </t>
  </si>
  <si>
    <t>prettygirl187</t>
  </si>
  <si>
    <t xml:space="preserve">trying to live my life! 100% you never know when it could be gone  R.I.P sheaks! </t>
  </si>
  <si>
    <t>Sat Jun 06 22:38:31 PDT 2009</t>
  </si>
  <si>
    <t xml:space="preserve">About to see up alone </t>
  </si>
  <si>
    <t>Sat Jun 06 22:38:32 PDT 2009</t>
  </si>
  <si>
    <t xml:space="preserve">At 426 in ATL and its nice but I'm just not really happy right now. I'm not sure why, but I'm not.... </t>
  </si>
  <si>
    <t>Sat Jun 06 22:38:34 PDT 2009</t>
  </si>
  <si>
    <t xml:space="preserve">@paulybeariver Angel isn't feeling good, has body ache n headache so he didnt want to go out </t>
  </si>
  <si>
    <t>Sat Jun 06 22:38:35 PDT 2009</t>
  </si>
  <si>
    <t>@STAWPITemily Damn  I mean... GOOD I LOVE TALKING TO YOU</t>
  </si>
  <si>
    <t>Sat Jun 06 22:38:37 PDT 2009</t>
  </si>
  <si>
    <t>sasiswitter</t>
  </si>
  <si>
    <t xml:space="preserve">one day and then school ... no thanks </t>
  </si>
  <si>
    <t>Sat Jun 06 22:38:42 PDT 2009</t>
  </si>
  <si>
    <t xml:space="preserve">@sanideos :O U watched it?? I am dying to watch it.. no sci fi friends to watch it with </t>
  </si>
  <si>
    <t>Sat Jun 06 22:38:45 PDT 2009</t>
  </si>
  <si>
    <t xml:space="preserve">just woke up. Very very unwell. Cud barely sleep last night, with the constant headache and cold troubling me </t>
  </si>
  <si>
    <t>propagandina</t>
  </si>
  <si>
    <t xml:space="preserve">cannot sleep, yet again... It's destined to be a rough night at work </t>
  </si>
  <si>
    <t>Sat Jun 06 22:38:46 PDT 2009</t>
  </si>
  <si>
    <t>@strstruck no  &amp;amp; im getting annoyed by not having one. when im lookin for 1 aint nobody hiring but when i wasnt . .you know : /</t>
  </si>
  <si>
    <t>Sat Jun 06 22:38:51 PDT 2009</t>
  </si>
  <si>
    <t>looshtun</t>
  </si>
  <si>
    <t xml:space="preserve">@yumnayousry: just got over saturday night silliness...going throughsunday morning withdrawal syndrome </t>
  </si>
  <si>
    <t>Sat Jun 06 22:38:53 PDT 2009</t>
  </si>
  <si>
    <t xml:space="preserve">No electricity til 6am </t>
  </si>
  <si>
    <t>Sat Jun 06 22:38:54 PDT 2009</t>
  </si>
  <si>
    <t>towardhope</t>
  </si>
  <si>
    <t xml:space="preserve">My blackberry case just disappeared...i'll have to question the kids in the morning </t>
  </si>
  <si>
    <t>jzellis</t>
  </si>
  <si>
    <t xml:space="preserve">@warrenwucinich not as fun as you'd think. </t>
  </si>
  <si>
    <t>Sat Jun 06 22:38:58 PDT 2009</t>
  </si>
  <si>
    <t>@COACHPARSELLS u somebody elses twubby n not mine  lmao seriously tho, my bed is pretty damn cold right now...</t>
  </si>
  <si>
    <t>Sat Jun 06 22:38:59 PDT 2009</t>
  </si>
  <si>
    <t xml:space="preserve">i love u besties!!! @lisbetee ill call u 2morrow...if i have time i have to unpack all day and then im going bowling with taylor sorry </t>
  </si>
  <si>
    <t>Sat Jun 06 22:39:04 PDT 2009</t>
  </si>
  <si>
    <t>aechapman</t>
  </si>
  <si>
    <t>sad that hangover was sold out  maybe next time</t>
  </si>
  <si>
    <t>JoshTorres</t>
  </si>
  <si>
    <t xml:space="preserve">@JMotyl vacay30 didnt work for me </t>
  </si>
  <si>
    <t>Sat Jun 06 22:39:11 PDT 2009</t>
  </si>
  <si>
    <t xml:space="preserve">6.39am at work and I feel sick </t>
  </si>
  <si>
    <t>Sat Jun 06 22:39:12 PDT 2009</t>
  </si>
  <si>
    <t xml:space="preserve">@mightyvanessa :lol: what r u doin then?? im so boring </t>
  </si>
  <si>
    <t>Sat Jun 06 22:39:15 PDT 2009</t>
  </si>
  <si>
    <t>@jeanbugoverload im sry.  ur like the only person i know who doesn't like the movie that's all</t>
  </si>
  <si>
    <t xml:space="preserve">in a few hours im getting ready to go see the melbourne comedy festival!!! WOOO (cant wait) and doin my english assignment </t>
  </si>
  <si>
    <t>Sat Jun 06 22:39:18 PDT 2009</t>
  </si>
  <si>
    <t xml:space="preserve">Reading Outliers by Malcom Gladwell - apparently you need 10,000 hours of practice to master anything. Gen Y wont be happy </t>
  </si>
  <si>
    <t>Just watched Drag Me To Hell... I screamed so loud  i hate scary movies! why did I go watch THAT!?!</t>
  </si>
  <si>
    <t>Sat Jun 06 22:39:26 PDT 2009</t>
  </si>
  <si>
    <t>iight</t>
  </si>
  <si>
    <t xml:space="preserve">it really just got crazy  smh </t>
  </si>
  <si>
    <t xml:space="preserve">@DjSlippe @missparys twitter love!!  Too bad ur phone is broken sage was singin again n I bbmed it to u ps @missparys I never saw our pix </t>
  </si>
  <si>
    <t xml:space="preserve">You know you ride your bike a lot when you get a tan line on your face from the helmet strap. </t>
  </si>
  <si>
    <t>Sat Jun 06 22:39:31 PDT 2009</t>
  </si>
  <si>
    <t>kelshill</t>
  </si>
  <si>
    <t>still can't get my picture/or any picture i try to work  it's now getting extremely annoying...suggestions?</t>
  </si>
  <si>
    <t>Sat Jun 06 22:39:33 PDT 2009</t>
  </si>
  <si>
    <t>glitterxface</t>
  </si>
  <si>
    <t xml:space="preserve">Everyone was worried about me, but i am fine. </t>
  </si>
  <si>
    <t>Sat Jun 06 22:39:34 PDT 2009</t>
  </si>
  <si>
    <t xml:space="preserve">Ugh Im so miserable right now, I'm hot, I hate work, and I miss @seinman. Also, I'm overtired for sure </t>
  </si>
  <si>
    <t>Sat Jun 06 22:39:35 PDT 2009</t>
  </si>
  <si>
    <t>sarahbear37</t>
  </si>
  <si>
    <t xml:space="preserve">Bahaha, july is going to suck </t>
  </si>
  <si>
    <t>Sat Jun 06 22:39:37 PDT 2009</t>
  </si>
  <si>
    <t>linajulaini</t>
  </si>
  <si>
    <t xml:space="preserve">must get out of my comfort zone with necessity.. </t>
  </si>
  <si>
    <t>Sat Jun 06 22:39:38 PDT 2009</t>
  </si>
  <si>
    <t>bogi5000</t>
  </si>
  <si>
    <t xml:space="preserve">So tired of hearing someone telling me lies. If you want to say something just say it. </t>
  </si>
  <si>
    <t>tiff_toff</t>
  </si>
  <si>
    <t xml:space="preserve">only one episode of pushing daisies left.  </t>
  </si>
  <si>
    <t>Sat Jun 06 22:39:44 PDT 2009</t>
  </si>
  <si>
    <t>flawfulfibers</t>
  </si>
  <si>
    <t>is  Wish there was a backdoor to escape to happy carefree nevernever land. http://plurk.com/p/z05at</t>
  </si>
  <si>
    <t xml:space="preserve">going to my brother for some painting.... a lot of work to do today </t>
  </si>
  <si>
    <t>Sat Jun 06 22:39:45 PDT 2009</t>
  </si>
  <si>
    <t>I think Anna fell asleep  @mcraddictal I love you so much Arianna, forever and always &amp;lt;3</t>
  </si>
  <si>
    <t>Sat Jun 06 22:39:52 PDT 2009</t>
  </si>
  <si>
    <t xml:space="preserve">@DaLovelyLadyJ. Yes sweetheart that was a frown </t>
  </si>
  <si>
    <t>Sat Jun 06 22:39:53 PDT 2009</t>
  </si>
  <si>
    <t>Sat Jun 06 22:39:54 PDT 2009</t>
  </si>
  <si>
    <t>KendallWilliams</t>
  </si>
  <si>
    <t xml:space="preserve">I need to go on a holiday! I need a break.... Why do I have to work? </t>
  </si>
  <si>
    <t>Sat Jun 06 22:39:56 PDT 2009</t>
  </si>
  <si>
    <t xml:space="preserve">How are these jalepenos not even jalepeno-y? Hot N Spcy Fail... </t>
  </si>
  <si>
    <t>Sat Jun 06 22:39:57 PDT 2009</t>
  </si>
  <si>
    <t xml:space="preserve">I can't find any tarsier friends... </t>
  </si>
  <si>
    <t xml:space="preserve">I ran outa True Blood to watch with only 2 eppisodes left </t>
  </si>
  <si>
    <t>akeylashanae</t>
  </si>
  <si>
    <t xml:space="preserve">Bout to call it a night. Gotta work in the morning </t>
  </si>
  <si>
    <t>Sat Jun 06 22:39:58 PDT 2009</t>
  </si>
  <si>
    <t>Im up very early today  For the US users and more out there its 6:37 GMT/BST (the same) Which ever one you view as the time line in the UK</t>
  </si>
  <si>
    <t xml:space="preserve">@hayleeq Join the club buddy... I'm so sick of this nonsense. </t>
  </si>
  <si>
    <t>Sat Jun 06 22:40:00 PDT 2009</t>
  </si>
  <si>
    <t>shanut</t>
  </si>
  <si>
    <t>@VLK17 I'm off to Cordoba/Sevilla next thursday but I don't think we'll have time to make it to Granada  guess I just have to come back</t>
  </si>
  <si>
    <t>@PeterBlackQUT its just @jonoh @ExocetAU @spoonerist @michaelmeloni @websinthe @stormwarden here.. the line for the food is huuge  sigh</t>
  </si>
  <si>
    <t>kdalawai</t>
  </si>
  <si>
    <t xml:space="preserve">just started work week have loads of unfinished work from last week </t>
  </si>
  <si>
    <t>namezmegan</t>
  </si>
  <si>
    <t xml:space="preserve">I am so not happy that schools almost over; i will miss all the people i love. </t>
  </si>
  <si>
    <t>Sat Jun 06 22:40:04 PDT 2009</t>
  </si>
  <si>
    <t xml:space="preserve">@jaymariebaybee: Me too Jess, me too. Wish u were down this weekend.  </t>
  </si>
  <si>
    <t xml:space="preserve">my friend wont turn their phone on </t>
  </si>
  <si>
    <t>Sat Jun 06 22:40:06 PDT 2009</t>
  </si>
  <si>
    <t xml:space="preserve">@Pippa14 Oh man i wish!!!! i would loooooove to do it again...but...i got to do it last year and i don't think i'l get on this year </t>
  </si>
  <si>
    <t>mjm114</t>
  </si>
  <si>
    <t>@AyAngel awww thanks!!! It was only enough for me  next time I got u!!</t>
  </si>
  <si>
    <t>Sat Jun 06 22:40:07 PDT 2009</t>
  </si>
  <si>
    <t>TEGANTEGS</t>
  </si>
  <si>
    <t>WILL JUST KICKED GRACE OUT  GOING TO CRY</t>
  </si>
  <si>
    <t>@chods70  sorry! I prefer to tweet on my pc..not my crummy palm centro   plus lots going on in the &amp;quot;real worl&amp;quot;  lol</t>
  </si>
  <si>
    <t>Sat Jun 06 22:40:11 PDT 2009</t>
  </si>
  <si>
    <t>slowascent</t>
  </si>
  <si>
    <t>there is no food, again. i want dinner  or lunch or breakfast, really.</t>
  </si>
  <si>
    <t>Sat Jun 06 22:40:13 PDT 2009</t>
  </si>
  <si>
    <t>forestgrncrayon</t>
  </si>
  <si>
    <t>@shutup_and_rock ...so, tonight I came home. THere was a HUGE frog. I picked it up, and kissed it. Nothing happened.  I'm sad now... â™¥</t>
  </si>
  <si>
    <t>Sat Jun 06 22:40:14 PDT 2009</t>
  </si>
  <si>
    <t>emkocis</t>
  </si>
  <si>
    <t xml:space="preserve">@rainnwilson oh no, they're a 'boyband' now?  unfortunately i've been living under a rock and just discovered them. </t>
  </si>
  <si>
    <t>Sat Jun 06 22:40:22 PDT 2009</t>
  </si>
  <si>
    <t>@Ms211nLA You're not following me  boo! LOL</t>
  </si>
  <si>
    <t>Sat Jun 06 22:40:24 PDT 2009</t>
  </si>
  <si>
    <t xml:space="preserve">laying in bed... my feet hurt </t>
  </si>
  <si>
    <t>Sat Jun 06 22:40:25 PDT 2009</t>
  </si>
  <si>
    <t xml:space="preserve">11200 going into 400/800-100, mad my first massive mistake of the series last lvl </t>
  </si>
  <si>
    <t>Sat Jun 06 22:40:26 PDT 2009</t>
  </si>
  <si>
    <t>.. I MISS MY BOYFRIEND!!!! .. OMG!!! .. *Having an emotional meltdown excuse me ..* ..  ..</t>
  </si>
  <si>
    <t>kbaby1310</t>
  </si>
  <si>
    <t>first time drinking since.... well yeah...  i still shouldnt be drinking till wednesday... but honestly screw it!</t>
  </si>
  <si>
    <t>YOUNGBEE</t>
  </si>
  <si>
    <t xml:space="preserve">@HeavenlyHk Woooowwww!!!!! Im SOOO sorry baby! </t>
  </si>
  <si>
    <t xml:space="preserve">She fell asleep on me </t>
  </si>
  <si>
    <t>Sat Jun 06 22:40:27 PDT 2009</t>
  </si>
  <si>
    <t>CVG95</t>
  </si>
  <si>
    <t xml:space="preserve">I'm emo because I can't be part of demi's music video! one of the saddest days of my life </t>
  </si>
  <si>
    <t>Sat Jun 06 22:40:28 PDT 2009</t>
  </si>
  <si>
    <t>ArabianGstatus</t>
  </si>
  <si>
    <t>@rooox3 Hahaha awww I keep losing and gaining followers.  My fans dont love me hahaha</t>
  </si>
  <si>
    <t>Sat Jun 06 22:40:33 PDT 2009</t>
  </si>
  <si>
    <t>@DaRave I'm sure it is.  definitely takes work and time to break bad habits. I've had/still have bunches of 'em! It's worth the work tho</t>
  </si>
  <si>
    <t>Sat Jun 06 22:40:36 PDT 2009</t>
  </si>
  <si>
    <t>eupendra</t>
  </si>
  <si>
    <t xml:space="preserve">trying to figure out a way to backup my 60gig photo collection </t>
  </si>
  <si>
    <t>Sat Jun 06 22:40:40 PDT 2009</t>
  </si>
  <si>
    <t>lauriewrites</t>
  </si>
  <si>
    <t xml:space="preserve">@jenandtonica I think I have to wait til next paycheck. Boo. </t>
  </si>
  <si>
    <t>Lindsaywalker09</t>
  </si>
  <si>
    <t>@I_F_L_Y girl you dident kidnap me today!  lol</t>
  </si>
  <si>
    <t>Sat Jun 06 22:40:41 PDT 2009</t>
  </si>
  <si>
    <t>1moreRhyme</t>
  </si>
  <si>
    <t>@DreCC  keep ya head up babe bro. i luh ya mang</t>
  </si>
  <si>
    <t>Sat Jun 06 22:40:43 PDT 2009</t>
  </si>
  <si>
    <t>Readymades</t>
  </si>
  <si>
    <t xml:space="preserve">@NeilInnes Please come back to the west coast to do your new show. I'll try to go then. Please!!!!!!!!!! </t>
  </si>
  <si>
    <t>Sat Jun 06 22:40:49 PDT 2009</t>
  </si>
  <si>
    <t>@renzomusic: yeah where @missvanessa2009 will b ordering 1 piece of lettuce to b exact ROOMIE  grrr...</t>
  </si>
  <si>
    <t>Sat Jun 06 22:40:50 PDT 2009</t>
  </si>
  <si>
    <t>bebe4life86</t>
  </si>
  <si>
    <t xml:space="preserve">Wishing my man was home </t>
  </si>
  <si>
    <t>Sat Jun 06 22:40:53 PDT 2009</t>
  </si>
  <si>
    <t>swiitREBEL</t>
  </si>
  <si>
    <t xml:space="preserve">i'm NOT READY for final exam !! </t>
  </si>
  <si>
    <t>Sat Jun 06 22:40:55 PDT 2009</t>
  </si>
  <si>
    <t>castillogris</t>
  </si>
  <si>
    <t xml:space="preserve">not feelin too good </t>
  </si>
  <si>
    <t>Sat Jun 06 22:40:56 PDT 2009</t>
  </si>
  <si>
    <t xml:space="preserve">The only thing stopping me from the blackberry curve 8900 is the web broswer </t>
  </si>
  <si>
    <t>Sat Jun 06 22:40:58 PDT 2009</t>
  </si>
  <si>
    <t>MayasKalupi</t>
  </si>
  <si>
    <t xml:space="preserve">I'm sure my parents are missing their first grandchild already....Really quiet here at home...Missing them also </t>
  </si>
  <si>
    <t>Sat Jun 06 22:40:59 PDT 2009</t>
  </si>
  <si>
    <t xml:space="preserve">Arrrgh! I missed @twteel 's @......I could be out right now </t>
  </si>
  <si>
    <t>Sat Jun 06 22:41:06 PDT 2009</t>
  </si>
  <si>
    <t>biggunsfowler</t>
  </si>
  <si>
    <t xml:space="preserve">@paradoxqueen @kessnerd @greyandblue SHWAHT?! Capture the flag?! Crap. Missed it </t>
  </si>
  <si>
    <t>Sat Jun 06 22:41:08 PDT 2009</t>
  </si>
  <si>
    <t>2 many ppl here. I wanna go homeeeeeeeee!!  I also need a shower. (4 more reasons than 1 obviously)</t>
  </si>
  <si>
    <t>Sat Jun 06 22:41:12 PDT 2009</t>
  </si>
  <si>
    <t xml:space="preserve">no cp wont load </t>
  </si>
  <si>
    <t>Sat Jun 06 22:41:13 PDT 2009</t>
  </si>
  <si>
    <t>theDeniV</t>
  </si>
  <si>
    <t xml:space="preserve">Crazy awesome grad party. Lost my camera tho </t>
  </si>
  <si>
    <t>miss_clotho</t>
  </si>
  <si>
    <t xml:space="preserve">@Chris_Gorham awww, now that's just CRUUUUUUUUUUUUELL </t>
  </si>
  <si>
    <t>numaari</t>
  </si>
  <si>
    <t>@FlamingBluStar Yeah, I was at work.   Did you spy my unhappy little face?  (I don't like working at night - it makes me feel so tired!)</t>
  </si>
  <si>
    <t>Sat Jun 06 22:41:15 PDT 2009</t>
  </si>
  <si>
    <t>LisaBGreen</t>
  </si>
  <si>
    <t>Yes I am alive,ready to weigh in tomorrow and get my video up! Wish me Luck,hope the Whisky and beers dont weigh me down.  &amp;lt;3 2 all</t>
  </si>
  <si>
    <t>Sat Jun 06 22:41:16 PDT 2009</t>
  </si>
  <si>
    <t>Awh I want to dance more  I won't be joining classes this two weeks. Oh Rumba! Cha cha! Jive! Samba! &amp;lt;3</t>
  </si>
  <si>
    <t>Sat Jun 06 22:41:17 PDT 2009</t>
  </si>
  <si>
    <t>blueberry scented  crushed.</t>
  </si>
  <si>
    <t>Ken_Do_</t>
  </si>
  <si>
    <t>@ooannabear I'm sorry.  RIP Peanut!!</t>
  </si>
  <si>
    <t>Sat Jun 06 22:41:18 PDT 2009</t>
  </si>
  <si>
    <t xml:space="preserve">@AboveCommon ????? </t>
  </si>
  <si>
    <t>Sat Jun 06 22:41:19 PDT 2009</t>
  </si>
  <si>
    <t>jbrook37</t>
  </si>
  <si>
    <t>@everyone, LAME.  Fine I will non intrusivly hastle Crystal and Nick, better? Lol</t>
  </si>
  <si>
    <t>Sat Jun 06 22:41:25 PDT 2009</t>
  </si>
  <si>
    <t>Nylajoli</t>
  </si>
  <si>
    <t xml:space="preserve">I'm in this club in Hartford and shut is still the same lame </t>
  </si>
  <si>
    <t>Sat Jun 06 22:41:30 PDT 2009</t>
  </si>
  <si>
    <t xml:space="preserve">Want to talk to JJ. </t>
  </si>
  <si>
    <t>@AllenDaGreat I'm so sorry!  lol</t>
  </si>
  <si>
    <t>Sat Jun 06 22:41:32 PDT 2009</t>
  </si>
  <si>
    <t>courtneypatrice</t>
  </si>
  <si>
    <t xml:space="preserve">The meet was so much fun, as it is every year. On my way home </t>
  </si>
  <si>
    <t>Sat Jun 06 22:41:33 PDT 2009</t>
  </si>
  <si>
    <t>SkipTheProducer</t>
  </si>
  <si>
    <t xml:space="preserve">Dont know how to work this twitter thing??!!!!! </t>
  </si>
  <si>
    <t>Sat Jun 06 22:41:34 PDT 2009</t>
  </si>
  <si>
    <t>@SkydivingWizard ilhim so much it makes me sad  &amp;amp; LOL SORRY</t>
  </si>
  <si>
    <t>Sat Jun 06 22:41:37 PDT 2009</t>
  </si>
  <si>
    <t>froggyakajasmin</t>
  </si>
  <si>
    <t>Home sweet home from a full day of wedding stuff! I am so happy for my friends but so entirely tired. (feeling ill too  )</t>
  </si>
  <si>
    <t xml:space="preserve">Cpk with the pentagon minus torri and mario </t>
  </si>
  <si>
    <t>Sat Jun 06 22:41:42 PDT 2009</t>
  </si>
  <si>
    <t>KeetahKey</t>
  </si>
  <si>
    <t xml:space="preserve">@JulzOnTheGo: I want someone to save or bring me a plate ill be at station running th laker game </t>
  </si>
  <si>
    <t>Sat Jun 06 22:41:45 PDT 2009</t>
  </si>
  <si>
    <t xml:space="preserve">@Jessicaveronica You're my hero, a reply would seriously be amazing, I wish I could meet you but I never had the chance, it sucks </t>
  </si>
  <si>
    <t>Sat Jun 06 22:41:49 PDT 2009</t>
  </si>
  <si>
    <t xml:space="preserve">is questioning his position in life now. It has to be better than this. It's got to be. But right now nothing I do seems right. </t>
  </si>
  <si>
    <t>Sat Jun 06 22:41:53 PDT 2009</t>
  </si>
  <si>
    <t>@JonathanRKnight I will give you a fool massage and you will not need the pain relief...Or you can have Jordan do it.     Jordan...JORDAN.</t>
  </si>
  <si>
    <t>JulionT</t>
  </si>
  <si>
    <t xml:space="preserve">Being bored, and wanting to go to sleep. Tomorrow is Sunday... </t>
  </si>
  <si>
    <t>Sat Jun 06 22:41:56 PDT 2009</t>
  </si>
  <si>
    <t xml:space="preserve">fuck. Jus found out the homie fell off the 4th deck @ bart the otha day &amp;amp; died... Literally fell 2 his death fuck fuck fuck.. </t>
  </si>
  <si>
    <t>Sat Jun 06 22:41:55 PDT 2009</t>
  </si>
  <si>
    <t>xia0na</t>
  </si>
  <si>
    <t xml:space="preserve">http://twitpic.com/6t9rv - it's not the same </t>
  </si>
  <si>
    <t>focusgini</t>
  </si>
  <si>
    <t xml:space="preserve">Washington was fantastic...sad that its over. </t>
  </si>
  <si>
    <t>Sat Jun 06 22:41:59 PDT 2009</t>
  </si>
  <si>
    <t xml:space="preserve">i've never been up so early on a sunday before!! the thunder is so loud and scary  </t>
  </si>
  <si>
    <t xml:space="preserve">@erin82883 no me neither. he just bothered me with the comments. doesn't have to be so mean </t>
  </si>
  <si>
    <t>Sat Jun 06 22:42:00 PDT 2009</t>
  </si>
  <si>
    <t xml:space="preserve">OAuth has been kicking my butt for the past few hours </t>
  </si>
  <si>
    <t>Sat Jun 06 22:42:01 PDT 2009</t>
  </si>
  <si>
    <t>I'm sad.. She's sleep  on my way to little big sister's house</t>
  </si>
  <si>
    <t>Sat Jun 06 22:42:03 PDT 2009</t>
  </si>
  <si>
    <t>Coonskin</t>
  </si>
  <si>
    <t xml:space="preserve">@nixiepixel Hope your cat doesn't explode completely. </t>
  </si>
  <si>
    <t>Sat Jun 06 22:42:06 PDT 2009</t>
  </si>
  <si>
    <t>aggiekevin</t>
  </si>
  <si>
    <t xml:space="preserve">@billreiss Your blog looks like it's getting spammed...showing many posts in feed reader with spam comments </t>
  </si>
  <si>
    <t>Sat Jun 06 22:42:08 PDT 2009</t>
  </si>
  <si>
    <t>@OfficialBishop                           that blows</t>
  </si>
  <si>
    <t>Sat Jun 06 22:42:09 PDT 2009</t>
  </si>
  <si>
    <t>TheBoyRobot</t>
  </si>
  <si>
    <t xml:space="preserve">@iamtheeye @potatostar had a bit too much tonight </t>
  </si>
  <si>
    <t>@Chris_Gorham awww, now that's just CRUUUUUUUUUUUUELL  shame on you!!!</t>
  </si>
  <si>
    <t>Sat Jun 06 22:42:14 PDT 2009</t>
  </si>
  <si>
    <t xml:space="preserve">hate the final details of getting a site ready to go live - its all done - bar these 200 small details </t>
  </si>
  <si>
    <t>Sat Jun 06 22:42:15 PDT 2009</t>
  </si>
  <si>
    <t>I miss  you arghh I'm going to bed knock out if I can sleep we shall see DAMN I SAID THAT TOO FAST UGHH PHONE MEETING WTF CAN I LIVE</t>
  </si>
  <si>
    <t>Sat Jun 06 22:42:18 PDT 2009</t>
  </si>
  <si>
    <t>LdaydreamerA</t>
  </si>
  <si>
    <t xml:space="preserve">don't have the kind of money to go to concerts </t>
  </si>
  <si>
    <t>BrianaCarroll</t>
  </si>
  <si>
    <t xml:space="preserve">i just realized just how much i reallllyyyy miss Lindsey! dang </t>
  </si>
  <si>
    <t>Sat Jun 06 22:42:19 PDT 2009</t>
  </si>
  <si>
    <t xml:space="preserve">@xXCPMaineFanXx cp wont load </t>
  </si>
  <si>
    <t>PinkPixieDF</t>
  </si>
  <si>
    <t xml:space="preserve">Life just handed me a game piece that says 'go back three spaces, lose your next turn' Looks like I have to go back to school </t>
  </si>
  <si>
    <t>Sat Jun 06 22:42:26 PDT 2009</t>
  </si>
  <si>
    <t>HalfwayThere</t>
  </si>
  <si>
    <t xml:space="preserve">I'm really tired and have a headache. Know what else? I'm dumb, because I should have went to bed over 2 hours ago. </t>
  </si>
  <si>
    <t>Sat Jun 06 22:42:31 PDT 2009</t>
  </si>
  <si>
    <t xml:space="preserve">ok all I am off to bed...have to be up in like less than six hours </t>
  </si>
  <si>
    <t>@RayRetaliation oh noes, I'm high   I was really intrigued and so I took so pics :o</t>
  </si>
  <si>
    <t>Sat Jun 06 22:42:32 PDT 2009</t>
  </si>
  <si>
    <t>annavacious</t>
  </si>
  <si>
    <t xml:space="preserve">Feeking really hot right now. The freakin ac isn't working </t>
  </si>
  <si>
    <t>Sat Jun 06 22:42:35 PDT 2009</t>
  </si>
  <si>
    <t>squri</t>
  </si>
  <si>
    <t xml:space="preserve">@lianchini Ahh. I sometimes play on arcade, but I FAIL now... I can barely pass a B on standard. </t>
  </si>
  <si>
    <t>Sat Jun 06 22:42:36 PDT 2009</t>
  </si>
  <si>
    <t>LauraLHogan</t>
  </si>
  <si>
    <t>LOVED running into olddddd friends! But major apologies to @gretchendavis for bailing on plans!  forgiveee me please!</t>
  </si>
  <si>
    <t>Sat Jun 06 22:42:39 PDT 2009</t>
  </si>
  <si>
    <t xml:space="preserve">Having afro hair &amp;amp; a skinny face is a curse. My head looks like it's being swallowed </t>
  </si>
  <si>
    <t>Sat Jun 06 22:42:40 PDT 2009</t>
  </si>
  <si>
    <t xml:space="preserve">@JonathanRKnight give a shout to indonesian blockheads will ya?since I don't get the chance 2 c u this year </t>
  </si>
  <si>
    <t>@officialTila u not the only one wit a WAF phone lol.i cant upgrade till next yr tho  gonna have that iphone tho</t>
  </si>
  <si>
    <t>Sat Jun 06 22:42:41 PDT 2009</t>
  </si>
  <si>
    <t xml:space="preserve">@VIVA_LA_SUE_SUE  im so so!  a great person i knew past away today! so im sad about it </t>
  </si>
  <si>
    <t xml:space="preserve">I think I'm gonna leave CB. They've made some dumb decisions. The mods are always on power trips. </t>
  </si>
  <si>
    <t xml:space="preserve">upside to my day: can you catch good; coz im falling for you &amp;gt;.&amp;lt; downside: i feeel sooo iillllllllll </t>
  </si>
  <si>
    <t>#AngryMarks kamnet: @JoiseyDani Sounds like a good day. I missed the Belmont Stakes tho  http://tinyurl.com/og74nz</t>
  </si>
  <si>
    <t>Sat Jun 06 22:42:42 PDT 2009</t>
  </si>
  <si>
    <t>EmLovesZacEfron</t>
  </si>
  <si>
    <t xml:space="preserve">i am doing homework...boring... </t>
  </si>
  <si>
    <t>Sat Jun 06 22:42:43 PDT 2009</t>
  </si>
  <si>
    <t xml:space="preserve">Hello Tweeters from my PSP. This is not a great way to tweet. </t>
  </si>
  <si>
    <t>Sat Jun 06 22:42:44 PDT 2009</t>
  </si>
  <si>
    <t xml:space="preserve">Going to bed, interesting night avec sylvie, nick, alexx, et others. I got kicked out of Wildwood Highlands wow, pens sucked </t>
  </si>
  <si>
    <t>Sat Jun 06 22:42:48 PDT 2009</t>
  </si>
  <si>
    <t xml:space="preserve">@davidgilray i'm ok for being basically half deaf in my right ear. It's acting up something fierce today. Stupid sinuses </t>
  </si>
  <si>
    <t>Sat Jun 06 22:42:49 PDT 2009</t>
  </si>
  <si>
    <t xml:space="preserve">Poor fran.... he is shaking... I wish I brought one of his coats from home </t>
  </si>
  <si>
    <t>Sat Jun 06 22:42:50 PDT 2009</t>
  </si>
  <si>
    <t>LiteraryNobody</t>
  </si>
  <si>
    <t>My blog is lonely  ...www.literarynobody.blogspot.com</t>
  </si>
  <si>
    <t>Sat Jun 06 22:42:54 PDT 2009</t>
  </si>
  <si>
    <t xml:space="preserve">@KComer I just left. </t>
  </si>
  <si>
    <t>ginetterz</t>
  </si>
  <si>
    <t xml:space="preserve">@peterleung nope, i had to work tonight </t>
  </si>
  <si>
    <t>Sat Jun 06 22:42:57 PDT 2009</t>
  </si>
  <si>
    <t xml:space="preserve">@bunnzben Aww  Study hard! The break is when you finish! </t>
  </si>
  <si>
    <t>Sat Jun 06 22:43:00 PDT 2009</t>
  </si>
  <si>
    <t xml:space="preserve">Feeling really hot right now. The freakin ac isn't working </t>
  </si>
  <si>
    <t>Sat Jun 06 22:43:10 PDT 2009</t>
  </si>
  <si>
    <t xml:space="preserve">owww. my knee </t>
  </si>
  <si>
    <t>Sat Jun 06 22:43:11 PDT 2009</t>
  </si>
  <si>
    <t>ketsueki_raven</t>
  </si>
  <si>
    <t xml:space="preserve">Loved it!! &amp;quot;I just want to be someone's Gerry&amp;quot; &amp;lt;had me tearing up </t>
  </si>
  <si>
    <t>Sat Jun 06 22:43:12 PDT 2009</t>
  </si>
  <si>
    <t>xxTayyTayyxx</t>
  </si>
  <si>
    <t xml:space="preserve">is wondering why it's IMPOSSIBLE to find people on this damn thing. Twitter is gay </t>
  </si>
  <si>
    <t xml:space="preserve">ugh, i want to have my dream accomplished already </t>
  </si>
  <si>
    <t>Sat Jun 06 22:43:13 PDT 2009</t>
  </si>
  <si>
    <t>Kerriscotland</t>
  </si>
  <si>
    <t xml:space="preserve">feels really sick and has cramps, stupid Twix! I only had one bar </t>
  </si>
  <si>
    <t>Sat Jun 06 22:43:14 PDT 2009</t>
  </si>
  <si>
    <t xml:space="preserve">is spending her day in office again...and there's only 2 person in the office. </t>
  </si>
  <si>
    <t>Sat Jun 06 22:43:15 PDT 2009</t>
  </si>
  <si>
    <t>My ice cream tastes like freezer burn  makes me sad.</t>
  </si>
  <si>
    <t>Sat Jun 06 22:43:21 PDT 2009</t>
  </si>
  <si>
    <t xml:space="preserve">@stupiduglydoll don't have the money to go to concerts </t>
  </si>
  <si>
    <t>@marshadewi hha. iya waktu itu seharian d rumah tpi gag ktmu ma sypa&amp;quot;.hhe.he feels lonely though  pangi emang mana?????</t>
  </si>
  <si>
    <t>Sat Jun 06 22:43:24 PDT 2009</t>
  </si>
  <si>
    <t>Lyssa_2009</t>
  </si>
  <si>
    <t xml:space="preserve">@_JamieLeeCurtis I always do.My kids are teenagers and Iam always hugging them!They are only mine for so long .. *tear* </t>
  </si>
  <si>
    <t>is wondering why it's IMPOSSIBLE to find people on this damn thing. Twitter is gay  http://twurl.nl/rwlzkv</t>
  </si>
  <si>
    <t>Sat Jun 06 22:43:27 PDT 2009</t>
  </si>
  <si>
    <t xml:space="preserve">@wood_brothers21 Love the sarcasm on Michalangelo bit. the NASCAR spin will be out in full force i guess. NOT pleased so far. </t>
  </si>
  <si>
    <t>NicoDelano</t>
  </si>
  <si>
    <t xml:space="preserve">@anastasiav the author of Pendragon, hot mannequins waving at me, and two ugly burly dudes in the food court  only saw aftermath though </t>
  </si>
  <si>
    <t>jrsprincess83</t>
  </si>
  <si>
    <t xml:space="preserve">ok going to bed, Mandah never came </t>
  </si>
  <si>
    <t>Sat Jun 06 22:43:33 PDT 2009</t>
  </si>
  <si>
    <t xml:space="preserve">SNL Just Isn't What It Used To Be </t>
  </si>
  <si>
    <t>Sat Jun 06 22:43:40 PDT 2009</t>
  </si>
  <si>
    <t xml:space="preserve">This show is giving me butterflies in my tummy. I miss love </t>
  </si>
  <si>
    <t>Sat Jun 06 22:43:42 PDT 2009</t>
  </si>
  <si>
    <t xml:space="preserve">y cant i be a buterfly n just fly away from it all espsholy love </t>
  </si>
  <si>
    <t>spot0n</t>
  </si>
  <si>
    <t xml:space="preserve">Sitting and a barbeque party which turned a bore after people started discussing sociology </t>
  </si>
  <si>
    <t>Sat Jun 06 22:43:44 PDT 2009</t>
  </si>
  <si>
    <t xml:space="preserve">@michaelallstar bummer. </t>
  </si>
  <si>
    <t>Sat Jun 06 22:43:45 PDT 2009</t>
  </si>
  <si>
    <t>rovermom</t>
  </si>
  <si>
    <t xml:space="preserve">@UhHuhHerMusic I can't see it either, Cam </t>
  </si>
  <si>
    <t>@lulugigle Sounds like I missed out on all the fun   Roll on @NKOTB Cruise 2010!!!</t>
  </si>
  <si>
    <t>Sat Jun 06 22:43:46 PDT 2009</t>
  </si>
  <si>
    <t>bellalat</t>
  </si>
  <si>
    <t>Eff! My performance sucks! Sorry Kak Nana  - http://tweet.sg</t>
  </si>
  <si>
    <t xml:space="preserve">Laying in bed unable to get back to sleep..........forgot to turn off radio alarm and Kiss 100 came on LOUD at 5.30 am </t>
  </si>
  <si>
    <t>Sat Jun 06 22:43:47 PDT 2009</t>
  </si>
  <si>
    <t>romanalejandro</t>
  </si>
  <si>
    <t>finally done at Magic Mountain. on the way home now.  senior trip 09 was thee S H I T .</t>
  </si>
  <si>
    <t>janeyou</t>
  </si>
  <si>
    <t xml:space="preserve">@j0shhuang http://twitpic.com/6t4d3 - awwww they look so sweet! ricky just lost a kitty last week </t>
  </si>
  <si>
    <t>Sat Jun 06 22:43:49 PDT 2009</t>
  </si>
  <si>
    <t>Everytime..... Stephen  grrrrrrrrrrr</t>
  </si>
  <si>
    <t>@bookwhore oh. yeah two of those things followed me too  but anyway... 'night.</t>
  </si>
  <si>
    <t>Sat Jun 06 22:43:59 PDT 2009</t>
  </si>
  <si>
    <t>chrisyost</t>
  </si>
  <si>
    <t xml:space="preserve">I hate sunburn </t>
  </si>
  <si>
    <t xml:space="preserve">I just made a HUGE mistake and ill be paying for it very very soon </t>
  </si>
  <si>
    <t>Sat Jun 06 22:44:02 PDT 2009</t>
  </si>
  <si>
    <t>haleneelizabeth</t>
  </si>
  <si>
    <t xml:space="preserve">my poor puppy won't top crying </t>
  </si>
  <si>
    <t>Sat Jun 06 22:44:08 PDT 2009</t>
  </si>
  <si>
    <t>xoMcrxo</t>
  </si>
  <si>
    <t xml:space="preserve">Bored cause mikki left . </t>
  </si>
  <si>
    <t>Sat Jun 06 22:44:10 PDT 2009</t>
  </si>
  <si>
    <t>mynameisheather</t>
  </si>
  <si>
    <t>the script &amp;quot;breakeven&amp;quot; â™« http://twt.fm/148430 &amp;lt;--bought their record today...matt nathanson, too, but no tracks to post  oh well...</t>
  </si>
  <si>
    <t xml:space="preserve">@jaxel042 Call me.  Seriously, I miss you </t>
  </si>
  <si>
    <t>Sat Jun 06 22:44:14 PDT 2009</t>
  </si>
  <si>
    <t xml:space="preserve">@BlakeeL cant deal what? what happened </t>
  </si>
  <si>
    <t>Sat Jun 06 22:44:15 PDT 2009</t>
  </si>
  <si>
    <t xml:space="preserve">@koreas I know exactly what you mean </t>
  </si>
  <si>
    <t>Sat Jun 06 22:44:17 PDT 2009</t>
  </si>
  <si>
    <t xml:space="preserve">Just came back 4rm the movies.I went 2 go c &amp;quot;The land of the lost&amp;quot; wow that movie is funny!I wanted 2 c &amp;quot;The Hangover&amp;quot;but it was sold out </t>
  </si>
  <si>
    <t>Sat Jun 06 22:44:18 PDT 2009</t>
  </si>
  <si>
    <t>I think I only missed one person... Because she left  well, if I missed you... Sorry!</t>
  </si>
  <si>
    <t>Sat Jun 06 22:44:22 PDT 2009</t>
  </si>
  <si>
    <t xml:space="preserve">Ugh...this is bothering me so much. </t>
  </si>
  <si>
    <t>Sat Jun 06 22:44:26 PDT 2009</t>
  </si>
  <si>
    <t>Watching Titanic...  who wanna cuddle?</t>
  </si>
  <si>
    <t>eliracecar209</t>
  </si>
  <si>
    <t>another lovely day  been sun tannin again  just watched shameless amp; had a little cry  the view tomorro . . .woooo ! :-D</t>
  </si>
  <si>
    <t>Sat Jun 06 22:44:42 PDT 2009</t>
  </si>
  <si>
    <t>beautiifulkb24</t>
  </si>
  <si>
    <t>Sat Jun 06 22:44:48 PDT 2009</t>
  </si>
  <si>
    <t>@anggunn  do you want to use my press ID? Interview and take lots of photos? I'm not in the mood to work.</t>
  </si>
  <si>
    <t xml:space="preserve">@chelseanico Basically I got screwed out of a year of my life because they thought I was nuts.  I do have anxiety issues, though </t>
  </si>
  <si>
    <t>Sat Jun 06 22:44:50 PDT 2009</t>
  </si>
  <si>
    <t xml:space="preserve">And my pants make me feel like a cholo. </t>
  </si>
  <si>
    <t>Sat Jun 06 22:44:54 PDT 2009</t>
  </si>
  <si>
    <t xml:space="preserve">@kimydana i cant watch that right now.... internet is too slow... </t>
  </si>
  <si>
    <t>Sat Jun 06 22:44:56 PDT 2009</t>
  </si>
  <si>
    <t xml:space="preserve">@pulgaishon </t>
  </si>
  <si>
    <t>Sat Jun 06 22:44:59 PDT 2009</t>
  </si>
  <si>
    <t>@Stewpot no crockery smashing.  it actually ended up being quite boring &amp;amp;  now a massive thunderstorm has woken me up after 3 hours sleep</t>
  </si>
  <si>
    <t xml:space="preserve">Praying/Hoping/ Wishing for someone. I can't stand these lonely nights </t>
  </si>
  <si>
    <t>Sat Jun 06 22:45:01 PDT 2009</t>
  </si>
  <si>
    <t xml:space="preserve">Phone's about to die </t>
  </si>
  <si>
    <t>Sat Jun 06 22:45:04 PDT 2009</t>
  </si>
  <si>
    <t>leopardpanties</t>
  </si>
  <si>
    <t xml:space="preserve">Listening to Nickel Creek and my friend Luna crying through the wall </t>
  </si>
  <si>
    <t>Sat Jun 06 22:45:05 PDT 2009</t>
  </si>
  <si>
    <t>ecorrigan</t>
  </si>
  <si>
    <t xml:space="preserve">@victoriashmoria I know! and just then I left...sadface!! </t>
  </si>
  <si>
    <t>Sat Jun 06 22:45:06 PDT 2009</t>
  </si>
  <si>
    <t xml:space="preserve">@laurakim123 Even my eyes are sore when I move thm </t>
  </si>
  <si>
    <t>NediMc</t>
  </si>
  <si>
    <t xml:space="preserve">I can't believe Birdie is gone.  What the eff?  Sad. </t>
  </si>
  <si>
    <t>Sat Jun 06 22:45:08 PDT 2009</t>
  </si>
  <si>
    <t xml:space="preserve">Good Morning! Tweeting after almost a day </t>
  </si>
  <si>
    <t>Sat Jun 06 22:45:09 PDT 2009</t>
  </si>
  <si>
    <t>rebeccavine</t>
  </si>
  <si>
    <t xml:space="preserve">@aspenglow i will be there as soon as I can after church tomorrow. do you have a truck? i'm sorry this has been such a horrific move </t>
  </si>
  <si>
    <t>Sat Jun 06 22:45:11 PDT 2009</t>
  </si>
  <si>
    <t>ahunsal</t>
  </si>
  <si>
    <t>I think so  re: http://ff.im/3Cdsp</t>
  </si>
  <si>
    <t>Sat Jun 06 22:45:16 PDT 2009</t>
  </si>
  <si>
    <t xml:space="preserve">i think i'm coming down with the flu. not cool </t>
  </si>
  <si>
    <t>Sat Jun 06 22:45:21 PDT 2009</t>
  </si>
  <si>
    <t xml:space="preserve">i didn`t know that Jay-Z was called Hov or Hova.! but den aqain i could qive a darn about the biq lip fucker. sorry Jay-Z fans </t>
  </si>
  <si>
    <t>Sat Jun 06 22:45:23 PDT 2009</t>
  </si>
  <si>
    <t>rrrebo</t>
  </si>
  <si>
    <t xml:space="preserve">@Inger I just made the Fury runeword. Nice whuppin' stick. Still getting my ass handed to me by the Ancients on Hell. They wreck me! </t>
  </si>
  <si>
    <t xml:space="preserve">Looks like we had a power outage in our sydney datacentre. Engineers have restored sites, admin access soon. Sorry people </t>
  </si>
  <si>
    <t>Sat Jun 06 22:45:25 PDT 2009</t>
  </si>
  <si>
    <t xml:space="preserve">@KimberK damn. resend your last txt... i was incoming while i was deleting and poof.. all gone. </t>
  </si>
  <si>
    <t>Sat Jun 06 22:45:26 PDT 2009</t>
  </si>
  <si>
    <t xml:space="preserve">@marley_bean Yup, I am thinking angst coaster until the 4th of July!  </t>
  </si>
  <si>
    <t>Sat Jun 06 22:45:27 PDT 2009</t>
  </si>
  <si>
    <t>branbran112</t>
  </si>
  <si>
    <t>Britt leaves tomorrow..brett leaves monday  this sucks.</t>
  </si>
  <si>
    <t>Sat Jun 06 22:45:30 PDT 2009</t>
  </si>
  <si>
    <t xml:space="preserve">@JennyOndioline up way too early. </t>
  </si>
  <si>
    <t>karenyich</t>
  </si>
  <si>
    <t xml:space="preserve">I think kevin gave me a sty. </t>
  </si>
  <si>
    <t xml:space="preserve">@_WildCard_ aw naw!!! </t>
  </si>
  <si>
    <t>Sat Jun 06 22:45:37 PDT 2009</t>
  </si>
  <si>
    <t>@xxmcr_ladyxx surgery tomarrow  have your phone back?</t>
  </si>
  <si>
    <t>Sat Jun 06 22:45:39 PDT 2009</t>
  </si>
  <si>
    <t>ShaniquaSanchez</t>
  </si>
  <si>
    <t>No Sonic today  maybe next time...</t>
  </si>
  <si>
    <t>Sat Jun 06 22:45:42 PDT 2009</t>
  </si>
  <si>
    <t xml:space="preserve">Hint: don't eat a cupcake soaked in champagne. Not good. </t>
  </si>
  <si>
    <t>SMTEsc</t>
  </si>
  <si>
    <t xml:space="preserve">I just fucked up tracy's hair...awe </t>
  </si>
  <si>
    <t>Sat Jun 06 22:45:45 PDT 2009</t>
  </si>
  <si>
    <t xml:space="preserve">i hate the internet. it's messing up </t>
  </si>
  <si>
    <t>Sat Jun 06 22:45:46 PDT 2009</t>
  </si>
  <si>
    <t>@ShystieUK pahhhhh matching underwear lmao ohh shysite u do make my day !! ty 4 cheerin me up im gonna miss chattin 2 u  x</t>
  </si>
  <si>
    <t>Sat Jun 06 22:45:48 PDT 2009</t>
  </si>
  <si>
    <t>yelley</t>
  </si>
  <si>
    <t xml:space="preserve">@norahknits ME TOO! The corncakes were my favorite </t>
  </si>
  <si>
    <t>Sat Jun 06 22:45:50 PDT 2009</t>
  </si>
  <si>
    <t>just dropped @thesansinator off at the airport.  so sad.</t>
  </si>
  <si>
    <t>glenp</t>
  </si>
  <si>
    <t xml:space="preserve">It is to bad that your in Cali Elana </t>
  </si>
  <si>
    <t>Sat Jun 06 22:45:52 PDT 2009</t>
  </si>
  <si>
    <t xml:space="preserve">Mum is going tomorrow. And she gets back Wednesday. If everything goes to plan. I hope it does </t>
  </si>
  <si>
    <t>Sat Jun 06 22:45:54 PDT 2009</t>
  </si>
  <si>
    <t>cassavakian</t>
  </si>
  <si>
    <t xml:space="preserve">my little brother is so sick, I hope it's not serious! </t>
  </si>
  <si>
    <t>Sat Jun 06 22:45:59 PDT 2009</t>
  </si>
  <si>
    <t>no internet.  sad face. Fuck you aapt!</t>
  </si>
  <si>
    <t>Sat Jun 06 22:46:00 PDT 2009</t>
  </si>
  <si>
    <t xml:space="preserve">Why do I know these people? I'm gonna sleep now and hopefully not have Adam and Zach discussing testosterone invading my dreams. </t>
  </si>
  <si>
    <t>sjcov99</t>
  </si>
  <si>
    <t>@SugeWhite1015:  Awe    ...you hang in there things will be better! And whoever she is will be fine...Stay positive!!!</t>
  </si>
  <si>
    <t>jesimichel</t>
  </si>
  <si>
    <t>@xo_Bettina_xo i'm sad you aren't on your way with corina!!  but i WILL see you SOON! I MUST! miss youuu</t>
  </si>
  <si>
    <t>Sat Jun 06 22:46:04 PDT 2009</t>
  </si>
  <si>
    <t xml:space="preserve">Man am I bored....I am tired but not tired enough...I should go to bed because I have to get up early.  </t>
  </si>
  <si>
    <t>Sat Jun 06 22:46:06 PDT 2009</t>
  </si>
  <si>
    <t>ekduff</t>
  </si>
  <si>
    <t>I want my tattoo, and dreads, and lip piercing. Now.  Screw the &amp;quot;under my roof under my rules&amp;quot; law made by mothers everywhere.</t>
  </si>
  <si>
    <t>Sat Jun 06 22:46:07 PDT 2009</t>
  </si>
  <si>
    <t>danforrest24</t>
  </si>
  <si>
    <t xml:space="preserve">Is not allowed to make cookies </t>
  </si>
  <si>
    <t>Boss23</t>
  </si>
  <si>
    <t xml:space="preserve">Maybe I should've called it a night you guys. Bad decision </t>
  </si>
  <si>
    <t>Sat Jun 06 22:46:10 PDT 2009</t>
  </si>
  <si>
    <t xml:space="preserve">@DannieLovesYou *sigh* quit showing off with your texting... </t>
  </si>
  <si>
    <t>Sat Jun 06 22:46:11 PDT 2009</t>
  </si>
  <si>
    <t xml:space="preserve">Mum just told me about how her friend's son OD'd and died the other day.....WHY IS THIS RELEVANT </t>
  </si>
  <si>
    <t>cainux</t>
  </si>
  <si>
    <t xml:space="preserve">Weather sucks ass today </t>
  </si>
  <si>
    <t>Sat Jun 06 22:46:12 PDT 2009</t>
  </si>
  <si>
    <t>ahhh man, paying the price for playing Rock Band late   headache... and I see scrolling frets ... wtf..</t>
  </si>
  <si>
    <t>Sat Jun 06 22:46:13 PDT 2009</t>
  </si>
  <si>
    <t xml:space="preserve">i need a palm pre </t>
  </si>
  <si>
    <t>Sat Jun 06 22:46:14 PDT 2009</t>
  </si>
  <si>
    <t>that_zoe_girl</t>
  </si>
  <si>
    <t xml:space="preserve">@johnlegend would you ever come to new zealand? i feel so disconnected- good concerts are few and far between here </t>
  </si>
  <si>
    <t>Sat Jun 06 22:46:15 PDT 2009</t>
  </si>
  <si>
    <t xml:space="preserve">Thunderstorm.. Emphasis on the thunder. No one here to hold me.. </t>
  </si>
  <si>
    <t>Niri21</t>
  </si>
  <si>
    <t xml:space="preserve">Feeling really mad, bad, and sad.. Scared im losing the only one who truly cares.. </t>
  </si>
  <si>
    <t>Sat Jun 06 22:46:16 PDT 2009</t>
  </si>
  <si>
    <t>Nardy goin off, like jodi where r u . . .  sittin this one out kiddo . .</t>
  </si>
  <si>
    <t>Sat Jun 06 22:46:19 PDT 2009</t>
  </si>
  <si>
    <t>darkblue106</t>
  </si>
  <si>
    <t xml:space="preserve">new topic? this ones boring </t>
  </si>
  <si>
    <t>Sat Jun 06 22:46:23 PDT 2009</t>
  </si>
  <si>
    <t xml:space="preserve">oh boy! tomorrow school starts </t>
  </si>
  <si>
    <t>Sat Jun 06 22:46:26 PDT 2009</t>
  </si>
  <si>
    <t>realdollowner</t>
  </si>
  <si>
    <t>@int23 being stuck in traffic having to take a dump can be worse..        trust me on this one</t>
  </si>
  <si>
    <t>Danceaholic2478</t>
  </si>
  <si>
    <t>who knew the danceline show could be so emotional.  i &amp;lt;3 rep co!</t>
  </si>
  <si>
    <t>Sat Jun 06 22:46:27 PDT 2009</t>
  </si>
  <si>
    <t>satomixsd</t>
  </si>
  <si>
    <t xml:space="preserve">@piiyaahn oh, Really?? </t>
  </si>
  <si>
    <t>Sat Jun 06 22:46:29 PDT 2009</t>
  </si>
  <si>
    <t xml:space="preserve">i'm scared if i hook up with chris it's only going to be one night just like all the others </t>
  </si>
  <si>
    <t>Sat Jun 06 22:46:31 PDT 2009</t>
  </si>
  <si>
    <t>hopeanne77</t>
  </si>
  <si>
    <t>@kevin1685 I don't think I'd be able to make Memphis work. I have my kids that week.  Couldn't find good tickets for Vegas.</t>
  </si>
  <si>
    <t>@UflyLA .. No I'm not leaving yet, not until next month  .. that's like FOREVER from now .. I wish .. I wish LA was like 2 hrs away</t>
  </si>
  <si>
    <t>Sat Jun 06 22:46:35 PDT 2009</t>
  </si>
  <si>
    <t>trniii</t>
  </si>
  <si>
    <t xml:space="preserve">@CherROCKS81 </t>
  </si>
  <si>
    <t>jessexcruz</t>
  </si>
  <si>
    <t xml:space="preserve">dammit... i have a bad headache </t>
  </si>
  <si>
    <t>Sat Jun 06 22:46:38 PDT 2009</t>
  </si>
  <si>
    <t xml:space="preserve">@mefoot have you disinfected and bound it up? </t>
  </si>
  <si>
    <t>Sat Jun 06 22:46:39 PDT 2009</t>
  </si>
  <si>
    <t>Yuri_Mendez</t>
  </si>
  <si>
    <t xml:space="preserve">Aww man.... I feel bad now </t>
  </si>
  <si>
    <t>Sat Jun 06 22:46:41 PDT 2009</t>
  </si>
  <si>
    <t xml:space="preserve">@MarikoMae I don't see the dinosaur </t>
  </si>
  <si>
    <t>Sat Jun 06 22:46:42 PDT 2009</t>
  </si>
  <si>
    <t>So my bro did not arrive yesterday  he is only flying here on thursday. Hoping for something good to happen</t>
  </si>
  <si>
    <t>Sat Jun 06 22:46:44 PDT 2009</t>
  </si>
  <si>
    <t xml:space="preserve">And now I've got a running nose. </t>
  </si>
  <si>
    <t>Sat Jun 06 22:46:45 PDT 2009</t>
  </si>
  <si>
    <t>@Restrictor a sad end to the race   geeze .. totally lost any respect I had for him</t>
  </si>
  <si>
    <t>Sat Jun 06 22:46:47 PDT 2009</t>
  </si>
  <si>
    <t xml:space="preserve">@underlow I know PHP. I just don't understand WP </t>
  </si>
  <si>
    <t>Sat Jun 06 22:46:50 PDT 2009</t>
  </si>
  <si>
    <t>yoitslindsey</t>
  </si>
  <si>
    <t xml:space="preserve">My tongue hurts lol </t>
  </si>
  <si>
    <t>Sat Jun 06 22:46:53 PDT 2009</t>
  </si>
  <si>
    <t>priincesa89</t>
  </si>
  <si>
    <t>@Lisa_Veronica I wanna go to one of your concerts  ! You're so far away!  im gonna cry...</t>
  </si>
  <si>
    <t>Sat Jun 06 22:47:01 PDT 2009</t>
  </si>
  <si>
    <t>Miss_MarissaS</t>
  </si>
  <si>
    <t xml:space="preserve">@SpookyJenB Oh Gosh. I remember that too. I must find my groove again! Problem is that most my friends who'd do that w/ me dont live here </t>
  </si>
  <si>
    <t>Sat Jun 06 22:47:02 PDT 2009</t>
  </si>
  <si>
    <t xml:space="preserve">school tomorrow! :| last day of summer. </t>
  </si>
  <si>
    <t>Sat Jun 06 22:47:04 PDT 2009</t>
  </si>
  <si>
    <t>@chelseanico hope you feel better  I had a bad anxiety attack a few weeks ago. Sucks.</t>
  </si>
  <si>
    <t>Sat Jun 06 22:47:07 PDT 2009</t>
  </si>
  <si>
    <t xml:space="preserve">watching Katt Williams! haha, so funny. Just got done with a full days worth of schoooool! ahh. and more to come tomorrow </t>
  </si>
  <si>
    <t>Sat Jun 06 22:47:15 PDT 2009</t>
  </si>
  <si>
    <t xml:space="preserve">@kissability I would die without ABC2, it's fabulous! I hope it turns up on iView then... </t>
  </si>
  <si>
    <t>Pens got thumped last night  Hopefully they can bounce back at home on Tuesday.</t>
  </si>
  <si>
    <t>Sat Jun 06 22:47:16 PDT 2009</t>
  </si>
  <si>
    <t>daniperaza</t>
  </si>
  <si>
    <t xml:space="preserve">Jaw hurts a lot from eating zpizza </t>
  </si>
  <si>
    <t>Sat Jun 06 22:47:18 PDT 2009</t>
  </si>
  <si>
    <t xml:space="preserve">Wats a pool party if no one gets in the water? just another social event i guess.  U KNOW I HAD TO GET IN. I COULD CARELESS. NO TWIT PIC </t>
  </si>
  <si>
    <t>Sat Jun 06 22:47:21 PDT 2009</t>
  </si>
  <si>
    <t>MikeDiGrande</t>
  </si>
  <si>
    <t xml:space="preserve">@sfpaulina I CAN'T HANG IT!  My folks won't let me put thumbtacks in the walls.  </t>
  </si>
  <si>
    <t>Sat Jun 06 22:47:22 PDT 2009</t>
  </si>
  <si>
    <t>msuster</t>
  </si>
  <si>
    <t>Just watched series finale of Arrested Development. Can't believe it's over  #fb</t>
  </si>
  <si>
    <t>Sat Jun 06 22:47:24 PDT 2009</t>
  </si>
  <si>
    <t>ashpotential</t>
  </si>
  <si>
    <t xml:space="preserve">Painted faces today for charity. I suck at it </t>
  </si>
  <si>
    <t>Sat Jun 06 22:47:25 PDT 2009</t>
  </si>
  <si>
    <t xml:space="preserve">soo upset i cant sleep.   </t>
  </si>
  <si>
    <t>Sat Jun 06 22:47:26 PDT 2009</t>
  </si>
  <si>
    <t>hopes that Mom would feel better.  http://plurk.com/p/z071z</t>
  </si>
  <si>
    <t>Sat Jun 06 22:47:35 PDT 2009</t>
  </si>
  <si>
    <t xml:space="preserve">@nikkibop it was my outlet. Now it's gone. Poof!!! </t>
  </si>
  <si>
    <t>Sat Jun 06 22:47:37 PDT 2009</t>
  </si>
  <si>
    <t>SuperrFreak</t>
  </si>
  <si>
    <t>i miss my sis even tho i jus came home a day ago from visiting her i miss her so much  i hope to she her soon....ily</t>
  </si>
  <si>
    <t>Sat Jun 06 22:47:39 PDT 2009</t>
  </si>
  <si>
    <t>Sat Jun 06 22:47:40 PDT 2009</t>
  </si>
  <si>
    <t>@miss_sweetface I'm out  when I get home</t>
  </si>
  <si>
    <t>Sat Jun 06 22:47:41 PDT 2009</t>
  </si>
  <si>
    <t>wankergirl</t>
  </si>
  <si>
    <t xml:space="preserve">Ever be on a plane and think you are going to die? Yeah...I just had one of those flights </t>
  </si>
  <si>
    <t>Sat Jun 06 22:47:44 PDT 2009</t>
  </si>
  <si>
    <t xml:space="preserve">Stomach hurts, tooo much icecream </t>
  </si>
  <si>
    <t>Sat Jun 06 22:47:45 PDT 2009</t>
  </si>
  <si>
    <t xml:space="preserve">cant get back to sleep stupid thunder </t>
  </si>
  <si>
    <t>Sat Jun 06 22:47:47 PDT 2009</t>
  </si>
  <si>
    <t xml:space="preserve">@9Karbear9 haha thanx!!! glad u hadfun i miss the jumpy tho </t>
  </si>
  <si>
    <t>Sat Jun 06 22:47:54 PDT 2009</t>
  </si>
  <si>
    <t xml:space="preserve">@CityGirl912 @aliceinnyc </t>
  </si>
  <si>
    <t>Sat Jun 06 22:47:56 PDT 2009</t>
  </si>
  <si>
    <t>WndrWmn</t>
  </si>
  <si>
    <t xml:space="preserve">Social butterfly + wallflower= FAIL!! </t>
  </si>
  <si>
    <t>Sat Jun 06 22:47:57 PDT 2009</t>
  </si>
  <si>
    <t xml:space="preserve">cute boys who like younger girls = waste of cute </t>
  </si>
  <si>
    <t xml:space="preserve">Wishing I didn't have to work in the am. </t>
  </si>
  <si>
    <t>Sat Jun 06 22:47:58 PDT 2009</t>
  </si>
  <si>
    <t>Matheius18</t>
  </si>
  <si>
    <t>Watching movies to rainy to do anything tonight  http://myloc.me/2TaO</t>
  </si>
  <si>
    <t>Sat Jun 06 22:48:05 PDT 2009</t>
  </si>
  <si>
    <t xml:space="preserve">@supermanslady10 The Sookie Stackhouse series books. Sorry its confusing! </t>
  </si>
  <si>
    <t>Sat Jun 06 22:48:07 PDT 2009</t>
  </si>
  <si>
    <t>Hellla not feeling good  I wanna be home home hhzuiwjsjk go awayyyy migraneeeee. U have no clue how painful it is rawwrr</t>
  </si>
  <si>
    <t xml:space="preserve">@FNC when will it be up on podcast? I'm on my iPod touch and I want to see it so bad </t>
  </si>
  <si>
    <t>Sat Jun 06 22:48:09 PDT 2009</t>
  </si>
  <si>
    <t>well twitters,  I go away, cuz i feel a bit sick  talk to you tomorrow ,</t>
  </si>
  <si>
    <t xml:space="preserve">@keeda I say Pappppppaaaaaa, Now I know why Mummmmmaaaaaa is so pissed off; You dint sleep with her even on a weekend </t>
  </si>
  <si>
    <t>and lo, the reign of Map Wall ends.  22 maps. that's a lot of tape to remove.</t>
  </si>
  <si>
    <t>Sat Jun 06 22:48:10 PDT 2009</t>
  </si>
  <si>
    <t>Trippen</t>
  </si>
  <si>
    <t xml:space="preserve">Late night working on web site makeover. Going to take weeks </t>
  </si>
  <si>
    <t>Sat Jun 06 22:48:14 PDT 2009</t>
  </si>
  <si>
    <t>Graduation ! Sad  Bye bye seniors ... School year's offically over !!! YAAAYYYYYY !!!</t>
  </si>
  <si>
    <t>Sat Jun 06 22:48:16 PDT 2009</t>
  </si>
  <si>
    <t>http://twitpic.com/6ta53 Well there's the headband I forgot  my outfit is compleeeeeteeee!!</t>
  </si>
  <si>
    <t>Sat Jun 06 22:48:17 PDT 2009</t>
  </si>
  <si>
    <t>@Athena_of_Forks   We could be dancing to gether in the rain.</t>
  </si>
  <si>
    <t>Sat Jun 06 22:48:18 PDT 2009</t>
  </si>
  <si>
    <t>Allyoblivious</t>
  </si>
  <si>
    <t>I don't feel good  Make me feel better please ?</t>
  </si>
  <si>
    <t xml:space="preserve">@extramsg yeah, i figured that - but i'm at home, no longer within 20 feet - i thought @piechamp was supposed to be giving updates </t>
  </si>
  <si>
    <t>Sat Jun 06 22:48:24 PDT 2009</t>
  </si>
  <si>
    <t>positivecode</t>
  </si>
  <si>
    <t xml:space="preserve">Back at hotel room as no-one wanted to continue with beer drinking </t>
  </si>
  <si>
    <t>Sat Jun 06 22:48:25 PDT 2009</t>
  </si>
  <si>
    <t>aimlesswonder</t>
  </si>
  <si>
    <t>the heart was a NO GO for Nate   please please keep him in your thoughts &amp;amp; prayers!!</t>
  </si>
  <si>
    <t>Sat Jun 06 22:48:26 PDT 2009</t>
  </si>
  <si>
    <t>meganastalos</t>
  </si>
  <si>
    <t xml:space="preserve">@brittianyerin COPYCAT! jk. man i wanna go to warped so bad. fuck my life. </t>
  </si>
  <si>
    <t>Sat Jun 06 22:48:27 PDT 2009</t>
  </si>
  <si>
    <t xml:space="preserve">trying to avoid twitter jail is like taking candy from a kid, not nice </t>
  </si>
  <si>
    <t>Sat Jun 06 22:48:28 PDT 2009</t>
  </si>
  <si>
    <t>@iLoveNickJ4LIFE Talking to my cousin, wo won't stop asking me to play games on MSN!  What's your YouTube again?</t>
  </si>
  <si>
    <t>danielleekerr</t>
  </si>
  <si>
    <t xml:space="preserve">@Chris_Gorham yes! get Dean Chekvala on Twitter! he was great as JD!! I was disappointed tonight when he died </t>
  </si>
  <si>
    <t>Sat Jun 06 22:48:30 PDT 2009</t>
  </si>
  <si>
    <t>Just discovered that Ray Dennis Steckler, dir of &amp;quot;Incredibly Strange Creatures, etc, etc&amp;quot; died in January.  (http://ping.fm/dlzn2)</t>
  </si>
  <si>
    <t>Sat Jun 06 22:48:33 PDT 2009</t>
  </si>
  <si>
    <t>My mom and sis went to the mall... without me...  How sad.</t>
  </si>
  <si>
    <t>Sat Jun 06 22:48:35 PDT 2009</t>
  </si>
  <si>
    <t>igermanmx</t>
  </si>
  <si>
    <t xml:space="preserve">I can't stop thinking in the families and the little kids who died in Hermosillo. It is a terrible and painful tragedy. My condolences </t>
  </si>
  <si>
    <t>Sat Jun 06 22:48:36 PDT 2009</t>
  </si>
  <si>
    <t>Pazzratt</t>
  </si>
  <si>
    <t xml:space="preserve">Bah! Addicted to Tetris </t>
  </si>
  <si>
    <t>Sat Jun 06 22:48:41 PDT 2009</t>
  </si>
  <si>
    <t>@TzakShrike Oh.  Are they any good, or are they just doctrine shit?</t>
  </si>
  <si>
    <t>Sat Jun 06 22:48:44 PDT 2009</t>
  </si>
  <si>
    <t>BiiGM0n3y</t>
  </si>
  <si>
    <t xml:space="preserve">  &amp;amp;&amp;amp;Fightiin Wiit The Babes...</t>
  </si>
  <si>
    <t>Sat Jun 06 22:48:48 PDT 2009</t>
  </si>
  <si>
    <t xml:space="preserve">@boystar22 yeah i was stuck at home with nothing to do tonight </t>
  </si>
  <si>
    <t>Sat Jun 06 22:48:49 PDT 2009</t>
  </si>
  <si>
    <t>@yeshenia I know smh  lol by monday imma be good though so. Save it for monday lol thanks babes lol</t>
  </si>
  <si>
    <t>BedlamCoffee</t>
  </si>
  <si>
    <t>@photophly yeah, still cash only  should be fixed Monday but not soon enough. Love to see you tonight tho!</t>
  </si>
  <si>
    <t>Sat Jun 06 22:48:50 PDT 2009</t>
  </si>
  <si>
    <t xml:space="preserve">my poor puppy wont stop crying </t>
  </si>
  <si>
    <t>Vic_Ramen</t>
  </si>
  <si>
    <t xml:space="preserve">@jaqmonstah yes it would have!but you never called or texted either of us </t>
  </si>
  <si>
    <t>Sat Jun 06 22:48:54 PDT 2009</t>
  </si>
  <si>
    <t xml:space="preserve">@bettymargulies thursday. </t>
  </si>
  <si>
    <t>Sat Jun 06 22:48:53 PDT 2009</t>
  </si>
  <si>
    <t>bodies found from air france plane. so sad- people may not have died on impact  http://bit.ly/IY7fT</t>
  </si>
  <si>
    <t>Sat Jun 06 22:48:56 PDT 2009</t>
  </si>
  <si>
    <t>elisabethjoe</t>
  </si>
  <si>
    <t xml:space="preserve">Ohh, coming across my ReConstruct sticker that I use as a bookmark makes me sad.. </t>
  </si>
  <si>
    <t>Sat Jun 06 22:48:58 PDT 2009</t>
  </si>
  <si>
    <t>georgiawonder</t>
  </si>
  <si>
    <t xml:space="preserve">I love tents. But on days like today you need a four man tent just for one person  to feel dry. Not optimistic for download next weekend </t>
  </si>
  <si>
    <t>Sat Jun 06 22:49:00 PDT 2009</t>
  </si>
  <si>
    <t>paris_b</t>
  </si>
  <si>
    <t xml:space="preserve">@fortheloveofme i LOVE bones !!!!! I've missed so much of season 4... or is it 3 due to yoga </t>
  </si>
  <si>
    <t>Sat Jun 06 22:49:01 PDT 2009</t>
  </si>
  <si>
    <t>KenjiFinster</t>
  </si>
  <si>
    <t xml:space="preserve">@cvgurau Can't say too much about it (Disney doesn't release any BDs in South America, And the copy I saw at the theatre was a bit grainy </t>
  </si>
  <si>
    <t>Sat Jun 06 22:49:02 PDT 2009</t>
  </si>
  <si>
    <t xml:space="preserve">Sleepy, wanna go home, take a rest 4 a while N then maliq time... Tp masih di Pd. Gede, plg jam brapa ini </t>
  </si>
  <si>
    <t>AuReve</t>
  </si>
  <si>
    <t xml:space="preserve">disgustingly sick: dry cough, runny nose etc </t>
  </si>
  <si>
    <t>Sat Jun 06 22:49:07 PDT 2009</t>
  </si>
  <si>
    <t xml:space="preserve">SOBRANG WHAT WAS I THINKING!!! </t>
  </si>
  <si>
    <t>StewartTan</t>
  </si>
  <si>
    <t xml:space="preserve">I'm received the shortest email, but yet the most depressing one </t>
  </si>
  <si>
    <t>Sat Jun 06 22:49:09 PDT 2009</t>
  </si>
  <si>
    <t>Nikketti</t>
  </si>
  <si>
    <t>@moonstone23 We didnt get to go due to lack of funds.  The kids would have loved it. Next tie I guess.</t>
  </si>
  <si>
    <t>Sat Jun 06 22:49:14 PDT 2009</t>
  </si>
  <si>
    <t>bunnzy</t>
  </si>
  <si>
    <t xml:space="preserve">@Chris2685 Hmm, no, it's working for me.  See if you can get the EA download manager in and put your code in there and see if it accepts. </t>
  </si>
  <si>
    <t>Sat Jun 06 22:49:15 PDT 2009</t>
  </si>
  <si>
    <t>ilovehim35</t>
  </si>
  <si>
    <t xml:space="preserve">oh that hurt  </t>
  </si>
  <si>
    <t>Sat Jun 06 22:49:17 PDT 2009</t>
  </si>
  <si>
    <t>SFJ3</t>
  </si>
  <si>
    <t xml:space="preserve">woken up at 6:30 by the thunder! no getting back to sleep now </t>
  </si>
  <si>
    <t>Sat Jun 06 22:49:23 PDT 2009</t>
  </si>
  <si>
    <t>ocmist</t>
  </si>
  <si>
    <t xml:space="preserve">MMMMmmm       Apparently NOT housebroken though he is an adult dog...  </t>
  </si>
  <si>
    <t>Sat Jun 06 22:49:25 PDT 2009</t>
  </si>
  <si>
    <t xml:space="preserve">@BarbiMunster why so stressed? </t>
  </si>
  <si>
    <t>Caitlinluvsyou</t>
  </si>
  <si>
    <t xml:space="preserve">My sunburns hurt to much to even sleep on my side/stomach </t>
  </si>
  <si>
    <t>always_loveya</t>
  </si>
  <si>
    <t>I don't know how to useing my phone  Is anyone help me? It's that problem i'm living Vietnam?</t>
  </si>
  <si>
    <t>Sat Jun 06 22:49:27 PDT 2009</t>
  </si>
  <si>
    <t>SmartieArtie</t>
  </si>
  <si>
    <t>At this really nice party in LA with no date?    thanks alot</t>
  </si>
  <si>
    <t xml:space="preserve">My great grandmother passed away. </t>
  </si>
  <si>
    <t>Sat Jun 06 22:49:28 PDT 2009</t>
  </si>
  <si>
    <t>JessRguez</t>
  </si>
  <si>
    <t xml:space="preserve">Checking out if i can tweet from my bro's cel ...it doesnt work from mine </t>
  </si>
  <si>
    <t>Sat Jun 06 22:49:29 PDT 2009</t>
  </si>
  <si>
    <t xml:space="preserve">Bed finallly! wish the pain in my leg would go away </t>
  </si>
  <si>
    <t xml:space="preserve">oh naww the joe jonas &amp;quot;single ladies&amp;quot; video is no longer available &amp;amp;&amp;amp; i didnt even get to put it into my mitchell </t>
  </si>
  <si>
    <t>Sat Jun 06 22:49:32 PDT 2009</t>
  </si>
  <si>
    <t xml:space="preserve">It's not sunny outside today... it's cold. </t>
  </si>
  <si>
    <t>Sat Jun 06 22:49:33 PDT 2009</t>
  </si>
  <si>
    <t xml:space="preserve">@SportsfanPJ fudge. -__- i missed it. i would have re-told him my story about us meeting him in Vegas </t>
  </si>
  <si>
    <t>Sat Jun 06 22:49:34 PDT 2009</t>
  </si>
  <si>
    <t>Rain rain go away come back another day - nope didn't work definitely didn't want it today  not for my little girl</t>
  </si>
  <si>
    <t>Sat Jun 06 22:49:35 PDT 2009</t>
  </si>
  <si>
    <t>jmoodie</t>
  </si>
  <si>
    <t>My yellow car spun out.  in Kansas City, KS http://loopt.us/6fkJTA.t</t>
  </si>
  <si>
    <t>Sat Jun 06 22:49:42 PDT 2009</t>
  </si>
  <si>
    <t xml:space="preserve">I received the shortest email, but yet the most depressing one </t>
  </si>
  <si>
    <t>There was a scavenger hunt and i lost!.... And i scraped my knee at debut practice  and its puffy bruised.</t>
  </si>
  <si>
    <t>Sat Jun 06 22:49:51 PDT 2009</t>
  </si>
  <si>
    <t xml:space="preserve">@Cali_Vegas dang I'm jealous,  I wanna go to Vegas with you </t>
  </si>
  <si>
    <t>Sat Jun 06 22:49:53 PDT 2009</t>
  </si>
  <si>
    <t xml:space="preserve">@lyssaa noo! Lolol. Be tweetes that cause he's going to see the hangover with jayk and he said whatchu know bout that?! </t>
  </si>
  <si>
    <t>Sat Jun 06 22:49:54 PDT 2009</t>
  </si>
  <si>
    <t>hmm.. i think i'm about due for a twitter... i'm in a bad mood  i feel like sleeping</t>
  </si>
  <si>
    <t>Sat Jun 06 22:49:56 PDT 2009</t>
  </si>
  <si>
    <t>katemcguffin</t>
  </si>
  <si>
    <t xml:space="preserve">@monanand so crowded everywhere </t>
  </si>
  <si>
    <t>Sat Jun 06 22:49:57 PDT 2009</t>
  </si>
  <si>
    <t xml:space="preserve">@somewheresofar awe. that makes me sad inside. </t>
  </si>
  <si>
    <t>Sat Jun 06 22:50:02 PDT 2009</t>
  </si>
  <si>
    <t>Onndrey</t>
  </si>
  <si>
    <t xml:space="preserve">Cramming again </t>
  </si>
  <si>
    <t>Sat Jun 06 22:50:03 PDT 2009</t>
  </si>
  <si>
    <t xml:space="preserve">end of Feast Day, didn't get to eat churros so I guess I'll have to wait for next year's Feast Day to arrive </t>
  </si>
  <si>
    <t>Sat Jun 06 22:50:11 PDT 2009</t>
  </si>
  <si>
    <t>http://tinyurl.com/ry9wap Hi!!! I cant upload more pics here for some reason  Let`s exchange email addresses. I am first time here. I  ...</t>
  </si>
  <si>
    <t>tinakhal</t>
  </si>
  <si>
    <t>full...   .  going to sleep in a bit * yawns * ate like half a pak of sour patch and it made me sleepy ???</t>
  </si>
  <si>
    <t>Sat Jun 06 22:50:12 PDT 2009</t>
  </si>
  <si>
    <t>patchoi</t>
  </si>
  <si>
    <t>i have to drive during rush hour   http://plurk.com/p/z07oq</t>
  </si>
  <si>
    <t>Sat Jun 06 22:50:13 PDT 2009</t>
  </si>
  <si>
    <t>cuddles w/ molly in bed. I need to fall asleep so this day will finally be over. I also need to vent!  beds empty though. missing you</t>
  </si>
  <si>
    <t>Sat Jun 06 22:50:14 PDT 2009</t>
  </si>
  <si>
    <t>Hanna88</t>
  </si>
  <si>
    <t xml:space="preserve">Is going to have one hell of a black eye tomorrow... But it was so worth it. I just wish i had played better </t>
  </si>
  <si>
    <t>theanalyst81</t>
  </si>
  <si>
    <t xml:space="preserve"> Home from NINJA weekend...I will miss you dearly!  Best $200 spent on tickets.</t>
  </si>
  <si>
    <t>Sat Jun 06 22:50:16 PDT 2009</t>
  </si>
  <si>
    <t>im waiting to get a reply from a celebrity im following  but i dont think its gonna happen  and im watching twilight-again...</t>
  </si>
  <si>
    <t>breakawaygurlRN</t>
  </si>
  <si>
    <t xml:space="preserve">still waiting for my ride home...  im sooo excited to go back to my room </t>
  </si>
  <si>
    <t>Sat Jun 06 22:50:18 PDT 2009</t>
  </si>
  <si>
    <t xml:space="preserve">@JennysMyName ya i begged my parents haha! i wish you could come </t>
  </si>
  <si>
    <t>Sat Jun 06 22:50:19 PDT 2009</t>
  </si>
  <si>
    <t>MeganDohh</t>
  </si>
  <si>
    <t>I'M NOW FRIENDS WITH LUKE, BUT MY PHONE DECIDED TO QUIT OUT BEFORE I GOT A BUDDING ROMANCE!  Hahaha</t>
  </si>
  <si>
    <t>Sat Jun 06 22:50:21 PDT 2009</t>
  </si>
  <si>
    <t>HAPALWAYS01</t>
  </si>
  <si>
    <t xml:space="preserve">i really miss my hadji podgie </t>
  </si>
  <si>
    <t>Sat Jun 06 22:50:22 PDT 2009</t>
  </si>
  <si>
    <t>tammis_h</t>
  </si>
  <si>
    <t xml:space="preserve">@KayJakes no one in a Hawaiian shirt...boooo! No shoulder salami this time </t>
  </si>
  <si>
    <t>Sat Jun 06 22:50:23 PDT 2009</t>
  </si>
  <si>
    <t xml:space="preserve">@typezero3 no I don't want the kids to get it </t>
  </si>
  <si>
    <t>Sat Jun 06 22:50:25 PDT 2009</t>
  </si>
  <si>
    <t>JasonGloverNZ</t>
  </si>
  <si>
    <t xml:space="preserve">@mikeschinkel RE: Sinuses .... you too eh?  Winter here in Godzone and I'm a big bucket of snot! </t>
  </si>
  <si>
    <t>Sat Jun 06 22:50:24 PDT 2009</t>
  </si>
  <si>
    <t>mattjpenney</t>
  </si>
  <si>
    <t xml:space="preserve">I cannot believe this Weather, Im doing a chairty walk 'Walk for Life'  and broadcasting all day in this, Unhappy face </t>
  </si>
  <si>
    <t>Sat Jun 06 22:50:27 PDT 2009</t>
  </si>
  <si>
    <t xml:space="preserve">my house has become a bar. i want to go to bed. </t>
  </si>
  <si>
    <t>Sat Jun 06 22:50:28 PDT 2009</t>
  </si>
  <si>
    <t>SweetyCj</t>
  </si>
  <si>
    <t xml:space="preserve">flying back to Dubai at 6PM, Philippine time... sad </t>
  </si>
  <si>
    <t>Sat Jun 06 22:50:33 PDT 2009</t>
  </si>
  <si>
    <t xml:space="preserve">most cats chase me... I don't know why </t>
  </si>
  <si>
    <t>Sat Jun 06 22:50:34 PDT 2009</t>
  </si>
  <si>
    <t>oranviri</t>
  </si>
  <si>
    <t xml:space="preserve">Took apart my phone to remove dust under the camera lens cover when I have more important things to do. I only have 2 pages </t>
  </si>
  <si>
    <t>blossommorphine</t>
  </si>
  <si>
    <t xml:space="preserve">@MeganToscano But now ST is back... but the 'other' is still there. </t>
  </si>
  <si>
    <t>Sat Jun 06 22:50:38 PDT 2009</t>
  </si>
  <si>
    <t>reajani</t>
  </si>
  <si>
    <t>hopes you'll be oke without me taf  http://plurk.com/p/z07s8</t>
  </si>
  <si>
    <t>Sat Jun 06 22:50:39 PDT 2009</t>
  </si>
  <si>
    <t xml:space="preserve">@Eshcii I've only had two best friends in my life, and they both moved! </t>
  </si>
  <si>
    <t xml:space="preserve">Having a sick holiday weekend!  At least that means I get to watch S3 Girls Next Door and eat chicken noodle soup </t>
  </si>
  <si>
    <t>Sat Jun 06 22:50:43 PDT 2009</t>
  </si>
  <si>
    <t>dais98</t>
  </si>
  <si>
    <t xml:space="preserve">@jourdynk sorry about your eye. </t>
  </si>
  <si>
    <t>Sat Jun 06 22:50:44 PDT 2009</t>
  </si>
  <si>
    <t xml:space="preserve">come out to bleu its dead </t>
  </si>
  <si>
    <t>Sat Jun 06 22:50:48 PDT 2009</t>
  </si>
  <si>
    <t xml:space="preserve">THE HAIL, my phone won;t turn on </t>
  </si>
  <si>
    <t>Sat Jun 06 22:50:49 PDT 2009</t>
  </si>
  <si>
    <t>Headache  off to bed</t>
  </si>
  <si>
    <t>Sat Jun 06 22:50:50 PDT 2009</t>
  </si>
  <si>
    <t>globes &amp;amp; maps - something corporate ...this song makes me cry  andrew mcmahon is god sent! no joke</t>
  </si>
  <si>
    <t>Sat Jun 06 22:50:52 PDT 2009</t>
  </si>
  <si>
    <t xml:space="preserve">is getting soup everywhere. </t>
  </si>
  <si>
    <t xml:space="preserve">gettin put on to true blood by my cuzzo James... dont wanna get toooooooooo caught up cause we aint got the premiun channels in FL </t>
  </si>
  <si>
    <t>Sat Jun 06 22:50:55 PDT 2009</t>
  </si>
  <si>
    <t>@Sushiboofay When you look at the whole story leading up to it, it's really fascinating. But also very sad.  I'll have to do some research</t>
  </si>
  <si>
    <t>Sat Jun 06 22:51:02 PDT 2009</t>
  </si>
  <si>
    <t>deannalefavi</t>
  </si>
  <si>
    <t xml:space="preserve"> this sucks!</t>
  </si>
  <si>
    <t>Sat Jun 06 22:51:06 PDT 2009</t>
  </si>
  <si>
    <t xml:space="preserve">@valeriekhoo I'm sorry about that message. It looks like that was a default one we threw up as we worked on getting things back up </t>
  </si>
  <si>
    <t>Sat Jun 06 22:51:07 PDT 2009</t>
  </si>
  <si>
    <t xml:space="preserve">it's 6:50 am... i woke up 20 mins ago! sleeepppp sleeep sleeppp.. but i cant cause of this pain in my stomach </t>
  </si>
  <si>
    <t>Sat Jun 06 22:51:10 PDT 2009</t>
  </si>
  <si>
    <t xml:space="preserve">had a hankering for some ice cream, went to the freezer, opened the bucket &amp;amp; there was nothing in it </t>
  </si>
  <si>
    <t>Sat Jun 06 22:51:12 PDT 2009</t>
  </si>
  <si>
    <t>@aliceinnyc  I'm sorry you are sad and missing your mom.</t>
  </si>
  <si>
    <t>Sat Jun 06 22:51:15 PDT 2009</t>
  </si>
  <si>
    <t xml:space="preserve">@theREALGiftedNJ isss an amatuerrr!!! And he won't rap for me </t>
  </si>
  <si>
    <t>Sat Jun 06 22:51:17 PDT 2009</t>
  </si>
  <si>
    <t xml:space="preserve">@jaystokes4 hey! I should jus use u as one of my sources! Lol thanks I got it jus gotta put it all on paper... </t>
  </si>
  <si>
    <t>Sat Jun 06 22:51:22 PDT 2009</t>
  </si>
  <si>
    <t>codymolly4</t>
  </si>
  <si>
    <t xml:space="preserve">i dropped me phone in the toliett...dont ask how! but now its brokenn... ahhhh no new phone for months </t>
  </si>
  <si>
    <t>Sat Jun 06 22:51:23 PDT 2009</t>
  </si>
  <si>
    <t>misskimkim</t>
  </si>
  <si>
    <t xml:space="preserve">disappointed. </t>
  </si>
  <si>
    <t>Damit, this is way to early to be up on a sunday morning  still beats getting up at 5:45 tho :-P</t>
  </si>
  <si>
    <t>Sat Jun 06 22:51:25 PDT 2009</t>
  </si>
  <si>
    <t>teecee81</t>
  </si>
  <si>
    <t xml:space="preserve">@DJEsquire Damn, I wish I was at that BBQ, damn sure ain't nothing like Bklyn BBQ's.  I'm missing BK right now. </t>
  </si>
  <si>
    <t>Sat Jun 06 22:51:26 PDT 2009</t>
  </si>
  <si>
    <t>mimiMAGGIEmay</t>
  </si>
  <si>
    <t>Whenever I try and put a pic for my twitter it never works.  I'll try again tomorrow.</t>
  </si>
  <si>
    <t>Sat Jun 06 22:51:28 PDT 2009</t>
  </si>
  <si>
    <t>This is a pain. it's 1:50am and not a peep from Fe Fe  I hope she is safe... I just do not feel comfortable not being their to protect her</t>
  </si>
  <si>
    <t>Sat Jun 06 22:51:33 PDT 2009</t>
  </si>
  <si>
    <t>tintinmercado</t>
  </si>
  <si>
    <t>school's starting tomorrow.  goodbye summer!</t>
  </si>
  <si>
    <t xml:space="preserve">Sick of waiting, I can't take it, gotta tell ya </t>
  </si>
  <si>
    <t>Sat Jun 06 22:51:35 PDT 2009</t>
  </si>
  <si>
    <t>&amp;quot;We're standing here but you don't see me; I'd give it all for that to change.&amp;quot; Aww.  Please leak the full song already! Lol. xD</t>
  </si>
  <si>
    <t>Sat Jun 06 22:51:36 PDT 2009</t>
  </si>
  <si>
    <t xml:space="preserve">@marting05 its for me to know.... </t>
  </si>
  <si>
    <t>Sat Jun 06 22:51:37 PDT 2009</t>
  </si>
  <si>
    <t xml:space="preserve">Yay I can fit in my clothes again! I finally lost all my baby weight...I mean BROOKLYN WEIGHT! </t>
  </si>
  <si>
    <t>stephenrich</t>
  </si>
  <si>
    <t>is still cant sleep  lol loves twitter already! (:</t>
  </si>
  <si>
    <t>Sat Jun 06 22:51:39 PDT 2009</t>
  </si>
  <si>
    <t>mrfrank505</t>
  </si>
  <si>
    <t>@LaurPlayViolin  Tommy just ditto'd you</t>
  </si>
  <si>
    <t>Sat Jun 06 22:51:41 PDT 2009</t>
  </si>
  <si>
    <t>my phone is dying, but my charger is across the room.  I'm so comfortable I don't feel like getting that shit.</t>
  </si>
  <si>
    <t>Sat Jun 06 22:51:48 PDT 2009</t>
  </si>
  <si>
    <t>ShonaBarnthouse</t>
  </si>
  <si>
    <t xml:space="preserve">@MeganHolt  YOU!  Without me </t>
  </si>
  <si>
    <t>Sat Jun 06 22:51:50 PDT 2009</t>
  </si>
  <si>
    <t xml:space="preserve">@mulder8scully5 i love that movie! i watch it again and again... Poor Jack </t>
  </si>
  <si>
    <t>Sat Jun 06 22:51:51 PDT 2009</t>
  </si>
  <si>
    <t>2can_stan</t>
  </si>
  <si>
    <t>regrets going to spokane for the weekend  #fb</t>
  </si>
  <si>
    <t xml:space="preserve">I'm watching comedy! Yay lexi and Kerrie! I miss talking to the hot girl though. </t>
  </si>
  <si>
    <t>Sat Jun 06 22:51:52 PDT 2009</t>
  </si>
  <si>
    <t>i just used the word yet twice   i'm dumb</t>
  </si>
  <si>
    <t>aleortega</t>
  </si>
  <si>
    <t xml:space="preserve">Going to bed now. Almost 2am here. Didn't get to the hotel till about midnight. Wendy's was all we could find for dinner at 11:30. Yum </t>
  </si>
  <si>
    <t>Sat Jun 06 22:51:53 PDT 2009</t>
  </si>
  <si>
    <t>rockydydy</t>
  </si>
  <si>
    <t xml:space="preserve">Morning sunshine! I woke up with an ulcer!!! </t>
  </si>
  <si>
    <t>Going to bed. Work at 9am-2pm tomorrow. I really hope they don't put me up front again, it's SO boring.  Goodnight!</t>
  </si>
  <si>
    <t>Sat Jun 06 22:51:54 PDT 2009</t>
  </si>
  <si>
    <t>@sonecessary thanks jason! Hmmm I still to function though for iz so I can't be drugged out  if not then yeah I would. Enjoy ur night</t>
  </si>
  <si>
    <t>savvylavin</t>
  </si>
  <si>
    <t xml:space="preserve">I wanna watch manu - indo super league.for the first time I wanna be in a crowd,crowd of people on stadium!I REALLY wanna watch it </t>
  </si>
  <si>
    <t xml:space="preserve">@Xavienne I wish you did too!!! </t>
  </si>
  <si>
    <t>Sat Jun 06 22:51:57 PDT 2009</t>
  </si>
  <si>
    <t xml:space="preserve">@Aussie_MateLC everyone got a reply.. It's not fair </t>
  </si>
  <si>
    <t>Sat Jun 06 22:51:59 PDT 2009</t>
  </si>
  <si>
    <t xml:space="preserve">@johnespy wtf i just got one today </t>
  </si>
  <si>
    <t>jetbaby_2000</t>
  </si>
  <si>
    <t xml:space="preserve">@jproudfo I wish ... have software training Monday &amp;amp; Tuesday </t>
  </si>
  <si>
    <t>Sat Jun 06 22:52:04 PDT 2009</t>
  </si>
  <si>
    <t>@RubeZzz I feel sorry for myself   haha nah jkjk. hella sleepy tho</t>
  </si>
  <si>
    <t>Sat Jun 06 22:52:05 PDT 2009</t>
  </si>
  <si>
    <t xml:space="preserve">Wants to watch drag me to hell.anyone?I'm not in the mood of watching movie alone this time.. </t>
  </si>
  <si>
    <t>Sat Jun 06 22:52:06 PDT 2009</t>
  </si>
  <si>
    <t>@cherluvya lol, I've never had the chance to meet @dhewlett  He always goes to cons I can't get to and never goes to ones I can! *sniffle*</t>
  </si>
  <si>
    <t>Sat Jun 06 22:52:13 PDT 2009</t>
  </si>
  <si>
    <t xml:space="preserve">@chadfenley too short!  I'll have to upload a pic.  It's a decent haircut....just doesn't look like him at all! </t>
  </si>
  <si>
    <t>Punkrose33</t>
  </si>
  <si>
    <t xml:space="preserve">@krazywane http://bit.ly/TWL7s.  This clip is hilarious, but I can't open the others.  </t>
  </si>
  <si>
    <t>Sat Jun 06 22:52:16 PDT 2009</t>
  </si>
  <si>
    <t>remille2</t>
  </si>
  <si>
    <t>@Mamandesfilles  I'm sorry and I understand. My friends and I had wine wednesdays each week. Cheap wine for intoxication rather than taste</t>
  </si>
  <si>
    <t>Chrisrider</t>
  </si>
  <si>
    <t xml:space="preserve">http://twitpic.com/6tae2 - Stuck in traffic right nxt 2 the fair </t>
  </si>
  <si>
    <t>Sat Jun 06 22:52:19 PDT 2009</t>
  </si>
  <si>
    <t>wow @THEREALJMAC aint tell me night... n he the only jmac i follow *smh* good lookin out fam  lol</t>
  </si>
  <si>
    <t>Sat Jun 06 22:52:21 PDT 2009</t>
  </si>
  <si>
    <t>pinkdidi13</t>
  </si>
  <si>
    <t>OMG I JUST woke up!  I  couldn't go out I got the worst headache ever Weird!! So Bad I had to rest, Wow thinking about it?!!!</t>
  </si>
  <si>
    <t>Sat Jun 06 22:52:22 PDT 2009</t>
  </si>
  <si>
    <t xml:space="preserve">@ShredderFeeder Aww, sorry, happy belated sucky birthday. </t>
  </si>
  <si>
    <t xml:space="preserve">Why are most of my Twitter pals are at the other side of the planet?!  When Im gettin so energetic to tweet y'all are goin to sleep! </t>
  </si>
  <si>
    <t>Sat Jun 06 22:52:24 PDT 2009</t>
  </si>
  <si>
    <t>PrettyGurl6</t>
  </si>
  <si>
    <t>@mskenyattab  dang i left 2 early  tell him come show me when he done</t>
  </si>
  <si>
    <t>OMG...found pic of Yu and Vanessa making out  I actually started to cry! Wow...what will I do when Shin finds someone? Kill myself?</t>
  </si>
  <si>
    <t>Sat Jun 06 22:52:25 PDT 2009</t>
  </si>
  <si>
    <t>FlowerBry</t>
  </si>
  <si>
    <t xml:space="preserve">Waching old time movies when i was not alive </t>
  </si>
  <si>
    <t>Sat Jun 06 22:52:26 PDT 2009</t>
  </si>
  <si>
    <t>mosquito bite on my foot  ouchie</t>
  </si>
  <si>
    <t>ASULamont</t>
  </si>
  <si>
    <t>@MissKeriBaby~ I've missed your tweets... &amp;quot;I'm a mess right now&amp;quot; and &amp;quot;hurts me&amp;quot;, that you haven't been on twitter as much!  BFSF.</t>
  </si>
  <si>
    <t>Sat Jun 06 22:52:28 PDT 2009</t>
  </si>
  <si>
    <t>heartlessdancer</t>
  </si>
  <si>
    <t>i had to stay in all day and it was sunny!!!  well the festival was fun though. guess what the theme was? &amp;quot;return of the sun&amp;quot;... haaa LOL</t>
  </si>
  <si>
    <t>Sat Jun 06 22:52:30 PDT 2009</t>
  </si>
  <si>
    <t xml:space="preserve">tweetdeck's being bitchy to me </t>
  </si>
  <si>
    <t>Sat Jun 06 22:52:31 PDT 2009</t>
  </si>
  <si>
    <t>@KMoodie: yeah dinner was good, I had a really good drink. I saved you some and some of my dessert. I'm sorry the night was crap.  *hug*</t>
  </si>
  <si>
    <t>Sat Jun 06 22:52:32 PDT 2009</t>
  </si>
  <si>
    <t xml:space="preserve">@emi_the_twit ohh, i've never gotten that one. shoo i never got banned before until today. </t>
  </si>
  <si>
    <t>Sat Jun 06 22:52:35 PDT 2009</t>
  </si>
  <si>
    <t>CariBartowski</t>
  </si>
  <si>
    <t>@shoshanabean Sorry I missed it   Heard you were amazing!</t>
  </si>
  <si>
    <t>Sat Jun 06 22:52:36 PDT 2009</t>
  </si>
  <si>
    <t>ezzielou</t>
  </si>
  <si>
    <t xml:space="preserve">@danasaur82 indeed they are. </t>
  </si>
  <si>
    <t>Sat Jun 06 22:52:39 PDT 2009</t>
  </si>
  <si>
    <t>mollyblack</t>
  </si>
  <si>
    <t xml:space="preserve">Completely &amp;amp; utterly devastated. Unsure of where I will live after this week since TX blew up today after months of unforeseen problems. </t>
  </si>
  <si>
    <t>Sat Jun 06 22:52:40 PDT 2009</t>
  </si>
  <si>
    <t>gwynethlove</t>
  </si>
  <si>
    <t>im in love with 'love' and not with you  its extra sad cuz i kno its tru</t>
  </si>
  <si>
    <t>Sat Jun 06 22:52:44 PDT 2009</t>
  </si>
  <si>
    <t>mandystar0003</t>
  </si>
  <si>
    <t xml:space="preserve">going to sleep soon. i miss my family </t>
  </si>
  <si>
    <t>Sat Jun 06 22:52:45 PDT 2009</t>
  </si>
  <si>
    <t xml:space="preserve">I kinda feel like crying. I haven't done that in a really long time. Idk what it is </t>
  </si>
  <si>
    <t>Sat Jun 06 22:52:50 PDT 2009</t>
  </si>
  <si>
    <t xml:space="preserve">@kevindavis1914 i liked that song...til u declared it the 'rat anthem'...darn </t>
  </si>
  <si>
    <t>Sat Jun 06 22:52:51 PDT 2009</t>
  </si>
  <si>
    <t>Near death smh.! soooo S i C K  head hurts allergies acting up its All bad.!</t>
  </si>
  <si>
    <t>Sat Jun 06 22:52:52 PDT 2009</t>
  </si>
  <si>
    <t xml:space="preserve">@mulder8scully5 you hate titanic? </t>
  </si>
  <si>
    <t>Sat Jun 06 22:52:54 PDT 2009</t>
  </si>
  <si>
    <t xml:space="preserve"> I can only think of one way to get out of this stupid loop of shitty moods, and I don't wanna do it...</t>
  </si>
  <si>
    <t>Sat Jun 06 22:52:58 PDT 2009</t>
  </si>
  <si>
    <t xml:space="preserve">@cindalalala Thx for the cotton candy and winning me a dog, hahah. I need a boyfriend. </t>
  </si>
  <si>
    <t>Sat Jun 06 22:53:00 PDT 2009</t>
  </si>
  <si>
    <t xml:space="preserve">@northwesternsig good grief sig.  you must have a shit load of frequent flyer miles.  have fun! no mike rowe sucks </t>
  </si>
  <si>
    <t>Sat Jun 06 22:53:01 PDT 2009</t>
  </si>
  <si>
    <t xml:space="preserve">listening to it nalang through youtube. </t>
  </si>
  <si>
    <t>Sat Jun 06 22:53:02 PDT 2009</t>
  </si>
  <si>
    <t xml:space="preserve">Aah, hic ups! </t>
  </si>
  <si>
    <t>Sat Jun 06 22:53:03 PDT 2009</t>
  </si>
  <si>
    <t xml:space="preserve">stupid bombers! had the lead for three quarters and lost </t>
  </si>
  <si>
    <t>Jordyn_18</t>
  </si>
  <si>
    <t xml:space="preserve">definitlllyyyy SLEEP DEPRIVED.been soo busy ahh.&amp;amp;&amp;amp; now i cant sleep since i drank an energy drink at work </t>
  </si>
  <si>
    <t>Sat Jun 06 22:53:08 PDT 2009</t>
  </si>
  <si>
    <t xml:space="preserve">@AmandaLaRae So true. I couldn't even hear him when I saw him at the KoP mall. So many girls screaming. </t>
  </si>
  <si>
    <t>Sat Jun 06 22:53:06 PDT 2009</t>
  </si>
  <si>
    <t>amanda_thatcher</t>
  </si>
  <si>
    <t xml:space="preserve">Will be done tomorrow morning! Going to bed now due to neck pains. </t>
  </si>
  <si>
    <t>mytimeisnow</t>
  </si>
  <si>
    <t xml:space="preserve">work was crazy....sad that my twitter mobile isn't working </t>
  </si>
  <si>
    <t>already it's 2:00 am  i am going to bed. need to have a good sleep because i should drive 5 hours tomorrow.</t>
  </si>
  <si>
    <t>Sat Jun 06 22:53:10 PDT 2009</t>
  </si>
  <si>
    <t xml:space="preserve">@Chibi_rizzy yet i do not know how to quit you. </t>
  </si>
  <si>
    <t>Sat Jun 06 22:53:11 PDT 2009</t>
  </si>
  <si>
    <t>dbrJpp</t>
  </si>
  <si>
    <t xml:space="preserve">@DontCallMeBones yay  hahah i love tweetdeck cause its so practical! but i never use it </t>
  </si>
  <si>
    <t>Sat Jun 06 22:53:15 PDT 2009</t>
  </si>
  <si>
    <t>didijazz</t>
  </si>
  <si>
    <t xml:space="preserve">@jeremymonteiro thanks, it's a great city, I love it! (It's my first time) Unfortunately I finish in August so won't get to see your show </t>
  </si>
  <si>
    <t>Woke from my nap with a cold sore.  Boo. Instant mashed taters were pretty awful too.</t>
  </si>
  <si>
    <t>Sat Jun 06 22:53:17 PDT 2009</t>
  </si>
  <si>
    <t>btarirrr</t>
  </si>
  <si>
    <t xml:space="preserve">saving battery for the trip, can't believe that i lost a digicam </t>
  </si>
  <si>
    <t>sims</t>
  </si>
  <si>
    <t xml:space="preserve">Stories of policemen beating innocent people make me sick to my stomach, like the latest one: http://tinyurl.com/pg9uvd WTF </t>
  </si>
  <si>
    <t>Sat Jun 06 22:53:19 PDT 2009</t>
  </si>
  <si>
    <t>Alexandriakk</t>
  </si>
  <si>
    <t xml:space="preserve">I wish I was with you guys I'm home alone! </t>
  </si>
  <si>
    <t>Sat Jun 06 22:53:20 PDT 2009</t>
  </si>
  <si>
    <t>@Slaus hey now  Im serious its a wrap in my closet right now</t>
  </si>
  <si>
    <t>Sat Jun 06 22:53:21 PDT 2009</t>
  </si>
  <si>
    <t xml:space="preserve">couldn't get any &amp;quot;low temperature lamp oil&amp;quot; or &amp;quot;parrafin&amp;quot; at anaconda </t>
  </si>
  <si>
    <t>@iLoveJsun aww  things will get better!</t>
  </si>
  <si>
    <t>Sat Jun 06 22:53:23 PDT 2009</t>
  </si>
  <si>
    <t xml:space="preserve">@MomovinxD But you never tweetz me. I miss tweeting w/ you </t>
  </si>
  <si>
    <t>Sat Jun 06 22:53:25 PDT 2009</t>
  </si>
  <si>
    <t xml:space="preserve">@Tsurina yippeee! even when we're not in skool we still watch the same movies, just not in evan's class haha.noo ship goes down from here </t>
  </si>
  <si>
    <t>Sat Jun 06 22:53:27 PDT 2009</t>
  </si>
  <si>
    <t>@uhmmkarina I wish I took a nap  I'm so pooped</t>
  </si>
  <si>
    <t>nickolasmeyer</t>
  </si>
  <si>
    <t>Off work. Slow night  but have a great schedule next week!  Tonys tomorrow! http://twitpic.com/6tag2</t>
  </si>
  <si>
    <t>Sat Jun 06 22:53:29 PDT 2009</t>
  </si>
  <si>
    <t>tommy2_morrow</t>
  </si>
  <si>
    <t xml:space="preserve">I got a countdown untill school starts why does it have to start so soon my birthday is 3days before school starts </t>
  </si>
  <si>
    <t>Sat Jun 06 22:53:32 PDT 2009</t>
  </si>
  <si>
    <t>nextdisneystar</t>
  </si>
  <si>
    <t>bag wouldn't have hurt but came out with abosultely nothing  it's alright...many more shopping days to come with Jessica...wishing</t>
  </si>
  <si>
    <t>NenaLee</t>
  </si>
  <si>
    <t xml:space="preserve">Got rid of the things that no longer serve me, can't believe how much junk there was. Time went by so fast, what happend to Saturday??? </t>
  </si>
  <si>
    <t>Sat Jun 06 22:53:34 PDT 2009</t>
  </si>
  <si>
    <t xml:space="preserve">I do not feel so well </t>
  </si>
  <si>
    <t>Sat Jun 06 22:53:35 PDT 2009</t>
  </si>
  <si>
    <t>jonrie006</t>
  </si>
  <si>
    <t xml:space="preserve">@DavidArchie i wish i was in USA so i can watch his shows </t>
  </si>
  <si>
    <t>Sat Jun 06 22:53:36 PDT 2009</t>
  </si>
  <si>
    <t xml:space="preserve">miss my Eric. </t>
  </si>
  <si>
    <t>Sat Jun 06 22:53:39 PDT 2009</t>
  </si>
  <si>
    <t>Ugh- I hate working  someone help</t>
  </si>
  <si>
    <t>@jasminanguyen Dont be sad  just study a bit more!..</t>
  </si>
  <si>
    <t>Sat Jun 06 22:53:50 PDT 2009</t>
  </si>
  <si>
    <t>Lunchbox1986</t>
  </si>
  <si>
    <t>my poor penguins  need a good crowd for game 6</t>
  </si>
  <si>
    <t>Sat Jun 06 22:53:53 PDT 2009</t>
  </si>
  <si>
    <t>cakingplzhat8</t>
  </si>
  <si>
    <t>Tonite just erace it out my head,where's my head at!  alittle dissapointed in my self.</t>
  </si>
  <si>
    <t>Sat Jun 06 22:53:54 PDT 2009</t>
  </si>
  <si>
    <t>I hate weird formats like OGG and MVK.  what's wrong with MP3 and AVI?</t>
  </si>
  <si>
    <t>Sat Jun 06 22:53:56 PDT 2009</t>
  </si>
  <si>
    <t xml:space="preserve">Finally got home and it was a blast! David sounded great. My video-taking was futile--the angle totally sucked so I stopped during Crush. </t>
  </si>
  <si>
    <t>Sat Jun 06 22:53:59 PDT 2009</t>
  </si>
  <si>
    <t xml:space="preserve">god i need to force myself to eat something.  my tummy isn't going to feel better without food in it. </t>
  </si>
  <si>
    <t>Sat Jun 06 22:54:00 PDT 2009</t>
  </si>
  <si>
    <t>ami710</t>
  </si>
  <si>
    <t xml:space="preserve">trying to study but failing miserably </t>
  </si>
  <si>
    <t>Sat Jun 06 22:54:12 PDT 2009</t>
  </si>
  <si>
    <t>juhpecker</t>
  </si>
  <si>
    <t xml:space="preserve">why's everybody sleeping? </t>
  </si>
  <si>
    <t>Sat Jun 06 22:54:17 PDT 2009</t>
  </si>
  <si>
    <t>liljeanette</t>
  </si>
  <si>
    <t>@nicolerichie your jewelery line house of Harlow is beautiful, but I can't order any rings because I am a size 4   =/</t>
  </si>
  <si>
    <t xml:space="preserve">needs to sleep...i have to work a double tomorrow </t>
  </si>
  <si>
    <t>Sat Jun 06 22:54:19 PDT 2009</t>
  </si>
  <si>
    <t xml:space="preserve">I need to sleep, but I can't. </t>
  </si>
  <si>
    <t xml:space="preserve">Didn't get to Omar's grad party. </t>
  </si>
  <si>
    <t>Sat Jun 06 22:54:25 PDT 2009</t>
  </si>
  <si>
    <t xml:space="preserve">@epwait i've done that once or twice... the living out of the car thing... its not all that bad... until its time to sleep... no room </t>
  </si>
  <si>
    <t>Sat Jun 06 22:54:32 PDT 2009</t>
  </si>
  <si>
    <t xml:space="preserve">i met a cute guy but too bad he's my cusin.. </t>
  </si>
  <si>
    <t>Sat Jun 06 22:54:33 PDT 2009</t>
  </si>
  <si>
    <t>aydendeux</t>
  </si>
  <si>
    <t xml:space="preserve">car is here we are going to gold bar ..again..  dnt like that place though. Music is not my style </t>
  </si>
  <si>
    <t>Sat Jun 06 22:54:34 PDT 2009</t>
  </si>
  <si>
    <t>Audrick_xD</t>
  </si>
  <si>
    <t xml:space="preserve">wow you go to a party and the person you are there for passes out at 10:30 .... wow... </t>
  </si>
  <si>
    <t>Sat Jun 06 22:54:37 PDT 2009</t>
  </si>
  <si>
    <t xml:space="preserve">son will be home any second -then I will be kicked off computer - </t>
  </si>
  <si>
    <t>Sat Jun 06 22:54:44 PDT 2009</t>
  </si>
  <si>
    <t xml:space="preserve">@nb42 got work buddy.. </t>
  </si>
  <si>
    <t>Sat Jun 06 22:54:47 PDT 2009</t>
  </si>
  <si>
    <t>dmacdonald</t>
  </si>
  <si>
    <t xml:space="preserve">Somehow forgot to bring the Wallet source with me. No 3.1 this week. </t>
  </si>
  <si>
    <t>Sat Jun 06 22:54:50 PDT 2009</t>
  </si>
  <si>
    <t xml:space="preserve">@damnitryon uhh what? Hahha </t>
  </si>
  <si>
    <t>Lil_hermie</t>
  </si>
  <si>
    <t xml:space="preserve">@RayLevesque I sent two direct messages, they showed up on my sent page, then disappeared when i went to look again. I don't get it. </t>
  </si>
  <si>
    <t>Sat Jun 06 22:54:51 PDT 2009</t>
  </si>
  <si>
    <t>MizahOmar</t>
  </si>
  <si>
    <t>Tomorrow is monday. nooo!  I need sleep</t>
  </si>
  <si>
    <t>Sat Jun 06 22:54:57 PDT 2009</t>
  </si>
  <si>
    <t>going to try and sleep now, haha.  x</t>
  </si>
  <si>
    <t>Sat Jun 06 22:55:01 PDT 2009</t>
  </si>
  <si>
    <t xml:space="preserve">@alanwata ALAN D: i'm sorry i couldn't go to the show </t>
  </si>
  <si>
    <t>Sat Jun 06 22:55:08 PDT 2009</t>
  </si>
  <si>
    <t>Ugh..  so stressed out.. Have a big headache...</t>
  </si>
  <si>
    <t xml:space="preserve">Still out...want to go home and go to bed. Being the driver is not fun </t>
  </si>
  <si>
    <t>Sat Jun 06 22:55:10 PDT 2009</t>
  </si>
  <si>
    <t xml:space="preserve">I want to move to London </t>
  </si>
  <si>
    <t>just getting to sleep. Too much on my mind  and i have to wake up at 6:00 tomorow! gaaahddddd!</t>
  </si>
  <si>
    <t>Sat Jun 06 22:55:11 PDT 2009</t>
  </si>
  <si>
    <t>cokeaddict1986</t>
  </si>
  <si>
    <t>watching mall cop with Brett and Bobby (Jp was here but he left  )</t>
  </si>
  <si>
    <t xml:space="preserve">... beyond that, without a lot more effort, I'm useless. I don't know a single song fully through. Plus I can't sing/play simultaneously. </t>
  </si>
  <si>
    <t>Sat Jun 06 22:55:12 PDT 2009</t>
  </si>
  <si>
    <t xml:space="preserve">@jecca YOU'RE SO MEAN. When I go there this sept, I WILL WATCH EVERY DAY. </t>
  </si>
  <si>
    <t>Sat Jun 06 22:55:13 PDT 2009</t>
  </si>
  <si>
    <t>AWWWWWWWWWWWWWWWWW @TonyCEOAMERICA  but im sorry to tell you not every one wants to talk to me  but im working on it  lol ..</t>
  </si>
  <si>
    <t>Sat Jun 06 22:55:16 PDT 2009</t>
  </si>
  <si>
    <t xml:space="preserve">gudluck my lil sista, today she has the championship marathon run, i'm sorry bcoz i'm not watching u </t>
  </si>
  <si>
    <t>Sat Jun 06 22:55:17 PDT 2009</t>
  </si>
  <si>
    <t>u think twitter got u on time out... wait till i time u out @THEREALJMAC &amp;lt;~~~~tha foulest tweeter i kno  lol</t>
  </si>
  <si>
    <t xml:space="preserve">nasty weather </t>
  </si>
  <si>
    <t>QManning</t>
  </si>
  <si>
    <t>@gholson  I've generally had good luck - but i've definitely had a couple of bad haircuts too</t>
  </si>
  <si>
    <t>Sat Jun 06 22:55:20 PDT 2009</t>
  </si>
  <si>
    <t xml:space="preserve">Fuck... I'm super confused and drunk. How will i ever find my way home? </t>
  </si>
  <si>
    <t>Sat Jun 06 22:55:21 PDT 2009</t>
  </si>
  <si>
    <t xml:space="preserve">@flarfu I fell asleep. Can you believe that? I'm still in mourning... I would google it but my computer cant handle it </t>
  </si>
  <si>
    <t>Sat Jun 06 22:55:22 PDT 2009</t>
  </si>
  <si>
    <t>missin my &amp;lt;3  guess i'll go to bed now</t>
  </si>
  <si>
    <t>Sat Jun 06 22:55:25 PDT 2009</t>
  </si>
  <si>
    <t>Casi_76</t>
  </si>
  <si>
    <t xml:space="preserve">@mscrzy_81 and let me finally be happy. im just so over everything </t>
  </si>
  <si>
    <t>Sat Jun 06 22:55:26 PDT 2009</t>
  </si>
  <si>
    <t>sarahk1237</t>
  </si>
  <si>
    <t xml:space="preserve">is tired and hopes to fall asleep quickly.  Not looking good though since I don't sleep well with heavy rain and thunder.  </t>
  </si>
  <si>
    <t>Sat Jun 06 22:55:27 PDT 2009</t>
  </si>
  <si>
    <t xml:space="preserve">I am sleepy... and my nose is still running from last night </t>
  </si>
  <si>
    <t xml:space="preserve">i want the polaroid pogo </t>
  </si>
  <si>
    <t>Sat Jun 06 22:55:44 PDT 2009</t>
  </si>
  <si>
    <t xml:space="preserve">@jesskiddding, ive never eaten a table before. Fyl i thot thats how you play..... </t>
  </si>
  <si>
    <t>Sat Jun 06 22:55:45 PDT 2009</t>
  </si>
  <si>
    <t>CPuiHian</t>
  </si>
  <si>
    <t xml:space="preserve">http://twitpic.com/6taka, really miss school days! </t>
  </si>
  <si>
    <t xml:space="preserve">@jasonggata why'd you guys go back to RVA?! </t>
  </si>
  <si>
    <t>Sat Jun 06 22:55:47 PDT 2009</t>
  </si>
  <si>
    <t xml:space="preserve">goodnight....... </t>
  </si>
  <si>
    <t>Sat Jun 06 22:55:48 PDT 2009</t>
  </si>
  <si>
    <t>olive_johnson</t>
  </si>
  <si>
    <t xml:space="preserve">walking the dog - saw a lost bully with mangled ears and emaciated. wouldnt come to me </t>
  </si>
  <si>
    <t>Sat Jun 06 22:55:50 PDT 2009</t>
  </si>
  <si>
    <t>having one more shot then bye bye - to my girls  - i need my bed.</t>
  </si>
  <si>
    <t>Sat Jun 06 22:55:52 PDT 2009</t>
  </si>
  <si>
    <t>katebuckjr</t>
  </si>
  <si>
    <t xml:space="preserve">@Brad_Harriden sa-weet! wish i could come jam out with y'all but i'm a bit too far away </t>
  </si>
  <si>
    <t>Sat Jun 06 22:55:58 PDT 2009</t>
  </si>
  <si>
    <t xml:space="preserve">@sbernardj1 u always have to be 100... especially wit THY self... but i have officially been listed on ATL's LAME and SHAME List.. </t>
  </si>
  <si>
    <t>darkspider2042</t>
  </si>
  <si>
    <t xml:space="preserve">2000 people died on  that beach ... just think how that must of been ..like to see the see red with all that blood ... how sad war is .. </t>
  </si>
  <si>
    <t>Sat Jun 06 22:55:59 PDT 2009</t>
  </si>
  <si>
    <t xml:space="preserve">trying to beat my score on crazy taxi </t>
  </si>
  <si>
    <t>Sat Jun 06 22:56:01 PDT 2009</t>
  </si>
  <si>
    <t xml:space="preserve">Too much poker on Sportsnet and TSN... I need to see my damn sports replays! </t>
  </si>
  <si>
    <t>Sat Jun 06 22:56:07 PDT 2009</t>
  </si>
  <si>
    <t>sexybrunnette</t>
  </si>
  <si>
    <t xml:space="preserve">@Wardere you are basically stuck, sorry man! </t>
  </si>
  <si>
    <t>Sat Jun 06 22:56:08 PDT 2009</t>
  </si>
  <si>
    <t>TxMarianne</t>
  </si>
  <si>
    <t>Finally back home! Still feel sick from what I ate today.  Oh well, I've learned what to do differently next time.</t>
  </si>
  <si>
    <t xml:space="preserve">Full mooon, I'm loving the clouds but missing the stars </t>
  </si>
  <si>
    <t>Sat Jun 06 22:56:09 PDT 2009</t>
  </si>
  <si>
    <t>it really upsets me when i see kute gay guys  y y y y????</t>
  </si>
  <si>
    <t>Sat Jun 06 22:56:11 PDT 2009</t>
  </si>
  <si>
    <t xml:space="preserve">@hellparade I'm so jealous haha I've been dying to play it! But I can't because my computer is crap </t>
  </si>
  <si>
    <t>collie_dad</t>
  </si>
  <si>
    <t xml:space="preserve">@kirstiealley aww you didn't get my twits haha </t>
  </si>
  <si>
    <t>Sat Jun 06 22:56:12 PDT 2009</t>
  </si>
  <si>
    <t>globaltrickster</t>
  </si>
  <si>
    <t xml:space="preserve">@sethboyer Ahh that is awesome, heh totally was thinking of someone else, an rstevens who does a webcomic...going to get needed sleep now </t>
  </si>
  <si>
    <t>Sat Jun 06 22:56:13 PDT 2009</t>
  </si>
  <si>
    <t xml:space="preserve">why did I just eat a red pepper for fun. no more dares please. mouth is still burning </t>
  </si>
  <si>
    <t>Sat Jun 06 22:56:18 PDT 2009</t>
  </si>
  <si>
    <t xml:space="preserve">@TheDCD </t>
  </si>
  <si>
    <t>Sat Jun 06 22:56:30 PDT 2009</t>
  </si>
  <si>
    <t xml:space="preserve">@hallucinations Yeah.! Some work going on..! </t>
  </si>
  <si>
    <t>Sat Jun 06 22:56:36 PDT 2009</t>
  </si>
  <si>
    <t xml:space="preserve">@sarahteaa aww that sounds so nice. nahh my dad won't let me come, we're probably just gonna meet up with fam friends </t>
  </si>
  <si>
    <t>craigthoughts</t>
  </si>
  <si>
    <t xml:space="preserve">Nobody told me the Lincoln Tunnel was closed. </t>
  </si>
  <si>
    <t>Sat Jun 06 22:56:40 PDT 2009</t>
  </si>
  <si>
    <t xml:space="preserve">Uh-oh. Woken up to  find my broadband's  down. That can't be  good. </t>
  </si>
  <si>
    <t>Sat Jun 06 22:56:44 PDT 2009</t>
  </si>
  <si>
    <t xml:space="preserve">@jessicablizzard that is not healthy... </t>
  </si>
  <si>
    <t>Sat Jun 06 22:56:45 PDT 2009</t>
  </si>
  <si>
    <t>MissCoachMo</t>
  </si>
  <si>
    <t xml:space="preserve">School is out for summer. Today was a hard day, had to say goodbye to some friends and favorite student. </t>
  </si>
  <si>
    <t>Sat Jun 06 22:56:46 PDT 2009</t>
  </si>
  <si>
    <t>crr_gm</t>
  </si>
  <si>
    <t xml:space="preserve">I guy was drilling his nose in the car in front of me not moving... some people all's they think about is food... </t>
  </si>
  <si>
    <t>Sat Jun 06 22:56:47 PDT 2009</t>
  </si>
  <si>
    <t xml:space="preserve">all the way back to Calabasas now.. </t>
  </si>
  <si>
    <t>Sat Jun 06 22:56:56 PDT 2009</t>
  </si>
  <si>
    <t>BoomShacka</t>
  </si>
  <si>
    <t xml:space="preserve">Wishes he could snuggle with his gf now! </t>
  </si>
  <si>
    <t>Sat Jun 06 22:56:58 PDT 2009</t>
  </si>
  <si>
    <t>DontCallMeBones</t>
  </si>
  <si>
    <t xml:space="preserve">@TalitaDaros haha! I didnt watch it, I wanted to but I never got around to it. Is it really late there? Oh and i am doing practice exams </t>
  </si>
  <si>
    <t>Sat Jun 06 22:56:59 PDT 2009</t>
  </si>
  <si>
    <t>Paid $40 to go to spanish night at a club in cancun.  sucks so much i had to tweet it. At least it's unlimited drinks. Pat.. Stop text ...</t>
  </si>
  <si>
    <t>Sat Jun 06 22:57:05 PDT 2009</t>
  </si>
  <si>
    <t>Massive thunder storm  Not heard one of them in ages</t>
  </si>
  <si>
    <t>wardkip</t>
  </si>
  <si>
    <t xml:space="preserve">I don't want to go to school YET. </t>
  </si>
  <si>
    <t>Sat Jun 06 22:57:10 PDT 2009</t>
  </si>
  <si>
    <t xml:space="preserve">@killaseze wish I could but I am in Tacoma </t>
  </si>
  <si>
    <t>Sat Jun 06 22:57:11 PDT 2009</t>
  </si>
  <si>
    <t>sams_toronto</t>
  </si>
  <si>
    <t xml:space="preserve">@neilhimself  toronto all sold out </t>
  </si>
  <si>
    <t>Sat Jun 06 22:57:12 PDT 2009</t>
  </si>
  <si>
    <t xml:space="preserve">i hope dat old lady dnt pretend 2 fall out again b/c 2morrow i hav 2 usher and im NOT catchin her!!! </t>
  </si>
  <si>
    <t>Sat Jun 06 22:57:14 PDT 2009</t>
  </si>
  <si>
    <t>nathanbeck</t>
  </si>
  <si>
    <t xml:space="preserve">@AshleeDanielle thank you so much! Ihop KC main prayer room was closed. Apparently from 9-12 they move to a different bldg. So I left. </t>
  </si>
  <si>
    <t>Sat Jun 06 22:57:16 PDT 2009</t>
  </si>
  <si>
    <t xml:space="preserve">good music... too much to drink </t>
  </si>
  <si>
    <t>Sat Jun 06 22:57:22 PDT 2009</t>
  </si>
  <si>
    <t>want her betsey johnson shoes right now!! i might exchange for the red one now thinking about it  that'll prob won't happen</t>
  </si>
  <si>
    <t>THECAMELTRADER</t>
  </si>
  <si>
    <t xml:space="preserve">Bizzare food shoudlnt be in Texsasa  data  is  normal food duhh.. just tell Adam vs FOOD  2 do it ..  no Camels 4 u </t>
  </si>
  <si>
    <t>Sat Jun 06 22:57:23 PDT 2009</t>
  </si>
  <si>
    <t>AshamantheCat</t>
  </si>
  <si>
    <t xml:space="preserve">@mahlor cat puke between the toes </t>
  </si>
  <si>
    <t>Sat Jun 06 22:57:25 PDT 2009</t>
  </si>
  <si>
    <t>Bethyboo0</t>
  </si>
  <si>
    <t>tired I wish i didnt have to work tomorrow  i wanna go to the beach with the guys.</t>
  </si>
  <si>
    <t>Sat Jun 06 22:57:26 PDT 2009</t>
  </si>
  <si>
    <t>lazy_vLF</t>
  </si>
  <si>
    <t xml:space="preserve">mayne bout to hit a break down I've been unemployed since november and nobody wants to hire me... can't do dis hustlin out there nomore </t>
  </si>
  <si>
    <t xml:space="preserve">I'm glad i had to ask you to cuddle with me... Only to be turned down. Thanks </t>
  </si>
  <si>
    <t>Sat Jun 06 22:57:30 PDT 2009</t>
  </si>
  <si>
    <t xml:space="preserve">@waterlou @hkdom I want to go too! But no budget </t>
  </si>
  <si>
    <t>Sat Jun 06 22:57:31 PDT 2009</t>
  </si>
  <si>
    <t>bellavaz</t>
  </si>
  <si>
    <t>stillathome. i blame lily for this!  i miss him, even though he's a douche bag. not a big fan of summer so far. /:</t>
  </si>
  <si>
    <t>ShannonVirant</t>
  </si>
  <si>
    <t xml:space="preserve">@taylorswift13 wish i would have had the money to go tonight </t>
  </si>
  <si>
    <t>Sat Jun 06 22:57:32 PDT 2009</t>
  </si>
  <si>
    <t xml:space="preserve">@ElectraX me too. and still have cold </t>
  </si>
  <si>
    <t>Sat Jun 06 22:57:33 PDT 2009</t>
  </si>
  <si>
    <t>loveshacktardis</t>
  </si>
  <si>
    <t xml:space="preserve">All the kitty cuddles don't match up to @lupocattivo cuddles though </t>
  </si>
  <si>
    <t>Sat Jun 06 22:57:43 PDT 2009</t>
  </si>
  <si>
    <t>[-O] @taylorswift13 wish i would have had the money to go tonight  http://tinyurl.com/lwgrsx</t>
  </si>
  <si>
    <t>Sat Jun 06 22:57:45 PDT 2009</t>
  </si>
  <si>
    <t>liezel_popster</t>
  </si>
  <si>
    <t xml:space="preserve">that autobiography is killing me to death,, argghhh,,,,  I don't seem to like what's happening... </t>
  </si>
  <si>
    <t>Sat Jun 06 22:57:46 PDT 2009</t>
  </si>
  <si>
    <t>jlisaacs</t>
  </si>
  <si>
    <t xml:space="preserve">My tummy hates me. </t>
  </si>
  <si>
    <t>Sat Jun 06 22:57:47 PDT 2009</t>
  </si>
  <si>
    <t>@daemonza Not good.  Sounds like you need to visit a good sports doc.</t>
  </si>
  <si>
    <t>Babylovebutton</t>
  </si>
  <si>
    <t xml:space="preserve">He's to gangster for me... That sucks </t>
  </si>
  <si>
    <t>Sat Jun 06 22:57:49 PDT 2009</t>
  </si>
  <si>
    <t>destuhknee</t>
  </si>
  <si>
    <t xml:space="preserve">With my honeyy not really in the mood to go out </t>
  </si>
  <si>
    <t>Sat Jun 06 22:57:53 PDT 2009</t>
  </si>
  <si>
    <t xml:space="preserve">@kjarrett I actually figured it out -and DID NOT hit send -I bailed and then deleted what I'd done -too late for the emails though </t>
  </si>
  <si>
    <t>Sat Jun 06 22:57:57 PDT 2009</t>
  </si>
  <si>
    <t>Kimmiebacks</t>
  </si>
  <si>
    <t>Gonna watch I Am Legend, I heard it's excellent but I stayed away bc I know something happens to the dog   Here we go...</t>
  </si>
  <si>
    <t>Sat Jun 06 22:57:56 PDT 2009</t>
  </si>
  <si>
    <t>bakingwithplath</t>
  </si>
  <si>
    <t xml:space="preserve">Everyone forgot about dre </t>
  </si>
  <si>
    <t>Mrsjohnson56</t>
  </si>
  <si>
    <t xml:space="preserve">where is everyone? i guess out partyin....it is sat! damn i wanna party too </t>
  </si>
  <si>
    <t>Sat Jun 06 22:57:58 PDT 2009</t>
  </si>
  <si>
    <t>kaela_wins</t>
  </si>
  <si>
    <t>@AndrewMEFV i'd like to believe you're still my friend, but you have not talked to me in forever!  &amp;lt;- sad face.</t>
  </si>
  <si>
    <t>Sat Jun 06 22:57:59 PDT 2009</t>
  </si>
  <si>
    <t xml:space="preserve">miss him but i need to stop. </t>
  </si>
  <si>
    <t>Sat Jun 06 22:58:07 PDT 2009</t>
  </si>
  <si>
    <t>chrys8509</t>
  </si>
  <si>
    <t xml:space="preserve">@gottaluvmeDREA but he was kind of a mean jerk...but he was so cute </t>
  </si>
  <si>
    <t>Sat Jun 06 22:58:13 PDT 2009</t>
  </si>
  <si>
    <t xml:space="preserve">@DavidalBarron I loved them yesterday 4 delivering my pkg early, but hating the &amp;quot;no sat.&amp;quot; thing cause I need to send some back </t>
  </si>
  <si>
    <t>Sat Jun 06 22:58:14 PDT 2009</t>
  </si>
  <si>
    <t>rkim58</t>
  </si>
  <si>
    <t xml:space="preserve">I am irritated at myself </t>
  </si>
  <si>
    <t>Sat Jun 06 22:58:15 PDT 2009</t>
  </si>
  <si>
    <t>gayleeness</t>
  </si>
  <si>
    <t>baby brother is going home today. huhuhu.  http://plurk.com/p/z09kh</t>
  </si>
  <si>
    <t>Sat Jun 06 22:58:16 PDT 2009</t>
  </si>
  <si>
    <t>SkyGreenChick</t>
  </si>
  <si>
    <t xml:space="preserve">Wishing you were here. </t>
  </si>
  <si>
    <t xml:space="preserve">still havent done any homeworks.. damn i feel lazy today </t>
  </si>
  <si>
    <t>italocanadian</t>
  </si>
  <si>
    <t xml:space="preserve">@LesbianCafe I'm feeling left out, you never recommend anything to me </t>
  </si>
  <si>
    <t>Sat Jun 06 22:58:18 PDT 2009</t>
  </si>
  <si>
    <t xml:space="preserve">crying cause of titanic. gets me every timee </t>
  </si>
  <si>
    <t>Sat Jun 06 22:58:19 PDT 2009</t>
  </si>
  <si>
    <t>to jessica: - jessicaclaire: Youâ€™re only a couple of provinces awayâ€¦  Why not Vancouver?! Â i knoow... http://tumblr.com/xhd1z0zuv</t>
  </si>
  <si>
    <t>NateSeites</t>
  </si>
  <si>
    <t xml:space="preserve">@sfdoolmtyac I love Japanese music! I'm just not familiar with any artists or anything </t>
  </si>
  <si>
    <t>Sat Jun 06 22:58:20 PDT 2009</t>
  </si>
  <si>
    <t>fls_09</t>
  </si>
  <si>
    <t xml:space="preserve">@POPBASS wish i was there </t>
  </si>
  <si>
    <t>Sat Jun 06 22:58:25 PDT 2009</t>
  </si>
  <si>
    <t xml:space="preserve"> I cant tomorrow some other time</t>
  </si>
  <si>
    <t>Sat Jun 06 22:58:28 PDT 2009</t>
  </si>
  <si>
    <t xml:space="preserve">come on people talk im bored </t>
  </si>
  <si>
    <t>danwr</t>
  </si>
  <si>
    <t>@MichaelJurewitz Uff... Away from my usual syncing iTunes... Laptop iTunes wants to wipe my apps to put on WWDC attendee app!  Workaround?</t>
  </si>
  <si>
    <t>Sat Jun 06 22:58:34 PDT 2009</t>
  </si>
  <si>
    <t>@flashee without LOST on wed my night feels so empty  so i  fill it with bluebizzle! lol</t>
  </si>
  <si>
    <t>Sat Jun 06 22:58:36 PDT 2009</t>
  </si>
  <si>
    <t xml:space="preserve">Alrighty then. I can never stick to movie nights. I'm just gonna read then fall asleep. I need a &amp;quot;cool-down&amp;quot; day. I really do </t>
  </si>
  <si>
    <t xml:space="preserve">whewwww Charlotte.. I miss my bed rite about now </t>
  </si>
  <si>
    <t>Sat Jun 06 22:58:38 PDT 2009</t>
  </si>
  <si>
    <t xml:space="preserve">@xxmcr_ladyxx wish i could text you updates tomarrow </t>
  </si>
  <si>
    <t>Sat Jun 06 22:58:40 PDT 2009</t>
  </si>
  <si>
    <t>paulfanelli</t>
  </si>
  <si>
    <t xml:space="preserve">great show tonight @davejmatthews and @slessard! best ive seen i think and i love the new album live. just sucks my car got towed </t>
  </si>
  <si>
    <t>Sat Jun 06 22:58:43 PDT 2009</t>
  </si>
  <si>
    <t xml:space="preserve">I just remembered school tomorrow! I don't wanna go.... waaah. </t>
  </si>
  <si>
    <t>Sat Jun 06 22:58:48 PDT 2009</t>
  </si>
  <si>
    <t>ylsirc</t>
  </si>
  <si>
    <t xml:space="preserve">I shOulve gone to that thing at Irvine </t>
  </si>
  <si>
    <t>Sat Jun 06 22:58:52 PDT 2009</t>
  </si>
  <si>
    <t>scottbphoto13</t>
  </si>
  <si>
    <t xml:space="preserve">ah drunk and playing with new phone. kind of frustrated with everyone again , oh well same old same old , people dont change </t>
  </si>
  <si>
    <t xml:space="preserve">only got to watch half of &amp;quot;he's just not that into you&amp;quot; </t>
  </si>
  <si>
    <t>Sat Jun 06 22:58:56 PDT 2009</t>
  </si>
  <si>
    <t xml:space="preserve">who knew beer n chocolate covered strawberries went so well together? i didnt.. but now i do! n i feel enlightened but now my tummy hurts </t>
  </si>
  <si>
    <t>Sat Jun 06 22:59:02 PDT 2009</t>
  </si>
  <si>
    <t>Omg i think theres a mouse in my closet-no lie I can hear tiny movement &amp;amp; its either a mouse or a ghost  im afraid to leave my bed!</t>
  </si>
  <si>
    <t>Sat Jun 06 22:59:03 PDT 2009</t>
  </si>
  <si>
    <t>Sat Jun 06 22:59:04 PDT 2009</t>
  </si>
  <si>
    <t>selloutcred</t>
  </si>
  <si>
    <t xml:space="preserve">@patrickmj I'M scaring you? You're the one that brought up horrible childhood memories. </t>
  </si>
  <si>
    <t>Sat Jun 06 22:59:06 PDT 2009</t>
  </si>
  <si>
    <t xml:space="preserve">BIZZARE FOOD... IN TEXSAS  DATS  NUT  COMPLEMENT  </t>
  </si>
  <si>
    <t>Sat Jun 06 22:59:07 PDT 2009</t>
  </si>
  <si>
    <t xml:space="preserve">My last vacation day ...... </t>
  </si>
  <si>
    <t>Sat Jun 06 22:59:10 PDT 2009</t>
  </si>
  <si>
    <t>Cara</t>
  </si>
  <si>
    <t xml:space="preserve">@iPosit I think my party invite got lost in the mail. </t>
  </si>
  <si>
    <t xml:space="preserve">Stayed home tonight since I'm going to be out of town all next week. My chulo looks tired and out of it still. </t>
  </si>
  <si>
    <t>Sat Jun 06 22:59:11 PDT 2009</t>
  </si>
  <si>
    <t>Technas_Spade</t>
  </si>
  <si>
    <t xml:space="preserve">Taylor swift is a bad twitter friend doesnt invite me to her bonfires </t>
  </si>
  <si>
    <t>Sat Jun 06 22:59:13 PDT 2009</t>
  </si>
  <si>
    <t>peachynlite</t>
  </si>
  <si>
    <t xml:space="preserve">going home in the rain and thunder </t>
  </si>
  <si>
    <t>Sat Jun 06 22:59:14 PDT 2009</t>
  </si>
  <si>
    <t xml:space="preserve">Now...4 MY 1st gravity defyin act of d dy...gettin out of this warm bed </t>
  </si>
  <si>
    <t>Sat Jun 06 22:59:15 PDT 2009</t>
  </si>
  <si>
    <t xml:space="preserve">Chat's ending too soon </t>
  </si>
  <si>
    <t>Sat Jun 06 22:59:18 PDT 2009</t>
  </si>
  <si>
    <t>IMxAWES0MExD</t>
  </si>
  <si>
    <t xml:space="preserve">@dvignati lmao awww epic fail. Me too </t>
  </si>
  <si>
    <t>Sat Jun 06 22:59:19 PDT 2009</t>
  </si>
  <si>
    <t xml:space="preserve">@itshanni3 Haha I hear that &amp;quot;em&amp;quot; is better than px and pt though. I find it dodgy in different browsers. </t>
  </si>
  <si>
    <t>Sat Jun 06 22:59:20 PDT 2009</t>
  </si>
  <si>
    <t xml:space="preserve">@drylight ask @nickHodge - hes upset at me now </t>
  </si>
  <si>
    <t xml:space="preserve">@ciakhi57  I think me and Jon are in the same boat with sleeping!!! </t>
  </si>
  <si>
    <t>Sat Jun 06 22:59:23 PDT 2009</t>
  </si>
  <si>
    <t xml:space="preserve">@tiano3 I love that movie. Empanadas sound good I made some the other day but there all gone now </t>
  </si>
  <si>
    <t>Kelsie_White</t>
  </si>
  <si>
    <t xml:space="preserve">Just got home from a friends wedding! Just a reminder of how lonely I am...boo-hoo!!!  </t>
  </si>
  <si>
    <t xml:space="preserve">http://twitpic.com/6tarr - Yu and Green Nails </t>
  </si>
  <si>
    <t>Sat Jun 06 22:59:25 PDT 2009</t>
  </si>
  <si>
    <t xml:space="preserve">I wonder what im going to do today! maybe just a lazy day relaxing but I forgot that school is tomorrow </t>
  </si>
  <si>
    <t>Sat Jun 06 22:59:26 PDT 2009</t>
  </si>
  <si>
    <t xml:space="preserve">awww, the rainbows gone </t>
  </si>
  <si>
    <t>Sat Jun 06 22:59:28 PDT 2009</t>
  </si>
  <si>
    <t xml:space="preserve">@TrittonUsa oh no my axpros don't work anymore. The optical gate on the decoder box broke off and I can't plug my optical cord in it now. </t>
  </si>
  <si>
    <t>Sat Jun 06 22:59:30 PDT 2009</t>
  </si>
  <si>
    <t xml:space="preserve">Goodnight New York! thanks for being so lovely. Tomorrow I head home </t>
  </si>
  <si>
    <t>Sat Jun 06 22:59:31 PDT 2009</t>
  </si>
  <si>
    <t>STARBURSTAYY</t>
  </si>
  <si>
    <t xml:space="preserve">ahhhhh damn i over twittered!! </t>
  </si>
  <si>
    <t>Sat Jun 06 22:59:32 PDT 2009</t>
  </si>
  <si>
    <t xml:space="preserve">@Shikha_M I wish my crush was coming online soon... But alas he has no twitter! </t>
  </si>
  <si>
    <t>Sat Jun 06 22:59:36 PDT 2009</t>
  </si>
  <si>
    <t xml:space="preserve">Sleepinggg with my allergy </t>
  </si>
  <si>
    <t>Sat Jun 06 22:59:42 PDT 2009</t>
  </si>
  <si>
    <t>dhofstet</t>
  </si>
  <si>
    <t>@bmilleare: sad to hear   My condolences</t>
  </si>
  <si>
    <t>Sat Jun 06 23:00:06 PDT 2009</t>
  </si>
  <si>
    <t xml:space="preserve">@foxydrea You know it sometimes takes awhile for the poop to come... I was just passing the time. </t>
  </si>
  <si>
    <t>Sat Jun 06 23:00:07 PDT 2009</t>
  </si>
  <si>
    <t xml:space="preserve">So drained and I don't know why. My jaw is aching </t>
  </si>
  <si>
    <t xml:space="preserve">ok.. I'm pissed off.  there's a bunch of stuff missing between s3 e12 &amp;amp; s2 e13 </t>
  </si>
  <si>
    <t xml:space="preserve">Nothing stays still </t>
  </si>
  <si>
    <t>Sat Jun 06 23:00:10 PDT 2009</t>
  </si>
  <si>
    <t xml:space="preserve">@sasha_lou YES I am a twitterholic </t>
  </si>
  <si>
    <t>Sat Jun 06 23:00:11 PDT 2009</t>
  </si>
  <si>
    <t xml:space="preserve">@taylorswift13 ohh sounds fun! i wanna come lol. this makes me jealous of everyone who gets to see you! i wish you came to northern cali </t>
  </si>
  <si>
    <t>Sat Jun 06 23:00:17 PDT 2009</t>
  </si>
  <si>
    <t>MissPeachyPie</t>
  </si>
  <si>
    <t xml:space="preserve">NIN and Janes Addiction were amazing. Trent Reznor said it was their last tour </t>
  </si>
  <si>
    <t>Sat Jun 06 23:00:20 PDT 2009</t>
  </si>
  <si>
    <t xml:space="preserve">@DawnRichard what about your UK fans </t>
  </si>
  <si>
    <t>Sat Jun 06 23:00:21 PDT 2009</t>
  </si>
  <si>
    <t xml:space="preserve">@You_Effing_Suck awwww... so it's sad </t>
  </si>
  <si>
    <t>@kinagrannis glad you had a good time, and sorry I couldn't make it up there  I WILL see you in concert one of these days!</t>
  </si>
  <si>
    <t>Sat Jun 06 23:00:22 PDT 2009</t>
  </si>
  <si>
    <t>XmasRights</t>
  </si>
  <si>
    <t xml:space="preserve">@donalc scary thunder! I'm suppose to walk from Evelyn Gardens to Wilson today </t>
  </si>
  <si>
    <t>Sat Jun 06 23:00:23 PDT 2009</t>
  </si>
  <si>
    <t xml:space="preserve">@laurabee_ i wish you would go on msn more </t>
  </si>
  <si>
    <t>Sat Jun 06 23:00:26 PDT 2009</t>
  </si>
  <si>
    <t>Merienne</t>
  </si>
  <si>
    <t xml:space="preserve">@MicahPrince Haha yeah, same here mg. I was only there for like 20 minutes. </t>
  </si>
  <si>
    <t>Sat Jun 06 23:00:27 PDT 2009</t>
  </si>
  <si>
    <t>Mrs_Jasper_Hale</t>
  </si>
  <si>
    <t xml:space="preserve">i wish new moon was comin out sooner...... </t>
  </si>
  <si>
    <t>Sat Jun 06 23:00:28 PDT 2009</t>
  </si>
  <si>
    <t xml:space="preserve">Health Food Sucks </t>
  </si>
  <si>
    <t>Sat Jun 06 23:00:30 PDT 2009</t>
  </si>
  <si>
    <t>kidaisinlimbo</t>
  </si>
  <si>
    <t>Sat Jun 06 23:00:34 PDT 2009</t>
  </si>
  <si>
    <t xml:space="preserve">Hells Bells Im ashamed of my Tweetstats Ive said LOL 854 times &amp;lt;the shame&amp;gt; </t>
  </si>
  <si>
    <t>matthewsowders</t>
  </si>
  <si>
    <t xml:space="preserve">A lot to do tomorrow. Church then interview at Best Buy and the gradma's and the church. </t>
  </si>
  <si>
    <t>Sat Jun 06 23:00:35 PDT 2009</t>
  </si>
  <si>
    <t>StylistsForum</t>
  </si>
  <si>
    <t>@theartofmegan Sorry to read about your bruise   We hope it gets better soon.</t>
  </si>
  <si>
    <t>dragonair_nymph</t>
  </si>
  <si>
    <t xml:space="preserve">My God this was the worst day of my life...can't get into it, but if life had a reset button I would have pushed it today. </t>
  </si>
  <si>
    <t>@ddlovato im so upset  my mom doesnt let me come to your music video shoot. ughhh -_-</t>
  </si>
  <si>
    <t>Sat Jun 06 23:00:39 PDT 2009</t>
  </si>
  <si>
    <t xml:space="preserve">I guess i'll be watching tonight's videos until  tomorrow. </t>
  </si>
  <si>
    <t>Sat Jun 06 23:00:41 PDT 2009</t>
  </si>
  <si>
    <t xml:space="preserve">@tiphereth Tyra is not my role model, unfortunately this may make &amp;quot;great&amp;quot; telly -but the tude I come across reflects a little rubbing off </t>
  </si>
  <si>
    <t>@taylorswift13 I really really wish I could of gone to your concert tonight!, It's my birthday too   but i get to see you live oct 2nd!</t>
  </si>
  <si>
    <t>Sat Jun 06 23:00:42 PDT 2009</t>
  </si>
  <si>
    <t xml:space="preserve">Fuck it sucks backing up 22 gigs of music </t>
  </si>
  <si>
    <t>Sat Jun 06 23:00:43 PDT 2009</t>
  </si>
  <si>
    <t>vaneeeta</t>
  </si>
  <si>
    <t>man what it takes to stay in shape  my body hurts</t>
  </si>
  <si>
    <t>Are u afraid of the dark? YES I AM   odioo los apagones!</t>
  </si>
  <si>
    <t>Sat Jun 06 23:00:46 PDT 2009</t>
  </si>
  <si>
    <t>@taylorswift13 I wish I could join your bonfire.  I really love you!!!! I even drew you. sigh.</t>
  </si>
  <si>
    <t>Sat Jun 06 23:00:47 PDT 2009</t>
  </si>
  <si>
    <t>jcap383</t>
  </si>
  <si>
    <t>so everybody is officially out of nextel.. i dont have anybody to chirp anymore...  ... I guess its about time to get a new phone...</t>
  </si>
  <si>
    <t>Sat Jun 06 23:00:49 PDT 2009</t>
  </si>
  <si>
    <t>storyofd</t>
  </si>
  <si>
    <t>@sandy_radbabe Sorry to hear that.   I was cheering you on! (in spirit anyway)</t>
  </si>
  <si>
    <t>Sat Jun 06 23:00:51 PDT 2009</t>
  </si>
  <si>
    <t>cjbroyles</t>
  </si>
  <si>
    <t>Craving Pizza Rolls and Milk.  Ofc I'd be craving things we wouldn't have in the house.</t>
  </si>
  <si>
    <t>Sat Jun 06 23:00:53 PDT 2009</t>
  </si>
  <si>
    <t>notkefka</t>
  </si>
  <si>
    <t>I failed to find the jacobxbella fic i wanted  i don't like fanfics about platonic male and female friendships either. BORING!</t>
  </si>
  <si>
    <t>Sat Jun 06 23:00:56 PDT 2009</t>
  </si>
  <si>
    <t>elegantcriimes</t>
  </si>
  <si>
    <t xml:space="preserve">@tariseasee haha i would be quite upset if you bailed </t>
  </si>
  <si>
    <t>Sat Jun 06 23:00:58 PDT 2009</t>
  </si>
  <si>
    <t>i wish there was more time in the day. im so sorry to anyone i couldnt be with today  see you tomorrow?</t>
  </si>
  <si>
    <t xml:space="preserve">@Dustinwi Yeah, and completely dead, so he made us do stupid stuff. </t>
  </si>
  <si>
    <t>Sat Jun 06 23:00:59 PDT 2009</t>
  </si>
  <si>
    <t xml:space="preserve">@alex_spr Can you go on Aim some time because i relly need to uptdate the software on my Hackntosh bit if been toold not 2 it will break </t>
  </si>
  <si>
    <t>Sat Jun 06 23:01:00 PDT 2009</t>
  </si>
  <si>
    <t>mrslinjordet</t>
  </si>
  <si>
    <t>@MrMascara good to hear, hon...read your tweets much after the fact  ~ hoping you feels peace vibes soon...x</t>
  </si>
  <si>
    <t>Sat Jun 06 23:01:03 PDT 2009</t>
  </si>
  <si>
    <t>Is still moving. 16 hours and counting.  helpppp meee</t>
  </si>
  <si>
    <t>Sat Jun 06 23:01:04 PDT 2009</t>
  </si>
  <si>
    <t>evilbeet</t>
  </si>
  <si>
    <t xml:space="preserve">Oh sad I can't even get Sims 3 for Mac yet. </t>
  </si>
  <si>
    <t>Sat Jun 06 23:01:11 PDT 2009</t>
  </si>
  <si>
    <t>dennypascasio</t>
  </si>
  <si>
    <t xml:space="preserve">I pretty much just got THEE best opportuniy in my hands, but im at home there for, its never goin to happen </t>
  </si>
  <si>
    <t>SarabT</t>
  </si>
  <si>
    <t xml:space="preserve">i am so so so so badly sick today  i came back from school so quickly cuz my stomach was hurting me so badly </t>
  </si>
  <si>
    <t xml:space="preserve">taking pictures of erectionz </t>
  </si>
  <si>
    <t>Sat Jun 06 23:01:12 PDT 2009</t>
  </si>
  <si>
    <t>On my way to the airport...vacation is over  ...</t>
  </si>
  <si>
    <t>KateFry</t>
  </si>
  <si>
    <t>looking at mad iphone cases. link is too long to insert  to facebook chat!</t>
  </si>
  <si>
    <t>Sat Jun 06 23:01:14 PDT 2009</t>
  </si>
  <si>
    <t>DovidMoeller</t>
  </si>
  <si>
    <t xml:space="preserve">Trish - a day that goes by without speaking with Trish just feels so unfulfilling! </t>
  </si>
  <si>
    <t>Sat Jun 06 23:01:15 PDT 2009</t>
  </si>
  <si>
    <t xml:space="preserve">@StarrNeishaa   LETS GDOO THIS 2MORROWW  HUNNNYY  IM SOO TOREDD  </t>
  </si>
  <si>
    <t>mcrmyJO</t>
  </si>
  <si>
    <t xml:space="preserve">When are you coming over? </t>
  </si>
  <si>
    <t>Going to bed now. I feel horrible  Definitely afraid it might be strep :/ Goodnight everyone.</t>
  </si>
  <si>
    <t>Sat Jun 06 23:01:16 PDT 2009</t>
  </si>
  <si>
    <t>TatiZ90</t>
  </si>
  <si>
    <t xml:space="preserve">runny nose n cough is hard to sleep with... </t>
  </si>
  <si>
    <t>Sat Jun 06 23:01:17 PDT 2009</t>
  </si>
  <si>
    <t>I miss you  good night and sweet dreams</t>
  </si>
  <si>
    <t>Sat Jun 06 23:01:21 PDT 2009</t>
  </si>
  <si>
    <t>@Xklusive_nupe13 yah im in MugTona UGH ... i have no one to party with  lol</t>
  </si>
  <si>
    <t>Sat Jun 06 23:01:26 PDT 2009</t>
  </si>
  <si>
    <t xml:space="preserve">@Ryan_the_Iowan HAHAHAHA They cracked jokes about Iowa! It was funny!  It was a really good show, sorry you guys missed it. </t>
  </si>
  <si>
    <t xml:space="preserve">I need to sleep... but the rag quilt I just finished is in the dryer and I cant leave it there all night bc someone might steal it </t>
  </si>
  <si>
    <t>Sat Jun 06 23:01:32 PDT 2009</t>
  </si>
  <si>
    <t xml:space="preserve">I want to drive to forks washington. I'm so close. I need a romantic lover to follow the moon with . </t>
  </si>
  <si>
    <t>Sat Jun 06 23:01:35 PDT 2009</t>
  </si>
  <si>
    <t>Blahh , buzzed , I need real liquor!!  I want some NUVO up in this bitch</t>
  </si>
  <si>
    <t>Sat Jun 06 23:01:36 PDT 2009</t>
  </si>
  <si>
    <t>@jamieharrington No. I'm rendering video right now. I wish I was though.  I will be soon!</t>
  </si>
  <si>
    <t>Sat Jun 06 23:01:37 PDT 2009</t>
  </si>
  <si>
    <t>kayisawesome</t>
  </si>
  <si>
    <t xml:space="preserve">@ashez14 aww i doubt that was the case. Taylor met a lot of fans that waited by her bus right after she performed. </t>
  </si>
  <si>
    <t>Sat Jun 06 23:01:40 PDT 2009</t>
  </si>
  <si>
    <t>hwen</t>
  </si>
  <si>
    <t>Was supposed to go Gardens' Fantasie today but Kekenut CMI  Gonna stay at home and work on my $600 project. Yay to portfolio and moolahs!</t>
  </si>
  <si>
    <t>ysveth920</t>
  </si>
  <si>
    <t xml:space="preserve">so sick  having sore throat,colds and cough ---- lots of antibiotics to take </t>
  </si>
  <si>
    <t>Has a headdddaaacheee  _Myana&amp;lt;3</t>
  </si>
  <si>
    <t>Sat Jun 06 23:01:41 PDT 2009</t>
  </si>
  <si>
    <t xml:space="preserve">@keeda awzm! i want pot rice now! </t>
  </si>
  <si>
    <t>Sat Jun 06 23:01:42 PDT 2009</t>
  </si>
  <si>
    <t xml:space="preserve">Time for bed... Another day of work tomorrow. </t>
  </si>
  <si>
    <t>Sat Jun 06 23:01:46 PDT 2009</t>
  </si>
  <si>
    <t>i dont think he likes me anymore....  LoL.....URGH hahahahahaha ROTFL</t>
  </si>
  <si>
    <t>Sat Jun 06 23:01:47 PDT 2009</t>
  </si>
  <si>
    <t>antiochcow</t>
  </si>
  <si>
    <t xml:space="preserve">@tashiness But if you move then I wont be able to see you! </t>
  </si>
  <si>
    <t>Sat Jun 06 23:01:48 PDT 2009</t>
  </si>
  <si>
    <t xml:space="preserve">@rsuenaga I was so traumatized after witnessing an almost beheaded girl </t>
  </si>
  <si>
    <t>Sat Jun 06 23:01:57 PDT 2009</t>
  </si>
  <si>
    <t>ferwho</t>
  </si>
  <si>
    <t xml:space="preserve">@AlexAllTimeLow aww como to brazill alexx </t>
  </si>
  <si>
    <t>Sat Jun 06 23:01:58 PDT 2009</t>
  </si>
  <si>
    <t>CharksMcGee</t>
  </si>
  <si>
    <t>Missing him  It sucks when you don't have a phone charger.....</t>
  </si>
  <si>
    <t>Sat Jun 06 23:01:59 PDT 2009</t>
  </si>
  <si>
    <t xml:space="preserve">@ILUVNKOTB ...its vicodin?... I'm had to some painting now I'm sooo sore....I'm feel soo old </t>
  </si>
  <si>
    <t>Sat Jun 06 23:02:03 PDT 2009</t>
  </si>
  <si>
    <t xml:space="preserve">@rahimrahman @lisaabrons should have gotten that massage instead of running today. neck is no good at all </t>
  </si>
  <si>
    <t>Sat Jun 06 23:02:07 PDT 2009</t>
  </si>
  <si>
    <t>goldensunshyne</t>
  </si>
  <si>
    <t>@Didi_Pop no  in the am we're to be leaving... Speaking of which I should be sleeping! Have fun if u go out!!!</t>
  </si>
  <si>
    <t>Sat Jun 06 23:02:09 PDT 2009</t>
  </si>
  <si>
    <t>lemketron</t>
  </si>
  <si>
    <t xml:space="preserve">@Marc_Wilson So how do we get rid of that error?  Sounds like there's (currently) no option to add tethering to Everything Data plans?  </t>
  </si>
  <si>
    <t>Sat Jun 06 23:02:10 PDT 2009</t>
  </si>
  <si>
    <t xml:space="preserve">@jemappellekim it all got a bit messy. When are you back in Melb? Just about to board flight to Adelaide </t>
  </si>
  <si>
    <t>Sat Jun 06 23:02:14 PDT 2009</t>
  </si>
  <si>
    <t>bradpc</t>
  </si>
  <si>
    <t xml:space="preserve">i need sims 3 </t>
  </si>
  <si>
    <t>Sat Jun 06 23:02:18 PDT 2009</t>
  </si>
  <si>
    <t xml:space="preserve">@mileycyrus the videoshoot was so much fun ! i think i saw something going on between you and NJ. see yea tmrw at the airport </t>
  </si>
  <si>
    <t>Sat Jun 06 23:02:24 PDT 2009</t>
  </si>
  <si>
    <t>I feel asleep and sleep thru my show tonight  nOoo! I feel so bad</t>
  </si>
  <si>
    <t>Sat Jun 06 23:02:27 PDT 2009</t>
  </si>
  <si>
    <t>dieandgo</t>
  </si>
  <si>
    <t>Well, I'm off tweople! No.10 on the tetris friends chart  So far from being good! Hahaha</t>
  </si>
  <si>
    <t>Sat Jun 06 23:02:30 PDT 2009</t>
  </si>
  <si>
    <t xml:space="preserve">@chickooiyer @sid88 I didn't know about that. </t>
  </si>
  <si>
    <t>Sat Jun 06 23:02:32 PDT 2009</t>
  </si>
  <si>
    <t>@chad420 hahaha I miss smoking with you before bed  lol</t>
  </si>
  <si>
    <t>Sat Jun 06 23:02:34 PDT 2009</t>
  </si>
  <si>
    <t>BonBonAsesino</t>
  </si>
  <si>
    <t xml:space="preserve">Would it be Ro's? The one I didn't get an invite to </t>
  </si>
  <si>
    <t>Sat Jun 06 23:02:37 PDT 2009</t>
  </si>
  <si>
    <t xml:space="preserve">@AlexAllTimeLow I thought those clips of new songs were legit. Sorry for listening. </t>
  </si>
  <si>
    <t>@irukoumori http://twitpic.com/6t7fs - I Hope @FrankIero read it  Into that pages we try to show how much fucking we love him and we l ...</t>
  </si>
  <si>
    <t>Sat Jun 06 23:02:39 PDT 2009</t>
  </si>
  <si>
    <t>Denise16x</t>
  </si>
  <si>
    <t xml:space="preserve">Ah man I forgot JoBros were going to be on ESPN tonight and didn't get to watch it </t>
  </si>
  <si>
    <t>Sat Jun 06 23:02:45 PDT 2009</t>
  </si>
  <si>
    <t xml:space="preserve"> Nuu supa stop that its not good fer your health</t>
  </si>
  <si>
    <t>Sat Jun 06 23:02:48 PDT 2009</t>
  </si>
  <si>
    <t xml:space="preserve">@mileycyrus the videoshoot was so much fun ! i think i saw something going on between you and NJ. see ya tmrw at the airport </t>
  </si>
  <si>
    <t>Sat Jun 06 23:02:50 PDT 2009</t>
  </si>
  <si>
    <t xml:space="preserve">uh oh. too much chocolate in a very short space of time makes me feel quite sick </t>
  </si>
  <si>
    <t>Sat Jun 06 23:02:52 PDT 2009</t>
  </si>
  <si>
    <t>@djaggisbreezy Dammnn just leave me  haha i probably gave you that stack and you ran off with it lolzo</t>
  </si>
  <si>
    <t>Sat Jun 06 23:02:55 PDT 2009</t>
  </si>
  <si>
    <t xml:space="preserve">@itshanni3 LOL! Someone told me to use em rather than pt. I love my goddamn pt. </t>
  </si>
  <si>
    <t>Sat Jun 06 23:02:56 PDT 2009</t>
  </si>
  <si>
    <t>Boobutt00</t>
  </si>
  <si>
    <t xml:space="preserve"> this means you!</t>
  </si>
  <si>
    <t>Sat Jun 06 23:03:02 PDT 2009</t>
  </si>
  <si>
    <t xml:space="preserve">I absolutely love the movie True Lies, now its time for the best cold remedy, hot bath wit enjoyable music. So sick </t>
  </si>
  <si>
    <t>Sat Jun 06 23:03:03 PDT 2009</t>
  </si>
  <si>
    <t>It's like 2:02 in the morning... I am so hungry  Christian is making Mac N Cheese &amp;lt;3</t>
  </si>
  <si>
    <t>Sat Jun 06 23:03:08 PDT 2009</t>
  </si>
  <si>
    <t xml:space="preserve">@kizabrat speaking of FB I can't find you on there </t>
  </si>
  <si>
    <t>Sat Jun 06 23:03:09 PDT 2009</t>
  </si>
  <si>
    <t>ryceone</t>
  </si>
  <si>
    <t xml:space="preserve">@syncer i couldn't tell the difference... </t>
  </si>
  <si>
    <t>Sat Jun 06 23:03:14 PDT 2009</t>
  </si>
  <si>
    <t>Who spends $9 to go to the gym? Apparently me, that's who.  Not happy.</t>
  </si>
  <si>
    <t>Sat Jun 06 23:03:15 PDT 2009</t>
  </si>
  <si>
    <t xml:space="preserve">@jesscka ahah... I see, did you decide on when you are going to hk yet? I can't believe blink182 is coming and I'm missing them </t>
  </si>
  <si>
    <t>Sat Jun 06 23:03:16 PDT 2009</t>
  </si>
  <si>
    <t xml:space="preserve">too bad they're already cold... </t>
  </si>
  <si>
    <t>Sat Jun 06 23:03:17 PDT 2009</t>
  </si>
  <si>
    <t xml:space="preserve">just had one of the worse days ever </t>
  </si>
  <si>
    <t>Sat Jun 06 23:03:19 PDT 2009</t>
  </si>
  <si>
    <t xml:space="preserve">he is engaged... omg I will neva love again.... </t>
  </si>
  <si>
    <t>Sat Jun 06 23:03:24 PDT 2009</t>
  </si>
  <si>
    <t>@iheartinterpol yeah for sure...oh well...{tears}...i told myself i wouldn't cry ..i've gotta be man about it...suck it up..  ... oh well</t>
  </si>
  <si>
    <t>Sat Jun 06 23:03:25 PDT 2009</t>
  </si>
  <si>
    <t>Zeynoo</t>
  </si>
  <si>
    <t xml:space="preserve">just got back home from a fun night at my cousins house...not looking forward to going to school tomrw </t>
  </si>
  <si>
    <t>Sat Jun 06 23:03:26 PDT 2009</t>
  </si>
  <si>
    <t xml:space="preserve">Another night with a soaking wet pillow. </t>
  </si>
  <si>
    <t>Sat Jun 06 23:03:32 PDT 2009</t>
  </si>
  <si>
    <t>TheDugan2123</t>
  </si>
  <si>
    <t>@Caiitttt will miss u wooty  http://myloc.me/2Tgu</t>
  </si>
  <si>
    <t>Sat Jun 06 23:03:34 PDT 2009</t>
  </si>
  <si>
    <t>@SARAAAilyy I couldn't  my dad said we had to go... but those girls were soo crazy!! there was like a huge mob!</t>
  </si>
  <si>
    <t>Sat Jun 06 23:03:35 PDT 2009</t>
  </si>
  <si>
    <t xml:space="preserve">Ugh headed back to bmore </t>
  </si>
  <si>
    <t>Sat Jun 06 23:03:37 PDT 2009</t>
  </si>
  <si>
    <t xml:space="preserve">i miss my chicas already </t>
  </si>
  <si>
    <t>Sat Jun 06 23:03:39 PDT 2009</t>
  </si>
  <si>
    <t>JewelsRipley</t>
  </si>
  <si>
    <t>lying on my bed looking for a response from NKOTB and still i have not one  lol</t>
  </si>
  <si>
    <t>ethanemcfane</t>
  </si>
  <si>
    <t xml:space="preserve">bonfire sick but got smoke in my eyes and throat </t>
  </si>
  <si>
    <t>i miss my last year's hairstyle.  aaa, i don't like my current hairstyle. looks like.. a retard. (</t>
  </si>
  <si>
    <t>Sat Jun 06 23:03:41 PDT 2009</t>
  </si>
  <si>
    <t>mialterego</t>
  </si>
  <si>
    <t xml:space="preserve">@matthewcperdue but SNL is all reruns for the whole summer now </t>
  </si>
  <si>
    <t>Sat Jun 06 23:03:43 PDT 2009</t>
  </si>
  <si>
    <t xml:space="preserve">@knotby9 Aw. </t>
  </si>
  <si>
    <t xml:space="preserve">@MrSoAmazing smh@me. I wish I was there </t>
  </si>
  <si>
    <t>Sat Jun 06 23:03:44 PDT 2009</t>
  </si>
  <si>
    <t>georgia84</t>
  </si>
  <si>
    <t xml:space="preserve">It's Sunday and i'm at work </t>
  </si>
  <si>
    <t>Sat Jun 06 23:03:45 PDT 2009</t>
  </si>
  <si>
    <t xml:space="preserve">rats, my MBP's left fan needs replacing, was hoping it was a loose wire like someone told me it could be </t>
  </si>
  <si>
    <t>Sat Jun 06 23:03:49 PDT 2009</t>
  </si>
  <si>
    <t xml:space="preserve">Yay creepy movie with that really weird looking yet sexy chick. Also painting nails. Very hungry </t>
  </si>
  <si>
    <t>Sat Jun 06 23:03:51 PDT 2009</t>
  </si>
  <si>
    <t xml:space="preserve">@UrbanNicole I worked 14 hours today and got yelled at by my boss for no reason  make me feel better </t>
  </si>
  <si>
    <t>Sat Jun 06 23:03:53 PDT 2009</t>
  </si>
  <si>
    <t>@sillyhead  &amp;lt;3 feel better.  Mentally and physically.</t>
  </si>
  <si>
    <t>Sat Jun 06 23:03:57 PDT 2009</t>
  </si>
  <si>
    <t>Jalen just threw up all the chocolate ice cream he ate for dessert.  Poor baby...He must have caught something from someone.</t>
  </si>
  <si>
    <t>Sat Jun 06 23:03:58 PDT 2009</t>
  </si>
  <si>
    <t>@Wardere probably... hahah, that's actually not funny  I hope everything works out for you</t>
  </si>
  <si>
    <t>Sat Jun 06 23:03:59 PDT 2009</t>
  </si>
  <si>
    <t xml:space="preserve">@bcollinstattoo is jealous that I won't sleep with him.... Poor guy </t>
  </si>
  <si>
    <t>Sat Jun 06 23:04:00 PDT 2009</t>
  </si>
  <si>
    <t>BookyTookie</t>
  </si>
  <si>
    <t>Oh E so heart broken  u knw I have 2 twit that I thnk my happy lil world crumble lmfao</t>
  </si>
  <si>
    <t>Sat Jun 06 23:04:05 PDT 2009</t>
  </si>
  <si>
    <t>@dhollinger &amp;quot;tweetdeck, why are you such a whore?  I thought we had something.&amp;quot;</t>
  </si>
  <si>
    <t>aVIPstory</t>
  </si>
  <si>
    <t>G0iNG T0 BEEDD..  My liFE iS DUll.</t>
  </si>
  <si>
    <t>Sat Jun 06 23:04:06 PDT 2009</t>
  </si>
  <si>
    <t>@susanangelia Oh ok. Me neither  Bsk skl?</t>
  </si>
  <si>
    <t>Sat Jun 06 23:04:08 PDT 2009</t>
  </si>
  <si>
    <t>Heading to rooftop party @ice_money  too bad its starting to rain now   pls tell me quest has not started spinning yet. See u soon!</t>
  </si>
  <si>
    <t>Sat Jun 06 23:04:09 PDT 2009</t>
  </si>
  <si>
    <t>trying to get in my daily fix of media takeout and the site is acting funny  how disapointing</t>
  </si>
  <si>
    <t>Sat Jun 06 23:04:12 PDT 2009</t>
  </si>
  <si>
    <t xml:space="preserve">@csbseal and NO b-stage, right? im sad cover girl is no more </t>
  </si>
  <si>
    <t>@brandonbMK09 stury...sad huh??  oh well in 2 weeks ill be free. cant wait. and u?</t>
  </si>
  <si>
    <t>Sat Jun 06 23:04:16 PDT 2009</t>
  </si>
  <si>
    <t>RobPhotography</t>
  </si>
  <si>
    <t xml:space="preserve">@MrClickClick photolab in wally world </t>
  </si>
  <si>
    <t>Sat Jun 06 23:04:17 PDT 2009</t>
  </si>
  <si>
    <t>celticlassie15</t>
  </si>
  <si>
    <t xml:space="preserve">home.  miss my man. is it the 24th yet? </t>
  </si>
  <si>
    <t>Sat Jun 06 23:04:18 PDT 2009</t>
  </si>
  <si>
    <t>BYFC</t>
  </si>
  <si>
    <t xml:space="preserve">Another good training session with the girls yesterday - J - sorry you're not feeling well </t>
  </si>
  <si>
    <t>Sat Jun 06 23:04:20 PDT 2009</t>
  </si>
  <si>
    <t>redheademm</t>
  </si>
  <si>
    <t xml:space="preserve">The beach is calling my name. No beach for me, though. At least, not until Christmas. Maybe longer </t>
  </si>
  <si>
    <t>Sat Jun 06 23:04:22 PDT 2009</t>
  </si>
  <si>
    <t>spncram</t>
  </si>
  <si>
    <t xml:space="preserve">My bf is on horse tranquilizers.  </t>
  </si>
  <si>
    <t xml:space="preserve">@Eliza_P88 fine, forget all about me </t>
  </si>
  <si>
    <t>Sat Jun 06 23:04:26 PDT 2009</t>
  </si>
  <si>
    <t>Omg...2 am  Want to go home and go to bed.</t>
  </si>
  <si>
    <t>Sat Jun 06 23:04:32 PDT 2009</t>
  </si>
  <si>
    <t xml:space="preserve">In the process of converting my case-sens drobo to case-insens to allow my new droboshare to work, had to back up lots of crap, so slow </t>
  </si>
  <si>
    <t>Sat Jun 06 23:04:35 PDT 2009</t>
  </si>
  <si>
    <t>I wish @iamjazmine didnt go to sleep  now im reminiscing by myself!</t>
  </si>
  <si>
    <t>Sat Jun 06 23:04:36 PDT 2009</t>
  </si>
  <si>
    <t>MY MOM GOT TIFFANY CO.!  so unfair. Haha</t>
  </si>
  <si>
    <t>cheese can be such a bitch on the belly...  owie</t>
  </si>
  <si>
    <t>Sat Jun 06 23:04:39 PDT 2009</t>
  </si>
  <si>
    <t xml:space="preserve">@loveandbooze  Awww...I bet you're feeling horrible having to leave your nephew &amp;amp; fam. It's tough not living close by. Sad, sad panda...  </t>
  </si>
  <si>
    <t>Sat Jun 06 23:04:40 PDT 2009</t>
  </si>
  <si>
    <t xml:space="preserve">@Gurlsgurl There's a word for that. Sleep apnea. It sucks, I know first hand. </t>
  </si>
  <si>
    <t>AndiPandi6t9</t>
  </si>
  <si>
    <t xml:space="preserve">i have my tongue pierced? but there wayy common nowadays </t>
  </si>
  <si>
    <t xml:space="preserve">@ctns I am. </t>
  </si>
  <si>
    <t>Sat Jun 06 23:04:42 PDT 2009</t>
  </si>
  <si>
    <t>@Dfizzy after one round of being a specator it froze on me  then i got it and it froze completely!</t>
  </si>
  <si>
    <t>Sat Jun 06 23:04:43 PDT 2009</t>
  </si>
  <si>
    <t xml:space="preserve">@ReeReeKins Haha. Damn. I wanted to come. </t>
  </si>
  <si>
    <t>Sat Jun 06 23:04:51 PDT 2009</t>
  </si>
  <si>
    <t>@gfalcone601 same  i woke up becasue of that . Lovely day for the summer time ball  . Where you of to today x ?</t>
  </si>
  <si>
    <t>Sat Jun 06 23:04:56 PDT 2009</t>
  </si>
  <si>
    <t>alb127</t>
  </si>
  <si>
    <t xml:space="preserve">@aplusk http://twitpic.com/63lm5 - quit talkin smack up in my brain </t>
  </si>
  <si>
    <t>Sat Jun 06 23:04:54 PDT 2009</t>
  </si>
  <si>
    <t xml:space="preserve">@supersoyary oh damn! i am so sorry! </t>
  </si>
  <si>
    <t>Sat Jun 06 23:05:03 PDT 2009</t>
  </si>
  <si>
    <t xml:space="preserve">If Rosalie turns on them I will be so disappointed  </t>
  </si>
  <si>
    <t>Ashley_Lauren</t>
  </si>
  <si>
    <t xml:space="preserve">@DarkBelle home from a night out with Kim. every single time she wants to hang I think it'll be like old times &amp;amp; I'm ALWAYS disappointed. </t>
  </si>
  <si>
    <t>Sat Jun 06 23:05:05 PDT 2009</t>
  </si>
  <si>
    <t xml:space="preserve">@SuperDunner yea sorry, my shuttle was at 6am. </t>
  </si>
  <si>
    <t>Sat Jun 06 23:05:06 PDT 2009</t>
  </si>
  <si>
    <t xml:space="preserve">Ordered a Dualit hand mixer if i odered it a few days ago talal could have brought it for me </t>
  </si>
  <si>
    <t>Sat Jun 06 23:05:10 PDT 2009</t>
  </si>
  <si>
    <t>Metalgy</t>
  </si>
  <si>
    <t>First day of the week, I want to sleeeeep  but I have slot of things to do @ work and in my life</t>
  </si>
  <si>
    <t>Sat Jun 06 23:05:12 PDT 2009</t>
  </si>
  <si>
    <t>nina_pin3dz</t>
  </si>
  <si>
    <t>has an upset stomach..  http://plurk.com/p/z0b2y</t>
  </si>
  <si>
    <t>natalieechoo</t>
  </si>
  <si>
    <t xml:space="preserve">doing my addmath! </t>
  </si>
  <si>
    <t>Home way too early for a show night  whatever. Bad show and band dudes getting on my nerves all day. Glad i'm home.</t>
  </si>
  <si>
    <t>Sat Jun 06 23:05:13 PDT 2009</t>
  </si>
  <si>
    <t>@shennn haha  Titanic  Jack &amp;amp; Rose. &amp;lt;3</t>
  </si>
  <si>
    <t xml:space="preserve">is so gutted right now, feel like I've had my heart ripped out mashed around and put back in </t>
  </si>
  <si>
    <t>Sat Jun 06 23:05:16 PDT 2009</t>
  </si>
  <si>
    <t>anantjeet</t>
  </si>
  <si>
    <t xml:space="preserve">@AngelLaurel Don't worry Laurel...I could spend an entire day in yoga/meditation and throw it all out of the window bcz of an LA driver. </t>
  </si>
  <si>
    <t>Sat Jun 06 23:05:22 PDT 2009</t>
  </si>
  <si>
    <t xml:space="preserve">@gfalcone601 if i could, i'll go with you! </t>
  </si>
  <si>
    <t>Sat Jun 06 23:05:24 PDT 2009</t>
  </si>
  <si>
    <t xml:space="preserve">2 much caffeine keeping me jumpy </t>
  </si>
  <si>
    <t>Sat Jun 06 23:05:32 PDT 2009</t>
  </si>
  <si>
    <t>TaraKiller</t>
  </si>
  <si>
    <t xml:space="preserve">Movie was goooood. Now I gotta go to bed. Work at 8 </t>
  </si>
  <si>
    <t>Sat Jun 06 23:05:35 PDT 2009</t>
  </si>
  <si>
    <t xml:space="preserve">@UsherRaymondIV are we ever going to see you back on &amp;quot;the life&amp;quot;? its been a while. i know im not the only one missing you </t>
  </si>
  <si>
    <t>Sat Jun 06 23:05:36 PDT 2009</t>
  </si>
  <si>
    <t>then i went to a &amp;quot;june party&amp;quot; OO' from my old school and cried a looot bcause i saw all of my old friends and teachers  it was awesome!</t>
  </si>
  <si>
    <t>Sat Jun 06 23:05:37 PDT 2009</t>
  </si>
  <si>
    <t xml:space="preserve">ok know i just got home my family just drop me off and iam sad . i feel lonley in these room. </t>
  </si>
  <si>
    <t>Sat Jun 06 23:05:44 PDT 2009</t>
  </si>
  <si>
    <t>@Miokokiko not alot though!!! :[ hahah i never go on yahoo anymore  hows jessica?! :]]</t>
  </si>
  <si>
    <t xml:space="preserve">I guess @mikeyway mad at me because my message to him.He made update a little .I felt guilty myself about .hope im wrong about my thought </t>
  </si>
  <si>
    <t>Sat Jun 06 23:05:46 PDT 2009</t>
  </si>
  <si>
    <t xml:space="preserve">@DomBrady oh stop it.   lol.   my moustache is getting thicker tho.  </t>
  </si>
  <si>
    <t>Sat Jun 06 23:05:47 PDT 2009</t>
  </si>
  <si>
    <t xml:space="preserve">i have this condition where i cannot control my emotions. sikit sikit ke jiwa. hahaha. emo emo! </t>
  </si>
  <si>
    <t>Sat Jun 06 23:05:48 PDT 2009</t>
  </si>
  <si>
    <t>AndrewRenn</t>
  </si>
  <si>
    <t xml:space="preserve">I am bored.. </t>
  </si>
  <si>
    <t>@remuke No milk  Thanks though.</t>
  </si>
  <si>
    <t>Sat Jun 06 23:05:57 PDT 2009</t>
  </si>
  <si>
    <t xml:space="preserve">@jeffreyeffrey I like this.... Ps I just said hella and no one was there to respond. </t>
  </si>
  <si>
    <t>Sat Jun 06 23:06:04 PDT 2009</t>
  </si>
  <si>
    <t xml:space="preserve">@cSleazy &amp;amp; @alissamariex2 i wish i cojld say the sameeee </t>
  </si>
  <si>
    <t>Sat Jun 06 23:06:05 PDT 2009</t>
  </si>
  <si>
    <t>oh where oh where can my baby be? the lord took her away from me  good and sad song memories of year 8 camp/hike nearly died that day lol</t>
  </si>
  <si>
    <t>Sat Jun 06 23:06:09 PDT 2009</t>
  </si>
  <si>
    <t>codywf91</t>
  </si>
  <si>
    <t>listening to After Hours by We Are Scientists makes me think of Caty.  I miss you, come back home!!!</t>
  </si>
  <si>
    <t>Sat Jun 06 23:06:11 PDT 2009</t>
  </si>
  <si>
    <t>sherlockfreak</t>
  </si>
  <si>
    <t xml:space="preserve">Oh, Spock... I wish you were the you that is comfortable with all facets of yourself. Seeing you troubled makes me sad... </t>
  </si>
  <si>
    <t>Sat Jun 06 23:06:14 PDT 2009</t>
  </si>
  <si>
    <t>@NancyCubbins I'm just so confused :/ I just can't bring myself to prepare for exams  and I have insomnia.</t>
  </si>
  <si>
    <t>Sat Jun 06 23:06:15 PDT 2009</t>
  </si>
  <si>
    <t>julieem</t>
  </si>
  <si>
    <t xml:space="preserve">@NessUHH now I'm scared I have like gingervitis, like I've NEVER had a cavity or any sort of gum disease in my life </t>
  </si>
  <si>
    <t xml:space="preserve">Dude I finished my book and I have 4 more of them to read but the library only has the next book and not the last 3 </t>
  </si>
  <si>
    <t>Sat Jun 06 23:06:19 PDT 2009</t>
  </si>
  <si>
    <t xml:space="preserve">aaaand my BB refuses to send MMS messages for some reason.  </t>
  </si>
  <si>
    <t>Sat Jun 06 23:06:28 PDT 2009</t>
  </si>
  <si>
    <t>charzb</t>
  </si>
  <si>
    <t xml:space="preserve">i dont know anyone on bebo  its really cold </t>
  </si>
  <si>
    <t>Sat Jun 06 23:06:29 PDT 2009</t>
  </si>
  <si>
    <t>hazeldb</t>
  </si>
  <si>
    <t xml:space="preserve">@LexiFriday, i went. wish i saw u </t>
  </si>
  <si>
    <t>Sat Jun 06 23:06:30 PDT 2009</t>
  </si>
  <si>
    <t xml:space="preserve">@BrianMcnugget Does that mean BMOF is not gonna be up anymore?? </t>
  </si>
  <si>
    <t>Sat Jun 06 23:06:33 PDT 2009</t>
  </si>
  <si>
    <t>No Mac N Cheese  I hate my life.</t>
  </si>
  <si>
    <t>Sat Jun 06 23:06:34 PDT 2009</t>
  </si>
  <si>
    <t xml:space="preserve">just got back from a party  had soo much fun...but i gotta work on a LOT of hw tomorrow </t>
  </si>
  <si>
    <t>Sat Jun 06 23:06:35 PDT 2009</t>
  </si>
  <si>
    <t>pearlofthesea_</t>
  </si>
  <si>
    <t xml:space="preserve">@chloemae6 I honestly don't know where to strt for bio!  I'm gonna suck </t>
  </si>
  <si>
    <t>Sat Jun 06 23:06:36 PDT 2009</t>
  </si>
  <si>
    <t xml:space="preserve">I love Anna Friel a lot, SO much. I miss Pushing Daisies. </t>
  </si>
  <si>
    <t>Sat Jun 06 23:06:38 PDT 2009</t>
  </si>
  <si>
    <t xml:space="preserve">@BradFraser hahaha thank you for understanding </t>
  </si>
  <si>
    <t>Sat Jun 06 23:06:45 PDT 2009</t>
  </si>
  <si>
    <t>KatieAssadi</t>
  </si>
  <si>
    <t xml:space="preserve">last Sunday in high school tomorrow! Sad day </t>
  </si>
  <si>
    <t>Sat Jun 06 23:06:49 PDT 2009</t>
  </si>
  <si>
    <t>ShariNasirMalik</t>
  </si>
  <si>
    <t xml:space="preserve">I have the best mother in the whole world.. sad she is leaving tmw </t>
  </si>
  <si>
    <t xml:space="preserve">I'm so bummed I didnt get to go shopping for new fabrics and stuff today cause I was too busy. And I cant tomorrow either. </t>
  </si>
  <si>
    <t>Sat Jun 06 23:06:52 PDT 2009</t>
  </si>
  <si>
    <t>ashleyrenee4</t>
  </si>
  <si>
    <t xml:space="preserve">IS BORED! doing homework and trying to find people..... its not going so good </t>
  </si>
  <si>
    <t>Sat Jun 06 23:06:54 PDT 2009</t>
  </si>
  <si>
    <t>lauloy22</t>
  </si>
  <si>
    <t xml:space="preserve">white castle always looks good @ 1st but after it doesn't feel so good anymore </t>
  </si>
  <si>
    <t>Sat Jun 06 23:06:55 PDT 2009</t>
  </si>
  <si>
    <t xml:space="preserve">qisginh i didnt feel so sad and lonley how do we know our true friends now were drifting further apart and you dont see it </t>
  </si>
  <si>
    <t>Sat Jun 06 23:06:59 PDT 2009</t>
  </si>
  <si>
    <t xml:space="preserve">@Pokester310 Cuz it's boring. And there's no food </t>
  </si>
  <si>
    <t>Sat Jun 06 23:07:01 PDT 2009</t>
  </si>
  <si>
    <t>brevity</t>
  </si>
  <si>
    <t>[photos] It's like my cam &amp;amp; I were on cool-off on May weekdays. Hoping for a lighter June.  http://bit.ly/7Y5t7 #flickr</t>
  </si>
  <si>
    <t>Sat Jun 06 23:07:02 PDT 2009</t>
  </si>
  <si>
    <t>PSXExtreme</t>
  </si>
  <si>
    <t>We've just learned we won't be able to spill the beans on that secret PS3 exclusive for a WHILE.  Sorry, peeps.  --- Ben</t>
  </si>
  <si>
    <t>Sat Jun 06 23:07:04 PDT 2009</t>
  </si>
  <si>
    <t>greenefairy</t>
  </si>
  <si>
    <t xml:space="preserve">Today sucks </t>
  </si>
  <si>
    <t>Sat Jun 06 23:07:06 PDT 2009</t>
  </si>
  <si>
    <t xml:space="preserve">I missed Antares and the Moon tonight. </t>
  </si>
  <si>
    <t xml:space="preserve">Sheesh! Document work today. </t>
  </si>
  <si>
    <t xml:space="preserve">@JanaAlyssa ah shoot! Are you there by yourself? That's horrible hours. </t>
  </si>
  <si>
    <t>Sat Jun 06 23:07:09 PDT 2009</t>
  </si>
  <si>
    <t xml:space="preserve">anybody home? hukss </t>
  </si>
  <si>
    <t>Sat Jun 06 23:07:17 PDT 2009</t>
  </si>
  <si>
    <t>Esther_Mae</t>
  </si>
  <si>
    <t xml:space="preserve">now feels like an outcast at work and it is really sad. </t>
  </si>
  <si>
    <t xml:space="preserve">@song_in_heart </t>
  </si>
  <si>
    <t>Sat Jun 06 23:07:18 PDT 2009</t>
  </si>
  <si>
    <t>@UnIqUeLoVe143 i'm with Alex... we're far from Hollywood  next time</t>
  </si>
  <si>
    <t>Sat Jun 06 23:07:20 PDT 2009</t>
  </si>
  <si>
    <t xml:space="preserve">@taytay80sluvr same here ~ no havent met anyone famous  but saw jb last year </t>
  </si>
  <si>
    <t>Sat Jun 06 23:07:24 PDT 2009</t>
  </si>
  <si>
    <t xml:space="preserve">@PourinOutSwaver you saw it without me </t>
  </si>
  <si>
    <t xml:space="preserve">@Crissy2Prissy so wha di new baby lookin like? u took any pics. and i tried to respond to the pookster email, didn't work </t>
  </si>
  <si>
    <t>Sat Jun 06 23:07:25 PDT 2009</t>
  </si>
  <si>
    <t>beshu</t>
  </si>
  <si>
    <t xml:space="preserve">@richwell_anne Angelee, my bro, Joe and I leave june 22nd and staying til aug 3rd! </t>
  </si>
  <si>
    <t>Sat Jun 06 23:07:29 PDT 2009</t>
  </si>
  <si>
    <t xml:space="preserve">@binnsy I still feel like my boyfriend has walked out on me... </t>
  </si>
  <si>
    <t>Sat Jun 06 23:07:28 PDT 2009</t>
  </si>
  <si>
    <t>teiren474</t>
  </si>
  <si>
    <t>I miss my VW Golf  stupid plow!</t>
  </si>
  <si>
    <t>Sat Jun 06 23:07:31 PDT 2009</t>
  </si>
  <si>
    <t xml:space="preserve">@undressjess i just saw the words &amp;quot;roasting kitten&amp;quot; and Xed out. I cant read that shit. It makes me too sad and angry </t>
  </si>
  <si>
    <t>Sat Jun 06 23:07:34 PDT 2009</t>
  </si>
  <si>
    <t xml:space="preserve"> upon further inspection, not only do I have a sunburned bright red neck, I also have ridiculous sunburned streaks going down each arm.</t>
  </si>
  <si>
    <t>@itstayce Awe  that sucks fo you and her</t>
  </si>
  <si>
    <t>Sat Jun 06 23:07:40 PDT 2009</t>
  </si>
  <si>
    <t xml:space="preserve">@in_reverie did anyone say anything about it? haha aww sorry samn i'll never make you be at all vaguely mean ever again </t>
  </si>
  <si>
    <t>Sat Jun 06 23:07:41 PDT 2009</t>
  </si>
  <si>
    <t>merket</t>
  </si>
  <si>
    <t xml:space="preserve">@facebookmeetup i'll be in mexico! </t>
  </si>
  <si>
    <t>Sat Jun 06 23:07:44 PDT 2009</t>
  </si>
  <si>
    <t>Sat Jun 06 23:07:45 PDT 2009</t>
  </si>
  <si>
    <t>kimgoralczyk</t>
  </si>
  <si>
    <t xml:space="preserve">Got sucked into going to walmart and now we are at ihop going to be tired tomorrow for church </t>
  </si>
  <si>
    <t>Sat Jun 06 23:07:47 PDT 2009</t>
  </si>
  <si>
    <t xml:space="preserve">WOW!!! It's already after 2 in the morning! I need to be going to bed soon. </t>
  </si>
  <si>
    <t>Sat Jun 06 23:07:49 PDT 2009</t>
  </si>
  <si>
    <t>17girl</t>
  </si>
  <si>
    <t xml:space="preserve">studying for finals is tedious!! </t>
  </si>
  <si>
    <t>Sat Jun 06 23:07:50 PDT 2009</t>
  </si>
  <si>
    <t>RachSarah</t>
  </si>
  <si>
    <t xml:space="preserve">missing my zachy so much </t>
  </si>
  <si>
    <t>Sat Jun 06 23:07:53 PDT 2009</t>
  </si>
  <si>
    <t>vampiie</t>
  </si>
  <si>
    <t xml:space="preserve">is looking for that goddamn pink thing and MY PHONE LINE THINGAMABOB  O:  sorry akmal  </t>
  </si>
  <si>
    <t>Sat Jun 06 23:07:54 PDT 2009</t>
  </si>
  <si>
    <t>zoofzoof</t>
  </si>
  <si>
    <t xml:space="preserve">@MissJoJoSmith snap </t>
  </si>
  <si>
    <t>Sat Jun 06 23:07:57 PDT 2009</t>
  </si>
  <si>
    <t>daisylovespatd</t>
  </si>
  <si>
    <t>@xmarmaladesky I dont know if ive ever not wanted to go to school as much as this before?!  siiiigh. good wknd?</t>
  </si>
  <si>
    <t xml:space="preserve">This club is kinda wack. </t>
  </si>
  <si>
    <t>Sat Jun 06 23:07:58 PDT 2009</t>
  </si>
  <si>
    <t>amyearbuds</t>
  </si>
  <si>
    <t xml:space="preserve">I NEED Fox News to truly address the demise of small businesses, please. Without small business, our country is done </t>
  </si>
  <si>
    <t>Sat Jun 06 23:08:01 PDT 2009</t>
  </si>
  <si>
    <t xml:space="preserve">on the verge of finishing yet another assignment...sadly there is one more to finish afterwards </t>
  </si>
  <si>
    <t>Sat Jun 06 23:08:07 PDT 2009</t>
  </si>
  <si>
    <t xml:space="preserve">i dont think i cooked my dinner enough </t>
  </si>
  <si>
    <t>Sat Jun 06 23:08:10 PDT 2009</t>
  </si>
  <si>
    <t xml:space="preserve">Lmao like every 2 days it sucks being African American </t>
  </si>
  <si>
    <t>jennakw</t>
  </si>
  <si>
    <t xml:space="preserve">After tonight, I never want to close at work again. Oh wait I get to open and close on monday. Nice </t>
  </si>
  <si>
    <t>Sat Jun 06 23:08:11 PDT 2009</t>
  </si>
  <si>
    <t xml:space="preserve">nobody tweeting </t>
  </si>
  <si>
    <t>Sat Jun 06 23:08:14 PDT 2009</t>
  </si>
  <si>
    <t>hardly any tweets from my girls today..  i feel all by my lonesome **gotta pee!</t>
  </si>
  <si>
    <t>Sat Jun 06 23:08:16 PDT 2009</t>
  </si>
  <si>
    <t xml:space="preserve">twittering without my spectacles breaks my heart </t>
  </si>
  <si>
    <t>Sat Jun 06 23:08:18 PDT 2009</t>
  </si>
  <si>
    <t>Danggggggg My NUVO bottle is empty!!!!!!!!  but its cool because Dawn said she has some more!!!! HFY http://mypict.me/2Th2</t>
  </si>
  <si>
    <t>casskicksass</t>
  </si>
  <si>
    <t xml:space="preserve">Good night, goodbye austin.  </t>
  </si>
  <si>
    <t>Sat Jun 06 23:08:21 PDT 2009</t>
  </si>
  <si>
    <t>FantasiaBarrino</t>
  </si>
  <si>
    <t>Y'all are so sweet. Wish I can give y'all an exclusive footage of my work  going to bed! Love y'all and God bless!</t>
  </si>
  <si>
    <t>Sat Jun 06 23:08:24 PDT 2009</t>
  </si>
  <si>
    <t>Okay...I drank too much and it sucks   I want my normal life back!</t>
  </si>
  <si>
    <t>Sat Jun 06 23:08:28 PDT 2009</t>
  </si>
  <si>
    <t xml:space="preserve">super duper tiard... so just stay home sat nightã?ªã?®ã?«... </t>
  </si>
  <si>
    <t xml:space="preserve">@jesocute YEAHH!! He's damn cutteeeexzxzxz. Lol, I'm broke okay </t>
  </si>
  <si>
    <t>_Natalieee</t>
  </si>
  <si>
    <t xml:space="preserve">Is working on a sunday </t>
  </si>
  <si>
    <t>Sat Jun 06 23:08:29 PDT 2009</t>
  </si>
  <si>
    <t>qtcagirl2689</t>
  </si>
  <si>
    <t>@tafoxXD awww I'm going to miss you  now I'm sad :[</t>
  </si>
  <si>
    <t>Sat Jun 06 23:08:33 PDT 2009</t>
  </si>
  <si>
    <t xml:space="preserve">waiting waiting waiting waiting I hate waiting </t>
  </si>
  <si>
    <t>Sat Jun 06 23:08:35 PDT 2009</t>
  </si>
  <si>
    <t xml:space="preserve">@edwisagod who hates you edwin? </t>
  </si>
  <si>
    <t>Sat Jun 06 23:08:38 PDT 2009</t>
  </si>
  <si>
    <t>ap2david</t>
  </si>
  <si>
    <t xml:space="preserve">is sad shane is not coming to the movies.... </t>
  </si>
  <si>
    <t>Sat Jun 06 23:08:39 PDT 2009</t>
  </si>
  <si>
    <t>nikie_nikz</t>
  </si>
  <si>
    <t>Extremely exhausted, but the day isn't over yet  grad party in a few, then afterward? No idea.</t>
  </si>
  <si>
    <t>Sat Jun 06 23:08:40 PDT 2009</t>
  </si>
  <si>
    <t xml:space="preserve">Nobody said it was easy.' </t>
  </si>
  <si>
    <t>Sat Jun 06 23:08:41 PDT 2009</t>
  </si>
  <si>
    <t>-crushed- Why do you lie so much.  I'm going to delete everything.</t>
  </si>
  <si>
    <t>Sat Jun 06 23:08:44 PDT 2009</t>
  </si>
  <si>
    <t>kendraseward</t>
  </si>
  <si>
    <t xml:space="preserve">ugh.... lonely </t>
  </si>
  <si>
    <t>Sat Jun 06 23:08:52 PDT 2009</t>
  </si>
  <si>
    <t>proudtoswimhome</t>
  </si>
  <si>
    <t>@heythisisnoah The drinking is a worthwhile pursuit and Mario Kart is just plain evil. My left hand still hurts.   DID YOU WIN? AND YELL?</t>
  </si>
  <si>
    <t>Sat Jun 06 23:08:54 PDT 2009</t>
  </si>
  <si>
    <t>Alien74</t>
  </si>
  <si>
    <t xml:space="preserve">Just had a nightmare birthday sleepover for my HFA son...NEVER again...OMG all the kids had the worst time </t>
  </si>
  <si>
    <t>Sat Jun 06 23:08:55 PDT 2009</t>
  </si>
  <si>
    <t>1mirci</t>
  </si>
  <si>
    <t xml:space="preserve">I didn't know you were in CT </t>
  </si>
  <si>
    <t>Sat Jun 06 23:09:02 PDT 2009</t>
  </si>
  <si>
    <t>TuaaDey</t>
  </si>
  <si>
    <t xml:space="preserve">Where can i use my scripts....... </t>
  </si>
  <si>
    <t>Sat Jun 06 23:09:04 PDT 2009</t>
  </si>
  <si>
    <t>@MakikiGirl : girl I was thinking about it but first need 2 save 4 a new roof  http://myloc.me/2Tie</t>
  </si>
  <si>
    <t xml:space="preserve">@BMolko Hopefully someone will post a vid of that on youtube, since the only Brit channel I get is BBC America. </t>
  </si>
  <si>
    <t>Allanahk</t>
  </si>
  <si>
    <t xml:space="preserve">@sharpjacqui All my own property- would love some class iPods. Applied &amp;amp; turned down for Unisys grant 2 buy iTouch </t>
  </si>
  <si>
    <t>Sat Jun 06 23:09:05 PDT 2009</t>
  </si>
  <si>
    <t>emilydoesthings</t>
  </si>
  <si>
    <t xml:space="preserve">@kennokishi no kidding. But they do have goode family, which is pretty entertaining...but no pushing daisies </t>
  </si>
  <si>
    <t>Sat Jun 06 23:09:14 PDT 2009</t>
  </si>
  <si>
    <t xml:space="preserve">i leave AD tomorrow night. fark. </t>
  </si>
  <si>
    <t>Sat Jun 06 23:09:16 PDT 2009</t>
  </si>
  <si>
    <t xml:space="preserve">@taylorswift13 I wanna do that!! </t>
  </si>
  <si>
    <t>Sat Jun 06 23:09:17 PDT 2009</t>
  </si>
  <si>
    <t>MeganHime</t>
  </si>
  <si>
    <t xml:space="preserve">it's hopeless! and pointless! glad i saw it... oh well... man </t>
  </si>
  <si>
    <t>Sat Jun 06 23:09:21 PDT 2009</t>
  </si>
  <si>
    <t>@GeorgiaB333 yeah bitch, i would've totally pushed her off the stage, but we weren't on the stage  that would've been rad though...</t>
  </si>
  <si>
    <t>Sat Jun 06 23:09:22 PDT 2009</t>
  </si>
  <si>
    <t>mirajade</t>
  </si>
  <si>
    <t xml:space="preserve">@ruiner67 Ugh.  You are totally making it sound better than it probably was.      </t>
  </si>
  <si>
    <t>Sat Jun 06 23:09:23 PDT 2009</t>
  </si>
  <si>
    <t xml:space="preserve">pretty nice crowd tho my bb not taking pics no more either </t>
  </si>
  <si>
    <t>Sat Jun 06 23:09:24 PDT 2009</t>
  </si>
  <si>
    <t xml:space="preserve">@natalieannem yep, all by my lonesome, with hundreds of customers waiting and abusing me. Hate work. I just wanna move overseas </t>
  </si>
  <si>
    <t>Sat Jun 06 23:09:26 PDT 2009</t>
  </si>
  <si>
    <t xml:space="preserve">grrr... my twitter is all messed up... I'm not sure I like it here after all </t>
  </si>
  <si>
    <t>Sat Jun 06 23:09:28 PDT 2009</t>
  </si>
  <si>
    <t xml:space="preserve">super hot day </t>
  </si>
  <si>
    <t>Sat Jun 06 23:09:31 PDT 2009</t>
  </si>
  <si>
    <t>Took a look at the chocolate section in duty free. It doesnt seem to m atch the ones at LHR  stupid airport</t>
  </si>
  <si>
    <t>prashantkv</t>
  </si>
  <si>
    <t xml:space="preserve">@keithdsouza i missed the amd giveaway </t>
  </si>
  <si>
    <t>Sat Jun 06 23:09:33 PDT 2009</t>
  </si>
  <si>
    <t xml:space="preserve">bloody shit game! </t>
  </si>
  <si>
    <t>Sat Jun 06 23:09:36 PDT 2009</t>
  </si>
  <si>
    <t>I wish I was having a sleepover right now with all of my closest friends  I bet it would be loads of fun and extremely entertaining</t>
  </si>
  <si>
    <t xml:space="preserve">i've been in bed all day watching the simspons. feeling better.. i might have to go to the doctors tomorrow </t>
  </si>
  <si>
    <t>Sat Jun 06 23:09:42 PDT 2009</t>
  </si>
  <si>
    <t>stoliVANIL</t>
  </si>
  <si>
    <t xml:space="preserve">Turning in early.. Long day of bbqing and playing football. As a result, a fat ankle, sore back, sore feet, and 4 bruises. Waaaaaa </t>
  </si>
  <si>
    <t>Sat Jun 06 23:09:43 PDT 2009</t>
  </si>
  <si>
    <t>jkrutledge</t>
  </si>
  <si>
    <t xml:space="preserve">i miss the saudi kids. the random dance parties and the smoking rich stuck up arab speaking classmates i had. i misssss it </t>
  </si>
  <si>
    <t xml:space="preserve">@Ashley_Lauren  That completely sucks.  I'm so sorry.  I hate that it always seems to be disappointment with her anymore  </t>
  </si>
  <si>
    <t>Sat Jun 06 23:09:47 PDT 2009</t>
  </si>
  <si>
    <t xml:space="preserve">A shot of patron would top off the nite n be my last drink n then I wud need some1 2 b waiting @ home 4 me n neither is happenin </t>
  </si>
  <si>
    <t>BussinessJeff</t>
  </si>
  <si>
    <t xml:space="preserve">IS ASKING ALL OF TWITTER.... HOW DO YOU GET GREAT AMOUNT OF TWITTER TRAFFIC TO BE SENT TO YOUR WEBSITE???? THATS ALL I ASK? PLEASE HELP!! </t>
  </si>
  <si>
    <t>Bethrulesit365</t>
  </si>
  <si>
    <t xml:space="preserve">is really really missing lovely and cuddle time tonight. </t>
  </si>
  <si>
    <t xml:space="preserve">Ri-i-iding home! This chariot *read:cab* is making me sick! Bumpy ass LIE! </t>
  </si>
  <si>
    <t>Sat Jun 06 23:09:53 PDT 2009</t>
  </si>
  <si>
    <t>Ughh I think I'm gonna get sick  .. I have a sore throat</t>
  </si>
  <si>
    <t>Sat Jun 06 23:09:54 PDT 2009</t>
  </si>
  <si>
    <t>maaagss</t>
  </si>
  <si>
    <t xml:space="preserve">anyone who's done the bio test. do we need to know the stages of meiosis, mitosis and do we need to label the reproductive organs? </t>
  </si>
  <si>
    <t>Sat Jun 06 23:09:55 PDT 2009</t>
  </si>
  <si>
    <t xml:space="preserve">@Wardere I keep on forgetting, it's just awkward going on it when people are home and lately no one goes out but me  </t>
  </si>
  <si>
    <t>BizarreBrittany</t>
  </si>
  <si>
    <t xml:space="preserve">i need someone to talk to right now </t>
  </si>
  <si>
    <t>Sat Jun 06 23:10:03 PDT 2009</t>
  </si>
  <si>
    <t>JacksonAtlantis</t>
  </si>
  <si>
    <t xml:space="preserve">@mackenziesmomma ah, good night. Sorry your friend has ditched you again </t>
  </si>
  <si>
    <t>Sat Jun 06 23:10:04 PDT 2009</t>
  </si>
  <si>
    <t>AkhiSri</t>
  </si>
  <si>
    <t xml:space="preserve">Preparing for exams </t>
  </si>
  <si>
    <t>LeesaMarieG</t>
  </si>
  <si>
    <t>@bmbridgesx09 hey pretty lady...ily2. i miss him though  i will text ya. my text ring tone is future love by varsity fanclub. lol</t>
  </si>
  <si>
    <t>Sat Jun 06 23:10:08 PDT 2009</t>
  </si>
  <si>
    <t>mahoney23</t>
  </si>
  <si>
    <t xml:space="preserve">it was a good run... </t>
  </si>
  <si>
    <t>Sat Jun 06 23:10:17 PDT 2009</t>
  </si>
  <si>
    <t>JohnWeston</t>
  </si>
  <si>
    <t>Just remembered @hallrm tweeting that Naomi from Milkshake is getting married this weekend  ;-)</t>
  </si>
  <si>
    <t>Sat Jun 06 23:10:20 PDT 2009</t>
  </si>
  <si>
    <t xml:space="preserve">Going to play Sims 3. Let's see if I can make my boy characters NOT look like fat girls... yesterday I couldn't </t>
  </si>
  <si>
    <t>Sat Jun 06 23:10:23 PDT 2009</t>
  </si>
  <si>
    <t xml:space="preserve">Magic Hat #9 got me through it!  Bed, then a long day of working tomorrow  </t>
  </si>
  <si>
    <t>skywalker22</t>
  </si>
  <si>
    <t>Botchin out at a party. Im just too tired to socialize     damn drinkin game got me last night</t>
  </si>
  <si>
    <t>Sat Jun 06 23:10:28 PDT 2009</t>
  </si>
  <si>
    <t xml:space="preserve">Finally home. Training at 10 am in Waterbury tomorrow. </t>
  </si>
  <si>
    <t>Sat Jun 06 23:10:29 PDT 2009</t>
  </si>
  <si>
    <t>chryssenon</t>
  </si>
  <si>
    <t xml:space="preserve">Is missing @MCnFLO bday party in the Chi. </t>
  </si>
  <si>
    <t>Sat Jun 06 23:10:33 PDT 2009</t>
  </si>
  <si>
    <t xml:space="preserve">@SarahMunster UR ALONE ON THAT ONE MY FRIEND! I don't have Wonderland  I only have like 3 songs </t>
  </si>
  <si>
    <t>Sat Jun 06 23:10:34 PDT 2009</t>
  </si>
  <si>
    <t>@flyknocka no1 wanted 2 go with me punk  I'm at randalls now come through</t>
  </si>
  <si>
    <t>Sat Jun 06 23:10:36 PDT 2009</t>
  </si>
  <si>
    <t xml:space="preserve">@PrimaDiego My parentz picked the wrong place to birth me lol  I wish I was therr' I just signed my lease to live herr'1mo yr </t>
  </si>
  <si>
    <t>RydeHornsby</t>
  </si>
  <si>
    <t xml:space="preserve">Tommy Nagai up to bat. James got out </t>
  </si>
  <si>
    <t>Sat Jun 06 23:10:38 PDT 2009</t>
  </si>
  <si>
    <t xml:space="preserve">@iamglennie no toasties in the car </t>
  </si>
  <si>
    <t>Sat Jun 06 23:10:40 PDT 2009</t>
  </si>
  <si>
    <t xml:space="preserve">Sore stomach, eeh. Back to work tomorrow + course </t>
  </si>
  <si>
    <t>Sat Jun 06 23:10:45 PDT 2009</t>
  </si>
  <si>
    <t>nuklehed77</t>
  </si>
  <si>
    <t xml:space="preserve">@bliberty Oh my God - me too! Terrible writing, I thought </t>
  </si>
  <si>
    <t>Sat Jun 06 23:10:47 PDT 2009</t>
  </si>
  <si>
    <t xml:space="preserve">@GabeRealz ftl. Didn't even make it a week. </t>
  </si>
  <si>
    <t>Sat Jun 06 23:10:49 PDT 2009</t>
  </si>
  <si>
    <t>eryantiutami</t>
  </si>
  <si>
    <t xml:space="preserve">waiting for the result of final exam ! </t>
  </si>
  <si>
    <t>Sat Jun 06 23:10:54 PDT 2009</t>
  </si>
  <si>
    <t>rabidrebecca</t>
  </si>
  <si>
    <t xml:space="preserve">gonna sleep off the nauseous i'm gonna hurl feeling. I feel so sick. </t>
  </si>
  <si>
    <t>Sat Jun 06 23:10:57 PDT 2009</t>
  </si>
  <si>
    <t xml:space="preserve">Before bed I am listening to Vivaldi and reading Possible Side Effects by Augusten Burroughs. I wish @greengalz was laying beside me </t>
  </si>
  <si>
    <t>Sat Jun 06 23:10:58 PDT 2009</t>
  </si>
  <si>
    <t>my favorite shirt is missing along with heathers  it was the dlb look alike shirt T_T -sigh- maybe i'll find it randomly in a box -cries-</t>
  </si>
  <si>
    <t>The last remaining survivor of the Titanic - Millvina Dean - died Sunday. How sad  And not the reason &amp;quot;Titanic&amp;quot; is a trending topic. Weird</t>
  </si>
  <si>
    <t>im soooo tired.  i wish i was in my bed right now.</t>
  </si>
  <si>
    <t>Sat Jun 06 23:11:00 PDT 2009</t>
  </si>
  <si>
    <t>stupid demi moore  you're the fucking wife of ashtoncito kutcher  ugly woman, OLD woman, not natural woman... hate you!</t>
  </si>
  <si>
    <t>s_photography</t>
  </si>
  <si>
    <t xml:space="preserve">@Devytaytay i miss the amazing Devon!!!!  We need to hang out!! I say Andrew &amp;amp; Devon Waffle House trip soon </t>
  </si>
  <si>
    <t xml:space="preserve"> why'd i ever let him go?</t>
  </si>
  <si>
    <t>Sat Jun 06 23:11:06 PDT 2009</t>
  </si>
  <si>
    <t xml:space="preserve">Aww one of my former co-worker's misses me.  I miss the people, not the stress and the upper BS crap.  I miss my P&amp;amp;Y family.  </t>
  </si>
  <si>
    <t>Sat Jun 06 23:11:12 PDT 2009</t>
  </si>
  <si>
    <t>sergey_sysrq</t>
  </si>
  <si>
    <t xml:space="preserve">Ð¿Ñ€ÐµÐ·ÐµÐ´ÐµÐ½Ñ‚Ñ?ÐºÐ°Ñ? Ð±Ð¸Ð±Ð»Ð¸Ð¾Ñ‚ÐµÐºÐ°. ÐµÑ?Ñ‚ÑŒ Ñ‡Ñ‚Ð¾ Ð¿Ð¾Ñ‡Ð¸Ñ‚Ð°Ñ‚ÑŒ, Ð½Ð¾ Ð¿Ð¾Ð¸Ñ?Ðº Ñ€Ð°Ð±Ð¾Ñ‚Ð°ÐµÑ‚ Ð¿Ð¾ Ð¾Ð´Ð½Ð¾Ð¼Ñƒ ÐµÐ¼Ñƒ Ð¸Ð·Ð²ÐµÑ?Ñ‚Ð½Ð¾Ð¼Ñƒ Ð°Ð»Ð³Ð¾Ñ€Ð¸Ñ‚Ð¼Ñƒ. Ð½Ð¾ Ð³Ð»Ð°Ð²Ð½Ð¾Ðµ -- Ð½ÑƒÐ¶ÐµÐ½ silverlight! </t>
  </si>
  <si>
    <t>Sat Jun 06 23:11:13 PDT 2009</t>
  </si>
  <si>
    <t>gamingangel</t>
  </si>
  <si>
    <t xml:space="preserve">@SandlotGames oooo nice tease. I hate waiting though. </t>
  </si>
  <si>
    <t>Sat Jun 06 23:11:14 PDT 2009</t>
  </si>
  <si>
    <t>triciaASADA</t>
  </si>
  <si>
    <t xml:space="preserve">UGHHH terrible luck today. and I have yet to open a book! </t>
  </si>
  <si>
    <t>@SineadGrainger I didnt?! D: my phone diedddd  Oh gosh D:</t>
  </si>
  <si>
    <t>Sat Jun 06 23:11:16 PDT 2009</t>
  </si>
  <si>
    <t xml:space="preserve">@ParulBh wish you can come to our event  btw we're gna have live chat, so you can join us there! </t>
  </si>
  <si>
    <t>suslovesbritney</t>
  </si>
  <si>
    <t>A friend found a little dwarf rabbit yesterday. Some cruel people abandoned it   . Have it here now. Hope it isn't ill. Will care for it.</t>
  </si>
  <si>
    <t>Sat Jun 06 23:11:18 PDT 2009</t>
  </si>
  <si>
    <t>jtsosnowski</t>
  </si>
  <si>
    <t>@belibradley eww  I'm sorry! I hope you feel better!</t>
  </si>
  <si>
    <t>Sat Jun 06 23:11:20 PDT 2009</t>
  </si>
  <si>
    <t xml:space="preserve">Any suggestions on a good game to play? I don't want to sleep right now </t>
  </si>
  <si>
    <t>Eponaschild</t>
  </si>
  <si>
    <t xml:space="preserve">@shutupjosh It's not showing up when I click the link.  </t>
  </si>
  <si>
    <t>Sat Jun 06 23:11:25 PDT 2009</t>
  </si>
  <si>
    <t>she's like ashton kutcher's grandma  WTF!</t>
  </si>
  <si>
    <t>Sat Jun 06 23:11:28 PDT 2009</t>
  </si>
  <si>
    <t>http://twitpic.com/6tbdf - our car broke down whilst on a road trip and we (the four of us)  had to pile into a towtruck  )</t>
  </si>
  <si>
    <t>Sat Jun 06 23:11:33 PDT 2009</t>
  </si>
  <si>
    <t>is home. Just had a Big Mac &amp;amp; a Big Dic! Both were yummy! *lix lips* Sleepy now. God, i hate being home alone  Goodnite ya'll.</t>
  </si>
  <si>
    <t>Sat Jun 06 23:11:34 PDT 2009</t>
  </si>
  <si>
    <t>tuxedo0_0mask</t>
  </si>
  <si>
    <t>do soulmates really exist??  each day keeps provin differently. mayb some ppk r supposed to b alone</t>
  </si>
  <si>
    <t>Sat Jun 06 23:11:37 PDT 2009</t>
  </si>
  <si>
    <t xml:space="preserve">does not know how to do @ things to people, lol </t>
  </si>
  <si>
    <t>Sat Jun 06 23:11:40 PDT 2009</t>
  </si>
  <si>
    <t>just got home from the game and it feels like someone took a hammer and slapped the hell out of me!!  hahah oh well good game though</t>
  </si>
  <si>
    <t>shortstuff3845</t>
  </si>
  <si>
    <t>Sad tonight.  And I don't know why  I just want sammy to be ok.</t>
  </si>
  <si>
    <t>Sat Jun 06 23:11:42 PDT 2009</t>
  </si>
  <si>
    <t xml:space="preserve">@crushtor No. More like Surf Punk related I eat SHIT riding my longboard skateboard down a hill that wasn't even that Brutal of a hill </t>
  </si>
  <si>
    <t>Sat Jun 06 23:11:43 PDT 2009</t>
  </si>
  <si>
    <t>shaunyallen</t>
  </si>
  <si>
    <t>@_lucy_joy crazy ending 2 it! yeah I no, shattered I can't watch it  we don't get one hd in country victoria yet</t>
  </si>
  <si>
    <t>Sat Jun 06 23:11:53 PDT 2009</t>
  </si>
  <si>
    <t xml:space="preserve">Just woke up that was the loudest thunderstorm EVER! , and its ment 2 be summer </t>
  </si>
  <si>
    <t>Sat Jun 06 23:11:55 PDT 2009</t>
  </si>
  <si>
    <t>@KellyG5  i know  i love ice cream but fro yo is calling my name baby!</t>
  </si>
  <si>
    <t>Sat Jun 06 23:11:56 PDT 2009</t>
  </si>
  <si>
    <t>@tinka63136 LMAO you got me hollin get em lol oh they real racist herr at IMOZ but I cant leave the pizza alone  SHOOT I GETZ my IMOZ</t>
  </si>
  <si>
    <t>Sat Jun 06 23:11:58 PDT 2009</t>
  </si>
  <si>
    <t>TaylorTwigg</t>
  </si>
  <si>
    <t>I have nothing good/happy/productive to tweet about.  Still sick.</t>
  </si>
  <si>
    <t>Sat Jun 06 23:12:02 PDT 2009</t>
  </si>
  <si>
    <t>weave5465</t>
  </si>
  <si>
    <t xml:space="preserve">thinking about my friends in ohio </t>
  </si>
  <si>
    <t>Sat Jun 06 23:12:03 PDT 2009</t>
  </si>
  <si>
    <t xml:space="preserve">Sleepy time. I am already missing tom. I won't see him till Wednesday </t>
  </si>
  <si>
    <t>Sat Jun 06 23:12:04 PDT 2009</t>
  </si>
  <si>
    <t xml:space="preserve">@davidburial, dude! I would love some about right now! I had such a rough night - hello $100 speeding ticket! </t>
  </si>
  <si>
    <t>Sat Jun 06 23:12:10 PDT 2009</t>
  </si>
  <si>
    <t xml:space="preserve">@annisugar I love Point Blank ! Best game but so hard to find these days </t>
  </si>
  <si>
    <t>Sat Jun 06 23:12:11 PDT 2009</t>
  </si>
  <si>
    <t>tawaniahaynes7</t>
  </si>
  <si>
    <t xml:space="preserve">I had 2 love someone enough 2 let them go &amp;amp; although I hope they return I don't think they will!! Damn this hurts like hell! </t>
  </si>
  <si>
    <t>FabiSurf</t>
  </si>
  <si>
    <t xml:space="preserve">@veronicasmusic 2 You are incredibly beautiful!  and his music is wonderful congratulations kisses. my english is bad.. </t>
  </si>
  <si>
    <t>Sat Jun 06 23:12:14 PDT 2009</t>
  </si>
  <si>
    <t>Rudly awkwake... ugh, didn't expect that one!  also its like 6 million degrees in here, WTF!?</t>
  </si>
  <si>
    <t>Sat Jun 06 23:12:15 PDT 2009</t>
  </si>
  <si>
    <t xml:space="preserve">I got a new phone and its roken  I need a new phone asap </t>
  </si>
  <si>
    <t>Sat Jun 06 23:12:16 PDT 2009</t>
  </si>
  <si>
    <t>redhotirishgirl</t>
  </si>
  <si>
    <t xml:space="preserve">@jkcementina So jealous!  Wish I could afford to go while I was home! </t>
  </si>
  <si>
    <t>Sat Jun 06 23:12:17 PDT 2009</t>
  </si>
  <si>
    <t>cdmarti1</t>
  </si>
  <si>
    <t xml:space="preserve">irritated. not too happy. could REALLY use someone to talk to...  </t>
  </si>
  <si>
    <t>Sat Jun 06 23:12:20 PDT 2009</t>
  </si>
  <si>
    <t>mynameisalina</t>
  </si>
  <si>
    <t xml:space="preserve">I got a sunburn today (cause I am a pale freak) and now I am ALL ITCHY. It's so annoying. </t>
  </si>
  <si>
    <t>Sat Jun 06 23:12:22 PDT 2009</t>
  </si>
  <si>
    <t xml:space="preserve">@ReggieCovington LMAOOOO. dude i think i need to update my video card too or something the sims is all fucked up randomly lol </t>
  </si>
  <si>
    <t>@Sugarwilla Oh! Yeah, running out of API calls.  Stupid twitter. They need to up the limit from 100 per hour.</t>
  </si>
  <si>
    <t>Sat Jun 06 23:12:26 PDT 2009</t>
  </si>
  <si>
    <t>Anglikewhoa</t>
  </si>
  <si>
    <t xml:space="preserve">Caribou coffee i need you </t>
  </si>
  <si>
    <t>Sat Jun 06 23:12:28 PDT 2009</t>
  </si>
  <si>
    <t xml:space="preserve">does'n't think life if very fair right now.. </t>
  </si>
  <si>
    <t>Sat Jun 06 23:12:31 PDT 2009</t>
  </si>
  <si>
    <t xml:space="preserve">@mariambuggi Haha they both think its stalkerish and I'm beginning to find it as such too </t>
  </si>
  <si>
    <t>Sat Jun 06 23:12:32 PDT 2009</t>
  </si>
  <si>
    <t xml:space="preserve">There is nothing going on downtown at all well drunks and homeless but nothing fun </t>
  </si>
  <si>
    <t>My feet are so sore  ugh wtf... Watching Porky's though haha</t>
  </si>
  <si>
    <t>Sat Jun 06 23:12:34 PDT 2009</t>
  </si>
  <si>
    <t xml:space="preserve">Aww i missed it </t>
  </si>
  <si>
    <t xml:space="preserve">couldn't get the video to upload &amp;amp; is to drained. www.CierraJ.com. Night Night. Blessings </t>
  </si>
  <si>
    <t>Sat Jun 06 23:12:37 PDT 2009</t>
  </si>
  <si>
    <t>dianaaanguyen</t>
  </si>
  <si>
    <t>it is  lost my sunshine</t>
  </si>
  <si>
    <t>Sat Jun 06 23:12:38 PDT 2009</t>
  </si>
  <si>
    <t>@KayleenDuhh  i have an idea...but it's complicated. Upload the photos to photobucket. give me the link. dm info. and I'll upload them hah</t>
  </si>
  <si>
    <t>@itsraymond  we should have hung out!!! i'm bummed!!! come back raymondo!!</t>
  </si>
  <si>
    <t>Sat Jun 06 23:12:40 PDT 2009</t>
  </si>
  <si>
    <t xml:space="preserve">@Lisa_Veronica Come baaack...Europe doesn't deserve you...I need to hear your sexy voice again </t>
  </si>
  <si>
    <t>Sat Jun 06 23:12:42 PDT 2009</t>
  </si>
  <si>
    <t>luckypingwang</t>
  </si>
  <si>
    <t xml:space="preserve">Kindle DX.. for it to work in Australia, need EVDO network and credit card support. Telstra and visa smells it? or I got to move... </t>
  </si>
  <si>
    <t>Sat Jun 06 23:12:51 PDT 2009</t>
  </si>
  <si>
    <t>valvigirl</t>
  </si>
  <si>
    <t xml:space="preserve">Computer, why do you fail today? </t>
  </si>
  <si>
    <t>Sat Jun 06 23:12:55 PDT 2009</t>
  </si>
  <si>
    <t>@ashleydanger ugh i know   I WANT TO PLAY NOW!</t>
  </si>
  <si>
    <t>Sat Jun 06 23:12:54 PDT 2009</t>
  </si>
  <si>
    <t xml:space="preserve">So, I tried sleeping, didn't work. </t>
  </si>
  <si>
    <t>abermrie</t>
  </si>
  <si>
    <t>@midnightsunx I would've went with you if I didn't have to work!  Stupid work. I wanna hang out soon though deary.</t>
  </si>
  <si>
    <t>Sat Jun 06 23:12:57 PDT 2009</t>
  </si>
  <si>
    <t>syth_blade22</t>
  </si>
  <si>
    <t>@huedo yes  that works a little bit.. and dream time game.. ty lol but that wasnt that intense.. maybe for a crows fan... lol</t>
  </si>
  <si>
    <t>Sat Jun 06 23:12:59 PDT 2009</t>
  </si>
  <si>
    <t xml:space="preserve">@alyandaj goodnight love u! please come to Puerto Rico </t>
  </si>
  <si>
    <t>@juelzdesignz I want some  lol</t>
  </si>
  <si>
    <t>Sat Jun 06 23:13:02 PDT 2009</t>
  </si>
  <si>
    <t>Zvoiata</t>
  </si>
  <si>
    <t xml:space="preserve">Molly is having problems sending texts with her phone.  So she is NOT ignoring you, she is just not able to text back </t>
  </si>
  <si>
    <t>Sat Jun 06 23:13:05 PDT 2009</t>
  </si>
  <si>
    <t>jemmyj</t>
  </si>
  <si>
    <t xml:space="preserve">Im in the rainstorm and im so scared and its hailing and i can't see! lord please help me get home! </t>
  </si>
  <si>
    <t>Sat Jun 06 23:13:08 PDT 2009</t>
  </si>
  <si>
    <t>bijoulove</t>
  </si>
  <si>
    <t xml:space="preserve">just missed 11:11 </t>
  </si>
  <si>
    <t>julicious321</t>
  </si>
  <si>
    <t xml:space="preserve">feeling kind of homesick... </t>
  </si>
  <si>
    <t>intothenightx</t>
  </si>
  <si>
    <t xml:space="preserve">@koutetsuhime it was amazingly good, cruise is such a good actor! guuhhh saaad </t>
  </si>
  <si>
    <t>Sat Jun 06 23:13:15 PDT 2009</t>
  </si>
  <si>
    <t xml:space="preserve">Watching Cheetas Girls, lol.. So Tired, An Drowsy But I Need To stay upp </t>
  </si>
  <si>
    <t>Sat Jun 06 23:13:18 PDT 2009</t>
  </si>
  <si>
    <t>jbirdjoy</t>
  </si>
  <si>
    <t>Had a wonderful time watching Bon Iver. Still fighting the dizzy headaches, though.  Glasses time, hoping it helps.</t>
  </si>
  <si>
    <t>Sat Jun 06 23:13:20 PDT 2009</t>
  </si>
  <si>
    <t>@CitizenFish I ordered this shirt, and then yelled at myself out loud for not getting you one  I promise I will in my next batch.</t>
  </si>
  <si>
    <t>Sat Jun 06 23:13:22 PDT 2009</t>
  </si>
  <si>
    <t>DilnShaz</t>
  </si>
  <si>
    <t xml:space="preserve">the husband and daughter off to a couple of weddings. the house's so quiet, so abnormal gitu </t>
  </si>
  <si>
    <t>Sat Jun 06 23:13:21 PDT 2009</t>
  </si>
  <si>
    <t xml:space="preserve">My everything has a hurt. </t>
  </si>
  <si>
    <t xml:space="preserve">@rachecullen i'm w0rried </t>
  </si>
  <si>
    <t>Sat Jun 06 23:13:26 PDT 2009</t>
  </si>
  <si>
    <t>AshlynZare</t>
  </si>
  <si>
    <t>Taking daisy to the emergency animal vet  poor Dcom.</t>
  </si>
  <si>
    <t>Sat Jun 06 23:13:28 PDT 2009</t>
  </si>
  <si>
    <t>LaDolceVita_88</t>
  </si>
  <si>
    <t xml:space="preserve">Ok so I'm a complete cokehead n I nÃ©ed help </t>
  </si>
  <si>
    <t>Sat Jun 06 23:13:29 PDT 2009</t>
  </si>
  <si>
    <t xml:space="preserve">night. Can't keep my eyes open anylonger. </t>
  </si>
  <si>
    <t xml:space="preserve">@karacornflake @akojen I'm in County Kildare, Ireland at the moment. Only 1 hour difference from Spanish time. I shouldn't be up earlier! </t>
  </si>
  <si>
    <t>Sat Jun 06 23:13:37 PDT 2009</t>
  </si>
  <si>
    <t xml:space="preserve">@martinichellie She is stilll having shedding probs which worries me. I feel all like the bad adopter. </t>
  </si>
  <si>
    <t>Sat Jun 06 23:13:41 PDT 2009</t>
  </si>
  <si>
    <t xml:space="preserve">She is getting your texts, but cannot answer </t>
  </si>
  <si>
    <t xml:space="preserve">and... now he's dead. </t>
  </si>
  <si>
    <t>Sat Jun 06 23:13:45 PDT 2009</t>
  </si>
  <si>
    <t>gruvr</t>
  </si>
  <si>
    <t xml:space="preserve">&amp;gt; Is anyone going to be selling tickets? I really want to go! </t>
  </si>
  <si>
    <t>Sat Jun 06 23:13:47 PDT 2009</t>
  </si>
  <si>
    <t>totallytee</t>
  </si>
  <si>
    <t xml:space="preserve">gettin sleepy.. wish my honey didn't fall asleep at like 8 tonight! lazy ass! i need my goodnight kiss through the phone </t>
  </si>
  <si>
    <t>Sat Jun 06 23:13:49 PDT 2009</t>
  </si>
  <si>
    <t>EuniceGarcia</t>
  </si>
  <si>
    <t>i ended up not going to da movies  i didnt go out this nite, hey but i spent time with brothers, we had dinner together!! priceless.....</t>
  </si>
  <si>
    <t>Sat Jun 06 23:13:50 PDT 2009</t>
  </si>
  <si>
    <t>robotspacer</t>
  </si>
  <si>
    <t>Apparently there was an earthquake earlier. My first earthquake and I totally didn't notice it  #fb</t>
  </si>
  <si>
    <t>tas_tas</t>
  </si>
  <si>
    <t>Back in the Valley  loved camping up north..sooo beautiful!! Must go back soon!</t>
  </si>
  <si>
    <t>Sat Jun 06 23:13:53 PDT 2009</t>
  </si>
  <si>
    <t xml:space="preserve">aaahh! taylor swift on csi! i wanna see it </t>
  </si>
  <si>
    <t>Sat Jun 06 23:13:54 PDT 2009</t>
  </si>
  <si>
    <t>califfaaa</t>
  </si>
  <si>
    <t xml:space="preserve">OH NO! bff is leaving me forever in 3 days! Gonna miss her </t>
  </si>
  <si>
    <t>Dezzy_015</t>
  </si>
  <si>
    <t xml:space="preserve">@krsitenstewert: Hey girl! Im new and i was just wondering can we talk on here??? like u now as bff's jw??? Ib dont have many </t>
  </si>
  <si>
    <t>Sat Jun 06 23:13:56 PDT 2009</t>
  </si>
  <si>
    <t xml:space="preserve">Apparently i have spent the last month looking like death warmed up. Thanks for telling me guys. </t>
  </si>
  <si>
    <t>Sat Jun 06 23:13:57 PDT 2009</t>
  </si>
  <si>
    <t>_lanarae</t>
  </si>
  <si>
    <t xml:space="preserve">fucking conjunctivitis! no party for me tonight wahhhh </t>
  </si>
  <si>
    <t>Sat Jun 06 23:13:58 PDT 2009</t>
  </si>
  <si>
    <t>to_the_wick</t>
  </si>
  <si>
    <t xml:space="preserve">@graymary *stalkstalkstalk* ... *almost typed stark* ... *STARKS YOU?* </t>
  </si>
  <si>
    <t>Sat Jun 06 23:13:59 PDT 2009</t>
  </si>
  <si>
    <t xml:space="preserve">i hate unfollowers!they hurt my feelings </t>
  </si>
  <si>
    <t>Sat Jun 06 23:14:00 PDT 2009</t>
  </si>
  <si>
    <t>Zacto</t>
  </si>
  <si>
    <t xml:space="preserve">@bkstacey is still working </t>
  </si>
  <si>
    <t>Sat Jun 06 23:14:01 PDT 2009</t>
  </si>
  <si>
    <t xml:space="preserve">My parents decided to leave me and my sisters at home so I can't go to ATC </t>
  </si>
  <si>
    <t>Sat Jun 06 23:14:04 PDT 2009</t>
  </si>
  <si>
    <t>@gfalcone601 i woke up because of the thunder!  i will come! wait, im going to the summertime ball today, sorry i would otherwise! haha xx</t>
  </si>
  <si>
    <t xml:space="preserve">@JBenitez5 see that why you need me there. i wouldve definitely stopped you! </t>
  </si>
  <si>
    <t>Sat Jun 06 23:14:10 PDT 2009</t>
  </si>
  <si>
    <t xml:space="preserve">couldn't get the video to upload &amp;amp; is too* drained. www.CierraJ.com. Night Night. Blessings </t>
  </si>
  <si>
    <t>Sat Jun 06 23:14:13 PDT 2009</t>
  </si>
  <si>
    <t>NikkiePop</t>
  </si>
  <si>
    <t>was rudely awake by a thunderstorm !!!  it says no BBQ today</t>
  </si>
  <si>
    <t>Sat Jun 06 23:14:20 PDT 2009</t>
  </si>
  <si>
    <t>sammiewhammiie</t>
  </si>
  <si>
    <t xml:space="preserve">@NevershoutAZIAH I'm not on the computer </t>
  </si>
  <si>
    <t>Sat Jun 06 23:14:22 PDT 2009</t>
  </si>
  <si>
    <t xml:space="preserve">@demonbaby man thats a bummer.. </t>
  </si>
  <si>
    <t>Sat Jun 06 23:14:24 PDT 2009</t>
  </si>
  <si>
    <t>itshackinerin</t>
  </si>
  <si>
    <t xml:space="preserve">You don't care a bit </t>
  </si>
  <si>
    <t>Sat Jun 06 23:14:28 PDT 2009</t>
  </si>
  <si>
    <t>kychieh</t>
  </si>
  <si>
    <t xml:space="preserve">@sammylau my weekend is all math and history. </t>
  </si>
  <si>
    <t xml:space="preserve">Where are you Clark Kent? </t>
  </si>
  <si>
    <t>Sat Jun 06 23:14:31 PDT 2009</t>
  </si>
  <si>
    <t>kerridanrocks</t>
  </si>
  <si>
    <t xml:space="preserve">@bkGirlFriday I want ice cream... </t>
  </si>
  <si>
    <t>Sat Jun 06 23:14:38 PDT 2009</t>
  </si>
  <si>
    <t xml:space="preserve">@LindyyR noooo don't feel lonesome </t>
  </si>
  <si>
    <t>Sat Jun 06 23:14:39 PDT 2009</t>
  </si>
  <si>
    <t>strawberry816</t>
  </si>
  <si>
    <t>wabts to know why I always attract the crazies  I just want someone semi-normal! Ugh.</t>
  </si>
  <si>
    <t>Sat Jun 06 23:14:42 PDT 2009</t>
  </si>
  <si>
    <t>SissyHodges</t>
  </si>
  <si>
    <t xml:space="preserve">hates having a long sunday lunch with people who are less enthusiastic about consuming vino than she is. One glass for a sunday lunch </t>
  </si>
  <si>
    <t>Sat Jun 06 23:14:40 PDT 2009</t>
  </si>
  <si>
    <t>@vivinyvil yala sometimes bad things jak win. and i hate it!!!  not fair ehh!!!! what goes around MUST comes around! mesti ya! xD</t>
  </si>
  <si>
    <t>Sat Jun 06 23:14:41 PDT 2009</t>
  </si>
  <si>
    <t>Yea me 2, il hav 2 ask my mum and she mite say no  but i cnt b botherd</t>
  </si>
  <si>
    <t>Sat Jun 06 23:14:45 PDT 2009</t>
  </si>
  <si>
    <t>jasonejohnson31</t>
  </si>
  <si>
    <t xml:space="preserve">@WriteRightWing : You are not suppose to ask these types of questions. IRS audit for you. </t>
  </si>
  <si>
    <t>Sat Jun 06 23:14:46 PDT 2009</t>
  </si>
  <si>
    <t>Mirahtrunks</t>
  </si>
  <si>
    <t>@mani_fresh I want a tan  haha</t>
  </si>
  <si>
    <t>Sat Jun 06 23:14:51 PDT 2009</t>
  </si>
  <si>
    <t>Musashi_meijin</t>
  </si>
  <si>
    <t xml:space="preserve">Off to Bletchley Park (#BPark) again today......in the rain.... </t>
  </si>
  <si>
    <t>Sat Jun 06 23:14:53 PDT 2009</t>
  </si>
  <si>
    <t>LaurenWareing</t>
  </si>
  <si>
    <t>LiLo might be looking for a british best friend, i wanted to be Paris's But they said i was to young  boohoo</t>
  </si>
  <si>
    <t xml:space="preserve">@ngsili No more!! :'( actually we were gna try to get 10 xtra tix for Lady GaGa's showcase.. BUT some other ppl took over my 1st position </t>
  </si>
  <si>
    <t>Sat Jun 06 23:14:54 PDT 2009</t>
  </si>
  <si>
    <t>DougDilly</t>
  </si>
  <si>
    <t xml:space="preserve">@Odiefox You NEVER visit me anyway so i guess no big loss. Sad face </t>
  </si>
  <si>
    <t>Sat Jun 06 23:14:55 PDT 2009</t>
  </si>
  <si>
    <t>miikeyg</t>
  </si>
  <si>
    <t xml:space="preserve">be thankful for what you have because..you never know </t>
  </si>
  <si>
    <t xml:space="preserve">sacrificing 5 mins of hawthorn game to print out dad's phone bill </t>
  </si>
  <si>
    <t>Sat Jun 06 23:14:59 PDT 2009</t>
  </si>
  <si>
    <t>joserchaps9</t>
  </si>
  <si>
    <t xml:space="preserve">bout to go to bed... gonna miss my little man and my baby momma who is leaving town tomorrow </t>
  </si>
  <si>
    <t>Sat Jun 06 23:15:04 PDT 2009</t>
  </si>
  <si>
    <t>@girly613 out&amp;quot; when ready.. I feel (oddly) bad for them. Don't know what's gonna happen. Poor michael  what do I think ?</t>
  </si>
  <si>
    <t>Sat Jun 06 23:15:07 PDT 2009</t>
  </si>
  <si>
    <t>jyamasaki</t>
  </si>
  <si>
    <t xml:space="preserve">@clairesays out in the sun all day - nice, but now feeling the effects </t>
  </si>
  <si>
    <t>Sat Jun 06 23:15:09 PDT 2009</t>
  </si>
  <si>
    <t xml:space="preserve">@tariseasee CAN'T. SLEEP. </t>
  </si>
  <si>
    <t>Sat Jun 06 23:15:11 PDT 2009</t>
  </si>
  <si>
    <t xml:space="preserve">@jesseshappyhour thank you. I'm sure she's having the time of her life, I'm just scared that she's cold </t>
  </si>
  <si>
    <t>Sat Jun 06 23:15:12 PDT 2009</t>
  </si>
  <si>
    <t xml:space="preserve">i hate all my homeboys for makin babies n not makin b abysitters 2 go with the babies! Im @ home 2nite </t>
  </si>
  <si>
    <t>Sat Jun 06 23:15:14 PDT 2009</t>
  </si>
  <si>
    <t>NOoRaLiSaa</t>
  </si>
  <si>
    <t xml:space="preserve">i have 2 study 2day shit </t>
  </si>
  <si>
    <t>Sat Jun 06 23:15:15 PDT 2009</t>
  </si>
  <si>
    <t>Red_Panda1</t>
  </si>
  <si>
    <t xml:space="preserve">lost texting...sadness </t>
  </si>
  <si>
    <t>Sat Jun 06 23:15:17 PDT 2009</t>
  </si>
  <si>
    <t xml:space="preserve">Super amazing night. I wish i didn't have 2 go so early </t>
  </si>
  <si>
    <t>Sat Jun 06 23:15:19 PDT 2009</t>
  </si>
  <si>
    <t>LoveMeIDareYou</t>
  </si>
  <si>
    <t xml:space="preserve">NOO! thunder and lightning! not looking forward to patrol one little bit </t>
  </si>
  <si>
    <t>wenruoshi</t>
  </si>
  <si>
    <t>I want to go to &amp;quot;VIVID SYDNEY&amp;quot;!!! I should've gone to circular quay last week  ugh! I'll def go...screw the study...it's just 1 night...</t>
  </si>
  <si>
    <t>Sat Jun 06 23:15:22 PDT 2009</t>
  </si>
  <si>
    <t>inafrenzy</t>
  </si>
  <si>
    <t xml:space="preserve">@butterflyb you never responded? </t>
  </si>
  <si>
    <t>Sat Jun 06 23:15:23 PDT 2009</t>
  </si>
  <si>
    <t>Lisa_Blu_Sahani</t>
  </si>
  <si>
    <t xml:space="preserve">@daninap316 lol no. Those plans kinda fell through. </t>
  </si>
  <si>
    <t>Sat Jun 06 23:15:24 PDT 2009</t>
  </si>
  <si>
    <t>R_NAKI</t>
  </si>
  <si>
    <t xml:space="preserve">jus got my hair done....looks nice but i cant sleep...braids too tight </t>
  </si>
  <si>
    <t>Sat Jun 06 23:15:28 PDT 2009</t>
  </si>
  <si>
    <t xml:space="preserve">Lmao man yall my big sis @juelzdesignz ate all the cookies from me </t>
  </si>
  <si>
    <t>Sat Jun 06 23:15:30 PDT 2009</t>
  </si>
  <si>
    <t xml:space="preserve">@Chrisrider  in mililani?  thats long time ago </t>
  </si>
  <si>
    <t xml:space="preserve">demi, the skin doesnt work properly </t>
  </si>
  <si>
    <t>ShrimpyPoo123</t>
  </si>
  <si>
    <t xml:space="preserve">@Jorryanz She replied to you? noway! lol vegas is fun! leaving already tomorrow!! </t>
  </si>
  <si>
    <t>Sat Jun 06 23:15:36 PDT 2009</t>
  </si>
  <si>
    <t>carpepm</t>
  </si>
  <si>
    <t xml:space="preserve">@felicia_faith I'm older than Obama </t>
  </si>
  <si>
    <t>Sat Jun 06 23:15:37 PDT 2009</t>
  </si>
  <si>
    <t>Never drive from Miami to Atlanta the same day and get home an hour before u gotta leave and work and 8 hour shift!!  I'm losin it!!!!!!!</t>
  </si>
  <si>
    <t>Sat Jun 06 23:15:39 PDT 2009</t>
  </si>
  <si>
    <t>jhashi</t>
  </si>
  <si>
    <t xml:space="preserve">Just woke up. I missed Saturday Night Live </t>
  </si>
  <si>
    <t>Sat Jun 06 23:15:40 PDT 2009</t>
  </si>
  <si>
    <t>LordBrian1131</t>
  </si>
  <si>
    <t xml:space="preserve">@fightmagazine I can't believe Arlovski got KO'ed again. And in less than a minute too! Back to back KO losses are not too good </t>
  </si>
  <si>
    <t>Sat Jun 06 23:15:43 PDT 2009</t>
  </si>
  <si>
    <t>@CitizenFish Ordered this shirt, then yelled out loud for not getting you one  I promise I will in my next batch. http://twitpic.com/6t6na</t>
  </si>
  <si>
    <t>Sat Jun 06 23:15:45 PDT 2009</t>
  </si>
  <si>
    <t>@elegantcriimes ugh I know! me either  and I was so tired before!</t>
  </si>
  <si>
    <t>Sat Jun 06 23:15:55 PDT 2009</t>
  </si>
  <si>
    <t>@C_Dunkley Right back at you babe. Gonna miss you tomorrow  Pour out some juice on the carpet in my name haha jks!!</t>
  </si>
  <si>
    <t>Sat Jun 06 23:15:58 PDT 2009</t>
  </si>
  <si>
    <t xml:space="preserve">@amandabynes Hope you are having fun for me, Amanda - I had to work! </t>
  </si>
  <si>
    <t>Sat Jun 06 23:15:59 PDT 2009</t>
  </si>
  <si>
    <t xml:space="preserve">@kopigao ooh okay metalheads are sooo rare in SG. especially female ones </t>
  </si>
  <si>
    <t>Sat Jun 06 23:16:00 PDT 2009</t>
  </si>
  <si>
    <t>Mornin, just finished watching the lightning show,the thunder,awesome! It's still going on but lessening every rumble  Quite refreshing xx</t>
  </si>
  <si>
    <t>Sat Jun 06 23:16:02 PDT 2009</t>
  </si>
  <si>
    <t xml:space="preserve">gonna have me some eggtarts now. Dimsum was awesome. I'm tired </t>
  </si>
  <si>
    <t xml:space="preserve">I am homesick from Devon.. </t>
  </si>
  <si>
    <t>Sat Jun 06 23:16:06 PDT 2009</t>
  </si>
  <si>
    <t xml:space="preserve">Even more bad news is I have to restat my 10+ hour save on star ocean, I missed an awesome item </t>
  </si>
  <si>
    <t>Sat Jun 06 23:16:08 PDT 2009</t>
  </si>
  <si>
    <t>ItsEllieFoster</t>
  </si>
  <si>
    <t xml:space="preserve">Thunderr and pouring down with rain </t>
  </si>
  <si>
    <t>Sat Jun 06 23:16:09 PDT 2009</t>
  </si>
  <si>
    <t>xRileyCullenx</t>
  </si>
  <si>
    <t xml:space="preserve">im so incredibly hungover.. lost bad too </t>
  </si>
  <si>
    <t>Sat Jun 06 23:16:11 PDT 2009</t>
  </si>
  <si>
    <t xml:space="preserve">@bigchancetrick loll u shouldnttt she's prob sleepinggg </t>
  </si>
  <si>
    <t>Sat Jun 06 23:16:23 PDT 2009</t>
  </si>
  <si>
    <t xml:space="preserve">@taytay80sluvr Nope, not yet  Not out here till July 2nd! </t>
  </si>
  <si>
    <t>Sat Jun 06 23:16:24 PDT 2009</t>
  </si>
  <si>
    <t xml:space="preserve">had no idea Millvina Dean died one week ago. Rip Miss Dean  And I wondered why Titanic was a trending topic. </t>
  </si>
  <si>
    <t>@therealTiffany yay! Your twitter break is over! I missed your tweets  how are youx GodBless xxx</t>
  </si>
  <si>
    <t>Sat Jun 06 23:16:28 PDT 2009</t>
  </si>
  <si>
    <t>chrees</t>
  </si>
  <si>
    <t>@kirbykrackle the partial songs on myspace are killing me and my profile  full songs? A few? Plz plz plzzzzz?!?</t>
  </si>
  <si>
    <t>Sat Jun 06 23:16:31 PDT 2009</t>
  </si>
  <si>
    <t xml:space="preserve">@LOLCarrie  its really sad that won't be happening ...UFC will never corsspromote or accept one fight deal ... they like to own fighters. </t>
  </si>
  <si>
    <t>Sat Jun 06 23:16:33 PDT 2009</t>
  </si>
  <si>
    <t>LuciferJack</t>
  </si>
  <si>
    <t>on my way to work once again, sletp till 4pm, Sarah couldn't come over either  I miss her</t>
  </si>
  <si>
    <t>Sat Jun 06 23:16:35 PDT 2009</t>
  </si>
  <si>
    <t xml:space="preserve">@moldol14 http://twitpic.com/6tb9b - Can't see the pic... </t>
  </si>
  <si>
    <t>Sat Jun 06 23:16:37 PDT 2009</t>
  </si>
  <si>
    <t>martyfnday</t>
  </si>
  <si>
    <t xml:space="preserve">@Ghostfreehood i want the top to stop spinning so badly. shame I can't use the booze to spin it down. </t>
  </si>
  <si>
    <t>Sat Jun 06 23:16:39 PDT 2009</t>
  </si>
  <si>
    <t>ryan2131</t>
  </si>
  <si>
    <t xml:space="preserve">Hiccups have returned...,. </t>
  </si>
  <si>
    <t>Sat Jun 06 23:16:46 PDT 2009</t>
  </si>
  <si>
    <t xml:space="preserve">@markhundley YAY! Did you have a nice birthday??? We didn't make it to the rach </t>
  </si>
  <si>
    <t>Sat Jun 06 23:16:48 PDT 2009</t>
  </si>
  <si>
    <t>http://twitpic.com/6tbms - at the talent show.. on of the very few I was not in  .. ...she's sooo beautiful</t>
  </si>
  <si>
    <t>Sat Jun 06 23:16:50 PDT 2009</t>
  </si>
  <si>
    <t>nrcardoza</t>
  </si>
  <si>
    <t xml:space="preserve">Miss my friend David from MÃ³stoles, Spain </t>
  </si>
  <si>
    <t>Sat Jun 06 23:16:52 PDT 2009</t>
  </si>
  <si>
    <t>I'm so tired of just lying to my parents  I don't wanna do this anymore.</t>
  </si>
  <si>
    <t>@MichaelMillman better than iphone? I can't use eitherbecause of my carrier  I am resisting a blackberry...</t>
  </si>
  <si>
    <t>Sat Jun 06 23:16:54 PDT 2009</t>
  </si>
  <si>
    <t>RachRachGold</t>
  </si>
  <si>
    <t>@ericacline  that sucks..Have to find a new place next time...or try the one in Oakland.  Gotta plan a get together soon!</t>
  </si>
  <si>
    <t>Sat Jun 06 23:17:00 PDT 2009</t>
  </si>
  <si>
    <t>@lonidawn limewire gave me too many viruses. I refuse to dl from online now  I'd rather pay for the cd.</t>
  </si>
  <si>
    <t>Sat Jun 06 23:17:02 PDT 2009</t>
  </si>
  <si>
    <t xml:space="preserve">My eye is still aching after being smacked with a vacuum cleaner plug by my almost 2 year old cousin earlier. So much for #drawingday. </t>
  </si>
  <si>
    <t>Sat Jun 06 23:17:04 PDT 2009</t>
  </si>
  <si>
    <t xml:space="preserve">@zuppalizzle I am so sorry bout last nite </t>
  </si>
  <si>
    <t>Sat Jun 06 23:17:05 PDT 2009</t>
  </si>
  <si>
    <t xml:space="preserve">at a fun party yet i still feel this way </t>
  </si>
  <si>
    <t>Sat Jun 06 23:17:07 PDT 2009</t>
  </si>
  <si>
    <t>K_Bas</t>
  </si>
  <si>
    <t xml:space="preserve">Having trouble setting up my new Time Capsule. Guess I'll call Apple Care in the morning </t>
  </si>
  <si>
    <t>Sat Jun 06 23:17:08 PDT 2009</t>
  </si>
  <si>
    <t>LisaSansouci</t>
  </si>
  <si>
    <t xml:space="preserve">@rpatt09 Yeah if you have too many things on your phone and it's running out of memory it will delete all of your text messages. </t>
  </si>
  <si>
    <t>Sat Jun 06 23:17:10 PDT 2009</t>
  </si>
  <si>
    <t xml:space="preserve">My API only went down to 94/100 with 7 clients open. </t>
  </si>
  <si>
    <t>Sat Jun 06 23:17:12 PDT 2009</t>
  </si>
  <si>
    <t>abqmurphy</t>
  </si>
  <si>
    <t xml:space="preserve">I am truly upset that BigPharm/BigMed/FDA titillate us with hints of relief, only to find they have been playing hanky-panky on my dime. </t>
  </si>
  <si>
    <t>Sat Jun 06 23:17:15 PDT 2009</t>
  </si>
  <si>
    <t>CASSiE__SMiTH</t>
  </si>
  <si>
    <t xml:space="preserve">said the first goodbye tonight </t>
  </si>
  <si>
    <t>Sat Jun 06 23:17:19 PDT 2009</t>
  </si>
  <si>
    <t>@strawberrysmash Was too late  Money down the drain...</t>
  </si>
  <si>
    <t>Sat Jun 06 23:17:20 PDT 2009</t>
  </si>
  <si>
    <t>ChaChaNKole</t>
  </si>
  <si>
    <t xml:space="preserve">@epiphanygirl I didn't know how to get in contact with yall again after @chrisettespa called </t>
  </si>
  <si>
    <t>Sat Jun 06 23:17:21 PDT 2009</t>
  </si>
  <si>
    <t xml:space="preserve">Im up far too earlier </t>
  </si>
  <si>
    <t>Sat Jun 06 23:17:27 PDT 2009</t>
  </si>
  <si>
    <t>nikkiereyes</t>
  </si>
  <si>
    <t xml:space="preserve">5th day of the wake... i really think it is too long! im exhausted, i've missed a few classes.... </t>
  </si>
  <si>
    <t>hiy fellow twitters, sorry its been a while but my leg is still hurting a lot... not sure why but think its getting worse   how r we all?</t>
  </si>
  <si>
    <t>Sat Jun 06 23:17:31 PDT 2009</t>
  </si>
  <si>
    <t>kgbirdpaul</t>
  </si>
  <si>
    <t xml:space="preserve">I just lost game 4 </t>
  </si>
  <si>
    <t>Sat Jun 06 23:17:32 PDT 2009</t>
  </si>
  <si>
    <t xml:space="preserve">up at 7am on a sunday. raining like crazy. thunder and lightening. best theme park day ever </t>
  </si>
  <si>
    <t>Sat Jun 06 23:17:33 PDT 2009</t>
  </si>
  <si>
    <t xml:space="preserve">@BidiBenZo What up wit ya. Naw I didn't get to use the ice cream no one was down </t>
  </si>
  <si>
    <t xml:space="preserve">juz upgraded my hp software! im wayyyyy behind. but everything is resetted and now ive gotta put in everything in again </t>
  </si>
  <si>
    <t>Sat Jun 06 23:17:36 PDT 2009</t>
  </si>
  <si>
    <t>mar411</t>
  </si>
  <si>
    <t>@Huddyfansworld Noooo!... Definitively she doesn`Â´t like THAT beard..   Me neither...</t>
  </si>
  <si>
    <t>elypulido</t>
  </si>
  <si>
    <t xml:space="preserve">Ugh .....I reallly wanted to go out tonight...... </t>
  </si>
  <si>
    <t>Sat Jun 06 23:17:38 PDT 2009</t>
  </si>
  <si>
    <t>writerstephanie</t>
  </si>
  <si>
    <t xml:space="preserve">Hoping for a late nite rush cuz summer fest killed my business other than drunk old guys breaking glasses </t>
  </si>
  <si>
    <t>Sat Jun 06 23:17:41 PDT 2009</t>
  </si>
  <si>
    <t>@JulieeM  now i'm paranoid</t>
  </si>
  <si>
    <t>Sat Jun 06 23:17:44 PDT 2009</t>
  </si>
  <si>
    <t>@AshelyMonroe i'm not in the mood to take care of a drunk person  Help me!</t>
  </si>
  <si>
    <t>Sat Jun 06 23:17:46 PDT 2009</t>
  </si>
  <si>
    <t>donttellanyone</t>
  </si>
  <si>
    <t xml:space="preserve"> today isn't the best.</t>
  </si>
  <si>
    <t>Sat Jun 06 23:17:49 PDT 2009</t>
  </si>
  <si>
    <t xml:space="preserve">@TonyBatman not sure....I would say this week but Nakita has me flying out to Huntsville AL sometime Tuesday, so I'll be packing mon nite </t>
  </si>
  <si>
    <t>mustloverazzles</t>
  </si>
  <si>
    <t>I feel bad. I forgot Zac's birthday!  Boo me.</t>
  </si>
  <si>
    <t>Sat Jun 06 23:17:50 PDT 2009</t>
  </si>
  <si>
    <t xml:space="preserve">@50atomic Nice! I want to hear all about it </t>
  </si>
  <si>
    <t>Sat Jun 06 23:17:52 PDT 2009</t>
  </si>
  <si>
    <t xml:space="preserve">@jesssicaraymond thunderstorm...? i fricking woke me up... now im in a grouchy mood </t>
  </si>
  <si>
    <t>Sat Jun 06 23:17:54 PDT 2009</t>
  </si>
  <si>
    <t xml:space="preserve">Its time i confess my undying love for one cash colligan. Sry.  </t>
  </si>
  <si>
    <t>Sat Jun 06 23:17:56 PDT 2009</t>
  </si>
  <si>
    <t xml:space="preserve">@itsBrittanySnow Glad you had fun partying Brittany - I had to work! </t>
  </si>
  <si>
    <t>Sat Jun 06 23:18:00 PDT 2009</t>
  </si>
  <si>
    <t xml:space="preserve">How embarrassing!! </t>
  </si>
  <si>
    <t>Sat Jun 06 23:18:01 PDT 2009</t>
  </si>
  <si>
    <t xml:space="preserve">I want a hazelnut latte </t>
  </si>
  <si>
    <t>Sat Jun 06 23:18:04 PDT 2009</t>
  </si>
  <si>
    <t xml:space="preserve">some things just make me wanna cry! </t>
  </si>
  <si>
    <t xml:space="preserve">oh no i forgot to buy stamps </t>
  </si>
  <si>
    <t>Sat Jun 06 23:18:06 PDT 2009</t>
  </si>
  <si>
    <t xml:space="preserve">@SMmBop donde esta! wish you couldve came too, we watched the rocker, it was pretty good. you would've liked it </t>
  </si>
  <si>
    <t>@honeysfic it's def on that &amp;quot;omg you need to watch this you loser&amp;quot; list, no worries. but dying fandoms are so sad  *pets it*</t>
  </si>
  <si>
    <t>Sat Jun 06 23:18:09 PDT 2009</t>
  </si>
  <si>
    <t>dnl2ba</t>
  </si>
  <si>
    <t xml:space="preserve">Now that I've seen Big Bang Theory, I will no longer smile and nod when people compare me to Sheldon. </t>
  </si>
  <si>
    <t>Sat Jun 06 23:18:07 PDT 2009</t>
  </si>
  <si>
    <t>kabasher</t>
  </si>
  <si>
    <t>Very sorry for missing your party hannah  i have a card for you. Im saving all my regrets for tomorrow. 'night world.</t>
  </si>
  <si>
    <t>Sat Jun 06 23:18:08 PDT 2009</t>
  </si>
  <si>
    <t>Charly_Brownn</t>
  </si>
  <si>
    <t xml:space="preserve">Can not believe this weather! thunder &amp;amp; lighting &amp;amp; heavy rain! weres our sunshine gone? </t>
  </si>
  <si>
    <t>wena1226</t>
  </si>
  <si>
    <t xml:space="preserve">feeling so depressed..hope I could change things the way I want them to be </t>
  </si>
  <si>
    <t>Sat Jun 06 23:18:11 PDT 2009</t>
  </si>
  <si>
    <t>lajajamamacita</t>
  </si>
  <si>
    <t xml:space="preserve">watching a late nite movie ....with friends lmao....talking so much losing the story of the movie.....          </t>
  </si>
  <si>
    <t>paullell</t>
  </si>
  <si>
    <t>Off to bed. Heading back to Denver tomorrow.  Although there is work waiting, so that is a good thing!</t>
  </si>
  <si>
    <t>Sat Jun 06 23:18:12 PDT 2009</t>
  </si>
  <si>
    <t xml:space="preserve">titanic is a trending topic? &amp;quot;i'll never let go jack, i'll never let go&amp;quot; but she let go!!!! </t>
  </si>
  <si>
    <t>Sat Jun 06 23:18:14 PDT 2009</t>
  </si>
  <si>
    <t>Tere83</t>
  </si>
  <si>
    <t xml:space="preserve">Pretty good day...looking forward to seeing my Daddy 2mrow now! It was a long bad day for him. </t>
  </si>
  <si>
    <t>Sat Jun 06 23:18:15 PDT 2009</t>
  </si>
  <si>
    <t>WoS</t>
  </si>
  <si>
    <t xml:space="preserve">@maartenvd I should ask around, yeah. Trouble is I don't know that many hardcore bicyclists. </t>
  </si>
  <si>
    <t>is everyone watching Titanic but me?  that's my favorite movie!</t>
  </si>
  <si>
    <t xml:space="preserve">@chrisgwilliams sorry man </t>
  </si>
  <si>
    <t>Sat Jun 06 23:18:22 PDT 2009</t>
  </si>
  <si>
    <t>Want a lovely island vacation...then do NOT visit any of these..scary stuff  http://digg.com/d1t6WK?t</t>
  </si>
  <si>
    <t>Sat Jun 06 23:18:24 PDT 2009</t>
  </si>
  <si>
    <t>joannarobles</t>
  </si>
  <si>
    <t xml:space="preserve">@Issaaa thats so sad. i would do the same thing. i would seriously freak out and die. </t>
  </si>
  <si>
    <t>Sat Jun 06 23:18:28 PDT 2009</t>
  </si>
  <si>
    <t>my boyfwends last day in boulder  count down to moraga reunion with @kaitlin_henning @sassamo @HO_viatt BEGINS</t>
  </si>
  <si>
    <t>Sat Jun 06 23:18:29 PDT 2009</t>
  </si>
  <si>
    <t>okay i am still here  not ready to climb into bed, youtube is also addicting!</t>
  </si>
  <si>
    <t>Sat Jun 06 23:18:35 PDT 2009</t>
  </si>
  <si>
    <t xml:space="preserve">I keep defending someone from the &amp;quot;HATERS&amp;quot;.. I don't know why i care this much! @selenagomez </t>
  </si>
  <si>
    <t>Sat Jun 06 23:18:37 PDT 2009</t>
  </si>
  <si>
    <t>MAYFAIL</t>
  </si>
  <si>
    <t>I lost a follower  and I'll never know who it was BECAUSE I can't check on my phone. Hmm I don't agree not being texted back either! :/</t>
  </si>
  <si>
    <t>Sat Jun 06 23:18:47 PDT 2009</t>
  </si>
  <si>
    <t>_lindsaycam</t>
  </si>
  <si>
    <t xml:space="preserve">@_acey i LOVE that song. ps sorry i missed your calls! my phone was on silent </t>
  </si>
  <si>
    <t>Sat Jun 06 23:18:48 PDT 2009</t>
  </si>
  <si>
    <t>mmelissarose</t>
  </si>
  <si>
    <t xml:space="preserve">This movie is scary </t>
  </si>
  <si>
    <t xml:space="preserve">oh my.. I'm nervous </t>
  </si>
  <si>
    <t>Sat Jun 06 23:18:49 PDT 2009</t>
  </si>
  <si>
    <t>THE SHOW WAS GREAT! Noe I'm going to hang out with two of my besties before they leave the state  It's okay though I'm so proud of them!</t>
  </si>
  <si>
    <t>inHismightygrip</t>
  </si>
  <si>
    <t xml:space="preserve">but so destructive </t>
  </si>
  <si>
    <t>Sat Jun 06 23:18:50 PDT 2009</t>
  </si>
  <si>
    <t>caroooo531</t>
  </si>
  <si>
    <t xml:space="preserve">@rgala hollywood knights &amp;lt;3 you were MIA at the after party </t>
  </si>
  <si>
    <t>Sat Jun 06 23:18:51 PDT 2009</t>
  </si>
  <si>
    <t>Sat Jun 06 23:18:57 PDT 2009</t>
  </si>
  <si>
    <t xml:space="preserve">@ckf567 i put ear piece and watch drama cannot take nap singing K now </t>
  </si>
  <si>
    <t>Sat Jun 06 23:18:59 PDT 2009</t>
  </si>
  <si>
    <t>Raevyne</t>
  </si>
  <si>
    <t xml:space="preserve">Rae bored! Rae smash! Rae want do something besides WoW but nobody like Rae. </t>
  </si>
  <si>
    <t>Sat Jun 06 23:19:00 PDT 2009</t>
  </si>
  <si>
    <t>luongogirl</t>
  </si>
  <si>
    <t xml:space="preserve">so i hear u asked Ashley Vallaincourt out...i wuz so mad when i heard she said no... </t>
  </si>
  <si>
    <t>Sat Jun 06 23:19:01 PDT 2009</t>
  </si>
  <si>
    <t>katiacini</t>
  </si>
  <si>
    <t xml:space="preserve">Sun...where the hell are you hiding?? i'm in the need of a suntan..c'mon come out come out wherever you are!!! </t>
  </si>
  <si>
    <t>Sat Jun 06 23:19:03 PDT 2009</t>
  </si>
  <si>
    <t xml:space="preserve">I don't think I can talk to @selenagomez tomorrow. </t>
  </si>
  <si>
    <t xml:space="preserve">Really, really just want to sleep. </t>
  </si>
  <si>
    <t xml:space="preserve">said the first goodbye of the summer tonight </t>
  </si>
  <si>
    <t>Sat Jun 06 23:19:16 PDT 2009</t>
  </si>
  <si>
    <t>Chad28</t>
  </si>
  <si>
    <t xml:space="preserve">going to bed soon gotta get up for a wake at 2, fun fun. </t>
  </si>
  <si>
    <t>Sat Jun 06 23:19:15 PDT 2009</t>
  </si>
  <si>
    <t>@xtasii  playing apples to apples. Miss you.</t>
  </si>
  <si>
    <t>@JanaAlyssa aw no  does it get busy that early in the morning??  yeah me too! I wish I could stay in the US lmao</t>
  </si>
  <si>
    <t>Sat Jun 06 23:19:22 PDT 2009</t>
  </si>
  <si>
    <t xml:space="preserve">@robsessed_twerd NOOOO! ::tries not to cry:: don't leave! I'm sorry! I'm a bad a bad twitter person!! Forgive me? </t>
  </si>
  <si>
    <t xml:space="preserve">I feel so fucking ill... I blame the horrible bright lights in the drama studio </t>
  </si>
  <si>
    <t>Sat Jun 06 23:19:24 PDT 2009</t>
  </si>
  <si>
    <t>THE SHOW WAS GREAT! Now I'm going to hang out with two of my besties before they leave the state  It's okay though I'm so proud of them!</t>
  </si>
  <si>
    <t>Sat Jun 06 23:19:32 PDT 2009</t>
  </si>
  <si>
    <t>phenomenalMish</t>
  </si>
  <si>
    <t xml:space="preserve">no tall guys in the club= </t>
  </si>
  <si>
    <t>Sat Jun 06 23:19:34 PDT 2009</t>
  </si>
  <si>
    <t xml:space="preserve">@THETRANSFER ahh im guessing u go for the tigers hehe, here we can only see the game on cable </t>
  </si>
  <si>
    <t>Sat Jun 06 23:19:36 PDT 2009</t>
  </si>
  <si>
    <t xml:space="preserve">sleepover with @karenontimz ... were soo tired, we seriously need coffee. hard at work with our clothing line </t>
  </si>
  <si>
    <t>Sat Jun 06 23:19:39 PDT 2009</t>
  </si>
  <si>
    <t xml:space="preserve">@Tal_and_Aviad Hello from Hong-Kong. It's 32 degrees outside and the Internet connection is too slow for me to listen to your show. </t>
  </si>
  <si>
    <t xml:space="preserve">@jesssicaraymond HAHAHAHA!... loool... it was so loud i almost had a heart attack... wow and its ment 2 be summer </t>
  </si>
  <si>
    <t>Sat Jun 06 23:19:45 PDT 2009</t>
  </si>
  <si>
    <t>heyyyheather</t>
  </si>
  <si>
    <t xml:space="preserve">A clean Heather is a happy Heather, but where did Law &amp;amp; Order go!? </t>
  </si>
  <si>
    <t>Sat Jun 06 23:19:51 PDT 2009</t>
  </si>
  <si>
    <t xml:space="preserve">Going to get a drink at 2am in a 100+ year old house sucks when ur afraid of the dark </t>
  </si>
  <si>
    <t>I'm peeling.  but on the bright side I had such a fantastic day!!</t>
  </si>
  <si>
    <t>Sat Jun 06 23:19:52 PDT 2009</t>
  </si>
  <si>
    <t xml:space="preserve">i want a golf 6! My golf 5 is so last year! </t>
  </si>
  <si>
    <t>Sat Jun 06 23:19:53 PDT 2009</t>
  </si>
  <si>
    <t xml:space="preserve">@JaneHungOz yeah, usually during sleep  *no kidding* i got a vague idea of how, but nothing 4 how 2 update </t>
  </si>
  <si>
    <t>Sat Jun 06 23:19:54 PDT 2009</t>
  </si>
  <si>
    <t>sittieguinomla</t>
  </si>
  <si>
    <t xml:space="preserve">is soooo disappointed with MK!hmpf! </t>
  </si>
  <si>
    <t>Sat Jun 06 23:19:57 PDT 2009</t>
  </si>
  <si>
    <t xml:space="preserve">If there's no tweets from me tmrw, its cuz I walked myself into a therapist's office for being an emotional wreck. </t>
  </si>
  <si>
    <t>Sat Jun 06 23:19:58 PDT 2009</t>
  </si>
  <si>
    <t>Cassidy_McKay</t>
  </si>
  <si>
    <t>Holy moly Batman!  Lightning storm (over 4,000 strikes) killed my computer, even though it was unplugged.   Came through the phone line.</t>
  </si>
  <si>
    <t>Sat Jun 06 23:20:04 PDT 2009</t>
  </si>
  <si>
    <t>some_nikki_kid</t>
  </si>
  <si>
    <t xml:space="preserve">@kLiStEr94 yer it was mean but it was also funny and they dnt bloody deserve to be taken off air for 2 weeks </t>
  </si>
  <si>
    <t>Sat Jun 06 23:20:05 PDT 2009</t>
  </si>
  <si>
    <t>@JoeJonas1Fan1 aw it was  missed it!!</t>
  </si>
  <si>
    <t>Sat Jun 06 23:20:07 PDT 2009</t>
  </si>
  <si>
    <t>CasFlow</t>
  </si>
  <si>
    <t xml:space="preserve">@DawnRichard ii feel you!!!! I would love to be partying right about now. Smh </t>
  </si>
  <si>
    <t>tiffachuu</t>
  </si>
  <si>
    <t>i wanted to pet the llama  ahahaha</t>
  </si>
  <si>
    <t>Sat Jun 06 23:20:10 PDT 2009</t>
  </si>
  <si>
    <t xml:space="preserve">@cherylho no way!!! I really wanna see that movie </t>
  </si>
  <si>
    <t>Sat Jun 06 23:20:09 PDT 2009</t>
  </si>
  <si>
    <t>@str1fe Taco salads can be yummy!  I was hoping.</t>
  </si>
  <si>
    <t>FranklyEvasive</t>
  </si>
  <si>
    <t xml:space="preserve">@Khimmy_J i miss you </t>
  </si>
  <si>
    <t>bkhechane</t>
  </si>
  <si>
    <t xml:space="preserve">What a beautiful sunday morning,bt im just sad </t>
  </si>
  <si>
    <t>Sat Jun 06 23:20:12 PDT 2009</t>
  </si>
  <si>
    <t>noshots4me</t>
  </si>
  <si>
    <t xml:space="preserve">@boutiquing wishing I would have tweeted with you before I went to Laguna today!  </t>
  </si>
  <si>
    <t>podfeet</t>
  </si>
  <si>
    <t xml:space="preserve">@ileanatweetie now that's the best advice I've had all nite. I wanted to get them up by the time the kids came home.  </t>
  </si>
  <si>
    <t>Sat Jun 06 23:20:14 PDT 2009</t>
  </si>
  <si>
    <t>cons55</t>
  </si>
  <si>
    <t xml:space="preserve">going to lose my right 4th toenail..i can feel it. </t>
  </si>
  <si>
    <t xml:space="preserve">I nearly cried in newlook when i found out i didnt have enough money for a top, i had to spend it on those earrings, </t>
  </si>
  <si>
    <t>Sat Jun 06 23:20:17 PDT 2009</t>
  </si>
  <si>
    <t xml:space="preserve">@sydeshow But... but... I have to work at 4am tomorrow  Maybe I can help spread corruption another night? </t>
  </si>
  <si>
    <t>Sat Jun 06 23:20:21 PDT 2009</t>
  </si>
  <si>
    <t>Bakabrittany</t>
  </si>
  <si>
    <t xml:space="preserve">Is washing off her pretty face </t>
  </si>
  <si>
    <t>Sat Jun 06 23:20:23 PDT 2009</t>
  </si>
  <si>
    <t>so sunburnt  it hurts, i'm sore, poop.</t>
  </si>
  <si>
    <t>Sat Jun 06 23:20:25 PDT 2009</t>
  </si>
  <si>
    <t>Haha I think I was looking good. First time out in a bit. (Grocery store, FFS!) Don't think i was seen by many tho  LMAO</t>
  </si>
  <si>
    <t>Sat Jun 06 23:20:26 PDT 2009</t>
  </si>
  <si>
    <t>maxtwitr</t>
  </si>
  <si>
    <t>No tattoo.  Sometime later this week. At least Brittany'll be able to come. God damn I miss that girl. &amp;lt;3</t>
  </si>
  <si>
    <t>Sat Jun 06 23:20:29 PDT 2009</t>
  </si>
  <si>
    <t xml:space="preserve">@MiaWallace_LA Parked on Broadway and no parking allowed after 8pm but in small print - so ticket for illegal parking + car towed!!! </t>
  </si>
  <si>
    <t>Sat Jun 06 23:20:33 PDT 2009</t>
  </si>
  <si>
    <t>thejamiemarie</t>
  </si>
  <si>
    <t>tummy ache  goodnight</t>
  </si>
  <si>
    <t>Sat Jun 06 23:20:35 PDT 2009</t>
  </si>
  <si>
    <t xml:space="preserve">I need somebody to talk to! I'm all alone! </t>
  </si>
  <si>
    <t>Sat Jun 06 23:20:38 PDT 2009</t>
  </si>
  <si>
    <t>mynameryhmes</t>
  </si>
  <si>
    <t xml:space="preserve">@rachelhiguera...that album has been out for awhile..i am so disappointed your just now discovering it </t>
  </si>
  <si>
    <t>Sat Jun 06 23:20:39 PDT 2009</t>
  </si>
  <si>
    <t xml:space="preserve">just got back from a walk across the bridge with my sister. had to walk back in the rain </t>
  </si>
  <si>
    <t>Sat Jun 06 23:20:41 PDT 2009</t>
  </si>
  <si>
    <t>le_le_f</t>
  </si>
  <si>
    <t xml:space="preserve">U shouldn't cry when ur already sick it makes it harder to breathe </t>
  </si>
  <si>
    <t>Sat Jun 06 23:20:44 PDT 2009</t>
  </si>
  <si>
    <t>xfamousnicknaro</t>
  </si>
  <si>
    <t xml:space="preserve">&amp;quot;I'm not the bad guy, kid.&amp;quot; Daredevil, then bed, work at 10 </t>
  </si>
  <si>
    <t>Sat Jun 06 23:20:46 PDT 2009</t>
  </si>
  <si>
    <t>Had to change phones   i'm not using an iphone anymore... I dont know how some of you can text without a keyboard</t>
  </si>
  <si>
    <t>Sat Jun 06 23:20:47 PDT 2009</t>
  </si>
  <si>
    <t>gboogz</t>
  </si>
  <si>
    <t xml:space="preserve">@PSXExtreme so are we looking at yet another 2010 game then? </t>
  </si>
  <si>
    <t>Sat Jun 06 23:20:51 PDT 2009</t>
  </si>
  <si>
    <t xml:space="preserve">Nothing is sticking to my brain as i study. I am going to fail my exams </t>
  </si>
  <si>
    <t>leo_ash</t>
  </si>
  <si>
    <t xml:space="preserve">Playong the violine. And the piano. And tennis. But everything I want to do is dancing and that's impossible </t>
  </si>
  <si>
    <t>Sat Jun 06 23:20:57 PDT 2009</t>
  </si>
  <si>
    <t xml:space="preserve">cutting ma hurr tmrw... should i be a copykat and chop it all off or grow it out? can't decide </t>
  </si>
  <si>
    <t>Sat Jun 06 23:21:02 PDT 2009</t>
  </si>
  <si>
    <t>sooo miss twitter  dang the office firewall.</t>
  </si>
  <si>
    <t>Sat Jun 06 23:21:05 PDT 2009</t>
  </si>
  <si>
    <t>FLTN</t>
  </si>
  <si>
    <t>had to cancel houston  gas going up and now without a van things are getting rough. more pre-production and hopefully atlanta in 7days</t>
  </si>
  <si>
    <t>Sat Jun 06 23:21:09 PDT 2009</t>
  </si>
  <si>
    <t xml:space="preserve">@aircrash Oh that episode makes me cry </t>
  </si>
  <si>
    <t>Sat Jun 06 23:21:12 PDT 2009</t>
  </si>
  <si>
    <t xml:space="preserve">@lemongeneration buy anything at ATL </t>
  </si>
  <si>
    <t>Sat Jun 06 23:21:15 PDT 2009</t>
  </si>
  <si>
    <t>Bpinga</t>
  </si>
  <si>
    <t xml:space="preserve">Even tho I told him I didn't, I do. </t>
  </si>
  <si>
    <t>Sat Jun 06 23:21:16 PDT 2009</t>
  </si>
  <si>
    <t>sleepwelldarlin</t>
  </si>
  <si>
    <t>@michaelpolo dude serioulsy it sucks to not practice  and tomorrow will be awesome hopefully a lot of people are there early!</t>
  </si>
  <si>
    <t>Sat Jun 06 23:21:18 PDT 2009</t>
  </si>
  <si>
    <t>CUSSteelReign</t>
  </si>
  <si>
    <t xml:space="preserve">is waiting for her car battery to be ready for pick up, yep left the lights on </t>
  </si>
  <si>
    <t>cookieemonstarr</t>
  </si>
  <si>
    <t>parents   irritating .</t>
  </si>
  <si>
    <t>Sat Jun 06 23:21:23 PDT 2009</t>
  </si>
  <si>
    <t xml:space="preserve">@WRECKAMIC It sucks!! </t>
  </si>
  <si>
    <t>Sat Jun 06 23:21:31 PDT 2009</t>
  </si>
  <si>
    <t>soccerbabe818</t>
  </si>
  <si>
    <t>im so tired of sneezinggg  ughhhh</t>
  </si>
  <si>
    <t>kryllband</t>
  </si>
  <si>
    <t xml:space="preserve">@skibbymeow: sorry, don't think so </t>
  </si>
  <si>
    <t>Sat Jun 06 23:21:32 PDT 2009</t>
  </si>
  <si>
    <t>btnfelipe</t>
  </si>
  <si>
    <t>I'm back home.   http://plurk.com/p/z0eqd</t>
  </si>
  <si>
    <t>Sat Jun 06 23:21:33 PDT 2009</t>
  </si>
  <si>
    <t xml:space="preserve">I'm mad I'm not there </t>
  </si>
  <si>
    <t>Sat Jun 06 23:21:34 PDT 2009</t>
  </si>
  <si>
    <t>CASTbyme</t>
  </si>
  <si>
    <t>Busy drafting new styles, gutted to see a local label traced my dress and produced it as their own  could kick their shop window in grr</t>
  </si>
  <si>
    <t>Sat Jun 06 23:21:41 PDT 2009</t>
  </si>
  <si>
    <t>Totally just got kicked off the computer by my brother  which harry potter book should i start for fun tonight?</t>
  </si>
  <si>
    <t>icedguardian</t>
  </si>
  <si>
    <t xml:space="preserve">@thirtythree No. </t>
  </si>
  <si>
    <t>Sat Jun 06 23:21:43 PDT 2009</t>
  </si>
  <si>
    <t>axo_girl</t>
  </si>
  <si>
    <t xml:space="preserve">my dad hasn't spoken more than two words a day to me for the past week </t>
  </si>
  <si>
    <t>Sat Jun 06 23:21:47 PDT 2009</t>
  </si>
  <si>
    <t>rohithn</t>
  </si>
  <si>
    <t xml:space="preserve">Checking out Google Chrome for Linux. Hmm All the sites are working pretty fine now. I guess Firefox is the culprit then. </t>
  </si>
  <si>
    <t>Jewlie</t>
  </si>
  <si>
    <t xml:space="preserve">Hope this @purgatorypizza is good, but I have to reheat it cuz it got here completely cold </t>
  </si>
  <si>
    <t>KatGamer</t>
  </si>
  <si>
    <t>@elizaeliza Oh.  I hate that feeling.</t>
  </si>
  <si>
    <t>Sat Jun 06 23:21:53 PDT 2009</t>
  </si>
  <si>
    <t xml:space="preserve">watching June 5 Episode of BOF on You tube, i did not watch it because of stupid blackout </t>
  </si>
  <si>
    <t>Sat Jun 06 23:21:54 PDT 2009</t>
  </si>
  <si>
    <t>lennlaff17</t>
  </si>
  <si>
    <t xml:space="preserve">@adrianraineka i have no face again.. what should i do? </t>
  </si>
  <si>
    <t>Sat Jun 06 23:21:55 PDT 2009</t>
  </si>
  <si>
    <t>Birdie_Music</t>
  </si>
  <si>
    <t>No! My #iPod is all filled up! No more space for music  Damn 35,000 song! haha!</t>
  </si>
  <si>
    <t>@LizzytheMimzy  Hug?</t>
  </si>
  <si>
    <t>Sat Jun 06 23:22:01 PDT 2009</t>
  </si>
  <si>
    <t>@bkGirlFriday: ur addicted 2 yogurtland like I'm addicted 2 coco puffs the difference u can go get it I have 2 fly  http://myloc.me/2TlO</t>
  </si>
  <si>
    <t>Sat Jun 06 23:22:06 PDT 2009</t>
  </si>
  <si>
    <t>@RissaAnnaly I havee never studied so, I wouldn't know how  I know somethinggs, but ima need help with others</t>
  </si>
  <si>
    <t>Sat Jun 06 23:22:08 PDT 2009</t>
  </si>
  <si>
    <t xml:space="preserve">i really want an iced americano right now </t>
  </si>
  <si>
    <t>Sat Jun 06 23:22:10 PDT 2009</t>
  </si>
  <si>
    <t xml:space="preserve">Ahhhh.. SATIATED after my hole in the wall asian feast! Can't believe I left my phones at home. So upset I didn't get to take pix tonite </t>
  </si>
  <si>
    <t>DJNancyKyd</t>
  </si>
  <si>
    <t xml:space="preserve">@djFlipout hi backtell @marlonenglish that im seeing my cousin lana this week!  not much info on the web on the new itunes udate/Serato </t>
  </si>
  <si>
    <t>Sat Jun 06 23:22:12 PDT 2009</t>
  </si>
  <si>
    <t xml:space="preserve">Srsly y does tixmstr have 2 start the no tix system with Miley really  I guess I won't be going 2 the concerts . Boo no cheap seats </t>
  </si>
  <si>
    <t>Sat Jun 06 23:22:14 PDT 2009</t>
  </si>
  <si>
    <t>mackenzielemire</t>
  </si>
  <si>
    <t xml:space="preserve">ugh ran to mcdonalds.. so hungry. no time to eat </t>
  </si>
  <si>
    <t>Sat Jun 06 23:22:19 PDT 2009</t>
  </si>
  <si>
    <t xml:space="preserve">@evilspinmeister Great!  I am a lover of PF Chang's lettuce wrap.  Won't be bothering with that anymore...  </t>
  </si>
  <si>
    <t>Sat Jun 06 23:22:20 PDT 2009</t>
  </si>
  <si>
    <t>CardenLovah</t>
  </si>
  <si>
    <t xml:space="preserve">Makhlouf keeps attacking Villacari! But we took Makhlouf out for the night. I'll try to put them together again tomorrow. </t>
  </si>
  <si>
    <t>Sat Jun 06 23:22:21 PDT 2009</t>
  </si>
  <si>
    <t>fayelalala</t>
  </si>
  <si>
    <t>somethingâ€™s wrong with my tumblr. my themeâ€™s all messed up. and i canâ€™t edit it. WTH.  http://tumblr.com/xod1z160f</t>
  </si>
  <si>
    <t>Sat Jun 06 23:22:25 PDT 2009</t>
  </si>
  <si>
    <t>@skibbymeow: don't think so  sorry</t>
  </si>
  <si>
    <t>Sat Jun 06 23:22:32 PDT 2009</t>
  </si>
  <si>
    <t xml:space="preserve">yesterday was so embarrassing.. i feel pity for myself </t>
  </si>
  <si>
    <t>Sat Jun 06 23:22:39 PDT 2009</t>
  </si>
  <si>
    <t xml:space="preserve">@Jessicaveronica JESS BABE DON'T TELL ME THAT THOSE SLUTS GOT TO U I NEED TO KNOW YOUR OK BABE &amp;lt;&amp;lt;33 I WANNA HUG YOU SO BADLY.....SIGHS </t>
  </si>
  <si>
    <t>Sat Jun 06 23:22:50 PDT 2009</t>
  </si>
  <si>
    <t xml:space="preserve">Ughh.. I  talk on the phone with him and all he wants to do is talk to my friend. </t>
  </si>
  <si>
    <t>had lunch alone D: everyone's out! tiga org jua sja tgl di rumah ani! AKU SJA INDA BERLESEN!  next year, wait for me!</t>
  </si>
  <si>
    <t>Sat Jun 06 23:22:54 PDT 2009</t>
  </si>
  <si>
    <t xml:space="preserve">@varicool  Sadly I think your right *boo hoo* </t>
  </si>
  <si>
    <t>Sat Jun 06 23:22:57 PDT 2009</t>
  </si>
  <si>
    <t>joeranoidins</t>
  </si>
  <si>
    <t xml:space="preserve">Listening To Sad Paramore Songs. I Love Hayley's Voice. *Crying* </t>
  </si>
  <si>
    <t>thirtythree</t>
  </si>
  <si>
    <t xml:space="preserve">I'm doing it wrong. </t>
  </si>
  <si>
    <t>Tricky34</t>
  </si>
  <si>
    <t xml:space="preserve">Kinda sad today...Brother-in-law (Rob) lost his mum today...my heart goes out to him! Loss is sooo hard, glad he was able to say goodbye </t>
  </si>
  <si>
    <t>Sat Jun 06 23:23:02 PDT 2009</t>
  </si>
  <si>
    <t xml:space="preserve">I dropped it a little too hard </t>
  </si>
  <si>
    <t>Sat Jun 06 23:23:05 PDT 2009</t>
  </si>
  <si>
    <t xml:space="preserve">Daâ€‹ddy &amp;lt; 3!: I wanna marry you   I would do ANYTHING for this back </t>
  </si>
  <si>
    <t>ztiwokah</t>
  </si>
  <si>
    <t>still reeling from a busy sunday morning...  work today is draining.</t>
  </si>
  <si>
    <t>TimAtAntKamp</t>
  </si>
  <si>
    <t>I hate hospitals... Waiting rooms suck... I want to go home... But that is along ways away  http://twitpic.com/6tbv1</t>
  </si>
  <si>
    <t>Sat Jun 06 23:23:07 PDT 2009</t>
  </si>
  <si>
    <t xml:space="preserve">@that_kelly_girl yay! Just getting no @replies today </t>
  </si>
  <si>
    <t>Sat Jun 06 23:23:13 PDT 2009</t>
  </si>
  <si>
    <t>Tsuki08</t>
  </si>
  <si>
    <t xml:space="preserve">Going yo sleep soon cause I work in the morning.... BOO! </t>
  </si>
  <si>
    <t>Sat Jun 06 23:23:15 PDT 2009</t>
  </si>
  <si>
    <t xml:space="preserve">They want to prevent scalping really that's how I got my tix for 3 dollars last time booooooo to full price tix </t>
  </si>
  <si>
    <t>Sat Jun 06 23:23:16 PDT 2009</t>
  </si>
  <si>
    <t>@starchild112 I'm glad u saw hangover without me  just joking, was it really that funny?</t>
  </si>
  <si>
    <t>Sat Jun 06 23:23:19 PDT 2009</t>
  </si>
  <si>
    <t xml:space="preserve">While that may make me feel happier (&amp;amp; yet somewhat creeped out thanks to you) that will not ease my sunburn pain </t>
  </si>
  <si>
    <t>FeedKidneyBean</t>
  </si>
  <si>
    <t xml:space="preserve"> what a night</t>
  </si>
  <si>
    <t>Sat Jun 06 23:23:20 PDT 2009</t>
  </si>
  <si>
    <t>Altairdv</t>
  </si>
  <si>
    <t xml:space="preserve">@rominagentilini talking about shitty happenings... </t>
  </si>
  <si>
    <t>Sat Jun 06 23:23:22 PDT 2009</t>
  </si>
  <si>
    <t>@venustong i love you man is so so soooooo good i saw it like a month ago haha! i'd come with you if i lived up there  miss you girl!!</t>
  </si>
  <si>
    <t>Sat Jun 06 23:23:24 PDT 2009</t>
  </si>
  <si>
    <t>@dshibi soggy pizza  no good! Oh no! Sounds like you took a beating from ur work, hope it's not too sore!</t>
  </si>
  <si>
    <t>Sat Jun 06 23:23:35 PDT 2009</t>
  </si>
  <si>
    <t xml:space="preserve">@phatfffat that picture scared the life out of me </t>
  </si>
  <si>
    <t xml:space="preserve">always having migraine when it's my off day. </t>
  </si>
  <si>
    <t>Sat Jun 06 23:23:45 PDT 2009</t>
  </si>
  <si>
    <t>darn it! - mineâ€™s still at 18  http://tumblr.com/xcd1z16dx</t>
  </si>
  <si>
    <t>Sat Jun 06 23:23:48 PDT 2009</t>
  </si>
  <si>
    <t>jeramypwns</t>
  </si>
  <si>
    <t>@markhoppus  it's okay mark. I still love you.</t>
  </si>
  <si>
    <t>Sat Jun 06 23:23:49 PDT 2009</t>
  </si>
  <si>
    <t xml:space="preserve">@doginyerpocket thunder storms are really scary... </t>
  </si>
  <si>
    <t>Sat Jun 06 23:23:51 PDT 2009</t>
  </si>
  <si>
    <t xml:space="preserve">My sewing machine is broken. Part of my life just killed itself. </t>
  </si>
  <si>
    <t>Sat Jun 06 23:23:54 PDT 2009</t>
  </si>
  <si>
    <t>TinmanQue</t>
  </si>
  <si>
    <t xml:space="preserve">@alanadem didn't dance with me </t>
  </si>
  <si>
    <t>The_Bitter_Half</t>
  </si>
  <si>
    <t>I mite hafta cook rice. But perhaps later. But am hungry  http://plurk.com/p/z0f8o</t>
  </si>
  <si>
    <t>Sat Jun 06 23:23:56 PDT 2009</t>
  </si>
  <si>
    <t xml:space="preserve">Hey -.- twitter is cheating on me </t>
  </si>
  <si>
    <t>Spammusubee</t>
  </si>
  <si>
    <t xml:space="preserve">I just bricked my wii and had to send it away to Nintendo. Guess I won't be playing Punch Out! for a while </t>
  </si>
  <si>
    <t>Sat Jun 06 23:23:59 PDT 2009</t>
  </si>
  <si>
    <t xml:space="preserve">@curvyboom's kitty slapped my face </t>
  </si>
  <si>
    <t>Sat Jun 06 23:24:03 PDT 2009</t>
  </si>
  <si>
    <t xml:space="preserve">@mattsmind that's cause they are. I adopted them when my pup got into the nest &amp;amp; ate the others. </t>
  </si>
  <si>
    <t>Sat Jun 06 23:24:05 PDT 2009</t>
  </si>
  <si>
    <t>My followers are dropping like flies  ... What'd i do??</t>
  </si>
  <si>
    <t>Sat Jun 06 23:24:09 PDT 2009</t>
  </si>
  <si>
    <t xml:space="preserve">@mileycyrus Hey it's also my last night in Los Angeles too  I'm off to New York for a few days &amp;amp; then I'll be in Nashville, Tennesee </t>
  </si>
  <si>
    <t>Sat Jun 06 23:24:10 PDT 2009</t>
  </si>
  <si>
    <t>@Jessicaveronica I HOPE YOU DIDN'T LET THOSE DICKHEADS GET TO YOU &amp;lt;33 I WANT MAKE YOU HAPPY  I LOVE YOU &amp;lt;3 if that helps!! &amp;lt;3</t>
  </si>
  <si>
    <t>Sat Jun 06 23:24:11 PDT 2009</t>
  </si>
  <si>
    <t>allie2590</t>
  </si>
  <si>
    <t xml:space="preserve">@Aldarune But I always fail at killing them and then they fall on me. </t>
  </si>
  <si>
    <t>Sat Jun 06 23:24:12 PDT 2009</t>
  </si>
  <si>
    <t>lilslill</t>
  </si>
  <si>
    <t xml:space="preserve">http://twitpic.com/6tc02 - Coco is not happy </t>
  </si>
  <si>
    <t xml:space="preserve">@jezza_rokchik yeh SUPPOSED to be. england weather it always rainsss </t>
  </si>
  <si>
    <t>itsmonique</t>
  </si>
  <si>
    <t>@joledo  Give us a reason to come to Jersey and hang</t>
  </si>
  <si>
    <t>Sat Jun 06 23:24:15 PDT 2009</t>
  </si>
  <si>
    <t xml:space="preserve">@Galiiit so sad cos atl albums arent available here D: suckish </t>
  </si>
  <si>
    <t>Sat Jun 06 23:24:23 PDT 2009</t>
  </si>
  <si>
    <t xml:space="preserve">@sueveeyall August 17 </t>
  </si>
  <si>
    <t xml:space="preserve">Reading @postsecret just broke my heart </t>
  </si>
  <si>
    <t>Sat Jun 06 23:24:26 PDT 2009</t>
  </si>
  <si>
    <t>christophercoke</t>
  </si>
  <si>
    <t xml:space="preserve">@PS_Michelle Eh, I haven't put my mouth on her yet, still kinda feels like cheating since I basically replaced the one that died. </t>
  </si>
  <si>
    <t>Sat Jun 06 23:24:28 PDT 2009</t>
  </si>
  <si>
    <t>@robsessed_twerd I didn't mean to seem like I'm ignoring you. Guess I'm a bad multitasker  Friends?</t>
  </si>
  <si>
    <t>Sat Jun 06 23:24:34 PDT 2009</t>
  </si>
  <si>
    <t xml:space="preserve">dosas and chutney were a big no 4 me until when i sit here in frnt of tis bland cheese omellete and butter sesame rolls- i miss home </t>
  </si>
  <si>
    <t>Sat Jun 06 23:24:37 PDT 2009</t>
  </si>
  <si>
    <t xml:space="preserve">#Batman: The Brave and the Bold, made me sad today </t>
  </si>
  <si>
    <t>Sat Jun 06 23:24:40 PDT 2009</t>
  </si>
  <si>
    <t xml:space="preserve">So... it looks like the only thing that is open is Cook Out.  I hope I don't get food poisoning like the last time I ate there. </t>
  </si>
  <si>
    <t>Sat Jun 06 23:24:42 PDT 2009</t>
  </si>
  <si>
    <t>milatto08</t>
  </si>
  <si>
    <t xml:space="preserve">@iMrNiceGuy0023 nahh, not for yet i still have a couple more finals to take </t>
  </si>
  <si>
    <t xml:space="preserve">@brittanyrulezzz im bout to roll one now! wish you'd come home. smoke with your old friends </t>
  </si>
  <si>
    <t>Sat Jun 06 23:24:44 PDT 2009</t>
  </si>
  <si>
    <t>jtorres687</t>
  </si>
  <si>
    <t xml:space="preserve">@ChrisEYB why is your alarm going off so early? That stinks! </t>
  </si>
  <si>
    <t>Sat Jun 06 23:24:46 PDT 2009</t>
  </si>
  <si>
    <t xml:space="preserve">i've been wearing invisalign aligners for 2 years and my teeth still aren't straight yet... my stupid mouth is too small for my big teeth </t>
  </si>
  <si>
    <t>Sat Jun 06 23:24:48 PDT 2009</t>
  </si>
  <si>
    <t>its after 2am and i cant sleep  no more mountain dew for me in the afternoons</t>
  </si>
  <si>
    <t>@YoungQ you won't be in dc??  I haven't slept yet. Hotels aren't home. I'm flying out in four hours too! Safe flight! ;)</t>
  </si>
  <si>
    <t>@ cindalalala Thx for the cotton candy and winning me a dog, hahah. I need a boyfriend.  http://twurl.nl/ed7yn0</t>
  </si>
  <si>
    <t>Sat Jun 06 23:24:49 PDT 2009</t>
  </si>
  <si>
    <t>SheenBChamber</t>
  </si>
  <si>
    <t xml:space="preserve">Baby doesn't reply all my facebook comments </t>
  </si>
  <si>
    <t>Sat Jun 06 23:24:50 PDT 2009</t>
  </si>
  <si>
    <t xml:space="preserve">Spoke too soon, is now throwing it down again </t>
  </si>
  <si>
    <t>Sat Jun 06 23:24:51 PDT 2009</t>
  </si>
  <si>
    <t>DirtySmocks</t>
  </si>
  <si>
    <t xml:space="preserve">@vixkymr aww that sucks. </t>
  </si>
  <si>
    <t>Sat Jun 06 23:24:55 PDT 2009</t>
  </si>
  <si>
    <t xml:space="preserve">Okay, now I'm on the phone with Manda. This is Megan now. FUCK THE CALL GOT LOST. </t>
  </si>
  <si>
    <t>Sat Jun 06 23:24:59 PDT 2009</t>
  </si>
  <si>
    <t xml:space="preserve">Mornin tweeple ,, splittin headache </t>
  </si>
  <si>
    <t>Sat Jun 06 23:25:03 PDT 2009</t>
  </si>
  <si>
    <t xml:space="preserve">@BUtifulstrngr I was just thinking about you &amp;amp; ur show! I wanted to listen 2, but my computer doesn't work! </t>
  </si>
  <si>
    <t>Sat Jun 06 23:25:07 PDT 2009</t>
  </si>
  <si>
    <t>chris_mahan</t>
  </si>
  <si>
    <t xml:space="preserve">@zedshaw not that I care privacy-wise, that stuff is on my blog.  But the sue -&amp;gt; use typo is embarrassing </t>
  </si>
  <si>
    <t>Sat Jun 06 23:25:16 PDT 2009</t>
  </si>
  <si>
    <t xml:space="preserve">Snoring is one thing, but that repetitive soundtrack of an added annoying sound effect is the pits ESP when YOU can't sleep </t>
  </si>
  <si>
    <t>Sat Jun 06 23:25:17 PDT 2009</t>
  </si>
  <si>
    <t>Maevelbee</t>
  </si>
  <si>
    <t xml:space="preserve">Going to bed cuz i have to work at 10:30  I know it's soo early </t>
  </si>
  <si>
    <t>Sat Jun 06 23:25:18 PDT 2009</t>
  </si>
  <si>
    <t>menglish20</t>
  </si>
  <si>
    <t xml:space="preserve">i'm crazy tired. pens are disappointing. i leave for camp monday </t>
  </si>
  <si>
    <t>Sat Jun 06 23:25:23 PDT 2009</t>
  </si>
  <si>
    <t>markbower</t>
  </si>
  <si>
    <t>awake early this morning...  plan to catchup on some blog reading before the rest of the house wakes up</t>
  </si>
  <si>
    <t>Sat Jun 06 23:25:26 PDT 2009</t>
  </si>
  <si>
    <t xml:space="preserve">@juhariis Does camera have an option to reset to factory config? Might be worth trying. If a hardware issue, not good. </t>
  </si>
  <si>
    <t>Sat Jun 06 23:25:28 PDT 2009</t>
  </si>
  <si>
    <t>teeandem29</t>
  </si>
  <si>
    <t xml:space="preserve">my nokia pc suite, my media player thingy, EVERYTHING! Gone gone gone.. </t>
  </si>
  <si>
    <t>Sat Jun 06 23:25:32 PDT 2009</t>
  </si>
  <si>
    <t>Well me and My Ego are gonna hit the sheets..... ALONE&amp;gt;&amp;gt;&amp;gt;    lol</t>
  </si>
  <si>
    <t>Sat Jun 06 23:25:39 PDT 2009</t>
  </si>
  <si>
    <t>JamiKinton</t>
  </si>
  <si>
    <t xml:space="preserve">Just woke up. Bad dream </t>
  </si>
  <si>
    <t>Sat Jun 06 23:25:41 PDT 2009</t>
  </si>
  <si>
    <t>No!! Unfortunately not  would have more fun if there was actually somthin to do!! Hby??   Rio (G.M.B)</t>
  </si>
  <si>
    <t>Sat Jun 06 23:25:44 PDT 2009</t>
  </si>
  <si>
    <t>I can never sleep past 6am anymore. - svjdvdf  I just want to get a hot water bottle, curl up in bed and... http://tumblr.com/xsg1z16y2</t>
  </si>
  <si>
    <t>Sat Jun 06 23:25:45 PDT 2009</t>
  </si>
  <si>
    <t xml:space="preserve">@silkyblackgold you know plenty of people. You're just in costa mesa. </t>
  </si>
  <si>
    <t>Sat Jun 06 23:25:46 PDT 2009</t>
  </si>
  <si>
    <t>DAMN!!!! Titanic was on TNT today.i missed my FAVORITE movie  i use to watch that movie atleast twice a month lol</t>
  </si>
  <si>
    <t>Sat Jun 06 23:25:47 PDT 2009</t>
  </si>
  <si>
    <t xml:space="preserve">is looking for baby UFA Neopets... hehe. im bored..... </t>
  </si>
  <si>
    <t>Sat Jun 06 23:25:48 PDT 2009</t>
  </si>
  <si>
    <t xml:space="preserve">A creepy drunk guy just groped my ass as i walked to my apartment. I hate this place. </t>
  </si>
  <si>
    <t>Sat Jun 06 23:25:49 PDT 2009</t>
  </si>
  <si>
    <t>cant sleep  going to listen to some feel good music- Sketch, Dawn, Brandy, Keri Hilson there awesome</t>
  </si>
  <si>
    <t>LadyOcelot</t>
  </si>
  <si>
    <t xml:space="preserve">Just wants to help. I guess you don't see it </t>
  </si>
  <si>
    <t>Sat Jun 06 23:25:50 PDT 2009</t>
  </si>
  <si>
    <t>dennya</t>
  </si>
  <si>
    <t xml:space="preserve">Today's ups: Mariners game &amp;amp; Gasworks Park w' the family! Downs: Sims 3 still goes boom on otherwise rock-solid PC after driver updates. </t>
  </si>
  <si>
    <t>Sat Jun 06 23:25:53 PDT 2009</t>
  </si>
  <si>
    <t>@str1fe Neh, boy doesn't like salad  so we never pick up salad stuff~</t>
  </si>
  <si>
    <t>Sat Jun 06 23:25:55 PDT 2009</t>
  </si>
  <si>
    <t>TaxfreeDaP</t>
  </si>
  <si>
    <t xml:space="preserve">@_MissSmiles_ y u don't never invite mr over </t>
  </si>
  <si>
    <t>Sat Jun 06 23:25:56 PDT 2009</t>
  </si>
  <si>
    <t xml:space="preserve">http://twitpic.com/6tc2w - My friends &amp;amp; I.. moments before we all got busted for having a camera at school </t>
  </si>
  <si>
    <t>Sat Jun 06 23:25:57 PDT 2009</t>
  </si>
  <si>
    <t>No new TV on the weekends.  Google News here I come!</t>
  </si>
  <si>
    <t>Sat Jun 06 23:26:03 PDT 2009</t>
  </si>
  <si>
    <t>RubicappuciinO</t>
  </si>
  <si>
    <t xml:space="preserve">@vickytcobra i miss you my Cappucino </t>
  </si>
  <si>
    <t>ensetsu</t>
  </si>
  <si>
    <t xml:space="preserve">@ashley_is_here but I wanna know </t>
  </si>
  <si>
    <t>Sat Jun 06 23:26:05 PDT 2009</t>
  </si>
  <si>
    <t>Aubryy</t>
  </si>
  <si>
    <t xml:space="preserve">Home from today- super sad to have Dad leave tomorrow. And I miss my Texas and New Mexico family! Grrr. </t>
  </si>
  <si>
    <t>Sat Jun 06 23:26:07 PDT 2009</t>
  </si>
  <si>
    <t>danielleaskini</t>
  </si>
  <si>
    <t xml:space="preserve">Am I going to hell for saying Gay Pride makes me puke a little in my mouth? So commerical. What happened? No revolution. </t>
  </si>
  <si>
    <t>Sat Jun 06 23:26:16 PDT 2009</t>
  </si>
  <si>
    <t xml:space="preserve">@magicconch i tried that already. sleep isn't my friend right now </t>
  </si>
  <si>
    <t>Sat Jun 06 23:26:21 PDT 2009</t>
  </si>
  <si>
    <t>Shirvaney</t>
  </si>
  <si>
    <t xml:space="preserve">I'm having chills. . Omg! It is really awful </t>
  </si>
  <si>
    <t>Sat Jun 06 23:26:22 PDT 2009</t>
  </si>
  <si>
    <t xml:space="preserve">@RCSAustin maybe less, but still a LOT. I tried to do it myself and gave up </t>
  </si>
  <si>
    <t>Sat Jun 06 23:26:23 PDT 2009</t>
  </si>
  <si>
    <t>LINDIZZZLE</t>
  </si>
  <si>
    <t>so fukin sad my phones gone!!   call me house phone if you wanna chill i got 2 days off! 760 637 5296</t>
  </si>
  <si>
    <t>Sat Jun 06 23:26:32 PDT 2009</t>
  </si>
  <si>
    <t xml:space="preserve">Only works out in even numbers </t>
  </si>
  <si>
    <t>Sat Jun 06 23:26:36 PDT 2009</t>
  </si>
  <si>
    <t>@AshesInTwilight I sorry!  But Twilight is good so far. Actually.</t>
  </si>
  <si>
    <t>Sat Jun 06 23:26:38 PDT 2009</t>
  </si>
  <si>
    <t>Vinkavinki</t>
  </si>
  <si>
    <t xml:space="preserve">baskin robbins msii coming soon @ MM </t>
  </si>
  <si>
    <t>Sat Jun 06 23:26:40 PDT 2009</t>
  </si>
  <si>
    <t>mechta</t>
  </si>
  <si>
    <t xml:space="preserve">@bellasdiary OMFG  that is SO well done  i've got shivers   when he sais idont want you </t>
  </si>
  <si>
    <t>Sat Jun 06 23:26:43 PDT 2009</t>
  </si>
  <si>
    <t xml:space="preserve">just finished playing and now signing off </t>
  </si>
  <si>
    <t>Now, onto a more childish topic. This picture makes me  http://bit.ly/O5yJ1</t>
  </si>
  <si>
    <t>Sat Jun 06 23:26:46 PDT 2009</t>
  </si>
  <si>
    <t xml:space="preserve">@ElektraFi @smeeguel OMG the blender does not work after 2AM! We bought a pint instead. Damn </t>
  </si>
  <si>
    <t>Sat Jun 06 23:26:50 PDT 2009</t>
  </si>
  <si>
    <t xml:space="preserve">@yoononn http://twitpic.com/6tbep - Ass. I want. </t>
  </si>
  <si>
    <t>Sat Jun 06 23:26:51 PDT 2009</t>
  </si>
  <si>
    <t>lisslar</t>
  </si>
  <si>
    <t xml:space="preserve">i've fallen off the bedtime wagon </t>
  </si>
  <si>
    <t xml:space="preserve">@killaseze if our Mets can make it to the playoffs we will have to go see a game together. Our boys lost bad tonight </t>
  </si>
  <si>
    <t>Sat Jun 06 23:26:56 PDT 2009</t>
  </si>
  <si>
    <t>@MzSkellington yes  it used to be cool but then it started drinking and hangin w/ the wrong crowd</t>
  </si>
  <si>
    <t>Sat Jun 06 23:26:58 PDT 2009</t>
  </si>
  <si>
    <t>krystalcortez</t>
  </si>
  <si>
    <t>OMG i just slipped down 3stairs at @iTS_URS house  and i hurt myself! I'm not even drunk! Totally sober!!!! http://mypict.me/2TmN</t>
  </si>
  <si>
    <t>Sat Jun 06 23:26:59 PDT 2009</t>
  </si>
  <si>
    <t>claudizz</t>
  </si>
  <si>
    <t xml:space="preserve">Fuuuuuck it hurts when i cough. </t>
  </si>
  <si>
    <t>Sat Jun 06 23:27:00 PDT 2009</t>
  </si>
  <si>
    <t>addison_l</t>
  </si>
  <si>
    <t>@SamitSarkar uggghhhh I hate my low tech theater  glad you liked it though</t>
  </si>
  <si>
    <t>Sat Jun 06 23:27:04 PDT 2009</t>
  </si>
  <si>
    <t xml:space="preserve">stayed up too late, now I am afraid of going to bed and missing my flight </t>
  </si>
  <si>
    <t>Sat Jun 06 23:27:06 PDT 2009</t>
  </si>
  <si>
    <t xml:space="preserve">@TessAaaaah YAY!!!! lol aw i dont supernatural to end ever </t>
  </si>
  <si>
    <t>Sat Jun 06 23:27:08 PDT 2009</t>
  </si>
  <si>
    <t>Tiffabelle123</t>
  </si>
  <si>
    <t>trying to go to bed up early...its gonna be hard to sleep because i feel guilty about being a bitch  im sorry i can't help it tho</t>
  </si>
  <si>
    <t>Sat Jun 06 23:27:09 PDT 2009</t>
  </si>
  <si>
    <t xml:space="preserve">Heavvy heavy migraine! </t>
  </si>
  <si>
    <t>Sat Jun 06 23:27:13 PDT 2009</t>
  </si>
  <si>
    <t>@Yamanenko re. hunger // ha!  I agree, I was hungry too, but eating at midnight makes digesting unfun!   Hope you enjoyed your bun....</t>
  </si>
  <si>
    <t xml:space="preserve">my 360 has died with the red ring of death for the 2nd time.. off to microsoft again then </t>
  </si>
  <si>
    <t>Sat Jun 06 23:27:17 PDT 2009</t>
  </si>
  <si>
    <t>marygazze</t>
  </si>
  <si>
    <t xml:space="preserve">@TariAkpodiete your link is broken </t>
  </si>
  <si>
    <t xml:space="preserve">is proud of her henna but the color is not as maroon as she would like it. eww, i sound like an aggie. </t>
  </si>
  <si>
    <t>I hate it when my sugar drops.  I get all shaky and sweaty. It sucks! LOL</t>
  </si>
  <si>
    <t>Sat Jun 06 23:27:18 PDT 2009</t>
  </si>
  <si>
    <t xml:space="preserve">Now i'm stuck in tutor </t>
  </si>
  <si>
    <t>Sat Jun 06 23:27:20 PDT 2009</t>
  </si>
  <si>
    <t xml:space="preserve">@regretlesspanda i could... but i don't know if i have any exciting yarn to play with.  and i'm kind of ashamed of how much i suck. </t>
  </si>
  <si>
    <t>Sat Jun 06 23:27:25 PDT 2009</t>
  </si>
  <si>
    <t>At Roe.... Not feeling it  Gonna head over to Habanos!</t>
  </si>
  <si>
    <t>Sat Jun 06 23:27:27 PDT 2009</t>
  </si>
  <si>
    <t>flashoflight101</t>
  </si>
  <si>
    <t xml:space="preserve">@sfinn and @axxxc sorry i let you guys down. </t>
  </si>
  <si>
    <t>Sat Jun 06 23:27:32 PDT 2009</t>
  </si>
  <si>
    <t>justjoshhere</t>
  </si>
  <si>
    <t>I'm sad. this may be my last time with these girls  time to move on I guess?</t>
  </si>
  <si>
    <t>Sat Jun 06 23:27:35 PDT 2009</t>
  </si>
  <si>
    <t xml:space="preserve">I have GOT to learn to stop waiting on perfection to complete the creative process with this music.  It slows me down WAY too much.  </t>
  </si>
  <si>
    <t>Sat Jun 06 23:27:36 PDT 2009</t>
  </si>
  <si>
    <t xml:space="preserve">its so hot in here!! </t>
  </si>
  <si>
    <t>Sat Jun 06 23:27:38 PDT 2009</t>
  </si>
  <si>
    <t>IAMAKITTEN</t>
  </si>
  <si>
    <t>@maimecat Their making fun of me  LET ME IN! http://bit.ly/wsU80. Btw, do you know of any kitten units in the area?</t>
  </si>
  <si>
    <t>Sat Jun 06 23:27:40 PDT 2009</t>
  </si>
  <si>
    <t xml:space="preserve">@illal i hope you feel better soon. bum out </t>
  </si>
  <si>
    <t>justsurpriseme</t>
  </si>
  <si>
    <t xml:space="preserve">I wish I didn't have to work tomorrow </t>
  </si>
  <si>
    <t>Sat Jun 06 23:27:43 PDT 2009</t>
  </si>
  <si>
    <t xml:space="preserve">@DkW_2023 having fun? havent heard from you in a while </t>
  </si>
  <si>
    <t>Sat Jun 06 23:27:45 PDT 2009</t>
  </si>
  <si>
    <t>Lexitime</t>
  </si>
  <si>
    <t xml:space="preserve">@trent_reznor people are assholes  I like your tweets, I'm gonna Velocirape that guy right in the face! yeeeeah </t>
  </si>
  <si>
    <t>Sat Jun 06 23:27:49 PDT 2009</t>
  </si>
  <si>
    <t>only one more night with @gregoryfocker  i miss you already! ps the hangover is hilarious</t>
  </si>
  <si>
    <t>Sat Jun 06 23:27:51 PDT 2009</t>
  </si>
  <si>
    <t xml:space="preserve">ahh.. i cant finish my h0mework in math, i dont have any idea about it ! </t>
  </si>
  <si>
    <t>No WebObjects session in WWDC 09  http://terminalapp.net/apple-be-decent/</t>
  </si>
  <si>
    <t>Sat Jun 06 23:27:52 PDT 2009</t>
  </si>
  <si>
    <t>My braces cut my lip  Stupid..</t>
  </si>
  <si>
    <t xml:space="preserve">@SedityxBreeze atleast you can add stuff w/o erythang deleting . i have to redl everything now </t>
  </si>
  <si>
    <t>Sat Jun 06 23:27:53 PDT 2009</t>
  </si>
  <si>
    <t xml:space="preserve">jack..it is the devil next to tequila, i'm about to throw my drink @ the EX but we don't waste liquor..lol...so still no sign of #Robsten </t>
  </si>
  <si>
    <t>Sat Jun 06 23:27:57 PDT 2009</t>
  </si>
  <si>
    <t>Gary a dick no wayyyyyy  ge'ez u sound like me in my younger days LOL</t>
  </si>
  <si>
    <t>Sat Jun 06 23:28:01 PDT 2009</t>
  </si>
  <si>
    <t>caaaaaaitlin</t>
  </si>
  <si>
    <t xml:space="preserve">missing josh </t>
  </si>
  <si>
    <t>Sat Jun 06 23:28:02 PDT 2009</t>
  </si>
  <si>
    <t>FFrenzyXD</t>
  </si>
  <si>
    <t xml:space="preserve">@laure_f Haha, but it ain't real snow </t>
  </si>
  <si>
    <t>Sat Jun 06 23:28:06 PDT 2009</t>
  </si>
  <si>
    <t>banoonoo</t>
  </si>
  <si>
    <t xml:space="preserve">Sending last-minute comments to brochure designer. Poor brochure designer </t>
  </si>
  <si>
    <t>Sat Jun 06 23:28:15 PDT 2009</t>
  </si>
  <si>
    <t>panda_parade</t>
  </si>
  <si>
    <t xml:space="preserve">Could it truly be butterflies? I feel like I am five, lol. I think I am getting ahead of myself. We barely talk. Screw being so shy. </t>
  </si>
  <si>
    <t>Sat Jun 06 23:28:20 PDT 2009</t>
  </si>
  <si>
    <t xml:space="preserve">@henryandfriends one last day with my books then they start tomz, will be glad when they are over, am very stressed </t>
  </si>
  <si>
    <t>cookiegurl101</t>
  </si>
  <si>
    <t>yep  u sleepy? -carly</t>
  </si>
  <si>
    <t>Sat Jun 06 23:28:26 PDT 2009</t>
  </si>
  <si>
    <t>DannyJONASSS</t>
  </si>
  <si>
    <t xml:space="preserve">@McRCrew i missssssssssssssssssssss uuuuuuuuuuuuuuuu </t>
  </si>
  <si>
    <t>Sat Jun 06 23:28:33 PDT 2009</t>
  </si>
  <si>
    <t xml:space="preserve">Wondering why so many convos of marriage and kids are coming up. When did I grow up. I couldve sworn I was 10 like a year ago </t>
  </si>
  <si>
    <t>Sat Jun 06 23:28:39 PDT 2009</t>
  </si>
  <si>
    <t xml:space="preserve">My life is sooooooooooooooooo dull and boring </t>
  </si>
  <si>
    <t>Sat Jun 06 23:28:45 PDT 2009</t>
  </si>
  <si>
    <t>sarahmcgarr</t>
  </si>
  <si>
    <t>@joelmchale i'm sorry that your ryan seacrest joke at E3 bombed  i thought it was funny!</t>
  </si>
  <si>
    <t>Sat Jun 06 23:28:46 PDT 2009</t>
  </si>
  <si>
    <t xml:space="preserve">I just want the bitterness to end.  I love living in Philly, but yet, I hate it too.  </t>
  </si>
  <si>
    <t xml:space="preserve">Crap on a stick. It's 4:30pm and this assignment is not finished yet. </t>
  </si>
  <si>
    <t>Sat Jun 06 23:28:49 PDT 2009</t>
  </si>
  <si>
    <t>JadeErinSmith</t>
  </si>
  <si>
    <t xml:space="preserve">Yay school exams.. </t>
  </si>
  <si>
    <t xml:space="preserve">I went to sit down and i fell over </t>
  </si>
  <si>
    <t xml:space="preserve">Watching Dan in Real Life one of my faves* many ppl don't like it.. I can relate in many ways &amp;lt;3 -- about to feed the babies </t>
  </si>
  <si>
    <t>Sat Jun 06 23:28:50 PDT 2009</t>
  </si>
  <si>
    <t>jamorama</t>
  </si>
  <si>
    <t>@nicoifyournasty dude. i miss you already and i haven't even left yet.     yes, i did just do that.</t>
  </si>
  <si>
    <t>Sat Jun 06 23:28:55 PDT 2009</t>
  </si>
  <si>
    <t xml:space="preserve">traumatized with milk </t>
  </si>
  <si>
    <t>MsMyammee</t>
  </si>
  <si>
    <t>@TweetPeete I knw! and it's late over here!  LOL</t>
  </si>
  <si>
    <t>Sat Jun 06 23:28:56 PDT 2009</t>
  </si>
  <si>
    <t xml:space="preserve">@JanelleMonae so sad I missed it </t>
  </si>
  <si>
    <t>I guess I should be getting to sleep.  Work in the morning.  Willow, I miss when we used to talk ALL the time  &amp;lt;/3.  Why'd we stop?</t>
  </si>
  <si>
    <t>Sat Jun 06 23:28:58 PDT 2009</t>
  </si>
  <si>
    <t xml:space="preserve">Finally going to bed...Improv was ehhh...my tweet-genius has been up n down! </t>
  </si>
  <si>
    <t>Sat Jun 06 23:29:00 PDT 2009</t>
  </si>
  <si>
    <t xml:space="preserve">scared to go into work tomorrow  </t>
  </si>
  <si>
    <t>Sat Jun 06 23:29:01 PDT 2009</t>
  </si>
  <si>
    <t>nasaegis</t>
  </si>
  <si>
    <t xml:space="preserve">I miss writing to you </t>
  </si>
  <si>
    <t>Sat Jun 06 23:29:05 PDT 2009</t>
  </si>
  <si>
    <t xml:space="preserve">How the hell did it get to be 2:30 am? </t>
  </si>
  <si>
    <t>cloudent</t>
  </si>
  <si>
    <t xml:space="preserve">You made me feel like the 1 </t>
  </si>
  <si>
    <t>Sat Jun 06 23:29:13 PDT 2009</t>
  </si>
  <si>
    <t xml:space="preserve">just smoked a huge bowl, and now I'm driving home. I feel so weird sleeping at my own house on a weekend. my house is lonley </t>
  </si>
  <si>
    <t>Sat Jun 06 23:29:19 PDT 2009</t>
  </si>
  <si>
    <t xml:space="preserve">Just finished downloading the sims 3. It's hella slow when I play it tho. What should I do </t>
  </si>
  <si>
    <t>karaokequeeny</t>
  </si>
  <si>
    <t xml:space="preserve">...sorry i meant Guitar Hero...to bad Corbin Blu isnt here </t>
  </si>
  <si>
    <t>Sat Jun 06 23:29:29 PDT 2009</t>
  </si>
  <si>
    <t>staceypriceless</t>
  </si>
  <si>
    <t xml:space="preserve">i hate washington dc and its inhabitants </t>
  </si>
  <si>
    <t>Sat Jun 06 23:29:30 PDT 2009</t>
  </si>
  <si>
    <t xml:space="preserve">I wish I had someone to talk to. Bummercity. </t>
  </si>
  <si>
    <t>Sat Jun 06 23:29:33 PDT 2009</t>
  </si>
  <si>
    <t>twiggatwitches</t>
  </si>
  <si>
    <t xml:space="preserve">Im tipsy but I'm pissed I'm not somewhere nice and with substance and energy </t>
  </si>
  <si>
    <t>Sat Jun 06 23:29:37 PDT 2009</t>
  </si>
  <si>
    <t>momentsphotos</t>
  </si>
  <si>
    <t xml:space="preserve">Off to Ilkeston show today - not much luck with the weather again!!!!!! </t>
  </si>
  <si>
    <t>Sat Jun 06 23:29:38 PDT 2009</t>
  </si>
  <si>
    <t xml:space="preserve">Finally home after a long day... work at 4:30 even though I don't want to cuz Eye Candy won't be there </t>
  </si>
  <si>
    <t>Sat Jun 06 23:29:39 PDT 2009</t>
  </si>
  <si>
    <t>Ugh This Is Not Good. Just Because Of My Freak'n Dream Last Night, I Feel Different  Im Going To Bed Soon. Everyones Asleep Anyways.</t>
  </si>
  <si>
    <t>Mila_Otero</t>
  </si>
  <si>
    <t xml:space="preserve">i just saw .. The Reader.... soo sadd... </t>
  </si>
  <si>
    <t>Sat Jun 06 23:29:40 PDT 2009</t>
  </si>
  <si>
    <t>heatheretter</t>
  </si>
  <si>
    <t xml:space="preserve">stupid rain tomorrow </t>
  </si>
  <si>
    <t>Sat Jun 06 23:29:43 PDT 2009</t>
  </si>
  <si>
    <t>lenny_go</t>
  </si>
  <si>
    <t xml:space="preserve">No Palm Pre for me.  I guess I'll try on Monday #palmpre  </t>
  </si>
  <si>
    <t>darkestlite1</t>
  </si>
  <si>
    <t>I am tired of being sick!!!   Missed the beat battle tonight</t>
  </si>
  <si>
    <t>Sat Jun 06 23:29:44 PDT 2009</t>
  </si>
  <si>
    <t xml:space="preserve">wishes he could go meet Spock, Archer etc in Milton Keynes today </t>
  </si>
  <si>
    <t>Sat Jun 06 23:29:48 PDT 2009</t>
  </si>
  <si>
    <t xml:space="preserve">@lostlovely oh.. Yeah </t>
  </si>
  <si>
    <t>Sat Jun 06 23:29:50 PDT 2009</t>
  </si>
  <si>
    <t>StJlMMY</t>
  </si>
  <si>
    <t xml:space="preserve">@pauljsquire i had to dump my beers the woods by cport beach </t>
  </si>
  <si>
    <t>Sat Jun 06 23:30:00 PDT 2009</t>
  </si>
  <si>
    <t>[-O] wishes he could go meet Spock, Archer etc in Milton Keynes today  http://tinyurl.com/on9mgu</t>
  </si>
  <si>
    <t>Sat Jun 06 23:30:01 PDT 2009</t>
  </si>
  <si>
    <t>stridy</t>
  </si>
  <si>
    <t xml:space="preserve">The Pan-galactic gargle blaster has met its match..  </t>
  </si>
  <si>
    <t>Sat Jun 06 23:30:02 PDT 2009</t>
  </si>
  <si>
    <t>genius77</t>
  </si>
  <si>
    <t xml:space="preserve">Lunch afternoon &amp;amp; dinner with friends. Awesome time. Having trouble winding down to go to sleep. Must get up early </t>
  </si>
  <si>
    <t>Sat Jun 06 23:30:09 PDT 2009</t>
  </si>
  <si>
    <t>another wknd gone......  at least i had fun!</t>
  </si>
  <si>
    <t>Sat Jun 06 23:30:14 PDT 2009</t>
  </si>
  <si>
    <t>@Lisa_Blu_Sahani  wait!  make that   That was a horrible story.. Some people make me so sick..</t>
  </si>
  <si>
    <t>Sat Jun 06 23:30:17 PDT 2009</t>
  </si>
  <si>
    <t>Oh. I see. thats just funny. See your not even watching it. You just didn't wanna talk to me!   (  )*(  )</t>
  </si>
  <si>
    <t>Sat Jun 06 23:30:19 PDT 2009</t>
  </si>
  <si>
    <t>@owieh For the time being yes!  Been spendin too much right after my crazy ass exams. So I should just stay at home LOL.</t>
  </si>
  <si>
    <t>@cherluvya Yeah. I keep thinking if my hubby don't like the names What's going to happen?  lol</t>
  </si>
  <si>
    <t xml:space="preserve">Theeee cutest Boston terrier was just on tv!!!!! I want one! </t>
  </si>
  <si>
    <t>Sat Jun 06 23:30:20 PDT 2009</t>
  </si>
  <si>
    <t xml:space="preserve">@THEREALJMAC hmm quite lame it is!    Trying to find a movie. Def not working </t>
  </si>
  <si>
    <t>Sat Jun 06 23:30:27 PDT 2009</t>
  </si>
  <si>
    <t>JUST GOT BACK FROM THE MOVIES WITH @CALI_87 WE SAW HANGOVER SORRY @PRETTYBROWNBRWN ! I KNO U WANTED TO SEE IT...  BUT I LOVE U.</t>
  </si>
  <si>
    <t>Sat Jun 06 23:30:33 PDT 2009</t>
  </si>
  <si>
    <t>they_call_me_it</t>
  </si>
  <si>
    <t xml:space="preserve">watching titanic...soooo sad... </t>
  </si>
  <si>
    <t>Sat Jun 06 23:30:36 PDT 2009</t>
  </si>
  <si>
    <t xml:space="preserve">@1_Jenny_Love Sorry to hear about your loss. </t>
  </si>
  <si>
    <t>Sat Jun 06 23:30:37 PDT 2009</t>
  </si>
  <si>
    <t>neverended</t>
  </si>
  <si>
    <t xml:space="preserve">really not liking this chemistry assignment </t>
  </si>
  <si>
    <t>Sat Jun 06 23:30:44 PDT 2009</t>
  </si>
  <si>
    <t xml:space="preserve">I completely blew my karate testing.  In fact, I didn't even test. I got nervous n puked 5 minutes before I was up, so I had to sit out. </t>
  </si>
  <si>
    <t>Sat Jun 06 23:30:45 PDT 2009</t>
  </si>
  <si>
    <t>kblancas80</t>
  </si>
  <si>
    <t xml:space="preserve">what is up with these viva viagra commercials? I was so not expecting that old couple to waltz into the bedroom. kind of creepy/gross </t>
  </si>
  <si>
    <t>Sat Jun 06 23:31:04 PDT 2009</t>
  </si>
  <si>
    <t xml:space="preserve">Writing a song whilo watching t.v can be distracting </t>
  </si>
  <si>
    <t>Sat Jun 06 23:31:09 PDT 2009</t>
  </si>
  <si>
    <t>charismitaine</t>
  </si>
  <si>
    <t>Had craftime with @reading_angel, but unfortunate lack of @jenn_is   But I made a dandy little book--yay for excursions into bookbinding!</t>
  </si>
  <si>
    <t xml:space="preserve">Just hit my funny bone ~really~ hard. *hand goes numb* </t>
  </si>
  <si>
    <t>Sat Jun 06 23:31:15 PDT 2009</t>
  </si>
  <si>
    <t xml:space="preserve">just had officially, the loudest clap of thunder in a long time, above his house...officially nearly touching cloth </t>
  </si>
  <si>
    <t>Sat Jun 06 23:31:16 PDT 2009</t>
  </si>
  <si>
    <t xml:space="preserve">anywho, i have work </t>
  </si>
  <si>
    <t>Sat Jun 06 23:31:18 PDT 2009</t>
  </si>
  <si>
    <t xml:space="preserve">so, i wish i was invited for that adidas house party </t>
  </si>
  <si>
    <t>Sat Jun 06 23:31:19 PDT 2009</t>
  </si>
  <si>
    <t xml:space="preserve">@Adrianna Dr told me not to workout after my lung incident </t>
  </si>
  <si>
    <t>Sat Jun 06 23:31:21 PDT 2009</t>
  </si>
  <si>
    <t>FlyTJSoSweet</t>
  </si>
  <si>
    <t xml:space="preserve">now i'm mad my show not now. Family Matters </t>
  </si>
  <si>
    <t>Sat Jun 06 23:31:23 PDT 2009</t>
  </si>
  <si>
    <t xml:space="preserve">i'm sooo disappointed that ian left the cab, you have no idea! my fellow auburnonian </t>
  </si>
  <si>
    <t>Sat Jun 06 23:31:26 PDT 2009</t>
  </si>
  <si>
    <t xml:space="preserve">@loveashlay i know im late but hope you get better i have the flue too </t>
  </si>
  <si>
    <t>Sat Jun 06 23:31:27 PDT 2009</t>
  </si>
  <si>
    <t xml:space="preserve">ive got to go to karate on a sunday morning noooo!!!!!! sunday is meant to be the day of rest </t>
  </si>
  <si>
    <t>Sat Jun 06 23:31:33 PDT 2009</t>
  </si>
  <si>
    <t xml:space="preserve">Watching that one benjamen button movie. My tummy hurts still </t>
  </si>
  <si>
    <t>Sat Jun 06 23:31:41 PDT 2009</t>
  </si>
  <si>
    <t xml:space="preserve">@lemongeneration I can never find them here but apparently they do sell them somewhere. I thought I could get at the concert, but no </t>
  </si>
  <si>
    <t>Sat Jun 06 23:31:43 PDT 2009</t>
  </si>
  <si>
    <t>zbowling</t>
  </si>
  <si>
    <t xml:space="preserve">@aforonda we never found a starbucks open </t>
  </si>
  <si>
    <t>Sat Jun 06 23:31:48 PDT 2009</t>
  </si>
  <si>
    <t xml:space="preserve">threw an awesome baby shower for my ls today came home and crashed, woke up at 1am and now I cant go to sleep </t>
  </si>
  <si>
    <t>@StJLMMY  sorry pal</t>
  </si>
  <si>
    <t>Sat Jun 06 23:31:53 PDT 2009</t>
  </si>
  <si>
    <t>ShannonDagher</t>
  </si>
  <si>
    <t>@LaAb Moo?  I messaged you. Then tried calling you; both numbers. My next step is messenger pigeons. Save me the cost of bread crumbs...</t>
  </si>
  <si>
    <t>iTweet.net is pretty cool! Twitter is still dead here, so is TwitterFox  I feel so bored without them.</t>
  </si>
  <si>
    <t xml:space="preserve">Thank you @gogoroflcopter for picking me up/taking me to the airport! I &amp;lt;3 you!!! I miss everyone already!!! </t>
  </si>
  <si>
    <t>Sat Jun 06 23:31:59 PDT 2009</t>
  </si>
  <si>
    <t>myloveisaudio</t>
  </si>
  <si>
    <t xml:space="preserve">@madisonvanity you seem to be not having fun </t>
  </si>
  <si>
    <t>Sat Jun 06 23:32:00 PDT 2009</t>
  </si>
  <si>
    <t>stellashadows</t>
  </si>
  <si>
    <t xml:space="preserve">i wonder if he knows he's all i think about at night </t>
  </si>
  <si>
    <t>Sat Jun 06 23:32:01 PDT 2009</t>
  </si>
  <si>
    <t>budseyfontana</t>
  </si>
  <si>
    <t xml:space="preserve"> my tummy hurtsssss.</t>
  </si>
  <si>
    <t>Sat Jun 06 23:32:03 PDT 2009</t>
  </si>
  <si>
    <t>quegirl</t>
  </si>
  <si>
    <t>my last weekend with a tuscaloosa address  oh well  money money yeah yeah!!!</t>
  </si>
  <si>
    <t>Sat Jun 06 23:32:10 PDT 2009</t>
  </si>
  <si>
    <t xml:space="preserve">@brandonscott Barely. I've hit 180 before. I just get unfollowers. </t>
  </si>
  <si>
    <t>Sat Jun 06 23:32:19 PDT 2009</t>
  </si>
  <si>
    <t>chocolatebeeaar</t>
  </si>
  <si>
    <t xml:space="preserve">ewwwwwww, i hate bugs. they're all over the place. </t>
  </si>
  <si>
    <t>Sat Jun 06 23:32:21 PDT 2009</t>
  </si>
  <si>
    <t>StefanieCordova</t>
  </si>
  <si>
    <t xml:space="preserve">Missing TX more than ever right now. Ready to go home. Definitely not the vaca I'd hoped for. </t>
  </si>
  <si>
    <t>Sat Jun 06 23:32:22 PDT 2009</t>
  </si>
  <si>
    <t xml:space="preserve">Now I'm mad my show not on. Family Matters </t>
  </si>
  <si>
    <t>Sat Jun 06 23:32:28 PDT 2009</t>
  </si>
  <si>
    <t>So since Im n 4 tha night,  I needa figure where we finna BBQ 2morrow b4 Kobe get off 4 game 2</t>
  </si>
  <si>
    <t>ayooalex</t>
  </si>
  <si>
    <t>I am so sad   seriously</t>
  </si>
  <si>
    <t>Sat Jun 06 23:32:33 PDT 2009</t>
  </si>
  <si>
    <t>doubleskee7</t>
  </si>
  <si>
    <t xml:space="preserve">I'm slightly sober. </t>
  </si>
  <si>
    <t>Sat Jun 06 23:32:35 PDT 2009</t>
  </si>
  <si>
    <t>neotheDJ</t>
  </si>
  <si>
    <t>my body Body temperature--- 101.5 degrees   ugh !!!</t>
  </si>
  <si>
    <t>Sat Jun 06 23:32:36 PDT 2009</t>
  </si>
  <si>
    <t>KatieWasAllLike</t>
  </si>
  <si>
    <t>Sat Jun 06 23:32:38 PDT 2009</t>
  </si>
  <si>
    <t>xxgreenday17xx</t>
  </si>
  <si>
    <t>Um with dev gunna watch a movie wanted 2 watch uninvited  but w.e.!</t>
  </si>
  <si>
    <t>Sat Jun 06 23:32:40 PDT 2009</t>
  </si>
  <si>
    <t xml:space="preserve">@hybridpollo Not surprised. Sorry I missed the party </t>
  </si>
  <si>
    <t xml:space="preserve">@tercitra i watch her 4 24hours be4 i realized that shes the next cintalawrah,&amp;amp; then i get sick.sindo also report anything bout her </t>
  </si>
  <si>
    <t>Sat Jun 06 23:32:41 PDT 2009</t>
  </si>
  <si>
    <t>ok not cute!! lol on my way bak home  bye bye vegas!! it was fuuun!!</t>
  </si>
  <si>
    <t>Sat Jun 06 23:32:43 PDT 2009</t>
  </si>
  <si>
    <t>@mialuna1 I JUST REPLIED TOO!! ARGH  DO YOU KNOW WHERE THEY ARE RIGHT NOW, I HAVE THE URGE TO GO ON AIRPLANES.COM OR W.E AND BOOK A TICKET</t>
  </si>
  <si>
    <t>Sat Jun 06 23:32:44 PDT 2009</t>
  </si>
  <si>
    <t>JaimeAnnR</t>
  </si>
  <si>
    <t xml:space="preserve">Worried about my favorite football player!  </t>
  </si>
  <si>
    <t>Sat Jun 06 23:32:46 PDT 2009</t>
  </si>
  <si>
    <t>amyjarin</t>
  </si>
  <si>
    <t>LAST DAY OF SUMMER.  No more summer loving. The real love begins. :&amp;quot;&amp;gt;</t>
  </si>
  <si>
    <t>Sat Jun 06 23:32:51 PDT 2009</t>
  </si>
  <si>
    <t>Latest video isn't uploading to Youtube! 3rd try!  That's what I get for trying to upload in High- Def.</t>
  </si>
  <si>
    <t>Sat Jun 06 23:32:53 PDT 2009</t>
  </si>
  <si>
    <t xml:space="preserve">Tight One On My Nails Broke .. Wtf </t>
  </si>
  <si>
    <t>lizkpg</t>
  </si>
  <si>
    <t xml:space="preserve">updating my info on facebook and myspace and havin a hard time gettin to sleep </t>
  </si>
  <si>
    <t>Sat Jun 06 23:32:57 PDT 2009</t>
  </si>
  <si>
    <t>matthewcashmore</t>
  </si>
  <si>
    <t>Very sad news - Mr David Eddings is no longer with us  - http://bit.ly/hQQ8T</t>
  </si>
  <si>
    <t>Sat Jun 06 23:32:59 PDT 2009</t>
  </si>
  <si>
    <t>andyrowe</t>
  </si>
  <si>
    <t xml:space="preserve">Went home at 9 to change outta work clothes before going to the rock show.  Just woke up on couch.  </t>
  </si>
  <si>
    <t>Sat Jun 06 23:33:00 PDT 2009</t>
  </si>
  <si>
    <t>djfinessemusic</t>
  </si>
  <si>
    <t xml:space="preserve">@TiffTheStylist u ang and joe a no show </t>
  </si>
  <si>
    <t>Sat Jun 06 23:33:04 PDT 2009</t>
  </si>
  <si>
    <t>klandels24</t>
  </si>
  <si>
    <t xml:space="preserve">got wasted, mom came and picked me up, now grounded, woo, what a great day </t>
  </si>
  <si>
    <t>Sat Jun 06 23:33:09 PDT 2009</t>
  </si>
  <si>
    <t xml:space="preserve">@jenthegingerkid now you scared her into taking the photo down... </t>
  </si>
  <si>
    <t>Sat Jun 06 23:33:10 PDT 2009</t>
  </si>
  <si>
    <t xml:space="preserve">just left Snoqualmie casino no big winnings </t>
  </si>
  <si>
    <t>Sat Jun 06 23:33:12 PDT 2009</t>
  </si>
  <si>
    <t>denfrozen</t>
  </si>
  <si>
    <t xml:space="preserve">Ð¥ÑƒÐµÐ²Ð¾ Ñ‡Ñ‚Ð¾-Ñ‚Ð¾ twhirt Ð½Ðµ ÐºÐ¾Ð½Ð½ÐµÐºÑ‚Ð¸Ñ‚Ñ?Ñ? </t>
  </si>
  <si>
    <t>Sat Jun 06 23:33:13 PDT 2009</t>
  </si>
  <si>
    <t>syakirahbam</t>
  </si>
  <si>
    <t xml:space="preserve">why did it stop raining? </t>
  </si>
  <si>
    <t>awisneski</t>
  </si>
  <si>
    <t xml:space="preserve">@avi_parida we were watching it at the same time! just not together </t>
  </si>
  <si>
    <t>Sat Jun 06 23:33:14 PDT 2009</t>
  </si>
  <si>
    <t xml:space="preserve">Ugh fuck my life, I do everything wrong. Never anything right. I need to get out of sight ugh.. </t>
  </si>
  <si>
    <t>mysteriouscris</t>
  </si>
  <si>
    <t xml:space="preserve">I feel ill. My nephews have a virus or something and it's working its way around the house; my number has been called. </t>
  </si>
  <si>
    <t>Sat Jun 06 23:33:15 PDT 2009</t>
  </si>
  <si>
    <t xml:space="preserve">working with karen on our new clothing line. my eyes are killing me, im in need of coffee ASAP ! </t>
  </si>
  <si>
    <t>Sat Jun 06 23:33:20 PDT 2009</t>
  </si>
  <si>
    <t>abigailcrook</t>
  </si>
  <si>
    <t xml:space="preserve">...would rather be missing a limb </t>
  </si>
  <si>
    <t>@Robert_Munroe Sorry  I just now got home and I'm working early tomorrow.</t>
  </si>
  <si>
    <t>Sat Jun 06 23:33:24 PDT 2009</t>
  </si>
  <si>
    <t>lipless</t>
  </si>
  <si>
    <t xml:space="preserve">@slimofq why you no follow, meanie? </t>
  </si>
  <si>
    <t>Sat Jun 06 23:33:28 PDT 2009</t>
  </si>
  <si>
    <t xml:space="preserve">@uhhuhhermusic http://twitpic.com/6sm3r - Can't see it </t>
  </si>
  <si>
    <t>Sat Jun 06 23:33:30 PDT 2009</t>
  </si>
  <si>
    <t>marge0256</t>
  </si>
  <si>
    <t>likes the Kanto Boys' performance! (heart) kaso malungkot si JLC eh  http://plurk.com/p/z0hcn</t>
  </si>
  <si>
    <t>Sat Jun 06 23:33:34 PDT 2009</t>
  </si>
  <si>
    <t>@jessaford  you don't deserve to be sad on your day!</t>
  </si>
  <si>
    <t>Sat Jun 06 23:33:37 PDT 2009</t>
  </si>
  <si>
    <t>shuddershadez</t>
  </si>
  <si>
    <t xml:space="preserve">i always feel sick on the weekeds </t>
  </si>
  <si>
    <t>Sat Jun 06 23:33:39 PDT 2009</t>
  </si>
  <si>
    <t>My right eye is twitching. Damn stress   Maybe it's time for some cool spectacles.</t>
  </si>
  <si>
    <t>Sat Jun 06 23:33:40 PDT 2009</t>
  </si>
  <si>
    <t>ilifar</t>
  </si>
  <si>
    <t xml:space="preserve">@shashamarissa i woke up today with a craving for spaghetti bolognese </t>
  </si>
  <si>
    <t xml:space="preserve">@KrOcK82 sorry I couldn't chat with ya! I had twitter off! </t>
  </si>
  <si>
    <t>Sat Jun 06 23:33:42 PDT 2009</t>
  </si>
  <si>
    <t xml:space="preserve">@jarhood I would. Unfortunately it's not available in my country </t>
  </si>
  <si>
    <t>Sat Jun 06 23:33:44 PDT 2009</t>
  </si>
  <si>
    <t>winnifredwcj</t>
  </si>
  <si>
    <t xml:space="preserve">Faceook is getting boring and more boring for me, SIAN.  </t>
  </si>
  <si>
    <t>zarzamorita</t>
  </si>
  <si>
    <t xml:space="preserve">Went to watch The Hangover and thanks to Ezra's fit with his grandma, we had to leave before the funniest part of the movie began </t>
  </si>
  <si>
    <t>Sat Jun 06 23:33:47 PDT 2009</t>
  </si>
  <si>
    <t xml:space="preserve">i feel ugly today </t>
  </si>
  <si>
    <t>Sat Jun 06 23:33:48 PDT 2009</t>
  </si>
  <si>
    <t xml:space="preserve">oh god 3 more days </t>
  </si>
  <si>
    <t>Sat Jun 06 23:33:49 PDT 2009</t>
  </si>
  <si>
    <t>AnnaCAndersson</t>
  </si>
  <si>
    <t xml:space="preserve">on my way to work, see you in 10 hours </t>
  </si>
  <si>
    <t>Sat Jun 06 23:34:00 PDT 2009</t>
  </si>
  <si>
    <t xml:space="preserve">@chevale oh really? btu is always sunny. haha. except at night. hehe. yeah, ate my nini cokolat celup just now lol. im bored eh </t>
  </si>
  <si>
    <t>Sat Jun 06 23:34:03 PDT 2009</t>
  </si>
  <si>
    <t xml:space="preserve">Facebook is getting boring and more boring for me, SIAN. </t>
  </si>
  <si>
    <t>Sat Jun 06 23:34:05 PDT 2009</t>
  </si>
  <si>
    <t>mikewellls</t>
  </si>
  <si>
    <t>Yup yup yup  feel like shit</t>
  </si>
  <si>
    <t>Sat Jun 06 23:34:06 PDT 2009</t>
  </si>
  <si>
    <t xml:space="preserve">@cameliosis You missed a sale at Urban Out. today </t>
  </si>
  <si>
    <t>Sat Jun 06 23:34:09 PDT 2009</t>
  </si>
  <si>
    <t xml:space="preserve">@Saknika Ahhh. So the banker doesn't always win o.o &amp;amp;&amp;amp;! What happened to #TweetDeck? Your tweets show they be coming from the Web now </t>
  </si>
  <si>
    <t>Sat Jun 06 23:34:11 PDT 2009</t>
  </si>
  <si>
    <t xml:space="preserve">Been up since 7 am on Sunday </t>
  </si>
  <si>
    <t>Sat Jun 06 23:34:13 PDT 2009</t>
  </si>
  <si>
    <t>jasonwhyte</t>
  </si>
  <si>
    <t xml:space="preserve">Repeat of the funny Bradley Cooper SNL ep on right now if you have nothing else better to do on a Saturday Night. </t>
  </si>
  <si>
    <t>Sat Jun 06 23:34:17 PDT 2009</t>
  </si>
  <si>
    <t>She's really good lol me and my left hand  lmfao</t>
  </si>
  <si>
    <t>colton_childs</t>
  </si>
  <si>
    <t xml:space="preserve">@joshbarone I'm so confused. </t>
  </si>
  <si>
    <t>Sat Jun 06 23:34:19 PDT 2009</t>
  </si>
  <si>
    <t>Exhausted but bestie and little didn't know how to get to Reggies so I'm here with them! They had to come wake me up to bring me  so tired</t>
  </si>
  <si>
    <t>ivanisdead</t>
  </si>
  <si>
    <t xml:space="preserve">Just kidding. Nobody cares about ivan is dead. </t>
  </si>
  <si>
    <t>Sat Jun 06 23:34:23 PDT 2009</t>
  </si>
  <si>
    <t>emiwee</t>
  </si>
  <si>
    <t xml:space="preserve">best week ever. too bad i have to go home tomorrow tho </t>
  </si>
  <si>
    <t>Sat Jun 06 23:34:25 PDT 2009</t>
  </si>
  <si>
    <t>FriedToast</t>
  </si>
  <si>
    <t>Left Takikawa @ 7:51am. Just arrived home (~3:25pm). 7 1/2 hrs to get from the Takikawa train station to home. Ugh   Sapporo Shinkansen!!</t>
  </si>
  <si>
    <t>Sat Jun 06 23:34:26 PDT 2009</t>
  </si>
  <si>
    <t>olakara</t>
  </si>
  <si>
    <t xml:space="preserve">@OracleGuru Its only in US... </t>
  </si>
  <si>
    <t>Sat Jun 06 23:34:28 PDT 2009</t>
  </si>
  <si>
    <t xml:space="preserve">Today a down ass day! But my sushibear won't talk to me </t>
  </si>
  <si>
    <t>Sat Jun 06 23:34:34 PDT 2009</t>
  </si>
  <si>
    <t xml:space="preserve">@ashleeadams I know right? I was a terrible idea to start displaying them on the front page </t>
  </si>
  <si>
    <t>Sat Jun 06 23:34:35 PDT 2009</t>
  </si>
  <si>
    <t xml:space="preserve">@djjazzyjeff215 it looks like that venue has had a hate on for hip hop for quite some time. Quite extreme: http://tinyurl.com/kqkqfh </t>
  </si>
  <si>
    <t>Sat Jun 06 23:34:39 PDT 2009</t>
  </si>
  <si>
    <t xml:space="preserve">@shiroamachi do u think so? </t>
  </si>
  <si>
    <t>Sat Jun 06 23:34:40 PDT 2009</t>
  </si>
  <si>
    <t>MatthewJarrel</t>
  </si>
  <si>
    <t>@THE_REAL_SHAQ lol, dwight howard use to have all your CD and Movies you made growing up... now.. you made him upset  he hates kablam LoL</t>
  </si>
  <si>
    <t>Sat Jun 06 23:34:41 PDT 2009</t>
  </si>
  <si>
    <t xml:space="preserve">http://twitpic.com/6tciy - i miss mowing down every tuesday night with this bitch </t>
  </si>
  <si>
    <t>I'm finally leaving orlando.  back to gville</t>
  </si>
  <si>
    <t>Sat Jun 06 23:34:44 PDT 2009</t>
  </si>
  <si>
    <t>i miss my laptop!  i left it home tonite..</t>
  </si>
  <si>
    <t>Sat Jun 06 23:34:45 PDT 2009</t>
  </si>
  <si>
    <t xml:space="preserve">Had a good full of laughter saturday night w/ the girlfriends, we couldnt sleep until 4 just like the usuals! Missing Viviiiii </t>
  </si>
  <si>
    <t>Sat Jun 06 23:34:46 PDT 2009</t>
  </si>
  <si>
    <t>NaijaDyme</t>
  </si>
  <si>
    <t xml:space="preserve">i'm never this bored on a full moon </t>
  </si>
  <si>
    <t>Sat Jun 06 23:34:52 PDT 2009</t>
  </si>
  <si>
    <t>No Twitter yesterday, phone was water logged  Touch screen is still nackered</t>
  </si>
  <si>
    <t>Sat Jun 06 23:34:53 PDT 2009</t>
  </si>
  <si>
    <t>hyejine</t>
  </si>
  <si>
    <t xml:space="preserve">@eblouissant wish i was there too </t>
  </si>
  <si>
    <t>Sat Jun 06 23:34:57 PDT 2009</t>
  </si>
  <si>
    <t>nesgodawg</t>
  </si>
  <si>
    <t xml:space="preserve">@Grynch206 depends if you're racist or not. </t>
  </si>
  <si>
    <t>Sat Jun 06 23:34:59 PDT 2009</t>
  </si>
  <si>
    <t>Boring day for me.  http://tinyurl.com/l4b4b9</t>
  </si>
  <si>
    <t>Sat Jun 06 23:35:00 PDT 2009</t>
  </si>
  <si>
    <t>amairoparasol</t>
  </si>
  <si>
    <t xml:space="preserve">wonder girls + jonas brothers = o___O; why can't we have any other group besides wonder girls come here~  </t>
  </si>
  <si>
    <t>Sat Jun 06 23:35:01 PDT 2009</t>
  </si>
  <si>
    <t>almondeyes13</t>
  </si>
  <si>
    <t>This sucks, every1 left me. They ALL went to a pow wow.  they didn't even tell that they were goin this year. Ugh so not kool. :'(</t>
  </si>
  <si>
    <t>Sat Jun 06 23:35:02 PDT 2009</t>
  </si>
  <si>
    <t>amruthesh</t>
  </si>
  <si>
    <t xml:space="preserve">sunday...gloomy morning </t>
  </si>
  <si>
    <t>Sat Jun 06 23:35:03 PDT 2009</t>
  </si>
  <si>
    <t>xanchez</t>
  </si>
  <si>
    <t>T9 hates me. It won't let me swear. Dual, chubi, econ, shiv, app.      sigh.</t>
  </si>
  <si>
    <t>@ohthyme I didn't even get to go! my brother is a jerk sometimes  no apparently the afro ones were on show only</t>
  </si>
  <si>
    <t xml:space="preserve">@jaredleto http://twitpic.com/405y8 - Your keyboard disappeared. Where is the picture? </t>
  </si>
  <si>
    <t>Sat Jun 06 23:35:04 PDT 2009</t>
  </si>
  <si>
    <t>trixycup</t>
  </si>
  <si>
    <t xml:space="preserve">I still haz no Sims 3. </t>
  </si>
  <si>
    <t>Sat Jun 06 23:35:06 PDT 2009</t>
  </si>
  <si>
    <t>MEWNews</t>
  </si>
  <si>
    <t>The Gallery is down  we are working on it!</t>
  </si>
  <si>
    <t>Sat Jun 06 23:35:07 PDT 2009</t>
  </si>
  <si>
    <t xml:space="preserve">I may be 29, but cut a hole in my back &amp;amp; give me a headache &amp;amp; all I want to do is call my mum. But I can't cos she's in Portugal </t>
  </si>
  <si>
    <t>Sat Jun 06 23:35:10 PDT 2009</t>
  </si>
  <si>
    <t>Cvrst_Drums</t>
  </si>
  <si>
    <t xml:space="preserve">@beelzvw I don't even know how to express the despair that causes me. </t>
  </si>
  <si>
    <t>Sat Jun 06 23:35:14 PDT 2009</t>
  </si>
  <si>
    <t xml:space="preserve">Anyone around south melb able to bring me a working copy of mac os x 10.5 or 10.4 </t>
  </si>
  <si>
    <t>Sat Jun 06 23:35:15 PDT 2009</t>
  </si>
  <si>
    <t>spoonrabbit</t>
  </si>
  <si>
    <t>got my first parking ticket  wonder how much it will cost. also: who the hell checks at 4AM?!!!</t>
  </si>
  <si>
    <t>Sat Jun 06 23:35:18 PDT 2009</t>
  </si>
  <si>
    <t>tata_colombia</t>
  </si>
  <si>
    <t xml:space="preserve">@jimmyfallon http://twitpic.com/6tca2 - OMG!!! I really miss NYC...I really miss home </t>
  </si>
  <si>
    <t>Sat Jun 06 23:35:19 PDT 2009</t>
  </si>
  <si>
    <t xml:space="preserve">its a sunday and ive got work at 9am...poo </t>
  </si>
  <si>
    <t>Rarebreeds getting fat eating pizookies  @montanatucker @kflosworld now what!!!! http://mypict.me/2ToC</t>
  </si>
  <si>
    <t>Sat Jun 06 23:35:24 PDT 2009</t>
  </si>
  <si>
    <t xml:space="preserve">Blahh! I made my leg worse </t>
  </si>
  <si>
    <t>Sat Jun 06 23:35:26 PDT 2009</t>
  </si>
  <si>
    <t xml:space="preserve">So I'm home alone, grandma has the kids, and I'm doing laundry. I'm so lame sometimes </t>
  </si>
  <si>
    <t>Sat Jun 06 23:35:30 PDT 2009</t>
  </si>
  <si>
    <t>keyshla</t>
  </si>
  <si>
    <t xml:space="preserve">@DorianAlan take me with u </t>
  </si>
  <si>
    <t>Lexnin</t>
  </si>
  <si>
    <t>Yay out of hospital hope i dont need to go back  Miss Foley lots and lots take me back to LSV Family</t>
  </si>
  <si>
    <t>Sat Jun 06 23:35:31 PDT 2009</t>
  </si>
  <si>
    <t xml:space="preserve">oh so bored </t>
  </si>
  <si>
    <t>Sat Jun 06 23:35:32 PDT 2009</t>
  </si>
  <si>
    <t xml:space="preserve">.. Well that was a sad movie. </t>
  </si>
  <si>
    <t>nahpeasian</t>
  </si>
  <si>
    <t xml:space="preserve"> - I love you guys so much that it hurts. http://tumblr.com/xkh1z19us</t>
  </si>
  <si>
    <t>Sat Jun 06 23:35:33 PDT 2009</t>
  </si>
  <si>
    <t>StrawberryJamD</t>
  </si>
  <si>
    <t xml:space="preserve">@mariecruize  Only for UK residents!  Chocoloholic in Australia very disappointed! </t>
  </si>
  <si>
    <t xml:space="preserve">Trying to sleep...but I can't. </t>
  </si>
  <si>
    <t>Sat Jun 06 23:35:35 PDT 2009</t>
  </si>
  <si>
    <t>@enricoeric Uh oh  gotta find something for it!</t>
  </si>
  <si>
    <t>Sat Jun 06 23:35:37 PDT 2009</t>
  </si>
  <si>
    <t>beckym1985</t>
  </si>
  <si>
    <t>@gfalcone601 may i come please? Am going to be stuck outside in this teaching all morning  drive safe.</t>
  </si>
  <si>
    <t>Sat Jun 06 23:35:38 PDT 2009</t>
  </si>
  <si>
    <t>cupcake1029</t>
  </si>
  <si>
    <t xml:space="preserve">@MCCROTCHKEY I'm sorry that upset you so much </t>
  </si>
  <si>
    <t>Sat Jun 06 23:35:42 PDT 2009</t>
  </si>
  <si>
    <t>LudacrousLauren</t>
  </si>
  <si>
    <t xml:space="preserve">Erin is absolutely amazing. i miss my boyfriend :[ it was our one month and i couldn't even see him </t>
  </si>
  <si>
    <t>Sat Jun 06 23:35:48 PDT 2009</t>
  </si>
  <si>
    <t>breninarian</t>
  </si>
  <si>
    <t xml:space="preserve">Midnight swims at the ranch... not any fun alone, it appears.  What a waste of my Saturday night, and my gas. </t>
  </si>
  <si>
    <t xml:space="preserve">@jesssicaraymond nope... but a friend is.. </t>
  </si>
  <si>
    <t>Sat Jun 06 23:35:51 PDT 2009</t>
  </si>
  <si>
    <t xml:space="preserve">I can't believe I still havent seen a single episode of JONAS </t>
  </si>
  <si>
    <t>Sat Jun 06 23:35:58 PDT 2009</t>
  </si>
  <si>
    <t xml:space="preserve">@emeraldjaguar I'm watching TV. Took a long nap this afternoon. Aww, pic is gone. </t>
  </si>
  <si>
    <t>Sat Jun 06 23:36:00 PDT 2009</t>
  </si>
  <si>
    <t>ditchner</t>
  </si>
  <si>
    <t xml:space="preserve">rt @weirdnews I keep finding so many fun and weird posts.. but if I post them all... you will get annoyed.. So just have to laugh alone </t>
  </si>
  <si>
    <t>Sat Jun 06 23:36:02 PDT 2009</t>
  </si>
  <si>
    <t>shtrb</t>
  </si>
  <si>
    <t xml:space="preserve">Sleeping less then 6 hours gives you a great feeling .. </t>
  </si>
  <si>
    <t>Sat Jun 06 23:36:07 PDT 2009</t>
  </si>
  <si>
    <t xml:space="preserve">SO BORED </t>
  </si>
  <si>
    <t>Sat Jun 06 23:36:08 PDT 2009</t>
  </si>
  <si>
    <t xml:space="preserve">Keep texting @aLmahh but she doesn't answer me </t>
  </si>
  <si>
    <t>Sat Jun 06 23:36:15 PDT 2009</t>
  </si>
  <si>
    <t>Very heavy rain in Milton Keynes right now.. If your in town It proberbly woke you up  I'm on air from 8 with Chilled Sunday  http://t ...</t>
  </si>
  <si>
    <t>Sat Jun 06 23:36:16 PDT 2009</t>
  </si>
  <si>
    <t>sociaIIyawkwar</t>
  </si>
  <si>
    <t>@sidneyu lol that is kind of confusing then. When I meet them and have to bow do cursy or bow lol. Sir or madam...so confused  haha</t>
  </si>
  <si>
    <t>Sat Jun 06 23:36:17 PDT 2009</t>
  </si>
  <si>
    <t>UGH I Miss My Mac.... Gone For A Week  * tear tear*</t>
  </si>
  <si>
    <t>Sat Jun 06 23:36:19 PDT 2009</t>
  </si>
  <si>
    <t>ruch82</t>
  </si>
  <si>
    <t xml:space="preserve">Boring sunday </t>
  </si>
  <si>
    <t>DemonicRose</t>
  </si>
  <si>
    <t xml:space="preserve">I hate being sick! I hope this doesn't ruin my bday at disneyland on monday </t>
  </si>
  <si>
    <t>Sat Jun 06 23:36:20 PDT 2009</t>
  </si>
  <si>
    <t>AshaSaurWreck</t>
  </si>
  <si>
    <t xml:space="preserve">Wow, never realized how crappy my day really was until now. fml...I feel like shit </t>
  </si>
  <si>
    <t>Sat Jun 06 23:36:21 PDT 2009</t>
  </si>
  <si>
    <t xml:space="preserve">@ckinney dunno.to tired to think of anything witty. Which saddens me. Speechless </t>
  </si>
  <si>
    <t xml:space="preserve">@Ateyaaa i was in pain when i saw your hair tangled up </t>
  </si>
  <si>
    <t>Sat Jun 06 23:36:23 PDT 2009</t>
  </si>
  <si>
    <t>adam_d</t>
  </si>
  <si>
    <t>@matthewlesh  LOL</t>
  </si>
  <si>
    <t>Sat Jun 06 23:36:26 PDT 2009</t>
  </si>
  <si>
    <t>noviapanisti</t>
  </si>
  <si>
    <t xml:space="preserve">ill do it later i think.. sooo tired and sleepy and i feel so bad i cant go hangin out with my friends 2day </t>
  </si>
  <si>
    <t>Sat Jun 06 23:36:27 PDT 2009</t>
  </si>
  <si>
    <t xml:space="preserve">@youngscolla LOL I kno!! Cuz me don't have a car no mo.  Ever sense my lease was up my fun time has ceased. </t>
  </si>
  <si>
    <t>Sat Jun 06 23:36:39 PDT 2009</t>
  </si>
  <si>
    <t xml:space="preserve">@mttsclly i havent had a drink in MONTHS.. wait, thats a lie.. WEEKS! i have the sniffles and a cough lol </t>
  </si>
  <si>
    <t>Sat Jun 06 23:36:40 PDT 2009</t>
  </si>
  <si>
    <t>causeyoucan</t>
  </si>
  <si>
    <t xml:space="preserve">i wanna go to the metro station concert. </t>
  </si>
  <si>
    <t>Sat Jun 06 23:36:41 PDT 2009</t>
  </si>
  <si>
    <t>Can't sleep  will av a snooze later when gp is on</t>
  </si>
  <si>
    <t xml:space="preserve">jus played tetris and now my fingers hurt </t>
  </si>
  <si>
    <t>Sat Jun 06 23:36:45 PDT 2009</t>
  </si>
  <si>
    <t xml:space="preserve">wishes he could read his in-lecture scribble easily </t>
  </si>
  <si>
    <t>Sat Jun 06 23:36:47 PDT 2009</t>
  </si>
  <si>
    <t xml:space="preserve">I need to move to a mainstream area </t>
  </si>
  <si>
    <t>Sat Jun 06 23:36:50 PDT 2009</t>
  </si>
  <si>
    <t>unkp</t>
  </si>
  <si>
    <t xml:space="preserve">Curses sickness and infection, curses. I need a mocchacino. Now </t>
  </si>
  <si>
    <t>Sat Jun 06 23:36:51 PDT 2009</t>
  </si>
  <si>
    <t>loldham</t>
  </si>
  <si>
    <t xml:space="preserve">Omg my power cord isn't working anymore. I will die without my computer </t>
  </si>
  <si>
    <t>Sat Jun 06 23:36:52 PDT 2009</t>
  </si>
  <si>
    <t>mandabentley6</t>
  </si>
  <si>
    <t xml:space="preserve">my lovely hamster has just died </t>
  </si>
  <si>
    <t>lee1220</t>
  </si>
  <si>
    <t xml:space="preserve">I miss my cindy </t>
  </si>
  <si>
    <t>Sat Jun 06 23:36:54 PDT 2009</t>
  </si>
  <si>
    <t>charheartsyou</t>
  </si>
  <si>
    <t xml:space="preserve">missing david already </t>
  </si>
  <si>
    <t>Sat Jun 06 23:37:00 PDT 2009</t>
  </si>
  <si>
    <t>@bluntmag and jack said he looked like a douchebag  hahah aww. i liked it! thanks for having that poster + atl special though!</t>
  </si>
  <si>
    <t>Sat Jun 06 23:37:04 PDT 2009</t>
  </si>
  <si>
    <t>OneBlackG</t>
  </si>
  <si>
    <t xml:space="preserve">Only person i real want to see is lil kim..dont see her yet </t>
  </si>
  <si>
    <t>Sat Jun 06 23:37:11 PDT 2009</t>
  </si>
  <si>
    <t>maggzmagnolia</t>
  </si>
  <si>
    <t xml:space="preserve">@jimmyfallon http://twitpic.com/6tca2 - i miss new york </t>
  </si>
  <si>
    <t>Sat Jun 06 23:37:14 PDT 2009</t>
  </si>
  <si>
    <t>@Jorge924 ah!  the storm!  fish weren't biting due to the wind today  only when the waters were calm did you catch our fishies! - $teph&amp;lt;3</t>
  </si>
  <si>
    <t>Sat Jun 06 23:37:15 PDT 2009</t>
  </si>
  <si>
    <t>Ddantona</t>
  </si>
  <si>
    <t xml:space="preserve">Got Iphone and installed my favorite Imob but it asking me for my username and did not accept my old one (the one I had for my ipod) </t>
  </si>
  <si>
    <t>Sat Jun 06 23:37:17 PDT 2009</t>
  </si>
  <si>
    <t>OH: Wow, never realized how crappy my day really was until now. fml...I feel like shit  http://tinyurl.com/ryxqdp</t>
  </si>
  <si>
    <t>Sat Jun 06 23:37:22 PDT 2009</t>
  </si>
  <si>
    <t>And it's already sunday  *sighs* Well, good morning/day/evening @ all ;)</t>
  </si>
  <si>
    <t>Sat Jun 06 23:37:23 PDT 2009</t>
  </si>
  <si>
    <t>alexabrya</t>
  </si>
  <si>
    <t>Is feeling sick all thanks so lack of sleep and didnt even get to see jake  darn.</t>
  </si>
  <si>
    <t xml:space="preserve">FB quiz #1: &amp;quot;How Tall are you going to be?&amp;quot; result: 5'9&amp;quot;..&amp;lt;---- What went wrong?! How come I am just 5'3&amp;quot;!? pbbht! </t>
  </si>
  <si>
    <t>Sat Jun 06 23:37:25 PDT 2009</t>
  </si>
  <si>
    <t>rocielleperez</t>
  </si>
  <si>
    <t xml:space="preserve"> I wanna go to the apple store and get a free ipod from ryan leslie!</t>
  </si>
  <si>
    <t>Sat Jun 06 23:37:35 PDT 2009</t>
  </si>
  <si>
    <t>tepster</t>
  </si>
  <si>
    <t>...But I don't do afterhours  ...</t>
  </si>
  <si>
    <t>Sat Jun 06 23:37:38 PDT 2009</t>
  </si>
  <si>
    <t>boulevard</t>
  </si>
  <si>
    <t xml:space="preserve">I found my Crest Whitestrips but they're all liquidy and won't stay stuck to my teeth. What happened? </t>
  </si>
  <si>
    <t>Sat Jun 06 23:37:40 PDT 2009</t>
  </si>
  <si>
    <t xml:space="preserve">Cool u guys have but i wish i could go but my car is acting crazy so sorry     </t>
  </si>
  <si>
    <t>Sat Jun 06 23:37:41 PDT 2009</t>
  </si>
  <si>
    <t>roberta200577</t>
  </si>
  <si>
    <t xml:space="preserve">Baaah lost my baking mojo! Messed up 2 cakes in 2 weeks, my chocolate terrine is a pile of  goo </t>
  </si>
  <si>
    <t>Sat Jun 06 23:37:42 PDT 2009</t>
  </si>
  <si>
    <t>Regrets installiin twitteride.. I want twidroid back  hope they fix bugs soon ;| twidroid waay cooler w gps loc &amp;amp;straightfwd pic sharing!</t>
  </si>
  <si>
    <t>Sat Jun 06 23:37:45 PDT 2009</t>
  </si>
  <si>
    <t xml:space="preserve">Is it done? I hope so. My Sunday is now gone. </t>
  </si>
  <si>
    <t>Sat Jun 06 23:37:58 PDT 2009</t>
  </si>
  <si>
    <t xml:space="preserve">Listening to  scary stories... Don't know why. Probably will have nightmares now... </t>
  </si>
  <si>
    <t>Sat Jun 06 23:38:02 PDT 2009</t>
  </si>
  <si>
    <t>@AngieMac78  where did u go?  I got lonley  *whining*</t>
  </si>
  <si>
    <t xml:space="preserve">Studying Japanese on 3 hours of sleep has given me one hell of a headache </t>
  </si>
  <si>
    <t>Sat Jun 06 23:38:07 PDT 2009</t>
  </si>
  <si>
    <t>shelbygenie</t>
  </si>
  <si>
    <t>totsy17</t>
  </si>
  <si>
    <t>can't find a christening outfit for myself.     Alyssa, Antony and Daddy are all set...</t>
  </si>
  <si>
    <t>Sat Jun 06 23:38:14 PDT 2009</t>
  </si>
  <si>
    <t xml:space="preserve">@jarofclay73 applecare is prolly not transferrable </t>
  </si>
  <si>
    <t>Sat Jun 06 23:38:19 PDT 2009</t>
  </si>
  <si>
    <t>wryckyanno</t>
  </si>
  <si>
    <t xml:space="preserve">theres so many tall ppl here! I feel so short </t>
  </si>
  <si>
    <t xml:space="preserve">@PS3Nation wow you really support the PSN store lol. well I've spent a lot of money in LBP and I don't play LBP anymore </t>
  </si>
  <si>
    <t>Sat Jun 06 23:38:22 PDT 2009</t>
  </si>
  <si>
    <t xml:space="preserve">@sheimagines9 ...who did? </t>
  </si>
  <si>
    <t>Sat Jun 06 23:38:24 PDT 2009</t>
  </si>
  <si>
    <t>randymatheson</t>
  </si>
  <si>
    <t xml:space="preserve">@LorettaK - too bad... they've been 'Always on My Mind' recently... i guess they'll be other 'Opportunities' </t>
  </si>
  <si>
    <t>Sat Jun 06 23:38:26 PDT 2009</t>
  </si>
  <si>
    <t>kenzfinn</t>
  </si>
  <si>
    <t xml:space="preserve">I want teefury to have a really cool tee, but they don't </t>
  </si>
  <si>
    <t>Sat Jun 06 23:38:27 PDT 2009</t>
  </si>
  <si>
    <t>nick_schoenfeld</t>
  </si>
  <si>
    <t xml:space="preserve">@henry_vargas I can't believe that Henry.  You'd think people would be decent enough to wait one minute.  Complete disregard for life.  </t>
  </si>
  <si>
    <t>Stephimuss</t>
  </si>
  <si>
    <t>@struhar2009  that seems so far away lol</t>
  </si>
  <si>
    <t>Sat Jun 06 23:38:34 PDT 2009</t>
  </si>
  <si>
    <t>Eris_author</t>
  </si>
  <si>
    <t>Brain is mush after reworking chapter17-the blood god; ancient egypt is a bitch to write about, still have much to do tho  Im going to bed</t>
  </si>
  <si>
    <t>Sat Jun 06 23:38:39 PDT 2009</t>
  </si>
  <si>
    <t xml:space="preserve">http://twitpic.com/6tcpi - I didn't want to delete this email but it was sitting there for ages </t>
  </si>
  <si>
    <t>Sat Jun 06 23:38:45 PDT 2009</t>
  </si>
  <si>
    <t xml:space="preserve">We don't fix my home computer </t>
  </si>
  <si>
    <t>@zeepooter i have no clue, she's supposed to talk about energy. and trig is in AK  Willow and Todd and her sister Heather and son Karcher</t>
  </si>
  <si>
    <t>Sat Jun 06 23:38:47 PDT 2009</t>
  </si>
  <si>
    <t xml:space="preserve">fuck! i deleted all the pictures  from our camera.... again </t>
  </si>
  <si>
    <t xml:space="preserve">o_o wait, really? omg, i forgot to see ashley's performance and speech!! ahhh </t>
  </si>
  <si>
    <t>Sat Jun 06 23:38:48 PDT 2009</t>
  </si>
  <si>
    <t>teegs_stiles</t>
  </si>
  <si>
    <t xml:space="preserve">arggghhhh!!!! exams start on  tuesdayyyyy!!!!!   </t>
  </si>
  <si>
    <t>Sat Jun 06 23:38:49 PDT 2009</t>
  </si>
  <si>
    <t xml:space="preserve">@spainified LMFAO YES. IT'S KIND OF SAD THAT I'LL BE AWAY THAT DAY </t>
  </si>
  <si>
    <t>Sat Jun 06 23:38:54 PDT 2009</t>
  </si>
  <si>
    <t xml:space="preserve">I'm surprised... usually anime finales suck but Code Geass was pretty damn awesome and now I'm sad.  </t>
  </si>
  <si>
    <t>Sat Jun 06 23:38:56 PDT 2009</t>
  </si>
  <si>
    <t xml:space="preserve">Im suprisingly tired considering i slept on and off til 2pm (i didnt go to bed til 9am). This is good cuz i gotta wake up at 5:45am  </t>
  </si>
  <si>
    <t>Sat Jun 06 23:38:59 PDT 2009</t>
  </si>
  <si>
    <t>love_pink_bows</t>
  </si>
  <si>
    <t xml:space="preserve">Hangover is sooo the funniest movie EVER. So sleepy </t>
  </si>
  <si>
    <t>Sat Jun 06 23:39:01 PDT 2009</t>
  </si>
  <si>
    <t>@xoxomilliexoxo aww  what time is it where u are? And it 7 38am here lol and i tried getting back to sleep but i couldnt xx</t>
  </si>
  <si>
    <t>Sat Jun 06 23:39:03 PDT 2009</t>
  </si>
  <si>
    <t>colin76uk</t>
  </si>
  <si>
    <t xml:space="preserve">Just off to sleep after working the night I'm back to work @ 17:00 for 6 hours then I can rest again. My right foot is killing me!.  </t>
  </si>
  <si>
    <t>@forevermoving I also want  Bring me okay. Hahahaha</t>
  </si>
  <si>
    <t>Sat Jun 06 23:39:04 PDT 2009</t>
  </si>
  <si>
    <t>@Gailporter Know the feeling, been woke up by the rain  x</t>
  </si>
  <si>
    <t>Sat Jun 06 23:39:05 PDT 2009</t>
  </si>
  <si>
    <t>yourprecioussky</t>
  </si>
  <si>
    <t xml:space="preserve">feeling a lil down.. </t>
  </si>
  <si>
    <t>Sat Jun 06 23:39:06 PDT 2009</t>
  </si>
  <si>
    <t xml:space="preserve">@Marcialovespink HE'S WHAT!!!! ARE YOU SERIOS? OMG, I'M SAD. I kept squealing while watching, okay! </t>
  </si>
  <si>
    <t>Sat Jun 06 23:39:07 PDT 2009</t>
  </si>
  <si>
    <t>I want my lolliday  tomrw hv to wake up early fr Mahathir aiyooooo ~_~</t>
  </si>
  <si>
    <t>Sat Jun 06 23:39:08 PDT 2009</t>
  </si>
  <si>
    <t xml:space="preserve">With all that's going on in my life you'd think I'd be happy. Truth is I'm so lonely </t>
  </si>
  <si>
    <t>Sat Jun 06 23:39:18 PDT 2009</t>
  </si>
  <si>
    <t>Sat Jun 06 23:39:21 PDT 2009</t>
  </si>
  <si>
    <t xml:space="preserve">just transformed my room. got new drawers. looks cool. now i have to study coz i was doing that ALL day. im buggered. </t>
  </si>
  <si>
    <t>Lemuss</t>
  </si>
  <si>
    <t xml:space="preserve">im so fucking bored i want to party like now </t>
  </si>
  <si>
    <t>Sat Jun 06 23:39:24 PDT 2009</t>
  </si>
  <si>
    <t>Time to get lost in a movie or video game, buzz is leaving me  probaly for the best dont wanna wake up hung over. Goodnight twitter heads</t>
  </si>
  <si>
    <t>Sat Jun 06 23:39:26 PDT 2009</t>
  </si>
  <si>
    <t xml:space="preserve">Jessi and Zack locked me out with his friend i don't know </t>
  </si>
  <si>
    <t>Idk WTF is wrong wit me  Haven't slept in like 4 days</t>
  </si>
  <si>
    <t>Sat Jun 06 23:39:34 PDT 2009</t>
  </si>
  <si>
    <t>Dustysgurl160</t>
  </si>
  <si>
    <t>really bored and dont know what to do  and its to early to go to sleep !_! ________________________________</t>
  </si>
  <si>
    <t>Sat Jun 06 23:39:38 PDT 2009</t>
  </si>
  <si>
    <t>@meka8080 I thnk we did but 4 sum reason I cldnt mk it.  Time 4 a do-ovr.</t>
  </si>
  <si>
    <t>Sat Jun 06 23:39:49 PDT 2009</t>
  </si>
  <si>
    <t>@hautecouturedol I'm jus gettn ya message my phone died while I was in the city  http://myloc.me/2TqG</t>
  </si>
  <si>
    <t>Sat Jun 06 23:39:51 PDT 2009</t>
  </si>
  <si>
    <t>BlackenAmbaa</t>
  </si>
  <si>
    <t xml:space="preserve">@stevesmithson LOL- I should have stayed out longer. Didn't sleep at all with dodgy guts </t>
  </si>
  <si>
    <t>Sat Jun 06 23:39:55 PDT 2009</t>
  </si>
  <si>
    <t>lilazngangsta</t>
  </si>
  <si>
    <t xml:space="preserve">I'm always here for people. I never go away. They do... </t>
  </si>
  <si>
    <t>Sat Jun 06 23:40:02 PDT 2009</t>
  </si>
  <si>
    <t>Downtown portland is boring whn ur broke   Why does every1 hv a cover charge????</t>
  </si>
  <si>
    <t>Sat Jun 06 23:40:11 PDT 2009</t>
  </si>
  <si>
    <t>so the line of the night is im a pro ball player  been hit with it twice nope not working</t>
  </si>
  <si>
    <t>Sat Jun 06 23:40:15 PDT 2009</t>
  </si>
  <si>
    <t>brettholz</t>
  </si>
  <si>
    <t xml:space="preserve">@Alyssa_Milano Does he look fat? I can't believe the hated Dodgers keep winning </t>
  </si>
  <si>
    <t>Sat Jun 06 23:40:18 PDT 2009</t>
  </si>
  <si>
    <t xml:space="preserve">I really miss the show Pushing Up Daisies on NBC, it was such a cute show &amp;amp; it never deserved to be cancelled,damn u writer strikes! </t>
  </si>
  <si>
    <t>Sat Jun 06 23:40:22 PDT 2009</t>
  </si>
  <si>
    <t>Nessagirl07</t>
  </si>
  <si>
    <t xml:space="preserve">My stupid knee... </t>
  </si>
  <si>
    <t>Sat Jun 06 23:40:23 PDT 2009</t>
  </si>
  <si>
    <t xml:space="preserve">so here I go to watch Twilight. I'll be back in the moring to tweet goodbye for awhile.  </t>
  </si>
  <si>
    <t>Buta curry habisss!!!! Hiks...  Will hv 2 settle 4 chicken this time... Till next time deh my buta curry. U r dearly missed! :p #fb</t>
  </si>
  <si>
    <t>Sat Jun 06 23:40:24 PDT 2009</t>
  </si>
  <si>
    <t>valholla</t>
  </si>
  <si>
    <t xml:space="preserve">@karinb_za ... Actually my blackberry doesn't have a cam </t>
  </si>
  <si>
    <t>Sat Jun 06 23:40:26 PDT 2009</t>
  </si>
  <si>
    <t>jnl091692</t>
  </si>
  <si>
    <t>Had my solo today did good i guess  Kinda tired unlike Sarah i really think someones outside its really creepy :!</t>
  </si>
  <si>
    <t>Sat Jun 06 23:40:31 PDT 2009</t>
  </si>
  <si>
    <t>davidtaraso</t>
  </si>
  <si>
    <t xml:space="preserve">Sigh. Everything that makes @bing - bing - isn't available outside of the US. They didn't even update the homepage for other countries </t>
  </si>
  <si>
    <t>Sat Jun 06 23:40:35 PDT 2009</t>
  </si>
  <si>
    <t>vivek13iit</t>
  </si>
  <si>
    <t xml:space="preserve">Got Bored of watching movies in lappy </t>
  </si>
  <si>
    <t>Sat Jun 06 23:40:39 PDT 2009</t>
  </si>
  <si>
    <t>aezy</t>
  </si>
  <si>
    <t xml:space="preserve">Totally wiped from two hardcore days of coffee making. After 4 months of this I'm going to turn into a coffee bean </t>
  </si>
  <si>
    <t>Sat Jun 06 23:40:42 PDT 2009</t>
  </si>
  <si>
    <t>RayeChan</t>
  </si>
  <si>
    <t xml:space="preserve">One dream was full of kisses and hugs and being close to someone far away. This last one was not. </t>
  </si>
  <si>
    <t>Sat Jun 06 23:40:44 PDT 2009</t>
  </si>
  <si>
    <t>kissintulips</t>
  </si>
  <si>
    <t xml:space="preserve">Okay, be a moob, motherrrrr! </t>
  </si>
  <si>
    <t>Sat Jun 06 23:40:45 PDT 2009</t>
  </si>
  <si>
    <t>imhysteria</t>
  </si>
  <si>
    <t>Day three of moving and we are still cleaning.  http://twitpic.com/6tcsw</t>
  </si>
  <si>
    <t>Sat Jun 06 23:40:55 PDT 2009</t>
  </si>
  <si>
    <t xml:space="preserve">@cambie where are you? /cries </t>
  </si>
  <si>
    <t>Sat Jun 06 23:40:56 PDT 2009</t>
  </si>
  <si>
    <t xml:space="preserve">@ckapo I want something sweet in my mouth </t>
  </si>
  <si>
    <t xml:space="preserve">Got super glue all over my hands </t>
  </si>
  <si>
    <t>Sat Jun 06 23:40:57 PDT 2009</t>
  </si>
  <si>
    <t xml:space="preserve">I think my dogs poorly hes pacing and crying </t>
  </si>
  <si>
    <t>Sat Jun 06 23:40:58 PDT 2009</t>
  </si>
  <si>
    <t xml:space="preserve">@crucify_brett I've lost you in the Twitterverse. I can't find you </t>
  </si>
  <si>
    <t>Sat Jun 06 23:41:00 PDT 2009</t>
  </si>
  <si>
    <t>RavenSayWhaa</t>
  </si>
  <si>
    <t>I Need To Go Shopping.  - -Frocks -Slacks -Pumps -Motorcycle Jacket -Club Tanks and -New... http://tumblr.com/xw51z1b9h</t>
  </si>
  <si>
    <t>Sat Jun 06 23:41:03 PDT 2009</t>
  </si>
  <si>
    <t>Brianna_Winston</t>
  </si>
  <si>
    <t xml:space="preserve">I CANT GO TO SLEEP!!!!! </t>
  </si>
  <si>
    <t>Sat Jun 06 23:41:13 PDT 2009</t>
  </si>
  <si>
    <t>iLoLaB</t>
  </si>
  <si>
    <t xml:space="preserve">@Mr_Live_Forever LOL I was definitely gonna give up on you </t>
  </si>
  <si>
    <t>Sat Jun 06 23:41:14 PDT 2009</t>
  </si>
  <si>
    <t xml:space="preserve">Annoying that the yellow, black and white fishes with a pretty pattern when young are now muddy dark gray as larger adults </t>
  </si>
  <si>
    <t>RICAN85KRISSY</t>
  </si>
  <si>
    <t>BEING THE RULE IS NEVER EASY!  BUT WITH IN DUE TIME IT WILL BE GRRRREAT LOL I HOPE I DONT HAVE TO FOLLOW THE RULE TO LONG! WAITING SUX!!!</t>
  </si>
  <si>
    <t>Sat Jun 06 23:41:22 PDT 2009</t>
  </si>
  <si>
    <t>No look I'm a pretty girl LOL posing and everything too bad my boxers hang out  http://tinyurl.com/ra3zgz</t>
  </si>
  <si>
    <t>Sat Jun 06 23:41:23 PDT 2009</t>
  </si>
  <si>
    <t>xoxomilliexoxo i know  its too bright in my room so i cant get back to sleep  x</t>
  </si>
  <si>
    <t>Sat Jun 06 23:41:29 PDT 2009</t>
  </si>
  <si>
    <t>arggghhh me starving  go eat 1st la</t>
  </si>
  <si>
    <t>Sat Jun 06 23:41:32 PDT 2009</t>
  </si>
  <si>
    <t xml:space="preserve">Woken up by thunderstorms and torrential rain that shows no sign of stopping. Race for Life volunteering is going to be VERY wet </t>
  </si>
  <si>
    <t xml:space="preserve">chating with mau, we both are so bored </t>
  </si>
  <si>
    <t>Sat Jun 06 23:41:33 PDT 2009</t>
  </si>
  <si>
    <t>imthenurse</t>
  </si>
  <si>
    <t xml:space="preserve">Got my subwayyyyyy! I still want my yogurt </t>
  </si>
  <si>
    <t>Sat Jun 06 23:41:34 PDT 2009</t>
  </si>
  <si>
    <t xml:space="preserve">@psychedout  damn...they were playing full length for me </t>
  </si>
  <si>
    <t>Sat Jun 06 23:41:37 PDT 2009</t>
  </si>
  <si>
    <t xml:space="preserve">family day today, no time for internet  </t>
  </si>
  <si>
    <t xml:space="preserve">is up far too early and is far too organised for a Sunday ... must be the 'back to work' mode soon kicking in </t>
  </si>
  <si>
    <t>Sat Jun 06 23:41:40 PDT 2009</t>
  </si>
  <si>
    <t>@veronicasmusic I wish I met you girls back in March @ Summer Jam  Just glad to have seen you live! Finally!</t>
  </si>
  <si>
    <t>Sat Jun 06 23:41:44 PDT 2009</t>
  </si>
  <si>
    <t>sarahkat33</t>
  </si>
  <si>
    <t xml:space="preserve">@Allig31 I don't think I have seen you this week.... That can't be good.. </t>
  </si>
  <si>
    <t>Sat Jun 06 23:41:45 PDT 2009</t>
  </si>
  <si>
    <t>christa413</t>
  </si>
  <si>
    <t xml:space="preserve">@wackREPKO well lucky you. why is that so funny? so i guess i won't randomly see you this summer at the festa or anything </t>
  </si>
  <si>
    <t>Sat Jun 06 23:41:47 PDT 2009</t>
  </si>
  <si>
    <t>AlexMusick</t>
  </si>
  <si>
    <t xml:space="preserve">You know you have to be bored when there's nothing to tweet about.  I guess that's what happens when you work for Walmart... </t>
  </si>
  <si>
    <t>Sat Jun 06 23:41:51 PDT 2009</t>
  </si>
  <si>
    <t>talullaaugia</t>
  </si>
  <si>
    <t xml:space="preserve">miss you bibs </t>
  </si>
  <si>
    <t>Sat Jun 06 23:41:54 PDT 2009</t>
  </si>
  <si>
    <t>Gundampilotspaz</t>
  </si>
  <si>
    <t xml:space="preserve">@branewurms I'm not poor </t>
  </si>
  <si>
    <t>Sat Jun 06 23:41:58 PDT 2009</t>
  </si>
  <si>
    <t xml:space="preserve">@britttsta sabrina the movie, but hilda&amp;amp;zelda arnt who they shld be, salem is skinny&amp;amp;british, &amp;amp;harvey does ppls hmwrk. </t>
  </si>
  <si>
    <t>Sat Jun 06 23:41:59 PDT 2009</t>
  </si>
  <si>
    <t>dcarmeli</t>
  </si>
  <si>
    <t xml:space="preserve">@markevans99 beware of the dark side of debt financing. Never finance ops..k  4 receivables..kadoink learned reality of debt, w hercules </t>
  </si>
  <si>
    <t>DuskMoth</t>
  </si>
  <si>
    <t xml:space="preserve">@alandavies1 HP printers are pants... bloomers infact- granny pants. I have one- its just sat looking ominous in the corner </t>
  </si>
  <si>
    <t>Sat Jun 06 23:42:00 PDT 2009</t>
  </si>
  <si>
    <t>whayes</t>
  </si>
  <si>
    <t xml:space="preserve">@Herbguy I am still in WA.  Just cannot make it your way right now.  </t>
  </si>
  <si>
    <t>Sat Jun 06 23:42:03 PDT 2009</t>
  </si>
  <si>
    <t>@magicconch  im such a loser. i guess i'll just watch t.v until i drift off.</t>
  </si>
  <si>
    <t>Sat Jun 06 23:42:04 PDT 2009</t>
  </si>
  <si>
    <t>mzchrystina</t>
  </si>
  <si>
    <t xml:space="preserve">what am i gonna do and i cant see my dms </t>
  </si>
  <si>
    <t>BigBinh</t>
  </si>
  <si>
    <t xml:space="preserve">is staying home tonight! Actually no options, babysitter cancelled! All of you have fun tonight, be safe! </t>
  </si>
  <si>
    <t>Sat Jun 06 23:42:07 PDT 2009</t>
  </si>
  <si>
    <t>Damaged09</t>
  </si>
  <si>
    <t>is in bed sick  had a awesome night last night!!!</t>
  </si>
  <si>
    <t>Sat Jun 06 23:42:14 PDT 2009</t>
  </si>
  <si>
    <t>SweenyAgonistes</t>
  </si>
  <si>
    <t xml:space="preserve">Don't think she'll pass this paper. Don't think so at all </t>
  </si>
  <si>
    <t>Sat Jun 06 23:42:15 PDT 2009</t>
  </si>
  <si>
    <t xml:space="preserve">Did have time to go buy cards... probably tomorrow </t>
  </si>
  <si>
    <t>Sat Jun 06 23:42:17 PDT 2009</t>
  </si>
  <si>
    <t>mstelmach</t>
  </si>
  <si>
    <t xml:space="preserve">Oh No! Geelong already scored first goal just after 1 minute!!!  I think it's going to be a long day </t>
  </si>
  <si>
    <t>Sat Jun 06 23:42:18 PDT 2009</t>
  </si>
  <si>
    <t>khachatour</t>
  </si>
  <si>
    <t>Forget the mall i think im sick.  uhg i need to buy jeans and a dress. Fucking water boil already</t>
  </si>
  <si>
    <t>Sat Jun 06 23:42:21 PDT 2009</t>
  </si>
  <si>
    <t>GlissGuitar</t>
  </si>
  <si>
    <t xml:space="preserve">makers mark, rocks and a new castle on tap... not one thing wrong with this picture. except I am now out of drink tickets </t>
  </si>
  <si>
    <t>Sat Jun 06 23:42:23 PDT 2009</t>
  </si>
  <si>
    <t>Indogirly</t>
  </si>
  <si>
    <t>G'mornin!!!! where is the sun??  all we need is a lil bit *Sunshine* !!!!!!. wihoeeee I love the summer..</t>
  </si>
  <si>
    <t>Sat Jun 06 23:42:26 PDT 2009</t>
  </si>
  <si>
    <t xml:space="preserve">tell me why dash &amp;amp; will arnt in queensland? </t>
  </si>
  <si>
    <t>Sat Jun 06 23:42:28 PDT 2009</t>
  </si>
  <si>
    <t>imyerhero</t>
  </si>
  <si>
    <t xml:space="preserve">Ach, me arthritis be actin' up!  Me poor lil hands. </t>
  </si>
  <si>
    <t>Sat Jun 06 23:42:30 PDT 2009</t>
  </si>
  <si>
    <t xml:space="preserve">these freezies are fastly turning me into a person with cold hands who hates herself.  </t>
  </si>
  <si>
    <t>Sat Jun 06 23:42:34 PDT 2009</t>
  </si>
  <si>
    <t xml:space="preserve">@ColleenLindsay @AuthoressAnon I've been reading a lot of teen fiction the last year, and I am appalled @ how much of it is terrible. </t>
  </si>
  <si>
    <t>Sat Jun 06 23:42:35 PDT 2009</t>
  </si>
  <si>
    <t>cazmanser</t>
  </si>
  <si>
    <t xml:space="preserve">Been awake for a while. My 4 month old is not well. It breaks my heart  She is so brave though, still smiling for mummy </t>
  </si>
  <si>
    <t>Sat Jun 06 23:42:43 PDT 2009</t>
  </si>
  <si>
    <t>Anielac</t>
  </si>
  <si>
    <t xml:space="preserve">i wanna cry </t>
  </si>
  <si>
    <t>Sat Jun 06 23:42:44 PDT 2009</t>
  </si>
  <si>
    <t>jmiclovesyou</t>
  </si>
  <si>
    <t xml:space="preserve">Having fun in vegas with family! Kinda sad that I missed today's and Monday's Youtube meetups. </t>
  </si>
  <si>
    <t>Sat Jun 06 23:42:46 PDT 2009</t>
  </si>
  <si>
    <t>SierraLeone3</t>
  </si>
  <si>
    <t xml:space="preserve">@miesasweet awwww wish i was with, have funnnnn!!!!!! miss miami tons </t>
  </si>
  <si>
    <t>Sat Jun 06 23:42:48 PDT 2009</t>
  </si>
  <si>
    <t>No outgoing connections to external E-Mail servers at Marvell  . Weird enough, twitter works fine.</t>
  </si>
  <si>
    <t>Sat Jun 06 23:42:55 PDT 2009</t>
  </si>
  <si>
    <t>LIPGLOSSBARBiEE</t>
  </si>
  <si>
    <t xml:space="preserve">@reddbarbiee damn realyy aww wat cu have ben so horible in there </t>
  </si>
  <si>
    <t>Sat Jun 06 23:42:56 PDT 2009</t>
  </si>
  <si>
    <t>@_nicolereyes you okay  anything i can do</t>
  </si>
  <si>
    <t>Sat Jun 06 23:42:59 PDT 2009</t>
  </si>
  <si>
    <t xml:space="preserve">why is best week ever still on vh1? and why am i even watching it? it's gotten lame. </t>
  </si>
  <si>
    <t>Sat Jun 06 23:43:06 PDT 2009</t>
  </si>
  <si>
    <t>MatiasD</t>
  </si>
  <si>
    <t>Still pissed I missed the roots picnic... Next year I guess  http://myloc.me/2TrF</t>
  </si>
  <si>
    <t>Sat Jun 06 23:43:17 PDT 2009</t>
  </si>
  <si>
    <t xml:space="preserve">Im all sad and alone </t>
  </si>
  <si>
    <t>Sat Jun 06 23:43:18 PDT 2009</t>
  </si>
  <si>
    <t>mrsjennyryan</t>
  </si>
  <si>
    <t xml:space="preserve">It's all fun and games until the chihuahua takes a crap on the rug. </t>
  </si>
  <si>
    <t>Sat Jun 06 23:43:19 PDT 2009</t>
  </si>
  <si>
    <t xml:space="preserve">@007peter Love Windows 7 but hate that I can't get it to connect to the internet through wire </t>
  </si>
  <si>
    <t xml:space="preserve">i wanna pre-order LVATT! yesh, but i'm like in the other side of the world? yeah other side, i checked the globe </t>
  </si>
  <si>
    <t>projectretouch</t>
  </si>
  <si>
    <t xml:space="preserve">I spent 5 days in New Orleans, 2 days were great and 3 days were me being sick with a 102 degree fever. </t>
  </si>
  <si>
    <t>Sat Jun 06 23:43:26 PDT 2009</t>
  </si>
  <si>
    <t xml:space="preserve">DANG! my favorite college baseball team (RICE) got knocked out of the super regionals! that means no championship... this year </t>
  </si>
  <si>
    <t xml:space="preserve">Dud Sunday Morning! Just when I thot I could laze arnd, watch F1 &amp;amp; Cric, summons come 4m workplace! Gotta go slog mmy a** off there! </t>
  </si>
  <si>
    <t>Sat Jun 06 23:43:27 PDT 2009</t>
  </si>
  <si>
    <t xml:space="preserve">@garybogue - do you know how to care for injured hummingbirds?  One flew in a house and banged into the sliding glass door </t>
  </si>
  <si>
    <t>Sat Jun 06 23:43:31 PDT 2009</t>
  </si>
  <si>
    <t>my Lost season 1 and 3 dvds are missing   and so is my HIMYM 3rd season ;(</t>
  </si>
  <si>
    <t xml:space="preserve">@paulmccourt dunno what sky you're looking at! loads of clouds &amp;amp; brisk wind in Greenisland </t>
  </si>
  <si>
    <t>Sat Jun 06 23:43:32 PDT 2009</t>
  </si>
  <si>
    <t>alanghamilton</t>
  </si>
  <si>
    <t xml:space="preserve">Trying to work out if &amp;quot;replacement battery&amp;quot; is a euphemism for &amp;quot;you'll regret not getting Sony's battery for your camcorder&amp;quot;.Â£14 vs Â£60 </t>
  </si>
  <si>
    <t>Sat Jun 06 23:43:33 PDT 2009</t>
  </si>
  <si>
    <t>xoxclaire13xox</t>
  </si>
  <si>
    <t xml:space="preserve">My ear hurts along with my mouth now. </t>
  </si>
  <si>
    <t>Sat Jun 06 23:43:36 PDT 2009</t>
  </si>
  <si>
    <t>PT_AHMED</t>
  </si>
  <si>
    <t xml:space="preserve">@ryan_leslie  P.S. Really wished that you include my best ev er and fav. song''it's love'' in your 1st. US Album!? video of it ..WoOw!! </t>
  </si>
  <si>
    <t>Sat Jun 06 23:43:38 PDT 2009</t>
  </si>
  <si>
    <t>@adamarmsup  &amp;lt;3 you Adam.</t>
  </si>
  <si>
    <t>Sat Jun 06 23:43:39 PDT 2009</t>
  </si>
  <si>
    <t>At 11:39 she said: we have nothing to talk about. --&amp;gt; all i said was yes, actually. I dont even know what I did!  x10</t>
  </si>
  <si>
    <t>Sat Jun 06 23:43:40 PDT 2009</t>
  </si>
  <si>
    <t xml:space="preserve">I'm officially heart broken... Kelsea cried because she didn't want to leave me. Ouch </t>
  </si>
  <si>
    <t>starrylites</t>
  </si>
  <si>
    <t xml:space="preserve">suddenly can play on her website because the maximum number of hosts are connected?  Say what?  </t>
  </si>
  <si>
    <t>Sat Jun 06 23:43:42 PDT 2009</t>
  </si>
  <si>
    <t>camila0404</t>
  </si>
  <si>
    <t xml:space="preserve">Problems... Those will never be possible to forget. </t>
  </si>
  <si>
    <t>Sat Jun 06 23:43:47 PDT 2009</t>
  </si>
  <si>
    <t>TheAntikythera</t>
  </si>
  <si>
    <t xml:space="preserve">@ZeBoogieMonster Am I jerk too then? </t>
  </si>
  <si>
    <t>Sat Jun 06 23:43:50 PDT 2009</t>
  </si>
  <si>
    <t>NYC_Canuck</t>
  </si>
  <si>
    <t>Chill night with a &amp;quot;friend&amp;quot; and wine...now watchin' the latest George Carlin special and wondering why he's so tame!  nite tweets</t>
  </si>
  <si>
    <t xml:space="preserve">@xXCPMaineFanXx no </t>
  </si>
  <si>
    <t>Sat Jun 06 23:43:51 PDT 2009</t>
  </si>
  <si>
    <t xml:space="preserve">@LOLCarrie that will be cool .. i was hopping for arlovski 2 but oh well its not gonna be now as AA just got KTFO </t>
  </si>
  <si>
    <t>Sat Jun 06 23:44:02 PDT 2009</t>
  </si>
  <si>
    <t xml:space="preserve">depressed soo depressed - need someone to talk to </t>
  </si>
  <si>
    <t>Sat Jun 06 23:44:03 PDT 2009</t>
  </si>
  <si>
    <t xml:space="preserve">What a day! Saw that the Mets got spanked by the Nats, which doesn't surprise me at all. Don't wanna go back to Rochester tomorrow... </t>
  </si>
  <si>
    <t>Princess173</t>
  </si>
  <si>
    <t xml:space="preserve">Still raining im so bord cuz we are not gonna do anythinoday proberly </t>
  </si>
  <si>
    <t>Sat Jun 06 23:44:04 PDT 2009</t>
  </si>
  <si>
    <t>rosalindchua</t>
  </si>
  <si>
    <t xml:space="preserve">@sharonsaw i could sure do with 10 million times more merit for sure </t>
  </si>
  <si>
    <t>Sat Jun 06 23:44:10 PDT 2009</t>
  </si>
  <si>
    <t>shepislove</t>
  </si>
  <si>
    <t>@WillBasil Because Cincy sucks  but I'm trying wakeboarding tomorrow at Wake Nation!</t>
  </si>
  <si>
    <t>muhreee</t>
  </si>
  <si>
    <t xml:space="preserve">Omg no more korean parties pleeease. I wore my low shoes too!! </t>
  </si>
  <si>
    <t>Sat Jun 06 23:44:11 PDT 2009</t>
  </si>
  <si>
    <t>Chino627</t>
  </si>
  <si>
    <t>Fuck Man i just found out today that the doctors gave my grandfather only 2-6 weeks to live.....  this is some depressing shit...</t>
  </si>
  <si>
    <t>Sat Jun 06 23:44:12 PDT 2009</t>
  </si>
  <si>
    <t>caramelpearl</t>
  </si>
  <si>
    <t xml:space="preserve">just had a monumentally significant day; got my entire face threaded and now i look like a baaaby. was just too painful though </t>
  </si>
  <si>
    <t>Sat Jun 06 23:44:19 PDT 2009</t>
  </si>
  <si>
    <t>thedivinegood</t>
  </si>
  <si>
    <t xml:space="preserve">jjust lost 2 followers </t>
  </si>
  <si>
    <t>Sat Jun 06 23:44:20 PDT 2009</t>
  </si>
  <si>
    <t>willy_joe</t>
  </si>
  <si>
    <t xml:space="preserve">Alan just teased me </t>
  </si>
  <si>
    <t>Sat Jun 06 23:44:25 PDT 2009</t>
  </si>
  <si>
    <t xml:space="preserve">Price by loosing him, I wish love didn't hurt this much </t>
  </si>
  <si>
    <t xml:space="preserve">@Jenninpg yeah they do! What's meant to be will be. In the meantime not alota fun. </t>
  </si>
  <si>
    <t>Sat Jun 06 23:44:27 PDT 2009</t>
  </si>
  <si>
    <t>@JeromeEsplana Ah!! I don't want to!!!!  I'll miss you lots and lots! Don't forget me!</t>
  </si>
  <si>
    <t>Sat Jun 06 23:44:28 PDT 2009</t>
  </si>
  <si>
    <t xml:space="preserve">I know everyone likes reading about crafty screw ups. here's mine today:  http://tr.im/nGsA had to vent </t>
  </si>
  <si>
    <t>Sat Jun 06 23:44:33 PDT 2009</t>
  </si>
  <si>
    <t xml:space="preserve">morning tweeple. London is awash with precipitation. </t>
  </si>
  <si>
    <t>Sat Jun 06 23:44:36 PDT 2009</t>
  </si>
  <si>
    <t xml:space="preserve">@kirsty_gilfo roast chicken sandwich w' side of fries (yum!) &amp;amp; papardelle w' rabbit. asked for no parsley, but there was parsley thru it </t>
  </si>
  <si>
    <t>Sat Jun 06 23:44:38 PDT 2009</t>
  </si>
  <si>
    <t>Got to go to work at 11, don't mind though, nervous about exam tomorrow, don't feel like i know it enough  x</t>
  </si>
  <si>
    <t>Sat Jun 06 23:44:39 PDT 2009</t>
  </si>
  <si>
    <t>justen_fong</t>
  </si>
  <si>
    <t>hyped for yearbook signing on monday and tuesday! Only finished one chapter of ss  and just realized tht my grade 10 marks are dismal</t>
  </si>
  <si>
    <t>Sat Jun 06 23:44:40 PDT 2009</t>
  </si>
  <si>
    <t xml:space="preserve">@mustloverazzles you did? :&amp;quot;&amp;gt; show me later! have to go to the grocery. </t>
  </si>
  <si>
    <t>soooo bored  anyone wanna talk?</t>
  </si>
  <si>
    <t>Sat Jun 06 23:44:44 PDT 2009</t>
  </si>
  <si>
    <t xml:space="preserve">@joshdfernandez we're poor, drinkin wine from Christmas. Wish we were there. </t>
  </si>
  <si>
    <t>Sat Jun 06 23:44:45 PDT 2009</t>
  </si>
  <si>
    <t>I think i have strep again  right tonsil is swollen and it hurts to swallow</t>
  </si>
  <si>
    <t>Capital Radio Summer ball today - Weather looks a bit pants   At least were seated under cover!</t>
  </si>
  <si>
    <t>Sat Jun 06 23:44:46 PDT 2009</t>
  </si>
  <si>
    <t>has so many things to move out. I need someone to drive my car. I have no professional license, yet.  http://plurk.com/p/z0jwy</t>
  </si>
  <si>
    <t>Sat Jun 06 23:44:48 PDT 2009</t>
  </si>
  <si>
    <t xml:space="preserve">I finger was In the way when I shut the door It hurt </t>
  </si>
  <si>
    <t>iggi22</t>
  </si>
  <si>
    <t xml:space="preserve">@ms_montgomery I reckon. And landscape SMS! I still don't have visual voice mail </t>
  </si>
  <si>
    <t>Sat Jun 06 23:44:49 PDT 2009</t>
  </si>
  <si>
    <t>michaiarockz</t>
  </si>
  <si>
    <t xml:space="preserve">@iamjersey i'm supposed to be there right now! </t>
  </si>
  <si>
    <t>Sat Jun 06 23:44:54 PDT 2009</t>
  </si>
  <si>
    <t>@blasianFMA Hey. @itzkimo Nothing at all... wondering why you've been mia all day.  Or has that been me?</t>
  </si>
  <si>
    <t>Sat Jun 06 23:44:57 PDT 2009</t>
  </si>
  <si>
    <t>justtyy</t>
  </si>
  <si>
    <t xml:space="preserve">is Lady GaGa really a hermaphrodite??? </t>
  </si>
  <si>
    <t>Sat Jun 06 23:45:00 PDT 2009</t>
  </si>
  <si>
    <t xml:space="preserve">@firebird06 I wish the were spooning with me? </t>
  </si>
  <si>
    <t>Sat Jun 06 23:45:02 PDT 2009</t>
  </si>
  <si>
    <t>nengpupudh</t>
  </si>
  <si>
    <t xml:space="preserve">@witakusuma wow! ujiann </t>
  </si>
  <si>
    <t>Sat Jun 06 23:45:04 PDT 2009</t>
  </si>
  <si>
    <t>KoiosOrion</t>
  </si>
  <si>
    <t xml:space="preserve">There is way too much drama on here for me  I'm just not down with it </t>
  </si>
  <si>
    <t>Sat Jun 06 23:45:06 PDT 2009</t>
  </si>
  <si>
    <t xml:space="preserve">noo, the pic of Rafal van der Vaart came out all blurry </t>
  </si>
  <si>
    <t>Sat Jun 06 23:45:09 PDT 2009</t>
  </si>
  <si>
    <t>hobihor</t>
  </si>
  <si>
    <t xml:space="preserve">Oh. I think my clay gun is a dud </t>
  </si>
  <si>
    <t>Sat Jun 06 23:45:17 PDT 2009</t>
  </si>
  <si>
    <t xml:space="preserve">@raistlinmage no more storm </t>
  </si>
  <si>
    <t>MsDesjeanVu</t>
  </si>
  <si>
    <t xml:space="preserve">Thanks for not bothering to spend time with me today.  But I understand, I'm only your girlfriend.  You have better things to do, right? </t>
  </si>
  <si>
    <t xml:space="preserve">i miss knowing what my key binds are </t>
  </si>
  <si>
    <t>Sat Jun 06 23:45:22 PDT 2009</t>
  </si>
  <si>
    <t xml:space="preserve">Saw UP; it made me miss Zed. Supposed to bake bread tomorrow; also should be marching for PP at PRIDE. w00t? I guess. Tired, legs hurt. </t>
  </si>
  <si>
    <t>Sat Jun 06 23:45:24 PDT 2009</t>
  </si>
  <si>
    <t>tomfletchergalx</t>
  </si>
  <si>
    <t xml:space="preserve">hi everyone i really want to see the saturdays this month but i cant </t>
  </si>
  <si>
    <t>Sat Jun 06 23:45:30 PDT 2009</t>
  </si>
  <si>
    <t>@fonzareli that ruined my day  they should've completely shaved their heads...more speed.</t>
  </si>
  <si>
    <t>Sat Jun 06 23:45:31 PDT 2009</t>
  </si>
  <si>
    <t>carolmendy</t>
  </si>
  <si>
    <t xml:space="preserve">Ai, que sono. Que faÃ§o eu online ainda? </t>
  </si>
  <si>
    <t>Sat Jun 06 23:45:35 PDT 2009</t>
  </si>
  <si>
    <t>ronaldhiggins</t>
  </si>
  <si>
    <t>is double booked for lunchens  gonna be soooo full</t>
  </si>
  <si>
    <t xml:space="preserve">@Skarlett_ Now that's just MEAN! I REALLY wanna know what it is now haha </t>
  </si>
  <si>
    <t>Sat Jun 06 23:45:37 PDT 2009</t>
  </si>
  <si>
    <t xml:space="preserve">Just heading into library for final cramming before exams tomorrow... Set theory was much harder than expected </t>
  </si>
  <si>
    <t>Sat Jun 06 23:45:38 PDT 2009</t>
  </si>
  <si>
    <t>I hate pathetic people. I'm such a hater.  Too bad IDONTGIVEAFUCK.</t>
  </si>
  <si>
    <t>@rolandrat She has a cold and cough, ok to most people but she is so small bless her  myself and my 2yr old also have it too.</t>
  </si>
  <si>
    <t>Sat Jun 06 23:45:39 PDT 2009</t>
  </si>
  <si>
    <t>i feel like Australia is written for me. then i remember i live in cali.  http://bit.ly/hfHhQ</t>
  </si>
  <si>
    <t>Sat Jun 06 23:45:41 PDT 2009</t>
  </si>
  <si>
    <t>dragonlady1975</t>
  </si>
  <si>
    <t xml:space="preserve">@lanifan So sorry, Rosie!  My buddy Ryan just lost his cat today too.  </t>
  </si>
  <si>
    <t>Sat Jun 06 23:45:44 PDT 2009</t>
  </si>
  <si>
    <t xml:space="preserve">@Althea_Lola NO IT WASNT! yall gon leave me alone about him </t>
  </si>
  <si>
    <t>Sat Jun 06 23:45:45 PDT 2009</t>
  </si>
  <si>
    <t>ctrl_shift_up</t>
  </si>
  <si>
    <t xml:space="preserve">i think krystal is hott. marsia touches chris' dick and hes cool. his friend docks bus is cool too. im moving after tour </t>
  </si>
  <si>
    <t>Sat Jun 06 23:45:46 PDT 2009</t>
  </si>
  <si>
    <t>blueeyesnc1</t>
  </si>
  <si>
    <t xml:space="preserve">Happy anniversary to me! </t>
  </si>
  <si>
    <t>Pheonix531</t>
  </si>
  <si>
    <t xml:space="preserve">I sooooo over slept </t>
  </si>
  <si>
    <t xml:space="preserve">@hotcullen some douche on dA. and i pretty much hate on most of the fans who type gibberish at my DN fanarts </t>
  </si>
  <si>
    <t>Sat Jun 06 23:45:48 PDT 2009</t>
  </si>
  <si>
    <t xml:space="preserve">aw shit man. i was thinking bout @rickyftw and forgot how much i missed him and how he's across the country rn. </t>
  </si>
  <si>
    <t>Sat Jun 06 23:45:50 PDT 2009</t>
  </si>
  <si>
    <t xml:space="preserve">fell absolutely shit </t>
  </si>
  <si>
    <t>Sat Jun 06 23:45:51 PDT 2009</t>
  </si>
  <si>
    <t xml:space="preserve">Tacos sounds good... Too bad my lip really hurts </t>
  </si>
  <si>
    <t>Sat Jun 06 23:45:52 PDT 2009</t>
  </si>
  <si>
    <t xml:space="preserve">Maths or further procrastination? I should defs start maths soon </t>
  </si>
  <si>
    <t>Sat Jun 06 23:45:53 PDT 2009</t>
  </si>
  <si>
    <t xml:space="preserve">@metaglyph But you live too far away </t>
  </si>
  <si>
    <t>Sat Jun 06 23:45:54 PDT 2009</t>
  </si>
  <si>
    <t xml:space="preserve">Tryin 2 get through the extremely thick head of one of my friends that hes a good guy but he wont listen! </t>
  </si>
  <si>
    <t>Sat Jun 06 23:45:59 PDT 2009</t>
  </si>
  <si>
    <t>At the studio now...sleepy, have to b at work at 10  womp womp.</t>
  </si>
  <si>
    <t>Sat Jun 06 23:46:00 PDT 2009</t>
  </si>
  <si>
    <t xml:space="preserve">@barneybaby ha.. Well you're right.. I also need to stop lying down late at night when I mean to stay up </t>
  </si>
  <si>
    <t>floralopes</t>
  </si>
  <si>
    <t xml:space="preserve">Twitter chato </t>
  </si>
  <si>
    <t xml:space="preserve">@FLYGO859 hummm... i dont have it anymore...so i dunno how to remind ya... </t>
  </si>
  <si>
    <t>Sat Jun 06 23:46:03 PDT 2009</t>
  </si>
  <si>
    <t>I'm tired  didn't do anything all day! except went to the craft store to get some hemp string :]</t>
  </si>
  <si>
    <t>Sat Jun 06 23:46:05 PDT 2009</t>
  </si>
  <si>
    <t>Emily_Mx</t>
  </si>
  <si>
    <t xml:space="preserve">Its raining  and thunder  </t>
  </si>
  <si>
    <t>Sat Jun 06 23:46:07 PDT 2009</t>
  </si>
  <si>
    <t>Angelonhiatus</t>
  </si>
  <si>
    <t xml:space="preserve">Gas is $2.79 now!! $10 used to get me half a tank </t>
  </si>
  <si>
    <t>Sat Jun 06 23:46:08 PDT 2009</t>
  </si>
  <si>
    <t>stevecla</t>
  </si>
  <si>
    <t>Woke up to rain. not good....looks like the pink will be covered for a while  http://twitpic.com/6td1y</t>
  </si>
  <si>
    <t xml:space="preserve">morning tweeps.. i am hybernating.... exams are starting this week... i have to </t>
  </si>
  <si>
    <t>Sat Jun 06 23:46:09 PDT 2009</t>
  </si>
  <si>
    <t>stjimmy1990</t>
  </si>
  <si>
    <t xml:space="preserve">is being followed be Magan... and is scared </t>
  </si>
  <si>
    <t>Sat Jun 06 23:46:12 PDT 2009</t>
  </si>
  <si>
    <t>ohboomshakalaka</t>
  </si>
  <si>
    <t>just lent azrief 30 friggin ringgit out of her allowance   that's my forever 21 money you biatch!</t>
  </si>
  <si>
    <t>Sat Jun 06 23:46:13 PDT 2009</t>
  </si>
  <si>
    <t>feels so sad that almost all her friends are out.  http://plurk.com/p/z0k82</t>
  </si>
  <si>
    <t>Sat Jun 06 23:46:14 PDT 2009</t>
  </si>
  <si>
    <t xml:space="preserve">@nileyxlove totally!! i don't like seeing the trailer over and over again because it makes me sad that we don't get to see it yet. </t>
  </si>
  <si>
    <t>Sat Jun 06 23:46:15 PDT 2009</t>
  </si>
  <si>
    <t xml:space="preserve">@CrazyMclazy @krilana  Tea and rice cakes!? I've never been an asshole but can I come anyway?  </t>
  </si>
  <si>
    <t>Sat Jun 06 23:46:17 PDT 2009</t>
  </si>
  <si>
    <t>iescama</t>
  </si>
  <si>
    <t xml:space="preserve">feeling down,dont know why i think im getting the whole baby blues,dont know why,everything makes me sad </t>
  </si>
  <si>
    <t>Sat Jun 06 23:46:19 PDT 2009</t>
  </si>
  <si>
    <t>&amp;quot;...-thinking more-...Uncle Albert.&amp;quot; Also, BUTTER PIE! (I miss youuuu @Aervane.  This twit's deticated to you. Haha.)</t>
  </si>
  <si>
    <t>Sat Jun 06 23:46:20 PDT 2009</t>
  </si>
  <si>
    <t>PrekovicMD</t>
  </si>
  <si>
    <t xml:space="preserve">One more test today... silly as it sounds - can't wait for the actual exams! Emotinally - I'm drained... </t>
  </si>
  <si>
    <t>Sat Jun 06 23:46:23 PDT 2009</t>
  </si>
  <si>
    <t xml:space="preserve">@SmashMe_EraseMe Yeah I know, and I can't download them ROFL and I has a sad </t>
  </si>
  <si>
    <t>Sat Jun 06 23:46:25 PDT 2009</t>
  </si>
  <si>
    <t xml:space="preserve">really sad, but i honestly feel like in the long run it's for the best </t>
  </si>
  <si>
    <t xml:space="preserve">Also I was in the middle of a creepy/awesome Ashes to Ashes dream that I really wanted to finish and see how it ended...! </t>
  </si>
  <si>
    <t>Sat Jun 06 23:46:26 PDT 2009</t>
  </si>
  <si>
    <t xml:space="preserve">@piratzjohnny I'm not coming back until July 5th </t>
  </si>
  <si>
    <t>Sat Jun 06 23:46:28 PDT 2009</t>
  </si>
  <si>
    <t>ebrahim17</t>
  </si>
  <si>
    <t xml:space="preserve">@nakedxthoughts  dam u working on a sunday! </t>
  </si>
  <si>
    <t xml:space="preserve">@elliottucker Lovely weather until Friday, of course  temperature is high, 25, but cloudy today </t>
  </si>
  <si>
    <t>Sat Jun 06 23:46:29 PDT 2009</t>
  </si>
  <si>
    <t>@PhoneTrips  I guess iPhone does teach you to be even more professional? Or I should act even more inzanely professional!</t>
  </si>
  <si>
    <t>Sat Jun 06 23:46:31 PDT 2009</t>
  </si>
  <si>
    <t>@chevale i like Nyam Nyam too!!  eeee i wanna watch HMTM too!!!  wait till i get my hands on that dvd!! muahaha! yeah tweet tweet!! &amp;lt;3</t>
  </si>
  <si>
    <t>Sat Jun 06 23:46:32 PDT 2009</t>
  </si>
  <si>
    <t>SammehLULZ</t>
  </si>
  <si>
    <t xml:space="preserve">@not_pennys_boat I am completely upset with the Canadian internet suppliers right now </t>
  </si>
  <si>
    <t xml:space="preserve">So cold...so so cold </t>
  </si>
  <si>
    <t>Sat Jun 06 23:46:33 PDT 2009</t>
  </si>
  <si>
    <t xml:space="preserve">i think krystal is hott. marsia touches chris' dick and hes cool. his friend docks but is cool too. im moving after tour </t>
  </si>
  <si>
    <t>Sat Jun 06 23:46:35 PDT 2009</t>
  </si>
  <si>
    <t xml:space="preserve">is being followed by Megan**... but is still scared </t>
  </si>
  <si>
    <t>Sat Jun 06 23:46:36 PDT 2009</t>
  </si>
  <si>
    <t>Wowwww it's early  Thank you Leigh for your hospitality haha. Freekin' passport photos. I am gonna look like this &amp;gt;</t>
  </si>
  <si>
    <t>Sat Jun 06 23:46:37 PDT 2009</t>
  </si>
  <si>
    <t xml:space="preserve">i want wagyu steak!!! I miss having lunch at lola's house </t>
  </si>
  <si>
    <t>Sat Jun 06 23:46:38 PDT 2009</t>
  </si>
  <si>
    <t xml:space="preserve">All I wanted to do was say goodnight. The phone is dead and I'm not in the best mood. Ahhhh no communication until tomorrow </t>
  </si>
  <si>
    <t>Sat Jun 06 23:46:41 PDT 2009</t>
  </si>
  <si>
    <t xml:space="preserve">@crucifixxus joo a damn liar! I did not say that!!! </t>
  </si>
  <si>
    <t>Sat Jun 06 23:46:48 PDT 2009</t>
  </si>
  <si>
    <t>@starleigh2000 I might txt you for courage! Since I have to drive, no liquid courage for me.  I should go throw on a frock now, eh?</t>
  </si>
  <si>
    <t>Sat Jun 06 23:46:51 PDT 2009</t>
  </si>
  <si>
    <t>trey_callatti</t>
  </si>
  <si>
    <t xml:space="preserve">going to the waffle house on a one eyed steed ! pray for me the po po zow is gonna get me! seriously </t>
  </si>
  <si>
    <t>Sat Jun 06 23:46:53 PDT 2009</t>
  </si>
  <si>
    <t>@Miokokiko denggg.. so farr away  how aabout you? gimmme the updatesss, ms. lee!</t>
  </si>
  <si>
    <t>Sat Jun 06 23:46:55 PDT 2009</t>
  </si>
  <si>
    <t xml:space="preserve">@timkek transvestite.. miss you </t>
  </si>
  <si>
    <t>LeeColarelli</t>
  </si>
  <si>
    <t xml:space="preserve">Sunday morning, blue sky, early, n I have to go to work! </t>
  </si>
  <si>
    <t>Sat Jun 06 23:46:58 PDT 2009</t>
  </si>
  <si>
    <t xml:space="preserve">@superkappa that sucks  </t>
  </si>
  <si>
    <t>just woke up, i still feel awful.  someone come and make me feel betttttter!</t>
  </si>
  <si>
    <t>Sat Jun 06 23:46:59 PDT 2009</t>
  </si>
  <si>
    <t>DrRonVonDoom</t>
  </si>
  <si>
    <t xml:space="preserve">I'm not going to fucking make it here. I need to be at home in the damn bed. </t>
  </si>
  <si>
    <t>Sat Jun 06 23:47:00 PDT 2009</t>
  </si>
  <si>
    <t>piabrownfield</t>
  </si>
  <si>
    <t xml:space="preserve">redrock is always fun...in bed but can't sleep. wish my honey was here with me. </t>
  </si>
  <si>
    <t>Sat Jun 06 23:47:02 PDT 2009</t>
  </si>
  <si>
    <t>Esiled</t>
  </si>
  <si>
    <t xml:space="preserve">Temp at 38 now. Oh noes I hope I can still make it for camp tmr!!!! But guess I'm gonna have to give jap food a miss </t>
  </si>
  <si>
    <t>Sat Jun 06 23:47:03 PDT 2009</t>
  </si>
  <si>
    <t>kmemmler</t>
  </si>
  <si>
    <t xml:space="preserve">That sucks nikki </t>
  </si>
  <si>
    <t>Sat Jun 06 23:47:04 PDT 2009</t>
  </si>
  <si>
    <t xml:space="preserve">Playing loteria....I lost 15 cents </t>
  </si>
  <si>
    <t>Sat Jun 06 23:47:08 PDT 2009</t>
  </si>
  <si>
    <t>Why am I still up? Oh wait. THANKS CHRIS.  THANKS A LOT.</t>
  </si>
  <si>
    <t>Sat Jun 06 23:47:09 PDT 2009</t>
  </si>
  <si>
    <t>ERAH51</t>
  </si>
  <si>
    <t xml:space="preserve">not much,mad because Mexico lost. </t>
  </si>
  <si>
    <t>Sat Jun 06 23:47:11 PDT 2009</t>
  </si>
  <si>
    <t>unstoppablejb</t>
  </si>
  <si>
    <t xml:space="preserve">is sad that a decision was made tonight and two of us got hurt. </t>
  </si>
  <si>
    <t>Sat Jun 06 23:47:13 PDT 2009</t>
  </si>
  <si>
    <t>BurginFlurg</t>
  </si>
  <si>
    <t xml:space="preserve">@yelyahwilliams Too bad you all won't be in Cinncinatti because that's where I'm going for Warped. It sucks Starwood closed down </t>
  </si>
  <si>
    <t>Sat Jun 06 23:47:25 PDT 2009</t>
  </si>
  <si>
    <t>phycodemented08</t>
  </si>
  <si>
    <t xml:space="preserve">just finished watching that star trek episode where they get that weird disease... awww... Spock's secretly depressed </t>
  </si>
  <si>
    <t>Sat Jun 06 23:47:31 PDT 2009</t>
  </si>
  <si>
    <t xml:space="preserve">I don't like being home... There is nowhere for me to sleep </t>
  </si>
  <si>
    <t>Sat Jun 06 23:47:32 PDT 2009</t>
  </si>
  <si>
    <t>itspauline</t>
  </si>
  <si>
    <t xml:space="preserve">Someone just said &amp;quot;Bye, beautiful&amp;quot; when we left... teehee. Haahahaha! He was cute too. Ugh. Do we have to leave on Monday? </t>
  </si>
  <si>
    <t>Sat Jun 06 23:47:37 PDT 2009</t>
  </si>
  <si>
    <t xml:space="preserve">@jonbuscall That's one cool tool Jon, pity it's for Mac oly... </t>
  </si>
  <si>
    <t>Sat Jun 06 23:47:41 PDT 2009</t>
  </si>
  <si>
    <t>@MsMyammee aww u leavin me  goodnite.hit me up tomorrow</t>
  </si>
  <si>
    <t>Sat Jun 06 23:47:42 PDT 2009</t>
  </si>
  <si>
    <t xml:space="preserve">@j_e_p same. i think they needed their hair. maybe they felt naked </t>
  </si>
  <si>
    <t>Sat Jun 06 23:47:43 PDT 2009</t>
  </si>
  <si>
    <t>ChrisDittmer</t>
  </si>
  <si>
    <t xml:space="preserve">@LuLuie Dad actually taught me properly finally! I can drive sweet now but i have to go slowly. </t>
  </si>
  <si>
    <t>Sat Jun 06 23:47:52 PDT 2009</t>
  </si>
  <si>
    <t xml:space="preserve">soooooo cooooold </t>
  </si>
  <si>
    <t>Sat Jun 06 23:47:56 PDT 2009</t>
  </si>
  <si>
    <t xml:space="preserve">kinda hopin i get a txt or call 2night but i doubt i will </t>
  </si>
  <si>
    <t>superkappa</t>
  </si>
  <si>
    <t>@sabrinablanks It does. Its still not working  I'm gonna call the company</t>
  </si>
  <si>
    <t>Sat Jun 06 23:47:57 PDT 2009</t>
  </si>
  <si>
    <t xml:space="preserve">@gfalcone601 ill come!I wanna drive!!im 17,got my drivers licence 3 months ago and havent had a chance to drive cause we don't own a car </t>
  </si>
  <si>
    <t>Sat Jun 06 23:47:59 PDT 2009</t>
  </si>
  <si>
    <t>EverettGresham</t>
  </si>
  <si>
    <t xml:space="preserve">@Aktrez wasnt it sad </t>
  </si>
  <si>
    <t>Sat Jun 06 23:48:01 PDT 2009</t>
  </si>
  <si>
    <t>tadpoleinajar</t>
  </si>
  <si>
    <t xml:space="preserve">@THEquickpixie That's what happened when I dreamed about Eric Clapton. </t>
  </si>
  <si>
    <t>Sat Jun 06 23:48:02 PDT 2009</t>
  </si>
  <si>
    <t>is soo tired and is sick of false modeling offers  i'm thinkin identity fraud poepl e</t>
  </si>
  <si>
    <t>Sat Jun 06 23:48:09 PDT 2009</t>
  </si>
  <si>
    <t>Virus1119</t>
  </si>
  <si>
    <t>There goes my weekends...  But good thing is, will be meeting up with my college friends thing week! Yay!!</t>
  </si>
  <si>
    <t>Sat Jun 06 23:48:11 PDT 2009</t>
  </si>
  <si>
    <t>@Miss_Melbourne You have to work during this long weekend? Yuck  Yes, go out for cocktails. Go!!</t>
  </si>
  <si>
    <t xml:space="preserve"> i'm gonna watch horton again with mum &amp;amp; clo for some laughs.</t>
  </si>
  <si>
    <t>Sat Jun 06 23:48:12 PDT 2009</t>
  </si>
  <si>
    <t xml:space="preserve">@MystaKool yeah, IE has been such a pain - </t>
  </si>
  <si>
    <t>Sat Jun 06 23:48:18 PDT 2009</t>
  </si>
  <si>
    <t>@YoungQ AAARGH...WHAT A F*** DAY  MY BACK KILLS ME TODAY...CANÂ´T WAIT FOR MY KNEE-OPERATION IN 3 WEEKS,THEN EVERYTHING IS FINE,HOPE SO!J.</t>
  </si>
  <si>
    <t>Sat Jun 06 23:48:20 PDT 2009</t>
  </si>
  <si>
    <t>3rrka</t>
  </si>
  <si>
    <t xml:space="preserve">friggen missed SNL this week </t>
  </si>
  <si>
    <t>Sat Jun 06 23:48:21 PDT 2009</t>
  </si>
  <si>
    <t xml:space="preserve">I wish I was Bulgarian </t>
  </si>
  <si>
    <t>Sat Jun 06 23:48:29 PDT 2009</t>
  </si>
  <si>
    <t>pattycakes_612</t>
  </si>
  <si>
    <t xml:space="preserve">Just feels damn homesick. </t>
  </si>
  <si>
    <t>Sat Jun 06 23:48:31 PDT 2009</t>
  </si>
  <si>
    <t>WE ARE GOING TO MISS YOU THEN     lol</t>
  </si>
  <si>
    <t>Sat Jun 06 23:48:32 PDT 2009</t>
  </si>
  <si>
    <t>bradhouse</t>
  </si>
  <si>
    <t xml:space="preserve">@shauninman Funny. My neighbors have the same opinion, except in an empty backyard. And it's all home made drunk keyboard/guitar/singing. </t>
  </si>
  <si>
    <t>I have a tummy ache  Watching suuuper old episodes of Roseanne, Becky is like 14!!</t>
  </si>
  <si>
    <t>Sat Jun 06 23:48:39 PDT 2009</t>
  </si>
  <si>
    <t>Dezsocalledlife</t>
  </si>
  <si>
    <t>Who killed bill? David carradine RIP found hanging in his closet in a not so normal way  more info on enewsonline.com</t>
  </si>
  <si>
    <t>Sat Jun 06 23:48:40 PDT 2009</t>
  </si>
  <si>
    <t>@iphlogger no. but close, indigestion! But b4 diagnosed, had MRI, endoscopy, colonscopy, biopsy&amp;amp; stool check  then they sd indigestion!</t>
  </si>
  <si>
    <t>Sat Jun 06 23:48:41 PDT 2009</t>
  </si>
  <si>
    <t xml:space="preserve">@yoedelbarrio thanx yowi, still need moolah </t>
  </si>
  <si>
    <t>Sat Jun 06 23:48:44 PDT 2009</t>
  </si>
  <si>
    <t xml:space="preserve">Laying on my uncles couch with my GreggyBear wishing Gregory Steven &amp;lt;3 could've come along on our trip. </t>
  </si>
  <si>
    <t>Sat Jun 06 23:48:45 PDT 2009</t>
  </si>
  <si>
    <t xml:space="preserve">@pd1001 I don't get it </t>
  </si>
  <si>
    <t>Sat Jun 06 23:48:49 PDT 2009</t>
  </si>
  <si>
    <t>CALLMEWETWETlol</t>
  </si>
  <si>
    <t xml:space="preserve">@iamFrankBlack OMG! I didnt need to see all that! http://mypict.me/2TiX ...smh Now I wanna go to the bbq! </t>
  </si>
  <si>
    <t>Sat Jun 06 23:48:50 PDT 2009</t>
  </si>
  <si>
    <t>Going to bed. So tired  &amp;lt;3 Night!</t>
  </si>
  <si>
    <t>kaylacob</t>
  </si>
  <si>
    <t xml:space="preserve">Still awake...whyyyy </t>
  </si>
  <si>
    <t>@dannielleor i was!!! but im not anymore  i should have told you</t>
  </si>
  <si>
    <t>Sat Jun 06 23:48:52 PDT 2009</t>
  </si>
  <si>
    <t xml:space="preserve">Getting ready to head off for a hopefully victorious game of Dodgeball, up 3-1 so far this season. Still haven't seen the Cobra Kais </t>
  </si>
  <si>
    <t>Sat Jun 06 23:48:56 PDT 2009</t>
  </si>
  <si>
    <t xml:space="preserve">@vivalariaa aww. That sucks. </t>
  </si>
  <si>
    <t>Sat Jun 06 23:48:58 PDT 2009</t>
  </si>
  <si>
    <t>MizzMoretti</t>
  </si>
  <si>
    <t xml:space="preserve">Skiped 2 days. I might be pregnant. </t>
  </si>
  <si>
    <t>Sat Jun 06 23:49:03 PDT 2009</t>
  </si>
  <si>
    <t xml:space="preserve">mooorrning  all im doin tday is exams .. </t>
  </si>
  <si>
    <t>Sat Jun 06 23:49:04 PDT 2009</t>
  </si>
  <si>
    <t xml:space="preserve">@addie_c braces braces with nobody...hahah i was lonely </t>
  </si>
  <si>
    <t>Sat Jun 06 23:49:05 PDT 2009</t>
  </si>
  <si>
    <t>SONIAFD</t>
  </si>
  <si>
    <t xml:space="preserve">@syifachipuy wahh sayang bgt yaa </t>
  </si>
  <si>
    <t>Sat Jun 06 23:49:07 PDT 2009</t>
  </si>
  <si>
    <t>RaYRaY4400</t>
  </si>
  <si>
    <t xml:space="preserve">at home sick..............blah blah blah.....i hate the year program and the extended project... </t>
  </si>
  <si>
    <t>Sat Jun 06 23:49:15 PDT 2009</t>
  </si>
  <si>
    <t xml:space="preserve">@rainnwilson aww - you just got vanquished </t>
  </si>
  <si>
    <t>Sat Jun 06 23:49:16 PDT 2009</t>
  </si>
  <si>
    <t>nzlioness</t>
  </si>
  <si>
    <t xml:space="preserve">Mum's telling me to get off the computer </t>
  </si>
  <si>
    <t>Epic weather fail  bring on the M50 &amp;amp; hoooooome http://twitpic.com/6td75</t>
  </si>
  <si>
    <t>Sat Jun 06 23:49:23 PDT 2009</t>
  </si>
  <si>
    <t>liviaardelia</t>
  </si>
  <si>
    <t>wants upgrade os stormy. tp stormy msh di rumahsakit  http://plurk.com/p/z0kwz</t>
  </si>
  <si>
    <t>Sat Jun 06 23:49:27 PDT 2009</t>
  </si>
  <si>
    <t>@isla_fisher for some reason i cant follow geraldinelopez  but i am following the other person!! ur such an angel ;)</t>
  </si>
  <si>
    <t>Sat Jun 06 23:49:29 PDT 2009</t>
  </si>
  <si>
    <t>cherry_darlin</t>
  </si>
  <si>
    <t xml:space="preserve">Dear jesus toothache </t>
  </si>
  <si>
    <t>cocobananas89</t>
  </si>
  <si>
    <t>@taylorswift13 I wish I could've gone!  Hopefully you had a great show and you'll come back soon to Detroit!</t>
  </si>
  <si>
    <t>Sat Jun 06 23:49:30 PDT 2009</t>
  </si>
  <si>
    <t>jpmanzan</t>
  </si>
  <si>
    <t xml:space="preserve">@inkedveggie yeah me to </t>
  </si>
  <si>
    <t>Sat Jun 06 23:49:33 PDT 2009</t>
  </si>
  <si>
    <t>MarkHawk</t>
  </si>
  <si>
    <t xml:space="preserve">#Blink182 tickets went on sale in Phoenix. 55$ each. That is 30 dollars more then New York Tickets. WTF @markhoppus should look into this </t>
  </si>
  <si>
    <t>Sat Jun 06 23:49:34 PDT 2009</t>
  </si>
  <si>
    <t>kaypeeduh</t>
  </si>
  <si>
    <t xml:space="preserve"> come party</t>
  </si>
  <si>
    <t xml:space="preserve">I'm sorryyyy @eatnoevil I wish was not od but I had to </t>
  </si>
  <si>
    <t>Sat Jun 06 23:49:36 PDT 2009</t>
  </si>
  <si>
    <t>pAPikOLa</t>
  </si>
  <si>
    <t>miss my old hair.  http://tinyurl.com/pqpvsl http://plurk.com/p/z0kyf</t>
  </si>
  <si>
    <t>Sat Jun 06 23:49:40 PDT 2009</t>
  </si>
  <si>
    <t xml:space="preserve">Oh hell. I'm peeling like crazy. I knew it. i knew it, damnit. Will me shoulders ever get tan again. </t>
  </si>
  <si>
    <t>Sat Jun 06 23:49:41 PDT 2009</t>
  </si>
  <si>
    <t xml:space="preserve">@addie_c braces with nobody there...haha i was lonely </t>
  </si>
  <si>
    <t>Sat Jun 06 23:49:45 PDT 2009</t>
  </si>
  <si>
    <t>moonball299</t>
  </si>
  <si>
    <t xml:space="preserve">i'm allergic to something at work. my arm is swollen. </t>
  </si>
  <si>
    <t>champpunk</t>
  </si>
  <si>
    <t xml:space="preserve">lol@newcastle 5/6 now </t>
  </si>
  <si>
    <t>Sat Jun 06 23:49:47 PDT 2009</t>
  </si>
  <si>
    <t xml:space="preserve">headache still not lifted. additional symptoms. looks like pill-popping all day </t>
  </si>
  <si>
    <t>@firebird06 Ya sadly  welcome to single life</t>
  </si>
  <si>
    <t>Sat Jun 06 23:49:49 PDT 2009</t>
  </si>
  <si>
    <t xml:space="preserve">I hate to do this so early but the meds are getting to me and I need to sleep. I'm SO screwed for work tomorrow </t>
  </si>
  <si>
    <t>Sat Jun 06 23:49:51 PDT 2009</t>
  </si>
  <si>
    <t xml:space="preserve">@gfalcone601 At least you can drive there i have to cycle to work in the rain </t>
  </si>
  <si>
    <t>Sat Jun 06 23:49:52 PDT 2009</t>
  </si>
  <si>
    <t xml:space="preserve">storm woke me up this morning and cant get back to sleep </t>
  </si>
  <si>
    <t>Sat Jun 06 23:49:55 PDT 2009</t>
  </si>
  <si>
    <t>@DonnieWahlberg  ARGH,WHAT A F*** DAY  MY BACK KILLS ME TODAY.CANÂ´T WAIT FOR MY KNEE-OPERATION IN 3 WEEKS,THEN EÂ´THING IS FINE,HOPE SO!J.</t>
  </si>
  <si>
    <t>Sat Jun 06 23:49:54 PDT 2009</t>
  </si>
  <si>
    <t>Sat Jun 06 23:49:57 PDT 2009</t>
  </si>
  <si>
    <t xml:space="preserve">feel lower than zero </t>
  </si>
  <si>
    <t>Sat Jun 06 23:50:10 PDT 2009</t>
  </si>
  <si>
    <t>@KrystleLina Miiiiiiiiiiiiis you!  Let me know soon if your free for me june 20th</t>
  </si>
  <si>
    <t xml:space="preserve">@notsooglam yeah i kinda saw that....tweeted 2 soon </t>
  </si>
  <si>
    <t>BillOwnz</t>
  </si>
  <si>
    <t xml:space="preserve">http://bit.ly/13sX6w  I feel this guy's pain.... boooo </t>
  </si>
  <si>
    <t>Sat Jun 06 23:50:11 PDT 2009</t>
  </si>
  <si>
    <t>RippleeSeverin</t>
  </si>
  <si>
    <t xml:space="preserve">@baggaratzi: Well not 3 in 1 day, actually I had two great play date with my totally hot play partners. The 'date' got sick &amp;amp; canceled. </t>
  </si>
  <si>
    <t>Sat Jun 06 23:50:13 PDT 2009</t>
  </si>
  <si>
    <t>wants to just... melt away into the peace and quiet. I miss my Vanessa, though.  http://plurk.com/p/z0l3d</t>
  </si>
  <si>
    <t>Sat Jun 06 23:50:18 PDT 2009</t>
  </si>
  <si>
    <t>JackPallot</t>
  </si>
  <si>
    <t xml:space="preserve">Has been at school on a Sunday for nearly 5 hours! </t>
  </si>
  <si>
    <t>Sat Jun 06 23:50:19 PDT 2009</t>
  </si>
  <si>
    <t>jonaslove128</t>
  </si>
  <si>
    <t xml:space="preserve">Wait!  http://bit.ly/e7b6r   ----- BEAUTIFUL! watch it! i seriously cried.! </t>
  </si>
  <si>
    <t>Sat Jun 06 23:50:20 PDT 2009</t>
  </si>
  <si>
    <t>uvinrg</t>
  </si>
  <si>
    <t xml:space="preserve">Everyone's still talking about that Air France plane crash. Well, new worse things happen each day: http://webpartner.com/MegaDisaster </t>
  </si>
  <si>
    <t>Sat Jun 06 23:50:21 PDT 2009</t>
  </si>
  <si>
    <t>soniaenajera</t>
  </si>
  <si>
    <t xml:space="preserve">Missing my Honey!! </t>
  </si>
  <si>
    <t>BestaBelieveIt</t>
  </si>
  <si>
    <t xml:space="preserve">I wanna drink </t>
  </si>
  <si>
    <t>Sat Jun 06 23:50:22 PDT 2009</t>
  </si>
  <si>
    <t xml:space="preserve">wants to go to the WWDC... </t>
  </si>
  <si>
    <t>Sat Jun 06 23:50:26 PDT 2009</t>
  </si>
  <si>
    <t>another day gone. no bubs  - let's see if wishful thinking works. :Liz will go into labour by 6pm!</t>
  </si>
  <si>
    <t xml:space="preserve">Why are bitches riverdancing? I'm gonna throw up my krystals if they don't stop. </t>
  </si>
  <si>
    <t>toddjones</t>
  </si>
  <si>
    <t xml:space="preserve">Where is @tvrss </t>
  </si>
  <si>
    <t>Sat Jun 06 23:50:33 PDT 2009</t>
  </si>
  <si>
    <t xml:space="preserve">@btnfelipe Why are you sad? </t>
  </si>
  <si>
    <t>fearlex</t>
  </si>
  <si>
    <t xml:space="preserve">working on univision.com redesign at this late hour </t>
  </si>
  <si>
    <t>Sat Jun 06 23:50:35 PDT 2009</t>
  </si>
  <si>
    <t>emma_b_xox</t>
  </si>
  <si>
    <t xml:space="preserve">@Lazy_kitty i am sorry if i dont reply to you as much. </t>
  </si>
  <si>
    <t>Sat Jun 06 23:50:38 PDT 2009</t>
  </si>
  <si>
    <t xml:space="preserve">I been gone all day.. Sigh iam in Atlantic city .. Exhausted but 3 more sets to go.. Y am I stuck hearing Spanish music all night </t>
  </si>
  <si>
    <t>Sat Jun 06 23:50:39 PDT 2009</t>
  </si>
  <si>
    <t xml:space="preserve">@SaintLellis My bff can't come to my 11h birhday party along win everyone else </t>
  </si>
  <si>
    <t>Sat Jun 06 23:50:42 PDT 2009</t>
  </si>
  <si>
    <t xml:space="preserve">@reddbarbiee aww man! thats saddd right there. im glad my trash can is tall my little baby cant reach it!but damn </t>
  </si>
  <si>
    <t xml:space="preserve">Making toast and coffee at the moment, but looking nervously at the sky - doesn't lool great for today </t>
  </si>
  <si>
    <t>Sat Jun 06 23:50:58 PDT 2009</t>
  </si>
  <si>
    <t xml:space="preserve"> Going to change my username...my friend thinks it's corny... Haha...but..I'll just try something else out... :]</t>
  </si>
  <si>
    <t>Sat Jun 06 23:51:08 PDT 2009</t>
  </si>
  <si>
    <t>caramelpuffs</t>
  </si>
  <si>
    <t>says good aftie! may klase na buwas!  http://plurk.com/p/z0lau</t>
  </si>
  <si>
    <t>Sat Jun 06 23:51:14 PDT 2009</t>
  </si>
  <si>
    <t>Sat Jun 06 23:51:19 PDT 2009</t>
  </si>
  <si>
    <t>ThIaBrOwN</t>
  </si>
  <si>
    <t xml:space="preserve">I'm watching a movie its so romantic and wierd but so romantic makes me wanna cry </t>
  </si>
  <si>
    <t>Sat Jun 06 23:51:20 PDT 2009</t>
  </si>
  <si>
    <t>afarl</t>
  </si>
  <si>
    <t xml:space="preserve">we adopted 4 dogs in the past 2 days! just got in 2 boxers and a basset that has never been inside...i can see her ribs </t>
  </si>
  <si>
    <t>Sat Jun 06 23:51:22 PDT 2009</t>
  </si>
  <si>
    <t>MissaTee</t>
  </si>
  <si>
    <t xml:space="preserve">@jonah: When i sleep out youre home bounded! Hmp </t>
  </si>
  <si>
    <t>Sat Jun 06 23:51:23 PDT 2009</t>
  </si>
  <si>
    <t>nukem11b</t>
  </si>
  <si>
    <t xml:space="preserve">I miss My Wife... alot more than normal tonight.  I am so tired but I can't sleep, the bed is so empty without her </t>
  </si>
  <si>
    <t>Katie_1993</t>
  </si>
  <si>
    <t xml:space="preserve">Wow, didn't really expect to hear that dissappointing news today, it's the German's fault! NOT FAIR! </t>
  </si>
  <si>
    <t>briannarose6</t>
  </si>
  <si>
    <t>Sat Jun 06 23:51:33 PDT 2009</t>
  </si>
  <si>
    <t xml:space="preserve">@the_chinese_one hahaha awwwwww bella. hey, sign up for facebook! susie's uploaded a bazillion pics of the kids and emily's all growed up </t>
  </si>
  <si>
    <t>Sat Jun 06 23:51:34 PDT 2009</t>
  </si>
  <si>
    <t>JT_22</t>
  </si>
  <si>
    <t xml:space="preserve">Just saw a truck on fire. Tried to rubberneck and get a shot of it, but my picture taking skills apparently suck. No twitpic </t>
  </si>
  <si>
    <t>Sat Jun 06 23:51:37 PDT 2009</t>
  </si>
  <si>
    <t>BAH SO TIRED &amp;amp; I CAN'T DRAW ANYTHING.  I think my drawer is broken. G'NIGHT TWITTS</t>
  </si>
  <si>
    <t>Sat Jun 06 23:51:41 PDT 2009</t>
  </si>
  <si>
    <t>@nottyJ  awww lol I feel you tho...that's how I've been since I totaled my shit... getting the new joint soon tho so I'm not trippin</t>
  </si>
  <si>
    <t>Sat Jun 06 23:51:42 PDT 2009</t>
  </si>
  <si>
    <t xml:space="preserve">@nimbupani would love to do the same analysis on my feeds. problem is all i have are OPML files and those are bloody hard to analyze </t>
  </si>
  <si>
    <t>Sat Jun 06 23:51:43 PDT 2009</t>
  </si>
  <si>
    <t>dzshyboy</t>
  </si>
  <si>
    <t xml:space="preserve">just got home. i think i'm coming down with a cold. </t>
  </si>
  <si>
    <t>Sat Jun 06 23:51:46 PDT 2009</t>
  </si>
  <si>
    <t xml:space="preserve"> i want some ice cream</t>
  </si>
  <si>
    <t xml:space="preserve">Ecstasy, shrooms, xanax, percocets, klons, and sonic slushies. No caine though </t>
  </si>
  <si>
    <t>Sat Jun 06 23:51:49 PDT 2009</t>
  </si>
  <si>
    <t>noahg89</t>
  </si>
  <si>
    <t xml:space="preserve">Still no internet in the apartment. </t>
  </si>
  <si>
    <t>Sat Jun 06 23:51:52 PDT 2009</t>
  </si>
  <si>
    <t>kamathvasanth</t>
  </si>
  <si>
    <t>@siddharthn210 talk to my parents!  they think i'm too small..</t>
  </si>
  <si>
    <t>Sat Jun 06 23:51:55 PDT 2009</t>
  </si>
  <si>
    <t>Sat Jun 06 23:51:57 PDT 2009</t>
  </si>
  <si>
    <t>adakatarina</t>
  </si>
  <si>
    <t xml:space="preserve">Boat party coming to an end </t>
  </si>
  <si>
    <t>Sat Jun 06 23:51:59 PDT 2009</t>
  </si>
  <si>
    <t>robinsena</t>
  </si>
  <si>
    <t>@vaguity  I'm about to go get a fucking usb cable for phone teathering fun</t>
  </si>
  <si>
    <t>Sat Jun 06 23:52:00 PDT 2009</t>
  </si>
  <si>
    <t>Shit...just realized tomorrow is Sunday  *fingers crossed for monday*</t>
  </si>
  <si>
    <t>Sat Jun 06 23:52:01 PDT 2009</t>
  </si>
  <si>
    <t xml:space="preserve">someone stop follow me </t>
  </si>
  <si>
    <t>Sat Jun 06 23:52:03 PDT 2009</t>
  </si>
  <si>
    <t>jeremylucido</t>
  </si>
  <si>
    <t xml:space="preserve">@camiloj I know. I worked til 10 </t>
  </si>
  <si>
    <t>Sat Jun 06 23:52:05 PDT 2009</t>
  </si>
  <si>
    <t>Maria_Luisa_87</t>
  </si>
  <si>
    <t xml:space="preserve">4 more hours of work. Being away from him is still heavy on my heart and its been 6 years since I last saw his face... Missing Dequence. </t>
  </si>
  <si>
    <t>Sat Jun 06 23:52:09 PDT 2009</t>
  </si>
  <si>
    <t xml:space="preserve">@Doc_Remy You &amp;quot;drive&amp;quot; of course . I think I've missed my chance to learn 2 fly a plane... </t>
  </si>
  <si>
    <t>joelin2172</t>
  </si>
  <si>
    <t>...@VsMama..im praying for peace &amp;amp; understanding. I'm sorry your sad  xo Lin AKA One of V's Dirty knees</t>
  </si>
  <si>
    <t>Sat Jun 06 23:52:29 PDT 2009</t>
  </si>
  <si>
    <t>jeggu</t>
  </si>
  <si>
    <t xml:space="preserve">No power for long time, back up is down, I hate power down in summer </t>
  </si>
  <si>
    <t>Sat Jun 06 23:52:31 PDT 2009</t>
  </si>
  <si>
    <t xml:space="preserve">I get to sleep an extra hour tomorrow, but I still have to work.   </t>
  </si>
  <si>
    <t>Sat Jun 06 23:52:33 PDT 2009</t>
  </si>
  <si>
    <t>JLDavenportMN</t>
  </si>
  <si>
    <t xml:space="preserve">@donlemoncnn Well besides soaking in your handsome face, I am not enjoying my weekend due to what I like to call an artistic headache </t>
  </si>
  <si>
    <t>Sat Jun 06 23:52:39 PDT 2009</t>
  </si>
  <si>
    <t xml:space="preserve">watching Mad About You - where has this show gone? </t>
  </si>
  <si>
    <t>Sat Jun 06 23:52:46 PDT 2009</t>
  </si>
  <si>
    <t xml:space="preserve">going to bed in a miserable mood </t>
  </si>
  <si>
    <t>Sat Jun 06 23:52:48 PDT 2009</t>
  </si>
  <si>
    <t>jdance1313</t>
  </si>
  <si>
    <t xml:space="preserve">@amariie sorry for touching your sunburn </t>
  </si>
  <si>
    <t>Sat Jun 06 23:52:52 PDT 2009</t>
  </si>
  <si>
    <t>Ok so now back to my Pcon War  Fuckkkk</t>
  </si>
  <si>
    <t>Sat Jun 06 23:52:54 PDT 2009</t>
  </si>
  <si>
    <t xml:space="preserve">@ddlovato Why wont you spend the night at @selenagomez 's? Demiii. </t>
  </si>
  <si>
    <t>Sat Jun 06 23:52:55 PDT 2009</t>
  </si>
  <si>
    <t xml:space="preserve">@Djalfy haha, u know it!!! i'm sorry i had to run from the show,i had errands to run! </t>
  </si>
  <si>
    <t>Sat Jun 06 23:53:00 PDT 2009</t>
  </si>
  <si>
    <t xml:space="preserve">Time for bed. My daddy leaves in a few hours </t>
  </si>
  <si>
    <t>Sat Jun 06 23:53:01 PDT 2009</t>
  </si>
  <si>
    <t xml:space="preserve">@weeydo lol no my dad will fix it.  i had to wake him up to help me push it into the drive way </t>
  </si>
  <si>
    <t>Sat Jun 06 23:53:05 PDT 2009</t>
  </si>
  <si>
    <t xml:space="preserve">so annoyed my sister went out and bought the shoes that i wanted </t>
  </si>
  <si>
    <t>Sat Jun 06 23:53:06 PDT 2009</t>
  </si>
  <si>
    <t xml:space="preserve">@bkGirlFriday Me too LOL!!! I've gotten so many of those stupid britney porn accounts following me during the past few days...so annoying </t>
  </si>
  <si>
    <t>Sat Jun 06 23:53:10 PDT 2009</t>
  </si>
  <si>
    <t>loretin</t>
  </si>
  <si>
    <t>@rudy_o yeah, but we lost in the 2nd round against brazil  xD</t>
  </si>
  <si>
    <t xml:space="preserve">My tooth hurts </t>
  </si>
  <si>
    <t>Sat Jun 06 23:53:20 PDT 2009</t>
  </si>
  <si>
    <t>@DonnieWahlberg it was a great show but sad to have missed Sexify  was hoping u would at least do it on the main stage. Can u at Holmdel?</t>
  </si>
  <si>
    <t>Sat Jun 06 23:53:28 PDT 2009</t>
  </si>
  <si>
    <t xml:space="preserve">@ddlovato Spending the night @nathanCstern 's yayy!!!! I wanted to be cool too </t>
  </si>
  <si>
    <t>Sat Jun 06 23:53:32 PDT 2009</t>
  </si>
  <si>
    <t>Pookylaa</t>
  </si>
  <si>
    <t>is going to emergency  soooooo sore &amp;amp; sick!</t>
  </si>
  <si>
    <t>Sat Jun 06 23:53:33 PDT 2009</t>
  </si>
  <si>
    <t xml:space="preserve">@M0NECE duuuude I need some sleeping pills fuck this night! I hear lene and nancy trying to find you a ride to nancy's house haha! man </t>
  </si>
  <si>
    <t>sophie_448</t>
  </si>
  <si>
    <t xml:space="preserve">Sarah put her tab in kwen's slot. then she put it in her 2nd slot &amp;amp; it didn't fit </t>
  </si>
  <si>
    <t>Sat Jun 06 23:53:35 PDT 2009</t>
  </si>
  <si>
    <t xml:space="preserve">gah....fuck exams and studying </t>
  </si>
  <si>
    <t>Sat Jun 06 23:53:42 PDT 2009</t>
  </si>
  <si>
    <t>tricey_dumesnil</t>
  </si>
  <si>
    <t xml:space="preserve">btw, i know that hate is a strong word and shouldnt be used out of context,so im changing 'i(think)hateyou' to 'ireallyreallydontlikeyou' </t>
  </si>
  <si>
    <t>Sat Jun 06 23:53:44 PDT 2009</t>
  </si>
  <si>
    <t xml:space="preserve">My arms feels not gud.. Cuz playin wii too much!! Sigh.. </t>
  </si>
  <si>
    <t>Sat Jun 06 23:53:49 PDT 2009</t>
  </si>
  <si>
    <t>Cocodishman</t>
  </si>
  <si>
    <t>June 16, 1971, momma gave birth to a hell raising heavenly son! The countdown is ON for Pac's bday!!  Don't u just miss him. I do.</t>
  </si>
  <si>
    <t>Sat Jun 06 23:53:52 PDT 2009</t>
  </si>
  <si>
    <t>volatilerose</t>
  </si>
  <si>
    <t xml:space="preserve">is sad that i lost my favorite handbag and jacket at syrup on friday night </t>
  </si>
  <si>
    <t xml:space="preserve">@CheriNJ yes it was! There were so many people there that I wanted to meet but I started to lose track of who was there </t>
  </si>
  <si>
    <t>Sat Jun 06 23:53:55 PDT 2009</t>
  </si>
  <si>
    <t xml:space="preserve">I just found out that Keyboard Cat's paws are not even real!!! </t>
  </si>
  <si>
    <t>Sat Jun 06 23:53:57 PDT 2009</t>
  </si>
  <si>
    <t xml:space="preserve">@nkotbgadget   Trust me, I tried to recapture and continue but no luck. </t>
  </si>
  <si>
    <t>Sat Jun 06 23:54:00 PDT 2009</t>
  </si>
  <si>
    <t xml:space="preserve">when we leave this year we won't be coming back, no more hanging out because we're on a different track </t>
  </si>
  <si>
    <t>Sat Jun 06 23:54:03 PDT 2009</t>
  </si>
  <si>
    <t xml:space="preserve">I tried signing up to be an extra for Demi's video in Hollywood. No luck. I will never have the chance to become her BFF. </t>
  </si>
  <si>
    <t xml:space="preserve">Ughhh my tummy </t>
  </si>
  <si>
    <t>Sat Jun 06 23:54:08 PDT 2009</t>
  </si>
  <si>
    <t>I am awake.... which is a good thing.... it's too early and my head hurts  not good</t>
  </si>
  <si>
    <t>Sat Jun 06 23:54:09 PDT 2009</t>
  </si>
  <si>
    <t>rockgrlband</t>
  </si>
  <si>
    <t xml:space="preserve">noo! I'm on a boat is on SNL! </t>
  </si>
  <si>
    <t>Sat Jun 06 23:54:10 PDT 2009</t>
  </si>
  <si>
    <t>aletheafu</t>
  </si>
  <si>
    <t xml:space="preserve">I feel that too... </t>
  </si>
  <si>
    <t>Sat Jun 06 23:54:13 PDT 2009</t>
  </si>
  <si>
    <t xml:space="preserve">@sgarakaki I did! And then I started the whole grieving cycle again. </t>
  </si>
  <si>
    <t>Sat Jun 06 23:54:16 PDT 2009</t>
  </si>
  <si>
    <t>ninioioi</t>
  </si>
  <si>
    <t>@DonnieWahlberg what about the rumor ? the end is near ????  ihope it's wrong !</t>
  </si>
  <si>
    <t>Sat Jun 06 23:54:22 PDT 2009</t>
  </si>
  <si>
    <t>@Lokz88 I'm not gonna make it  but I am really happy for u!</t>
  </si>
  <si>
    <t>Sat Jun 06 23:54:31 PDT 2009</t>
  </si>
  <si>
    <t xml:space="preserve">Off to see Britney today...its sunny here but I think it might rain later in London </t>
  </si>
  <si>
    <t>Sat Jun 06 23:54:40 PDT 2009</t>
  </si>
  <si>
    <t xml:space="preserve">@feliciaaaaaaa I feel that too... </t>
  </si>
  <si>
    <t>Sat Jun 06 23:54:44 PDT 2009</t>
  </si>
  <si>
    <t xml:space="preserve">@crimsontide029 I can't wait to see him again. Georgia flordia then bonnaroo &amp;amp; London. </t>
  </si>
  <si>
    <t>Sat Jun 06 23:54:46 PDT 2009</t>
  </si>
  <si>
    <t xml:space="preserve">morning all. blue sky and sunny here. I'm up with the girls but feeling like c*** </t>
  </si>
  <si>
    <t>Sat Jun 06 23:54:52 PDT 2009</t>
  </si>
  <si>
    <t>sotaboy22</t>
  </si>
  <si>
    <t>Btw this is REN.....hahahaha oh...... Where is ronald?  hmmmm</t>
  </si>
  <si>
    <t xml:space="preserve">I'm watching an uber scary movie! </t>
  </si>
  <si>
    <t>khaoticKat</t>
  </si>
  <si>
    <t xml:space="preserve">Titanic so sad...and so fabricated so sad </t>
  </si>
  <si>
    <t>Sat Jun 06 23:55:05 PDT 2009</t>
  </si>
  <si>
    <t>bombdigitybabe</t>
  </si>
  <si>
    <t xml:space="preserve">fucking homework </t>
  </si>
  <si>
    <t>Sat Jun 06 23:55:06 PDT 2009</t>
  </si>
  <si>
    <t xml:space="preserve">@JanicePhua It was nice to meet you toooo, sorry I was like half dead cause my head was spinning </t>
  </si>
  <si>
    <t>Sat Jun 06 23:55:09 PDT 2009</t>
  </si>
  <si>
    <t>q_weezy_laflair</t>
  </si>
  <si>
    <t xml:space="preserve">@MyzPritsy wow I guess </t>
  </si>
  <si>
    <t>Sat Jun 06 23:55:13 PDT 2009</t>
  </si>
  <si>
    <t>mandislashrose</t>
  </si>
  <si>
    <t>Just walked out of my high school prom  I feel kinda old...</t>
  </si>
  <si>
    <t>Somebody come to my house and read It aloud to me? I want to keep reading it but its soo long and Im tired  fail</t>
  </si>
  <si>
    <t>Sat Jun 06 23:55:14 PDT 2009</t>
  </si>
  <si>
    <t>KatieBeth16</t>
  </si>
  <si>
    <t xml:space="preserve">tonight was great! i wish i could have talked to that sexy guy but i had to leave </t>
  </si>
  <si>
    <t>Sat Jun 06 23:55:18 PDT 2009</t>
  </si>
  <si>
    <t>redhead3890</t>
  </si>
  <si>
    <t>What a horible night! I dont know what to think or do  im just gonna sleep on it</t>
  </si>
  <si>
    <t>Sat Jun 06 23:55:19 PDT 2009</t>
  </si>
  <si>
    <t>stevezep666</t>
  </si>
  <si>
    <t xml:space="preserve">@geesaur I'm almost 23 does that count </t>
  </si>
  <si>
    <t>Sat Jun 06 23:55:20 PDT 2009</t>
  </si>
  <si>
    <t>kobrakai369</t>
  </si>
  <si>
    <t>just read the new secrets on www.postsecrets.com - one particular made me cry this week.  check out the new secrets every sunday!</t>
  </si>
  <si>
    <t>Sat Jun 06 23:55:23 PDT 2009</t>
  </si>
  <si>
    <t>Inweamandil</t>
  </si>
  <si>
    <t>I got the official boot from the mitchell davis gang  @mmitchelldaviss</t>
  </si>
  <si>
    <t>Sat Jun 06 23:55:26 PDT 2009</t>
  </si>
  <si>
    <t>ohheyitsbrianne</t>
  </si>
  <si>
    <t xml:space="preserve">Call me a geek, but I'm pissed. My copy of Harry Potter and the Half Blood Prince is missing chapters 16 and 17 </t>
  </si>
  <si>
    <t>Sat Jun 06 23:55:28 PDT 2009</t>
  </si>
  <si>
    <t>@zivklara lol....I wish that was my problem but it takes my father ages to find a car!!!he's driving me crazy  I dont have a final do you?</t>
  </si>
  <si>
    <t>Sat Jun 06 23:55:31 PDT 2009</t>
  </si>
  <si>
    <t>WilliamHolmesJr</t>
  </si>
  <si>
    <t xml:space="preserve">POPCORN IT IS.....  This is sad. LMAO </t>
  </si>
  <si>
    <t>Sat Jun 06 23:55:33 PDT 2009</t>
  </si>
  <si>
    <t>polkadotshorts</t>
  </si>
  <si>
    <t xml:space="preserve">I finished reading Suzanne's diary for Nicholas in a day, it was a really good book, made me cry </t>
  </si>
  <si>
    <t>Sat Jun 06 23:55:34 PDT 2009</t>
  </si>
  <si>
    <t xml:space="preserve">ahahahaha. can i trust guys this time? </t>
  </si>
  <si>
    <t>Sat Jun 06 23:55:36 PDT 2009</t>
  </si>
  <si>
    <t>Must buy Sims 3, but I have no money  I have to wait about month, noooo!</t>
  </si>
  <si>
    <t>Sat Jun 06 23:55:42 PDT 2009</t>
  </si>
  <si>
    <t xml:space="preserve">@firebird06 like a week or week and a half ago </t>
  </si>
  <si>
    <t>Sat Jun 06 23:55:51 PDT 2009</t>
  </si>
  <si>
    <t>xxlollipop16xx</t>
  </si>
  <si>
    <t xml:space="preserve">Bed time. Great NIN show tonight with a great last minute reliable friend. Back to work in the AM </t>
  </si>
  <si>
    <t>Sat Jun 06 23:55:53 PDT 2009</t>
  </si>
  <si>
    <t xml:space="preserve">@kSUY yeah LOL the last time I got in-n-out, I went home early with food poisoning </t>
  </si>
  <si>
    <t>Sat Jun 06 23:55:54 PDT 2009</t>
  </si>
  <si>
    <t xml:space="preserve">I feel like that Ashlee Simpson song &amp;quot;you're just giving it all, giving it all away..&amp;quot; </t>
  </si>
  <si>
    <t>Sat Jun 06 23:55:55 PDT 2009</t>
  </si>
  <si>
    <t>Masterschafe</t>
  </si>
  <si>
    <t xml:space="preserve">@uhohitskates  I am in love with your last tweet! Why didn't you tell me you were in richmond though?!? </t>
  </si>
  <si>
    <t>Sat Jun 06 23:55:56 PDT 2009</t>
  </si>
  <si>
    <t xml:space="preserve">Just got home after the amazing sleepover.I swam twice when i was there.Fun! Me and Dina ate at the A&amp;amp;W after check out. Really stiff now </t>
  </si>
  <si>
    <t>Sat Jun 06 23:55:58 PDT 2009</t>
  </si>
  <si>
    <t>isanglinya</t>
  </si>
  <si>
    <t>Photo: Failed dunk  http://tumblr.com/xdi1z1evv</t>
  </si>
  <si>
    <t>Sat Jun 06 23:56:02 PDT 2009</t>
  </si>
  <si>
    <t xml:space="preserve">@DonnieWahlberg @txcranberry Sends her love! She is in twitter jail! She can watch but not reply! </t>
  </si>
  <si>
    <t>ok, out with it. i'm screwing robert pattinson. robsten has been a cover up. sorry everyone found out this way.  he's good.</t>
  </si>
  <si>
    <t>Sat Jun 06 23:56:07 PDT 2009</t>
  </si>
  <si>
    <t xml:space="preserve">@metaglyph Aww you're sweet. She's awesome. But she's moving to Chicago next week </t>
  </si>
  <si>
    <t>Sat Jun 06 23:56:12 PDT 2009</t>
  </si>
  <si>
    <t>rvandieen</t>
  </si>
  <si>
    <t>Up for the last breakfast in Dublin  #eahil2009</t>
  </si>
  <si>
    <t>Sat Jun 06 23:56:13 PDT 2009</t>
  </si>
  <si>
    <t>UKWorkFromHome</t>
  </si>
  <si>
    <t xml:space="preserve">Todays Weather... RAIN </t>
  </si>
  <si>
    <t>Sat Jun 06 23:56:15 PDT 2009</t>
  </si>
  <si>
    <t xml:space="preserve">At 11:11, I wished for chocolate-covered gummy bears. </t>
  </si>
  <si>
    <t>Sat Jun 06 23:56:16 PDT 2009</t>
  </si>
  <si>
    <t xml:space="preserve">@HeidiCortez I miss you too!!!!!! </t>
  </si>
  <si>
    <t>Sat Jun 06 23:56:21 PDT 2009</t>
  </si>
  <si>
    <t>In the hotel freeeeezing! And feelin sick!  x</t>
  </si>
  <si>
    <t>If colleague not working = bye bye sims 3  - http://tweet.sg</t>
  </si>
  <si>
    <t>Sat Jun 06 23:56:22 PDT 2009</t>
  </si>
  <si>
    <t xml:space="preserve">So unfair - sore throat, headache, runny nose - all on a long weekend </t>
  </si>
  <si>
    <t>Sat Jun 06 23:56:29 PDT 2009</t>
  </si>
  <si>
    <t>jumping_jess</t>
  </si>
  <si>
    <t>The warriors lost 18-10  but at least i had fun hanging out with everyone!</t>
  </si>
  <si>
    <t>Sat Jun 06 23:56:34 PDT 2009</t>
  </si>
  <si>
    <t>dessacrate</t>
  </si>
  <si>
    <t xml:space="preserve">I feel like playing 'Tap Tap Revenge' now. </t>
  </si>
  <si>
    <t>Sat Jun 06 23:56:38 PDT 2009</t>
  </si>
  <si>
    <t xml:space="preserve">is up and still feels rough as fuck </t>
  </si>
  <si>
    <t>Sat Jun 06 23:56:41 PDT 2009</t>
  </si>
  <si>
    <t>carloslt</t>
  </si>
  <si>
    <t>won on blockles but then lost again at it.  i'll beat them all again. lol;)</t>
  </si>
  <si>
    <t>Vlad_III_Tepes</t>
  </si>
  <si>
    <t xml:space="preserve">need to learn globalization, exam is tomorrow  </t>
  </si>
  <si>
    <t>Sat Jun 06 23:56:42 PDT 2009</t>
  </si>
  <si>
    <t>JyoNah</t>
  </si>
  <si>
    <t xml:space="preserve">Facebook just froze Firefox. </t>
  </si>
  <si>
    <t>Sat Jun 06 23:56:45 PDT 2009</t>
  </si>
  <si>
    <t xml:space="preserve">@fallenstar_ hannanananana i want an add, you said you'd write one today </t>
  </si>
  <si>
    <t>Sat Jun 06 23:56:48 PDT 2009</t>
  </si>
  <si>
    <t>lilmissanne11</t>
  </si>
  <si>
    <t xml:space="preserve">today will be boring.. so much hw..... </t>
  </si>
  <si>
    <t>Sat Jun 06 23:56:49 PDT 2009</t>
  </si>
  <si>
    <t>@JusThatDude  don't gimme that!</t>
  </si>
  <si>
    <t>Sat Jun 06 23:56:52 PDT 2009</t>
  </si>
  <si>
    <t xml:space="preserve">was not happy with that game </t>
  </si>
  <si>
    <t>Cayleighh</t>
  </si>
  <si>
    <t>i cant find any nyquil  soooo sick. all i want is to be able to breath again.</t>
  </si>
  <si>
    <t>Sat Jun 06 23:56:54 PDT 2009</t>
  </si>
  <si>
    <t xml:space="preserve">@DarkGX aw.. i got nothin for now... too tired </t>
  </si>
  <si>
    <t>Sat Jun 06 23:56:55 PDT 2009</t>
  </si>
  <si>
    <t>raennaleigh</t>
  </si>
  <si>
    <t xml:space="preserve">cleaned the car today,,,in the sun. </t>
  </si>
  <si>
    <t>Sat Jun 06 23:57:02 PDT 2009</t>
  </si>
  <si>
    <t xml:space="preserve">am i right? </t>
  </si>
  <si>
    <t>Sat Jun 06 23:57:03 PDT 2009</t>
  </si>
  <si>
    <t>Pandy32</t>
  </si>
  <si>
    <t xml:space="preserve">They didn't play the song I liked the most at the Nine Inch Nails concert  </t>
  </si>
  <si>
    <t>Sat Jun 06 23:57:04 PDT 2009</t>
  </si>
  <si>
    <t>betsy_c</t>
  </si>
  <si>
    <t>@annepudelek No can drinking tonight  Decided to be lame and stay in to watch movies instead.  Hope you had a fun time!!</t>
  </si>
  <si>
    <t>Sat Jun 06 23:57:07 PDT 2009</t>
  </si>
  <si>
    <t>aileenebustos</t>
  </si>
  <si>
    <t xml:space="preserve">just talked 2 my brother in the Philippines......i miss him SO MUCH </t>
  </si>
  <si>
    <t>Sat Jun 06 23:57:09 PDT 2009</t>
  </si>
  <si>
    <t xml:space="preserve">@BernatMommy @joelin2172 with grief.  Like, looking at V, and whispering Aderah's name, just to see what it feels like.  Creepy I know.  </t>
  </si>
  <si>
    <t>Sat Jun 06 23:57:10 PDT 2009</t>
  </si>
  <si>
    <t>Re-pinging @l0_lo: These pieces of shit crack easy  ::: dry shit does that</t>
  </si>
  <si>
    <t>Sat Jun 06 23:57:11 PDT 2009</t>
  </si>
  <si>
    <t xml:space="preserve">@runthatshit91 I tried for about half a minute of some inspirational advice to give you, but I couldn't think of anything. I'm sorry </t>
  </si>
  <si>
    <t>Sat Jun 06 23:57:13 PDT 2009</t>
  </si>
  <si>
    <t xml:space="preserve">@nikonn how went the scribbling? I'm still writing papers for school </t>
  </si>
  <si>
    <t>Sat Jun 06 23:57:14 PDT 2009</t>
  </si>
  <si>
    <t xml:space="preserve">Cause when i try and accelerate fast i stall! </t>
  </si>
  <si>
    <t>Sat Jun 06 23:57:15 PDT 2009</t>
  </si>
  <si>
    <t>lildesi143</t>
  </si>
  <si>
    <t xml:space="preserve">@nickzano miss watching WILAY  love the promo for final destination though!! </t>
  </si>
  <si>
    <t xml:space="preserve">@xxloverxx To be honest, I can't watch it live... I write an exam tomorrow </t>
  </si>
  <si>
    <t>Sat Jun 06 23:57:16 PDT 2009</t>
  </si>
  <si>
    <t>naomieve</t>
  </si>
  <si>
    <t>@NatalieDFrost oh my gods ms nat, no it is not  but it's halfway there. i spent about 5.5 hours today doing homeowrk. BLAH.</t>
  </si>
  <si>
    <t>Sat Jun 06 23:57:18 PDT 2009</t>
  </si>
  <si>
    <t>LissieSpecies</t>
  </si>
  <si>
    <t>My iPod is missing  I haven't gone more than a few hours without reading and now I'm starting to freak out &amp;gt;:'U</t>
  </si>
  <si>
    <t>Sat Jun 06 23:57:19 PDT 2009</t>
  </si>
  <si>
    <t>jokru</t>
  </si>
  <si>
    <t>And after voting, i go canoeing. Unfortunately the weather is quite bad  #outdoorsport</t>
  </si>
  <si>
    <t>Sat Jun 06 23:57:24 PDT 2009</t>
  </si>
  <si>
    <t>sexyhotredhead2</t>
  </si>
  <si>
    <t xml:space="preserve">Can't sleep...trying to figure out twitter~ craving coffee ice cream!  If I only had some.... </t>
  </si>
  <si>
    <t>Sat Jun 06 23:57:25 PDT 2009</t>
  </si>
  <si>
    <t>Ev____</t>
  </si>
  <si>
    <t>@keoncam you guys having fun without me?...i hope not too much  lol</t>
  </si>
  <si>
    <t>Sat Jun 06 23:57:28 PDT 2009</t>
  </si>
  <si>
    <t xml:space="preserve">@jfitzth2 because I had been horribly, horribly sick </t>
  </si>
  <si>
    <t>Sat Jun 06 23:57:35 PDT 2009</t>
  </si>
  <si>
    <t>jossellekay</t>
  </si>
  <si>
    <t xml:space="preserve">@BeccyR beccy, those attractive players might not be at richmond for much longer if we continue to suck... </t>
  </si>
  <si>
    <t>brittanyop</t>
  </si>
  <si>
    <t xml:space="preserve">Oh wait, I just got audibled on that one... </t>
  </si>
  <si>
    <t>Sat Jun 06 23:57:39 PDT 2009</t>
  </si>
  <si>
    <t xml:space="preserve">I believe I need to wake up early in the morning  And this sucks donkey balls </t>
  </si>
  <si>
    <t xml:space="preserve">i want to talk to laura </t>
  </si>
  <si>
    <t>Sat Jun 06 23:57:40 PDT 2009</t>
  </si>
  <si>
    <t xml:space="preserve">@JohnnyBardine Oh, no. Thought you meant more figuratively, like hanging out &amp;amp; talking. I'm way north </t>
  </si>
  <si>
    <t xml:space="preserve">My back is that bad, i feel sick </t>
  </si>
  <si>
    <t>Sat Jun 06 23:57:43 PDT 2009</t>
  </si>
  <si>
    <t xml:space="preserve">@bridugan I hope you feel better girl ! You get sick too often </t>
  </si>
  <si>
    <t>Sat Jun 06 23:57:50 PDT 2009</t>
  </si>
  <si>
    <t xml:space="preserve">there is an animal making scary noises outside of my window. </t>
  </si>
  <si>
    <t xml:space="preserve">@twitter Hey guys, still noting in my timeline..... I can post, but don't receive any tweets </t>
  </si>
  <si>
    <t>Sat Jun 06 23:57:56 PDT 2009</t>
  </si>
  <si>
    <t>3 whole days without my guitar.  I've never been away from it for so long!</t>
  </si>
  <si>
    <t>@a_simple_girl I can't hear anything...  But it LOOKS cute...</t>
  </si>
  <si>
    <t>Sat Jun 06 23:57:58 PDT 2009</t>
  </si>
  <si>
    <t>@RowanMcBride I agree with all of those.  Twist and turns right to the end and I already miss it.   Good thing it restarts next week! :-D</t>
  </si>
  <si>
    <t>Sat Jun 06 23:58:00 PDT 2009</t>
  </si>
  <si>
    <t>It's hot as hellasia  my sweets @Stu_D0gg left me so I could sleep  guess I'll sleep  Night Young World</t>
  </si>
  <si>
    <t>Sat Jun 06 23:58:03 PDT 2009</t>
  </si>
  <si>
    <t xml:space="preserve">Watching Mall Cop with Jeff.... And he's yelling at me cuz in falling asleep ... Nor cuz the movie's bad, but because I'm tired </t>
  </si>
  <si>
    <t>Sat Jun 06 23:58:06 PDT 2009</t>
  </si>
  <si>
    <t>@asatiir why?  looool</t>
  </si>
  <si>
    <t>Sat Jun 06 23:58:07 PDT 2009</t>
  </si>
  <si>
    <t>@lilymalcolm aww lol me too  off to bed to the both of us again lol</t>
  </si>
  <si>
    <t>@NoRaptors  -cries- i miss you already</t>
  </si>
  <si>
    <t>Sat Jun 06 23:58:09 PDT 2009</t>
  </si>
  <si>
    <t>idoodleallday</t>
  </si>
  <si>
    <t xml:space="preserve">@LisaBBTCullen OMG I wish I were in NYC to see the Monkey Men perform tomorrow as well. If only I didn't have to take the LSAT Monday! </t>
  </si>
  <si>
    <t>Sat Jun 06 23:58:11 PDT 2009</t>
  </si>
  <si>
    <t>al3jita</t>
  </si>
  <si>
    <t xml:space="preserve">is kind of confused with her feelings... i dont know what to do???... my heart does not give me the answer!!!.... </t>
  </si>
  <si>
    <t>roanapur</t>
  </si>
  <si>
    <t xml:space="preserve">@blumchen I got a Flickr account, would you like to add each other? </t>
  </si>
  <si>
    <t>Sat Jun 06 23:58:12 PDT 2009</t>
  </si>
  <si>
    <t>DamaskLeary</t>
  </si>
  <si>
    <t xml:space="preserve">Same-sex couples can get married on Sims 3...I don't know if that's depressing or uplifting. I wish I was a Sim </t>
  </si>
  <si>
    <t>Sat Jun 06 23:58:21 PDT 2009</t>
  </si>
  <si>
    <t>tylerwerges</t>
  </si>
  <si>
    <t xml:space="preserve">3 minutes til my birthdays over! </t>
  </si>
  <si>
    <t>Sat Jun 06 23:58:24 PDT 2009</t>
  </si>
  <si>
    <t>Jus woke up....mom sed another higb fever  every cough adds to my headache</t>
  </si>
  <si>
    <t>Sat Jun 06 23:58:26 PDT 2009</t>
  </si>
  <si>
    <t>katreng</t>
  </si>
  <si>
    <t>attack of the allergies  http://plurk.com/p/z0mtz</t>
  </si>
  <si>
    <t>Sat Jun 06 23:58:27 PDT 2009</t>
  </si>
  <si>
    <t>mariomoraesindy</t>
  </si>
  <si>
    <t xml:space="preserve">This is not sao paulo ... This is not miami ... This is not chicago... THIS IS DALLASSSS </t>
  </si>
  <si>
    <t>Sat Jun 06 23:58:29 PDT 2009</t>
  </si>
  <si>
    <t xml:space="preserve">@MonicaHluv me too </t>
  </si>
  <si>
    <t>Sat Jun 06 23:58:30 PDT 2009</t>
  </si>
  <si>
    <t xml:space="preserve">I hate being sick so much. Losing out on 6 hours @ time and a half is the worst </t>
  </si>
  <si>
    <t>Sat Jun 06 23:58:34 PDT 2009</t>
  </si>
  <si>
    <t>@ilovesweat Cat was being a drama queen. Vet's not open, so we're waiting for him to come over  Did you get carnitas?</t>
  </si>
  <si>
    <t>Sat Jun 06 23:58:35 PDT 2009</t>
  </si>
  <si>
    <t xml:space="preserve">@lindentreephoto too bad!  </t>
  </si>
  <si>
    <t>Sat Jun 06 23:58:44 PDT 2009</t>
  </si>
  <si>
    <t>@WesleyJonathan miss watching WILAY  hope all is well...any new projects down the line?</t>
  </si>
  <si>
    <t>Sat Jun 06 23:58:46 PDT 2009</t>
  </si>
  <si>
    <t>Aliens is not improving my mood.  Feelin depressed.</t>
  </si>
  <si>
    <t>Sat Jun 06 23:58:48 PDT 2009</t>
  </si>
  <si>
    <t>jasmyn_e</t>
  </si>
  <si>
    <t>My princess is having a hannah montana sleepover..   I'm all alone... Damn I need a puppy!</t>
  </si>
  <si>
    <t>Sat Jun 06 23:58:54 PDT 2009</t>
  </si>
  <si>
    <t>angiehanna</t>
  </si>
  <si>
    <t xml:space="preserve">@MattiaRenee we missed you tonight </t>
  </si>
  <si>
    <t>Sat Jun 06 23:58:55 PDT 2009</t>
  </si>
  <si>
    <t xml:space="preserve">@KimLeeBanks same thing happened to me now I just up </t>
  </si>
  <si>
    <t>Sat Jun 06 23:59:01 PDT 2009</t>
  </si>
  <si>
    <t xml:space="preserve">@sarahmarina our baby boy @kentuckytour is feelin lonely on da road </t>
  </si>
  <si>
    <t>Sat Jun 06 23:59:02 PDT 2009</t>
  </si>
  <si>
    <t>@MCRmuffin paige, i'm so sorry  ily so much.</t>
  </si>
  <si>
    <t>Sat Jun 06 23:59:10 PDT 2009</t>
  </si>
  <si>
    <t>k_michele05</t>
  </si>
  <si>
    <t xml:space="preserve">If you heard about my day, maybe you'd cry too. </t>
  </si>
  <si>
    <t>Sat Jun 06 23:59:11 PDT 2009</t>
  </si>
  <si>
    <t xml:space="preserve">@Phonedog_Noah Sounds like you aren't too happy with the Pre?  </t>
  </si>
  <si>
    <t xml:space="preserve">@Ausadian98 good enough for me :] i was just thinking, the time difference between here and there is going to make it hard to watch games </t>
  </si>
  <si>
    <t>Sat Jun 06 23:59:12 PDT 2009</t>
  </si>
  <si>
    <t>dungeonpit</t>
  </si>
  <si>
    <t>Photo: icanread: Â oh man! this makes me sad  http://tumblr.com/xns1z1fpd</t>
  </si>
  <si>
    <t>Sat Jun 06 23:59:14 PDT 2009</t>
  </si>
  <si>
    <t xml:space="preserve">so I guess I'm not wrong.  My heart just sunk to my stomach.  I feel sick.   I can't take this. </t>
  </si>
  <si>
    <t>Sat Jun 06 23:59:15 PDT 2009</t>
  </si>
  <si>
    <t>andykutner</t>
  </si>
  <si>
    <t xml:space="preserve">still can't decide on a hotel to stay at </t>
  </si>
  <si>
    <t>Sat Jun 06 23:59:17 PDT 2009</t>
  </si>
  <si>
    <t xml:space="preserve">Ok no I lied, dammit! BTW still stuck in line wtf?! </t>
  </si>
  <si>
    <t>Sat Jun 06 23:59:19 PDT 2009</t>
  </si>
  <si>
    <t>alexmiller</t>
  </si>
  <si>
    <t xml:space="preserve">Looking forward to tomorrow. Have to mount 6 LCD TVs in 6 hours. And program harmony remotes. I'm tired already </t>
  </si>
  <si>
    <t xml:space="preserve">@superkappa oooh, that hurts </t>
  </si>
  <si>
    <t>Sat Jun 06 23:59:22 PDT 2009</t>
  </si>
  <si>
    <t>jenniheartsyou</t>
  </si>
  <si>
    <t xml:space="preserve">it's no fun when you're drunk alone. some people are just party poopers </t>
  </si>
  <si>
    <t>Sat Jun 06 23:59:25 PDT 2009</t>
  </si>
  <si>
    <t>Spunsprinkles</t>
  </si>
  <si>
    <t>@Noora_F your not the only one didn't get my picz either..do you think they still have it  I'm soooOooooOooo lazy!!</t>
  </si>
  <si>
    <t>help save the poor dogs  sign the petition: http://bit.ly/uEfo. please spread the word.</t>
  </si>
  <si>
    <t>Sat Jun 06 23:59:26 PDT 2009</t>
  </si>
  <si>
    <t>Native_Momma</t>
  </si>
  <si>
    <t xml:space="preserve">@ElizabethSigns Pooh, I can't make it to the Zoo </t>
  </si>
  <si>
    <t>Sat Jun 06 23:59:28 PDT 2009</t>
  </si>
  <si>
    <t>sam totally forgot my ice cream. gonna go cry myself to sleep now.  haha.</t>
  </si>
  <si>
    <t>Sat Jun 06 23:59:38 PDT 2009</t>
  </si>
  <si>
    <t>Jenn_Tate</t>
  </si>
  <si>
    <t>needing sleep, but staying up. Columbia is so lonely.  I do love my Charlies though</t>
  </si>
  <si>
    <t>Sat Jun 06 23:59:40 PDT 2009</t>
  </si>
  <si>
    <t>sneakymonk3y</t>
  </si>
  <si>
    <t xml:space="preserve">uploading my Vegas videos via Vimeo - well impressed with the service these guys offer.. shame about the weekly cap! </t>
  </si>
  <si>
    <t>Sat Jun 06 23:59:45 PDT 2009</t>
  </si>
  <si>
    <t>jutey_boy</t>
  </si>
  <si>
    <t xml:space="preserve">@THE_REAL_SHAQ sticks and stones will hurt ur bones and words will hurt your heart </t>
  </si>
  <si>
    <t>Sat Jun 06 23:59:49 PDT 2009</t>
  </si>
  <si>
    <t xml:space="preserve">@devimab I'm drying it out so I seriously hope so. I'm not happy </t>
  </si>
  <si>
    <t>Sat Jun 06 23:59:50 PDT 2009</t>
  </si>
  <si>
    <t xml:space="preserve">Dogs and thunder don't mix. At least all is quiet now, poor pooch had no idea what was going on </t>
  </si>
  <si>
    <t xml:space="preserve">@manicsocratic Well since none of us are spider sexers, we'll probably never know. </t>
  </si>
  <si>
    <t>Sun Jun 07 00:00:01 PDT 2009</t>
  </si>
  <si>
    <t xml:space="preserve">@sabrinablanks It does </t>
  </si>
  <si>
    <t>Sun Jun 07 00:00:04 PDT 2009</t>
  </si>
  <si>
    <t>@supbro I had 128, but I knew that 192 was my top choice. It just wasn't always available.  Be nice, Joeyyyy.</t>
  </si>
  <si>
    <t>Sun Jun 07 00:00:05 PDT 2009</t>
  </si>
  <si>
    <t>djrayz</t>
  </si>
  <si>
    <t xml:space="preserve">Hanging out in Reno and just checked my bank to see that a check bounced. No casino love tonight </t>
  </si>
  <si>
    <t>Sun Jun 07 00:00:07 PDT 2009</t>
  </si>
  <si>
    <t xml:space="preserve">didnt know your arm could swell up from lots of sun exposure :S it looks badddddddd </t>
  </si>
  <si>
    <t>Sun Jun 07 00:00:10 PDT 2009</t>
  </si>
  <si>
    <t xml:space="preserve">i never found the fuel card  i am a bad daughter  i still haven't done my english essay i am a bad student </t>
  </si>
  <si>
    <t>Sun Jun 07 00:00:14 PDT 2009</t>
  </si>
  <si>
    <t>hannahsanangel</t>
  </si>
  <si>
    <t>laying in bed. Had about 2 hours sleep  i'm jiggered</t>
  </si>
  <si>
    <t>Sun Jun 07 00:00:18 PDT 2009</t>
  </si>
  <si>
    <t>EdinburghUnique</t>
  </si>
  <si>
    <t>My last day and night in Oz  have checked in online for homeward journey</t>
  </si>
  <si>
    <t>Sun Jun 07 00:00:19 PDT 2009</t>
  </si>
  <si>
    <t>@ChampionPhts oohh girl we need to go there, its the old La Meridian.. &amp;amp; its crackin!! And they don't want 2 go  just drove by grrrr</t>
  </si>
  <si>
    <t>KickapooNative</t>
  </si>
  <si>
    <t xml:space="preserve">well , hello from Topeka , KS ... nothing to report wuz a beautiful day here .... but now we got rain and thunder storms.....   </t>
  </si>
  <si>
    <t>@pfost_7 Ben studied inter-war Japan so I was mentioning to Deb Mc that I was not up on World War I and II history  I am ashamed</t>
  </si>
  <si>
    <t xml:space="preserve">damn im stranded and dnt even kno where im at... i wanna go home!!! </t>
  </si>
  <si>
    <t>Sun Jun 07 00:00:21 PDT 2009</t>
  </si>
  <si>
    <t>Lushahen</t>
  </si>
  <si>
    <t>Just woke up. I want more sleep!! But that's not gonna work cuz I ain't sleeping in my own bed  I'm still at my sis in laws</t>
  </si>
  <si>
    <t>Sun Jun 07 00:00:22 PDT 2009</t>
  </si>
  <si>
    <t xml:space="preserve">If We Shall All Be Healed didn't have Mole on it, it would be my favorite Mountain Goats album. I can't stand that song for some reason.. </t>
  </si>
  <si>
    <t>Sun Jun 07 00:00:24 PDT 2009</t>
  </si>
  <si>
    <t>In work again all day  Finally got a day off tomorrow though.</t>
  </si>
  <si>
    <t>Sun Jun 07 00:00:35 PDT 2009</t>
  </si>
  <si>
    <t xml:space="preserve">@Lestat_Manson What month are we in right now? I'm confused now..... </t>
  </si>
  <si>
    <t>Sun Jun 07 00:00:41 PDT 2009</t>
  </si>
  <si>
    <t>yelirekim</t>
  </si>
  <si>
    <t xml:space="preserve">@Simply_Positive the exact same thing happened to me </t>
  </si>
  <si>
    <t>Sun Jun 07 00:00:47 PDT 2009</t>
  </si>
  <si>
    <t>SKL6196</t>
  </si>
  <si>
    <t xml:space="preserve">Sad that I missed another AGEL party, but had a delicious dinner and a lovely weekend with the boy. Miss him already </t>
  </si>
  <si>
    <t xml:space="preserve">has uploaded some of the photowalk photos. Has also decided that Friday was *not* a good day for photography! </t>
  </si>
  <si>
    <t xml:space="preserve">@diverdown You have a TWIC card? Impressive...those things are expensive! Does that mean my MARSEC card is now obsolete? </t>
  </si>
  <si>
    <t>Sun Jun 07 00:00:49 PDT 2009</t>
  </si>
  <si>
    <t>iake</t>
  </si>
  <si>
    <t xml:space="preserve">wanna try #skyfire but they don't support on my device </t>
  </si>
  <si>
    <t>Sun Jun 07 00:00:53 PDT 2009</t>
  </si>
  <si>
    <t xml:space="preserve">so I would not mind if the little one woke at 4am crying. But she wakes up playing and won't go back to sleep </t>
  </si>
  <si>
    <t>Sun Jun 07 00:00:56 PDT 2009</t>
  </si>
  <si>
    <t xml:space="preserve">@spainified YES now it's stuck in my head </t>
  </si>
  <si>
    <t>Sun Jun 07 00:00:58 PDT 2009</t>
  </si>
  <si>
    <t xml:space="preserve">Late night Saturday TV is soooo boring. </t>
  </si>
  <si>
    <t>Sun Jun 07 00:01:00 PDT 2009</t>
  </si>
  <si>
    <t xml:space="preserve">@KatieLaRowe im pretty sure miles hate me  she wont reply to me @ the secret acct. even though shes following me </t>
  </si>
  <si>
    <t>Sun Jun 07 00:01:02 PDT 2009</t>
  </si>
  <si>
    <t xml:space="preserve">After weeks and weeks of avoiding the flu, I have finally failed. Officially sick </t>
  </si>
  <si>
    <t>Sun Jun 07 00:01:03 PDT 2009</t>
  </si>
  <si>
    <t xml:space="preserve">@musikhoodtheory </t>
  </si>
  <si>
    <t>Sun Jun 07 00:01:10 PDT 2009</t>
  </si>
  <si>
    <t>dawnzzle</t>
  </si>
  <si>
    <t xml:space="preserve">I miss my cats so damn much </t>
  </si>
  <si>
    <t>Sun Jun 07 00:01:21 PDT 2009</t>
  </si>
  <si>
    <t xml:space="preserve">Home, such bad weather for middlesbrough music live </t>
  </si>
  <si>
    <t>Sun Jun 07 00:01:33 PDT 2009</t>
  </si>
  <si>
    <t xml:space="preserve">I have a MASSIVE headache. I'm going to sleep now. Hopefully this headache will let me sleep. It's right behind my eyes </t>
  </si>
  <si>
    <t>Sun Jun 07 00:01:43 PDT 2009</t>
  </si>
  <si>
    <t>littlesinape</t>
  </si>
  <si>
    <t xml:space="preserve">freezing rain </t>
  </si>
  <si>
    <t>Sun Jun 07 00:01:47 PDT 2009</t>
  </si>
  <si>
    <t>woops! Solip's chat window randomly freaked and I dunno how to get back on as host  thanks anyway, guys, I had fun *big heart* good night</t>
  </si>
  <si>
    <t xml:space="preserve">@melissaWOOF i hope bmof aint gone for good but i have a feeling it is! </t>
  </si>
  <si>
    <t>Sun Jun 07 00:01:48 PDT 2009</t>
  </si>
  <si>
    <t xml:space="preserve">I miss sam already </t>
  </si>
  <si>
    <t>Sun Jun 07 00:01:54 PDT 2009</t>
  </si>
  <si>
    <t xml:space="preserve">@vibatskee That bad, huh?  </t>
  </si>
  <si>
    <t>Sun Jun 07 00:01:59 PDT 2009</t>
  </si>
  <si>
    <t>danielle_95</t>
  </si>
  <si>
    <t>aimee ;) im so sorry for missing yur show babe â™¥ is alix ina a mood wiff me ?  she didnt txt me back ;o :| i hope not (yn) sorry again, ly</t>
  </si>
  <si>
    <t>Sun Jun 07 00:02:02 PDT 2009</t>
  </si>
  <si>
    <t>alainabree</t>
  </si>
  <si>
    <t xml:space="preserve">i'm so tired but i don't want to go to sleep </t>
  </si>
  <si>
    <t>Sun Jun 07 00:02:12 PDT 2009</t>
  </si>
  <si>
    <t>PatrissiaCruz</t>
  </si>
  <si>
    <t xml:space="preserve">why oh why oh why </t>
  </si>
  <si>
    <t>Sun Jun 07 00:02:13 PDT 2009</t>
  </si>
  <si>
    <t xml:space="preserve">Okay SO that was an unsuccessful last tweet. No boys. Fail </t>
  </si>
  <si>
    <t>Sun Jun 07 00:02:17 PDT 2009</t>
  </si>
  <si>
    <t>allen96713</t>
  </si>
  <si>
    <t>PSP 3 seriese Basic Package  FROM 670 to RM 770 NOW&amp;gt;&amp;gt;&amp;gt; price will keep raising  More info ~&amp;gt;  http://forum.lowyat.net/topic/844700</t>
  </si>
  <si>
    <t>Sun Jun 07 00:02:21 PDT 2009</t>
  </si>
  <si>
    <t>anoth3rillusion</t>
  </si>
  <si>
    <t xml:space="preserve">Drove all the way to Sonic to get denied! </t>
  </si>
  <si>
    <t>Sun Jun 07 00:02:23 PDT 2009</t>
  </si>
  <si>
    <t>phoeves</t>
  </si>
  <si>
    <t xml:space="preserve">i'm doing my laundry...huhuhu! </t>
  </si>
  <si>
    <t>sidsuicide</t>
  </si>
  <si>
    <t>my body is in a lot of pain tonight, and nothing has ever really worked for my fibromyalgia.  I'd like to be a normal healthy 25 year old.</t>
  </si>
  <si>
    <t>KrazyMike</t>
  </si>
  <si>
    <t xml:space="preserve">@xoticbeauty no one </t>
  </si>
  <si>
    <t>Sun Jun 07 00:02:24 PDT 2009</t>
  </si>
  <si>
    <t xml:space="preserve">Not looking forward to grand prix. Lewis hamilton will be struggling again </t>
  </si>
  <si>
    <t>Sun Jun 07 00:02:28 PDT 2009</t>
  </si>
  <si>
    <t>Lironster20</t>
  </si>
  <si>
    <t xml:space="preserve">Worse night ever! I was half dead and couldn't sleep well! plus I threw up. ugh. and it's Bibles final exam today </t>
  </si>
  <si>
    <t xml:space="preserve">@jayneale - I want a thunderstorm </t>
  </si>
  <si>
    <t>Sun Jun 07 00:02:29 PDT 2009</t>
  </si>
  <si>
    <t>@princess_monica For some reason, i had the thought i wud be receiving at one least one drunk text from you....lol...guess not 2nite  lol</t>
  </si>
  <si>
    <t xml:space="preserve">16 blocks is on now...feel like im watching too much tv </t>
  </si>
  <si>
    <t>Sun Jun 07 00:02:30 PDT 2009</t>
  </si>
  <si>
    <t>mmirr</t>
  </si>
  <si>
    <t xml:space="preserve">Time for riding after 2 days break!  Think I should wear my ugly helmet for protection of my life </t>
  </si>
  <si>
    <t>Sun Jun 07 00:02:33 PDT 2009</t>
  </si>
  <si>
    <t xml:space="preserve">@CDX yeah, it sucks </t>
  </si>
  <si>
    <t>Sun Jun 07 00:02:34 PDT 2009</t>
  </si>
  <si>
    <t>jennhart8</t>
  </si>
  <si>
    <t>Ugh no break at 1245 now  that sux!!! Oh well lol</t>
  </si>
  <si>
    <t>Sun Jun 07 00:02:35 PDT 2009</t>
  </si>
  <si>
    <t>alltimeanaliese</t>
  </si>
  <si>
    <t>i hurt my ankle  i think i twisted it. but idk how the hell i did it. maybe it cause i was wearing 3 pairs of socks yesterday...</t>
  </si>
  <si>
    <t xml:space="preserve">awww man! Go pick up some dinner and come back to see that @Valkyrie_NYC @omewan and @akojen are all in bed. </t>
  </si>
  <si>
    <t>Sun Jun 07 00:02:36 PDT 2009</t>
  </si>
  <si>
    <t xml:space="preserve">@Cadistra Yeah, it's pretty awesome! Too bad the lighting was so dark -- and I turned it off right as the sky lit up. </t>
  </si>
  <si>
    <t xml:space="preserve">@mommatubbs hate! and where is my share? </t>
  </si>
  <si>
    <t>Sun Jun 07 00:02:37 PDT 2009</t>
  </si>
  <si>
    <t>tweetie620</t>
  </si>
  <si>
    <t xml:space="preserve">Had a nice dinner at assaggio! Gonna miss jan n lu at wo next week </t>
  </si>
  <si>
    <t>Sun Jun 07 00:02:45 PDT 2009</t>
  </si>
  <si>
    <t>fdevillamil</t>
  </si>
  <si>
    <t xml:space="preserve">Head hurting, seems I'm (obviously) not 20 anymore </t>
  </si>
  <si>
    <t>Sun Jun 07 00:02:50 PDT 2009</t>
  </si>
  <si>
    <t>Can't get e-mails on iPhone all of a sudden  anybody got a clue why? Tried deleting &amp;amp; re-adding account but still failing...</t>
  </si>
  <si>
    <t>Sun Jun 07 00:02:53 PDT 2009</t>
  </si>
  <si>
    <t>jerevi</t>
  </si>
  <si>
    <t>Sun Jun 07 00:02:56 PDT 2009</t>
  </si>
  <si>
    <t xml:space="preserve">I left my heart in the valley. </t>
  </si>
  <si>
    <t>Sun Jun 07 00:03:01 PDT 2009</t>
  </si>
  <si>
    <t xml:space="preserve">@Angelayang hahahah my laura is my best friend, but she lives 18hrs away and i really miss her </t>
  </si>
  <si>
    <t>Sun Jun 07 00:03:03 PDT 2009</t>
  </si>
  <si>
    <t>diajengf</t>
  </si>
  <si>
    <t xml:space="preserve">doing my final project </t>
  </si>
  <si>
    <t>Sun Jun 07 00:03:04 PDT 2009</t>
  </si>
  <si>
    <t>kse_gurl_08</t>
  </si>
  <si>
    <t>I want new plugs  .........oo and finally realized somethin this weekend and im prrreety disapointed :/</t>
  </si>
  <si>
    <t>Sun Jun 07 00:03:06 PDT 2009</t>
  </si>
  <si>
    <t>Sun Jun 07 00:03:07 PDT 2009</t>
  </si>
  <si>
    <t>eren_emilie</t>
  </si>
  <si>
    <t xml:space="preserve">watched the Grudge 3 before going to bed...not a good idea.. another battle lost to sleeplessness </t>
  </si>
  <si>
    <t>Sun Jun 07 00:03:08 PDT 2009</t>
  </si>
  <si>
    <t>@chanelsalvador she has ulcers  #saveheidi</t>
  </si>
  <si>
    <t>Sun Jun 07 00:03:10 PDT 2009</t>
  </si>
  <si>
    <t>capitu</t>
  </si>
  <si>
    <t>TV on the radio ao vivo no Central Park. Nem queria estar lÃ¡...    http://www.flickr.com/photos/sputnik57/3602446242/</t>
  </si>
  <si>
    <t>Sun Jun 07 00:03:13 PDT 2009</t>
  </si>
  <si>
    <t>gaojiamin</t>
  </si>
  <si>
    <t xml:space="preserve">@runnenwater yes,i feel guilt for hurting someone just coz I don't know how to balance my life and study,i think i'm kind of babyish </t>
  </si>
  <si>
    <t>Sun Jun 07 00:03:15 PDT 2009</t>
  </si>
  <si>
    <t>@okcomputer27 You welcome hun  We will be friends always ))) IT sucks that you can't watch videos on that site  *HUGGGSSSSS*</t>
  </si>
  <si>
    <t>Sun Jun 07 00:03:20 PDT 2009</t>
  </si>
  <si>
    <t>Im not feeling good at all. I feel very dizzy and nauscious.  goodnight</t>
  </si>
  <si>
    <t>Sun Jun 07 00:03:22 PDT 2009</t>
  </si>
  <si>
    <t xml:space="preserve">Depression commercials really suck when ur sad... </t>
  </si>
  <si>
    <t>Sun Jun 07 00:03:27 PDT 2009</t>
  </si>
  <si>
    <t xml:space="preserve">ouch. didn't sleep right. neck hurts. </t>
  </si>
  <si>
    <t>Sun Jun 07 00:03:28 PDT 2009</t>
  </si>
  <si>
    <t>iampricey</t>
  </si>
  <si>
    <t xml:space="preserve">Wishes he waited inside the minor injuries unit and now has to wait behind the people that walked past. Gutted </t>
  </si>
  <si>
    <t>Sun Jun 07 00:03:39 PDT 2009</t>
  </si>
  <si>
    <t xml:space="preserve">Shit. Just figured out I pretty much haaaave to make it through today awake so I sleep tonight, and get up for school tomorrow.. sigh! </t>
  </si>
  <si>
    <t>Sun Jun 07 00:03:42 PDT 2009</t>
  </si>
  <si>
    <t>misspittypat</t>
  </si>
  <si>
    <t xml:space="preserve">lots of pain today. percocet not doing its job too well </t>
  </si>
  <si>
    <t>Sun Jun 07 00:03:43 PDT 2009</t>
  </si>
  <si>
    <t xml:space="preserve">i want @renegadde to get online so i can tweet him cause my phone is broken and we cant txt </t>
  </si>
  <si>
    <t>Sun Jun 07 00:03:45 PDT 2009</t>
  </si>
  <si>
    <t>TRACERfire</t>
  </si>
  <si>
    <t xml:space="preserve">@ztrip that is crazy man! ... and makes me a bit sad </t>
  </si>
  <si>
    <t>QuincyA</t>
  </si>
  <si>
    <t xml:space="preserve">Is now sad </t>
  </si>
  <si>
    <t xml:space="preserve">@vindicated http://twitpic.com/6bnxg &amp;lt;--- YOU SOON! the candy would have tasted yummier if you where there with us </t>
  </si>
  <si>
    <t>Sun Jun 07 00:03:46 PDT 2009</t>
  </si>
  <si>
    <t>alvinordonez</t>
  </si>
  <si>
    <t xml:space="preserve">@rufio_o yeah but i took it out n now it's a goner. </t>
  </si>
  <si>
    <t>Sun Jun 07 00:03:53 PDT 2009</t>
  </si>
  <si>
    <t>Ugh  added myself to wefollow in:  #drupal #sea #socialmedia</t>
  </si>
  <si>
    <t>Sun Jun 07 00:03:54 PDT 2009</t>
  </si>
  <si>
    <t xml:space="preserve">I gonna miss thee staff, cast, EVERYONE. </t>
  </si>
  <si>
    <t>Sun Jun 07 00:03:55 PDT 2009</t>
  </si>
  <si>
    <t xml:space="preserve">@VeTa_DaySoFresh that nigga smokin a black wit somebody and ima need u not to curse at me, it hurts my feelings </t>
  </si>
  <si>
    <t>Morning all. Parish announcements: the podcast of @TheEmergency ep 13 should appear tomorrow. Sorry 4 delay, out of our control  #emer</t>
  </si>
  <si>
    <t>Sun Jun 07 00:03:56 PDT 2009</t>
  </si>
  <si>
    <t xml:space="preserve">Not sleeping well tonight. Sunday morning is going to be fun. </t>
  </si>
  <si>
    <t xml:space="preserve">ugh fudge! i got a fever  i feel like major and utter shit while my familys having fun </t>
  </si>
  <si>
    <t>Sun Jun 07 00:04:01 PDT 2009</t>
  </si>
  <si>
    <t>I'm going to finish reading my book Envy even tho the next book in the series has not been publish  and I really want to read it</t>
  </si>
  <si>
    <t>gimpyone1</t>
  </si>
  <si>
    <t xml:space="preserve">I want a Brooks Brothers Sweater.  Do I buy it or the Akai APC-40 first? </t>
  </si>
  <si>
    <t>Sun Jun 07 00:04:02 PDT 2009</t>
  </si>
  <si>
    <t>major lack of sleep  work early tomorrow/today</t>
  </si>
  <si>
    <t>Sun Jun 07 00:04:03 PDT 2009</t>
  </si>
  <si>
    <t>lovee_peace</t>
  </si>
  <si>
    <t xml:space="preserve">on msn talking to my mayte nicole xo add me my user name is morg_scully@hotmail.com ... had aye horrible day im sick </t>
  </si>
  <si>
    <t>Sun Jun 07 00:04:04 PDT 2009</t>
  </si>
  <si>
    <t xml:space="preserve">I wish I could be back in DC!! </t>
  </si>
  <si>
    <t>Sun Jun 07 00:04:07 PDT 2009</t>
  </si>
  <si>
    <t xml:space="preserve">The sound of the violinists playing their violings until they plummet into eternal darkness in titanic is making me really sad </t>
  </si>
  <si>
    <t>Sun Jun 07 00:04:08 PDT 2009</t>
  </si>
  <si>
    <t>Aharara23</t>
  </si>
  <si>
    <t xml:space="preserve">@SHararah: YOU HAVE TWITTER!! How come no one added me, I posted it on the harara-h-group. You guys are all haters! WOW no one added me! </t>
  </si>
  <si>
    <t>cassandrahoho</t>
  </si>
  <si>
    <t xml:space="preserve">Really craving a Beautiful Mind Roll but Semo's Sushi is closed tmr. </t>
  </si>
  <si>
    <t>Sun Jun 07 00:04:12 PDT 2009</t>
  </si>
  <si>
    <t xml:space="preserve">@whysogreen to watch world cup games? yep as per ususal UK viewing times  we are in the final too so i am happy </t>
  </si>
  <si>
    <t>Sun Jun 07 00:04:14 PDT 2009</t>
  </si>
  <si>
    <t>YungCed</t>
  </si>
  <si>
    <t xml:space="preserve">@DeiondraSanders u got all hollywood on me..u dont hit me up no more </t>
  </si>
  <si>
    <t>Sun Jun 07 00:04:16 PDT 2009</t>
  </si>
  <si>
    <t>TRCYMLMS</t>
  </si>
  <si>
    <t xml:space="preserve">I leave on monday </t>
  </si>
  <si>
    <t>Sun Jun 07 00:04:19 PDT 2009</t>
  </si>
  <si>
    <t>2 more weeks till my birthday?! D: what?!  I don't like getting older.</t>
  </si>
  <si>
    <t>Sun Jun 07 00:04:21 PDT 2009</t>
  </si>
  <si>
    <t xml:space="preserve">@SalioElSol08 nope...so am i </t>
  </si>
  <si>
    <t xml:space="preserve">@lindawoods OY! One WHITE light! I had three yellow stage lights R/L/C and 4 more directed at the stage - but then they dimmed the 4 </t>
  </si>
  <si>
    <t>Sun Jun 07 00:04:31 PDT 2009</t>
  </si>
  <si>
    <t xml:space="preserve">@annaleekeefer shouldn't you be in bed by now?  my phone wouldn't load your link </t>
  </si>
  <si>
    <t xml:space="preserve">@jtged WHERE?!! </t>
  </si>
  <si>
    <t>Sun Jun 07 00:04:32 PDT 2009</t>
  </si>
  <si>
    <t>SLW_23</t>
  </si>
  <si>
    <t>Listening to 'Ache' by James Carrington, Missing a special someone  !!</t>
  </si>
  <si>
    <t>Sun Jun 07 00:04:38 PDT 2009</t>
  </si>
  <si>
    <t xml:space="preserve">My shoulders &amp;amp; arms are aching like mad </t>
  </si>
  <si>
    <t>yassy112</t>
  </si>
  <si>
    <t xml:space="preserve">suffering from a headache and a tummy ache...i think i'm dying... </t>
  </si>
  <si>
    <t xml:space="preserve">Good Morning!!!! And it's the same shitty weather as yesterday! Ugh! </t>
  </si>
  <si>
    <t>Sun Jun 07 00:04:41 PDT 2009</t>
  </si>
  <si>
    <t>lena_ann</t>
  </si>
  <si>
    <t>@e_walk I didn't have time  usually my amoeba trips are at least 2 hours...u know the deal!</t>
  </si>
  <si>
    <t>Sun Jun 07 00:04:53 PDT 2009</t>
  </si>
  <si>
    <t>kairedsox716</t>
  </si>
  <si>
    <t>-- um yea - going back to the doc on Thursday for follow up blood tests and to inquire about pain in side   Damn - I am a mess !</t>
  </si>
  <si>
    <t>Sun Jun 07 00:04:51 PDT 2009</t>
  </si>
  <si>
    <t>_XAVIER_</t>
  </si>
  <si>
    <t xml:space="preserve">wanting my babygirl </t>
  </si>
  <si>
    <t>ajgalan</t>
  </si>
  <si>
    <t xml:space="preserve">Is going to really miss her friend, he is getting re-deployed for his second tour in July </t>
  </si>
  <si>
    <t>Sun Jun 07 00:04:55 PDT 2009</t>
  </si>
  <si>
    <t xml:space="preserve">-- currently at tajur. Boo boo I'm hungweey </t>
  </si>
  <si>
    <t>Sun Jun 07 00:04:57 PDT 2009</t>
  </si>
  <si>
    <t>@perrythebirman uhmmm... that lizard might end up eating me.  I'm scared</t>
  </si>
  <si>
    <t>Sun Jun 07 00:05:00 PDT 2009</t>
  </si>
  <si>
    <t xml:space="preserve">Watching this old school R.O.C. performance at the Tunnel N.Y.C. &amp;lt;&amp;gt; </t>
  </si>
  <si>
    <t>Sun Jun 07 00:05:05 PDT 2009</t>
  </si>
  <si>
    <t>Ohhhhh trains make me so sick  ick I need my own private jet that can hover over cities and take me anywhere</t>
  </si>
  <si>
    <t xml:space="preserve">Layin down.. In bed early this Saturday night  anniversary wknd.. Well suppose to be. But not even tryna get at that </t>
  </si>
  <si>
    <t>Sun Jun 07 00:05:07 PDT 2009</t>
  </si>
  <si>
    <t>Jordan_Levin</t>
  </si>
  <si>
    <t xml:space="preserve">has heartburn </t>
  </si>
  <si>
    <t>Sun Jun 07 00:05:16 PDT 2009</t>
  </si>
  <si>
    <t>chazwazmcsnaz</t>
  </si>
  <si>
    <t>u use all your hope for no reason  sad dissapointed and upset</t>
  </si>
  <si>
    <t>Sun Jun 07 00:05:17 PDT 2009</t>
  </si>
  <si>
    <t>littlmissrandm</t>
  </si>
  <si>
    <t xml:space="preserve">TAKE THAT were sooo cool last night unfortunatley i had to listen to them through a phone </t>
  </si>
  <si>
    <t>Sun Jun 07 00:05:18 PDT 2009</t>
  </si>
  <si>
    <t>Tha_Second</t>
  </si>
  <si>
    <t xml:space="preserve">yeah I won..again! 2-0 in poker. I think I'll retire. I don't gamble, I just play the game for the enjoyment of real poker players faces  </t>
  </si>
  <si>
    <t>Sun Jun 07 00:05:19 PDT 2009</t>
  </si>
  <si>
    <t xml:space="preserve">Four days from now will mark the saddest and final day of high school... </t>
  </si>
  <si>
    <t>Sun Jun 07 00:05:20 PDT 2009</t>
  </si>
  <si>
    <t>asdfghjklovely</t>
  </si>
  <si>
    <t xml:space="preserve">Can't wait until graduation rehearsals Monday. It's sure to give constant epiphanies though, so I'll be sad. </t>
  </si>
  <si>
    <t>Sun Jun 07 00:05:24 PDT 2009</t>
  </si>
  <si>
    <t>naniamarli</t>
  </si>
  <si>
    <t>is doing nothing,,  http://plurk.com/p/z0obt</t>
  </si>
  <si>
    <t>Sun Jun 07 00:05:26 PDT 2009</t>
  </si>
  <si>
    <t xml:space="preserve">There's no ice cream in my fridge. Something else is missing too..... Guess I'll just go to sleep </t>
  </si>
  <si>
    <t>Sun Jun 07 00:05:28 PDT 2009</t>
  </si>
  <si>
    <t xml:space="preserve">@JWJavis that is so mean!! </t>
  </si>
  <si>
    <t>Sun Jun 07 00:05:32 PDT 2009</t>
  </si>
  <si>
    <t>is studying  and doesnt like it</t>
  </si>
  <si>
    <t>princessmellis</t>
  </si>
  <si>
    <t>@muah08 Aawww, I'm gonna Pray 4 Little Alex and Precious  !!!</t>
  </si>
  <si>
    <t>Sun Jun 07 00:05:35 PDT 2009</t>
  </si>
  <si>
    <t>shivz_x</t>
  </si>
  <si>
    <t xml:space="preserve">Got a bad haircut </t>
  </si>
  <si>
    <t xml:space="preserve">just walked the bridges, now my legs are sore </t>
  </si>
  <si>
    <t>Sun Jun 07 00:05:36 PDT 2009</t>
  </si>
  <si>
    <t xml:space="preserve">@khanna I honestly didn't write it! i have no clue who did </t>
  </si>
  <si>
    <t>Sun Jun 07 00:05:41 PDT 2009</t>
  </si>
  <si>
    <t>camflavor124</t>
  </si>
  <si>
    <t>Oh...time to get off, wish I was going home to someone  Have to go to mommies award ceremony luncheon later...</t>
  </si>
  <si>
    <t>Sun Jun 07 00:05:42 PDT 2009</t>
  </si>
  <si>
    <t>I am really bored...Why do I wake up think there is loads to be done and then find out NOTHING needs to be done?! haha IT BUGS ME!  xx</t>
  </si>
  <si>
    <t>Sun Jun 07 00:05:50 PDT 2009</t>
  </si>
  <si>
    <t xml:space="preserve">Hahah.. this is nuts. I keep on searching for our web site. I can't find it. </t>
  </si>
  <si>
    <t>Sun Jun 07 00:05:52 PDT 2009</t>
  </si>
  <si>
    <t xml:space="preserve">@iggi22 I read on VF site you just have to do software update to get visual voicemail? Mine's been up to date and I still can't get it... </t>
  </si>
  <si>
    <t>rismafridy</t>
  </si>
  <si>
    <t xml:space="preserve">They always leaving me alone </t>
  </si>
  <si>
    <t>Sun Jun 07 00:05:53 PDT 2009</t>
  </si>
  <si>
    <t xml:space="preserve">@MEYLZZ i was just kiddin hun.saw u made a joke by titanic then saw ur jokin on ur profile..figured u wouldnt be so sensitive..sorry </t>
  </si>
  <si>
    <t>Sun Jun 07 00:05:59 PDT 2009</t>
  </si>
  <si>
    <t xml:space="preserve">@hthrb2 Crossing fingers for playoffs!The party was fun, very long, and I now know why I don't party with my sis anymore...Bride got sick </t>
  </si>
  <si>
    <t>Sun Jun 07 00:06:00 PDT 2009</t>
  </si>
  <si>
    <t xml:space="preserve">but now I have to catch up on A LOT of work! oh gosh, I'm starting to get all stressed out again </t>
  </si>
  <si>
    <t>Sun Jun 07 00:06:07 PDT 2009</t>
  </si>
  <si>
    <t>FeatherButton</t>
  </si>
  <si>
    <t xml:space="preserve">have been woken up by the rain </t>
  </si>
  <si>
    <t>Sun Jun 07 00:06:09 PDT 2009</t>
  </si>
  <si>
    <t>Just added @jcarterslife on myspace  lol gonna turn in  night twitbitchez!</t>
  </si>
  <si>
    <t>missxbebe</t>
  </si>
  <si>
    <t>is home  i wish i was old enough</t>
  </si>
  <si>
    <t>Oh snitz! I should not watch footy and surf the net...friend on Facecrack gave away the final score, its only half time on tv  Grrr</t>
  </si>
  <si>
    <t>Sun Jun 07 00:06:17 PDT 2009</t>
  </si>
  <si>
    <t xml:space="preserve">The 8900's keyboard is too loud. </t>
  </si>
  <si>
    <t>Sun Jun 07 00:06:19 PDT 2009</t>
  </si>
  <si>
    <t>@VanessaaHudgens Hey Vanessa, I would love to say sth. that cheers you up. But I don't know what  Allways remamber....</t>
  </si>
  <si>
    <t>linzeyd</t>
  </si>
  <si>
    <t>Penguins lost.  Now they have to win the next one!</t>
  </si>
  <si>
    <t>Sun Jun 07 00:06:24 PDT 2009</t>
  </si>
  <si>
    <t>And im so impatient  this shit gn take 8 yrs to cook</t>
  </si>
  <si>
    <t>Morganmallon</t>
  </si>
  <si>
    <t xml:space="preserve">Im not lying. She is just being hard headed and it makes me sad </t>
  </si>
  <si>
    <t>Sun Jun 07 00:06:34 PDT 2009</t>
  </si>
  <si>
    <t>RON_NO4LYFE</t>
  </si>
  <si>
    <t xml:space="preserve">CLOTHESMINDED1 I FEEL SO BAD you KNOW ARIN IS MY FAV... I SHOULD BE THERE!! </t>
  </si>
  <si>
    <t>Sun Jun 07 00:06:32 PDT 2009</t>
  </si>
  <si>
    <t xml:space="preserve">home alone and doing my final project, sucks!! </t>
  </si>
  <si>
    <t>@henryandfriends bear bear... I am confused of bear language too.  hmmmm...</t>
  </si>
  <si>
    <t>Sun Jun 07 00:06:33 PDT 2009</t>
  </si>
  <si>
    <t>StephanieWisla</t>
  </si>
  <si>
    <t xml:space="preserve">camp is going to be lame. No Sam, no Cassy, no fun </t>
  </si>
  <si>
    <t xml:space="preserve">@iteekay lmaoos, i know i know </t>
  </si>
  <si>
    <t>Sun Jun 07 00:06:35 PDT 2009</t>
  </si>
  <si>
    <t>@LivingD0LL everygurl I wanna talk 2 usually just got outta somethin so it takes more time because they aint ready  haha</t>
  </si>
  <si>
    <t>Sun Jun 07 00:06:36 PDT 2009</t>
  </si>
  <si>
    <t>ThatDamJonGuy</t>
  </si>
  <si>
    <t>Home from a pretty good show...new drummer did a great job...too bad he can't do next weekend   Soon after I'LL be &amp;quot;new drummer&amp;quot;...hmmmm</t>
  </si>
  <si>
    <t>Sun Jun 07 00:06:39 PDT 2009</t>
  </si>
  <si>
    <t>DEAlter</t>
  </si>
  <si>
    <t xml:space="preserve">I hate when MegaVideo cuts me off 7 minutes before the end of my show... </t>
  </si>
  <si>
    <t>Sun Jun 07 00:06:42 PDT 2009</t>
  </si>
  <si>
    <t>EstelaTela</t>
  </si>
  <si>
    <t>But who's mariana?? I thought I was ur #1  j/k lol</t>
  </si>
  <si>
    <t>Sun Jun 07 00:06:46 PDT 2009</t>
  </si>
  <si>
    <t>wonderland16</t>
  </si>
  <si>
    <t xml:space="preserve">I want to go to Disneyland so bad! </t>
  </si>
  <si>
    <t>Sun Jun 07 00:06:54 PDT 2009</t>
  </si>
  <si>
    <t>cherrpcherrp</t>
  </si>
  <si>
    <t xml:space="preserve">Tired as hell. I should have taken a nap when I had the chance. </t>
  </si>
  <si>
    <t>Leeloo caught her jaw in her fraying collar.  I fixed it &amp;amp; she seems fine now, but her bottom lip is all swollen up and she's all owie (</t>
  </si>
  <si>
    <t>Sun Jun 07 00:06:56 PDT 2009</t>
  </si>
  <si>
    <t>Laura_pedersen</t>
  </si>
  <si>
    <t xml:space="preserve">loves tweeting on twitter...even though i have like no folowers </t>
  </si>
  <si>
    <t>Sun Jun 07 00:07:05 PDT 2009</t>
  </si>
  <si>
    <t xml:space="preserve">Another rainy day in Evesham. Another day for using the Turbo trainer.  Looking forward to the return of Summer! </t>
  </si>
  <si>
    <t>xoxodaniellec</t>
  </si>
  <si>
    <t xml:space="preserve">upset over the blackberry! I am not materialistic!!! Am I? I don't use it's internet capabilities so I don't NEED it...but this new one </t>
  </si>
  <si>
    <t>Sun Jun 07 00:07:08 PDT 2009</t>
  </si>
  <si>
    <t xml:space="preserve">Ok I'm gong to bed now i don't feel good </t>
  </si>
  <si>
    <t>Sun Jun 07 00:07:10 PDT 2009</t>
  </si>
  <si>
    <t>whatsename</t>
  </si>
  <si>
    <t xml:space="preserve">i am missing my aaron so much dont know when im gonna see him next </t>
  </si>
  <si>
    <t>schaefy</t>
  </si>
  <si>
    <t xml:space="preserve">My legs won't let me go to sleep </t>
  </si>
  <si>
    <t>jewlicious</t>
  </si>
  <si>
    <t xml:space="preserve">@dejerusalem so am i. i don't mind spending shabbat with folks from twitter. But no one from tel aviv will come  </t>
  </si>
  <si>
    <t>Sun Jun 07 00:07:12 PDT 2009</t>
  </si>
  <si>
    <t xml:space="preserve">Oh snaps! The Woz was in sac for polo segway! Damn I missed him! </t>
  </si>
  <si>
    <t>Sun Jun 07 00:07:15 PDT 2009</t>
  </si>
  <si>
    <t>seifnasir</t>
  </si>
  <si>
    <t xml:space="preserve">someone help me with YouTube videos... </t>
  </si>
  <si>
    <t xml:space="preserve">@cluckhoff i went mtbing with a sore throat on monday, crashed and burned hard for the next three days </t>
  </si>
  <si>
    <t>Sun Jun 07 00:07:17 PDT 2009</t>
  </si>
  <si>
    <t xml:space="preserve">feeling a b it sick </t>
  </si>
  <si>
    <t>Sun Jun 07 00:07:18 PDT 2009</t>
  </si>
  <si>
    <t>mrdiscostick</t>
  </si>
  <si>
    <t xml:space="preserve">@misskatie86 please don't tell me that bleach is going on your hair. i might cry. household bleach will eat your scalp/hair away. call me </t>
  </si>
  <si>
    <t>Sun Jun 07 00:07:22 PDT 2009</t>
  </si>
  <si>
    <t>@letsgohippo sam misses you to emma  lol nice name sweetie</t>
  </si>
  <si>
    <t>Undergrndlife</t>
  </si>
  <si>
    <t xml:space="preserve">@cuppie_cake haha yeah the 8900 flash is bright great camera my lights stuck on at the moment </t>
  </si>
  <si>
    <t>Sun Jun 07 00:07:27 PDT 2009</t>
  </si>
  <si>
    <t xml:space="preserve">I have to wait til' Thursday to watch the next Sonny with a Chance and JONAS Episode. </t>
  </si>
  <si>
    <t>AnnaLoveLee</t>
  </si>
  <si>
    <t>eating apples. im hungry......  mayb ill go watch life with derek. love tht show.. (:</t>
  </si>
  <si>
    <t>Sun Jun 07 00:07:28 PDT 2009</t>
  </si>
  <si>
    <t>@mialuna1   best case scenario: she's in pennsylvania sleeping cause its like almost 3 a.m there.. I hope she's having happy dreams!</t>
  </si>
  <si>
    <t>Sun Jun 07 00:07:30 PDT 2009</t>
  </si>
  <si>
    <t>justcrankin</t>
  </si>
  <si>
    <t xml:space="preserve">3am - Finally headed home to get... an hour of sleep </t>
  </si>
  <si>
    <t>Sun Jun 07 00:07:34 PDT 2009</t>
  </si>
  <si>
    <t xml:space="preserve">trying to write report...but i can't focus </t>
  </si>
  <si>
    <t>Sun Jun 07 00:07:38 PDT 2009</t>
  </si>
  <si>
    <t xml:space="preserve">Still have Lyrics Block. </t>
  </si>
  <si>
    <t>Sun Jun 07 00:07:42 PDT 2009</t>
  </si>
  <si>
    <t xml:space="preserve">@vixy Wow! And I thought I was the only person who did the stress cleaning thing...too bad mine is computer related today. </t>
  </si>
  <si>
    <t>Sun Jun 07 00:07:44 PDT 2009</t>
  </si>
  <si>
    <t>TrojanMayhem</t>
  </si>
  <si>
    <t xml:space="preserve">@kpereira I tried to love your family but your brother had me arrested and pressed charges. </t>
  </si>
  <si>
    <t xml:space="preserve">lol.As much as im against foot fetishers,I wish someone could massage my foot and ankle.Its sore. </t>
  </si>
  <si>
    <t>khyci</t>
  </si>
  <si>
    <t xml:space="preserve">the hardest part of taking the board exams is waiting for the results. </t>
  </si>
  <si>
    <t>Sun Jun 07 00:07:47 PDT 2009</t>
  </si>
  <si>
    <t>pc11</t>
  </si>
  <si>
    <t>Did go put in the end and now has a bad head  will I ever learn!!!!</t>
  </si>
  <si>
    <t>Sun Jun 07 00:07:48 PDT 2009</t>
  </si>
  <si>
    <t>carisma20</t>
  </si>
  <si>
    <t xml:space="preserve">@Gen22 hi its cari_tx twitter hit a limit </t>
  </si>
  <si>
    <t>Sun Jun 07 00:07:51 PDT 2009</t>
  </si>
  <si>
    <t xml:space="preserve">Updating my parents' E-safety workshop for tomorrow evening - thought I had done it already </t>
  </si>
  <si>
    <t>@kpietromica  passing out.</t>
  </si>
  <si>
    <t>Sun Jun 07 00:08:03 PDT 2009</t>
  </si>
  <si>
    <t xml:space="preserve">am not in the communitychannel video YET </t>
  </si>
  <si>
    <t>Sun Jun 07 00:08:04 PDT 2009</t>
  </si>
  <si>
    <t xml:space="preserve">my white chocolate brownies didnt turn out... and i followed the recipe to a T! </t>
  </si>
  <si>
    <t>Sun Jun 07 00:08:15 PDT 2009</t>
  </si>
  <si>
    <t xml:space="preserve">just woke up. its pouring of rain !! </t>
  </si>
  <si>
    <t>Sun Jun 07 00:08:20 PDT 2009</t>
  </si>
  <si>
    <t xml:space="preserve">@LOVELYBLUE27 stay awake its cari_tx i hit a twitter limit </t>
  </si>
  <si>
    <t>Sun Jun 07 00:08:21 PDT 2009</t>
  </si>
  <si>
    <t>Just post tons of my Bali vacation photos to my facebook. Makes me miss Ubud  want to go back! Its too shortttttttt</t>
  </si>
  <si>
    <t>waitingonsome</t>
  </si>
  <si>
    <t xml:space="preserve">@ladysylvan another sign you should start twittering again: i still twitter </t>
  </si>
  <si>
    <t>Sun Jun 07 00:08:27 PDT 2009</t>
  </si>
  <si>
    <t>Pants225</t>
  </si>
  <si>
    <t xml:space="preserve">@LafeJordan good for you! Miss you to much </t>
  </si>
  <si>
    <t>Sun Jun 07 00:08:30 PDT 2009</t>
  </si>
  <si>
    <t xml:space="preserve">almost crying while watching wall-e </t>
  </si>
  <si>
    <t>Sun Jun 07 00:08:34 PDT 2009</t>
  </si>
  <si>
    <t xml:space="preserve">@LOLCarrie  AA has very bad habits: he move backwards when he suppose to circle he does not move his head and he drop guard . </t>
  </si>
  <si>
    <t>Sun Jun 07 00:08:33 PDT 2009</t>
  </si>
  <si>
    <t xml:space="preserve">tweeting slow from cell </t>
  </si>
  <si>
    <t>Sun Jun 07 00:08:39 PDT 2009</t>
  </si>
  <si>
    <t xml:space="preserve">@vaporcat They were already on, I just forgot I did it. </t>
  </si>
  <si>
    <t>Sun Jun 07 00:08:42 PDT 2009</t>
  </si>
  <si>
    <t xml:space="preserve">@Tytanik I'm falling out been up since 730. Got home @ 3. Went to cherry creek park allll day and got sun burnt. I'm sleepy </t>
  </si>
  <si>
    <t>Sun Jun 07 00:08:47 PDT 2009</t>
  </si>
  <si>
    <t>Craftsman72</t>
  </si>
  <si>
    <t xml:space="preserve">The queue at M1parkway is abut long... </t>
  </si>
  <si>
    <t>Sun Jun 07 00:08:49 PDT 2009</t>
  </si>
  <si>
    <t xml:space="preserve">I feel way taken advantage of. </t>
  </si>
  <si>
    <t>Sun Jun 07 00:08:52 PDT 2009</t>
  </si>
  <si>
    <t>CPUpdates</t>
  </si>
  <si>
    <t xml:space="preserve">@iMmopukCP Its Nathan133 here, guess what I reached the limit on twittering again </t>
  </si>
  <si>
    <t>Sun Jun 07 00:08:53 PDT 2009</t>
  </si>
  <si>
    <t>oh god and while i went out grocery shopping today, i left a bag of stuff at the store!  annoying &amp;amp; dumb. gotta go back to get it tmrw</t>
  </si>
  <si>
    <t>Sun Jun 07 00:08:55 PDT 2009</t>
  </si>
  <si>
    <t xml:space="preserve">@ninjajordyn Negative reviews are always sad to write </t>
  </si>
  <si>
    <t>Sun Jun 07 00:08:59 PDT 2009</t>
  </si>
  <si>
    <t>shmeden</t>
  </si>
  <si>
    <t xml:space="preserve">I'm right with kelly.... Rip mike ford... </t>
  </si>
  <si>
    <t>Sun Jun 07 00:09:00 PDT 2009</t>
  </si>
  <si>
    <t>ifixwithhammers</t>
  </si>
  <si>
    <t xml:space="preserve">@heybeesly wish I was there to share it </t>
  </si>
  <si>
    <t>Sun Jun 07 00:09:02 PDT 2009</t>
  </si>
  <si>
    <t>@trent_reznor so your fiancee is @amandapalmer...? cool man. she passed by my town to play, but i forgot to see her.  poor college student</t>
  </si>
  <si>
    <t>@NosliwEiggam Couldn't view it  Is this the same one Vic posted? The one where he looks (is he?) taller that you?</t>
  </si>
  <si>
    <t>Sun Jun 07 00:09:10 PDT 2009</t>
  </si>
  <si>
    <t>Derolius</t>
  </si>
  <si>
    <t>there's a little, fat black cloud following me  oh wait, never mind. its just gusto =D</t>
  </si>
  <si>
    <t>Sun Jun 07 00:09:12 PDT 2009</t>
  </si>
  <si>
    <t>@MatthewBryan  my last night on twitter...ily -hugs- ...bye... -sits in corner and cries-</t>
  </si>
  <si>
    <t>Sun Jun 07 00:09:13 PDT 2009</t>
  </si>
  <si>
    <t>kelholly</t>
  </si>
  <si>
    <t xml:space="preserve">Wow... what a night.  ALLL the crazies attacking the poor Hollywood Video employees tonight... </t>
  </si>
  <si>
    <t>Sun Jun 07 00:09:14 PDT 2009</t>
  </si>
  <si>
    <t xml:space="preserve">@oOdolfinaOo Not sure if I can find it. </t>
  </si>
  <si>
    <t>Sun Jun 07 00:09:19 PDT 2009</t>
  </si>
  <si>
    <t>@iMmopukCP Nathan133 here I reached the limit of tweeting again  darn</t>
  </si>
  <si>
    <t>Sun Jun 07 00:09:20 PDT 2009</t>
  </si>
  <si>
    <t xml:space="preserve">also stop talking to me with that cute young adult voice, damn printer. WHEN I INSTALLED YOU IN ITALIAN YOU HAD THE VOICE OF AN OLD LADY </t>
  </si>
  <si>
    <t>Sun Jun 07 00:09:21 PDT 2009</t>
  </si>
  <si>
    <t>cyberdemon</t>
  </si>
  <si>
    <t xml:space="preserve">My Xbox Live Gold subscription has run out. Damn. </t>
  </si>
  <si>
    <t>@beaulieu85 is sandi my bphph..ph? (shakes8ball) **MAYBE**  its possible im not askn right</t>
  </si>
  <si>
    <t>Sun Jun 07 00:09:23 PDT 2009</t>
  </si>
  <si>
    <t>SangoIsMe</t>
  </si>
  <si>
    <t xml:space="preserve">I keep hearing voices. o_O I'm scared </t>
  </si>
  <si>
    <t>Sun Jun 07 00:09:25 PDT 2009</t>
  </si>
  <si>
    <t xml:space="preserve">@alanluu THAT'S WHAT I MISSED?!?!? I hate missing previews. </t>
  </si>
  <si>
    <t>Sun Jun 07 00:09:30 PDT 2009</t>
  </si>
  <si>
    <t>poisoned...  I feel so bad tday  I wish u a good morn! cya later! xx</t>
  </si>
  <si>
    <t xml:space="preserve">is sad that E3 is over. I feel like I didn't have time to actually hang out or see anything. </t>
  </si>
  <si>
    <t>Sun Jun 07 00:09:33 PDT 2009</t>
  </si>
  <si>
    <t>@margaretelaine Yeah for real  I'm pretty sure it's going to last till Monday. I'll end up at the doctors haha</t>
  </si>
  <si>
    <t>Sun Jun 07 00:09:34 PDT 2009</t>
  </si>
  <si>
    <t xml:space="preserve">evil little puke machine lol my baby niece threw up all over me shower here i come </t>
  </si>
  <si>
    <t>Sun Jun 07 00:09:37 PDT 2009</t>
  </si>
  <si>
    <t>DrewTay1or</t>
  </si>
  <si>
    <t xml:space="preserve">Shows over. I an now deaf and have no voice left. Vent is now useless  </t>
  </si>
  <si>
    <t>Sun Jun 07 00:09:39 PDT 2009</t>
  </si>
  <si>
    <t>pinkletoes</t>
  </si>
  <si>
    <t xml:space="preserve">@autumnbouk wish I could help w/ the China thing. I can empathize, though...I'm close to pulling my 2nd all-nighter this week. </t>
  </si>
  <si>
    <t>Sun Jun 07 00:09:44 PDT 2009</t>
  </si>
  <si>
    <t>RickPG</t>
  </si>
  <si>
    <t xml:space="preserve">really wishes he was still tucked up in bed with bop! </t>
  </si>
  <si>
    <t>Sun Jun 07 00:09:50 PDT 2009</t>
  </si>
  <si>
    <t xml:space="preserve">In bed hoping everythings alright... i hate when i get bad feelings like this and i cant get yu. Fuck </t>
  </si>
  <si>
    <t>Sun Jun 07 00:09:51 PDT 2009</t>
  </si>
  <si>
    <t xml:space="preserve">forgot to wake little one up for toilet before I went to bed last night, now I have lots  of bedding to wash. </t>
  </si>
  <si>
    <t>Sun Jun 07 00:09:53 PDT 2009</t>
  </si>
  <si>
    <t>Top_Rahman</t>
  </si>
  <si>
    <t xml:space="preserve">In fucked up and i knows i fucked up kat and i didnto mead it dude. Like sorryy </t>
  </si>
  <si>
    <t>Sun Jun 07 00:09:56 PDT 2009</t>
  </si>
  <si>
    <t>asianmusiclover</t>
  </si>
  <si>
    <t>wahhhhhh......it's boring...T_T...and i can't watch inkigayo...T_T...sucks  i'll catch it on youtube i guess...lol--krishine</t>
  </si>
  <si>
    <t>Sun Jun 07 00:10:04 PDT 2009</t>
  </si>
  <si>
    <t xml:space="preserve">@bahales I can't afford a Mac.  I'm a poor college student with a dead-end summer job... </t>
  </si>
  <si>
    <t>Sun Jun 07 00:10:05 PDT 2009</t>
  </si>
  <si>
    <t>Purrrrfect</t>
  </si>
  <si>
    <t xml:space="preserve">WTB Good friend </t>
  </si>
  <si>
    <t>OWNYOU</t>
  </si>
  <si>
    <t>Life sucks  Wtf man.</t>
  </si>
  <si>
    <t xml:space="preserve">@a_simple_girl Again??? Damn. It keeps happening to me too! I hate it. </t>
  </si>
  <si>
    <t>Sun Jun 07 00:10:07 PDT 2009</t>
  </si>
  <si>
    <t xml:space="preserve">Blaaargh, tired of taking pictures </t>
  </si>
  <si>
    <t>HighAsKites</t>
  </si>
  <si>
    <t>My entire band quit today.    He said: &amp;quot;Im done w the music&amp;quot; and I was not in a position to argue...</t>
  </si>
  <si>
    <t>Sun Jun 07 00:10:11 PDT 2009</t>
  </si>
  <si>
    <t xml:space="preserve">My ThinkPad has been complaining as of late. There is a constant fan noise, and I guess Lenovo's owl fan design is not flawless after all </t>
  </si>
  <si>
    <t>Sun Jun 07 00:10:12 PDT 2009</t>
  </si>
  <si>
    <t>GMoneyNY</t>
  </si>
  <si>
    <t xml:space="preserve">Home after a nice evening with a new client, too bad I can't find a parking space...out in my car </t>
  </si>
  <si>
    <t>Sun Jun 07 00:10:16 PDT 2009</t>
  </si>
  <si>
    <t>Lil man won't go to sleep  and I have to get things ready for tomorrow still and get to sleep myself  so tired...nothing new there</t>
  </si>
  <si>
    <t>Sun Jun 07 00:10:20 PDT 2009</t>
  </si>
  <si>
    <t>itsmea2</t>
  </si>
  <si>
    <t xml:space="preserve">@hvgautam AD is good city.....but I have to work in desert </t>
  </si>
  <si>
    <t>Sun Jun 07 00:10:24 PDT 2009</t>
  </si>
  <si>
    <t>squidgyums</t>
  </si>
  <si>
    <t xml:space="preserve">@CASTDESIGNS wow catherine, thats pretty gutting! hope it isnt anybody too great </t>
  </si>
  <si>
    <t>Sun Jun 07 00:10:27 PDT 2009</t>
  </si>
  <si>
    <t>@Beyy OMG ABBEY U RETARD hahahahahahahha thats so funny naw im sorry i scared you  ilyyy</t>
  </si>
  <si>
    <t>Sun Jun 07 00:10:34 PDT 2009</t>
  </si>
  <si>
    <t>BeyonceLovesMe</t>
  </si>
  <si>
    <t xml:space="preserve">@JoNjama He probably gets flooded with tweets everytime he posts something. So I'm sure our tweets get lost in the bunch. </t>
  </si>
  <si>
    <t>Sun Jun 07 00:10:40 PDT 2009</t>
  </si>
  <si>
    <t xml:space="preserve">@a_simple_girl Dammit. I just checked and it hit me again! Ewwwww. </t>
  </si>
  <si>
    <t>Sun Jun 07 00:10:43 PDT 2009</t>
  </si>
  <si>
    <t xml:space="preserve">Just had to get away </t>
  </si>
  <si>
    <t>Sun Jun 07 00:10:46 PDT 2009</t>
  </si>
  <si>
    <t xml:space="preserve">Oooh that's damn early dude... Hissing down here... </t>
  </si>
  <si>
    <t>Sun Jun 07 00:10:47 PDT 2009</t>
  </si>
  <si>
    <t>@ASpotlesssMind im home early because im a gayyyyy  shoulda went to see the bosssssess!</t>
  </si>
  <si>
    <t>Sun Jun 07 00:10:48 PDT 2009</t>
  </si>
  <si>
    <t>CedyzGates</t>
  </si>
  <si>
    <t xml:space="preserve">@kdcphotography So ur not guna hav ur fone? </t>
  </si>
  <si>
    <t>Sun Jun 07 00:10:49 PDT 2009</t>
  </si>
  <si>
    <t xml:space="preserve">@iMmopukCP its Nathan133 here, I reached the limit with 4 more tweets to go! </t>
  </si>
  <si>
    <t xml:space="preserve">@JenLovesJoey I think most ppl are hoping they stay split up. </t>
  </si>
  <si>
    <t>nie_nie08</t>
  </si>
  <si>
    <t xml:space="preserve">So tired ahhhh!!! Me me time! Goodnite everyone... Missin my daddy bear.. </t>
  </si>
  <si>
    <t xml:space="preserve">i need a massageeeeeeee. </t>
  </si>
  <si>
    <t>Sun Jun 07 00:10:54 PDT 2009</t>
  </si>
  <si>
    <t>feels bored....through this weekend only at home because my mom don't allow me hang out  http://plurk.com/p/z0phc</t>
  </si>
  <si>
    <t>Sun Jun 07 00:11:00 PDT 2009</t>
  </si>
  <si>
    <t>NotCarl</t>
  </si>
  <si>
    <t>Damn it! There's no &amp;quot;follow me&amp;quot; on DVD  no podcast, nothing except used video tapes. Crap. Must re-think world conquering strategy.</t>
  </si>
  <si>
    <t>Sun Jun 07 00:11:01 PDT 2009</t>
  </si>
  <si>
    <t xml:space="preserve">@doddas dude, I got the nose &amp;amp; all!!! Oink! Feel like dirty ass! </t>
  </si>
  <si>
    <t>Sun Jun 07 00:11:09 PDT 2009</t>
  </si>
  <si>
    <t>@meganpaige it has been forever  I'm glad to hear&amp;lt;3 good night, love. I will call you tomorrow or lobo can bite me! (very lightly)</t>
  </si>
  <si>
    <t>Sun Jun 07 00:11:13 PDT 2009</t>
  </si>
  <si>
    <t>brokenish iphone  i wanna get drunky with rawr4shar!!!</t>
  </si>
  <si>
    <t xml:space="preserve">@kissmykitty  I'm so sorry. It's never easy to lose someone. Your tweet brought tears to my eyes. </t>
  </si>
  <si>
    <t>Sun Jun 07 00:11:15 PDT 2009</t>
  </si>
  <si>
    <t>Sooooo tired.. Can barely keep my eyes open should probally to bed now.  I really want to watch icarly tho.maybe I will watch a little..</t>
  </si>
  <si>
    <t>kev_uk</t>
  </si>
  <si>
    <t>Got esxi4 running on Dell Sudio on i7 CPU, without hyperthreading  still got 4 cores ;)</t>
  </si>
  <si>
    <t>Sun Jun 07 00:11:16 PDT 2009</t>
  </si>
  <si>
    <t xml:space="preserve">@xbrookecorex my cat  we had to get her put down because a lot of her nerves were really damaged. poor little darling </t>
  </si>
  <si>
    <t>Sun Jun 07 00:11:29 PDT 2009</t>
  </si>
  <si>
    <t>marclapierre</t>
  </si>
  <si>
    <t xml:space="preserve">WTF Dane! I didnt see the vid til after so no back stage pour moi </t>
  </si>
  <si>
    <t>Sun Jun 07 00:11:34 PDT 2009</t>
  </si>
  <si>
    <t>Azirus</t>
  </si>
  <si>
    <t>@Ants124   sad face about about Georgia  Hang in there mate.</t>
  </si>
  <si>
    <t>Sun Jun 07 00:11:39 PDT 2009</t>
  </si>
  <si>
    <t>CynicAtLarge</t>
  </si>
  <si>
    <t xml:space="preserve">@JoobieLuv You did miss the Titanic memo; and thus lost the game. Sorry. </t>
  </si>
  <si>
    <t>Sun Jun 07 00:11:43 PDT 2009</t>
  </si>
  <si>
    <t>xx_gretchhh</t>
  </si>
  <si>
    <t xml:space="preserve">kept complaining about the heat, but now it's too cold. shoot </t>
  </si>
  <si>
    <t>Sun Jun 07 00:11:48 PDT 2009</t>
  </si>
  <si>
    <t xml:space="preserve">@DianeTyburski it wont let me see it </t>
  </si>
  <si>
    <t>Sun Jun 07 00:11:50 PDT 2009</t>
  </si>
  <si>
    <t>karlditum</t>
  </si>
  <si>
    <t xml:space="preserve">Pasty white karl + southern california + walking outside all day with no suncream = ouch </t>
  </si>
  <si>
    <t xml:space="preserve">@philwalters Know the feeling </t>
  </si>
  <si>
    <t>Sun Jun 07 00:11:52 PDT 2009</t>
  </si>
  <si>
    <t>Faded off of one drink...I'm really a lightweight now  although, it was a martini...my fave!!</t>
  </si>
  <si>
    <t xml:space="preserve">Work better be good this morning, I'm really not in the mood for it </t>
  </si>
  <si>
    <t>ReddReddWine</t>
  </si>
  <si>
    <t xml:space="preserve">My LS' think I have an ignorant laugh, is this true people? </t>
  </si>
  <si>
    <t>Sun Jun 07 00:12:01 PDT 2009</t>
  </si>
  <si>
    <t>@britleaf I work Mondays  I have all weekend off though</t>
  </si>
  <si>
    <t xml:space="preserve">terrible weather, and i feel pretty ill </t>
  </si>
  <si>
    <t>Sun Jun 07 00:12:06 PDT 2009</t>
  </si>
  <si>
    <t xml:space="preserve">Playoff final vs Brentford, energy drink finished </t>
  </si>
  <si>
    <t>Sun Jun 07 00:12:12 PDT 2009</t>
  </si>
  <si>
    <t>shammaz</t>
  </si>
  <si>
    <t>I said I was gonna clean the exterior of my car today- guess what? I ended up studying instead  Lame, I know...</t>
  </si>
  <si>
    <t>Sun Jun 07 00:12:15 PDT 2009</t>
  </si>
  <si>
    <t xml:space="preserve">Can't keep my eyes open but I really wanna finish watching this move </t>
  </si>
  <si>
    <t>Sun Jun 07 00:12:16 PDT 2009</t>
  </si>
  <si>
    <t>thaisrocha</t>
  </si>
  <si>
    <t xml:space="preserve">@dougiemcfly I love you! </t>
  </si>
  <si>
    <t>Sun Jun 07 00:12:18 PDT 2009</t>
  </si>
  <si>
    <t>thehurricaneee</t>
  </si>
  <si>
    <t xml:space="preserve">i am so hungry !!!! but i cant drive and i have no food and no one will get me some </t>
  </si>
  <si>
    <t>Sun Jun 07 00:12:19 PDT 2009</t>
  </si>
  <si>
    <t xml:space="preserve">@Denpasar That is a seriously bad time to get up!  Pouring down here </t>
  </si>
  <si>
    <t>Sun Jun 07 00:12:20 PDT 2009</t>
  </si>
  <si>
    <t xml:space="preserve">ugh I got tarped...nenad limps EP, middle aged guy limps CO, I shove 14k from btn with the KJ, nenad folds, other dude snaps with AA </t>
  </si>
  <si>
    <t>Sun Jun 07 00:12:25 PDT 2009</t>
  </si>
  <si>
    <t xml:space="preserve">Is confused about June... torrential rain...again?  Did it get the memo? </t>
  </si>
  <si>
    <t>Sun Jun 07 00:12:26 PDT 2009</t>
  </si>
  <si>
    <t>rurouni_jedi</t>
  </si>
  <si>
    <t xml:space="preserve">I have to be at work at 6am, but I can't bring myself to fall asleep.  I'm kind of lonely right now.  </t>
  </si>
  <si>
    <t xml:space="preserve">@schaeferj89 Make a booklet on the artmaking practices of Wendy Stavrianos and Pamela Griffith. But there's NOTHING about them ANYWHERE. </t>
  </si>
  <si>
    <t>delytron</t>
  </si>
  <si>
    <t xml:space="preserve">also almost straight left to go back home to see Yeah Yeah Yeahs and Metric.  Still calling it home.  Hilarious.  Sad.  Sigh. SIIIGH.  </t>
  </si>
  <si>
    <t>Sun Jun 07 00:12:30 PDT 2009</t>
  </si>
  <si>
    <t>Jennimac2207</t>
  </si>
  <si>
    <t xml:space="preserve">not feeling too well. and still trying to come up with this money for school. </t>
  </si>
  <si>
    <t>Sun Jun 07 00:12:33 PDT 2009</t>
  </si>
  <si>
    <t>@Ants124  sad face about Georgia  Hang in there mate.</t>
  </si>
  <si>
    <t>Sun Jun 07 00:12:37 PDT 2009</t>
  </si>
  <si>
    <t>no tv in here,  ,at least theres a lamp, i'll leave my itunes on 1 song while im sleeping, i h8 pure quiet. i get scared-NOTHERNDOWNPOUR&amp;lt;3</t>
  </si>
  <si>
    <t>Calypso</t>
  </si>
  <si>
    <t xml:space="preserve">parents are home. dragging me to church at 6 </t>
  </si>
  <si>
    <t>Sun Jun 07 00:12:41 PDT 2009</t>
  </si>
  <si>
    <t xml:space="preserve">I miss game night </t>
  </si>
  <si>
    <t>Sun Jun 07 00:12:42 PDT 2009</t>
  </si>
  <si>
    <t xml:space="preserve"> I Wanna Play Dodgeball </t>
  </si>
  <si>
    <t>Sun Jun 07 00:12:44 PDT 2009</t>
  </si>
  <si>
    <t xml:space="preserve">I miss you cynthia kai! </t>
  </si>
  <si>
    <t>Sun Jun 07 00:12:49 PDT 2009</t>
  </si>
  <si>
    <t xml:space="preserve">@JennaIsWriting awh SUCH a romantic! I think if I kept every movie stubb Id need a lot of storage! The same can't be said for date stubbs </t>
  </si>
  <si>
    <t>Sun Jun 07 00:12:51 PDT 2009</t>
  </si>
  <si>
    <t>sHantz820</t>
  </si>
  <si>
    <t xml:space="preserve">he changed his pic... </t>
  </si>
  <si>
    <t xml:space="preserve">ALONE AGAiN. </t>
  </si>
  <si>
    <t>Sun Jun 07 00:12:52 PDT 2009</t>
  </si>
  <si>
    <t>ikarly18</t>
  </si>
  <si>
    <t>moment of truth.  what a sad song!</t>
  </si>
  <si>
    <t>Sun Jun 07 00:12:56 PDT 2009</t>
  </si>
  <si>
    <t xml:space="preserve">cross i'm not a faster runner to reach the phone </t>
  </si>
  <si>
    <t>Sun Jun 07 00:12:58 PDT 2009</t>
  </si>
  <si>
    <t xml:space="preserve">@wayz123 For some reason my tweets aren't showing up on your profile </t>
  </si>
  <si>
    <t xml:space="preserve">Why are @HowToMeetWomen , @foofooandmore and @LiveCounseling following ME??? </t>
  </si>
  <si>
    <t>Sun Jun 07 00:13:00 PDT 2009</t>
  </si>
  <si>
    <t>Dan_2612</t>
  </si>
  <si>
    <t>2 days left til exams.. !  how can this be possible??</t>
  </si>
  <si>
    <t>Sun Jun 07 00:13:02 PDT 2009</t>
  </si>
  <si>
    <t>darn - rainy day  ... going to affect the barbecue obviously. Oh well! This is going to be interesting.</t>
  </si>
  <si>
    <t>Sun Jun 07 00:13:03 PDT 2009</t>
  </si>
  <si>
    <t xml:space="preserve">@k_lala wish we couldve chilled tonight! </t>
  </si>
  <si>
    <t>Sun Jun 07 00:13:08 PDT 2009</t>
  </si>
  <si>
    <t>reginauycana</t>
  </si>
  <si>
    <t>i miss my long nails  - i cut them â€˜cause i kept scratching myself. sucks though, it took me almost three... http://tumblr.com/x3f1z1jfv</t>
  </si>
  <si>
    <t>Sun Jun 07 00:13:12 PDT 2009</t>
  </si>
  <si>
    <t xml:space="preserve">@musicjones im jealousss </t>
  </si>
  <si>
    <t>Sun Jun 07 00:13:18 PDT 2009</t>
  </si>
  <si>
    <t>whoaitsnicolee</t>
  </si>
  <si>
    <t xml:space="preserve">Aww. No one is awake </t>
  </si>
  <si>
    <t>Sun Jun 07 00:13:17 PDT 2009</t>
  </si>
  <si>
    <t>Finally on the damn plane. Fucked over by the exit door  not as much leg room.</t>
  </si>
  <si>
    <t>Sun Jun 07 00:13:19 PDT 2009</t>
  </si>
  <si>
    <t>imaarrieta</t>
  </si>
  <si>
    <t xml:space="preserve">had a great day!!! summer's going by fast i think. </t>
  </si>
  <si>
    <t>Sun Jun 07 00:13:21 PDT 2009</t>
  </si>
  <si>
    <t>MoMac28</t>
  </si>
  <si>
    <t xml:space="preserve">Bye bye vero beach </t>
  </si>
  <si>
    <t>Sun Jun 07 00:13:28 PDT 2009</t>
  </si>
  <si>
    <t>ViniMan</t>
  </si>
  <si>
    <t xml:space="preserve">why the **** can't i login in on my twitter account on multiple pc's? it's really starting to piss me off. </t>
  </si>
  <si>
    <t>@iMmopukCP Nathan133 here. I reached the limit of tweeting again  with 4 updates untill 3,000  thats a blow</t>
  </si>
  <si>
    <t>Sun Jun 07 00:13:35 PDT 2009</t>
  </si>
  <si>
    <t>richlolly</t>
  </si>
  <si>
    <t xml:space="preserve">Is getting ready go work </t>
  </si>
  <si>
    <t>Sun Jun 07 00:13:37 PDT 2009</t>
  </si>
  <si>
    <t>Dy_Mizu</t>
  </si>
  <si>
    <t xml:space="preserve">I'm vry bored. Can't you see it? </t>
  </si>
  <si>
    <t>Sun Jun 07 00:13:38 PDT 2009</t>
  </si>
  <si>
    <t xml:space="preserve">@DawnRichard dang, it aint 2 many of us left on here...people r slowly leaving the party!!!!!!! </t>
  </si>
  <si>
    <t xml:space="preserve">btw, i'm prettty sure my monroe is swollen. </t>
  </si>
  <si>
    <t>Sun Jun 07 00:13:42 PDT 2009</t>
  </si>
  <si>
    <t>@sazinwonderland i know, i wanna go read things that are dleeted of normal websites now, and just everything on there  i miss it!</t>
  </si>
  <si>
    <t>Sun Jun 07 00:13:45 PDT 2009</t>
  </si>
  <si>
    <t>ashleyj</t>
  </si>
  <si>
    <t xml:space="preserve">@mrwindup </t>
  </si>
  <si>
    <t>Niki6454</t>
  </si>
  <si>
    <t xml:space="preserve">i burnt my tongue. </t>
  </si>
  <si>
    <t>Sun Jun 07 00:13:46 PDT 2009</t>
  </si>
  <si>
    <t xml:space="preserve">G'night, Worrrldd! i love you all ! (: Sleeep the problems away, i hopee </t>
  </si>
  <si>
    <t>Sun Jun 07 00:13:47 PDT 2009</t>
  </si>
  <si>
    <t xml:space="preserve">@saragarth not good news </t>
  </si>
  <si>
    <t>Sun Jun 07 00:13:52 PDT 2009</t>
  </si>
  <si>
    <t>DordyB</t>
  </si>
  <si>
    <t>Just sitting at home and playing with the dog nd stuff i would go outside but sadly  i can't coz its raining its changed coz 1 min it</t>
  </si>
  <si>
    <t>Sun Jun 07 00:13:55 PDT 2009</t>
  </si>
  <si>
    <t>Well, I am going to bed. I really feel weird. I'm hoping I don't wake up needing to vomit. I hate that so much.  Jarred is doing it now.</t>
  </si>
  <si>
    <t>papachubbz</t>
  </si>
  <si>
    <t xml:space="preserve">@EmilySpeaks dont say that, my shit was fucked up for like a MONTH </t>
  </si>
  <si>
    <t>Sun Jun 07 00:13:56 PDT 2009</t>
  </si>
  <si>
    <t>@Lady_RedCharm im good...uh oh! n u didnt take me?!  smh llol...did u have fun?</t>
  </si>
  <si>
    <t>Sun Jun 07 00:13:57 PDT 2009</t>
  </si>
  <si>
    <t>makiwi</t>
  </si>
  <si>
    <t xml:space="preserve">@nekonoai not sure why...it's on T*pepad and so i have little control over how things work, unlike my other sites </t>
  </si>
  <si>
    <t>Sun Jun 07 00:14:10 PDT 2009</t>
  </si>
  <si>
    <t xml:space="preserve">1200 words down 2300 to go </t>
  </si>
  <si>
    <t>Sun Jun 07 00:14:14 PDT 2009</t>
  </si>
  <si>
    <t>stupidlamb1901</t>
  </si>
  <si>
    <t xml:space="preserve">last day of the fair tomorrow </t>
  </si>
  <si>
    <t>Sun Jun 07 00:14:15 PDT 2009</t>
  </si>
  <si>
    <t xml:space="preserve">Financial management class is waaaay worse than economics and management! Ewwww!! So falling asleep. </t>
  </si>
  <si>
    <t>Sun Jun 07 00:14:16 PDT 2009</t>
  </si>
  <si>
    <t>Diorlefierce</t>
  </si>
  <si>
    <t xml:space="preserve">DUDE, wheres my car?! </t>
  </si>
  <si>
    <t>Sun Jun 07 00:14:17 PDT 2009</t>
  </si>
  <si>
    <t xml:space="preserve">@librado_ what happened? </t>
  </si>
  <si>
    <t>Sun Jun 07 00:14:18 PDT 2009</t>
  </si>
  <si>
    <t>@akamu21 I was uninvited but I'm not there WTF?   I'm neglected</t>
  </si>
  <si>
    <t>Sun Jun 07 00:14:19 PDT 2009</t>
  </si>
  <si>
    <t xml:space="preserve">my parents will never just leave me ALONE D: i have to go to the fucking park just to talk on the phone </t>
  </si>
  <si>
    <t>Sun Jun 07 00:14:20 PDT 2009</t>
  </si>
  <si>
    <t>@candyisrad Awww, it'll be ok. Cheer up.  I'll give you some of our bread if you want.</t>
  </si>
  <si>
    <t>Sun Jun 07 00:14:25 PDT 2009</t>
  </si>
  <si>
    <t xml:space="preserve">@anz_rocks19  woke up with a bad stomach  think it was something I ate last night </t>
  </si>
  <si>
    <t>Sun Jun 07 00:14:27 PDT 2009</t>
  </si>
  <si>
    <t xml:space="preserve">@thizgurl hmmm have they suggested a special diet? Will you be going back? It must be quite painful... </t>
  </si>
  <si>
    <t>_5_ZaRa_LiN_5_</t>
  </si>
  <si>
    <t>I like parties. But I can't go to Chonsa's brother's tomorrow.  Oh Well... Here I come room!!!</t>
  </si>
  <si>
    <t>Sun Jun 07 00:14:29 PDT 2009</t>
  </si>
  <si>
    <t>aytus</t>
  </si>
  <si>
    <t xml:space="preserve">there is no warp command in inventor!!!!!!!!!! pathetic autodesk? </t>
  </si>
  <si>
    <t>Sun Jun 07 00:14:34 PDT 2009</t>
  </si>
  <si>
    <t xml:space="preserve">I'm very bored today... Can't you see it? </t>
  </si>
  <si>
    <t>Sun Jun 07 00:14:42 PDT 2009</t>
  </si>
  <si>
    <t xml:space="preserve">@Xtoxic_cupcakeX im sorry </t>
  </si>
  <si>
    <t>Sun Jun 07 00:14:43 PDT 2009</t>
  </si>
  <si>
    <t>Holly shit I am a fucking shopoholic, I have too many shoes that won't fit in my closet  but I bought a cute outfit from GUESS wooooooooo!</t>
  </si>
  <si>
    <t>msnancygraham</t>
  </si>
  <si>
    <t xml:space="preserve">@razzbingo Let me know if the world ends in London as the weather may move west and end my world too </t>
  </si>
  <si>
    <t>Sun Jun 07 00:14:45 PDT 2009</t>
  </si>
  <si>
    <t xml:space="preserve">Why the fuck is it so cold in june!? I'm pretty sure I'm sick now </t>
  </si>
  <si>
    <t>Sun Jun 07 00:14:50 PDT 2009</t>
  </si>
  <si>
    <t xml:space="preserve">@forces2 Now that food has replaced sex in my life, I can't even get into my own pants. &amp;lt;----  ain't it the truth </t>
  </si>
  <si>
    <t>Sun Jun 07 00:14:52 PDT 2009</t>
  </si>
  <si>
    <t>@griddy yeah with no boos!  psshhh...wait till i get my summer startin 5</t>
  </si>
  <si>
    <t>Sun Jun 07 00:14:53 PDT 2009</t>
  </si>
  <si>
    <t>KrisShel</t>
  </si>
  <si>
    <t xml:space="preserve">At work in isolation </t>
  </si>
  <si>
    <t>Sun Jun 07 00:14:54 PDT 2009</t>
  </si>
  <si>
    <t xml:space="preserve">@DaRealSincere yeah.it lasts like 4 hours.but I have to stay @ the hospital over night </t>
  </si>
  <si>
    <t>Sun Jun 07 00:14:59 PDT 2009</t>
  </si>
  <si>
    <t>I 'm going to sleep.........because I'm very Tired  bye</t>
  </si>
  <si>
    <t>Sun Jun 07 00:15:05 PDT 2009</t>
  </si>
  <si>
    <t xml:space="preserve">Awake, missed out on the drive in, I couldn't stay awake </t>
  </si>
  <si>
    <t xml:space="preserve">sleepy but not allowed to sleep or I'll be staying up late tonight...and that definitely will ruin my sleep program... </t>
  </si>
  <si>
    <t>Sun Jun 07 00:15:08 PDT 2009</t>
  </si>
  <si>
    <t>taylor_marsh</t>
  </si>
  <si>
    <t xml:space="preserve">@karigeha Got your message last night, sort of ... haha. Sorry came down with the flu </t>
  </si>
  <si>
    <t>Sun Jun 07 00:15:09 PDT 2009</t>
  </si>
  <si>
    <t>buenabuena</t>
  </si>
  <si>
    <t xml:space="preserve">@AndyNOTLP is totally making my night with the camping/photo updates. Too bad it is WAY too hot to camp in Texas right now. </t>
  </si>
  <si>
    <t>Sun Jun 07 00:15:12 PDT 2009</t>
  </si>
  <si>
    <t xml:space="preserve">starting to look like a chola. where's my cholo? </t>
  </si>
  <si>
    <t>Sun Jun 07 00:15:13 PDT 2009</t>
  </si>
  <si>
    <t xml:space="preserve">@AhSatanseesMCR now, i wanna stay SOOO bad...it's so hard leaving </t>
  </si>
  <si>
    <t>Sun Jun 07 00:15:15 PDT 2009</t>
  </si>
  <si>
    <t xml:space="preserve">Laying in bed but can't sleep my brains still on and runnin a mile a minute gosh darnit I hate being Alone and lonely </t>
  </si>
  <si>
    <t>Sun Jun 07 00:15:18 PDT 2009</t>
  </si>
  <si>
    <t>@reazonozaer  That sucks hun. What happened?</t>
  </si>
  <si>
    <t>Sun Jun 07 00:15:20 PDT 2009</t>
  </si>
  <si>
    <t>Cinabun</t>
  </si>
  <si>
    <t xml:space="preserve">Threw my BB at my face by accident tryin to twit &amp;amp; bust my lip. FML </t>
  </si>
  <si>
    <t>just walked in 6 inch manolo heels from 11am til 3pm  hurts..</t>
  </si>
  <si>
    <t>Sun Jun 07 00:15:21 PDT 2009</t>
  </si>
  <si>
    <t>Nuvo with Cassie while Danny &amp;quot;lame-o&amp;quot; Chan &amp;amp; my bgff Chris Tung freakin study  Whatta waste of a drive! Thaanks bro!</t>
  </si>
  <si>
    <t>Sun Jun 07 00:15:27 PDT 2009</t>
  </si>
  <si>
    <t>hayplayer662</t>
  </si>
  <si>
    <t xml:space="preserve">It's going to be a long day </t>
  </si>
  <si>
    <t>Sun Jun 07 00:15:29 PDT 2009</t>
  </si>
  <si>
    <t>@JaeSmash I can't sleep unless I have a story told to me  so far I've had one everynite except tonite</t>
  </si>
  <si>
    <t>Sun Jun 07 00:15:33 PDT 2009</t>
  </si>
  <si>
    <t>Joeyfarm</t>
  </si>
  <si>
    <t xml:space="preserve">Is still feeling wide awake after only having 3 hours sleep. So best get on with work then </t>
  </si>
  <si>
    <t xml:space="preserve">there is no warp command in inventor!! pathetic autodesk  </t>
  </si>
  <si>
    <t>Sun Jun 07 00:15:36 PDT 2009</t>
  </si>
  <si>
    <t>@LesbianCafe  thats horrible!</t>
  </si>
  <si>
    <t>Sun Jun 07 00:15:45 PDT 2009</t>
  </si>
  <si>
    <t xml:space="preserve">I miss my boyscout boyfriend, Andre.He's camping right now </t>
  </si>
  <si>
    <t>Sun Jun 07 00:15:49 PDT 2009</t>
  </si>
  <si>
    <t>Jo_AnnPT</t>
  </si>
  <si>
    <t xml:space="preserve">good...  I think I saw too much.... and now I know too much.... stuff i already knew... but now.... i KNOW  </t>
  </si>
  <si>
    <t>Sun Jun 07 00:15:50 PDT 2009</t>
  </si>
  <si>
    <t>LouYaa997</t>
  </si>
  <si>
    <t xml:space="preserve">Misses the USA.... Switzerland is so small you can see all of it in a day.. </t>
  </si>
  <si>
    <t>Sun Jun 07 00:15:57 PDT 2009</t>
  </si>
  <si>
    <t>amelhoo</t>
  </si>
  <si>
    <t xml:space="preserve">@brothergoat yes and doing my kumon homework.. jian sorry </t>
  </si>
  <si>
    <t>Sun Jun 07 00:16:06 PDT 2009</t>
  </si>
  <si>
    <t xml:space="preserve">what lovely rainy, grey cold weather we have today </t>
  </si>
  <si>
    <t>Sun Jun 07 00:16:07 PDT 2009</t>
  </si>
  <si>
    <t>had such an amazing Saturday with my cousins but now its time for bed cause their leaving 2moro  Good night everyone</t>
  </si>
  <si>
    <t>Sun Jun 07 00:16:09 PDT 2009</t>
  </si>
  <si>
    <t xml:space="preserve">@sheilarod I cannot view the entry </t>
  </si>
  <si>
    <t>Sun Jun 07 00:16:10 PDT 2009</t>
  </si>
  <si>
    <t>@Benisu i know  I really hope they don't show that. GAWD I'm so excited for REACH. Fall of Reach is still my favorite out of all the books</t>
  </si>
  <si>
    <t>Sun Jun 07 00:16:12 PDT 2009</t>
  </si>
  <si>
    <t>dannylevick</t>
  </si>
  <si>
    <t xml:space="preserve">Laid in bed continplating getting up </t>
  </si>
  <si>
    <t xml:space="preserve">@Rie_H Yep, that Blackberry.   I was trying to download something. and... now it is working but still acting strange </t>
  </si>
  <si>
    <t>Sun Jun 07 00:16:15 PDT 2009</t>
  </si>
  <si>
    <t xml:space="preserve">Just woke up...sleeping is like to hot to cold... I am drenched w watter... I am jittery dew to being cooper up god I want to be better </t>
  </si>
  <si>
    <t xml:space="preserve">Pete just lost all his  money </t>
  </si>
  <si>
    <t>Sun Jun 07 00:16:18 PDT 2009</t>
  </si>
  <si>
    <t>im_fat_n_ugly</t>
  </si>
  <si>
    <t xml:space="preserve">staring at my fat ugly face eating a hot dog </t>
  </si>
  <si>
    <t>Sun Jun 07 00:16:20 PDT 2009</t>
  </si>
  <si>
    <t xml:space="preserve">Nan had bad fall and been airlifted to hospital. Not great weekend </t>
  </si>
  <si>
    <t>Sun Jun 07 00:16:22 PDT 2009</t>
  </si>
  <si>
    <t>ClintonDSouza</t>
  </si>
  <si>
    <t xml:space="preserve">cant believe I am missing the NHL and NBA playoffs!! first time in about 15 years im missing the finals! </t>
  </si>
  <si>
    <t>Sun Jun 07 00:16:24 PDT 2009</t>
  </si>
  <si>
    <t xml:space="preserve">@KoiFishSushi yeah...that's understandable </t>
  </si>
  <si>
    <t>Sun Jun 07 00:16:33 PDT 2009</t>
  </si>
  <si>
    <t>@Joeyfarm aw you awake too  Sunday really should be compulsory to sleep late...</t>
  </si>
  <si>
    <t>Sun Jun 07 00:16:35 PDT 2009</t>
  </si>
  <si>
    <t xml:space="preserve">Battery is down to 5%  I guess it's that time. </t>
  </si>
  <si>
    <t>corinabena</t>
  </si>
  <si>
    <t>Bike flat  ends our night early.</t>
  </si>
  <si>
    <t>Sun Jun 07 00:16:36 PDT 2009</t>
  </si>
  <si>
    <t>louiesokaba</t>
  </si>
  <si>
    <t xml:space="preserve">going to miss my eight grader friends going onto high skool. </t>
  </si>
  <si>
    <t>Sun Jun 07 00:16:39 PDT 2009</t>
  </si>
  <si>
    <t>missajeanine</t>
  </si>
  <si>
    <t>Home afta a night out wit 1 of the bestest. Whoa I'm a lil drunk and boy do I miss my babyface  and he knows it lol</t>
  </si>
  <si>
    <t>Sun Jun 07 00:16:42 PDT 2009</t>
  </si>
  <si>
    <t xml:space="preserve">Grr, being sick sucks bad, i haven't got to read the twilight series again like i wanted. im still not even halfway through new moon </t>
  </si>
  <si>
    <t>Sun Jun 07 00:16:44 PDT 2009</t>
  </si>
  <si>
    <t>inbtwnmolecules</t>
  </si>
  <si>
    <t>Birthday over  I forgot my fingers were laced with spicy crab juice when I took out my contacts (stung just a little). Thanks again t ...</t>
  </si>
  <si>
    <t>Sun Jun 07 00:16:46 PDT 2009</t>
  </si>
  <si>
    <t>liddomissval</t>
  </si>
  <si>
    <t xml:space="preserve">http://twitpic.com/6ted5 - lollll my dog he just got um groomed or w/e, he's sad </t>
  </si>
  <si>
    <t>Sun Jun 07 00:16:50 PDT 2009</t>
  </si>
  <si>
    <t>preetishenoy</t>
  </si>
  <si>
    <t xml:space="preserve">@nikhilnarayanan wow! U are really making me miss home </t>
  </si>
  <si>
    <t>Sun Jun 07 00:16:53 PDT 2009</t>
  </si>
  <si>
    <t>lovethemuffin</t>
  </si>
  <si>
    <t>i miss Tony  hes in austrailia for a month and it's killing me!</t>
  </si>
  <si>
    <t>Sun Jun 07 00:16:54 PDT 2009</t>
  </si>
  <si>
    <t>*walked in a pair of 6 inch manolo heels from 11am til 3pm  hurts..</t>
  </si>
  <si>
    <t>Sun Jun 07 00:16:55 PDT 2009</t>
  </si>
  <si>
    <t xml:space="preserve">gd morning everyone and the weather still doesnt look like its gonna be nice today </t>
  </si>
  <si>
    <t>Sun Jun 07 00:16:56 PDT 2009</t>
  </si>
  <si>
    <t xml:space="preserve">@nkotbgadget I wanted to update you guys through the show but my camera battery died </t>
  </si>
  <si>
    <t>Sun Jun 07 00:16:57 PDT 2009</t>
  </si>
  <si>
    <t>LarilynC</t>
  </si>
  <si>
    <t>this cough is getting worse.   I need a cuddle buddy.</t>
  </si>
  <si>
    <t>Sun Jun 07 00:17:00 PDT 2009</t>
  </si>
  <si>
    <t>J_a_M_i_E_e</t>
  </si>
  <si>
    <t>So sad  I was stood up in San Diego. Im supposed to be out at the clubs. Tonight sure is gay (((</t>
  </si>
  <si>
    <t>Sun Jun 07 00:17:02 PDT 2009</t>
  </si>
  <si>
    <t xml:space="preserve">Note to self ... 5 hour naps during the day makes it hard to sleep during normal sleeping hours  </t>
  </si>
  <si>
    <t xml:space="preserve">@imcudi You promised us a new blog entry </t>
  </si>
  <si>
    <t>Sun Jun 07 00:17:08 PDT 2009</t>
  </si>
  <si>
    <t xml:space="preserve">goodmoooooorning  exams are getting closer and closer </t>
  </si>
  <si>
    <t>poisonpanda</t>
  </si>
  <si>
    <t xml:space="preserve">i just woke up i went to bed at 12 and its now 20 past nine?!?! why didnt i sleep longer i know have a really bad headack </t>
  </si>
  <si>
    <t>Sun Jun 07 00:17:18 PDT 2009</t>
  </si>
  <si>
    <t>cottagekeren</t>
  </si>
  <si>
    <t xml:space="preserve">Watching Yellowcard on youtube. where the old and good punk-pop go? </t>
  </si>
  <si>
    <t>Sun Jun 07 00:17:21 PDT 2009</t>
  </si>
  <si>
    <t xml:space="preserve">@pencru nah. i fingers are all hard </t>
  </si>
  <si>
    <t>Sun Jun 07 00:17:25 PDT 2009</t>
  </si>
  <si>
    <t>qubitsu</t>
  </si>
  <si>
    <t xml:space="preserve">loud girl, screaming boyfriend interruped the mc. </t>
  </si>
  <si>
    <t>Sun Jun 07 00:17:26 PDT 2009</t>
  </si>
  <si>
    <t>I woke up sober and alone     haha @blakeahf @johnnyahf</t>
  </si>
  <si>
    <t>Sun Jun 07 00:17:27 PDT 2009</t>
  </si>
  <si>
    <t>@shaunlamont89 lol ; shush! Just know you need to start singing again. You cnt waist a talen god gave you. (Even tho i do  womp womp )</t>
  </si>
  <si>
    <t>Sun Jun 07 00:17:28 PDT 2009</t>
  </si>
  <si>
    <t xml:space="preserve">I just wanna watch a movie. </t>
  </si>
  <si>
    <t xml:space="preserve">@kopfanatic LMAOOOO. I need someone to help me sort out the ugly ones though. </t>
  </si>
  <si>
    <t>Sun Jun 07 00:17:33 PDT 2009</t>
  </si>
  <si>
    <t xml:space="preserve">night! im sad people... my &amp;quot;bffs&amp;quot; leave me out of everything its like im only their friend when nobodys around.. </t>
  </si>
  <si>
    <t>Sun Jun 07 00:17:34 PDT 2009</t>
  </si>
  <si>
    <t xml:space="preserve">the defense rests.  Maybe for good.  </t>
  </si>
  <si>
    <t>Sun Jun 07 00:17:36 PDT 2009</t>
  </si>
  <si>
    <t>adambright</t>
  </si>
  <si>
    <t xml:space="preserve">is up wayyyyyyyyyyyyyyy to early </t>
  </si>
  <si>
    <t>Sun Jun 07 00:17:44 PDT 2009</t>
  </si>
  <si>
    <t xml:space="preserve">Well that's two weeks down with alcohol just another 4 to go </t>
  </si>
  <si>
    <t xml:space="preserve">@Baller1117 no 1 did sadly on such beautiful weather and it was wasted smh </t>
  </si>
  <si>
    <t>phousley</t>
  </si>
  <si>
    <t xml:space="preserve">Waiting with @alyssheart for @siouxsinner and i'm down $65 </t>
  </si>
  <si>
    <t>Sun Jun 07 00:17:45 PDT 2009</t>
  </si>
  <si>
    <t>My brothers been taken to hospital, he's pretty ill at the moment.  god speed little bro...</t>
  </si>
  <si>
    <t>Sun Jun 07 00:17:47 PDT 2009</t>
  </si>
  <si>
    <t xml:space="preserve">My phone cant run music station.. </t>
  </si>
  <si>
    <t>Sun Jun 07 00:17:49 PDT 2009</t>
  </si>
  <si>
    <t xml:space="preserve">@illuminantceo Qianmen is sooo newly renovated that it has lost a huge percentage of the historic atmosphere.. not very appealing. </t>
  </si>
  <si>
    <t>Sun Jun 07 00:17:52 PDT 2009</t>
  </si>
  <si>
    <t xml:space="preserve">can't sleep. blood on pillow from ear. sad face. </t>
  </si>
  <si>
    <t>Sun Jun 07 00:17:57 PDT 2009</t>
  </si>
  <si>
    <t xml:space="preserve">@vanakoestoer van I've been searching for hours, but I can't find the real trailer! Gimme the link pls </t>
  </si>
  <si>
    <t>Sun Jun 07 00:17:58 PDT 2009</t>
  </si>
  <si>
    <t>sassyjaniii</t>
  </si>
  <si>
    <t xml:space="preserve">uh oh. im addicted to knock knock loving you... and finals are two weeks away </t>
  </si>
  <si>
    <t>bexharris</t>
  </si>
  <si>
    <t xml:space="preserve">is getting ready to go home. It's #raining in #Norwich... </t>
  </si>
  <si>
    <t>Sun Jun 07 00:18:05 PDT 2009</t>
  </si>
  <si>
    <t>estrelindinha</t>
  </si>
  <si>
    <t xml:space="preserve">juliana, vai se fuder com esse layout </t>
  </si>
  <si>
    <t>supertyaa</t>
  </si>
  <si>
    <t>I miss you my bunnyduck, please come home  My family always ask you where. http://myloc.me/2TA8</t>
  </si>
  <si>
    <t>Sun Jun 07 00:18:06 PDT 2009</t>
  </si>
  <si>
    <t>Lady_Noremon</t>
  </si>
  <si>
    <t>It is an cycle  Im happy &amp;amp; ready for bed, then something reminds me of him, I break-down, then I stay-up really late getting myself calm.</t>
  </si>
  <si>
    <t>Sun Jun 07 00:18:09 PDT 2009</t>
  </si>
  <si>
    <t>photoxlove</t>
  </si>
  <si>
    <t xml:space="preserve">Nothing horrible happened, tonight just sucks a lot.... I miss my andrew. </t>
  </si>
  <si>
    <t>Sun Jun 07 00:18:11 PDT 2009</t>
  </si>
  <si>
    <t>beardenthusiast</t>
  </si>
  <si>
    <t xml:space="preserve">@dianavanhorn ughhh I'm still not fully unpacked hahaha </t>
  </si>
  <si>
    <t>Sun Jun 07 00:18:13 PDT 2009</t>
  </si>
  <si>
    <t xml:space="preserve">@alternachic Well, at least you can still use yours. A slipper in my one-year-old pair was destroyed a couple of weeks ago. </t>
  </si>
  <si>
    <t>Sun Jun 07 00:18:16 PDT 2009</t>
  </si>
  <si>
    <t xml:space="preserve">@BrianReed The Red Faction missed you tonight. </t>
  </si>
  <si>
    <t>Sun Jun 07 00:18:17 PDT 2009</t>
  </si>
  <si>
    <t>laurajo1218</t>
  </si>
  <si>
    <t xml:space="preserve">Layin here half alone </t>
  </si>
  <si>
    <t>Sun Jun 07 00:18:19 PDT 2009</t>
  </si>
  <si>
    <t xml:space="preserve">@eDizzle06 Its a lot more complicated than it sounds... But trust me, it's bad. And I have no control over anything! Thats the sucky part </t>
  </si>
  <si>
    <t>Sun Jun 07 00:18:20 PDT 2009</t>
  </si>
  <si>
    <t>redleg64</t>
  </si>
  <si>
    <t>@In_Excess Sooooo sorry   can I send you one? (I don't know the app, though) forgive? pleeeeze?</t>
  </si>
  <si>
    <t>Sun Jun 07 00:18:25 PDT 2009</t>
  </si>
  <si>
    <t>shannongrace87</t>
  </si>
  <si>
    <t xml:space="preserve">My throat is killing me, get me some beechams cold and flu </t>
  </si>
  <si>
    <t>Sun Jun 07 00:18:33 PDT 2009</t>
  </si>
  <si>
    <t>AliceBendeich</t>
  </si>
  <si>
    <t xml:space="preserve">the sims 3 is so slow and hard to play ! </t>
  </si>
  <si>
    <t>Sun Jun 07 00:18:39 PDT 2009</t>
  </si>
  <si>
    <t xml:space="preserve">I feel sick im going to sleep </t>
  </si>
  <si>
    <t>Sun Jun 07 00:18:40 PDT 2009</t>
  </si>
  <si>
    <t>@AhSatanseesMCR  you're right..maybe breaks.</t>
  </si>
  <si>
    <t>Sun Jun 07 00:18:41 PDT 2009</t>
  </si>
  <si>
    <t>sheofsea</t>
  </si>
  <si>
    <t>@RocknRollBride ... oh honey  I know how that feels - I lost my cat last year. I hope it all turns out all right (*hugs*)</t>
  </si>
  <si>
    <t>Sun Jun 07 00:18:42 PDT 2009</t>
  </si>
  <si>
    <t xml:space="preserve">Someone talk to me please i am tripping out so much.... </t>
  </si>
  <si>
    <t>Sun Jun 07 00:18:47 PDT 2009</t>
  </si>
  <si>
    <t>JCarie</t>
  </si>
  <si>
    <t>missing my 2 favorite people...lonely  gnight</t>
  </si>
  <si>
    <t>Sun Jun 07 00:18:48 PDT 2009</t>
  </si>
  <si>
    <t>ameliamarie_wm</t>
  </si>
  <si>
    <t>Blister is throbbing. Room is kinda clean and the seniors graduated.  But...My car works!! Yaaay! Go see the Hangover.</t>
  </si>
  <si>
    <t>Sun Jun 07 00:18:50 PDT 2009</t>
  </si>
  <si>
    <t xml:space="preserve">It's like they are playin basketball up there!!!!!! </t>
  </si>
  <si>
    <t>Sun Jun 07 00:18:51 PDT 2009</t>
  </si>
  <si>
    <t xml:space="preserve">@mileycyrus i wish the UK tour tickets were a normal price. i really wanna go but can't afford it :/ still love you miley </t>
  </si>
  <si>
    <t>Sun Jun 07 00:18:53 PDT 2009</t>
  </si>
  <si>
    <t xml:space="preserve">i just slept for 5 hours after waking up at 5am to go fishing... not good </t>
  </si>
  <si>
    <t>Sun Jun 07 00:18:54 PDT 2009</t>
  </si>
  <si>
    <t>jw_</t>
  </si>
  <si>
    <t xml:space="preserve">@aurelley so freakin cute!!! I'm in love with using cute little things on my keys too.... but I've run out of keys </t>
  </si>
  <si>
    <t>Sun Jun 07 00:18:58 PDT 2009</t>
  </si>
  <si>
    <t xml:space="preserve">Terrible Baroda trip. Super hot, super humid, dented the car door, no dinner at Goodies.  On the + side, I got a Kings XI mug. </t>
  </si>
  <si>
    <t>Sun Jun 07 00:19:07 PDT 2009</t>
  </si>
  <si>
    <t>@kgreenb3 LOL. He was so mean to me  totally uncalled for!</t>
  </si>
  <si>
    <t xml:space="preserve">@Sharanya </t>
  </si>
  <si>
    <t>Sun Jun 07 00:19:08 PDT 2009</t>
  </si>
  <si>
    <t>Andre_70</t>
  </si>
  <si>
    <t xml:space="preserve">Please!!! Stop the rain </t>
  </si>
  <si>
    <t>Sun Jun 07 00:19:12 PDT 2009</t>
  </si>
  <si>
    <t>jstar124</t>
  </si>
  <si>
    <t xml:space="preserve">Shiny shirts everywhere! </t>
  </si>
  <si>
    <t>Sun Jun 07 00:19:16 PDT 2009</t>
  </si>
  <si>
    <t>bloodyrica</t>
  </si>
  <si>
    <t xml:space="preserve">@bouver23 haha! Damn HOT! Btw, I miss you. </t>
  </si>
  <si>
    <t>Sun Jun 07 00:19:19 PDT 2009</t>
  </si>
  <si>
    <t xml:space="preserve">i have woken up tired, whats the deal with that? how can i wake up and still be tired </t>
  </si>
  <si>
    <t>Sun Jun 07 00:19:20 PDT 2009</t>
  </si>
  <si>
    <t>kymberleigh_k</t>
  </si>
  <si>
    <t>is home  and it's so cold</t>
  </si>
  <si>
    <t>Sun Jun 07 00:19:21 PDT 2009</t>
  </si>
  <si>
    <t>alexiacobucci</t>
  </si>
  <si>
    <t>maddie leftted me  best sleepover thoughh.</t>
  </si>
  <si>
    <t>Sun Jun 07 00:19:24 PDT 2009</t>
  </si>
  <si>
    <t>It's less than 2 hours later and @DaleChumbley is already trying to sell me blackmail photos   #notpiechamp</t>
  </si>
  <si>
    <t>Sun Jun 07 00:19:25 PDT 2009</t>
  </si>
  <si>
    <t>misterbojingles</t>
  </si>
  <si>
    <t xml:space="preserve">@mnty how's it going over there so far?  your email seemed 'ack'filled!  </t>
  </si>
  <si>
    <t>Sun Jun 07 00:19:27 PDT 2009</t>
  </si>
  <si>
    <t xml:space="preserve">I made the wrong decisions and I regret it... a lot </t>
  </si>
  <si>
    <t>Sun Jun 07 00:19:28 PDT 2009</t>
  </si>
  <si>
    <t>yovazukhrufa</t>
  </si>
  <si>
    <t xml:space="preserve">Why do you have to be so busy, daddy </t>
  </si>
  <si>
    <t>Sun Jun 07 00:19:30 PDT 2009</t>
  </si>
  <si>
    <t>uNiQuEsYnZ</t>
  </si>
  <si>
    <t xml:space="preserve">UUUGGHH cnt sleep n gotta werk in the am ill be dragggin azz at werk </t>
  </si>
  <si>
    <t>Sun Jun 07 00:19:40 PDT 2009</t>
  </si>
  <si>
    <t>ladyzoemodeling</t>
  </si>
  <si>
    <t>Another night in my bed with just me n my teddy bear    Goodnight</t>
  </si>
  <si>
    <t>Sun Jun 07 00:19:42 PDT 2009</t>
  </si>
  <si>
    <t>Zajajaja</t>
  </si>
  <si>
    <t>@icanhaswar hope it was better then mine  was it one of those &amp;quot;all you can eat&amp;quot; places</t>
  </si>
  <si>
    <t xml:space="preserve">@beccaface08 awww </t>
  </si>
  <si>
    <t>Sun Jun 07 00:19:47 PDT 2009</t>
  </si>
  <si>
    <t>its_caleb</t>
  </si>
  <si>
    <t>doesnt like random folllowers  im scared...haha</t>
  </si>
  <si>
    <t>Sun Jun 07 00:19:50 PDT 2009</t>
  </si>
  <si>
    <t xml:space="preserve">Does anybody have a source for warrior coefficients? AP effect on WW, BT, MS, etc. I have a good list for casters, but not for warriors </t>
  </si>
  <si>
    <t>We didn't win any money  Emma says WTF Winstar?! http://twitpic.com/6teh7</t>
  </si>
  <si>
    <t>Sun Jun 07 00:19:52 PDT 2009</t>
  </si>
  <si>
    <t>SkyeEyes16</t>
  </si>
  <si>
    <t>Time for sleep. The photo thingy isn't working for me.  Oh well. Side note: Here's to the unexpected, the assumed, and the actuality. =/</t>
  </si>
  <si>
    <t>Sun Jun 07 00:19:53 PDT 2009</t>
  </si>
  <si>
    <t xml:space="preserve">But I don't wanna go </t>
  </si>
  <si>
    <t>Sun Jun 07 00:20:00 PDT 2009</t>
  </si>
  <si>
    <t>AMANDAlately</t>
  </si>
  <si>
    <t xml:space="preserve">listening to music. ahhhhhh!! work is a fucking bore </t>
  </si>
  <si>
    <t>Sun Jun 07 00:20:03 PDT 2009</t>
  </si>
  <si>
    <t xml:space="preserve">The only time I have to unpack this apartment is at 3am.... </t>
  </si>
  <si>
    <t>Sun Jun 07 00:20:04 PDT 2009</t>
  </si>
  <si>
    <t>aa26</t>
  </si>
  <si>
    <t xml:space="preserve">nervous of what is to come... time flies by too fast </t>
  </si>
  <si>
    <t>Sun Jun 07 00:20:05 PDT 2009</t>
  </si>
  <si>
    <t xml:space="preserve">@JONCity Yes I'm in the city...I wish you buff people can come to me cause I don't like it up there </t>
  </si>
  <si>
    <t>Sun Jun 07 00:20:11 PDT 2009</t>
  </si>
  <si>
    <t xml:space="preserve">@bouvier23 haha! Damn HOOOOTT! Btw, I miss you. </t>
  </si>
  <si>
    <t>Sun Jun 07 00:20:12 PDT 2009</t>
  </si>
  <si>
    <t>crunchiejenn</t>
  </si>
  <si>
    <t xml:space="preserve">i miss him already.  </t>
  </si>
  <si>
    <t>schaos1701</t>
  </si>
  <si>
    <t xml:space="preserve">Damn...cable is out. No tv or internet </t>
  </si>
  <si>
    <t>Sun Jun 07 00:20:14 PDT 2009</t>
  </si>
  <si>
    <t>syykey0urmind</t>
  </si>
  <si>
    <t xml:space="preserve">@zsazsabinks no invite? me wawa. </t>
  </si>
  <si>
    <t>Sun Jun 07 00:20:23 PDT 2009</t>
  </si>
  <si>
    <t>CatieWatts</t>
  </si>
  <si>
    <t>Just got bitten by a dog  Any tips on what I should do?</t>
  </si>
  <si>
    <t>Sun Jun 07 00:20:28 PDT 2009</t>
  </si>
  <si>
    <t xml:space="preserve">is anyone still up on twitter? fell asleep n woke bak up for no reason </t>
  </si>
  <si>
    <t>Sun Jun 07 00:20:33 PDT 2009</t>
  </si>
  <si>
    <t>_mannu_</t>
  </si>
  <si>
    <t>sooo tired  going to Tartu today . yayyyy ;D</t>
  </si>
  <si>
    <t>Sun Jun 07 00:20:36 PDT 2009</t>
  </si>
  <si>
    <t xml:space="preserve">Is DYING for caffeine, but can't have any because he's only drinking water for this month </t>
  </si>
  <si>
    <t>Sun Jun 07 00:20:37 PDT 2009</t>
  </si>
  <si>
    <t>brutalbec</t>
  </si>
  <si>
    <t xml:space="preserve">hates williamdtown station..creepy people everywhere and its getting dark </t>
  </si>
  <si>
    <t>Sun Jun 07 00:20:41 PDT 2009</t>
  </si>
  <si>
    <t>ekhiiy</t>
  </si>
  <si>
    <t xml:space="preserve">losecontec 1 harian penuh </t>
  </si>
  <si>
    <t>Sun Jun 07 00:20:42 PDT 2009</t>
  </si>
  <si>
    <t xml:space="preserve">Having Outlook migration issues. This is going to take all morning </t>
  </si>
  <si>
    <t>Sun Jun 07 00:20:44 PDT 2009</t>
  </si>
  <si>
    <t xml:space="preserve">@JonathanRKnight I want #FullService </t>
  </si>
  <si>
    <t>Sun Jun 07 00:20:45 PDT 2009</t>
  </si>
  <si>
    <t xml:space="preserve">I miss my tattoo artist  </t>
  </si>
  <si>
    <t>Sun Jun 07 00:20:47 PDT 2009</t>
  </si>
  <si>
    <t>soccerbrookey</t>
  </si>
  <si>
    <t xml:space="preserve">ughhhh!!!! my freaking legs are cramping up!! </t>
  </si>
  <si>
    <t>Sun Jun 07 00:20:50 PDT 2009</t>
  </si>
  <si>
    <t xml:space="preserve">@ricksgo omg!! stop killing me! HAHAHA. It says I was wounded lang.. SOMEONE SUCCESSFULLY ASSASSINATED ME </t>
  </si>
  <si>
    <t>Sun Jun 07 00:20:59 PDT 2009</t>
  </si>
  <si>
    <t xml:space="preserve">not really enjoying this throbbing headache. </t>
  </si>
  <si>
    <t>Sun Jun 07 00:21:01 PDT 2009</t>
  </si>
  <si>
    <t>kellygiirll</t>
  </si>
  <si>
    <t xml:space="preserve">@RockstarAtHeart you can come crash at my place if needed </t>
  </si>
  <si>
    <t>Sun Jun 07 00:21:10 PDT 2009</t>
  </si>
  <si>
    <t>MoColyn</t>
  </si>
  <si>
    <t>..getting bored of twitter because nobody famous talks to me   lol</t>
  </si>
  <si>
    <t>Sun Jun 07 00:21:14 PDT 2009</t>
  </si>
  <si>
    <t>rebekah_day</t>
  </si>
  <si>
    <t xml:space="preserve">The ballet was amazing as was seeing the Kitty Face. I didn't realize how much I missed him </t>
  </si>
  <si>
    <t>Sun Jun 07 00:21:15 PDT 2009</t>
  </si>
  <si>
    <t>roguecnidarian</t>
  </si>
  <si>
    <t xml:space="preserve">@dragonwhisperer That is not frequent enough </t>
  </si>
  <si>
    <t>Sun Jun 07 00:21:23 PDT 2009</t>
  </si>
  <si>
    <t>Darth_Wohlf</t>
  </si>
  <si>
    <t xml:space="preserve">is at a bar where everyone else has someone but me. Sad face. </t>
  </si>
  <si>
    <t>Sun Jun 07 00:21:26 PDT 2009</t>
  </si>
  <si>
    <t xml:space="preserve">stupid computer restarted when i was playing the sims </t>
  </si>
  <si>
    <t>Sun Jun 07 00:21:27 PDT 2009</t>
  </si>
  <si>
    <t xml:space="preserve">yesterday i got hit at my pussy when on field and i was having my menses </t>
  </si>
  <si>
    <t>Sun Jun 07 00:21:30 PDT 2009</t>
  </si>
  <si>
    <t>@trix_mcrmy  .they dont love me :'( im sure,babe (</t>
  </si>
  <si>
    <t>Sun Jun 07 00:21:32 PDT 2009</t>
  </si>
  <si>
    <t>faffypants</t>
  </si>
  <si>
    <t>@triner That's bad  :p</t>
  </si>
  <si>
    <t>Sun Jun 07 00:21:38 PDT 2009</t>
  </si>
  <si>
    <t xml:space="preserve">@ehljay That's really awesome to know, babe!! I'm bummed that I can't hit up Jay's thing tonight </t>
  </si>
  <si>
    <t>Sun Jun 07 00:21:42 PDT 2009</t>
  </si>
  <si>
    <t>PG1984</t>
  </si>
  <si>
    <t xml:space="preserve">Trying to enjoy the party but I wish I was in my bed. Tired, sore, and sleepy! </t>
  </si>
  <si>
    <t>went on the hunt for Russell Brands book today. saw it months ago but was too skint to geddit. wasnt there  got his dvd instead XD</t>
  </si>
  <si>
    <t>Sun Jun 07 00:21:44 PDT 2009</t>
  </si>
  <si>
    <t xml:space="preserve">I want to play eternal sonata </t>
  </si>
  <si>
    <t>Sun Jun 07 00:21:47 PDT 2009</t>
  </si>
  <si>
    <t xml:space="preserve">@twilightnewborn definatly this is my twitter backup got locked out to many tweets in one hour </t>
  </si>
  <si>
    <t>Sun Jun 07 00:21:50 PDT 2009</t>
  </si>
  <si>
    <t xml:space="preserve">haha, that's tiiiight! but seriously hella random! he used to pick on me all the time when we were kids, hahaha! </t>
  </si>
  <si>
    <t>Sun Jun 07 00:21:51 PDT 2009</t>
  </si>
  <si>
    <t>footwatch update: still sore  but definitly improving ;-)</t>
  </si>
  <si>
    <t>Sun Jun 07 00:21:53 PDT 2009</t>
  </si>
  <si>
    <t xml:space="preserve">just wants to live th high life and not be stuck doing a typical normal job all my life </t>
  </si>
  <si>
    <t>Sun Jun 07 00:21:55 PDT 2009</t>
  </si>
  <si>
    <t xml:space="preserve">a big thanks to @linnix for saving me from lock-outness! I feel naked without my master key for situations like this! </t>
  </si>
  <si>
    <t>Sun Jun 07 00:21:56 PDT 2009</t>
  </si>
  <si>
    <t>kissypoo416</t>
  </si>
  <si>
    <t xml:space="preserve">Pissed my bf stole my toothpaste GRRR.... It had oxidating bubbles for teeth whitening </t>
  </si>
  <si>
    <t>Sun Jun 07 00:21:59 PDT 2009</t>
  </si>
  <si>
    <t xml:space="preserve">two more days in Bangkok </t>
  </si>
  <si>
    <t>Sun Jun 07 00:22:01 PDT 2009</t>
  </si>
  <si>
    <t xml:space="preserve">I hate when I cant sleep </t>
  </si>
  <si>
    <t>Sun Jun 07 00:22:02 PDT 2009</t>
  </si>
  <si>
    <t xml:space="preserve">My uncle returns to usa on saturday, this family wont be complete </t>
  </si>
  <si>
    <t>Sun Jun 07 00:22:04 PDT 2009</t>
  </si>
  <si>
    <t>bubicaau</t>
  </si>
  <si>
    <t xml:space="preserve">@travel_buzz CityExtra, Circular Quay, open 24hr, excellent stuffed mushrooms and coffee, outdoor heating but no vending beds ... </t>
  </si>
  <si>
    <t>Sun Jun 07 00:22:10 PDT 2009</t>
  </si>
  <si>
    <t>kwadmore</t>
  </si>
  <si>
    <t xml:space="preserve">is gettin ready 4 work can't believe I had like 4 hours sleep </t>
  </si>
  <si>
    <t>BBREBISZ</t>
  </si>
  <si>
    <t xml:space="preserve">It's raining and I've got race for life </t>
  </si>
  <si>
    <t>Sun Jun 07 00:22:12 PDT 2009</t>
  </si>
  <si>
    <t>Nena0728</t>
  </si>
  <si>
    <t xml:space="preserve">Work in the mornin an I'm still sore </t>
  </si>
  <si>
    <t>Sun Jun 07 00:22:13 PDT 2009</t>
  </si>
  <si>
    <t>davehealey</t>
  </si>
  <si>
    <t xml:space="preserve">Another mountain rescue full day ahead </t>
  </si>
  <si>
    <t>Sun Jun 07 00:22:19 PDT 2009</t>
  </si>
  <si>
    <t>mirilovesyou</t>
  </si>
  <si>
    <t>Im so sad the day is over  i wish that weddings lasted for one week lol</t>
  </si>
  <si>
    <t>@jyohad3s  oh yes...  ..</t>
  </si>
  <si>
    <t>Sun Jun 07 00:22:20 PDT 2009</t>
  </si>
  <si>
    <t xml:space="preserve">I feel like death this morning. Why do I have to be at work for 9:45am on a Sunday? </t>
  </si>
  <si>
    <t>Sun Jun 07 00:22:21 PDT 2009</t>
  </si>
  <si>
    <t>little_claws</t>
  </si>
  <si>
    <t xml:space="preserve">Hellraiser is so scary       </t>
  </si>
  <si>
    <t>GUCCISMAMI</t>
  </si>
  <si>
    <t xml:space="preserve">@majorknight http://twitpic.com/65lqx - I LOVE both colors!! You guys should open a salon in VA </t>
  </si>
  <si>
    <t>Sun Jun 07 00:22:22 PDT 2009</t>
  </si>
  <si>
    <t>deidreisag</t>
  </si>
  <si>
    <t>My tummy hurts  i couldnt handle that whole butterfinger... How lame!!</t>
  </si>
  <si>
    <t>Sun Jun 07 00:22:25 PDT 2009</t>
  </si>
  <si>
    <t>watching F1 qualifying round results. Tomorrow there will be an exciting race at Ä°stanbul. I wish I could do it.   #Formula1</t>
  </si>
  <si>
    <t>Sun Jun 07 00:22:26 PDT 2009</t>
  </si>
  <si>
    <t>uhop</t>
  </si>
  <si>
    <t xml:space="preserve">@cb1kenobi Nope, it doesn't work in the cupcake either. </t>
  </si>
  <si>
    <t>Sun Jun 07 00:22:33 PDT 2009</t>
  </si>
  <si>
    <t>I don't get to go home to Bacolod, I think. How sad is my life?  well, at least Pam's coming yay!</t>
  </si>
  <si>
    <t>etiennej</t>
  </si>
  <si>
    <t>last day of the weekend   f1 , 2020 , tennis and golf later today.</t>
  </si>
  <si>
    <t>Sun Jun 07 00:22:34 PDT 2009</t>
  </si>
  <si>
    <t>Tangie1018</t>
  </si>
  <si>
    <t>Shitz. Gaming all the time. We are getting far and far apart.  Yea, burning right now. x( YOU ARE BIG BAD DUDE. Better leave me alone.</t>
  </si>
  <si>
    <t>Sun Jun 07 00:22:36 PDT 2009</t>
  </si>
  <si>
    <t xml:space="preserve">@Jordalynn yah it was pretty messed up </t>
  </si>
  <si>
    <t>Sun Jun 07 00:22:39 PDT 2009</t>
  </si>
  <si>
    <t>I'm in my bed and i cant sleep  i'm full of the cold with a banging head ache and i am so tired. Thx 2 sleeping in the hills for 2days</t>
  </si>
  <si>
    <t>Sun Jun 07 00:22:42 PDT 2009</t>
  </si>
  <si>
    <t>it's so sad  and it makes me cry every time i watch it. i'm so glad they're playing this movie.</t>
  </si>
  <si>
    <t>Sun Jun 07 00:22:49 PDT 2009</t>
  </si>
  <si>
    <t>JessicaTrotter</t>
  </si>
  <si>
    <t xml:space="preserve">has no new video's to watch on youtube! </t>
  </si>
  <si>
    <t>Sun Jun 07 00:22:50 PDT 2009</t>
  </si>
  <si>
    <t>@MeganToscano Don't mention THAT MOVIE in your tweets or it'll keep trending!  STAR TREK STAR TREK</t>
  </si>
  <si>
    <t>Sun Jun 07 00:22:51 PDT 2009</t>
  </si>
  <si>
    <t xml:space="preserve">*sigh* Still no full version of Socialscope. I'm getting impatient. </t>
  </si>
  <si>
    <t>Sun Jun 07 00:22:53 PDT 2009</t>
  </si>
  <si>
    <t xml:space="preserve">http://twitpic.com/6tell - Tonight, before I broke my camera! </t>
  </si>
  <si>
    <t>@EileenMCastroMA I'm sorry I missed your tweet -- my phone died  I was standing on the right side of the gate -- in front</t>
  </si>
  <si>
    <t>Sun Jun 07 00:22:54 PDT 2009</t>
  </si>
  <si>
    <t xml:space="preserve">@lo_ferrigno we aint get to hang </t>
  </si>
  <si>
    <t>Sun Jun 07 00:22:55 PDT 2009</t>
  </si>
  <si>
    <t>lcohenq</t>
  </si>
  <si>
    <t xml:space="preserve">Pam Pre.. WANT no SSN CANT </t>
  </si>
  <si>
    <t>Sun Jun 07 00:22:57 PDT 2009</t>
  </si>
  <si>
    <t xml:space="preserve">Locke's conversation with Helen in Walkabout is so depressing </t>
  </si>
  <si>
    <t xml:space="preserve">@Bruno108 hahaha unfortunely my weekends consist of work and sleep </t>
  </si>
  <si>
    <t>Sun Jun 07 00:22:59 PDT 2009</t>
  </si>
  <si>
    <t xml:space="preserve">my skype account has been hacked, now taking funds from my paypal account and skype not bothering to reply to my emails </t>
  </si>
  <si>
    <t>Sun Jun 07 00:23:01 PDT 2009</t>
  </si>
  <si>
    <t xml:space="preserve">Fuck, lost agin, 5 in a row </t>
  </si>
  <si>
    <t>Sun Jun 07 00:23:07 PDT 2009</t>
  </si>
  <si>
    <t xml:space="preserve">@ashez14 that really sucks that they think that. Poor Taylor, she can't make everyone happy </t>
  </si>
  <si>
    <t>Sun Jun 07 00:23:11 PDT 2009</t>
  </si>
  <si>
    <t>oooitsjoyce</t>
  </si>
  <si>
    <t xml:space="preserve">I am tooOo drunk aa </t>
  </si>
  <si>
    <t>Sun Jun 07 00:23:19 PDT 2009</t>
  </si>
  <si>
    <t>jentonic</t>
  </si>
  <si>
    <t>My tattoo artist is moving to vegas.  sadotattoo.com we're at his farewell party chatting it up with the inkednation guys</t>
  </si>
  <si>
    <t>Sun Jun 07 00:23:20 PDT 2009</t>
  </si>
  <si>
    <t xml:space="preserve">@EileenMCastroMA I had a black hat, blank tank top, and denim capris. I'm so sorry we didn't get to meet  </t>
  </si>
  <si>
    <t>Sun Jun 07 00:23:26 PDT 2009</t>
  </si>
  <si>
    <t>Queen99</t>
  </si>
  <si>
    <t xml:space="preserve">Going to enjoy my last day as best i can </t>
  </si>
  <si>
    <t>Sun Jun 07 00:23:27 PDT 2009</t>
  </si>
  <si>
    <t xml:space="preserve">@BREEawNUHH, WHY DIDN&amp;quot;T YOU GET ME ANY? </t>
  </si>
  <si>
    <t>Sun Jun 07 00:23:32 PDT 2009</t>
  </si>
  <si>
    <t>@dukeisducky I's sorry.  I miss yo face!</t>
  </si>
  <si>
    <t>Sun Jun 07 00:23:33 PDT 2009</t>
  </si>
  <si>
    <t xml:space="preserve">Eww...my hands smell like Glass Windex from cleaning the mirrors at work </t>
  </si>
  <si>
    <t>Sun Jun 07 00:23:35 PDT 2009</t>
  </si>
  <si>
    <t>@heyyitskate why??? lol ill whore you out :]] im trying to buy one right now but its not working  im soooo sad</t>
  </si>
  <si>
    <t>Sun Jun 07 00:23:36 PDT 2009</t>
  </si>
  <si>
    <t>Swellalerta</t>
  </si>
  <si>
    <t xml:space="preserve">Macy gray fake concert at florianopolis tonight, She sang just 2 playback songs, spend money for nothing... i feel cheated </t>
  </si>
  <si>
    <t>Sun Jun 07 00:23:38 PDT 2009</t>
  </si>
  <si>
    <t>I was woken up by the rain  There is a storm here, thunder and lightning!</t>
  </si>
  <si>
    <t>Sun Jun 07 00:23:39 PDT 2009</t>
  </si>
  <si>
    <t xml:space="preserve">Jared is right </t>
  </si>
  <si>
    <t>@Famercado Sorry  I already donated my clothes to your brother's. Wala nang natira for yer dad  Joke.</t>
  </si>
  <si>
    <t>Sun Jun 07 00:23:40 PDT 2009</t>
  </si>
  <si>
    <t>akpolegirl</t>
  </si>
  <si>
    <t xml:space="preserve">Another party canceled </t>
  </si>
  <si>
    <t>Sun Jun 07 00:23:41 PDT 2009</t>
  </si>
  <si>
    <t xml:space="preserve">Ohh no today's the last day of vacation.. =( and I have to learn.. </t>
  </si>
  <si>
    <t>Sun Jun 07 00:23:49 PDT 2009</t>
  </si>
  <si>
    <t xml:space="preserve">@la_alison tegan and sara? .. or is this something else? </t>
  </si>
  <si>
    <t>Sun Jun 07 00:23:50 PDT 2009</t>
  </si>
  <si>
    <t xml:space="preserve">Another great night with the colburn people(minus jasmine) </t>
  </si>
  <si>
    <t>Sun Jun 07 00:23:55 PDT 2009</t>
  </si>
  <si>
    <t xml:space="preserve">@billyraycyrus my store has sold out of your album! i wanted a copy... </t>
  </si>
  <si>
    <t>Sun Jun 07 00:23:59 PDT 2009</t>
  </si>
  <si>
    <t>Sun Jun 07 00:24:00 PDT 2009</t>
  </si>
  <si>
    <t>dawnjeremiah</t>
  </si>
  <si>
    <t>David Carradine's death pic  http://bit.ly/16Fn2c</t>
  </si>
  <si>
    <t>Sun Jun 07 00:24:05 PDT 2009</t>
  </si>
  <si>
    <t xml:space="preserve">@Leafybear bless you, thanks. Even more difficult because their Dad passed away a fortnight later, this year falls on Fathers' Day </t>
  </si>
  <si>
    <t>Sun Jun 07 00:24:06 PDT 2009</t>
  </si>
  <si>
    <t xml:space="preserve">@cuddlenic101 Your right and jennifer aint hit me up since earlier today </t>
  </si>
  <si>
    <t>Sun Jun 07 00:24:09 PDT 2009</t>
  </si>
  <si>
    <t xml:space="preserve">Cant think of a better way to start my summer. @jessheartsmusic quince was priceless. Gonna miss those practices tho </t>
  </si>
  <si>
    <t>critchstarblade</t>
  </si>
  <si>
    <t xml:space="preserve">Great day.  Great date with Mela, Max and Ermas, and a great rocky show where people said I was a great Brad.  Hooray!  Now for work at 8 </t>
  </si>
  <si>
    <t>rishybabe</t>
  </si>
  <si>
    <t xml:space="preserve">long weekend joy... malory towers, gossip girl, the heater... oh and textbooks </t>
  </si>
  <si>
    <t>Sun Jun 07 00:24:12 PDT 2009</t>
  </si>
  <si>
    <t>chaipanietc</t>
  </si>
  <si>
    <t xml:space="preserve">Weekend Ka The End Ho Gaya ( Rehan Is Still In Hospital </t>
  </si>
  <si>
    <t>Sun Jun 07 00:24:15 PDT 2009</t>
  </si>
  <si>
    <t>ghaz29</t>
  </si>
  <si>
    <t xml:space="preserve">Preparing papers for my students tomorrow. Too tired to get back to class...its the holidays....but need to. </t>
  </si>
  <si>
    <t>Sun Jun 07 00:24:20 PDT 2009</t>
  </si>
  <si>
    <t>AussieMeechy</t>
  </si>
  <si>
    <t xml:space="preserve">misses Sydney </t>
  </si>
  <si>
    <t>Sun Jun 07 00:24:25 PDT 2009</t>
  </si>
  <si>
    <t xml:space="preserve">Vitamin water ripped me off! Lol i went to by the sync one so i could get a free song but it didn't have a code for it </t>
  </si>
  <si>
    <t>Sun Jun 07 00:24:26 PDT 2009</t>
  </si>
  <si>
    <t xml:space="preserve">i'm always sleeping....i love sleeping. my bed's just not the same without matt though..it actually isn't. </t>
  </si>
  <si>
    <t>Sun Jun 07 00:24:31 PDT 2009</t>
  </si>
  <si>
    <t xml:space="preserve">@saul_c Sadly not. Paul hasn't been yet. Is due in a couple of weeks. He's stolen all my courses! Should've been my gig! </t>
  </si>
  <si>
    <t>Sun Jun 07 00:24:36 PDT 2009</t>
  </si>
  <si>
    <t xml:space="preserve">I get left at the house while brittany sj George darnell sat ash tracy tasha sarah tail and 15 others leave and go out. Oveaseas alcohol </t>
  </si>
  <si>
    <t>Sun Jun 07 00:24:37 PDT 2009</t>
  </si>
  <si>
    <t xml:space="preserve">Can hear thunder outside window, just thinking I should have purchased that generator ahhhhhh... I can foresee no electricity for hours </t>
  </si>
  <si>
    <t>Sun Jun 07 00:24:44 PDT 2009</t>
  </si>
  <si>
    <t xml:space="preserve">On my way home had fun at laurens grad party I'm so proud of my boo graduating college tyme to go lay w/ tha hubby werk in the a.m </t>
  </si>
  <si>
    <t>Sun Jun 07 00:24:52 PDT 2009</t>
  </si>
  <si>
    <t xml:space="preserve">dyeing my hair...fun stuff. just wish I could put crazy colors in it again </t>
  </si>
  <si>
    <t>Sun Jun 07 00:24:56 PDT 2009</t>
  </si>
  <si>
    <t>Aww titanics on. I LOVE this movie. :] It's at the end though. So sad  gonna watch this. Then sleep.</t>
  </si>
  <si>
    <t>Sun Jun 07 00:24:59 PDT 2009</t>
  </si>
  <si>
    <t>sherriej</t>
  </si>
  <si>
    <t xml:space="preserve">I hate roller coaster rides so why did I just put myself in the midst of another one. Let my guard down again </t>
  </si>
  <si>
    <t>Sun Jun 07 00:25:02 PDT 2009</t>
  </si>
  <si>
    <t xml:space="preserve">@lostlovely There's an hourly limit </t>
  </si>
  <si>
    <t>Sun Jun 07 00:25:03 PDT 2009</t>
  </si>
  <si>
    <t>.Shalalalala my oh my looks like the boy's too shy, ain't gonna kiss the girl..  &amp;lt;3</t>
  </si>
  <si>
    <t>Sun Jun 07 00:25:07 PDT 2009</t>
  </si>
  <si>
    <t xml:space="preserve">But my New Every Two isn't til next May. Sooner than I thought it'd be, but still. WHINE. If I don't wait, the phone will cost me $409 </t>
  </si>
  <si>
    <t>Sun Jun 07 00:25:09 PDT 2009</t>
  </si>
  <si>
    <t xml:space="preserve"> got sunburnt today. another day in paradise! been for 2 swims in the ship's pool!</t>
  </si>
  <si>
    <t>Sun Jun 07 00:25:10 PDT 2009</t>
  </si>
  <si>
    <t>coralisawesome</t>
  </si>
  <si>
    <t xml:space="preserve">@amlisdabomb oh cuban you come just as i'm aboot to go. </t>
  </si>
  <si>
    <t>Sun Jun 07 00:25:11 PDT 2009</t>
  </si>
  <si>
    <t xml:space="preserve">@IvanaE omg the stupid man lied 2 me and rachel </t>
  </si>
  <si>
    <t>Sun Jun 07 00:25:15 PDT 2009</t>
  </si>
  <si>
    <t xml:space="preserve">@effnsuperstar oh no wifey </t>
  </si>
  <si>
    <t>Sun Jun 07 00:25:21 PDT 2009</t>
  </si>
  <si>
    <t xml:space="preserve">huhu.. my leg hurts!! </t>
  </si>
  <si>
    <t>Sun Jun 07 00:25:23 PDT 2009</t>
  </si>
  <si>
    <t>KmartxX</t>
  </si>
  <si>
    <t xml:space="preserve">@Shinedown1120 jack just died </t>
  </si>
  <si>
    <t>Sun Jun 07 00:25:24 PDT 2009</t>
  </si>
  <si>
    <t>Ali_0012</t>
  </si>
  <si>
    <t xml:space="preserve">Bitng my nails off waiting to see if the Swifts won. They lost. </t>
  </si>
  <si>
    <t>Sun Jun 07 00:25:28 PDT 2009</t>
  </si>
  <si>
    <t xml:space="preserve">I think my computer is telling me to stop playing assassins creed and go to bed. I dont wanna </t>
  </si>
  <si>
    <t>Sun Jun 07 00:25:29 PDT 2009</t>
  </si>
  <si>
    <t>zeaaa</t>
  </si>
  <si>
    <t xml:space="preserve">Just painted my nails purple but it got destroyed 'cause I accidentally touch some papers before it dried. </t>
  </si>
  <si>
    <t>Sun Jun 07 00:25:31 PDT 2009</t>
  </si>
  <si>
    <t>so cold. thats all i ever am these days  i want the sun to come back SOON!</t>
  </si>
  <si>
    <t>Sun Jun 07 00:25:32 PDT 2009</t>
  </si>
  <si>
    <t xml:space="preserve">I think i have to go... </t>
  </si>
  <si>
    <t>Sun Jun 07 00:25:41 PDT 2009</t>
  </si>
  <si>
    <t>fionabain</t>
  </si>
  <si>
    <t xml:space="preserve">the concert is outside and it's raining, bring back the sun </t>
  </si>
  <si>
    <t>Sun Jun 07 00:25:46 PDT 2009</t>
  </si>
  <si>
    <t xml:space="preserve">tut i being on here with a proxy, had to find a new browser based one as the other i was using has been blocked </t>
  </si>
  <si>
    <t>Sun Jun 07 00:25:47 PDT 2009</t>
  </si>
  <si>
    <t>RichMulholland</t>
  </si>
  <si>
    <t xml:space="preserve">@donpackett me neither, but this crazy fucking traffic may make me wait </t>
  </si>
  <si>
    <t>Sun Jun 07 00:25:48 PDT 2009</t>
  </si>
  <si>
    <t>rimabeladina</t>
  </si>
  <si>
    <t xml:space="preserve">Goddddd please gimme a little happiness for today. Please </t>
  </si>
  <si>
    <t>Sun Jun 07 00:25:55 PDT 2009</t>
  </si>
  <si>
    <t>MadamRude</t>
  </si>
  <si>
    <t xml:space="preserve">@LuckyLobos nite-nite. L8r, tell me where or how 2 get emoji? i dun has nun  </t>
  </si>
  <si>
    <t>Sun Jun 07 00:25:56 PDT 2009</t>
  </si>
  <si>
    <t>Ullina</t>
  </si>
  <si>
    <t xml:space="preserve">than I will take my dog to the vet. He looks ill </t>
  </si>
  <si>
    <t xml:space="preserve">On my way home from UI depok </t>
  </si>
  <si>
    <t>Sun Jun 07 00:25:59 PDT 2009</t>
  </si>
  <si>
    <t>@egrunow will ruined it  there is now a PC in the room. ewwwww.</t>
  </si>
  <si>
    <t>Sun Jun 07 00:26:02 PDT 2009</t>
  </si>
  <si>
    <t>@Kodak317 wordd. nothin man just chillin. my plans for tonight fell through. no bowling  haha</t>
  </si>
  <si>
    <t>Sun Jun 07 00:26:06 PDT 2009</t>
  </si>
  <si>
    <t>shinyplasticbag</t>
  </si>
  <si>
    <t>@cloudberryman Mac, sorry. Sad state of affairs here, I'm afraid.  (Dear world: please write a MacFUSE plugin, kthxbye)</t>
  </si>
  <si>
    <t>Shinedown1120</t>
  </si>
  <si>
    <t>@KmartxX  awh. I hate that part. And then she let's go.</t>
  </si>
  <si>
    <t>Sun Jun 07 00:26:09 PDT 2009</t>
  </si>
  <si>
    <t>BoogieMonsterr</t>
  </si>
  <si>
    <t>@veronicaluvsyou Yahh It Suxx CowNipples.!!! [[[Well ii Have To Go My Parents Told Mee To Get Off  ]]]]]</t>
  </si>
  <si>
    <t>Sun Jun 07 00:26:11 PDT 2009</t>
  </si>
  <si>
    <t>ffffffffffffffffffffff  tieed</t>
  </si>
  <si>
    <t>Sun Jun 07 00:26:12 PDT 2009</t>
  </si>
  <si>
    <t>angie_22_63</t>
  </si>
  <si>
    <t xml:space="preserve">The night is getting quiet </t>
  </si>
  <si>
    <t>Sun Jun 07 00:26:16 PDT 2009</t>
  </si>
  <si>
    <t>strawberrysmash</t>
  </si>
  <si>
    <t>@schloemoe  sad sad sad...those precious egg tarts..</t>
  </si>
  <si>
    <t>Sun Jun 07 00:26:18 PDT 2009</t>
  </si>
  <si>
    <t xml:space="preserve">Goddddd please gimme a little happiness for today. </t>
  </si>
  <si>
    <t>Sun Jun 07 00:26:21 PDT 2009</t>
  </si>
  <si>
    <t>aaronbutler</t>
  </si>
  <si>
    <t xml:space="preserve">@calitia Tapatio is one of my favorites as well, but it's difficult to find over here. </t>
  </si>
  <si>
    <t>Sun Jun 07 00:26:26 PDT 2009</t>
  </si>
  <si>
    <t>http://twitpic.com/6teqy - my niece's 3rd bday  she's growing up so fast!</t>
  </si>
  <si>
    <t>Sun Jun 07 00:26:30 PDT 2009</t>
  </si>
  <si>
    <t xml:space="preserve">I'm still hating my nails and the acetone is still evading me. Plus this download is STILL not finished. Bummer-full afternoon. </t>
  </si>
  <si>
    <t>Sun Jun 07 00:26:32 PDT 2009</t>
  </si>
  <si>
    <t>NellieBot</t>
  </si>
  <si>
    <t xml:space="preserve">@Lee_Mack you were right. 3 hours of my life I will never get back </t>
  </si>
  <si>
    <t>Sun Jun 07 00:26:34 PDT 2009</t>
  </si>
  <si>
    <t xml:space="preserve">@e3visa Guess what, my friends on L1 are getting only 33k-40k p.a. </t>
  </si>
  <si>
    <t>Sun Jun 07 00:26:36 PDT 2009</t>
  </si>
  <si>
    <t xml:space="preserve">Sooooo unprepared for English! =S This exam is going to be such a nightmare </t>
  </si>
  <si>
    <t>Sun Jun 07 00:26:40 PDT 2009</t>
  </si>
  <si>
    <t xml:space="preserve">MD was on the first tour I ever did. I can't believe this happened </t>
  </si>
  <si>
    <t>Sun Jun 07 00:26:41 PDT 2009</t>
  </si>
  <si>
    <t>rlisaray</t>
  </si>
  <si>
    <t>Who actually does work on a June Saturday night?... Me  ah well, at least its in my own time and i prepares me for less strees next week!</t>
  </si>
  <si>
    <t>Sun Jun 07 00:26:45 PDT 2009</t>
  </si>
  <si>
    <t>DeeJayAsylum</t>
  </si>
  <si>
    <t xml:space="preserve">@litestar2284 no1 told u what happens 2 the dog. </t>
  </si>
  <si>
    <t>Sun Jun 07 00:26:47 PDT 2009</t>
  </si>
  <si>
    <t>@DeiondraSanders ok girl ATL lolz ha that is whats up wish i was!!!  but until the freshie year is ova) imma be back and forth...</t>
  </si>
  <si>
    <t>Sun Jun 07 00:26:55 PDT 2009</t>
  </si>
  <si>
    <t xml:space="preserve">Woke up and feeling sick. </t>
  </si>
  <si>
    <t>Sun Jun 07 00:26:58 PDT 2009</t>
  </si>
  <si>
    <t xml:space="preserve">SO don not wanna go to school tommorrow!!!! </t>
  </si>
  <si>
    <t>could people stop wasting my time?  i don't know what to do right now</t>
  </si>
  <si>
    <t>Sun Jun 07 00:27:00 PDT 2009</t>
  </si>
  <si>
    <t>LozyByBy</t>
  </si>
  <si>
    <t xml:space="preserve">stressing about tomorrow, I hate bad news </t>
  </si>
  <si>
    <t>Sun Jun 07 00:27:01 PDT 2009</t>
  </si>
  <si>
    <t>joeysmiley</t>
  </si>
  <si>
    <t xml:space="preserve">@synthesizers___ Same here. The happiest place on earth feels so far away... </t>
  </si>
  <si>
    <t>Sun Jun 07 00:27:02 PDT 2009</t>
  </si>
  <si>
    <t xml:space="preserve">@arnie1985 Just came home :0 off to office in 30 min </t>
  </si>
  <si>
    <t>Sun Jun 07 00:27:05 PDT 2009</t>
  </si>
  <si>
    <t>im_tropical</t>
  </si>
  <si>
    <t>Was up ninety then lost it all  i still gots time wish me luck</t>
  </si>
  <si>
    <t>Sun Jun 07 00:27:06 PDT 2009</t>
  </si>
  <si>
    <t>travisdietrich</t>
  </si>
  <si>
    <t xml:space="preserve">super excited to see MOON http://tr.im/nEGX but i'm pretty sure i've figured out the plot </t>
  </si>
  <si>
    <t>Sun Jun 07 00:27:07 PDT 2009</t>
  </si>
  <si>
    <t xml:space="preserve">I have been trying to fall asleep for the past 3 hours now. The people out in the quad are not helping. FAIL. </t>
  </si>
  <si>
    <t>Just woke up! The girls woke me up  Annoyed but cba to go back ot sleep need to pack urrr</t>
  </si>
  <si>
    <t>Sun Jun 07 00:27:09 PDT 2009</t>
  </si>
  <si>
    <t>KayodeAkintemi</t>
  </si>
  <si>
    <t xml:space="preserve">Its a brand new day, wet wet wet, its been chucking down this morning, how do I get to church, got to get out of the house shortly... </t>
  </si>
  <si>
    <t>Sun Jun 07 00:27:11 PDT 2009</t>
  </si>
  <si>
    <t>showercoffee</t>
  </si>
  <si>
    <t>I hate making the mistake of starting a totally awesome and enthralling book at 11 PM.  Neil Gaiman's American Gods, if you were wonde ...</t>
  </si>
  <si>
    <t xml:space="preserve">Broke my phone, again </t>
  </si>
  <si>
    <t>Sun Jun 07 00:27:14 PDT 2009</t>
  </si>
  <si>
    <t>okay night night niggys. I'm sooo exhausted and i'm sore  booo! zzzz</t>
  </si>
  <si>
    <t>Sun Jun 07 00:27:16 PDT 2009</t>
  </si>
  <si>
    <t>Mama's not gonna buy me my magic bullet blender  but on a consolation, she bought me $21 worth of m&amp;amp;s junkfood :-D - http://tweet.sg</t>
  </si>
  <si>
    <t>Sun Jun 07 00:27:18 PDT 2009</t>
  </si>
  <si>
    <t xml:space="preserve">global personality test: my highest results were for paranoia (90%) and peter pan complex (83%) lol fml </t>
  </si>
  <si>
    <t>Sun Jun 07 00:27:19 PDT 2009</t>
  </si>
  <si>
    <t>volantedb9</t>
  </si>
  <si>
    <t xml:space="preserve">Very hard decision might have to sell the rolex </t>
  </si>
  <si>
    <t xml:space="preserve">@mollydotcom no, no free wifi at airport </t>
  </si>
  <si>
    <t>Sun Jun 07 00:27:23 PDT 2009</t>
  </si>
  <si>
    <t xml:space="preserve">MISSED OUT ON MEETING KABA </t>
  </si>
  <si>
    <t>Sun Jun 07 00:27:25 PDT 2009</t>
  </si>
  <si>
    <t>@Shinedown1120 i know  fucking sad ass movie.</t>
  </si>
  <si>
    <t>Sun Jun 07 00:27:32 PDT 2009</t>
  </si>
  <si>
    <t>@Garms my face is horizontally burned. on top its red by my jaw its white.  and i couldve said hello and been a total internet stalker</t>
  </si>
  <si>
    <t>Sun Jun 07 00:27:34 PDT 2009</t>
  </si>
  <si>
    <t>is going to try and sleep for a few more minutes....he throat is so sore...can barely swallow (or talk) w/o pain  crap! probably no gig...</t>
  </si>
  <si>
    <t>Sun Jun 07 00:27:35 PDT 2009</t>
  </si>
  <si>
    <t>No one is on MSN or any other IM.  I bet @FrostedRebekah is busy playing Sims3</t>
  </si>
  <si>
    <t>Sun Jun 07 00:27:37 PDT 2009</t>
  </si>
  <si>
    <t xml:space="preserve">@shaileshvrajan B9R has a multi axled rear. First quiz we didnt qualify for </t>
  </si>
  <si>
    <t>Sun Jun 07 00:27:44 PDT 2009</t>
  </si>
  <si>
    <t xml:space="preserve">Morning all! Today is bright and sunny but I'm surrounded by the dark grey clouds telling me that it aint gonna last. </t>
  </si>
  <si>
    <t>lindachau</t>
  </si>
  <si>
    <t>i want a re-do   it matters.</t>
  </si>
  <si>
    <t>Sun Jun 07 00:27:49 PDT 2009</t>
  </si>
  <si>
    <t>Topzilla</t>
  </si>
  <si>
    <t xml:space="preserve">@certifiedhtchic unfortunately not!! </t>
  </si>
  <si>
    <t>Sun Jun 07 00:27:52 PDT 2009</t>
  </si>
  <si>
    <t xml:space="preserve">@MilenaBest omg can i have the code??? prettty plz/ i just ttried to join and it isnt working </t>
  </si>
  <si>
    <t>Sun Jun 07 00:27:55 PDT 2009</t>
  </si>
  <si>
    <t xml:space="preserve">craving something sweet... I'm thinking Oreos. No milk though </t>
  </si>
  <si>
    <t>BillyNoMates53</t>
  </si>
  <si>
    <t xml:space="preserve">Amazed I had 2 followers within the first minute of joining, but they were just webcam bots. </t>
  </si>
  <si>
    <t>Sun Jun 07 00:28:03 PDT 2009</t>
  </si>
  <si>
    <t xml:space="preserve">I really wish @melsaysphatdick wasn't leaving tomorrow...er - today. </t>
  </si>
  <si>
    <t>Sun Jun 07 00:28:07 PDT 2009</t>
  </si>
  <si>
    <t xml:space="preserve">@johnmontechen THANK YOU SO MUCH. </t>
  </si>
  <si>
    <t>Sun Jun 07 00:28:18 PDT 2009</t>
  </si>
  <si>
    <t xml:space="preserve">I REALLY REALLY MISS HIM. </t>
  </si>
  <si>
    <t>Sun Jun 07 00:28:25 PDT 2009</t>
  </si>
  <si>
    <t>Msmith2740</t>
  </si>
  <si>
    <t xml:space="preserve">When I put it on silent, it now starts to vibrate and switch between ring and silent randomly. </t>
  </si>
  <si>
    <t>Sun Jun 07 00:28:26 PDT 2009</t>
  </si>
  <si>
    <t>man i cant find my hair bonnet!   Hope I dont mess up my hair!</t>
  </si>
  <si>
    <t>Sun Jun 07 00:28:27 PDT 2009</t>
  </si>
  <si>
    <t xml:space="preserve">I just have this tiny little request for Robin if I meet him. It'd take about 14 seconds, and then I'll leave him be. It'll never happen </t>
  </si>
  <si>
    <t>Sun Jun 07 00:28:29 PDT 2009</t>
  </si>
  <si>
    <t>cesoria</t>
  </si>
  <si>
    <t>feels shocked! hearing one of her colleagues just past away.. he's too young.. *sigh*  life is too short.. ... http://plurk.com/p/z0tcq</t>
  </si>
  <si>
    <t>Sun Jun 07 00:28:30 PDT 2009</t>
  </si>
  <si>
    <t>saroorah</t>
  </si>
  <si>
    <t xml:space="preserve"> day 1 of swimming = burnt, painfully burnt!</t>
  </si>
  <si>
    <t>Pierre85</t>
  </si>
  <si>
    <t xml:space="preserve">Last days... But working days... </t>
  </si>
  <si>
    <t>Sun Jun 07 00:28:34 PDT 2009</t>
  </si>
  <si>
    <t>pdeli</t>
  </si>
  <si>
    <t xml:space="preserve">Ok, I don't update this quite as frequently as before anymore. Mainly due to the fact that it does not work from my cellphone anymore </t>
  </si>
  <si>
    <t>Sun Jun 07 00:28:35 PDT 2009</t>
  </si>
  <si>
    <t xml:space="preserve">OMGOSH ?@Jonasbrothers Jonas will have a tour with wonder girls ? really ??? ... </t>
  </si>
  <si>
    <t>Sun Jun 07 00:28:39 PDT 2009</t>
  </si>
  <si>
    <t xml:space="preserve">I don't know what's happening. </t>
  </si>
  <si>
    <t xml:space="preserve">Okay Now The Rain Is Out Of Control! HaHa </t>
  </si>
  <si>
    <t>Sun Jun 07 00:28:43 PDT 2009</t>
  </si>
  <si>
    <t>I hate making the mistake of starting a totally awesome and enthralling book at 11 PM.  Neil Gaiman's American Gods, if you're wondering.</t>
  </si>
  <si>
    <t>cadao13</t>
  </si>
  <si>
    <t xml:space="preserve">I'm not ready for school, yet!! </t>
  </si>
  <si>
    <t>spanishlullabye</t>
  </si>
  <si>
    <t xml:space="preserve">So many things I want to buy right now! Wallet, I'm sorry but please try to understand </t>
  </si>
  <si>
    <t>Sun Jun 07 00:28:48 PDT 2009</t>
  </si>
  <si>
    <t xml:space="preserve">... the new opening for season 4 of desperate housewives displeases me </t>
  </si>
  <si>
    <t>Sun Jun 07 00:28:51 PDT 2009</t>
  </si>
  <si>
    <t>iarerawbot</t>
  </si>
  <si>
    <t>oh well the pink thing's busted.  au revoir. i just need to look for the telephone line thing now. *sighh</t>
  </si>
  <si>
    <t>Sun Jun 07 00:28:55 PDT 2009</t>
  </si>
  <si>
    <t xml:space="preserve">Disappointed about the iPod - was hoping to Rockbox it. </t>
  </si>
  <si>
    <t>Sun Jun 07 00:28:58 PDT 2009</t>
  </si>
  <si>
    <t>always at the bottom of others' priority lists.  how hard is it to put aside a few mins for ur friends once in awhile??</t>
  </si>
  <si>
    <t>Sun Jun 07 00:29:01 PDT 2009</t>
  </si>
  <si>
    <t xml:space="preserve">Oh no..I'm getting hungry again.. </t>
  </si>
  <si>
    <t xml:space="preserve">I don't know what's wrong with him.   This is killing me. </t>
  </si>
  <si>
    <t>Sun Jun 07 00:29:08 PDT 2009</t>
  </si>
  <si>
    <t xml:space="preserve">!!!sigh!!! done washing dishes, hate it sO much, but i dont hve Choice we got only 1 made here the other one just left a few month ago </t>
  </si>
  <si>
    <t xml:space="preserve">@recebella ohh yeaa! i hate when it gets to that point cuz it seem like its nvr gnna come out &amp;amp; just wen u ready to cry there it go! lol </t>
  </si>
  <si>
    <t>Sun Jun 07 00:29:12 PDT 2009</t>
  </si>
  <si>
    <t>saurshan</t>
  </si>
  <si>
    <t xml:space="preserve">enjoying lazy sunday and dreading monday </t>
  </si>
  <si>
    <t>Sun Jun 07 00:29:13 PDT 2009</t>
  </si>
  <si>
    <t>says ..&amp;quot;...I wanna put all the hurt behind you..&amp;quot;  http://plurk.com/p/z0thp</t>
  </si>
  <si>
    <t>@mikeadict wish i were in LA to see @casxio tonight  sad i dont get to see them!</t>
  </si>
  <si>
    <t>Sun Jun 07 00:29:14 PDT 2009</t>
  </si>
  <si>
    <t xml:space="preserve">@LivingD0LL no homo but wut type of gurl would u be involved wit? Damn u should be in LA this month 4 this pool party </t>
  </si>
  <si>
    <t xml:space="preserve">Dunno whats wrong with me...from past 5 days...I sleep only for 4-6 hrs a day. Guess its exam. </t>
  </si>
  <si>
    <t>Sun Jun 07 00:29:15 PDT 2009</t>
  </si>
  <si>
    <t>@Smaulren Oh how annoying!  Why doesn't it work? Hehe, maybe I should!</t>
  </si>
  <si>
    <t xml:space="preserve">On my way to work. Still really tired. It's raining too... Hate working weekends! </t>
  </si>
  <si>
    <t>Sun Jun 07 00:29:16 PDT 2009</t>
  </si>
  <si>
    <t>jdiver</t>
  </si>
  <si>
    <t xml:space="preserve">up early a not much to do  some domestic chores then an afternoon with a good book I fancy...weather prohibits much more </t>
  </si>
  <si>
    <t>@ merrysayy  bby don't go yet.. Don't go.. Please.. I don't want you to go..</t>
  </si>
  <si>
    <t>dedrawolff</t>
  </si>
  <si>
    <t xml:space="preserve">Vomit doubleplay. Points taken away for poor technique such as waterfall-from-top-bunk or splatter-behind-bookcase. 2 sick kids </t>
  </si>
  <si>
    <t>Sun Jun 07 00:29:19 PDT 2009</t>
  </si>
  <si>
    <t>sharp93030</t>
  </si>
  <si>
    <t>@Cubbydaniel i'll have to see if i can  i have a dentist appointment that friday morning, and school monday</t>
  </si>
  <si>
    <t xml:space="preserve">@bubbly90 I missed it.  I shoulda known it was going to be deleted. But my popcorn wasn't done being made yet. </t>
  </si>
  <si>
    <t>cherisse_marie</t>
  </si>
  <si>
    <t xml:space="preserve">wish he wasnt out partying! im lonely and cold tonight </t>
  </si>
  <si>
    <t>Sun Jun 07 00:29:21 PDT 2009</t>
  </si>
  <si>
    <t xml:space="preserve">@fridley &amp;amp; @ozdj #YCM [cont.] -&amp;gt; whilst @alanjlee cannot make it  &amp;amp; @alegrya wants a coffee late as she cannot get up early enough </t>
  </si>
  <si>
    <t>Sun Jun 07 00:29:22 PDT 2009</t>
  </si>
  <si>
    <t>lindsaylaa</t>
  </si>
  <si>
    <t xml:space="preserve">its 3:30 am and im not tired bc im too busy getting sick left and right. fucking a </t>
  </si>
  <si>
    <t>Sun Jun 07 00:29:24 PDT 2009</t>
  </si>
  <si>
    <t>Catalina_Lola</t>
  </si>
  <si>
    <t xml:space="preserve">Sunday morning youghurt... and sis moving out </t>
  </si>
  <si>
    <t>Sun Jun 07 00:29:25 PDT 2009</t>
  </si>
  <si>
    <t xml:space="preserve">@hardeepdeepdeep raining down here in London </t>
  </si>
  <si>
    <t>Sun Jun 07 00:29:27 PDT 2009</t>
  </si>
  <si>
    <t>@AlexAllTimeLow Aww you're leaving our country soon   You should come for like... Soundwave festival next year.</t>
  </si>
  <si>
    <t>Sun Jun 07 00:29:28 PDT 2009</t>
  </si>
  <si>
    <t xml:space="preserve">that sucks </t>
  </si>
  <si>
    <t>Sun Jun 07 00:29:31 PDT 2009</t>
  </si>
  <si>
    <t>vanillacola</t>
  </si>
  <si>
    <t xml:space="preserve">thinking that keron needs to be closer </t>
  </si>
  <si>
    <t>Sun Jun 07 00:29:39 PDT 2009</t>
  </si>
  <si>
    <t xml:space="preserve">Ok our home depot drag queen only got a 33.3 score </t>
  </si>
  <si>
    <t>Sun Jun 07 00:29:45 PDT 2009</t>
  </si>
  <si>
    <t xml:space="preserve">The defense rests.  Maybe for good.  </t>
  </si>
  <si>
    <t>Sun Jun 07 00:29:47 PDT 2009</t>
  </si>
  <si>
    <t xml:space="preserve">I really need 2 go 2 da mall right now &amp;amp; hurry to da nearest record store! Lemme grab that new Green Day album! Wish I had da time to </t>
  </si>
  <si>
    <t>Sun Jun 07 00:29:51 PDT 2009</t>
  </si>
  <si>
    <t>who does &amp;quot;work&amp;quot; on a warm/rainy June Saturday night?....Me  at least its in my own time and i'll be less stressed to do it during the week</t>
  </si>
  <si>
    <t>Sun Jun 07 00:29:53 PDT 2009</t>
  </si>
  <si>
    <t xml:space="preserve">@Jon_Favreau I was watching 'Friends' on DVD with the episodes you were in...too bad things didn't work out between 'Monica' and 'Pete'. </t>
  </si>
  <si>
    <t>Sun Jun 07 00:29:54 PDT 2009</t>
  </si>
  <si>
    <t xml:space="preserve">just once I'd like 2 go 2 bed &amp;amp; fall stright asleep &amp;amp; not look @ the cealing 4 2 damn hrs </t>
  </si>
  <si>
    <t>Sun Jun 07 00:29:55 PDT 2009</t>
  </si>
  <si>
    <t>everlastingmels</t>
  </si>
  <si>
    <t xml:space="preserve">heart's freezing </t>
  </si>
  <si>
    <t>Sun Jun 07 00:29:57 PDT 2009</t>
  </si>
  <si>
    <t xml:space="preserve">Rock band at 4am with a sleeping baby waiting for me </t>
  </si>
  <si>
    <t>Sun Jun 07 00:30:00 PDT 2009</t>
  </si>
  <si>
    <t xml:space="preserve">I want to get a guitar really badly so I can learn it and write music to my lyrics...how I long to have the time to learn!!! </t>
  </si>
  <si>
    <t>Sun Jun 07 00:30:02 PDT 2009</t>
  </si>
  <si>
    <t xml:space="preserve">I have a new crush but ahh he is married too OMG what a luck I have... his name is... Tony Parker!!! Jup Eva's husband but he is married </t>
  </si>
  <si>
    <t>Sun Jun 07 00:30:04 PDT 2009</t>
  </si>
  <si>
    <t xml:space="preserve">@billyraycyrus ehh.   what about New Zealanders.. everyone always leave us out!!!! </t>
  </si>
  <si>
    <t>Sun Jun 07 00:30:06 PDT 2009</t>
  </si>
  <si>
    <t xml:space="preserve">I can't sleep. I'm way too nervous about not getting into the alamo dome tomorrow </t>
  </si>
  <si>
    <t>shmattzilla</t>
  </si>
  <si>
    <t xml:space="preserve">Is awake and feels horrible </t>
  </si>
  <si>
    <t>Sun Jun 07 00:30:09 PDT 2009</t>
  </si>
  <si>
    <t>jsboston55</t>
  </si>
  <si>
    <t xml:space="preserve">plzzzzzzzzzzz joe say something about me plzzzzzzzzzzzzz joe i send you all the time n you never send back plzzzzzz joe lm crying </t>
  </si>
  <si>
    <t>Sun Jun 07 00:30:12 PDT 2009</t>
  </si>
  <si>
    <t>Up early preparing to do some work  Monsoon conditions at present in Sarf London.</t>
  </si>
  <si>
    <t>Sun Jun 07 00:30:13 PDT 2009</t>
  </si>
  <si>
    <t>LaurenHarris11</t>
  </si>
  <si>
    <t xml:space="preserve">shouldn't be awake at this time of the morning </t>
  </si>
  <si>
    <t>Sun Jun 07 00:30:14 PDT 2009</t>
  </si>
  <si>
    <t xml:space="preserve"> Jack wake the fuck up! There's a boat!!</t>
  </si>
  <si>
    <t>Sun Jun 07 00:30:15 PDT 2009</t>
  </si>
  <si>
    <t>@kuahjenhan but that's so 90's  don't pierce la.</t>
  </si>
  <si>
    <t>Sun Jun 07 00:30:18 PDT 2009</t>
  </si>
  <si>
    <t>Kristink1076</t>
  </si>
  <si>
    <t>@jordanknight TINK  TINK</t>
  </si>
  <si>
    <t>Sun Jun 07 00:30:25 PDT 2009</t>
  </si>
  <si>
    <t>@pkandrosy noo  but he brought me food haha.</t>
  </si>
  <si>
    <t>Sun Jun 07 00:30:31 PDT 2009</t>
  </si>
  <si>
    <t>moniquereis</t>
  </si>
  <si>
    <t>It's too cold and too early for me to take a shower. On Monday this fabulous time will end  But Thursday another holiday comes.</t>
  </si>
  <si>
    <t>Sun Jun 07 00:30:39 PDT 2009</t>
  </si>
  <si>
    <t>KarlitosSay</t>
  </si>
  <si>
    <t xml:space="preserve">ain  Beyonce does the birdie song will make things better http://bit.ly/5ANNN it fits so well </t>
  </si>
  <si>
    <t>Sun Jun 07 00:30:46 PDT 2009</t>
  </si>
  <si>
    <t>rockgirl483</t>
  </si>
  <si>
    <t xml:space="preserve">I don't feel really well. My blood pressure is kinda high and my throat hurts. PLUS I didn't get my sleep. </t>
  </si>
  <si>
    <t>Sun Jun 07 00:30:53 PDT 2009</t>
  </si>
  <si>
    <t>ehhh. titanic  its sooo sad. and probably not the best choice to watch at 3:30am :/ whyyyy am i watching this?!!</t>
  </si>
  <si>
    <t>It's too cold and too early for me to take a shower. Monday this fabulous time will end  But on Thursday another holiday comes.</t>
  </si>
  <si>
    <t>Sun Jun 07 00:30:56 PDT 2009</t>
  </si>
  <si>
    <t>SantyAdh</t>
  </si>
  <si>
    <t xml:space="preserve">is feeling unwell. So is hubby </t>
  </si>
  <si>
    <t>mediahunter</t>
  </si>
  <si>
    <t xml:space="preserve">You can tell ive had a busy week when i'm sorting thru my backlogged RSS feeds on Sunday evening on a long w'end </t>
  </si>
  <si>
    <t>Sun Jun 07 00:31:00 PDT 2009</t>
  </si>
  <si>
    <t xml:space="preserve">teeth still hurt and i feel grim, nice way to start the day </t>
  </si>
  <si>
    <t>Sun Jun 07 00:31:06 PDT 2009</t>
  </si>
  <si>
    <t>needs her bestie  where's my pep talk now?</t>
  </si>
  <si>
    <t>Sun Jun 07 00:31:10 PDT 2009</t>
  </si>
  <si>
    <t>natshinoda</t>
  </si>
  <si>
    <t xml:space="preserve">aw man ive just realised im 24 on wednesday... can't my birthday wait??? </t>
  </si>
  <si>
    <t>MrsShevchenko</t>
  </si>
  <si>
    <t xml:space="preserve">so hot  today </t>
  </si>
  <si>
    <t>Sun Jun 07 00:31:12 PDT 2009</t>
  </si>
  <si>
    <t xml:space="preserve">@olonli Season 7 I think. Can't believe I only have 1 more season to watch </t>
  </si>
  <si>
    <t>Sun Jun 07 00:31:13 PDT 2009</t>
  </si>
  <si>
    <t xml:space="preserve">@marySheshops I answered your quiz., i failed. DUH. </t>
  </si>
  <si>
    <t>Sun Jun 07 00:31:24 PDT 2009</t>
  </si>
  <si>
    <t xml:space="preserve">I have a feeling it'll rain again soon </t>
  </si>
  <si>
    <t>Sun Jun 07 00:31:30 PDT 2009</t>
  </si>
  <si>
    <t>I'm starting to think my hairdresser cut off more than an inch...i miss my hair  I want it like season 8 of friends J.Aniston long...</t>
  </si>
  <si>
    <t>Sun Jun 07 00:31:31 PDT 2009</t>
  </si>
  <si>
    <t>acoombs</t>
  </si>
  <si>
    <t>Sorry I was such weird, nervous, creepy bastard  K was great &amp;amp; I needed 2 laugh after the past 6 mon. I'll be in touch abt St. Lou. Thks!</t>
  </si>
  <si>
    <t>Sun Jun 07 00:31:32 PDT 2009</t>
  </si>
  <si>
    <t xml:space="preserve">i wish i were with you right now </t>
  </si>
  <si>
    <t>Sun Jun 07 00:31:34 PDT 2009</t>
  </si>
  <si>
    <t>@shelliwazzu Morning hunni.I'm good,weather is not.Day at the zoo is ruined  How are you?? XX</t>
  </si>
  <si>
    <t>Sun Jun 07 00:31:42 PDT 2009</t>
  </si>
  <si>
    <t>crazyfaithy</t>
  </si>
  <si>
    <t xml:space="preserve">Light is to bright! I have a major headache.  I don't want to go in early tomorrow. </t>
  </si>
  <si>
    <t>Sun Jun 07 00:31:44 PDT 2009</t>
  </si>
  <si>
    <t>shashleigh</t>
  </si>
  <si>
    <t xml:space="preserve">doesn't get to go to the Presets After Party 2nite &amp;amp; wasted $50 on 2 tix </t>
  </si>
  <si>
    <t>Sun Jun 07 00:31:53 PDT 2009</t>
  </si>
  <si>
    <t>@Flosstradamus I feel like I heard someone say they're remaking Short Circuit  Did that one have the El Debarge theme &amp;quot;Who's Johnny?&amp;quot;</t>
  </si>
  <si>
    <t>Sun Jun 07 00:31:56 PDT 2009</t>
  </si>
  <si>
    <t>stephanieeek</t>
  </si>
  <si>
    <t xml:space="preserve">Just got home from work. Geoff has a sore throat  now boiling hot water to make a cup of chamomile tea. Gots the day off tomorrow! Yay </t>
  </si>
  <si>
    <t>Sun Jun 07 00:32:00 PDT 2009</t>
  </si>
  <si>
    <t xml:space="preserve">Booking plane tickets now. Makes leaving even more pronounced and real </t>
  </si>
  <si>
    <t>Sun Jun 07 00:32:01 PDT 2009</t>
  </si>
  <si>
    <t>My pink suitcase is too small for all my clothes so I have to use a the most acient and ugliest green one ever!  It dosent even have a</t>
  </si>
  <si>
    <t>Sun Jun 07 00:32:02 PDT 2009</t>
  </si>
  <si>
    <t xml:space="preserve">@jordanknight ooh wait you can stay up and talk to us who cant go to sleep </t>
  </si>
  <si>
    <t>zerooso</t>
  </si>
  <si>
    <t xml:space="preserve">con sed... </t>
  </si>
  <si>
    <t>Sun Jun 07 00:32:03 PDT 2009</t>
  </si>
  <si>
    <t xml:space="preserve">I cant believe i vomitted in her car FFFFFUUU </t>
  </si>
  <si>
    <t>Sun Jun 07 00:32:05 PDT 2009</t>
  </si>
  <si>
    <t>Good Night  (depress)</t>
  </si>
  <si>
    <t>Sun Jun 07 00:32:06 PDT 2009</t>
  </si>
  <si>
    <t xml:space="preserve">@DanKalbacher Naw, I'm almost positive she's voting for Creigh...unfortunately </t>
  </si>
  <si>
    <t>@lovin_syl @0mie I wear the pants in my family. She just chooses them!   lol</t>
  </si>
  <si>
    <t>Sun Jun 07 00:32:08 PDT 2009</t>
  </si>
  <si>
    <t>SHANELE20</t>
  </si>
  <si>
    <t xml:space="preserve">Ive never been on twitter this late </t>
  </si>
  <si>
    <t>Sun Jun 07 00:32:09 PDT 2009</t>
  </si>
  <si>
    <t>AirliesBird</t>
  </si>
  <si>
    <t xml:space="preserve">Feathers away in bournemouth all week... Miss him terribly </t>
  </si>
  <si>
    <t>I had a good day today... Idk why I can't seem to relax right now. I'm too animated  something like busta rhymes. I really do want to yell</t>
  </si>
  <si>
    <t>Sun Jun 07 00:32:10 PDT 2009</t>
  </si>
  <si>
    <t>auch... drop by 1  17. tareeinternet.com</t>
  </si>
  <si>
    <t>Sun Jun 07 00:32:11 PDT 2009</t>
  </si>
  <si>
    <t>Sun Jun 07 00:32:13 PDT 2009</t>
  </si>
  <si>
    <t xml:space="preserve">It's inorganic rubbish time and there are scavengers going through the trash on the street in the dark making our tidy piles messy </t>
  </si>
  <si>
    <t>crap! Safina lost to Kuznetsova in the FO Women's finals  http://plurk.com/p/z0u4q</t>
  </si>
  <si>
    <t>Sun Jun 07 00:32:15 PDT 2009</t>
  </si>
  <si>
    <t xml:space="preserve">Grrr my computer overheated right in the middle of the game. Now i forgot which word i was gonna make </t>
  </si>
  <si>
    <t>Sun Jun 07 00:32:23 PDT 2009</t>
  </si>
  <si>
    <t>@georgebarnett Awwwh I think I have cabin fever  Can't even do simple maths any more. . .</t>
  </si>
  <si>
    <t>b0rt</t>
  </si>
  <si>
    <t xml:space="preserve">@M3wThr33 Are there other ways of syncing? I really expect Apple to block this in the next iTunes. </t>
  </si>
  <si>
    <t>Sun Jun 07 00:32:25 PDT 2009</t>
  </si>
  <si>
    <t>i really need the sun  watching charmed. i think ima make a start on an assignment..but i think ima find my phone first its been lost for</t>
  </si>
  <si>
    <t>Sun Jun 07 00:32:29 PDT 2009</t>
  </si>
  <si>
    <t>MissKiriBaby</t>
  </si>
  <si>
    <t xml:space="preserve">Sleepless in the city....and yet I have to be up a few hours </t>
  </si>
  <si>
    <t>Sun Jun 07 00:32:30 PDT 2009</t>
  </si>
  <si>
    <t xml:space="preserve">Were did the UK summer go? horrible weather atm </t>
  </si>
  <si>
    <t>Sun Jun 07 00:32:31 PDT 2009</t>
  </si>
  <si>
    <t xml:space="preserve">@Enamoredsoul gotten outta bed, breakfasted, now planning to get back in because the friends I was supposed to hang out with arnt enthu!! </t>
  </si>
  <si>
    <t>Sun Jun 07 00:32:32 PDT 2009</t>
  </si>
  <si>
    <t xml:space="preserve">Dammit. I want another VAST show. </t>
  </si>
  <si>
    <t>Sun Jun 07 00:32:35 PDT 2009</t>
  </si>
  <si>
    <t>thescobe</t>
  </si>
  <si>
    <t>Rain on family festivity for small boy being seven  Still Barbequeing though and it will be nice to see folk!</t>
  </si>
  <si>
    <t>Sun Jun 07 00:32:38 PDT 2009</t>
  </si>
  <si>
    <t>@djnyce ahhh thats no good  .... wassup tho lol</t>
  </si>
  <si>
    <t xml:space="preserve">great.. my phone cant compete with the PC for the signal of the router! no more portable twitter for me til the PC's turned off.. </t>
  </si>
  <si>
    <t>Sun Jun 07 00:32:39 PDT 2009</t>
  </si>
  <si>
    <t xml:space="preserve">I'm tired of being nothing.  </t>
  </si>
  <si>
    <t>CASTDESIGNS</t>
  </si>
  <si>
    <t>@squidgyums it sure sucks, they're in their 40's and have 3 stores, so its big fish eating little fish  i've met them multiple times too</t>
  </si>
  <si>
    <t>Sun Jun 07 00:32:42 PDT 2009</t>
  </si>
  <si>
    <t>rusted_babe</t>
  </si>
  <si>
    <t>okay. cya trisha I HAVE TO GO LOAD THE DISHWASHER  LOL TXT YA OR TWEET LATER K</t>
  </si>
  <si>
    <t>Sun Jun 07 00:32:44 PDT 2009</t>
  </si>
  <si>
    <t xml:space="preserve">@AnnenElizabeth Wanna kareoke (w or w/out Luke) when you come? Could be fun, only the wait to sing was 1hr! </t>
  </si>
  <si>
    <t>Sun Jun 07 00:32:51 PDT 2009</t>
  </si>
  <si>
    <t xml:space="preserve">She read it and didnt reply </t>
  </si>
  <si>
    <t>gunner9174</t>
  </si>
  <si>
    <t xml:space="preserve">playin 1v100 i dont really get how you play it? its fun though espicially the e3 part, but you dont get ms points </t>
  </si>
  <si>
    <t>Sun Jun 07 00:32:57 PDT 2009</t>
  </si>
  <si>
    <t>Carmognole</t>
  </si>
  <si>
    <t xml:space="preserve">I might be dying. I have a sore throat and I keep getting the chills, followed swiftly by heat flashes and sweating. </t>
  </si>
  <si>
    <t>Sun Jun 07 00:32:59 PDT 2009</t>
  </si>
  <si>
    <t>JamsTH</t>
  </si>
  <si>
    <t xml:space="preserve">100 dollars for the sims 3? We got it for 55â‚¬ though it had alot of errors, so we brought it back </t>
  </si>
  <si>
    <t>sherlockhomeboy</t>
  </si>
  <si>
    <t>Sun Jun 07 00:33:05 PDT 2009</t>
  </si>
  <si>
    <t>jenijenjen</t>
  </si>
  <si>
    <t>@caffeinesparks @cocoy I'm here na. Boo  hehe</t>
  </si>
  <si>
    <t>Sun Jun 07 00:33:13 PDT 2009</t>
  </si>
  <si>
    <t>@heavenjones how u gone have ice cream without me babe  U know I like that in a certain omg tmi lol</t>
  </si>
  <si>
    <t>Sun Jun 07 00:33:14 PDT 2009</t>
  </si>
  <si>
    <t>@vincent_ray amazing. But such a sad ending  Have You seen it?</t>
  </si>
  <si>
    <t>Sun Jun 07 00:33:16 PDT 2009</t>
  </si>
  <si>
    <t xml:space="preserve">@mrs_mcsupergirl u gonna make yourself sick again baby </t>
  </si>
  <si>
    <t>Sun Jun 07 00:33:26 PDT 2009</t>
  </si>
  <si>
    <t>Ski11z</t>
  </si>
  <si>
    <t xml:space="preserve">I feel like eating Miso Butterfish, but I think Kabuki is probably closed already </t>
  </si>
  <si>
    <t>Sun Jun 07 00:33:27 PDT 2009</t>
  </si>
  <si>
    <t>Sdlra1</t>
  </si>
  <si>
    <t xml:space="preserve">Weather so bad  Jon &amp;amp; Joanna have a great time,sounds like you are already </t>
  </si>
  <si>
    <t>Sun Jun 07 00:33:31 PDT 2009</t>
  </si>
  <si>
    <t>Mary buys broke stuff fom TJ Max........  Damn Fire Starter..lol</t>
  </si>
  <si>
    <t>Sun Jun 07 00:33:42 PDT 2009</t>
  </si>
  <si>
    <t xml:space="preserve">I want a DS so bad. </t>
  </si>
  <si>
    <t>Sun Jun 07 00:33:44 PDT 2009</t>
  </si>
  <si>
    <t>CWelk</t>
  </si>
  <si>
    <t xml:space="preserve">Lost my pants </t>
  </si>
  <si>
    <t>Sun Jun 07 00:33:47 PDT 2009</t>
  </si>
  <si>
    <t xml:space="preserve">still so sad after this day </t>
  </si>
  <si>
    <t>stellapreedy</t>
  </si>
  <si>
    <t xml:space="preserve">In a lot of pain. Can't get comfy. </t>
  </si>
  <si>
    <t>Sun Jun 07 00:33:51 PDT 2009</t>
  </si>
  <si>
    <t xml:space="preserve">is not going to have any teeth by the time she leaves lasha and asha's house because of all the abuse she is receiving </t>
  </si>
  <si>
    <t>Sun Jun 07 00:33:52 PDT 2009</t>
  </si>
  <si>
    <t>SweetXia</t>
  </si>
  <si>
    <t xml:space="preserve">i miss chester </t>
  </si>
  <si>
    <t>Sun Jun 07 00:33:53 PDT 2009</t>
  </si>
  <si>
    <t xml:space="preserve">But I can't... </t>
  </si>
  <si>
    <t>Sun Jun 07 00:33:54 PDT 2009</t>
  </si>
  <si>
    <t xml:space="preserve">Just getting stuck into some bfs on my ipod then customers come in. Now i have to listen to daniel bedingfield. </t>
  </si>
  <si>
    <t>Sun Jun 07 00:33:57 PDT 2009</t>
  </si>
  <si>
    <t xml:space="preserve">going out soon :| cnt really be botherd getting ready and its cold </t>
  </si>
  <si>
    <t>Sun Jun 07 00:34:06 PDT 2009</t>
  </si>
  <si>
    <t>ChantalKyle</t>
  </si>
  <si>
    <t>ehhh. titanic  its sooo sad. and probably not the best choice to watch at 3:30am :/ whyyyy am i watching this?.. http://tinyurl.com/l4jyon</t>
  </si>
  <si>
    <t>Sun Jun 07 00:34:07 PDT 2009</t>
  </si>
  <si>
    <t>themightyhan</t>
  </si>
  <si>
    <t>Dont know what to have for tea  Home alone and everything in my freezer is for more then one person</t>
  </si>
  <si>
    <t>Sun Jun 07 00:34:08 PDT 2009</t>
  </si>
  <si>
    <t xml:space="preserve">@LittleYellowJen i've never had a cast on because i had a skin graft to deal with... but 2 months untill i can work again </t>
  </si>
  <si>
    <t>Sun Jun 07 00:34:09 PDT 2009</t>
  </si>
  <si>
    <t>so cold!  I dont like it. @ginabreezie and I are off on an adventure now!</t>
  </si>
  <si>
    <t>Sun Jun 07 00:34:10 PDT 2009</t>
  </si>
  <si>
    <t>come on... drop by 1  19. twitter.com</t>
  </si>
  <si>
    <t>Sun Jun 07 00:34:11 PDT 2009</t>
  </si>
  <si>
    <t>come on... drop by 1  20. rumahabi.com</t>
  </si>
  <si>
    <t>damn... drop by 1  21. blogspot.com</t>
  </si>
  <si>
    <t>Sun Jun 07 00:34:12 PDT 2009</t>
  </si>
  <si>
    <t xml:space="preserve">@TrinaWright lol - not good going out weather.... am meant to be taking son to mini-rugby soon..... </t>
  </si>
  <si>
    <t>Sun Jun 07 00:34:20 PDT 2009</t>
  </si>
  <si>
    <t>bb0c</t>
  </si>
  <si>
    <t xml:space="preserve">I wanna have a drink, but I don't want to drink alone </t>
  </si>
  <si>
    <t>Sun Jun 07 00:34:24 PDT 2009</t>
  </si>
  <si>
    <t>philg2</t>
  </si>
  <si>
    <t xml:space="preserve">@KrystleLina *shrugs*..guess I did somethin wrong.. </t>
  </si>
  <si>
    <t>Sun Jun 07 00:34:33 PDT 2009</t>
  </si>
  <si>
    <t>dezjeff</t>
  </si>
  <si>
    <t>totally unable to sleep  damnnnn</t>
  </si>
  <si>
    <t>Sun Jun 07 00:34:42 PDT 2009</t>
  </si>
  <si>
    <t>@sreeyesh  sad. Some of my neighbours are good, we share our garden produce, others just steal.</t>
  </si>
  <si>
    <t>Sun Jun 07 00:34:49 PDT 2009</t>
  </si>
  <si>
    <t xml:space="preserve">Luckily I wasn't called out last night but I'm still up at 8:30 on a Sunday morning </t>
  </si>
  <si>
    <t xml:space="preserve"> i hate being in love. out of love. in love. hates it</t>
  </si>
  <si>
    <t>Sun Jun 07 00:34:50 PDT 2009</t>
  </si>
  <si>
    <t>moxopo</t>
  </si>
  <si>
    <t xml:space="preserve">I am passing my exam </t>
  </si>
  <si>
    <t>Sun Jun 07 00:34:51 PDT 2009</t>
  </si>
  <si>
    <t xml:space="preserve">then off to work on monday </t>
  </si>
  <si>
    <t>Sun Jun 07 00:34:55 PDT 2009</t>
  </si>
  <si>
    <t>lordylou</t>
  </si>
  <si>
    <t xml:space="preserve">though, due to the complete lack of suspension, i cannot do much of anything without having my back scream in protest </t>
  </si>
  <si>
    <t>Sun Jun 07 00:34:59 PDT 2009</t>
  </si>
  <si>
    <t>@lovesgreyboy oh no  hope it's not too bad</t>
  </si>
  <si>
    <t>Sun Jun 07 00:35:00 PDT 2009</t>
  </si>
  <si>
    <t>@lynzelectric i'm so blank to reply the &amp;quot;sexy kleevhage&amp;quot; dude  helipppppp hahahahaaa</t>
  </si>
  <si>
    <t>amberisawesome</t>
  </si>
  <si>
    <t>i wanna meet bo burnham  i do.</t>
  </si>
  <si>
    <t>Sun Jun 07 00:35:01 PDT 2009</t>
  </si>
  <si>
    <t xml:space="preserve">Just out of the shower. Brushed my teeth, now having some breakfast. Working 9-6 today </t>
  </si>
  <si>
    <t>Sun Jun 07 00:35:03 PDT 2009</t>
  </si>
  <si>
    <t>@missweirdO14 Sorry, i cant remember anything.  Only its title, its a short song though and its has no any feeling or mood haha!</t>
  </si>
  <si>
    <t>Sun Jun 07 00:35:08 PDT 2009</t>
  </si>
  <si>
    <t>lavondacamelia</t>
  </si>
  <si>
    <t xml:space="preserve">I'm so upset. I took a benadryl an hour ago and it has yet to kick in. </t>
  </si>
  <si>
    <t>Sun Jun 07 00:35:10 PDT 2009</t>
  </si>
  <si>
    <t xml:space="preserve">Oh my god - that happedned to me too @Amelia_Brown. I woke up at stupid 6am after getting home at 1am </t>
  </si>
  <si>
    <t>frannybbyx3</t>
  </si>
  <si>
    <t>Sun Jun 07 00:35:12 PDT 2009</t>
  </si>
  <si>
    <t>3GMA</t>
  </si>
  <si>
    <t xml:space="preserve">zzzzzzzz ; so bored </t>
  </si>
  <si>
    <t>Sun Jun 07 00:35:16 PDT 2009</t>
  </si>
  <si>
    <t xml:space="preserve">What a boring weekend. Bummer. </t>
  </si>
  <si>
    <t>Sun Jun 07 00:35:20 PDT 2009</t>
  </si>
  <si>
    <t>PARKERSAURUSREX</t>
  </si>
  <si>
    <t xml:space="preserve">My nose just bleeded a huge quantity of red stuff... </t>
  </si>
  <si>
    <t>the rain is not good  xxxxxx</t>
  </si>
  <si>
    <t>Sun Jun 07 00:35:22 PDT 2009</t>
  </si>
  <si>
    <t>theogGG</t>
  </si>
  <si>
    <t xml:space="preserve">At casino gambeling. No luck so far </t>
  </si>
  <si>
    <t>Sun Jun 07 00:35:26 PDT 2009</t>
  </si>
  <si>
    <t xml:space="preserve">mk wanted BBF back... so i had to walk to her house now to give it to her... now i might actually die of tiredness...and my tea went cold </t>
  </si>
  <si>
    <t>Sun Jun 07 00:35:27 PDT 2009</t>
  </si>
  <si>
    <t xml:space="preserve">Dropped my iPhone in to be fixed yest (cracked case). Back to using my old N95 for the next 10-15 days </t>
  </si>
  <si>
    <t>Sun Jun 07 00:35:31 PDT 2009</t>
  </si>
  <si>
    <t xml:space="preserve">@xemmiejane Awww what a turd. GRR. I hate when I remember things like that. </t>
  </si>
  <si>
    <t>Sun Jun 07 00:35:33 PDT 2009</t>
  </si>
  <si>
    <t>@nerdynotdirty lol well haha shutter life is long lasting uuntil it dies haha  and your welcom'd awsome person yous : D</t>
  </si>
  <si>
    <t>Sun Jun 07 00:35:38 PDT 2009</t>
  </si>
  <si>
    <t>my boyfriend doesn't get my obsession with Mary-Kate Olsen  lol</t>
  </si>
  <si>
    <t>@arzE it seems that summer has been and gone in the uk, now its rain,rain,rain  I hope the sunshine returns 4 Hyde park, only 4wks 2 go!</t>
  </si>
  <si>
    <t>Sun Jun 07 00:35:43 PDT 2009</t>
  </si>
  <si>
    <t>MSUgirl3</t>
  </si>
  <si>
    <t>@darealmikejones yea tryin hard to enjoy it  it gets hard sometimes but cant forget to make it better...thanks bro</t>
  </si>
  <si>
    <t>Sun Jun 07 00:35:51 PDT 2009</t>
  </si>
  <si>
    <t xml:space="preserve">@Jory shame. @Dv8thwonder already opted out. </t>
  </si>
  <si>
    <t>@BREEawNUHH, o not nice.  I'm hungry. ;-;</t>
  </si>
  <si>
    <t>Sun Jun 07 00:35:52 PDT 2009</t>
  </si>
  <si>
    <t xml:space="preserve">@JayGreasley Pooh  I was hoping to do some video work today </t>
  </si>
  <si>
    <t>Sun Jun 07 00:36:02 PDT 2009</t>
  </si>
  <si>
    <t>@ihatecrayons I'm so anxious for PA right now. More sad than anything  I have to make this one good. Last hurrah.</t>
  </si>
  <si>
    <t>Sun Jun 07 00:36:04 PDT 2009</t>
  </si>
  <si>
    <t xml:space="preserve">My stomach hurts and i with my girlfriend would text me. </t>
  </si>
  <si>
    <t>Sun Jun 07 00:36:07 PDT 2009</t>
  </si>
  <si>
    <t xml:space="preserve">http://twitpic.com/6tf4t - Where did the sun go? It's really hot out here, but no sun </t>
  </si>
  <si>
    <t>Sun Jun 07 00:36:10 PDT 2009</t>
  </si>
  <si>
    <t>aughh... drop by 1  22. blogtopsites.com</t>
  </si>
  <si>
    <t>ang32el</t>
  </si>
  <si>
    <t>Why am I still up @ 3:34am  so tired, finally back in my bed... For tonight! Ps. I'm going to start tweeting again bc of ubratwitter</t>
  </si>
  <si>
    <t>come on... drop by 1  23. sulumitsretsambew-id.com</t>
  </si>
  <si>
    <t xml:space="preserve">I feel like there's a growing tumor in  my knee after a mosquito bit me </t>
  </si>
  <si>
    <t>holys**t drop by 1  24. yehia.org</t>
  </si>
  <si>
    <t>Sun Jun 07 00:36:11 PDT 2009</t>
  </si>
  <si>
    <t xml:space="preserve"> its 335!</t>
  </si>
  <si>
    <t>Sun Jun 07 00:36:12 PDT 2009</t>
  </si>
  <si>
    <t>@SymesyBoy ouchhh painful  and 2 months is a verryyyy long time that sucks</t>
  </si>
  <si>
    <t>zundoko</t>
  </si>
  <si>
    <t>Photo: suneoke: saddens me that sheâ€™s taken  *tear* lol http://tumblr.com/xgo1z1owl</t>
  </si>
  <si>
    <t>Sun Jun 07 00:36:13 PDT 2009</t>
  </si>
  <si>
    <t>RESPECT WHO BEG 2 DIFFER!! STUCK IN YOUR BOX MAKES ME GAY IM GOOD YOUR  AND Y U CANT TELL ME!! FUCKIN TWITTERS LETS MOVE FORWARD1!</t>
  </si>
  <si>
    <t>Sun Jun 07 00:36:15 PDT 2009</t>
  </si>
  <si>
    <t xml:space="preserve">@xemmiejane i know; especially when they remind you of the memories </t>
  </si>
  <si>
    <t>Sun Jun 07 00:36:18 PDT 2009</t>
  </si>
  <si>
    <t xml:space="preserve">I CAN BUY A SMALL HOUSE YUUUUSSSS, still need some coins thoguh </t>
  </si>
  <si>
    <t>Sun Jun 07 00:36:21 PDT 2009</t>
  </si>
  <si>
    <t>cherry08mariano</t>
  </si>
  <si>
    <t xml:space="preserve">uuuggghhh! my god! what happen to DSL! grrrrrrrr.. </t>
  </si>
  <si>
    <t xml:space="preserve">Made an apple-peach-strawberry smoothie, thanks to Val! Stupid supermarket was out of bananas </t>
  </si>
  <si>
    <t xml:space="preserve">Nooooooooooo rain! Please stop raining before I have to drive home </t>
  </si>
  <si>
    <t>Sun Jun 07 00:36:22 PDT 2009</t>
  </si>
  <si>
    <t>MissBrooklynn</t>
  </si>
  <si>
    <t xml:space="preserve">Josh just fell out of a big ass tree </t>
  </si>
  <si>
    <t>DanaeVernisse</t>
  </si>
  <si>
    <t xml:space="preserve">I'll do what it takes even if it means being your Personal Shopper </t>
  </si>
  <si>
    <t xml:space="preserve">Nobody's up </t>
  </si>
  <si>
    <t>Sun Jun 07 00:36:26 PDT 2009</t>
  </si>
  <si>
    <t>ayinsee</t>
  </si>
  <si>
    <t xml:space="preserve">@Oprah im so jealous, i was in nyc in january and i wanted to see august more than anything! BUT i ran out of money... </t>
  </si>
  <si>
    <t>Sun Jun 07 00:36:27 PDT 2009</t>
  </si>
  <si>
    <t>joshlizama</t>
  </si>
  <si>
    <t>Im want to go home already  fuck</t>
  </si>
  <si>
    <t>Sun Jun 07 00:36:32 PDT 2009</t>
  </si>
  <si>
    <t xml:space="preserve">@devakishor very very hot here in Ahmedabad...not at all loving it </t>
  </si>
  <si>
    <t>Sun Jun 07 00:36:34 PDT 2009</t>
  </si>
  <si>
    <t>Ariela_</t>
  </si>
  <si>
    <t>Really wants MUSE 2 come play in Australia like!! OH.  They have listed the latest tour dates -everywhere but.! excuse for a holiday??haha</t>
  </si>
  <si>
    <t xml:space="preserve">@Woody_in_MK its a tad heavy still </t>
  </si>
  <si>
    <t>Sun Jun 07 00:36:35 PDT 2009</t>
  </si>
  <si>
    <t>kishiey</t>
  </si>
  <si>
    <t>officially sick  on the other hand happy for my bestfriend who looked all glowy with her very shiny diamond ring.</t>
  </si>
  <si>
    <t>Sun Jun 07 00:36:39 PDT 2009</t>
  </si>
  <si>
    <t>@ShystieUK sorry I fell asleep  I'm sowwwwwwwwwwwwwwwi I tried!! M.K's filthy talks wore me out :-|</t>
  </si>
  <si>
    <t>Sun Jun 07 00:36:42 PDT 2009</t>
  </si>
  <si>
    <t>So many of you had bad days today. I'm sorry.  (Also, thank you Facebook people for the many birthday wishes from yesterday.  )</t>
  </si>
  <si>
    <t>Sun Jun 07 00:36:44 PDT 2009</t>
  </si>
  <si>
    <t>JssW</t>
  </si>
  <si>
    <t xml:space="preserve">going to sleep wishing he was here beside me </t>
  </si>
  <si>
    <t>Sun Jun 07 00:36:47 PDT 2009</t>
  </si>
  <si>
    <t>taisha14</t>
  </si>
  <si>
    <t xml:space="preserve">sorry babe... long, busy, crazyyy and interestin day.. not in a good mood.. i will ttyt sorry jackpot </t>
  </si>
  <si>
    <t>Jj1ggz914</t>
  </si>
  <si>
    <t xml:space="preserve">Was playing till I lost to a girl </t>
  </si>
  <si>
    <t>Sun Jun 07 00:36:53 PDT 2009</t>
  </si>
  <si>
    <t xml:space="preserve">http://bit.ly/TDoxE  Amazing. Wish I could have seen it live. </t>
  </si>
  <si>
    <t>Sun Jun 07 00:36:54 PDT 2009</t>
  </si>
  <si>
    <t>girlgamersexist</t>
  </si>
  <si>
    <t xml:space="preserve">Cold toes </t>
  </si>
  <si>
    <t>Sun Jun 07 00:37:03 PDT 2009</t>
  </si>
  <si>
    <t>@cadistra @dhollinger @omgitsafox it's been a bug since the dawn of time  sometimes it turns off loads of other pet skeelz too D:</t>
  </si>
  <si>
    <t>Sun Jun 07 00:37:06 PDT 2009</t>
  </si>
  <si>
    <t>kaedron</t>
  </si>
  <si>
    <t>@Praeteritio Yeah don't really like these practices  Thought they would ask my permission before tweeting (as most services do). Shame!</t>
  </si>
  <si>
    <t>Sun Jun 07 00:37:13 PDT 2009</t>
  </si>
  <si>
    <t>zalds</t>
  </si>
  <si>
    <t>start my content campaign last night.. &amp;amp; today my ads are still &amp;quot;under review&amp;quot;  - -</t>
  </si>
  <si>
    <t>Sun Jun 07 00:37:14 PDT 2009</t>
  </si>
  <si>
    <t>Really wants MUSE 2 come play in Australia!! OH.  They have listed the latest tour dates -everywhere but.! excuse for a holiday?? haha</t>
  </si>
  <si>
    <t>Sun Jun 07 00:37:24 PDT 2009</t>
  </si>
  <si>
    <t>@ShystieUK LMAOOOOOO u cow, why did I answer tho... y? PAAAAAAHAHAHHAHAA and the text too _________________ gawd, bk to sleep  love u xxx</t>
  </si>
  <si>
    <t>Sun Jun 07 00:37:25 PDT 2009</t>
  </si>
  <si>
    <t>MyDeadTonsiles</t>
  </si>
  <si>
    <t>Only one more hour until my next dose of meds.      Dr.  Feelgood?</t>
  </si>
  <si>
    <t>TennealMaree</t>
  </si>
  <si>
    <t>i want the sims 3  stupid indian man killed my dream.</t>
  </si>
  <si>
    <t>Sun Jun 07 00:37:26 PDT 2009</t>
  </si>
  <si>
    <t xml:space="preserve">where'd all the sunshine go? It's pretty grim out there today </t>
  </si>
  <si>
    <t>Sun Jun 07 00:37:29 PDT 2009</t>
  </si>
  <si>
    <t>wajiii</t>
  </si>
  <si>
    <t xml:space="preserve">@riveret I don't know; I haven't had (or made) time to really play it yet! </t>
  </si>
  <si>
    <t>Sun Jun 07 00:37:33 PDT 2009</t>
  </si>
  <si>
    <t xml:space="preserve">the last 6 days </t>
  </si>
  <si>
    <t>Sun Jun 07 00:37:34 PDT 2009</t>
  </si>
  <si>
    <t xml:space="preserve">man I still can't breathe. this asthma is getting worse and worse!  </t>
  </si>
  <si>
    <t>Sun Jun 07 00:37:38 PDT 2009</t>
  </si>
  <si>
    <t>ActivistAdam</t>
  </si>
  <si>
    <t>Thanks tornado warning, for the sleepless night. camp should be fun with no sleep tomorrow! not...ugh.  see you saturday, world.</t>
  </si>
  <si>
    <t>Sun Jun 07 00:37:40 PDT 2009</t>
  </si>
  <si>
    <t xml:space="preserve">You remind me of someone I used to know. So its like im losing the same person twice </t>
  </si>
  <si>
    <t>Sun Jun 07 00:37:42 PDT 2009</t>
  </si>
  <si>
    <t xml:space="preserve">@zinedistro Georgie love have all but two of them  </t>
  </si>
  <si>
    <t>Trans_Am</t>
  </si>
  <si>
    <t xml:space="preserve">@stillmaticshay still haven't heard it... </t>
  </si>
  <si>
    <t>Sun Jun 07 00:37:43 PDT 2009</t>
  </si>
  <si>
    <t xml:space="preserve">so still in here now </t>
  </si>
  <si>
    <t>Sun Jun 07 00:37:48 PDT 2009</t>
  </si>
  <si>
    <t>SimplySadidyB</t>
  </si>
  <si>
    <t xml:space="preserve">felling geeked ...need company </t>
  </si>
  <si>
    <t>Sun Jun 07 00:37:49 PDT 2009</t>
  </si>
  <si>
    <t xml:space="preserve">He is now only in my memories!! </t>
  </si>
  <si>
    <t>Sun Jun 07 00:37:50 PDT 2009</t>
  </si>
  <si>
    <t>ericcarden</t>
  </si>
  <si>
    <t xml:space="preserve">@ecoshare not out </t>
  </si>
  <si>
    <t>claustr0ph0bic</t>
  </si>
  <si>
    <t xml:space="preserve">I'm mean... </t>
  </si>
  <si>
    <t>Sun Jun 07 00:38:00 PDT 2009</t>
  </si>
  <si>
    <t xml:space="preserve">@jayadore I have a 2500 word due on Tuesday and I have yet to start </t>
  </si>
  <si>
    <t>Sun Jun 07 00:38:02 PDT 2009</t>
  </si>
  <si>
    <t xml:space="preserve">@denisethemenace How sad. </t>
  </si>
  <si>
    <t>Sun Jun 07 00:38:05 PDT 2009</t>
  </si>
  <si>
    <t>I have to bath a bunch of kids....4 actually    with two of them toddlers its a load of fun, NOT</t>
  </si>
  <si>
    <t>Sun Jun 07 00:38:10 PDT 2009</t>
  </si>
  <si>
    <t>F**K! drop by 1  27. tribbleagency.com</t>
  </si>
  <si>
    <t>Sun Jun 07 00:38:11 PDT 2009</t>
  </si>
  <si>
    <t>sherylbutryn</t>
  </si>
  <si>
    <t xml:space="preserve">Twins are having a bad time with teething. My poor babies </t>
  </si>
  <si>
    <t>Sun Jun 07 00:38:16 PDT 2009</t>
  </si>
  <si>
    <t>fjaninafbaluyan</t>
  </si>
  <si>
    <t xml:space="preserve">Classes Postponed due to virus. </t>
  </si>
  <si>
    <t xml:space="preserve">I have a fever, and feel HORRIBLE... what brought this on? IDK...help! </t>
  </si>
  <si>
    <t>Sun Jun 07 00:38:19 PDT 2009</t>
  </si>
  <si>
    <t>@tiffanyrinehart srry I was such a weird, nervous, creepy bastard. Didn't mean to be  K was great &amp;amp; I needed 2 laugh after the past 6 mon</t>
  </si>
  <si>
    <t>Sun Jun 07 00:38:27 PDT 2009</t>
  </si>
  <si>
    <t xml:space="preserve">Disappointed, well it had to happen, better now then later </t>
  </si>
  <si>
    <t>Sun Jun 07 00:38:28 PDT 2009</t>
  </si>
  <si>
    <t xml:space="preserve">I just learned that the guy who voiced Mickey Mouse died last month. </t>
  </si>
  <si>
    <t>Sun Jun 07 00:38:29 PDT 2009</t>
  </si>
  <si>
    <t>SammyAnnMorgan</t>
  </si>
  <si>
    <t xml:space="preserve">why is when it's cold out my knee aches? I hate the cold for that alone. And my legs hurt from last night... grrrrr </t>
  </si>
  <si>
    <t>Sun Jun 07 00:38:31 PDT 2009</t>
  </si>
  <si>
    <t>Didn't see him in my dreams last night.  On my way to Giannini's masterclass today!</t>
  </si>
  <si>
    <t>Sun Jun 07 00:38:34 PDT 2009</t>
  </si>
  <si>
    <t>Anne_miek</t>
  </si>
  <si>
    <t xml:space="preserve">woke up early... think i am gonna start with my english talk :S i hate talks.. and really in english......... </t>
  </si>
  <si>
    <t>CaiLees2</t>
  </si>
  <si>
    <t xml:space="preserve">I lost my phone charger. now i can only charge it in the car </t>
  </si>
  <si>
    <t>Sun Jun 07 00:38:38 PDT 2009</t>
  </si>
  <si>
    <t>Haven't found my iPod yet  I want a Death Note</t>
  </si>
  <si>
    <t>Sun Jun 07 00:38:43 PDT 2009</t>
  </si>
  <si>
    <t>millathrilla</t>
  </si>
  <si>
    <t xml:space="preserve">@thelightsilove haha irony. </t>
  </si>
  <si>
    <t>Sun Jun 07 00:38:46 PDT 2009</t>
  </si>
  <si>
    <t>@DonnieWahlberg i want that logo D but there is nothing i like on the site to buy now  soon?</t>
  </si>
  <si>
    <t>Sun Jun 07 00:38:47 PDT 2009</t>
  </si>
  <si>
    <t xml:space="preserve"> hm.. Can I be the nut?</t>
  </si>
  <si>
    <t>Sun Jun 07 00:38:48 PDT 2009</t>
  </si>
  <si>
    <t>Cold has really taken grip today don't feel well at all   I have things I want to do and places to go. Took meds that will help I hope!</t>
  </si>
  <si>
    <t>Sun Jun 07 00:38:52 PDT 2009</t>
  </si>
  <si>
    <t xml:space="preserve">Cat bites hurt like a motherfucker. Especially when infected. Off to MedCheck in the AM for antibiotics </t>
  </si>
  <si>
    <t>Sun Jun 07 00:38:53 PDT 2009</t>
  </si>
  <si>
    <t>I'm sore.  damn 90 pound cement bags</t>
  </si>
  <si>
    <t>Sun Jun 07 00:38:57 PDT 2009</t>
  </si>
  <si>
    <t xml:space="preserve">Jus woke up from a sleep that I don't even remeber starting??? On to episode 9 of True Blood season 1. Dam I kinda don't want it 2 end </t>
  </si>
  <si>
    <t>Sun Jun 07 00:39:05 PDT 2009</t>
  </si>
  <si>
    <t xml:space="preserve">@BoringBoo There probably are a few down in the depths, I sometimes wonder what I would do if I hauled one up </t>
  </si>
  <si>
    <t>Sun Jun 07 00:39:06 PDT 2009</t>
  </si>
  <si>
    <t xml:space="preserve">@billyraycyrus so you're not with your family, oh they must miss u a lot!! </t>
  </si>
  <si>
    <t>Sun Jun 07 00:39:12 PDT 2009</t>
  </si>
  <si>
    <t>@fallenstar_ write me fic  pwetty pwease?!?!?!?!</t>
  </si>
  <si>
    <t>sweetpinkpixie</t>
  </si>
  <si>
    <t xml:space="preserve">I wish Sims2 would stop freezing on my computer...I really miss playing God </t>
  </si>
  <si>
    <t>Sun Jun 07 00:39:13 PDT 2009</t>
  </si>
  <si>
    <t>BabyBathory</t>
  </si>
  <si>
    <t xml:space="preserve">Bowling was boring. The beer was good. I miss my hubs </t>
  </si>
  <si>
    <t>Sun Jun 07 00:39:15 PDT 2009</t>
  </si>
  <si>
    <t>welcome back @afallendevil u misd the sun here n com back 2rain  hope u had a gud time!</t>
  </si>
  <si>
    <t>Sun Jun 07 00:39:19 PDT 2009</t>
  </si>
  <si>
    <t xml:space="preserve">ugh i hate cutting music </t>
  </si>
  <si>
    <t>Sun Jun 07 00:39:23 PDT 2009</t>
  </si>
  <si>
    <t>My baby is leaving on Tuesday  met some awesome bearded chaps last night though.</t>
  </si>
  <si>
    <t>Sun Jun 07 00:39:26 PDT 2009</t>
  </si>
  <si>
    <t xml:space="preserve">lost against praful and michael </t>
  </si>
  <si>
    <t>@firebird06 aww sad   I only have 5 BD haha...I haven't bought a lot of movies recently   And sad panda on no spare cuddle buddies!</t>
  </si>
  <si>
    <t>Sun Jun 07 00:39:28 PDT 2009</t>
  </si>
  <si>
    <t xml:space="preserve">My  voice doesn't seem to be holding up tonight. hmmm... may need to call no joy on the night </t>
  </si>
  <si>
    <t>Sun Jun 07 00:39:31 PDT 2009</t>
  </si>
  <si>
    <t>Antonialovesyou</t>
  </si>
  <si>
    <t xml:space="preserve">I wish I could be Paris Hiltons new BFF </t>
  </si>
  <si>
    <t>Sun Jun 07 00:39:32 PDT 2009</t>
  </si>
  <si>
    <t>@mileycyrus http://twitpic.com/6shtr - ARGH the weather doesn't look too good :/ same as here,  hope you enjoyed what sun you had thou ...</t>
  </si>
  <si>
    <t>Sun Jun 07 00:39:33 PDT 2009</t>
  </si>
  <si>
    <t xml:space="preserve">, Ughhhhh! Going to bed. I'm so stupid sometimes. </t>
  </si>
  <si>
    <t>Sun Jun 07 00:39:34 PDT 2009</t>
  </si>
  <si>
    <t>DycesKynes</t>
  </si>
  <si>
    <t xml:space="preserve">Misses Matt and Mark already. </t>
  </si>
  <si>
    <t>Sun Jun 07 00:39:35 PDT 2009</t>
  </si>
  <si>
    <t xml:space="preserve">Why do I get up in the early morning on a sunday to go work out? O right, I don't want to miss Formula1 </t>
  </si>
  <si>
    <t>Spacey_Stacy</t>
  </si>
  <si>
    <t xml:space="preserve">FUCK YOU LIVE NATION!!!!! You have thwarted me yet again......grr. </t>
  </si>
  <si>
    <t>Sun Jun 07 00:39:37 PDT 2009</t>
  </si>
  <si>
    <t>Long day, I needa take care of myself cause I'm physically and emotionaly drained  goodnight yall god is love and love is life</t>
  </si>
  <si>
    <t xml:space="preserve"> can't get motivated, it might b the sunday crying club for me!!</t>
  </si>
  <si>
    <t>Sun Jun 07 00:39:40 PDT 2009</t>
  </si>
  <si>
    <t>Siubo</t>
  </si>
  <si>
    <t xml:space="preserve">Missed the Olympic tickets </t>
  </si>
  <si>
    <t>Sun Jun 07 00:39:42 PDT 2009</t>
  </si>
  <si>
    <t xml:space="preserve">Omg  I'm so dead...  I'm out of breath.. Why did I have to make her so upset? Stupid me.. </t>
  </si>
  <si>
    <t xml:space="preserve">@MummaBear lashing down here hon </t>
  </si>
  <si>
    <t>TweakLawl</t>
  </si>
  <si>
    <t xml:space="preserve">not being loved </t>
  </si>
  <si>
    <t>Sun Jun 07 00:39:47 PDT 2009</t>
  </si>
  <si>
    <t>@H0LLYNC I am thinking about getting a second bs job till I find a job in my field.  http://myloc.me/2TEZ</t>
  </si>
  <si>
    <t>Sun Jun 07 00:39:49 PDT 2009</t>
  </si>
  <si>
    <t>I'm totally annoyed, ggrr giving up my room for &amp;quot;our guest&amp;quot; ugh  FML.</t>
  </si>
  <si>
    <t>Sun Jun 07 00:39:57 PDT 2009</t>
  </si>
  <si>
    <t>anniejcho</t>
  </si>
  <si>
    <t xml:space="preserve">i want to foster kittens but my mom is saying no </t>
  </si>
  <si>
    <t>Sun Jun 07 00:40:08 PDT 2009</t>
  </si>
  <si>
    <t>lucy_shmoo</t>
  </si>
  <si>
    <t xml:space="preserve">just arrive from the &amp;quot;damn&amp;quot; party... i had no time today to wolves and vampires, i fell soo bad </t>
  </si>
  <si>
    <t>Sun Jun 07 00:40:10 PDT 2009</t>
  </si>
  <si>
    <t>aughh... drop by 1  28. alexasalsabila.com</t>
  </si>
  <si>
    <t>damn... drop by 1  29. 1888pressrelease.com</t>
  </si>
  <si>
    <t>Sun Jun 07 00:40:11 PDT 2009</t>
  </si>
  <si>
    <t>F**K! drop by 1  30. topseos.com</t>
  </si>
  <si>
    <t>Sun Jun 07 00:40:12 PDT 2009</t>
  </si>
  <si>
    <t>I'm sick  super sick  something hurts  in my body (:</t>
  </si>
  <si>
    <t>Sun Jun 07 00:40:13 PDT 2009</t>
  </si>
  <si>
    <t>daikoneklectik</t>
  </si>
  <si>
    <t xml:space="preserve">@DJFAMEMISS awww man I wish I had seen this before I got home from work!! </t>
  </si>
  <si>
    <t>Sun Jun 07 00:40:15 PDT 2009</t>
  </si>
  <si>
    <t>sbulic1989</t>
  </si>
  <si>
    <t xml:space="preserve">Just got off work. So exhausted  </t>
  </si>
  <si>
    <t>Sun Jun 07 00:40:16 PDT 2009</t>
  </si>
  <si>
    <t>soyenhighmount</t>
  </si>
  <si>
    <t xml:space="preserve">I have a serious Fallout 3 addiction. Can't stop exploring, looting, popping caps in raiders' asses. Off to bed tho bc gotta get up early </t>
  </si>
  <si>
    <t>Sun Jun 07 00:40:23 PDT 2009</t>
  </si>
  <si>
    <t>Christian and fran are asleep  I hate always being the last one to fall asleep.</t>
  </si>
  <si>
    <t>Sun Jun 07 00:40:27 PDT 2009</t>
  </si>
  <si>
    <t xml:space="preserve">Going to lose another kitten and theres nothing i can do, no stomach tube, no meds, no moms, im a failure </t>
  </si>
  <si>
    <t>Sun Jun 07 00:40:29 PDT 2009</t>
  </si>
  <si>
    <t xml:space="preserve">that movies sad </t>
  </si>
  <si>
    <t>Sun Jun 07 00:40:31 PDT 2009</t>
  </si>
  <si>
    <t>nikkigirl1187</t>
  </si>
  <si>
    <t>i feel so stressed!  i have to much on my mind!!</t>
  </si>
  <si>
    <t>rampant_wombat</t>
  </si>
  <si>
    <t xml:space="preserve">@VonPud oh how I wish I was going with you. Instead I sit in the office. </t>
  </si>
  <si>
    <t>Sun Jun 07 00:40:35 PDT 2009</t>
  </si>
  <si>
    <t>ranimikiel</t>
  </si>
  <si>
    <t xml:space="preserve">@ghea_tazmania iya nih nyebelin banget.. tar aja deh diceritain </t>
  </si>
  <si>
    <t>Sun Jun 07 00:40:36 PDT 2009</t>
  </si>
  <si>
    <t>jreyemoasher13</t>
  </si>
  <si>
    <t xml:space="preserve">@jazzielyn oh.. i'm sorry for my late replies sis.. </t>
  </si>
  <si>
    <t>Sun Jun 07 00:40:37 PDT 2009</t>
  </si>
  <si>
    <t>urgh i'm awake soo early and i feel really sick +o( .. gutted i missed prias party yesterday!!  sucks so badly(n)</t>
  </si>
  <si>
    <t>Sun Jun 07 00:40:41 PDT 2009</t>
  </si>
  <si>
    <t xml:space="preserve">@dramatik01 When's your enlistment? When my friends enlisted kasi, ubos na slots sa classes that I got. I'm not gonna be with them </t>
  </si>
  <si>
    <t>Sun Jun 07 00:40:42 PDT 2009</t>
  </si>
  <si>
    <t>digirebelle</t>
  </si>
  <si>
    <t xml:space="preserve">@Dreamyeyes how cute! I'm so allregic to cats unfortunately </t>
  </si>
  <si>
    <t>Sun Jun 07 00:40:43 PDT 2009</t>
  </si>
  <si>
    <t xml:space="preserve">first at work I don't have keys. Sitting in my car waiting for 20 Mins will suck. </t>
  </si>
  <si>
    <t>Sun Jun 07 00:40:44 PDT 2009</t>
  </si>
  <si>
    <t>Ugh. head hurts  i hate alcohol. with frank and alex in Miami.</t>
  </si>
  <si>
    <t>Sun Jun 07 00:40:50 PDT 2009</t>
  </si>
  <si>
    <t>AprilMay28</t>
  </si>
  <si>
    <t>ended up going to the beach today--fell asleep &amp;amp; got burnt!  Tonight watched my 1st class of students grad from 8th grade--they're so big!</t>
  </si>
  <si>
    <t>Sun Jun 07 00:40:57 PDT 2009</t>
  </si>
  <si>
    <t>Rahelrach</t>
  </si>
  <si>
    <t xml:space="preserve">Haha the 300 lb girl got to dance with more of my guy friends than I did. </t>
  </si>
  <si>
    <t>Sun Jun 07 00:41:00 PDT 2009</t>
  </si>
  <si>
    <t>alyssaera</t>
  </si>
  <si>
    <t xml:space="preserve">hav 2 go back 2 res 2night </t>
  </si>
  <si>
    <t>Sun Jun 07 00:41:01 PDT 2009</t>
  </si>
  <si>
    <t>Lady_Melzie</t>
  </si>
  <si>
    <t>Back to boredom... I missed my gang  Hopefully next year can still attend Gawai festival...</t>
  </si>
  <si>
    <t>Sun Jun 07 00:41:07 PDT 2009</t>
  </si>
  <si>
    <t>AidanSimmons</t>
  </si>
  <si>
    <t xml:space="preserve">Is watching the Green Mile... Does not want John Coffey to die </t>
  </si>
  <si>
    <t>Sun Jun 07 00:41:08 PDT 2009</t>
  </si>
  <si>
    <t xml:space="preserve">Fun night now its time to get ready for this work week </t>
  </si>
  <si>
    <t>Sun Jun 07 00:41:09 PDT 2009</t>
  </si>
  <si>
    <t>skeem1212</t>
  </si>
  <si>
    <t xml:space="preserve">What's everyone up to? Just got home from work, what a way to kill a Saturday night...woo hoo me </t>
  </si>
  <si>
    <t xml:space="preserve">!!!sigh!!! done washing dishes, hate it sO much, but i dont hve Choice we got only 1 maid  here the other one just left a few month ago </t>
  </si>
  <si>
    <t>Sun Jun 07 00:41:10 PDT 2009</t>
  </si>
  <si>
    <t>dlbliss</t>
  </si>
  <si>
    <t xml:space="preserve">@memphisbarbie09 I wasn't invited </t>
  </si>
  <si>
    <t>ParulBh</t>
  </si>
  <si>
    <t xml:space="preserve">@nagham oh wow! sure thing! let me know...plz let it be post-5.30 ;) I missed the Tweetup in Bahrain as well...got called in to work! </t>
  </si>
  <si>
    <t>Sun Jun 07 00:41:16 PDT 2009</t>
  </si>
  <si>
    <t xml:space="preserve">lols gave a chilli to th lil guy then he puts idt in his mouth , chews &amp;quot; oooh yummy &amp;quot; 6 seconds later , his face turns red and &amp;quot; aah &amp;quot; </t>
  </si>
  <si>
    <t>Sun Jun 07 00:41:24 PDT 2009</t>
  </si>
  <si>
    <t>jessasue</t>
  </si>
  <si>
    <t xml:space="preserve">@petewentz some of us upstairs need comped drinks </t>
  </si>
  <si>
    <t>Sun Jun 07 00:41:26 PDT 2009</t>
  </si>
  <si>
    <t>ciaralowe1</t>
  </si>
  <si>
    <t xml:space="preserve">Pissed off that Sony has continued to release software that isn't compatible with my computer. I STILL can't download from their store. </t>
  </si>
  <si>
    <t>MyTaste</t>
  </si>
  <si>
    <t xml:space="preserve">@shweitzer Oh, wish I could. Unfortunately - I am no longer unemployed </t>
  </si>
  <si>
    <t>Sun Jun 07 00:41:28 PDT 2009</t>
  </si>
  <si>
    <t xml:space="preserve">I'm sorry I haven't twittered in a while...My Grandma just past away, I haven't felt much like doing anything really </t>
  </si>
  <si>
    <t>Sun Jun 07 00:41:29 PDT 2009</t>
  </si>
  <si>
    <t xml:space="preserve">uh bio tomorrow. shoot me now please </t>
  </si>
  <si>
    <t>Sun Jun 07 00:41:40 PDT 2009</t>
  </si>
  <si>
    <t xml:space="preserve">@georgebui101 Can you guys come visit us?! Or tell Mai to? I don't like that my brother has to be in town in order to see her. </t>
  </si>
  <si>
    <t>Sun Jun 07 00:41:47 PDT 2009</t>
  </si>
  <si>
    <t xml:space="preserve">@DesignerBrands Hi mate, your by now button doesn't work on the iPhone </t>
  </si>
  <si>
    <t>Sun Jun 07 00:41:55 PDT 2009</t>
  </si>
  <si>
    <t>pempin96</t>
  </si>
  <si>
    <t xml:space="preserve">School is finally over!!! :] Yet....its upsetting </t>
  </si>
  <si>
    <t>Sun Jun 07 00:41:58 PDT 2009</t>
  </si>
  <si>
    <t xml:space="preserve">Coffee not helping belly-snakes or sweats. May have to be a Very Bad Mother and employ magic babysitter while I go back to bed. Ick </t>
  </si>
  <si>
    <t>BabyBeej</t>
  </si>
  <si>
    <t xml:space="preserve">Studying on the last Saturday before school's out </t>
  </si>
  <si>
    <t>Sun Jun 07 00:41:59 PDT 2009</t>
  </si>
  <si>
    <t>hey the person who liked my early bird not consider worm tweet i was gonna thank u but u deleted it b4 i could   but i like that 1 2</t>
  </si>
  <si>
    <t>melodycrystal</t>
  </si>
  <si>
    <t xml:space="preserve">is still VERY disappointed with Hillsong </t>
  </si>
  <si>
    <t>Sun Jun 07 00:42:01 PDT 2009</t>
  </si>
  <si>
    <t>katepickle</t>
  </si>
  <si>
    <t xml:space="preserve">@Swizzlesqueak *hugs*... when my FIL died it stirred up some surprising emotions in me </t>
  </si>
  <si>
    <t>@treznor I'm not a spambot.  I just do not have the will to click your name and unfollow you. Hello, treznor! Whoever you are.</t>
  </si>
  <si>
    <t>Sun Jun 07 00:42:03 PDT 2009</t>
  </si>
  <si>
    <t>bewitched1312</t>
  </si>
  <si>
    <t xml:space="preserve">the greastest thing you'll ever learn is just to love and be loved in return!... I want a love like that </t>
  </si>
  <si>
    <t>Sun Jun 07 00:42:04 PDT 2009</t>
  </si>
  <si>
    <t xml:space="preserve">good night everyone. im going to sleep; its 12:41 AM. </t>
  </si>
  <si>
    <t>angeyah</t>
  </si>
  <si>
    <t>i want a domain  Cham can you buy me one?</t>
  </si>
  <si>
    <t>Sun Jun 07 00:42:06 PDT 2009</t>
  </si>
  <si>
    <t xml:space="preserve">@NKOTBahamas2009 I'm not surprised, they had back orders 4 the longest time and just sent out all the back orders the other day! </t>
  </si>
  <si>
    <t>Sun Jun 07 00:42:07 PDT 2009</t>
  </si>
  <si>
    <t>rikkirachell</t>
  </si>
  <si>
    <t xml:space="preserve">Going to bed. The night was lonely </t>
  </si>
  <si>
    <t>Sun Jun 07 00:42:11 PDT 2009</t>
  </si>
  <si>
    <t>aughh... drop by 1  31. linkedin.com</t>
  </si>
  <si>
    <t>ohh s**t... drop by 1  32. phreakaholic.com</t>
  </si>
  <si>
    <t>Sun Jun 07 00:42:12 PDT 2009</t>
  </si>
  <si>
    <t>aughh... drop by 1  33. elitestv.com</t>
  </si>
  <si>
    <t>Sun Jun 07 00:42:13 PDT 2009</t>
  </si>
  <si>
    <t>Oh gooooooodness still drunkalicious LoL...missin sum1, wishin I could cuddle up &amp;amp; pass out  had a great time @ the wedding! Congrats bro!</t>
  </si>
  <si>
    <t>Sun Jun 07 00:42:14 PDT 2009</t>
  </si>
  <si>
    <t>Another loser: @JoobieLuv You did miss the Titanic memo; and thus lost the game. Sorry.  http://tinyurl.com/o3xj3b</t>
  </si>
  <si>
    <t>Sun Jun 07 00:42:15 PDT 2009</t>
  </si>
  <si>
    <t xml:space="preserve">@so_zwitschert oh well. I have a million spambots too. but even they don't talk to me </t>
  </si>
  <si>
    <t>jennners</t>
  </si>
  <si>
    <t xml:space="preserve">i dont want ireney and ate aiz to go back tomorrow </t>
  </si>
  <si>
    <t>Sun Jun 07 00:42:16 PDT 2009</t>
  </si>
  <si>
    <t>@ctayah waaa waaa I'm not cool  that's what ur post is saying ....  http://myloc.me/2TFy</t>
  </si>
  <si>
    <t xml:space="preserve">Just dropped son off at Airport, he's off to Orlando &amp;amp; NYC - Daughter was at Britney O2 Concert last night,me? Reading  Sunday papers </t>
  </si>
  <si>
    <t>Sun Jun 07 00:42:17 PDT 2009</t>
  </si>
  <si>
    <t>just left @HeartBreakV but I didn't wanna  I was havin fn wit my ...</t>
  </si>
  <si>
    <t>Sun Jun 07 00:42:19 PDT 2009</t>
  </si>
  <si>
    <t xml:space="preserve">@itweet Why is the HTTPs function for iTweet not working? </t>
  </si>
  <si>
    <t>Sun Jun 07 00:42:20 PDT 2009</t>
  </si>
  <si>
    <t xml:space="preserve">@whitneyhoustonn dude you wouldve hated it in the crystal castle's pit, I no joke almost suffocated. But it was epic. YYY's were slackin </t>
  </si>
  <si>
    <t>Sun Jun 07 00:42:28 PDT 2009</t>
  </si>
  <si>
    <t>Jeffdc5</t>
  </si>
  <si>
    <t>(#iphone killer?)Closing slider crashes phone  - PreCentral Forums - http://is.gd/RjPI</t>
  </si>
  <si>
    <t>Sun Jun 07 00:42:32 PDT 2009</t>
  </si>
  <si>
    <t xml:space="preserve">@Cari_tx I know! I'm running out of battery on phone too </t>
  </si>
  <si>
    <t>Sun Jun 07 00:42:35 PDT 2009</t>
  </si>
  <si>
    <t xml:space="preserve">@its_me_michelle yeah sorry! </t>
  </si>
  <si>
    <t>Sun Jun 07 00:42:39 PDT 2009</t>
  </si>
  <si>
    <t>slemn3</t>
  </si>
  <si>
    <t>i have a headache. it's loud in my apartment. complain complain complain.  good night and study hard friends</t>
  </si>
  <si>
    <t>Sun Jun 07 00:42:40 PDT 2009</t>
  </si>
  <si>
    <t xml:space="preserve">@DonnieWahlberg The shirt I want is out of stock!!! Oh no!!! I hope its back in stock before the Dallas concert in July!!! </t>
  </si>
  <si>
    <t>Sun Jun 07 00:42:53 PDT 2009</t>
  </si>
  <si>
    <t xml:space="preserve">@stokegriff looks like I can rescue the sky crawlers one, but the audio won't be as good as normal </t>
  </si>
  <si>
    <t>Sun Jun 07 00:42:59 PDT 2009</t>
  </si>
  <si>
    <t xml:space="preserve">@Enamoredsoul i hate sitting at home on weekends. going back to sleep now </t>
  </si>
  <si>
    <t>Sun Jun 07 00:43:00 PDT 2009</t>
  </si>
  <si>
    <t>chermainec</t>
  </si>
  <si>
    <t xml:space="preserve">Snoopy potato chips tastes horrible. And there's something wrong with my spacebar key!! </t>
  </si>
  <si>
    <t>Sun Jun 07 00:43:05 PDT 2009</t>
  </si>
  <si>
    <t xml:space="preserve">@donandmurph Me too!  My ears!  </t>
  </si>
  <si>
    <t>Sun Jun 07 00:43:09 PDT 2009</t>
  </si>
  <si>
    <t>@NKOTBahamas2009 Yup!!  Everything is cute too!</t>
  </si>
  <si>
    <t>Sun Jun 07 00:43:14 PDT 2009</t>
  </si>
  <si>
    <t>hsyamimi</t>
  </si>
  <si>
    <t>dua2 kedai topup tak bukak  im not sure ur reading this or not, just jgn tensi pls.. try to relax, do the best u can..</t>
  </si>
  <si>
    <t>JennSamson</t>
  </si>
  <si>
    <t xml:space="preserve">I wanna go home! It's too early to be working </t>
  </si>
  <si>
    <t>good morning twitterland from a wet &amp;amp; misreable Coventry Seamus &amp;amp; I fed up with this weather both soaking after our walk  off for shower</t>
  </si>
  <si>
    <t>Sun Jun 07 00:43:15 PDT 2009</t>
  </si>
  <si>
    <t xml:space="preserve">I need a personal assistant.. </t>
  </si>
  <si>
    <t>Sun Jun 07 00:43:19 PDT 2009</t>
  </si>
  <si>
    <t>JessGucci4</t>
  </si>
  <si>
    <t>I couldnt get my nose ring out guys  It took a lot of work and a whole lot of PAIN...but its out now!!! YAYYYYY lol</t>
  </si>
  <si>
    <t>Sun Jun 07 00:43:21 PDT 2009</t>
  </si>
  <si>
    <t>VeronicaGTH</t>
  </si>
  <si>
    <t>totally spooked...   dont want to be alone anymore!!!!!</t>
  </si>
  <si>
    <t>Sun Jun 07 00:43:23 PDT 2009</t>
  </si>
  <si>
    <t>HelenOfCroy</t>
  </si>
  <si>
    <t>My tummy hurts  Blacnket &amp;amp; hot water bottle on the sofa for meeeee....</t>
  </si>
  <si>
    <t>Sun Jun 07 00:43:25 PDT 2009</t>
  </si>
  <si>
    <t>JustinAlvarado</t>
  </si>
  <si>
    <t xml:space="preserve">@OfficialDefil3d it is kind of cheating haha then again I figure if I die I might not keep claws as well </t>
  </si>
  <si>
    <t>Sun Jun 07 00:43:32 PDT 2009</t>
  </si>
  <si>
    <t>broadwaydiva06</t>
  </si>
  <si>
    <t xml:space="preserve">Had an ok time a Justin's, now can't sleep, didn't get to drink enough, instead drunk too much coke w/o Vodka </t>
  </si>
  <si>
    <t>Sun Jun 07 00:43:34 PDT 2009</t>
  </si>
  <si>
    <t>@Bonesy808 yes brother! I was just gonna twit u what about me  lol.. What time?</t>
  </si>
  <si>
    <t>Sun Jun 07 00:43:37 PDT 2009</t>
  </si>
  <si>
    <t>@sashaboom hi (: i'm fine (: what about you? (: - sorry but i was leaving  it's late here (2:42 am) talk to you tomorrow!</t>
  </si>
  <si>
    <t>Sun Jun 07 00:43:39 PDT 2009</t>
  </si>
  <si>
    <t xml:space="preserve">I do not like robin williams. </t>
  </si>
  <si>
    <t>Sun Jun 07 00:43:41 PDT 2009</t>
  </si>
  <si>
    <t>erikatenorio</t>
  </si>
  <si>
    <t xml:space="preserve">is suffering from insomnia. please let me sleep... i have to wake up for work in 4 hours </t>
  </si>
  <si>
    <t>Sun Jun 07 00:43:42 PDT 2009</t>
  </si>
  <si>
    <t>AintRite</t>
  </si>
  <si>
    <t xml:space="preserve">Taking lilman to Lake Tahoe for Camp. </t>
  </si>
  <si>
    <t>Sun Jun 07 00:43:43 PDT 2009</t>
  </si>
  <si>
    <t>the_hierophant</t>
  </si>
  <si>
    <t xml:space="preserve">@Megannjane Double demerits are the only times I do less than twenty over. Sucks you got caught. </t>
  </si>
  <si>
    <t>Sun Jun 07 00:43:44 PDT 2009</t>
  </si>
  <si>
    <t>Merebear885</t>
  </si>
  <si>
    <t>words cannot express my sadness so this  will have to suffice...again :*(</t>
  </si>
  <si>
    <t xml:space="preserve">oh stomach virus, thanks so much for greeting me at 2am, appreciate ya! </t>
  </si>
  <si>
    <t>Sun Jun 07 00:43:53 PDT 2009</t>
  </si>
  <si>
    <t xml:space="preserve">@Paul_y2K WTF!!!!!!! How?! Low cal and weights?! Tell me plleeease. I've only managed a stone in a couple months </t>
  </si>
  <si>
    <t>Sun Jun 07 00:43:54 PDT 2009</t>
  </si>
  <si>
    <t>xxrockchick666</t>
  </si>
  <si>
    <t xml:space="preserve">one of those mornings when u wake up and u know things wont ever be the same again </t>
  </si>
  <si>
    <t>Sun Jun 07 00:43:59 PDT 2009</t>
  </si>
  <si>
    <t>_Eliza_Jane</t>
  </si>
  <si>
    <t xml:space="preserve">Went to LA today â™¥  fun fun fun! don't want this weekend to end </t>
  </si>
  <si>
    <t>Sun Jun 07 00:44:02 PDT 2009</t>
  </si>
  <si>
    <t xml:space="preserve">@randompinkness Can't see him,probably pretty far away but the effing megaphone is doing an effective job </t>
  </si>
  <si>
    <t>Sun Jun 07 00:44:04 PDT 2009</t>
  </si>
  <si>
    <t>peduckk</t>
  </si>
  <si>
    <t xml:space="preserve">Stuck at home for another day .... Damn this sickness! </t>
  </si>
  <si>
    <t>Sun Jun 07 00:44:05 PDT 2009</t>
  </si>
  <si>
    <t>sad for learning that tagalog is like a twisted version of spanish  how we were taught wrong then.</t>
  </si>
  <si>
    <t>Sun Jun 07 00:44:10 PDT 2009</t>
  </si>
  <si>
    <t>F**K! drop by 1  34. renantech.com</t>
  </si>
  <si>
    <t>Sun Jun 07 00:44:11 PDT 2009</t>
  </si>
  <si>
    <t>ohh s**t... drop by 1  35. sulumits-retsambew.biz</t>
  </si>
  <si>
    <t>F**K! drop by 17  52. articlesbase.com</t>
  </si>
  <si>
    <t>Sun Jun 07 00:44:12 PDT 2009</t>
  </si>
  <si>
    <t>Sweetchocolates</t>
  </si>
  <si>
    <t xml:space="preserve">wishing I could cuddle the one I love! </t>
  </si>
  <si>
    <t>Sun Jun 07 00:44:13 PDT 2009</t>
  </si>
  <si>
    <t>almost time to go voting  but first some studying, didnt do anything yesterday so, double speed today!</t>
  </si>
  <si>
    <t>Sun Jun 07 00:44:14 PDT 2009</t>
  </si>
  <si>
    <t>mattcasters</t>
  </si>
  <si>
    <t xml:space="preserve">@markmadsen Unfortunatly, that sort of human stupidity is not exclusively  reserved for open source </t>
  </si>
  <si>
    <t>Sun Jun 07 00:44:19 PDT 2009</t>
  </si>
  <si>
    <t>jazzyg23</t>
  </si>
  <si>
    <t xml:space="preserve">@isis139 nah we left we on the triboro in traffic again </t>
  </si>
  <si>
    <t xml:space="preserve">@franksting Pissed off Swans lost </t>
  </si>
  <si>
    <t>Sun Jun 07 00:44:25 PDT 2009</t>
  </si>
  <si>
    <t>Off to work  SOTD: Comme des GarÃ§ons Kyoto</t>
  </si>
  <si>
    <t>Sun Jun 07 00:44:27 PDT 2009</t>
  </si>
  <si>
    <t>floschie</t>
  </si>
  <si>
    <t>Being election worker today meas getting up at 7am, now waiting for my shift in the afternoon...  I wonder about voter participation</t>
  </si>
  <si>
    <t>Sun Jun 07 00:44:35 PDT 2009</t>
  </si>
  <si>
    <t>I feel like an asshole.  the dog barked which woke the baby which woke everyone.   I need to stop going out while i am still living here.</t>
  </si>
  <si>
    <t>Sun Jun 07 00:44:37 PDT 2009</t>
  </si>
  <si>
    <t xml:space="preserve">@emilyfullstop dont worry about the damm macrob test u wont die if u dont get in if i dont get in i might as well go jump off cobbalana </t>
  </si>
  <si>
    <t>Sun Jun 07 00:44:47 PDT 2009</t>
  </si>
  <si>
    <t>MastersVoice</t>
  </si>
  <si>
    <t xml:space="preserve">Kids &amp;amp; Naddel tryimg hoola hoop in the living room! Still raining cars and dogs... Probanly all Sunday long </t>
  </si>
  <si>
    <t xml:space="preserve">@Karanbajaj Holy Crap... </t>
  </si>
  <si>
    <t>Sun Jun 07 00:44:48 PDT 2009</t>
  </si>
  <si>
    <t xml:space="preserve"> 5 gb of video to upload to utube :O dam sony vegas making it so big </t>
  </si>
  <si>
    <t>Sun Jun 07 00:44:55 PDT 2009</t>
  </si>
  <si>
    <t>lovealwayslacy</t>
  </si>
  <si>
    <t xml:space="preserve">is totally over the whole dirty blonde look. time for auburn maybe? or just dark brown...? totally cant decide. i hate being indecisive! </t>
  </si>
  <si>
    <t>Sun Jun 07 00:44:56 PDT 2009</t>
  </si>
  <si>
    <t>i think adri got me sick  lol</t>
  </si>
  <si>
    <t>Sun Jun 07 00:44:58 PDT 2009</t>
  </si>
  <si>
    <t>tariere</t>
  </si>
  <si>
    <t xml:space="preserve">hates car accidents </t>
  </si>
  <si>
    <t>Sun Jun 07 00:45:01 PDT 2009</t>
  </si>
  <si>
    <t xml:space="preserve">But the weather looks baaaaaaad oh well I guess it'll have to be fun without the sun </t>
  </si>
  <si>
    <t xml:space="preserve">@allMywonders I miss summer too. </t>
  </si>
  <si>
    <t>Sun Jun 07 00:45:09 PDT 2009</t>
  </si>
  <si>
    <t xml:space="preserve">I wish i were asleep right now </t>
  </si>
  <si>
    <t>mrizsidah</t>
  </si>
  <si>
    <t xml:space="preserve">topsy turvy weather + clogged up system = bed + book = me-drawings x 2 weeks = </t>
  </si>
  <si>
    <t>Sun Jun 07 00:45:11 PDT 2009</t>
  </si>
  <si>
    <t>Lukei_i_i</t>
  </si>
  <si>
    <t xml:space="preserve">@vivianachi have a bad day </t>
  </si>
  <si>
    <t>Sun Jun 07 00:45:19 PDT 2009</t>
  </si>
  <si>
    <t>Meghan_Ashley</t>
  </si>
  <si>
    <t xml:space="preserve">im up so late...agh can't sleep </t>
  </si>
  <si>
    <t>Sun Jun 07 00:45:21 PDT 2009</t>
  </si>
  <si>
    <t>@tappdancekidd ooo journalism thats cool. . . um im taking an intermediate algebra class over  im more of an english person. . . lol</t>
  </si>
  <si>
    <t>Sun Jun 07 00:45:22 PDT 2009</t>
  </si>
  <si>
    <t>My tummy hurts  Blanket &amp;amp; hot water bottle on the sofa for meeee.....</t>
  </si>
  <si>
    <t>Sun Jun 07 00:45:23 PDT 2009</t>
  </si>
  <si>
    <t xml:space="preserve">Absolutely pissing down. No bikes for me today. Suzuki or pedal powered! Boooo </t>
  </si>
  <si>
    <t>Sun Jun 07 00:45:27 PDT 2009</t>
  </si>
  <si>
    <t xml:space="preserve">@OrangeJackius I could still use your love </t>
  </si>
  <si>
    <t>Sun Jun 07 00:45:41 PDT 2009</t>
  </si>
  <si>
    <t>PeteMcFlurry</t>
  </si>
  <si>
    <t>@Katersoneseven I quite like the purple dress  flaps</t>
  </si>
  <si>
    <t>Sun Jun 07 00:45:42 PDT 2009</t>
  </si>
  <si>
    <t>Missing my cats so so so much right now   Relocating is hard, hard, hard. :::ACHE!:::</t>
  </si>
  <si>
    <t xml:space="preserve">@L0veBu9 my bf says it attracts the little boy on the play doh bottle </t>
  </si>
  <si>
    <t>Sun Jun 07 00:45:43 PDT 2009</t>
  </si>
  <si>
    <t xml:space="preserve">ugh. Got woken up by the stupid thunder storm!!! </t>
  </si>
  <si>
    <t>Sun Jun 07 00:45:45 PDT 2009</t>
  </si>
  <si>
    <t>zibal01</t>
  </si>
  <si>
    <t xml:space="preserve">Is trying to download the sims as my disc doesn't work! </t>
  </si>
  <si>
    <t>Sun Jun 07 00:45:51 PDT 2009</t>
  </si>
  <si>
    <t xml:space="preserve">I feel so weird, I'm crying now while hearing Touch My Hand. I guess I just miss David so much when he was in Malaysia.. </t>
  </si>
  <si>
    <t>Sun Jun 07 00:45:59 PDT 2009</t>
  </si>
  <si>
    <t xml:space="preserve">i wanna hav chocochip icecream </t>
  </si>
  <si>
    <t>Sun Jun 07 00:46:02 PDT 2009</t>
  </si>
  <si>
    <t>@songsofafridge great going i'm really scared now  mhm finished uploading woohoo</t>
  </si>
  <si>
    <t>@IvanaE i knw...  he has his own song... so maybe he just wants to go solo.. dunno</t>
  </si>
  <si>
    <t>Sun Jun 07 00:46:06 PDT 2009</t>
  </si>
  <si>
    <t xml:space="preserve">So frustrated with myself </t>
  </si>
  <si>
    <t xml:space="preserve">i know who i want to talk to @docodoctor but i have not got to </t>
  </si>
  <si>
    <t>Sun Jun 07 00:46:09 PDT 2009</t>
  </si>
  <si>
    <t xml:space="preserve">Over it. Getting out of my room. Looking forward to ROVE. Back into it afterwards </t>
  </si>
  <si>
    <t>Sun Jun 07 00:46:14 PDT 2009</t>
  </si>
  <si>
    <t>AndreaNicoleEsq</t>
  </si>
  <si>
    <t xml:space="preserve">dang its just 2:45am... 3hrs and 15mins to go </t>
  </si>
  <si>
    <t>amharden</t>
  </si>
  <si>
    <t>i wish the weather was hot   Where is summer?</t>
  </si>
  <si>
    <t>Sun Jun 07 00:46:25 PDT 2009</t>
  </si>
  <si>
    <t>yk8080</t>
  </si>
  <si>
    <t xml:space="preserve">Starting to hate SC, still not in GA </t>
  </si>
  <si>
    <t>Sun Jun 07 00:46:28 PDT 2009</t>
  </si>
  <si>
    <t>danielbrouse</t>
  </si>
  <si>
    <t xml:space="preserve">@Chisa serious? so Canberra has a koko blacks and Perth doesn't? omg, Perth just became that more embarrassing </t>
  </si>
  <si>
    <t>Sun Jun 07 00:46:33 PDT 2009</t>
  </si>
  <si>
    <t>the 90210 finale. cried my eyes out. just the thought of having to give away a part of yourself like that.  i need coffee + coldplay â™¥</t>
  </si>
  <si>
    <t>Sun Jun 07 00:46:34 PDT 2009</t>
  </si>
  <si>
    <t xml:space="preserve">tired this morning!! </t>
  </si>
  <si>
    <t>alisonnicole84</t>
  </si>
  <si>
    <t>@brooke4013  He will come someday!!</t>
  </si>
  <si>
    <t>Sun Jun 07 00:46:38 PDT 2009</t>
  </si>
  <si>
    <t>titanic made me cry again!!  i should sleep soon..</t>
  </si>
  <si>
    <t>Sun Jun 07 00:46:43 PDT 2009</t>
  </si>
  <si>
    <t xml:space="preserve">So I guess this is just another night for me to miss you guys. Good night </t>
  </si>
  <si>
    <t>happylilski</t>
  </si>
  <si>
    <t xml:space="preserve">england is back to normal it's raining again </t>
  </si>
  <si>
    <t>Sun Jun 07 00:46:45 PDT 2009</t>
  </si>
  <si>
    <t xml:space="preserve">@Velvetwoods it relaxes me but I still don't feel tired </t>
  </si>
  <si>
    <t>Sun Jun 07 00:46:47 PDT 2009</t>
  </si>
  <si>
    <t>@Suge_13  Yeah I understand. *hugs* You're away from that asshole of a brother, though!</t>
  </si>
  <si>
    <t>Sun Jun 07 00:46:48 PDT 2009</t>
  </si>
  <si>
    <t xml:space="preserve">Talking to class mates...everyone is saying m gonna miss u ppl....me too yaar m gonna miss u all too..luv ya </t>
  </si>
  <si>
    <t>LaSheyllSherray</t>
  </si>
  <si>
    <t xml:space="preserve">cant fall asleep. . . </t>
  </si>
  <si>
    <t>Sun Jun 07 00:46:49 PDT 2009</t>
  </si>
  <si>
    <t xml:space="preserve">@asholiee watchin sum pimpin movie. havent seen u since i been here </t>
  </si>
  <si>
    <t>Sun Jun 07 00:46:54 PDT 2009</t>
  </si>
  <si>
    <t xml:space="preserve">@therealsavannah I just can't watch a movie with Jenn Aniston in it. She's just a D list actress </t>
  </si>
  <si>
    <t>Sun Jun 07 00:46:59 PDT 2009</t>
  </si>
  <si>
    <t>danielorton33</t>
  </si>
  <si>
    <t>Sun Jun 07 00:47:01 PDT 2009</t>
  </si>
  <si>
    <t>LP926</t>
  </si>
  <si>
    <t xml:space="preserve">I totally dreamed that i went to the cook out...it was pretty real too...then i rolled over woke up and realized it was 2:40 am...bummer </t>
  </si>
  <si>
    <t>Sun Jun 07 00:47:07 PDT 2009</t>
  </si>
  <si>
    <t xml:space="preserve">@ginovalencia stop knocking out so fast </t>
  </si>
  <si>
    <t>@fallenstar_   you're scrap booking with my photos aren't you lol</t>
  </si>
  <si>
    <t>JMcC</t>
  </si>
  <si>
    <t>Just had really loud thunder in beeston  resisting urge to hide.</t>
  </si>
  <si>
    <t>Sun Jun 07 00:47:09 PDT 2009</t>
  </si>
  <si>
    <t xml:space="preserve">God i'm such a nerd haha </t>
  </si>
  <si>
    <t>carmenicious</t>
  </si>
  <si>
    <t>Sun Jun 07 00:47:12 PDT 2009</t>
  </si>
  <si>
    <t xml:space="preserve">Spilled strawberry mango margarita on my phone....still works! Missed a bunch of tweets while it was off tho.... </t>
  </si>
  <si>
    <t>Sun Jun 07 00:47:17 PDT 2009</t>
  </si>
  <si>
    <t>JazOnVinyl</t>
  </si>
  <si>
    <t xml:space="preserve">twighlight? kinda. and semi weird talks. ohhhh florida.. we are leaving you tomorrow. </t>
  </si>
  <si>
    <t>Sun Jun 07 00:47:20 PDT 2009</t>
  </si>
  <si>
    <t xml:space="preserve">Restarted my computer. Problem appears to be solved, but I'm angry! All I wanted to do was watch my bb Faraday </t>
  </si>
  <si>
    <t>Sun Jun 07 00:47:22 PDT 2009</t>
  </si>
  <si>
    <t>queelpleshmeelp</t>
  </si>
  <si>
    <t>Stupid bro woke my mom up to yell at me for being up &amp;quot;late&amp;quot;..he is soo gay..grrr  &amp;gt;:o like I'm gonna go2 sleep:-p</t>
  </si>
  <si>
    <t>Sun Jun 07 00:47:23 PDT 2009</t>
  </si>
  <si>
    <t xml:space="preserve">@blueautopsy OOOO one of those belt things? or like the cradle dodah? I really need to exercise, but I can never be bothered </t>
  </si>
  <si>
    <t xml:space="preserve">i really want to go to an in and out burger. i have never been to one. </t>
  </si>
  <si>
    <t>Sun Jun 07 00:47:25 PDT 2009</t>
  </si>
  <si>
    <t xml:space="preserve">I need one more follower </t>
  </si>
  <si>
    <t>Sun Jun 07 00:47:32 PDT 2009</t>
  </si>
  <si>
    <t>MrsAshTisdale</t>
  </si>
  <si>
    <t>Sun Jun 07 00:47:33 PDT 2009</t>
  </si>
  <si>
    <t xml:space="preserve">In bed. By myself </t>
  </si>
  <si>
    <t>Sun Jun 07 00:47:39 PDT 2009</t>
  </si>
  <si>
    <t>coriannetammaro</t>
  </si>
  <si>
    <t>boooo, some tiny girl here tonight told me &amp;quot;you'd look good super skinny and anorexic.&amp;quot; oh.  so mean. h8 life. herrro diet.</t>
  </si>
  <si>
    <t>Sun Jun 07 00:47:40 PDT 2009</t>
  </si>
  <si>
    <t xml:space="preserve">@coffeeshop_girl how is life besides a flattened phone? </t>
  </si>
  <si>
    <t>Sun Jun 07 00:47:47 PDT 2009</t>
  </si>
  <si>
    <t xml:space="preserve">@ClaireA Have you got sunshine? We haven't </t>
  </si>
  <si>
    <t xml:space="preserve">@shelliwazzu It's rubbish..It never lasts long over here (as you probably know) Never a good idea to make plans.  </t>
  </si>
  <si>
    <t>Sun Jun 07 00:47:53 PDT 2009</t>
  </si>
  <si>
    <t>Mel0109</t>
  </si>
  <si>
    <t>Knights Lost? What a bad week for me &amp;amp; the League  first NSW now Newcastle. Last hope is Dragons 2moro night!</t>
  </si>
  <si>
    <t>Sun Jun 07 00:47:59 PDT 2009</t>
  </si>
  <si>
    <t>becanathy</t>
  </si>
  <si>
    <t xml:space="preserve">new drunkit + long car trip + friends = bad mood  ++ NCIS repeats this week </t>
  </si>
  <si>
    <t>Sun Jun 07 00:48:02 PDT 2009</t>
  </si>
  <si>
    <t>up talkin to the bestie...he out at the club  I'm at home bored but he must b bored to tah be textin like this</t>
  </si>
  <si>
    <t>Sun Jun 07 00:48:04 PDT 2009</t>
  </si>
  <si>
    <t>rscheiber</t>
  </si>
  <si>
    <t>Sun Jun 07 00:48:07 PDT 2009</t>
  </si>
  <si>
    <t>suter123</t>
  </si>
  <si>
    <t>Fed up with all the rain want to go outt with my friends  !!</t>
  </si>
  <si>
    <t>Sun Jun 07 00:48:09 PDT 2009</t>
  </si>
  <si>
    <t>JodiLynnMaas</t>
  </si>
  <si>
    <t xml:space="preserve">@jordanknight Ha!!! I just had a bowl of Cherrios! I can't sleep either.  </t>
  </si>
  <si>
    <t>Sun Jun 07 00:48:10 PDT 2009</t>
  </si>
  <si>
    <t>come on... drop by 1  58. twitter.com</t>
  </si>
  <si>
    <t>owww god, drop by 1  59. rumahabi.com</t>
  </si>
  <si>
    <t>Sun Jun 07 00:48:11 PDT 2009</t>
  </si>
  <si>
    <t>Sun Jun 07 00:48:14 PDT 2009</t>
  </si>
  <si>
    <t xml:space="preserve">Right lardy back on it..... Cross trainer time </t>
  </si>
  <si>
    <t>Sun Jun 07 00:48:15 PDT 2009</t>
  </si>
  <si>
    <t>why did the ugly betty season finale have to end this way!!!!!!!!!!!!!!!!    sad face</t>
  </si>
  <si>
    <t>Sun Jun 07 00:48:22 PDT 2009</t>
  </si>
  <si>
    <t xml:space="preserve">I feel so weird, I'm crying now while hearing Touch My Hand. I guess I just miss @DavidArchie so much when he was in Malaysia.. </t>
  </si>
  <si>
    <t>Sun Jun 07 00:48:25 PDT 2009</t>
  </si>
  <si>
    <t>Oh yeah, the MTV Movie Awards will show here on MTV!!! in June 14 (before school  ) 8:00 pm (</t>
  </si>
  <si>
    <t>Sun Jun 07 00:48:26 PDT 2009</t>
  </si>
  <si>
    <t>Ugh I just ripped back both toe up socks I have been learning to knit  too big and floppy. Starting over cuz I just had coffee (at 12am)</t>
  </si>
  <si>
    <t>Sun Jun 07 00:48:27 PDT 2009</t>
  </si>
  <si>
    <t>Still no sign of baby. Looks like I'll be at work tomorrow  lol</t>
  </si>
  <si>
    <t>Sun Jun 07 00:48:28 PDT 2009</t>
  </si>
  <si>
    <t xml:space="preserve">Stop coughing </t>
  </si>
  <si>
    <t>Sun Jun 07 00:48:31 PDT 2009</t>
  </si>
  <si>
    <t>Pissed off as I still can't contact oasisinet about order placed on 15/2/09...  Credit card was charged &amp;amp; all, still nothing...</t>
  </si>
  <si>
    <t>hendragunawan</t>
  </si>
  <si>
    <t xml:space="preserve">get well soob dad... </t>
  </si>
  <si>
    <t>Sun Jun 07 00:48:33 PDT 2009</t>
  </si>
  <si>
    <t>fantabulousness</t>
  </si>
  <si>
    <t xml:space="preserve">@thisisryanross no </t>
  </si>
  <si>
    <t>Sun Jun 07 00:48:37 PDT 2009</t>
  </si>
  <si>
    <t>Khanhtagious</t>
  </si>
  <si>
    <t xml:space="preserve">@LovePortland I miss u </t>
  </si>
  <si>
    <t>Sun Jun 07 00:48:38 PDT 2009</t>
  </si>
  <si>
    <t xml:space="preserve">damn this crappy weather! where's the sun gone </t>
  </si>
  <si>
    <t>Sun Jun 07 00:48:39 PDT 2009</t>
  </si>
  <si>
    <t>@scotty_mcc Scotty..  i miss you so much.</t>
  </si>
  <si>
    <t>Sun Jun 07 00:48:43 PDT 2009</t>
  </si>
  <si>
    <t>kibblesplace</t>
  </si>
  <si>
    <t xml:space="preserve">To watch Titanic is sad enough but to know it is based on a true story and over 1500 people died - there are no words. </t>
  </si>
  <si>
    <t>PaganVixen</t>
  </si>
  <si>
    <t>@SkipTerrio sorry.  I think bc you can't see all the @ replies anymore. #twitterfail. I really am not quite that random.</t>
  </si>
  <si>
    <t>Sun Jun 07 00:48:52 PDT 2009</t>
  </si>
  <si>
    <t xml:space="preserve">classes POSTPONED! grrr! </t>
  </si>
  <si>
    <t>Sun Jun 07 00:48:56 PDT 2009</t>
  </si>
  <si>
    <t>sanndycheekz</t>
  </si>
  <si>
    <t xml:space="preserve">I never want to fall asleep, i had a bad dream last night </t>
  </si>
  <si>
    <t>Sun Jun 07 00:48:57 PDT 2009</t>
  </si>
  <si>
    <t>I would also like to add that I was woken at 5am by my cat being sick at the bottom of my bed  (it went out the window in style).</t>
  </si>
  <si>
    <t>Sun Jun 07 00:49:01 PDT 2009</t>
  </si>
  <si>
    <t xml:space="preserve">I feel nervous but have no idea why </t>
  </si>
  <si>
    <t>Sun Jun 07 00:49:03 PDT 2009</t>
  </si>
  <si>
    <t>poshjosh</t>
  </si>
  <si>
    <t xml:space="preserve">http://twitpic.com/6tfmy - @gracemom109 red light, green light 123 @quest83 we miss you!!! </t>
  </si>
  <si>
    <t>Sun Jun 07 00:49:04 PDT 2009</t>
  </si>
  <si>
    <t>margejackson9</t>
  </si>
  <si>
    <t xml:space="preserve">I REALLY want to buy ALL of Rocky Votolato's CDs on iTunes but I'm trying to cut back on my music purchases. This is physically hurting. </t>
  </si>
  <si>
    <t>Sun Jun 07 00:49:06 PDT 2009</t>
  </si>
  <si>
    <t>@Suge_13  I am sorry to hear that, but he didn't always treat you the best. I don't like to see you getting hurt.</t>
  </si>
  <si>
    <t>Sun Jun 07 00:49:11 PDT 2009</t>
  </si>
  <si>
    <t>cherrysox</t>
  </si>
  <si>
    <t xml:space="preserve">Wishing I'd not had the chocolately Horlicks before going to bed. Feeling all diabetic today.  </t>
  </si>
  <si>
    <t>Sun Jun 07 00:49:15 PDT 2009</t>
  </si>
  <si>
    <t>gaygirlsguide</t>
  </si>
  <si>
    <t>vista sp2 blew up my pc and tweetdeck with it  (all air apps actually)</t>
  </si>
  <si>
    <t>Sun Jun 07 00:49:16 PDT 2009</t>
  </si>
  <si>
    <t xml:space="preserve">CC and Mariano failed me today </t>
  </si>
  <si>
    <t xml:space="preserve">my usually strong stomach failed me. Had to run to the shower holding bub at arms length. Pregnancy makes me weak </t>
  </si>
  <si>
    <t>Sun Jun 07 00:49:18 PDT 2009</t>
  </si>
  <si>
    <t>Janetabigail</t>
  </si>
  <si>
    <t>PARNOOOO BGT!! I don't have any reason to leave  in the future.....</t>
  </si>
  <si>
    <t>Sun Jun 07 00:49:19 PDT 2009</t>
  </si>
  <si>
    <t>saranntay</t>
  </si>
  <si>
    <t xml:space="preserve">@gregorytanyt The panic button is beginning to glow, faintly. In other news, the boy is sick, so dinner may be a no-go </t>
  </si>
  <si>
    <t>@androidev I don hv the cupcake 1.5 yet the update hasn't reached me here in asia.  anyway I can re d/l pre cupcake version of twidroid?</t>
  </si>
  <si>
    <t>Sun Jun 07 00:49:21 PDT 2009</t>
  </si>
  <si>
    <t>EFTSuzanne</t>
  </si>
  <si>
    <t>@harrycsmith I copied and pasted the email addy but something wrong, came back to me  plse resend</t>
  </si>
  <si>
    <t>Sun Jun 07 00:49:22 PDT 2009</t>
  </si>
  <si>
    <t xml:space="preserve">Started smoking again with all the moving crap! I'm so weak ;( Need to give em a miss! wont be able to run round the block at this rate </t>
  </si>
  <si>
    <t>Sun Jun 07 00:49:23 PDT 2009</t>
  </si>
  <si>
    <t xml:space="preserve">up for the vote </t>
  </si>
  <si>
    <t>Sun Jun 07 00:49:24 PDT 2009</t>
  </si>
  <si>
    <t>digg_sports</t>
  </si>
  <si>
    <t>Pogo Stick Fail [Gif]: He tried to do a backflip.  http://tinyurl.com/lyu224</t>
  </si>
  <si>
    <t>Sun Jun 07 00:49:29 PDT 2009</t>
  </si>
  <si>
    <t xml:space="preserve">I wish all my friends lived closer to me.  </t>
  </si>
  <si>
    <t>Sun Jun 07 00:49:32 PDT 2009</t>
  </si>
  <si>
    <t xml:space="preserve">i miss the good old days when i liked it </t>
  </si>
  <si>
    <t>Sun Jun 07 00:49:33 PDT 2009</t>
  </si>
  <si>
    <t xml:space="preserve">urghh! i feel sick! my tummy hurts right now. i don't know why.. huh! </t>
  </si>
  <si>
    <t>Sun Jun 07 00:49:35 PDT 2009</t>
  </si>
  <si>
    <t>Andy_MPHC</t>
  </si>
  <si>
    <t xml:space="preserve">@MilkshakeManCP &amp;quot;Somewhat girlfriend.&amp;quot; </t>
  </si>
  <si>
    <t>Sun Jun 07 00:49:36 PDT 2009</t>
  </si>
  <si>
    <t xml:space="preserve">@TheGreenDemon R U a bot? 9 inline posts = fail </t>
  </si>
  <si>
    <t>Sun Jun 07 00:49:37 PDT 2009</t>
  </si>
  <si>
    <t>danthecarlvr</t>
  </si>
  <si>
    <t>@drcharlii hey dr. charli can i make an appointment on um monday, i have a uh flesh eating bacteria disease  *has thermomture in mouth*</t>
  </si>
  <si>
    <t>Sun Jun 07 00:49:41 PDT 2009</t>
  </si>
  <si>
    <t>Omgosh I freaking miss Atlanta soo much  I'm moving back</t>
  </si>
  <si>
    <t>Sun Jun 07 00:49:42 PDT 2009</t>
  </si>
  <si>
    <t xml:space="preserve">@itsrachellolz my eyes teared up so many times </t>
  </si>
  <si>
    <t>Sun Jun 07 00:49:47 PDT 2009</t>
  </si>
  <si>
    <t>now my ceiling fan is making the loudest clicking noise, ughhhhhh  i need to stop complaining... im srry!! ahhh my cat just walked in!!lol</t>
  </si>
  <si>
    <t>Sun Jun 07 00:49:50 PDT 2009</t>
  </si>
  <si>
    <t>@djIED Argh I know  But it also finally means that my sleeping habits will conform to what society considers 'normal'. Am nocturnal here.</t>
  </si>
  <si>
    <t>Sun Jun 07 00:49:57 PDT 2009</t>
  </si>
  <si>
    <t>@andyclemmensen awww poor andy  it was soo cold in the hospital today x</t>
  </si>
  <si>
    <t>Sun Jun 07 00:50:04 PDT 2009</t>
  </si>
  <si>
    <t xml:space="preserve">I just want a very nice future </t>
  </si>
  <si>
    <t>Sun Jun 07 00:50:10 PDT 2009</t>
  </si>
  <si>
    <t>ohh s**t... drop by 1  60. sulumitsretsambewblog.com</t>
  </si>
  <si>
    <t>noooo..., drop by 1  61. articledashboard.com</t>
  </si>
  <si>
    <t>Sun Jun 07 00:50:11 PDT 2009</t>
  </si>
  <si>
    <t xml:space="preserve">why does it have to be soo cold </t>
  </si>
  <si>
    <t>come on... drop by 1  62. slideshare.net</t>
  </si>
  <si>
    <t>Sun Jun 07 00:50:16 PDT 2009</t>
  </si>
  <si>
    <t xml:space="preserve">@Bex_Smith not yet. but im thinking of having a fringe like that back? but its soo much effort with a fringe </t>
  </si>
  <si>
    <t>Sun Jun 07 00:50:17 PDT 2009</t>
  </si>
  <si>
    <t>DeeRocObama</t>
  </si>
  <si>
    <t>@daglamdiva awwww man that's not cool beanz  same here</t>
  </si>
  <si>
    <t>Sun Jun 07 00:50:24 PDT 2009</t>
  </si>
  <si>
    <t>Sarah_E_McA</t>
  </si>
  <si>
    <t xml:space="preserve">sad in bed feeling realy ill but can't sleep </t>
  </si>
  <si>
    <t>Sun Jun 07 00:50:26 PDT 2009</t>
  </si>
  <si>
    <t>@dontstopmatter my mum can't drive  hmmm hopefully your sister :]</t>
  </si>
  <si>
    <t>Sun Jun 07 00:50:27 PDT 2009</t>
  </si>
  <si>
    <t xml:space="preserve">@EMMAKATE76 good morning hon how are you i'm ok but feeling really sleepy didn't sleep that good last night </t>
  </si>
  <si>
    <t>edukultura</t>
  </si>
  <si>
    <t xml:space="preserve">Great. The Alliance FranÃ§aise de Manille website is down. How do I enroll now? </t>
  </si>
  <si>
    <t>Sun Jun 07 00:50:30 PDT 2009</t>
  </si>
  <si>
    <t>DavidTaylor1969</t>
  </si>
  <si>
    <t xml:space="preserve">@MissKellyO what times your flight? I miss London </t>
  </si>
  <si>
    <t>Sun Jun 07 00:50:34 PDT 2009</t>
  </si>
  <si>
    <t>sharrytan</t>
  </si>
  <si>
    <t xml:space="preserve">Been facing the com for the past 4 hours! I hate packing parcels! </t>
  </si>
  <si>
    <t>Sun Jun 07 00:50:39 PDT 2009</t>
  </si>
  <si>
    <t>liverpoolvv</t>
  </si>
  <si>
    <t>has a meeting today. All day on a Sunday is just no good  x</t>
  </si>
  <si>
    <t>Sun Jun 07 00:50:43 PDT 2009</t>
  </si>
  <si>
    <t>brandinator</t>
  </si>
  <si>
    <t xml:space="preserve">It's Sunday night - therefore it's ironing time </t>
  </si>
  <si>
    <t>Sun Jun 07 00:50:45 PDT 2009</t>
  </si>
  <si>
    <t xml:space="preserve">@Misstaken77 hey there, just got ure dm, i was locked outta twitter last nyt casue i maxed out ma tweets </t>
  </si>
  <si>
    <t>Sun Jun 07 00:50:51 PDT 2009</t>
  </si>
  <si>
    <t xml:space="preserve">I dont want2get out of bed. But i have2. Its not fair </t>
  </si>
  <si>
    <t xml:space="preserve"> I Have a Bad HeadAke! </t>
  </si>
  <si>
    <t>Sun Jun 07 00:50:55 PDT 2009</t>
  </si>
  <si>
    <t xml:space="preserve">Been a while since I've been angry AND depressed at the same time...I feel that way now </t>
  </si>
  <si>
    <t>Sun Jun 07 00:50:57 PDT 2009</t>
  </si>
  <si>
    <t>@johnmetbetty Oh noooo!  I'm so sad to have missed you! Sorry I wasn't there. Let's figure out how to meet soon!</t>
  </si>
  <si>
    <t>Sun Jun 07 00:50:59 PDT 2009</t>
  </si>
  <si>
    <t xml:space="preserve">Now i just wish hed like me </t>
  </si>
  <si>
    <t>Sun Jun 07 00:51:01 PDT 2009</t>
  </si>
  <si>
    <t>dimasoetaya</t>
  </si>
  <si>
    <t xml:space="preserve">home alone (again), huh </t>
  </si>
  <si>
    <t>Sun Jun 07 00:51:02 PDT 2009</t>
  </si>
  <si>
    <t>Able to do that  and o rather fancy going on holiday now cause it's raining oh yeah it would probs be so much easier to me a really big</t>
  </si>
  <si>
    <t>Sun Jun 07 00:51:03 PDT 2009</t>
  </si>
  <si>
    <t xml:space="preserve">asiff its the end of ga proper gutted </t>
  </si>
  <si>
    <t xml:space="preserve">@ni_coleee nicole, whats up? Luke told me something was happening with you, but wouldn't tell me what </t>
  </si>
  <si>
    <t xml:space="preserve">Ahh, facebook's all f*cked up for some reason  It doesn't look like a normal website </t>
  </si>
  <si>
    <t>Sun Jun 07 00:51:04 PDT 2009</t>
  </si>
  <si>
    <t>Just got home. So tired.  Saw the bands getting ready as well for the Gethsemane Parish fiesta.</t>
  </si>
  <si>
    <t xml:space="preserve">@Vicky_T how's sims3?! I wanna get it but my laptop sucks </t>
  </si>
  <si>
    <t>Sun Jun 07 00:51:06 PDT 2009</t>
  </si>
  <si>
    <t>mattperrin</t>
  </si>
  <si>
    <t xml:space="preserve">4AM &amp;amp; Grant has a fever. We think its from a recent chicken pox vaccination. He's miserable &amp;amp; I'm reading up on the Cairngorm framework </t>
  </si>
  <si>
    <t>Sun Jun 07 00:51:09 PDT 2009</t>
  </si>
  <si>
    <t>I'm exhausted. Movie just ended and I have to be up in like 6 hours  Night.</t>
  </si>
  <si>
    <t>Sun Jun 07 00:51:14 PDT 2009</t>
  </si>
  <si>
    <t xml:space="preserve">@ddubslady mornin' leo! How are you? It's raining here </t>
  </si>
  <si>
    <t>Sun Jun 07 00:51:21 PDT 2009</t>
  </si>
  <si>
    <t xml:space="preserve">sucks at keeping up with people... and will soon be another faceless person... forgotten </t>
  </si>
  <si>
    <t>Sun Jun 07 00:51:22 PDT 2009</t>
  </si>
  <si>
    <t>j_anne_</t>
  </si>
  <si>
    <t>@SoGooey @LionGali I freakin wanna see you guys  I really miss Leo's elbow!</t>
  </si>
  <si>
    <t>Sun Jun 07 00:51:24 PDT 2009</t>
  </si>
  <si>
    <t>sueean</t>
  </si>
  <si>
    <t xml:space="preserve">what am i gonna do to celebrate his birthday?? </t>
  </si>
  <si>
    <t>Sun Jun 07 00:51:25 PDT 2009</t>
  </si>
  <si>
    <t xml:space="preserve">@missmass oh noes! It will be all gnotty and gnarly too </t>
  </si>
  <si>
    <t>Sun Jun 07 00:51:28 PDT 2009</t>
  </si>
  <si>
    <t xml:space="preserve">@turtlesruntron I am lost. Please help me find a good home. </t>
  </si>
  <si>
    <t>@ether_radio i know! i just... couldn't help myself, and now i'm all shaky and stuff  but was delicious!</t>
  </si>
  <si>
    <t>Sun Jun 07 00:51:31 PDT 2009</t>
  </si>
  <si>
    <t xml:space="preserve">Awfully chilly today. That's summer in Britain for you. </t>
  </si>
  <si>
    <t>Sun Jun 07 00:51:35 PDT 2009</t>
  </si>
  <si>
    <t xml:space="preserve">Had wicked weekend mastodon Friday at Sheffield  strawberry fare last night drive home to day from Cambridge not looking forward to it </t>
  </si>
  <si>
    <t>Sun Jun 07 00:51:37 PDT 2009</t>
  </si>
  <si>
    <t>@DMBwine uh oh.  i missed ya! i was gabbing like a high school girl on the tellie with my bff  SORRY HANI!!</t>
  </si>
  <si>
    <t>Sun Jun 07 00:51:38 PDT 2009</t>
  </si>
  <si>
    <t xml:space="preserve">Going to miss @saramintz when she leaves on Saturday </t>
  </si>
  <si>
    <t>Sun Jun 07 00:51:40 PDT 2009</t>
  </si>
  <si>
    <t>Shhim</t>
  </si>
  <si>
    <t xml:space="preserve">bored and confused by the already obvious scam followers ive gotten in like 10 mins on this site </t>
  </si>
  <si>
    <t>Sun Jun 07 00:51:46 PDT 2009</t>
  </si>
  <si>
    <t>sweet_yoshi</t>
  </si>
  <si>
    <t xml:space="preserve">Craving vegamit but its illegal in the usa </t>
  </si>
  <si>
    <t>@s4m sorry Sam  no joke, it just randomly broke on it's own</t>
  </si>
  <si>
    <t>Sun Jun 07 00:51:51 PDT 2009</t>
  </si>
  <si>
    <t>davexler</t>
  </si>
  <si>
    <t>I just saw the COOLEST threadless tee, but responsibility tells me to wait until I have a job...   http://tinyurl.com/nlz734</t>
  </si>
  <si>
    <t>Sun Jun 07 00:51:55 PDT 2009</t>
  </si>
  <si>
    <t>morgandvc</t>
  </si>
  <si>
    <t xml:space="preserve">Ugh...do not like drunk calls from bothersome work people. Can't sleep now </t>
  </si>
  <si>
    <t>Sun Jun 07 00:51:56 PDT 2009</t>
  </si>
  <si>
    <t>sandra_sigrist</t>
  </si>
  <si>
    <t xml:space="preserve">i`m sitting in my garden, and whate thats my boyfriend comming home... the sun is shining but its very cold outside... </t>
  </si>
  <si>
    <t>Sun Jun 07 00:52:05 PDT 2009</t>
  </si>
  <si>
    <t>@cinerary do you not loev me.  BTW. Randomly. People have been friending my Yamamoto journals, wtf?</t>
  </si>
  <si>
    <t>@BoSSCHiCKStEF I'm mad I hvnt seen u since I been here  LoL u go out?</t>
  </si>
  <si>
    <t>Sun Jun 07 00:52:07 PDT 2009</t>
  </si>
  <si>
    <t>sijeffers</t>
  </si>
  <si>
    <t xml:space="preserve">practice tonight. could be without lauz tho </t>
  </si>
  <si>
    <t>Sun Jun 07 00:52:10 PDT 2009</t>
  </si>
  <si>
    <t>auch... drop by 1  63. webwoke.com</t>
  </si>
  <si>
    <t>holys**t drop by 1  64. wongsableng.net</t>
  </si>
  <si>
    <t>Sun Jun 07 00:52:11 PDT 2009</t>
  </si>
  <si>
    <t>@FLYGO859  that's a bad thing? Lol</t>
  </si>
  <si>
    <t>Sun Jun 07 00:52:13 PDT 2009</t>
  </si>
  <si>
    <t xml:space="preserve">Today I learned how it feels to care for a sick child. I start summer school monday so I'll be in SF. I hope my parents take care of him </t>
  </si>
  <si>
    <t>Sun Jun 07 00:52:18 PDT 2009</t>
  </si>
  <si>
    <t xml:space="preserve">Sad the wknd is over </t>
  </si>
  <si>
    <t>Ella_Bel</t>
  </si>
  <si>
    <t>looking at my year book while eating ice cream with my bestie hannah. school tomoz  i like sims 3</t>
  </si>
  <si>
    <t>Sun Jun 07 00:52:19 PDT 2009</t>
  </si>
  <si>
    <t>Tiffrosef</t>
  </si>
  <si>
    <t xml:space="preserve">i am not looking forward to tomorrow at all. goodbyes suck so so much. my stomach hurts a little </t>
  </si>
  <si>
    <t>Sun Jun 07 00:52:20 PDT 2009</t>
  </si>
  <si>
    <t>thuitema</t>
  </si>
  <si>
    <t xml:space="preserve">did not win at poker tonight </t>
  </si>
  <si>
    <t>@dontcallmemurse  no. there isn't. ((hugs))</t>
  </si>
  <si>
    <t>Sun Jun 07 00:52:21 PDT 2009</t>
  </si>
  <si>
    <t xml:space="preserve">I still can't believe Dixon passed away. He has came a long way. I was just talkin; 2 him last week at e cafeteria! WHY?! </t>
  </si>
  <si>
    <t>Sun Jun 07 00:52:22 PDT 2009</t>
  </si>
  <si>
    <t>is pusing  http://plurk.com/p/z0yhc</t>
  </si>
  <si>
    <t>Sun Jun 07 00:52:26 PDT 2009</t>
  </si>
  <si>
    <t xml:space="preserve">@EMMAKATE76 i'm fine is not raining yet over here but i think it will be soon </t>
  </si>
  <si>
    <t>Sun Jun 07 00:52:27 PDT 2009</t>
  </si>
  <si>
    <t>PomeStace</t>
  </si>
  <si>
    <t xml:space="preserve">doesnt feel like she has a friend in the world (the world being UK and Australia)  </t>
  </si>
  <si>
    <t>mauiwowialoha</t>
  </si>
  <si>
    <t>Pogo Stick Fail [Gif]: He tried to do a backflip.  http://bit.ly/JzrYK</t>
  </si>
  <si>
    <t>Sun Jun 07 00:52:28 PDT 2009</t>
  </si>
  <si>
    <t xml:space="preserve">@tegaaan just work stuff! running the apple tech support, got crazy busy around 3-4ish! sooo tired </t>
  </si>
  <si>
    <t>Sun Jun 07 00:52:30 PDT 2009</t>
  </si>
  <si>
    <t>mxavier</t>
  </si>
  <si>
    <t xml:space="preserve">I need to start watching Railscasts again. They've got some really cool stuff going on. Wish I had a RoR project to start fresh on </t>
  </si>
  <si>
    <t>Sun Jun 07 00:52:33 PDT 2009</t>
  </si>
  <si>
    <t>@PinchMySalt oh lucky you! you have strawberry season now  i miss strawberries!</t>
  </si>
  <si>
    <t>Sun Jun 07 00:52:39 PDT 2009</t>
  </si>
  <si>
    <t>bailasaf</t>
  </si>
  <si>
    <t xml:space="preserve">@knydhanika so sorry can't make it to your house today </t>
  </si>
  <si>
    <t>Sun Jun 07 00:52:40 PDT 2009</t>
  </si>
  <si>
    <t xml:space="preserve">3:52 am and i can't sleep. </t>
  </si>
  <si>
    <t>Pebblesy</t>
  </si>
  <si>
    <t xml:space="preserve">is paying off not one, but TWO parking fines </t>
  </si>
  <si>
    <t>Sun Jun 07 00:52:43 PDT 2009</t>
  </si>
  <si>
    <t>Can't sleep  Im in summer mode already! Txt if your still awake too</t>
  </si>
  <si>
    <t>Sun Jun 07 00:52:44 PDT 2009</t>
  </si>
  <si>
    <t>damienlam</t>
  </si>
  <si>
    <t>@jameszabiela so bummed you ain't coming to Brisbane  hopefully I will get to see you one day</t>
  </si>
  <si>
    <t>Sun Jun 07 00:52:46 PDT 2009</t>
  </si>
  <si>
    <t>SamTheBikerShaw</t>
  </si>
  <si>
    <t xml:space="preserve">I've woke up with a bit of a headache after drinking a bottle of wine and trying not to cry whilst watching Australia on DVD </t>
  </si>
  <si>
    <t>Sun Jun 07 00:52:52 PDT 2009</t>
  </si>
  <si>
    <t>mathiasaw</t>
  </si>
  <si>
    <t xml:space="preserve">So I am walking home, I should have brought the camera </t>
  </si>
  <si>
    <t>Sun Jun 07 00:52:55 PDT 2009</t>
  </si>
  <si>
    <t xml:space="preserve">the fergie room has now been renamed to the gaga room. </t>
  </si>
  <si>
    <t>Sun Jun 07 00:52:57 PDT 2009</t>
  </si>
  <si>
    <t xml:space="preserve">i don't wanna do schooool today, but i have to </t>
  </si>
  <si>
    <t>Sun Jun 07 00:52:59 PDT 2009</t>
  </si>
  <si>
    <t>Possum71</t>
  </si>
  <si>
    <t xml:space="preserve">Is wondering why cubbie is no longer following me?? </t>
  </si>
  <si>
    <t>Sun Jun 07 00:53:04 PDT 2009</t>
  </si>
  <si>
    <t>SAPPY09</t>
  </si>
  <si>
    <t xml:space="preserve">off for now. long weekend nearly over </t>
  </si>
  <si>
    <t>Sun Jun 07 00:53:22 PDT 2009</t>
  </si>
  <si>
    <t xml:space="preserve">@LisaTroy  or her, I guess </t>
  </si>
  <si>
    <t>my sister just woke me up via cellphone  it's 4am.  going back to sleeeep. goodnight world! &amp;lt;33</t>
  </si>
  <si>
    <t>Sun Jun 07 00:53:23 PDT 2009</t>
  </si>
  <si>
    <t>jyvild</t>
  </si>
  <si>
    <t>Sun Jun 07 00:53:27 PDT 2009</t>
  </si>
  <si>
    <t xml:space="preserve">@Paul_y2K eating kinda whatever I like but within the cal restrictions. No specific timings - just when I'm hungry.I'm doing wrong huh? </t>
  </si>
  <si>
    <t>Sun Jun 07 00:53:30 PDT 2009</t>
  </si>
  <si>
    <t>thatreallybites</t>
  </si>
  <si>
    <t>Sun Jun 07 00:53:38 PDT 2009</t>
  </si>
  <si>
    <t>hellonabila</t>
  </si>
  <si>
    <t xml:space="preserve">CONFUSED </t>
  </si>
  <si>
    <t>JayBenGoShay</t>
  </si>
  <si>
    <t>Is on route to work, so wish I was wid my babygurl  snuggled up in bed  love you baby xxx</t>
  </si>
  <si>
    <t>Sun Jun 07 00:53:43 PDT 2009</t>
  </si>
  <si>
    <t xml:space="preserve">still up..and im watching the saddest movie ever. i want to sleep </t>
  </si>
  <si>
    <t>Sun Jun 07 00:53:46 PDT 2009</t>
  </si>
  <si>
    <t xml:space="preserve">@emperess yep </t>
  </si>
  <si>
    <t>Sun Jun 07 00:53:47 PDT 2009</t>
  </si>
  <si>
    <t>StevecmclainII</t>
  </si>
  <si>
    <t xml:space="preserve"> this night shouldn't end </t>
  </si>
  <si>
    <t>Sun Jun 07 00:53:50 PDT 2009</t>
  </si>
  <si>
    <t>why is it raining cats and dogs today of all days?! That ruins all my plans for today.   Time to work out a plan B</t>
  </si>
  <si>
    <t>prawlings</t>
  </si>
  <si>
    <t xml:space="preserve">@m8nd1 I am in the same position with one of my phones but when i asked yesterday some people were saying it cud be late July </t>
  </si>
  <si>
    <t>Sun Jun 07 00:53:53 PDT 2009</t>
  </si>
  <si>
    <t xml:space="preserve">Oh my god that was loud.. I'm crying now.. I hate thunderstorms.. Help me.. </t>
  </si>
  <si>
    <t>Sun Jun 07 00:53:56 PDT 2009</t>
  </si>
  <si>
    <t>lauzjp</t>
  </si>
  <si>
    <t xml:space="preserve">why is everything else free on the nhs but not dental treatment.  I have to get a loan to be able to afford to go!  </t>
  </si>
  <si>
    <t>AnitaHalePlease</t>
  </si>
  <si>
    <t>Do feel sick... But more like nerves not actual... Sick sick. Which i think is worse... [nerves sick that is]  xD</t>
  </si>
  <si>
    <t xml:space="preserve">@PrincessKaulitz i know...well it's day two of this for mich </t>
  </si>
  <si>
    <t>Sun Jun 07 00:54:01 PDT 2009</t>
  </si>
  <si>
    <t xml:space="preserve">i wish i could go to the warped tour. boo </t>
  </si>
  <si>
    <t>Sun Jun 07 00:54:05 PDT 2009</t>
  </si>
  <si>
    <t>AllisonTibbs</t>
  </si>
  <si>
    <t xml:space="preserve">Awesome fell asleep at 1145pm and now its 350am and I'm awake. </t>
  </si>
  <si>
    <t>Sun Jun 07 00:54:06 PDT 2009</t>
  </si>
  <si>
    <t xml:space="preserve">I always over think things....but what else am I suppose to do </t>
  </si>
  <si>
    <t>Sun Jun 07 00:54:08 PDT 2009</t>
  </si>
  <si>
    <t>ten_minutes</t>
  </si>
  <si>
    <t xml:space="preserve">I don't know what made me think I could drink a half gallon of Chocolate milk while not feeling good </t>
  </si>
  <si>
    <t>insomnia still stalks me  it's 3:53am and I'm still awake on the computer...I need help I think...</t>
  </si>
  <si>
    <t>kharr89</t>
  </si>
  <si>
    <t xml:space="preserve"> ugh your phone is just being a bitch today</t>
  </si>
  <si>
    <t>Sun Jun 07 00:54:09 PDT 2009</t>
  </si>
  <si>
    <t xml:space="preserve">@andypandy088 Have to work today... makes things even worse. </t>
  </si>
  <si>
    <t>Sun Jun 07 00:54:10 PDT 2009</t>
  </si>
  <si>
    <t>ohh s**t... drop by 1  66.</t>
  </si>
  <si>
    <t>TrinityEnya</t>
  </si>
  <si>
    <t xml:space="preserve">@ZenTigerpaw I definitely know you know. </t>
  </si>
  <si>
    <t>Sun Jun 07 00:54:11 PDT 2009</t>
  </si>
  <si>
    <t>come on... drop by 1  67. marketingwithrenee.com</t>
  </si>
  <si>
    <t>aughh... drop by 1  68. prankoffate.info</t>
  </si>
  <si>
    <t>Sun Jun 07 00:54:14 PDT 2009</t>
  </si>
  <si>
    <t xml:space="preserve">I want to see the hangover again. </t>
  </si>
  <si>
    <t>Sun Jun 07 00:54:16 PDT 2009</t>
  </si>
  <si>
    <t xml:space="preserve">my brother just got a frikking ben10 DS game and a pokemon thingo....hes so spoilt its not fair  </t>
  </si>
  <si>
    <t>Sun Jun 07 00:54:19 PDT 2009</t>
  </si>
  <si>
    <t>emardoug</t>
  </si>
  <si>
    <t>No Mel B meeting for me  kind of really disappointed but I'm having so much fun that it's ok.</t>
  </si>
  <si>
    <t xml:space="preserve">@lauzylouu haha i know yeah! but i work at such silly times iusually not on there coz no1 is </t>
  </si>
  <si>
    <t>Sun Jun 07 00:54:20 PDT 2009</t>
  </si>
  <si>
    <t>@Killaya &amp;lt;333 Enjoy your last show baby! @ihatecrayons Yeah, I was just thinking about that.  but stil EPIC was written all over it!</t>
  </si>
  <si>
    <t>Sun Jun 07 00:54:22 PDT 2009</t>
  </si>
  <si>
    <t>KiieraMarie</t>
  </si>
  <si>
    <t>Came home tonight got sick as fuck and knocked out !  Missed some shit ...</t>
  </si>
  <si>
    <t>Sun Jun 07 00:54:26 PDT 2009</t>
  </si>
  <si>
    <t>Cflosse</t>
  </si>
  <si>
    <t xml:space="preserve">Ha! Try finding a mother's day card on the 7th of June in America, good luck !! But but if u do... pls let me know </t>
  </si>
  <si>
    <t>Sun Jun 07 00:54:27 PDT 2009</t>
  </si>
  <si>
    <t xml:space="preserve">hating on Gimp, ohhh yeah. that's RIGHT! i miss my photoshop </t>
  </si>
  <si>
    <t>Sun Jun 07 00:54:36 PDT 2009</t>
  </si>
  <si>
    <t>GeneHiltonPhoto</t>
  </si>
  <si>
    <t xml:space="preserve">@JimMacMillan u know I went w/the rubber grip n screen protection..luv it but rubber sticks to pocket when u try to answer the phone </t>
  </si>
  <si>
    <t>JoJos95</t>
  </si>
  <si>
    <t xml:space="preserve">Is so cold </t>
  </si>
  <si>
    <t>Sun Jun 07 00:54:37 PDT 2009</t>
  </si>
  <si>
    <t>caswaste615</t>
  </si>
  <si>
    <t xml:space="preserve">Just watched The Boy In The Striped Pajamas, sad movie </t>
  </si>
  <si>
    <t>Sun Jun 07 00:54:39 PDT 2009</t>
  </si>
  <si>
    <t xml:space="preserve">@iamthefons lucky you ! </t>
  </si>
  <si>
    <t>Sun Jun 07 00:54:46 PDT 2009</t>
  </si>
  <si>
    <t>AmandyBee</t>
  </si>
  <si>
    <t xml:space="preserve">At work feeling like crap. I need to go home and get in the bed for the rest of the day. Too bad I have to give a final exam tonight. </t>
  </si>
  <si>
    <t>Sun Jun 07 00:54:51 PDT 2009</t>
  </si>
  <si>
    <t>21st december 2012 better not be the end of the world coz thats my birthday  and id rather live for my birthday thankyou aztecs!</t>
  </si>
  <si>
    <t>Sun Jun 07 00:54:54 PDT 2009</t>
  </si>
  <si>
    <t>anto_nia</t>
  </si>
  <si>
    <t>Sun Jun 07 00:54:56 PDT 2009</t>
  </si>
  <si>
    <t xml:space="preserve">Didn't get the sushi </t>
  </si>
  <si>
    <t>Sun Jun 07 00:54:58 PDT 2009</t>
  </si>
  <si>
    <t xml:space="preserve">@Fanny_Ingabout on the bed, had to go out in the rain to get the latte, you seem to have forgotten to serve me today </t>
  </si>
  <si>
    <t>Sun Jun 07 00:54:59 PDT 2009</t>
  </si>
  <si>
    <t xml:space="preserve">@MDabbles yo! what ja doin? can'at find anything good on TV at this hour </t>
  </si>
  <si>
    <t>Sun Jun 07 00:55:01 PDT 2009</t>
  </si>
  <si>
    <t xml:space="preserve">everytime we think we've finished typing in all the survey data for analysis...we find a new stack. </t>
  </si>
  <si>
    <t>Sun Jun 07 00:55:02 PDT 2009</t>
  </si>
  <si>
    <t xml:space="preserve">Its bed time but can't sleep. Probably bc I'm by myself </t>
  </si>
  <si>
    <t>Sun Jun 07 00:55:07 PDT 2009</t>
  </si>
  <si>
    <t>I can't breathe out of my nose!!!  ugh! Goin to bed! Nite tweeps!</t>
  </si>
  <si>
    <t>Sun Jun 07 00:55:09 PDT 2009</t>
  </si>
  <si>
    <t xml:space="preserve">@Its_Me_Annalie Just listening at this stage. No foxtel here </t>
  </si>
  <si>
    <t>adec</t>
  </si>
  <si>
    <t>@CMoz You and me both.  Unfortunately, I won't be able to get the new iPhone anyway.   Perhaps I can pick up a cheap 3G to replace my v1.</t>
  </si>
  <si>
    <t>Ahhh  my Y!M... please please please work already! :|</t>
  </si>
  <si>
    <t>Sun Jun 07 00:55:10 PDT 2009</t>
  </si>
  <si>
    <t>Josephinea197</t>
  </si>
  <si>
    <t xml:space="preserve">@nativegardener Almost 90% of the DMs in my DM inbox are automated! so now I don't check them everyday anymore! </t>
  </si>
  <si>
    <t>zebpalmer</t>
  </si>
  <si>
    <t xml:space="preserve">tired of everyone here who doesn't know what a real storm is.  the 1 this evening I could have slept through. I miss storm chasing. </t>
  </si>
  <si>
    <t>Sun Jun 07 00:55:19 PDT 2009</t>
  </si>
  <si>
    <t xml:space="preserve">Sunday breakfast. Rainy day </t>
  </si>
  <si>
    <t>Sun Jun 07 00:55:24 PDT 2009</t>
  </si>
  <si>
    <t>tkotamfeed</t>
  </si>
  <si>
    <t>Pogo Stick Fail [Gif]: He tried to do a backflip.  http://tinyurl.com/m7762g</t>
  </si>
  <si>
    <t>Sun Jun 07 00:55:32 PDT 2009</t>
  </si>
  <si>
    <t>@brigettethen http://twitpic.com/6tey4 - yeah, she's adorable. :o) wish I had a sibling  Say hello from me (how weird is this, saying  ...</t>
  </si>
  <si>
    <t>Sun Jun 07 00:55:33 PDT 2009</t>
  </si>
  <si>
    <t>@casacre Yay! Sadly I am without suit, as I have lost my nice shirt and my others just aren't doing it for me  basic black tis for me.</t>
  </si>
  <si>
    <t>Sun Jun 07 00:55:34 PDT 2009</t>
  </si>
  <si>
    <t>allenchu</t>
  </si>
  <si>
    <t xml:space="preserve">Shooting straight days #2 done. Time to sleep. So much unfinished work to do &amp;gt;.&amp;lt; How will I ever catch up </t>
  </si>
  <si>
    <t>Sun Jun 07 00:55:38 PDT 2009</t>
  </si>
  <si>
    <t>ricardo_melo</t>
  </si>
  <si>
    <t>@AriaParadiso daaamn i wish i could go  OMG i REALLY cant wait to se you guys performing here in brazil!</t>
  </si>
  <si>
    <t>Sun Jun 07 00:55:39 PDT 2009</t>
  </si>
  <si>
    <t>VictorYaj</t>
  </si>
  <si>
    <t xml:space="preserve">So glad i went to senior awards!!!!!!! Too bad mis amigos got into a fight.      </t>
  </si>
  <si>
    <t>Sun Jun 07 00:55:43 PDT 2009</t>
  </si>
  <si>
    <t xml:space="preserve">i hope it's the 11th cause i wanna see my friends so badly ! </t>
  </si>
  <si>
    <t>Sun Jun 07 00:55:45 PDT 2009</t>
  </si>
  <si>
    <t>czaxx</t>
  </si>
  <si>
    <t xml:space="preserve">Flat batteries abound. Jump started the car only to find the GPS has gone flat </t>
  </si>
  <si>
    <t>Sun Jun 07 00:55:47 PDT 2009</t>
  </si>
  <si>
    <t xml:space="preserve">DiscoBlahBlah: are No, I need to get my hands on a stuffed key. I haven't had one drop for me in a while. </t>
  </si>
  <si>
    <t>Sun Jun 07 00:55:50 PDT 2009</t>
  </si>
  <si>
    <t>Lysi_Lyss</t>
  </si>
  <si>
    <t>My feet r yelling @ me!!!  so sad</t>
  </si>
  <si>
    <t>Sun Jun 07 00:55:51 PDT 2009</t>
  </si>
  <si>
    <t>AgntMulder</t>
  </si>
  <si>
    <t xml:space="preserve">Dont fit in with addicts, dont fit in with family, dont fit in with normal people.. What do i do </t>
  </si>
  <si>
    <t>Sun Jun 07 00:55:55 PDT 2009</t>
  </si>
  <si>
    <t>Lovelybelli</t>
  </si>
  <si>
    <t xml:space="preserve">Good morning ;)  I am a bit sick </t>
  </si>
  <si>
    <t>Sun Jun 07 00:55:56 PDT 2009</t>
  </si>
  <si>
    <t xml:space="preserve">Headache.. Already since waking up 2 hours ago.. </t>
  </si>
  <si>
    <t>Sun Jun 07 00:56:03 PDT 2009</t>
  </si>
  <si>
    <t>@DonnieWahlberg I hate LMN dammit i'm addicted to it  i cant help myself though</t>
  </si>
  <si>
    <t>Sun Jun 07 00:56:05 PDT 2009</t>
  </si>
  <si>
    <t>At the airport boarding go like 15 minutes  im going to miss sydney. X</t>
  </si>
  <si>
    <t>Sun Jun 07 00:56:09 PDT 2009</t>
  </si>
  <si>
    <t>dog just bit me  hand a huge ass lump on my hand now :@</t>
  </si>
  <si>
    <t>Sun Jun 07 00:56:10 PDT 2009</t>
  </si>
  <si>
    <t>ohh s**t... drop by 1  70. wabuf.com</t>
  </si>
  <si>
    <t>holys**t drop by 1  71. jumptags.com</t>
  </si>
  <si>
    <t>Sun Jun 07 00:56:14 PDT 2009</t>
  </si>
  <si>
    <t xml:space="preserve">@chuck981996 mac... winblows... just no. </t>
  </si>
  <si>
    <t>Sun Jun 07 00:56:15 PDT 2009</t>
  </si>
  <si>
    <t xml:space="preserve">@McGiff Good Luck! I'm Doing The Race For Life In My Local Park Today But It Looks Like The Heavens Are About To Open! </t>
  </si>
  <si>
    <t>Sun Jun 07 00:56:19 PDT 2009</t>
  </si>
  <si>
    <t xml:space="preserve">where is Lilly???  ugh...  I do not like when she stays out all night. </t>
  </si>
  <si>
    <t>Sun Jun 07 00:56:24 PDT 2009</t>
  </si>
  <si>
    <t xml:space="preserve">@sassybritches Sorry 2 hear about your hives! I'm suffering so bad with them right now. woke up from a sound sleep at 3am </t>
  </si>
  <si>
    <t>Sun Jun 07 00:56:29 PDT 2009</t>
  </si>
  <si>
    <t xml:space="preserve">In bed &amp;amp; under the covers coz I couldn't find that damn mosquito. Imma wake up w/ a million bites </t>
  </si>
  <si>
    <t>Sun Jun 07 00:56:30 PDT 2009</t>
  </si>
  <si>
    <t>ooleander</t>
  </si>
  <si>
    <t xml:space="preserve">@labananala haha. indeed it will. i was just thinking about that... at 3:00 in the morning... well im dissapointed that the cake is gone </t>
  </si>
  <si>
    <t>Sun Jun 07 00:56:31 PDT 2009</t>
  </si>
  <si>
    <t>@arielol i was lookin for you  you just up and left</t>
  </si>
  <si>
    <t>Sun Jun 07 00:56:32 PDT 2009</t>
  </si>
  <si>
    <t>why do i go on the laura ashley website, make a big basket of stuff i cant afford then close it  haha waste of time much.</t>
  </si>
  <si>
    <t>Sun Jun 07 00:56:36 PDT 2009</t>
  </si>
  <si>
    <t xml:space="preserve">@kvnmcl @tidertechie  - thanks for your help, sadly nothing is working and I think it is completely dead! </t>
  </si>
  <si>
    <t>Sun Jun 07 00:56:39 PDT 2009</t>
  </si>
  <si>
    <t xml:space="preserve">@jeffrubenstein Im 99% sure it wasnt the game but I played it about 30 mins and now my PS3 wont play games, freezes then black screen </t>
  </si>
  <si>
    <t xml:space="preserve">Finna head to the airport. Vacation almost over </t>
  </si>
  <si>
    <t>Sun Jun 07 00:56:45 PDT 2009</t>
  </si>
  <si>
    <t xml:space="preserve">@iCiNGWORKS just tried and no, the sites are still down.  </t>
  </si>
  <si>
    <t>Sun Jun 07 00:56:49 PDT 2009</t>
  </si>
  <si>
    <t xml:space="preserve">@stich0602 I know! Maybe next time. </t>
  </si>
  <si>
    <t>Reefers_Diving</t>
  </si>
  <si>
    <t xml:space="preserve">It was a great day diving, viz is getting better but sadly no Whale Sharks today </t>
  </si>
  <si>
    <t>Sun Jun 07 00:56:53 PDT 2009</t>
  </si>
  <si>
    <t xml:space="preserve">Sigh. I hate to make tweets like this, but I can't sleep because I'm thinking of her. </t>
  </si>
  <si>
    <t>Sun Jun 07 00:56:55 PDT 2009</t>
  </si>
  <si>
    <t xml:space="preserve">Getting Ready to go to work hope it gets sunnyer dont like the rain  look out for our heart car around peterborough </t>
  </si>
  <si>
    <t>Sun Jun 07 00:56:56 PDT 2009</t>
  </si>
  <si>
    <t xml:space="preserve">rain...in my fucking room...again....re-lining the guttering obviously didn't work....hacked off </t>
  </si>
  <si>
    <t>Sun Jun 07 00:56:59 PDT 2009</t>
  </si>
  <si>
    <t>Bed. Exhausted. Insomnia please don't hit me more than youalready have.  &amp;lt;3</t>
  </si>
  <si>
    <t>Sun Jun 07 00:57:00 PDT 2009</t>
  </si>
  <si>
    <t>fishinole1</t>
  </si>
  <si>
    <t xml:space="preserve">In for a long day. Looking foward to an epic show. Not to mention a ROUGH  morning on Monday. </t>
  </si>
  <si>
    <t>Sun Jun 07 00:57:01 PDT 2009</t>
  </si>
  <si>
    <t>I'll miss a couple people I won't see anymore.  Had lunch with my two favorite aunts plus grandma, then came home and napped for 2 hours.</t>
  </si>
  <si>
    <t xml:space="preserve">one more disc of criminal minds, season 3 what am i going to do when i finish that ? </t>
  </si>
  <si>
    <t xml:space="preserve">been trying to wake up properly for about an hour now,no luck </t>
  </si>
  <si>
    <t>Sun Jun 07 00:57:03 PDT 2009</t>
  </si>
  <si>
    <t>abhinavsonkar</t>
  </si>
  <si>
    <t xml:space="preserve">@vishalgangawane Same here! Unfortunately had office on weekend as well and it stretched till way over 8 in the nite. I missed it </t>
  </si>
  <si>
    <t>Sun Jun 07 00:57:08 PDT 2009</t>
  </si>
  <si>
    <t xml:space="preserve">@ItBeMeT I &amp;quot;lucked&amp;quot; out, I didnt have to work. Which sucks cause I need the $... sorry to hear your night's been crazy... </t>
  </si>
  <si>
    <t>Sun Jun 07 00:57:11 PDT 2009</t>
  </si>
  <si>
    <t xml:space="preserve">@flitzefisch It's a little girl named Chloee. I did suggest Sheldon but her mum wouldn't have it </t>
  </si>
  <si>
    <t>Sun Jun 07 00:57:13 PDT 2009</t>
  </si>
  <si>
    <t>jani74</t>
  </si>
  <si>
    <t>out of tea  and didn't shave in the last three days.</t>
  </si>
  <si>
    <t>Sun Jun 07 00:57:14 PDT 2009</t>
  </si>
  <si>
    <t xml:space="preserve">I was gonna try to stay awake until he got up, but I'm not sure I can do it... </t>
  </si>
  <si>
    <t>Sun Jun 07 00:57:18 PDT 2009</t>
  </si>
  <si>
    <t>@Donniedoll hi honey-doll, you ok? I see the boys came online as soon as we called it a night last night  Bet you're tired after your pty!</t>
  </si>
  <si>
    <t>Sun Jun 07 00:57:19 PDT 2009</t>
  </si>
  <si>
    <t>awwwwww i want to give nixon a hug  another amaaaazing movie</t>
  </si>
  <si>
    <t>Sun Jun 07 00:57:20 PDT 2009</t>
  </si>
  <si>
    <t>rachaelpachel</t>
  </si>
  <si>
    <t xml:space="preserve">@hummingbird604 sorry Raul, sending hugs your way. </t>
  </si>
  <si>
    <t>Sun Jun 07 00:57:22 PDT 2009</t>
  </si>
  <si>
    <t xml:space="preserve">i want jess and lisa </t>
  </si>
  <si>
    <t>Sun Jun 07 00:57:28 PDT 2009</t>
  </si>
  <si>
    <t>PinkCoffeeTown</t>
  </si>
  <si>
    <t>I am sad...my cousin is in the hospital   I Love Her So Much</t>
  </si>
  <si>
    <t>Sun Jun 07 00:57:29 PDT 2009</t>
  </si>
  <si>
    <t>CharlieTrinder</t>
  </si>
  <si>
    <t>I had a lovely night  x</t>
  </si>
  <si>
    <t>uh i am really cold and i just bit my fingernails so much that they're hurting  today is a very stressful day</t>
  </si>
  <si>
    <t>Sun Jun 07 00:57:30 PDT 2009</t>
  </si>
  <si>
    <t>callumdaniel</t>
  </si>
  <si>
    <t xml:space="preserve">accidentally stole Ashleigh's debit card last night, now I need to make my way to Brisbane </t>
  </si>
  <si>
    <t>Sun Jun 07 00:57:32 PDT 2009</t>
  </si>
  <si>
    <t>EmomazingKayce</t>
  </si>
  <si>
    <t xml:space="preserve">@iamZombiemike your too far away </t>
  </si>
  <si>
    <t>Sun Jun 07 00:57:40 PDT 2009</t>
  </si>
  <si>
    <t xml:space="preserve">@GinaSelir the psychiatrists ignoring link won't come up for me </t>
  </si>
  <si>
    <t>Sun Jun 07 00:57:49 PDT 2009</t>
  </si>
  <si>
    <t>mandycow</t>
  </si>
  <si>
    <t xml:space="preserve">This SNL episode isn't good. </t>
  </si>
  <si>
    <t xml:space="preserve">Uhg clowns scare the shistas out of me! Especially old ppl clowns </t>
  </si>
  <si>
    <t>Sun Jun 07 00:57:50 PDT 2009</t>
  </si>
  <si>
    <t xml:space="preserve">ze mother has spoken.. no playoffs fo' kathy til homework is finished </t>
  </si>
  <si>
    <t>Sun Jun 07 00:57:58 PDT 2009</t>
  </si>
  <si>
    <t>StephyWoodhams</t>
  </si>
  <si>
    <t>just found out David Eddings died  RIP</t>
  </si>
  <si>
    <t>Sun Jun 07 00:58:02 PDT 2009</t>
  </si>
  <si>
    <t xml:space="preserve">whoops.. 1am already. I guess if I want to get to the e30 picnic on time I need to go to bed </t>
  </si>
  <si>
    <t>Sun Jun 07 00:58:05 PDT 2009</t>
  </si>
  <si>
    <t>@cavorting @Applecored Good Morning guys! No plans today - weather is overcast and dull with drizzle  Sunday papers is in order!</t>
  </si>
  <si>
    <t>Sun Jun 07 00:58:07 PDT 2009</t>
  </si>
  <si>
    <t xml:space="preserve">@mahafreed see that's why </t>
  </si>
  <si>
    <t>Sun Jun 07 00:58:08 PDT 2009</t>
  </si>
  <si>
    <t>LisaCAlexander</t>
  </si>
  <si>
    <t xml:space="preserve">does not understand Twitter </t>
  </si>
  <si>
    <t>Sun Jun 07 00:58:09 PDT 2009</t>
  </si>
  <si>
    <t>@vene2ia I'm afraid not  Hot Springs, AK, Chicago, Dublin, London, Paris, Croatia, Nebraska for the rest of the summer</t>
  </si>
  <si>
    <t>kishycathiee</t>
  </si>
  <si>
    <t xml:space="preserve">@kuhtwinkkie you're gonna get panda eyes if you stay up too late </t>
  </si>
  <si>
    <t>Sun Jun 07 00:58:10 PDT 2009</t>
  </si>
  <si>
    <t xml:space="preserve">@jackalltimelow i'm so jealous they get to hear new stuff. it's not fair. us loyal fans back over here in the usa want new songs toooo </t>
  </si>
  <si>
    <t>ohh s**t... drop by 1  72. kcbtours.com</t>
  </si>
  <si>
    <t>@trebaybay where have you been! and why didn't you say follow friday to me  lol</t>
  </si>
  <si>
    <t>@bndesign there is a flu going round here that starts with a bad headache  I think I caught it too &amp;gt;.&amp;lt;</t>
  </si>
  <si>
    <t>Sun Jun 07 00:58:11 PDT 2009</t>
  </si>
  <si>
    <t>auch... drop by 1  74. blogcatalog.com</t>
  </si>
  <si>
    <t>I sad...my cousin is in the hospital   I Love Her So Much</t>
  </si>
  <si>
    <t>Sun Jun 07 00:58:13 PDT 2009</t>
  </si>
  <si>
    <t xml:space="preserve">Weather is so bleurgh today </t>
  </si>
  <si>
    <t>Sun Jun 07 00:58:16 PDT 2009</t>
  </si>
  <si>
    <t>notsohesh</t>
  </si>
  <si>
    <t>Eye infections need to go away  http://twitpic.com/6tfym</t>
  </si>
  <si>
    <t>mirdevils690</t>
  </si>
  <si>
    <t xml:space="preserve">Working at a computer desk... watching everyone enjoy the Pool </t>
  </si>
  <si>
    <t>Sun Jun 07 00:58:25 PDT 2009</t>
  </si>
  <si>
    <t>moushu</t>
  </si>
  <si>
    <t xml:space="preserve">Rain rain go away.  Come back another day. Big festival in Derby today cancelled bcause of the weather.  Will have to do DIY instead </t>
  </si>
  <si>
    <t>Sun Jun 07 00:58:27 PDT 2009</t>
  </si>
  <si>
    <t xml:space="preserve">Was mean't to be going to the zoo with hubby n kids..Rain has scuppered our plans!! </t>
  </si>
  <si>
    <t>Sun Jun 07 00:58:32 PDT 2009</t>
  </si>
  <si>
    <t>Sun Jun 07 00:58:35 PDT 2009</t>
  </si>
  <si>
    <t>torijadee</t>
  </si>
  <si>
    <t xml:space="preserve">@JackAllTimeLow - ughh. i totally wanted to come watch you guys, your my favourite! but stupid exams had to come and ruin my plans! </t>
  </si>
  <si>
    <t>Sun Jun 07 00:58:36 PDT 2009</t>
  </si>
  <si>
    <t xml:space="preserve">OMG I HATE THIS GUY. He's ahead   </t>
  </si>
  <si>
    <t>Sun Jun 07 00:58:39 PDT 2009</t>
  </si>
  <si>
    <t>Unable to use the self sevice checkin, which is a pain  Now standing in a fairly static queue #virginatlantic</t>
  </si>
  <si>
    <t xml:space="preserve">I want my life back!!!!!!! </t>
  </si>
  <si>
    <t>Sun Jun 07 00:58:50 PDT 2009</t>
  </si>
  <si>
    <t xml:space="preserve">I don't know why but im feelin really shitty right now </t>
  </si>
  <si>
    <t>naatib</t>
  </si>
  <si>
    <t>I LOOVE HIM  HOPE HE GETS BETTER  . BYE TWITTERR</t>
  </si>
  <si>
    <t>Sun Jun 07 00:58:51 PDT 2009</t>
  </si>
  <si>
    <t xml:space="preserve">@Rray88 Confused </t>
  </si>
  <si>
    <t>Sun Jun 07 00:58:52 PDT 2009</t>
  </si>
  <si>
    <t>andicried</t>
  </si>
  <si>
    <t xml:space="preserve">@aplusk That's scary Ash! </t>
  </si>
  <si>
    <t>Sun Jun 07 00:58:54 PDT 2009</t>
  </si>
  <si>
    <t>JillianErin</t>
  </si>
  <si>
    <t xml:space="preserve">what a death filled weekend. </t>
  </si>
  <si>
    <t>Sun Jun 07 00:58:56 PDT 2009</t>
  </si>
  <si>
    <t>myles_oneill</t>
  </si>
  <si>
    <t>is coming down with a cold  .</t>
  </si>
  <si>
    <t>Sun Jun 07 00:59:02 PDT 2009</t>
  </si>
  <si>
    <t xml:space="preserve">i need clothes </t>
  </si>
  <si>
    <t>Sun Jun 07 00:59:13 PDT 2009</t>
  </si>
  <si>
    <t>acultclassic</t>
  </si>
  <si>
    <t>@kritters11 Poor baby  You'll do fine on finals though, I know it. Then... we're free after next week!</t>
  </si>
  <si>
    <t>Sun Jun 07 00:59:20 PDT 2009</t>
  </si>
  <si>
    <t>so tired but not sleepy  oh well.... watching true blood again  mwahahaha!!!</t>
  </si>
  <si>
    <t xml:space="preserve">@billyraycyrus is coming to aussie! I doubt he'll come to Perth tho </t>
  </si>
  <si>
    <t>Sun Jun 07 00:59:21 PDT 2009</t>
  </si>
  <si>
    <t>RBrello</t>
  </si>
  <si>
    <t xml:space="preserve">rain rain rain .. what a weekend  no bbq now then </t>
  </si>
  <si>
    <t>Sun Jun 07 00:59:31 PDT 2009</t>
  </si>
  <si>
    <t>danielrhyshayes</t>
  </si>
  <si>
    <t xml:space="preserve">working 10-4 today on what could possibly be my last thunder shift of the summer! </t>
  </si>
  <si>
    <t>Sun Jun 07 00:59:42 PDT 2009</t>
  </si>
  <si>
    <t>casacre</t>
  </si>
  <si>
    <t>@Erinkyan awww no suit. that's a shame   plain black is still lurvelyyy tho.</t>
  </si>
  <si>
    <t>Sun Jun 07 00:59:50 PDT 2009</t>
  </si>
  <si>
    <t>Boyzone was excellent! Shame my photos were blurry  And shame I don't get to relax in the squee - exam tomorrow D: D: But still, eee~</t>
  </si>
  <si>
    <t>Sun Jun 07 00:59:51 PDT 2009</t>
  </si>
  <si>
    <t xml:space="preserve">@e_cheng working </t>
  </si>
  <si>
    <t>Sun Jun 07 00:59:52 PDT 2009</t>
  </si>
  <si>
    <t>Hardy_Conure</t>
  </si>
  <si>
    <t xml:space="preserve">@beanie_boy oh that sucks </t>
  </si>
  <si>
    <t>Sun Jun 07 01:00:01 PDT 2009</t>
  </si>
  <si>
    <t>demonbaby345</t>
  </si>
  <si>
    <t xml:space="preserve">i think i have issues with trying to FALL ASLEEP!!!!!! </t>
  </si>
  <si>
    <t xml:space="preserve">I feel like ima puke that titos up </t>
  </si>
  <si>
    <t>Sun Jun 07 01:00:10 PDT 2009</t>
  </si>
  <si>
    <t>holys**t drop by 2  78. blogratings.com</t>
  </si>
  <si>
    <t>Sun Jun 07 01:00:17 PDT 2009</t>
  </si>
  <si>
    <t>but yet sad at the same time because of Mel's dad's funeral.  we all were on the verge of tears when we were there.</t>
  </si>
  <si>
    <t>subhr0</t>
  </si>
  <si>
    <t xml:space="preserve">Wow ATB's Luminiscense would realy play well on the 13 Speaker system on the A6 ....now only if I had an oil sheik for an uncle </t>
  </si>
  <si>
    <t>Sun Jun 07 01:00:21 PDT 2009</t>
  </si>
  <si>
    <t>fiberlord5</t>
  </si>
  <si>
    <t>is kinda sad.  What's everyone else up to?</t>
  </si>
  <si>
    <t>Sun Jun 07 01:00:28 PDT 2009</t>
  </si>
  <si>
    <t>rakhi_bhardwaj</t>
  </si>
  <si>
    <t>really dont wnt 2 study bt i guess i hv  interview cuming on wen...wish me luck</t>
  </si>
  <si>
    <t xml:space="preserve">@yecartes the ANC forum? i think its on now.abs-cbn.com - but its for subscribers only methinks. </t>
  </si>
  <si>
    <t>Sun Jun 07 01:00:30 PDT 2009</t>
  </si>
  <si>
    <t>diggfrontpage</t>
  </si>
  <si>
    <t>Front Page: Pogo Stick Fail [Gif]: He tried to do a backflip.  http://tinyurl.com/m7762g</t>
  </si>
  <si>
    <t>Sun Jun 07 01:00:32 PDT 2009</t>
  </si>
  <si>
    <t>krazyjack</t>
  </si>
  <si>
    <t>feels like crap  eyes, head, stomach all in pain &amp;gt;_&amp;lt;</t>
  </si>
  <si>
    <t>Sun Jun 07 01:00:36 PDT 2009</t>
  </si>
  <si>
    <t>@barrysnedden It's threatening rain here  Was planning to go cycling today too. Oh well, good excuse to stay inside and watch crap TV! Ha!</t>
  </si>
  <si>
    <t>Sun Jun 07 01:00:40 PDT 2009</t>
  </si>
  <si>
    <t>I pickd a shitty drink  &amp;quot;you're sheltered sophia&amp;quot; but island root beer sounded good  but darkrumabita craft root beer and housemade</t>
  </si>
  <si>
    <t>Sun Jun 07 01:00:47 PDT 2009</t>
  </si>
  <si>
    <t xml:space="preserve">@dannydonutz what a douchebag; </t>
  </si>
  <si>
    <t>Sun Jun 07 01:00:51 PDT 2009</t>
  </si>
  <si>
    <t xml:space="preserve">Any advice for a dead flip video? Still not working and doesn't seem to have a reset button like the mino....is this right? </t>
  </si>
  <si>
    <t>Sun Jun 07 01:00:54 PDT 2009</t>
  </si>
  <si>
    <t>steveridyard18</t>
  </si>
  <si>
    <t xml:space="preserve">On the way to work, 7 hours off work </t>
  </si>
  <si>
    <t>Sun Jun 07 01:01:01 PDT 2009</t>
  </si>
  <si>
    <t xml:space="preserve">WTF NO FARADAY </t>
  </si>
  <si>
    <t>Lonely nights always make me think too much  someone sleep over with me!</t>
  </si>
  <si>
    <t>Sun Jun 07 01:01:02 PDT 2009</t>
  </si>
  <si>
    <t>@emperess  I kno im very sad..</t>
  </si>
  <si>
    <t>Sun Jun 07 01:01:09 PDT 2009</t>
  </si>
  <si>
    <t>itsLorrieM</t>
  </si>
  <si>
    <t xml:space="preserve">i think i am sick </t>
  </si>
  <si>
    <t>Leeds Dragon Boat Race 2009 in a few weeks   http://bit.ly/wybzA. Sadly unable to take part  - last year ace  http://bit.ly/OMSDk</t>
  </si>
  <si>
    <t>Sun Jun 07 01:01:15 PDT 2009</t>
  </si>
  <si>
    <t xml:space="preserve">i had a nightmare tonight  .. soo horrible </t>
  </si>
  <si>
    <t>Sun Jun 07 01:01:20 PDT 2009</t>
  </si>
  <si>
    <t>I hate when a new phone (Palm Pre) comes out on a phone company (Sprint) i no longer have.  It Sux big time : P</t>
  </si>
  <si>
    <t>msAmybaby</t>
  </si>
  <si>
    <t xml:space="preserve">this X wont get off my hand for nuthin </t>
  </si>
  <si>
    <t>Sun Jun 07 01:01:23 PDT 2009</t>
  </si>
  <si>
    <t>DaddyNewts</t>
  </si>
  <si>
    <t xml:space="preserve">@MadGerald Erm, Sacre Coeur even... James -1 </t>
  </si>
  <si>
    <t>Sun Jun 07 01:01:25 PDT 2009</t>
  </si>
  <si>
    <t>jhourdand</t>
  </si>
  <si>
    <t xml:space="preserve">@chuckatwork I didn't get an invite to Miami..I was left out </t>
  </si>
  <si>
    <t>TraceyNgaika</t>
  </si>
  <si>
    <t xml:space="preserve">Why do the weekends go so fast and the working week goes soooo slow!!! Why can't it be the other way??? </t>
  </si>
  <si>
    <t>Sun Jun 07 01:01:39 PDT 2009</t>
  </si>
  <si>
    <t>TazHarley</t>
  </si>
  <si>
    <t xml:space="preserve">Has spent 8 hours at a first aid refresher... thats my Sunday gone... back to work for another week </t>
  </si>
  <si>
    <t>Sun Jun 07 01:01:42 PDT 2009</t>
  </si>
  <si>
    <t>Da_Ho</t>
  </si>
  <si>
    <t>my days are all mixed up  i thought today was monday. Panic overted...</t>
  </si>
  <si>
    <t>Sun Jun 07 01:01:44 PDT 2009</t>
  </si>
  <si>
    <t xml:space="preserve">Waiting dor sunrise. But it seems the clouds are in my way! </t>
  </si>
  <si>
    <t>asifniz</t>
  </si>
  <si>
    <t xml:space="preserve">@Amarok806 sad that i can't play sims 3 on my system </t>
  </si>
  <si>
    <t>syahirahadam</t>
  </si>
  <si>
    <t xml:space="preserve">http://twitpic.com/6tg3l - my totally failed coffee art! </t>
  </si>
  <si>
    <t>Sun Jun 07 01:01:46 PDT 2009</t>
  </si>
  <si>
    <t>XOXO_iRENE</t>
  </si>
  <si>
    <t xml:space="preserve">@alexxme LOL now you see it! hahahah. isn't it so sad?! they found two bodies today... tragic </t>
  </si>
  <si>
    <t>Sun Jun 07 01:01:57 PDT 2009</t>
  </si>
  <si>
    <t>DeathCab4LU</t>
  </si>
  <si>
    <t xml:space="preserve">Goodnight twitter world...got to get up for church in 2 1/2 hrs </t>
  </si>
  <si>
    <t>Sun Jun 07 01:01:59 PDT 2009</t>
  </si>
  <si>
    <t>grenadea7x</t>
  </si>
  <si>
    <t>back from the reception it was alright   not going camping  oh well  and im so freaking tired goodnight http://tinyurl.com/qh7xhp</t>
  </si>
  <si>
    <t>Sun Jun 07 01:02:08 PDT 2009</t>
  </si>
  <si>
    <t xml:space="preserve">i really want those dresses. they're cute.. oh well.. </t>
  </si>
  <si>
    <t>Sun Jun 07 01:02:09 PDT 2009</t>
  </si>
  <si>
    <t>damn... drop by 3  80. seolithic.com</t>
  </si>
  <si>
    <t>Sun Jun 07 01:02:10 PDT 2009</t>
  </si>
  <si>
    <t>ohh s**t... drop by 3  82. buzzfeed.com</t>
  </si>
  <si>
    <t>Sun Jun 07 01:02:14 PDT 2009</t>
  </si>
  <si>
    <t xml:space="preserve">@bennylicious - one word: Primeval! Where were you!?!? I didn't see you ONCE in the final episode!! It felt so unfinished </t>
  </si>
  <si>
    <t>Sun Jun 07 01:02:15 PDT 2009</t>
  </si>
  <si>
    <t xml:space="preserve">@Ozquilter Back home now.  Both there to greet me. Social mother cat learnt to be shy from scaredy cat daughter </t>
  </si>
  <si>
    <t>Colbruski</t>
  </si>
  <si>
    <t>They won't let me leave  http://twitpic.com/6tg4g</t>
  </si>
  <si>
    <t>Sun Jun 07 01:02:23 PDT 2009</t>
  </si>
  <si>
    <t xml:space="preserve">has recently survived another nosebleed attack. :| it sucks to have an injury inside the nose. </t>
  </si>
  <si>
    <t>Sun Jun 07 01:02:28 PDT 2009</t>
  </si>
  <si>
    <t xml:space="preserve">YES! No school this week! ... Boo  because we might be quarantined for the H1N1 Virus </t>
  </si>
  <si>
    <t>Sun Jun 07 01:02:30 PDT 2009</t>
  </si>
  <si>
    <t xml:space="preserve">haha that was seriously the funniest thing ever. but they left out the anne frank part..that was my favorite part of the song. </t>
  </si>
  <si>
    <t>Sun Jun 07 01:02:31 PDT 2009</t>
  </si>
  <si>
    <t>elmo_emma1604</t>
  </si>
  <si>
    <t xml:space="preserve">gossip girl marathon has ended. missing it already </t>
  </si>
  <si>
    <t>Sun Jun 07 01:02:41 PDT 2009</t>
  </si>
  <si>
    <t>RosenaAngeline</t>
  </si>
  <si>
    <t>I hate when a new phone (Palm Pre) comes out on a phone company (Sprint) i no longer have.  It Sux big time :.. http://tinyurl.com/oqgvsv</t>
  </si>
  <si>
    <t>Sun Jun 07 01:02:43 PDT 2009</t>
  </si>
  <si>
    <t xml:space="preserve">It is a night of nightmares </t>
  </si>
  <si>
    <t>Sun Jun 07 01:02:44 PDT 2009</t>
  </si>
  <si>
    <t xml:space="preserve">I don't want to work tomorrowwww </t>
  </si>
  <si>
    <t>Sun Jun 07 01:02:45 PDT 2009</t>
  </si>
  <si>
    <t>Garett_96</t>
  </si>
  <si>
    <t xml:space="preserve">Bye Twitter! </t>
  </si>
  <si>
    <t>Sun Jun 07 01:02:51 PDT 2009</t>
  </si>
  <si>
    <t xml:space="preserve">smell ya later seeing as ella ditched me </t>
  </si>
  <si>
    <t>Sun Jun 07 01:02:53 PDT 2009</t>
  </si>
  <si>
    <t>@CaliSmiles06 you got one more tweet &amp;amp; I wasn't in it!  Still Y!2n? MUKS6D</t>
  </si>
  <si>
    <t>I don't want a Filipino accent. :|  Really, I'd rather keep the one I had before.</t>
  </si>
  <si>
    <t>Sun Jun 07 01:03:04 PDT 2009</t>
  </si>
  <si>
    <t>TayLard</t>
  </si>
  <si>
    <t>@PickupMan04  maffew angry?</t>
  </si>
  <si>
    <t>Sun Jun 07 01:03:11 PDT 2009</t>
  </si>
  <si>
    <t>karroozi</t>
  </si>
  <si>
    <t>@banoota et @Aljoud ana knt solfing  I like to ride when it's 50+ :p</t>
  </si>
  <si>
    <t>Sun Jun 07 01:03:13 PDT 2009</t>
  </si>
  <si>
    <t>The back casing on my bb won't stay on  fuck.</t>
  </si>
  <si>
    <t>Sun Jun 07 01:03:14 PDT 2009</t>
  </si>
  <si>
    <t>mclgreenville</t>
  </si>
  <si>
    <t xml:space="preserve">Hamilton is starting 16th. Humiliating. #f1 #mclaren. </t>
  </si>
  <si>
    <t>Sun Jun 07 01:03:18 PDT 2009</t>
  </si>
  <si>
    <t xml:space="preserve">why does my twitter profile pic not work </t>
  </si>
  <si>
    <t xml:space="preserve">omg i think everybody sleep </t>
  </si>
  <si>
    <t>Sun Jun 07 01:03:19 PDT 2009</t>
  </si>
  <si>
    <t xml:space="preserve">thinking about baby, haw I miss him, I haven't seen him in like 7 days </t>
  </si>
  <si>
    <t>Sun Jun 07 01:03:21 PDT 2009</t>
  </si>
  <si>
    <t>frenchy_filangy</t>
  </si>
  <si>
    <t xml:space="preserve">@DonnieWahlberg sad I missed it </t>
  </si>
  <si>
    <t>jorrrdann</t>
  </si>
  <si>
    <t xml:space="preserve">@ieatcha if you love me then why the heck aren't you following me?! </t>
  </si>
  <si>
    <t>Sun Jun 07 01:03:24 PDT 2009</t>
  </si>
  <si>
    <t xml:space="preserve">Morning everyone *yawn* ugh work in an hour... i don't wanna get up </t>
  </si>
  <si>
    <t>Sun Jun 07 01:03:25 PDT 2009</t>
  </si>
  <si>
    <t xml:space="preserve">I'm rlly dyin </t>
  </si>
  <si>
    <t>Sun Jun 07 01:03:27 PDT 2009</t>
  </si>
  <si>
    <t>mandeeey</t>
  </si>
  <si>
    <t>wants Hair muskkkk , rambut rontok bgt  http://plurk.com/p/z10xe</t>
  </si>
  <si>
    <t>Sun Jun 07 01:03:32 PDT 2009</t>
  </si>
  <si>
    <t>aveyavey</t>
  </si>
  <si>
    <t xml:space="preserve">feels like death and wants a cuddle </t>
  </si>
  <si>
    <t>Sun Jun 07 01:03:34 PDT 2009</t>
  </si>
  <si>
    <t xml:space="preserve">@leonaaaa haha i want it </t>
  </si>
  <si>
    <t>Sun Jun 07 01:03:38 PDT 2009</t>
  </si>
  <si>
    <t>PatsyJ</t>
  </si>
  <si>
    <t xml:space="preserve">@little_d1976 had a great night; suffering a bit now tho </t>
  </si>
  <si>
    <t>Sun Jun 07 01:03:40 PDT 2009</t>
  </si>
  <si>
    <t>smorgasbord</t>
  </si>
  <si>
    <t>@annadahlstrom sad  hope you have fun at Longleat. Take some pics!</t>
  </si>
  <si>
    <t>Iwantmorebirkin</t>
  </si>
  <si>
    <t xml:space="preserve">@ThisismyiQ is that the one with John Travolta as well? I saw the clip, looks cool. We in Jakarta - Indonesia has to wait a bit longer </t>
  </si>
  <si>
    <t>Sun Jun 07 01:03:41 PDT 2009</t>
  </si>
  <si>
    <t>Homage</t>
  </si>
  <si>
    <t xml:space="preserve">Feeling like Twitter doesn't apply to me now I don't live in Wgtn. </t>
  </si>
  <si>
    <t>Sun Jun 07 01:03:45 PDT 2009</t>
  </si>
  <si>
    <t>says formatting mmc.  burado lahat! sh*t. http://plurk.com/p/z10zt</t>
  </si>
  <si>
    <t>Sun Jun 07 01:03:47 PDT 2009</t>
  </si>
  <si>
    <t>my computer crashed while rendering my vlog and I lost it  will remake it when I get back home</t>
  </si>
  <si>
    <t>Sun Jun 07 01:03:48 PDT 2009</t>
  </si>
  <si>
    <t>ginamint</t>
  </si>
  <si>
    <t xml:space="preserve">Planning on doing loadz of Classics cramming revision today </t>
  </si>
  <si>
    <t>Sun Jun 07 01:03:49 PDT 2009</t>
  </si>
  <si>
    <t>InTheCityLife</t>
  </si>
  <si>
    <t xml:space="preserve">Why do i keep wakin up bt 9? STUPID TIME </t>
  </si>
  <si>
    <t>Sun Jun 07 01:03:52 PDT 2009</t>
  </si>
  <si>
    <t xml:space="preserve">@thesoftskeleton so close to my old apt! </t>
  </si>
  <si>
    <t>Sun Jun 07 01:03:59 PDT 2009</t>
  </si>
  <si>
    <t>@DJSomeMoSir: &amp;quot;a few more and then I will be audi.&amp;quot;Stoopid time difference !!  â™« http://blip.fm/~7sayo</t>
  </si>
  <si>
    <t>Sun Jun 07 01:04:03 PDT 2009</t>
  </si>
  <si>
    <t>CatherineDuck</t>
  </si>
  <si>
    <t>I am also stuck  done this level before though</t>
  </si>
  <si>
    <t>Sun Jun 07 01:04:07 PDT 2009</t>
  </si>
  <si>
    <t>notevenreal</t>
  </si>
  <si>
    <t>@xocupcake Awww, reading this makes ME want to cry  we'll bitch tomorrow. I had a lot of fun &amp;lt;3</t>
  </si>
  <si>
    <t>Sun Jun 07 01:04:11 PDT 2009</t>
  </si>
  <si>
    <t>come on... drop by 4  85. trytomakemoneyonline.com</t>
  </si>
  <si>
    <t>damn... drop by 4  86. evilscience.org</t>
  </si>
  <si>
    <t>Sun Jun 07 01:04:12 PDT 2009</t>
  </si>
  <si>
    <t>Not looking forward to the plumbers coming back tomorrow. The kitchen will be largely out of commission  OTOH: a good excuse for PIZZA!</t>
  </si>
  <si>
    <t>Sun Jun 07 01:04:13 PDT 2009</t>
  </si>
  <si>
    <t xml:space="preserve">typos are so annoying. </t>
  </si>
  <si>
    <t>Sun Jun 07 01:04:18 PDT 2009</t>
  </si>
  <si>
    <t xml:space="preserve">@AstronautKI you shoulda came to cyrus </t>
  </si>
  <si>
    <t>Sun Jun 07 01:04:25 PDT 2009</t>
  </si>
  <si>
    <t xml:space="preserve">danny, please come home. i can't sleep without you </t>
  </si>
  <si>
    <t>@AlexAllTimeLow naww  what did you do</t>
  </si>
  <si>
    <t xml:space="preserve">Another overcast, cloudy, rainy day. </t>
  </si>
  <si>
    <t>Sun Jun 07 01:04:29 PDT 2009</t>
  </si>
  <si>
    <t>Prosper268</t>
  </si>
  <si>
    <t xml:space="preserve">Leg cramp </t>
  </si>
  <si>
    <t>Sun Jun 07 01:04:38 PDT 2009</t>
  </si>
  <si>
    <t>Sp0iler</t>
  </si>
  <si>
    <t xml:space="preserve">@elburgo you might have to, still no word from ours </t>
  </si>
  <si>
    <t>Sun Jun 07 01:04:43 PDT 2009</t>
  </si>
  <si>
    <t xml:space="preserve">it's only 1 and I'm already home!!!!! Omg I miss my id </t>
  </si>
  <si>
    <t>Sun Jun 07 01:04:44 PDT 2009</t>
  </si>
  <si>
    <t>is all alone in the office  http://plurk.com/p/z117n</t>
  </si>
  <si>
    <t>Sun Jun 07 01:04:47 PDT 2009</t>
  </si>
  <si>
    <t>xALfhiax</t>
  </si>
  <si>
    <t>wants to go to &amp;quot;Ako Mismo Dog Tag Day&amp;quot; at Bonifacio Global City open field on the 12th.  http://plurk.com/p/z1180</t>
  </si>
  <si>
    <t>alfcastellano</t>
  </si>
  <si>
    <t xml:space="preserve">Buon giorno Europa... Do we still believe in you? </t>
  </si>
  <si>
    <t>Sun Jun 07 01:04:49 PDT 2009</t>
  </si>
  <si>
    <t xml:space="preserve">@jesssicababesss can you report her account? Lol i would but i'm not on the comp </t>
  </si>
  <si>
    <t>Sun Jun 07 01:04:51 PDT 2009</t>
  </si>
  <si>
    <t xml:space="preserve">@girlstoys no problem! Friday  will be great! And dont worry, we have all been really sick this week </t>
  </si>
  <si>
    <t>Sun Jun 07 01:04:54 PDT 2009</t>
  </si>
  <si>
    <t>manda_bee</t>
  </si>
  <si>
    <t>facebook wont upload my pictures  so they are on myspace</t>
  </si>
  <si>
    <t>Sun Jun 07 01:04:56 PDT 2009</t>
  </si>
  <si>
    <t>KbyKristina</t>
  </si>
  <si>
    <t xml:space="preserve">exams exams exams exams... </t>
  </si>
  <si>
    <t>Sun Jun 07 01:04:59 PDT 2009</t>
  </si>
  <si>
    <t xml:space="preserve">NOOOO my favourite jeans - my FAVOURITE jeans - have irreparably ripped half an hour before i have to leave for soundcheck. </t>
  </si>
  <si>
    <t>Sun Jun 07 01:05:01 PDT 2009</t>
  </si>
  <si>
    <t xml:space="preserve">@AlexAllTimeLow: i effin hate that. </t>
  </si>
  <si>
    <t>Sun Jun 07 01:05:02 PDT 2009</t>
  </si>
  <si>
    <t>Drake Takeshi but big fat no  Got a letter from my political prisoner 2day. About CA's bankrupcy he says the prison-industrial complex is</t>
  </si>
  <si>
    <t>Sun Jun 07 01:05:05 PDT 2009</t>
  </si>
  <si>
    <t xml:space="preserve">@TraceCyrus have a good time for all of here back in the US </t>
  </si>
  <si>
    <t>Sun Jun 07 01:05:06 PDT 2009</t>
  </si>
  <si>
    <t>chloe_on_twit</t>
  </si>
  <si>
    <t>@antdacosta I mentioned that I have to wait until fall, due to the risk of pigmentation  . If you have it, consult a beauty specialist.</t>
  </si>
  <si>
    <t>Sun Jun 07 01:05:08 PDT 2009</t>
  </si>
  <si>
    <t>really doesn't want to go to work today  any good excuses I can use my tweets?! like..my alarm  broke?! haha</t>
  </si>
  <si>
    <t>Sun Jun 07 01:05:12 PDT 2009</t>
  </si>
  <si>
    <t>Good morning! Been up since 5am cos of baby  feeling like a zombie</t>
  </si>
  <si>
    <t>Sun Jun 07 01:05:14 PDT 2009</t>
  </si>
  <si>
    <t>maLy012</t>
  </si>
  <si>
    <t xml:space="preserve">I just woke up and it's crappy Sunday ;( I have to study and play some basketball but WEATHER SUX </t>
  </si>
  <si>
    <t xml:space="preserve">@Daniel_Cool18 Leesh is okie. She'll be back soon. </t>
  </si>
  <si>
    <t>Sun Jun 07 01:05:16 PDT 2009</t>
  </si>
  <si>
    <t>@iphone_crazy It's such a sad play  I don't think I couldve done it in class, I wouldve looked like a right emotional wreck...</t>
  </si>
  <si>
    <t xml:space="preserve">weekends are rough on the body </t>
  </si>
  <si>
    <t>Sun Jun 07 01:05:22 PDT 2009</t>
  </si>
  <si>
    <t>mangobear1329</t>
  </si>
  <si>
    <t>Ps. Had a dream abi and i wer gulping down orange juice. Woke up with such an urge.. Alas ther was only pineapple juice in my fridge  xo</t>
  </si>
  <si>
    <t>Sun Jun 07 01:05:24 PDT 2009</t>
  </si>
  <si>
    <t>JDGillespie</t>
  </si>
  <si>
    <t xml:space="preserve">it's 1 am, and my brain just doesn't want to turn off </t>
  </si>
  <si>
    <t>Sun Jun 07 01:05:29 PDT 2009</t>
  </si>
  <si>
    <t>elle___</t>
  </si>
  <si>
    <t>@thisisryanross Sorry, dont have your number  And overseas pricing is ridiculous...</t>
  </si>
  <si>
    <t>Sun Jun 07 01:05:39 PDT 2009</t>
  </si>
  <si>
    <t>I have to make the most out of my summer.  Last day today, first day tomorrow.</t>
  </si>
  <si>
    <t>Sun Jun 07 01:05:45 PDT 2009</t>
  </si>
  <si>
    <t>@Henaxxru yeah the rain is horrible- im soaked and my hairs all wet- so i need to wait for it to dry but i have nk towel  howre you? x</t>
  </si>
  <si>
    <t>@Misstaken77 oooh yeah forgot about that lol, have fun, shame about the weather  xx</t>
  </si>
  <si>
    <t>Sun Jun 07 01:05:48 PDT 2009</t>
  </si>
  <si>
    <t>HeyJadeT</t>
  </si>
  <si>
    <t xml:space="preserve">@HeyJessB omg i have 2 of the porn thingys following me now!! great... </t>
  </si>
  <si>
    <t xml:space="preserve">headin' to tha airport in half </t>
  </si>
  <si>
    <t>Sun Jun 07 01:05:51 PDT 2009</t>
  </si>
  <si>
    <t>101Denise</t>
  </si>
  <si>
    <t xml:space="preserve">@franzne online for 3 or 4 hours?! dang. that's torture, dude. </t>
  </si>
  <si>
    <t>Sun Jun 07 01:05:59 PDT 2009</t>
  </si>
  <si>
    <t>sheenacosby</t>
  </si>
  <si>
    <t xml:space="preserve">woke up about 2 hours ago.. can't fall back asleep. this is miserable! </t>
  </si>
  <si>
    <t>Sun Jun 07 01:06:05 PDT 2009</t>
  </si>
  <si>
    <t>Poutz</t>
  </si>
  <si>
    <t xml:space="preserve">This dance floor is missing someone </t>
  </si>
  <si>
    <t>Sun Jun 07 01:06:06 PDT 2009</t>
  </si>
  <si>
    <t>amazingsusan</t>
  </si>
  <si>
    <t xml:space="preserve">wondering why I wake up some mornings feeling blech </t>
  </si>
  <si>
    <t>Sun Jun 07 01:06:07 PDT 2009</t>
  </si>
  <si>
    <t>muhreeuhhhohh</t>
  </si>
  <si>
    <t xml:space="preserve">@thisryanross i am sad as of today i havent seen you in a year </t>
  </si>
  <si>
    <t>Sun Jun 07 01:06:08 PDT 2009</t>
  </si>
  <si>
    <t>@MandyGM yeah, its quite swollen this morning  Going to Jaco Ferrrera on tuesday, will hear what he says, he might have some advice.</t>
  </si>
  <si>
    <t>Sun Jun 07 01:06:10 PDT 2009</t>
  </si>
  <si>
    <t>ohh s**t... drop by 4  87. businessweek.com</t>
  </si>
  <si>
    <t>Sun Jun 07 01:06:11 PDT 2009</t>
  </si>
  <si>
    <t>auch... drop by 4  89. opera.com</t>
  </si>
  <si>
    <t>Sun Jun 07 01:06:13 PDT 2009</t>
  </si>
  <si>
    <t xml:space="preserve">@gulpanag I'm at your service ma'am, if u want i can send direct messages but i think u r not following my twits </t>
  </si>
  <si>
    <t>Sun Jun 07 01:06:19 PDT 2009</t>
  </si>
  <si>
    <t xml:space="preserve">Just looking at local cat charity websites to see if my cat has been found </t>
  </si>
  <si>
    <t>Sun Jun 07 01:06:23 PDT 2009</t>
  </si>
  <si>
    <t>dawnnxD</t>
  </si>
  <si>
    <t xml:space="preserve">I'm craving for SAKAE SUSHI! </t>
  </si>
  <si>
    <t xml:space="preserve">Ahhhh..my boo is callin me! Lol..&amp;amp; 2 think I hesistated cause these are..&amp;quot;booty call&amp;quot; hrs lol shud I answer..nah I let it go 2 the vmail </t>
  </si>
  <si>
    <t>Sun Jun 07 01:06:34 PDT 2009</t>
  </si>
  <si>
    <t xml:space="preserve">@mileycyrus please come to Malaysia !!!!! I'm still wondering if you'll accept my request </t>
  </si>
  <si>
    <t>Sun Jun 07 01:06:35 PDT 2009</t>
  </si>
  <si>
    <t>Sportsinfo</t>
  </si>
  <si>
    <t>Sun Jun 07 01:06:36 PDT 2009</t>
  </si>
  <si>
    <t>cloudy_lemonade</t>
  </si>
  <si>
    <t xml:space="preserve">long sleep... just what I needed. Don't know why I can't sleep during the week </t>
  </si>
  <si>
    <t xml:space="preserve">Couch, oh welcoming couch. Sofa by another name, would always feel this comfy. Sadly, I snore </t>
  </si>
  <si>
    <t>Sun Jun 07 01:06:40 PDT 2009</t>
  </si>
  <si>
    <t>CAnsari</t>
  </si>
  <si>
    <t xml:space="preserve">downtown houston. going out until 3 am is normal, it just sucks when you have class the next morning at 8. </t>
  </si>
  <si>
    <t>Sun Jun 07 01:06:41 PDT 2009</t>
  </si>
  <si>
    <t xml:space="preserve">It starts at 3 but I have to pick up a friend from the tube in a bit, and it seems I shall have to walk down with a umbrella just incase </t>
  </si>
  <si>
    <t>Sun Jun 07 01:06:42 PDT 2009</t>
  </si>
  <si>
    <t xml:space="preserve">has a very bad hangover </t>
  </si>
  <si>
    <t>Sun Jun 07 01:06:43 PDT 2009</t>
  </si>
  <si>
    <t xml:space="preserve">@risandiani ris td gmn? hp gue mati and I desperately need a new swin suit </t>
  </si>
  <si>
    <t>Sun Jun 07 01:06:44 PDT 2009</t>
  </si>
  <si>
    <t>varkad13</t>
  </si>
  <si>
    <t xml:space="preserve">shower then heading into work.. </t>
  </si>
  <si>
    <t>Sun Jun 07 01:06:49 PDT 2009</t>
  </si>
  <si>
    <t>guusvdwal</t>
  </si>
  <si>
    <t xml:space="preserve">F'kin household today </t>
  </si>
  <si>
    <t>Sun Jun 07 01:06:50 PDT 2009</t>
  </si>
  <si>
    <t>VojtechMraz</t>
  </si>
  <si>
    <t>NevÃ­m co dÅ™Ã­v  UÄ?it se anglinu, spoleÄ?enskÃ© vÄ›dy nebo HTML a CSS ? Hodit se bude dÅ™Ã­ve nebo pozdÄ›ji vÅ¡echno</t>
  </si>
  <si>
    <t>Sun Jun 07 01:06:51 PDT 2009</t>
  </si>
  <si>
    <t>sherriberri12</t>
  </si>
  <si>
    <t xml:space="preserve">I feel horrible. I think I'm going to spend today with time to myself. I need some things to change... Why me? When is it my turn? </t>
  </si>
  <si>
    <t>resmarted</t>
  </si>
  <si>
    <t xml:space="preserve">@thisisryanross i thought i saw you tonight at a funk night. and then i realized it was just someone trying really hard to dress like you </t>
  </si>
  <si>
    <t>Sun Jun 07 01:06:52 PDT 2009</t>
  </si>
  <si>
    <t xml:space="preserve">Goodnight......off for dinner </t>
  </si>
  <si>
    <t>Sun Jun 07 01:06:58 PDT 2009</t>
  </si>
  <si>
    <t xml:space="preserve">@stealingoneal I'm sad that the tour is over </t>
  </si>
  <si>
    <t>Sun Jun 07 01:07:01 PDT 2009</t>
  </si>
  <si>
    <t>Work work work  Better not ask me to stayy on i will flip if they do again  make me miss out on good days pfffft sick of the place</t>
  </si>
  <si>
    <t>Sun Jun 07 01:07:18 PDT 2009</t>
  </si>
  <si>
    <t>@_terrydean wow man, that fuckin' sucks... Hopefully someone nice finds it, and turns it in... =/ somewhere...  i've done  that one before</t>
  </si>
  <si>
    <t>Sun Jun 07 01:07:20 PDT 2009</t>
  </si>
  <si>
    <t>ChynnaBlack</t>
  </si>
  <si>
    <t xml:space="preserve">Back to work at 11am ; sleep at 4 </t>
  </si>
  <si>
    <t>Cant sleep  I wish I had gone out tonight!</t>
  </si>
  <si>
    <t>Sun Jun 07 01:07:22 PDT 2009</t>
  </si>
  <si>
    <t>michieong</t>
  </si>
  <si>
    <t xml:space="preserve">playing PS while singing, yayayay. where's my prepaid load?! dang! </t>
  </si>
  <si>
    <t>Sun Jun 07 01:07:23 PDT 2009</t>
  </si>
  <si>
    <t xml:space="preserve">@EMMAKATE76 r u in the gutter??Lee has big plans for me tomorrow taking me to the er </t>
  </si>
  <si>
    <t>Sun Jun 07 01:07:26 PDT 2009</t>
  </si>
  <si>
    <t xml:space="preserve">Just watching stomp and thinking it SO Would've been worth the price of tickets!!Too late now though i guess </t>
  </si>
  <si>
    <t>Sun Jun 07 01:07:29 PDT 2009</t>
  </si>
  <si>
    <t>mandasha</t>
  </si>
  <si>
    <t xml:space="preserve">i lost my phone. i want to die! </t>
  </si>
  <si>
    <t>Sun Jun 07 01:07:37 PDT 2009</t>
  </si>
  <si>
    <t xml:space="preserve">Home..ugh i dont wanna work tmrw morning! </t>
  </si>
  <si>
    <t>Sun Jun 07 01:07:38 PDT 2009</t>
  </si>
  <si>
    <t xml:space="preserve">missing metro station. @THEROOM's going horsebackriding wtihout me </t>
  </si>
  <si>
    <t>Ranay17c</t>
  </si>
  <si>
    <t xml:space="preserve">thank god that my car got broken into...ipod gone...we had a good run. </t>
  </si>
  <si>
    <t>Sun Jun 07 01:07:39 PDT 2009</t>
  </si>
  <si>
    <t>twilightnd97</t>
  </si>
  <si>
    <t xml:space="preserve">i just dont want to be talking 2 my mom the whole time! </t>
  </si>
  <si>
    <t>Sun Jun 07 01:07:47 PDT 2009</t>
  </si>
  <si>
    <t xml:space="preserve">Wish the &amp;quot;britney ... vids&amp;quot; account would join Spymaster - I have loads more spies!   Actually wish it would just disappear, sick avatar </t>
  </si>
  <si>
    <t>Sun Jun 07 01:07:48 PDT 2009</t>
  </si>
  <si>
    <t>Bobmit12</t>
  </si>
  <si>
    <t xml:space="preserve">is sick again..... </t>
  </si>
  <si>
    <t xml:space="preserve">Up and needs to do revision today.... History Exam Tomorrow, oh poo </t>
  </si>
  <si>
    <t>Sun Jun 07 01:07:50 PDT 2009</t>
  </si>
  <si>
    <t>HiFrank</t>
  </si>
  <si>
    <t>says swine flu cases still going up  http://plurk.com/p/z11uo</t>
  </si>
  <si>
    <t>Sun Jun 07 01:07:51 PDT 2009</t>
  </si>
  <si>
    <t>expatwomandubai</t>
  </si>
  <si>
    <t xml:space="preserve">@samarowais So no chapter 11 yet then </t>
  </si>
  <si>
    <t xml:space="preserve">No rugby + crappy weather = sucky Sunday </t>
  </si>
  <si>
    <t>Sun Jun 07 01:07:55 PDT 2009</t>
  </si>
  <si>
    <t xml:space="preserve">omg ive just bean woken up by my horrable brother &amp;gt;&amp;lt; he has just bean screeming </t>
  </si>
  <si>
    <t>Sun Jun 07 01:07:56 PDT 2009</t>
  </si>
  <si>
    <t>rese_toya</t>
  </si>
  <si>
    <t xml:space="preserve">lost in dc for like 45 mins....WTF!! on my way to the burg tired as shit </t>
  </si>
  <si>
    <t>Sun Jun 07 01:07:59 PDT 2009</t>
  </si>
  <si>
    <t>ashleynicole125</t>
  </si>
  <si>
    <t xml:space="preserve">missing ducker right about now.. </t>
  </si>
  <si>
    <t>Sun Jun 07 01:08:00 PDT 2009</t>
  </si>
  <si>
    <t>hihijessica</t>
  </si>
  <si>
    <t xml:space="preserve">i dont feels good </t>
  </si>
  <si>
    <t>Sun Jun 07 01:08:05 PDT 2009</t>
  </si>
  <si>
    <t>clintboxe</t>
  </si>
  <si>
    <t>Poor Arlovski.  (notice my sad face doesn't have a chin either!)</t>
  </si>
  <si>
    <t>Sun Jun 07 01:08:10 PDT 2009</t>
  </si>
  <si>
    <t>aughh... drop by 4  90. tvents.com</t>
  </si>
  <si>
    <t xml:space="preserve">@GeorgiaPrincez I'll figure out how to get it on youtube but I can't do it now cuz I have to wake up for work in 4 hours! </t>
  </si>
  <si>
    <t>noooo..., drop by 3  91. sulumitsretsambew-id.com</t>
  </si>
  <si>
    <t>noooo..., drop by 3  92. sulumits-retsambew.biz</t>
  </si>
  <si>
    <t>Sun Jun 07 01:08:11 PDT 2009</t>
  </si>
  <si>
    <t>sjnewton</t>
  </si>
  <si>
    <t xml:space="preserve">@catyamaria : I thought it's been far too nice over here for the last few weeks. That's our summer over, then </t>
  </si>
  <si>
    <t>Sun Jun 07 01:08:17 PDT 2009</t>
  </si>
  <si>
    <t>boonewallbeds</t>
  </si>
  <si>
    <t xml:space="preserve">Thank you 4 the very interesting reports! @HotelDesigns @SuButcher @BenRogersUK.  Unfortunately rain is coming your way !  </t>
  </si>
  <si>
    <t>Sun Jun 07 01:08:19 PDT 2009</t>
  </si>
  <si>
    <t xml:space="preserve">So sleeeeeeeeeeeeeeeeeepy but cannoy fall asleeeeeeeeeeeeeep. </t>
  </si>
  <si>
    <t>Sun Jun 07 01:08:20 PDT 2009</t>
  </si>
  <si>
    <t>LaurenMcCann_</t>
  </si>
  <si>
    <t xml:space="preserve">thinks summer sucks in a college town sometimes.  No one is here to play with.  </t>
  </si>
  <si>
    <t>Sun Jun 07 01:08:23 PDT 2009</t>
  </si>
  <si>
    <t>Removed my PC from my room. And plugged my speakers etc into my laptop.  *sniffles*</t>
  </si>
  <si>
    <t>Sun Jun 07 01:08:25 PDT 2009</t>
  </si>
  <si>
    <t xml:space="preserve">is going to #vote and then drive up to #Bonn ... and my throat hurts </t>
  </si>
  <si>
    <t>@tracecyrus so glad youre in the Philippines! just too bad i won't be able to see you guys  Xxxxx</t>
  </si>
  <si>
    <t>Sun Jun 07 01:08:30 PDT 2009</t>
  </si>
  <si>
    <t xml:space="preserve">@Galiiit lucky  ! unfortunately for me I don't have that privilege, I have to go to my cousin's barmitzvah  </t>
  </si>
  <si>
    <t>Sun Jun 07 01:08:31 PDT 2009</t>
  </si>
  <si>
    <t>awesomegan</t>
  </si>
  <si>
    <t>@Kaulovesmangoes you idiot. haha i didn't miss you at all. have you started on holiday homework?  ttly haven't.</t>
  </si>
  <si>
    <t>Sun Jun 07 01:08:34 PDT 2009</t>
  </si>
  <si>
    <t xml:space="preserve">Came ome 2 Nic in severe pain. Thwt 2 gud days were 2 gud 2 b true </t>
  </si>
  <si>
    <t>Sun Jun 07 01:08:37 PDT 2009</t>
  </si>
  <si>
    <t>daniellew123</t>
  </si>
  <si>
    <t xml:space="preserve">Is gonna have prison break marathon day, haven't seen any of second part of season 4 although I do know what happens </t>
  </si>
  <si>
    <t>Sun Jun 07 01:08:38 PDT 2009</t>
  </si>
  <si>
    <t>poiterwilson</t>
  </si>
  <si>
    <t xml:space="preserve">@lukecarbis oh No... isn't it that good.... </t>
  </si>
  <si>
    <t>Sun Jun 07 01:08:39 PDT 2009</t>
  </si>
  <si>
    <t>mimimiki</t>
  </si>
  <si>
    <t xml:space="preserve">I have a pain in the heeeeaaaaadd </t>
  </si>
  <si>
    <t>Sun Jun 07 01:08:40 PDT 2009</t>
  </si>
  <si>
    <t xml:space="preserve">@IfYouSeek_Sam Heyy you changed your name!! Lost the meaning of the song though </t>
  </si>
  <si>
    <t>Sun Jun 07 01:08:41 PDT 2009</t>
  </si>
  <si>
    <t xml:space="preserve">At the job bored as hell wish i didnr have to work </t>
  </si>
  <si>
    <t>Sun Jun 07 01:08:43 PDT 2009</t>
  </si>
  <si>
    <t>@pbrocks I'm sorry to hear that bro.  What the hell happened at IHOP?</t>
  </si>
  <si>
    <t>Sun Jun 07 01:08:45 PDT 2009</t>
  </si>
  <si>
    <t>@jakehh, never mind they opened that part of the house straight after anyway  now i feel dumb #bb10</t>
  </si>
  <si>
    <t xml:space="preserve">Torrents have pretty much been replaced by music blogs + fileshare sites for albums &amp;amp; anything under a gb. Sorry RIAA </t>
  </si>
  <si>
    <t>Sun Jun 07 01:08:48 PDT 2009</t>
  </si>
  <si>
    <t>angiepoopsy</t>
  </si>
  <si>
    <t xml:space="preserve">has a noggin that is pounding and tummy that is filled with bad feelings.... </t>
  </si>
  <si>
    <t>Sun Jun 07 01:08:50 PDT 2009</t>
  </si>
  <si>
    <t>i get to drive today!6months after binning my car. boyf going on holiday today without me.      boo!</t>
  </si>
  <si>
    <t>Sun Jun 07 01:08:51 PDT 2009</t>
  </si>
  <si>
    <t>Rhiannabean</t>
  </si>
  <si>
    <t>Weekend turned out kind of boring and I'm missing a special someone  Lots of work to start on tomorrow...cant sleep though.</t>
  </si>
  <si>
    <t>elliottraylugo</t>
  </si>
  <si>
    <t xml:space="preserve">You know what sucks? Having a sore throat and being hungry at 4 am </t>
  </si>
  <si>
    <t>Sun Jun 07 01:08:53 PDT 2009</t>
  </si>
  <si>
    <t xml:space="preserve">Nice day but looks like rain will return tomorrow </t>
  </si>
  <si>
    <t>Sun Jun 07 01:08:59 PDT 2009</t>
  </si>
  <si>
    <t>DjKyle</t>
  </si>
  <si>
    <t>@TxNana Indeed. I miss you too  Sleep well.</t>
  </si>
  <si>
    <t>Sun Jun 07 01:09:03 PDT 2009</t>
  </si>
  <si>
    <t xml:space="preserve">just woke up &amp;amp; can't go back to sleep. </t>
  </si>
  <si>
    <t>Sun Jun 07 01:09:05 PDT 2009</t>
  </si>
  <si>
    <t>joewarner</t>
  </si>
  <si>
    <t xml:space="preserve">@ShaunWCooper I'm very sad I couldn't make it out </t>
  </si>
  <si>
    <t>Sun Jun 07 01:09:09 PDT 2009</t>
  </si>
  <si>
    <t>@TalindaB we have had bout 2 weeks of the sun, very hot and now its rain and not nice   xx</t>
  </si>
  <si>
    <t>Sun Jun 07 01:09:10 PDT 2009</t>
  </si>
  <si>
    <t>today a quieter day catching up at home, washing  ironing -( and some emails...</t>
  </si>
  <si>
    <t>Sun Jun 07 01:09:12 PDT 2009</t>
  </si>
  <si>
    <t>Rayray094life</t>
  </si>
  <si>
    <t>Sun Jun 07 01:09:18 PDT 2009</t>
  </si>
  <si>
    <t xml:space="preserve">i'm extremely bored, i think i might just go to bed. sleeping is gonna suck tonight </t>
  </si>
  <si>
    <t>Sun Jun 07 01:09:19 PDT 2009</t>
  </si>
  <si>
    <t>DEAgo_Skittlez</t>
  </si>
  <si>
    <t xml:space="preserve">@bingaling yes I do buh da sad thing is I have ADHD dat shit sucks </t>
  </si>
  <si>
    <t xml:space="preserve">So sleepy but cannot fall asleeeeep </t>
  </si>
  <si>
    <t>Sun Jun 07 01:09:23 PDT 2009</t>
  </si>
  <si>
    <t xml:space="preserve">its 3AM and im still awake. aghhh... </t>
  </si>
  <si>
    <t xml:space="preserve">@abcdefglynis omg what abt me bff </t>
  </si>
  <si>
    <t>Sun Jun 07 01:09:24 PDT 2009</t>
  </si>
  <si>
    <t>tayloremily24</t>
  </si>
  <si>
    <t xml:space="preserve">morning, crazy hair, toast, work </t>
  </si>
  <si>
    <t>Matty94Tee</t>
  </si>
  <si>
    <t xml:space="preserve">just woke up, in a boring hotel </t>
  </si>
  <si>
    <t>Sun Jun 07 01:09:30 PDT 2009</t>
  </si>
  <si>
    <t>GrantFellows</t>
  </si>
  <si>
    <t xml:space="preserve">I've got some spare time, thought i would make a new background, still trying to figure out what resolution to use though </t>
  </si>
  <si>
    <t>Sun Jun 07 01:09:31 PDT 2009</t>
  </si>
  <si>
    <t>@IfYouSeek_Sam Heyy you changed your name!! Lost the meaning of the song though  Its just F U C Sam :| hey it still kinda sounds the same!</t>
  </si>
  <si>
    <t>Sun Jun 07 01:09:32 PDT 2009</t>
  </si>
  <si>
    <t>@debratan aww I love melrose. Melrose kills me (financially) everytime  we'll go 2gether next time boo&amp;lt;3</t>
  </si>
  <si>
    <t>Sun Jun 07 01:09:40 PDT 2009</t>
  </si>
  <si>
    <t>cant sleep  tonight is going to suck, but got some stuff to give me some energy for the gym tomorrow! lets hope that works out....</t>
  </si>
  <si>
    <t xml:space="preserve">@thetazzytay wats wrong? </t>
  </si>
  <si>
    <t>Sun Jun 07 01:09:42 PDT 2009</t>
  </si>
  <si>
    <t xml:space="preserve">sleep consumes too much of my life </t>
  </si>
  <si>
    <t>Sun Jun 07 01:09:46 PDT 2009</t>
  </si>
  <si>
    <t>clairebecker411</t>
  </si>
  <si>
    <t>Sun Jun 07 01:09:47 PDT 2009</t>
  </si>
  <si>
    <t>heartxsugar</t>
  </si>
  <si>
    <t xml:space="preserve">@thisisryanross We do but you never reply </t>
  </si>
  <si>
    <t>Sun Jun 07 01:09:51 PDT 2009</t>
  </si>
  <si>
    <t>@yunita_dee wow!!really2 gorgeous!! I want ittt!!!!!!!! Ada yg mdl pompom jg ga yahh?! Huhuhu..  Re: raisin</t>
  </si>
  <si>
    <t xml:space="preserve">BATG is over. Back to studying i guess </t>
  </si>
  <si>
    <t>Sun Jun 07 01:09:52 PDT 2009</t>
  </si>
  <si>
    <t xml:space="preserve">A talking goat? :| HAHAHA, retarded. )) I know, it super suucks. </t>
  </si>
  <si>
    <t>Sun Jun 07 01:09:54 PDT 2009</t>
  </si>
  <si>
    <t>BrettUhmazingg</t>
  </si>
  <si>
    <t xml:space="preserve">ughh I hate when I can't fall asleep </t>
  </si>
  <si>
    <t>Sun Jun 07 01:09:57 PDT 2009</t>
  </si>
  <si>
    <t>@louislandon My connection was bad too, so the sound was choppy and I didn't see you playing at all  Let us know next time, I'll be there!</t>
  </si>
  <si>
    <t>Sun Jun 07 01:09:58 PDT 2009</t>
  </si>
  <si>
    <t xml:space="preserve">@dorkedupgirl BAHAHAHA SEEN THAT! LMAO That is so sad... </t>
  </si>
  <si>
    <t>Sun Jun 07 01:10:05 PDT 2009</t>
  </si>
  <si>
    <t>Mia2012</t>
  </si>
  <si>
    <t xml:space="preserve">way TOO full. </t>
  </si>
  <si>
    <t>Sun Jun 07 01:10:10 PDT 2009</t>
  </si>
  <si>
    <t>F**K! drop by 1  93. ontoplist.com</t>
  </si>
  <si>
    <t>F**K! drop by 5  95. ezinearticles.com</t>
  </si>
  <si>
    <t>Sun Jun 07 01:10:11 PDT 2009</t>
  </si>
  <si>
    <t>ohh s**t... drop by 2  96. johnchow-cow.com</t>
  </si>
  <si>
    <t>Sun Jun 07 01:10:14 PDT 2009</t>
  </si>
  <si>
    <t>ximenaswanson24</t>
  </si>
  <si>
    <t>Sun Jun 07 01:10:19 PDT 2009</t>
  </si>
  <si>
    <t>Reading EIP again. I really must not have taken in alot of this first time around.  http://www.enterpriseintegrationpatterns.com/</t>
  </si>
  <si>
    <t>Sun Jun 07 01:10:21 PDT 2009</t>
  </si>
  <si>
    <t xml:space="preserve">@garronma, sorry i couldn't make it to your dinner </t>
  </si>
  <si>
    <t>Sun Jun 07 01:10:26 PDT 2009</t>
  </si>
  <si>
    <t>ilvfilms</t>
  </si>
  <si>
    <t xml:space="preserve">@cyberfx1 I have ... but it's mean years. </t>
  </si>
  <si>
    <t>Sun Jun 07 01:10:27 PDT 2009</t>
  </si>
  <si>
    <t xml:space="preserve">@illegalvenez It's Rose, Grey and myself in the chat! You're the only one missing to complete the original coven!! </t>
  </si>
  <si>
    <t>Sun Jun 07 01:10:32 PDT 2009</t>
  </si>
  <si>
    <t>klangprod</t>
  </si>
  <si>
    <t xml:space="preserve">wtf  my movieeditor crashed during the night... </t>
  </si>
  <si>
    <t>Sun Jun 07 01:10:35 PDT 2009</t>
  </si>
  <si>
    <t xml:space="preserve">@rawklee Thanks for reminding me!  Dear Skip Beat, get translated already!  </t>
  </si>
  <si>
    <t xml:space="preserve">didn't get my stand  have to wait til they get one in, so digital piano is now sitting on the floor </t>
  </si>
  <si>
    <t>Sun Jun 07 01:10:37 PDT 2009</t>
  </si>
  <si>
    <t>Jenny__STACK</t>
  </si>
  <si>
    <t xml:space="preserve">i remain faithful to the dark lord and i always will be harry potter will DIE!! but he wins in the end and my dark lord bites the dust </t>
  </si>
  <si>
    <t>Sun Jun 07 01:10:41 PDT 2009</t>
  </si>
  <si>
    <t>Nervous for my driver's test on monday  I don't want to fail</t>
  </si>
  <si>
    <t>Sun Jun 07 01:10:46 PDT 2009</t>
  </si>
  <si>
    <t>Danktarin</t>
  </si>
  <si>
    <t xml:space="preserve">Why am I awake </t>
  </si>
  <si>
    <t>Sun Jun 07 01:10:55 PDT 2009</t>
  </si>
  <si>
    <t>this is what i get dor dating a felon hmph.  i wanna cuddle and be bitten.</t>
  </si>
  <si>
    <t>danniland</t>
  </si>
  <si>
    <t xml:space="preserve">stupid rain ruined my new (and expensive) shoes </t>
  </si>
  <si>
    <t>@springerspaniel  I knew it. One day I WILL invent something imperveous to springers. Aha! A brick! Do yours go for the squeakers?</t>
  </si>
  <si>
    <t>Sun Jun 07 01:10:58 PDT 2009</t>
  </si>
  <si>
    <t xml:space="preserve">just order mac delivery and i'm eating now before going for yoga class later. !!! cause 1 hour before lesson can't eat </t>
  </si>
  <si>
    <t>Sun Jun 07 01:11:06 PDT 2009</t>
  </si>
  <si>
    <t>xamgarcia95</t>
  </si>
  <si>
    <t xml:space="preserve">SCHOOL TIME TOMORROW!! sheesh.. bye VACATION!! </t>
  </si>
  <si>
    <t>Sun Jun 07 01:11:07 PDT 2009</t>
  </si>
  <si>
    <t>says tomorrow school already  http://plurk.com/p/z12kx</t>
  </si>
  <si>
    <t>Sun Jun 07 01:11:11 PDT 2009</t>
  </si>
  <si>
    <t>@rellyonsmash really? Well I don't got new iPhone money  but this bitch be dyin too much! Hopefully they got some mms on that new joint!</t>
  </si>
  <si>
    <t>Sun Jun 07 01:11:12 PDT 2009</t>
  </si>
  <si>
    <t xml:space="preserve">yawn! its a sunday and i woke up at 8.30. failed to have a lie in, again </t>
  </si>
  <si>
    <t>Sun Jun 07 01:11:14 PDT 2009</t>
  </si>
  <si>
    <t xml:space="preserve">@cyberfx1 I have, ... but it's been years. </t>
  </si>
  <si>
    <t>Sun Jun 07 01:11:15 PDT 2009</t>
  </si>
  <si>
    <t>semi2</t>
  </si>
  <si>
    <t>Aint feeling to good this morning  Going to church tho been a while!!</t>
  </si>
  <si>
    <t>Sun Jun 07 01:11:18 PDT 2009</t>
  </si>
  <si>
    <t>tpesimon</t>
  </si>
  <si>
    <t xml:space="preserve">taipei airport, heading  to seoul, family to US tomorrow, see them in 3 weeks </t>
  </si>
  <si>
    <t>Sun Jun 07 01:11:21 PDT 2009</t>
  </si>
  <si>
    <t xml:space="preserve">oops, having some problemsrunning flex sdk, something wrong with jvm </t>
  </si>
  <si>
    <t>Sun Jun 07 01:11:23 PDT 2009</t>
  </si>
  <si>
    <t>portiapants</t>
  </si>
  <si>
    <t xml:space="preserve">hopefully today won't be so bad </t>
  </si>
  <si>
    <t>Sun Jun 07 01:11:24 PDT 2009</t>
  </si>
  <si>
    <t xml:space="preserve">Well ambers gone downstairs.....o can hear the tv on......suppose that's my cue to get up </t>
  </si>
  <si>
    <t>beyonces1fan</t>
  </si>
  <si>
    <t>I can't sleep alone!!! I miss my boyfriend.  come home already Daddy!!</t>
  </si>
  <si>
    <t>Sun Jun 07 01:11:26 PDT 2009</t>
  </si>
  <si>
    <t xml:space="preserve">Has to be someone on twitter who called me...havnt talked to no one else in ages...please admit to it? Stressing me out </t>
  </si>
  <si>
    <t>Sun Jun 07 01:11:27 PDT 2009</t>
  </si>
  <si>
    <t>bbsimmons</t>
  </si>
  <si>
    <t xml:space="preserve">@derricklbriggs I know just how u feel, I have a madd crush on sumbody thats not a local </t>
  </si>
  <si>
    <t>Sun Jun 07 01:11:30 PDT 2009</t>
  </si>
  <si>
    <t>Sun Jun 07 01:11:35 PDT 2009</t>
  </si>
  <si>
    <t>Party got cancellled going to elenas to sleepover  I have the hiccups</t>
  </si>
  <si>
    <t>Sun Jun 07 01:11:36 PDT 2009</t>
  </si>
  <si>
    <t xml:space="preserve">After 4 &amp;amp; I'm still awake... feeling quite uncomfortable. </t>
  </si>
  <si>
    <t>Sun Jun 07 01:11:43 PDT 2009</t>
  </si>
  <si>
    <t>monsterattacks</t>
  </si>
  <si>
    <t xml:space="preserve">Oh no!! I need a dslr equipped with wide angled lens </t>
  </si>
  <si>
    <t>Sun Jun 07 01:11:46 PDT 2009</t>
  </si>
  <si>
    <t xml:space="preserve">Aww damn soon as I got my sim to have a &amp;quot;hot smooche&amp;quot; with another sim the app crashed </t>
  </si>
  <si>
    <t>Sun Jun 07 01:11:48 PDT 2009</t>
  </si>
  <si>
    <t>@MonicaHluv the curbs in florida are monsterous, i fell off of one in orlando near church street and my friend got a pic of it  lol</t>
  </si>
  <si>
    <t>Sun Jun 07 01:11:53 PDT 2009</t>
  </si>
  <si>
    <t>Mike_Buck</t>
  </si>
  <si>
    <t xml:space="preserve">Im at work and I really really want to go back to my dorm and play some xbox </t>
  </si>
  <si>
    <t>Sun Jun 07 01:11:55 PDT 2009</t>
  </si>
  <si>
    <t xml:space="preserve">Bout to watch Prime Evil with my pops &amp;amp; eatin my usual GOURMET cookin! Man, I deserve a michelin star! Wish I had more people to cook for </t>
  </si>
  <si>
    <t>Sun Jun 07 01:12:01 PDT 2009</t>
  </si>
  <si>
    <t>xktdollx</t>
  </si>
  <si>
    <t>work in 20 mins  not happy!</t>
  </si>
  <si>
    <t>aughh... drop by 2  97. newsunseo.com</t>
  </si>
  <si>
    <t>Sun Jun 07 01:12:02 PDT 2009</t>
  </si>
  <si>
    <t>owww god, drop by 2  98. top10optimizer.com</t>
  </si>
  <si>
    <t xml:space="preserve">Had a great night last night, on my way to work now unfortunatly </t>
  </si>
  <si>
    <t>ohh s**t... drop by 2  99. zimbio.com</t>
  </si>
  <si>
    <t>Sun Jun 07 01:12:09 PDT 2009</t>
  </si>
  <si>
    <t>robinball</t>
  </si>
  <si>
    <t xml:space="preserve">Weekend activites in the Lake District were rained off so rucksack remains packed &amp;amp; untouched </t>
  </si>
  <si>
    <t>Sun Jun 07 01:12:10 PDT 2009</t>
  </si>
  <si>
    <t xml:space="preserve">@pmitch27 really? yah i get up around then too. but sometimes i have to get up early and only get a few hours.. </t>
  </si>
  <si>
    <t>Sun Jun 07 01:12:11 PDT 2009</t>
  </si>
  <si>
    <t xml:space="preserve">@therealsavannah NO  My team mates aren't really playing </t>
  </si>
  <si>
    <t>Sun Jun 07 01:12:14 PDT 2009</t>
  </si>
  <si>
    <t>nbchillaz</t>
  </si>
  <si>
    <t xml:space="preserve">I'm in work - on a sunday... </t>
  </si>
  <si>
    <t>Sun Jun 07 01:12:22 PDT 2009</t>
  </si>
  <si>
    <t xml:space="preserve">I feel extremely disturbed from watching that Jonas brother single lady dance... holy shit----I'M FUCKIGN SCARRED! </t>
  </si>
  <si>
    <t>Sun Jun 07 01:12:27 PDT 2009</t>
  </si>
  <si>
    <t>@MissMIsanchez I was workin and at drais mostly and other night my I d got taken   http://myloc.me/2TLe</t>
  </si>
  <si>
    <t>Sun Jun 07 01:12:35 PDT 2009</t>
  </si>
  <si>
    <t xml:space="preserve">@matthewlesh I would love to, but I dont have 3.o </t>
  </si>
  <si>
    <t>Sun Jun 07 01:12:37 PDT 2009</t>
  </si>
  <si>
    <t>yatinsactivity</t>
  </si>
  <si>
    <t>Digg: Pogo Stick Fail [Gif]: He tried to do a backflip.  http://digg.com/u152BZ</t>
  </si>
  <si>
    <t xml:space="preserve">Sitting in front of my computer waiting for my wifey to wake up, hoping she'll be up before I head to bed. Gotta get up in 5 hours. </t>
  </si>
  <si>
    <t>Sun Jun 07 01:12:48 PDT 2009</t>
  </si>
  <si>
    <t>This picture just made me miss Ilocos more.  http://bit.ly/WSbTg</t>
  </si>
  <si>
    <t>nyamarian</t>
  </si>
  <si>
    <t xml:space="preserve">on call!wag sana ko tawagan,im not in the mood mag work! </t>
  </si>
  <si>
    <t>Sun Jun 07 01:12:52 PDT 2009</t>
  </si>
  <si>
    <t>taylorkamikaze</t>
  </si>
  <si>
    <t xml:space="preserve">HALLIEEEEEE </t>
  </si>
  <si>
    <t>Sun Jun 07 01:12:53 PDT 2009</t>
  </si>
  <si>
    <t>gavb</t>
  </si>
  <si>
    <t xml:space="preserve">@stedavies Snowing mate </t>
  </si>
  <si>
    <t>Sun Jun 07 01:13:01 PDT 2009</t>
  </si>
  <si>
    <t xml:space="preserve">@Etakk now you know how jake feels when he gets beaten on COD. or sees bad grammar. </t>
  </si>
  <si>
    <t>Sun Jun 07 01:13:02 PDT 2009</t>
  </si>
  <si>
    <t>http://bit.ly/17zq9D  Gayest thing i've seen in a long time.  And yes.. I've already looked in the mirror</t>
  </si>
  <si>
    <t>Sun Jun 07 01:13:05 PDT 2009</t>
  </si>
  <si>
    <t xml:space="preserve">Everything is ready for the live wwdc stream tomorrow - just need 2 mics </t>
  </si>
  <si>
    <t>Sun Jun 07 01:13:09 PDT 2009</t>
  </si>
  <si>
    <t xml:space="preserve">home and still half drunk, watching tru confessions and CRYING @shippensburg fell asleep </t>
  </si>
  <si>
    <t>Sun Jun 07 01:13:11 PDT 2009</t>
  </si>
  <si>
    <t>OoHarry</t>
  </si>
  <si>
    <t>Sun Jun 07 01:13:13 PDT 2009</t>
  </si>
  <si>
    <t>ugh finally home goin to sleep goin to monterey tomorrow!! I miss her!!  gudnite everyone</t>
  </si>
  <si>
    <t>Sun Jun 07 01:13:15 PDT 2009</t>
  </si>
  <si>
    <t xml:space="preserve">7th June, still no email. I want to know if i've got my place in London! </t>
  </si>
  <si>
    <t xml:space="preserve">@hemophage I want to see it SO BAD! </t>
  </si>
  <si>
    <t>Sun Jun 07 01:13:28 PDT 2009</t>
  </si>
  <si>
    <t xml:space="preserve">i have a cold, i can't go to school because the health authorities have advised students with colds to stay home </t>
  </si>
  <si>
    <t>Sun Jun 07 01:13:32 PDT 2009</t>
  </si>
  <si>
    <t xml:space="preserve">SORE THROAT </t>
  </si>
  <si>
    <t>Sun Jun 07 01:13:34 PDT 2009</t>
  </si>
  <si>
    <t>Dione32</t>
  </si>
  <si>
    <t xml:space="preserve">really wants to go back to bed </t>
  </si>
  <si>
    <t>Sun Jun 07 01:13:35 PDT 2009</t>
  </si>
  <si>
    <t>younggryffindor</t>
  </si>
  <si>
    <t>NOOOOOOOO! Not him  now i'm sad.</t>
  </si>
  <si>
    <t>SuperSKT</t>
  </si>
  <si>
    <t>He tried to do a backflip.  http://is.gd/RlB9</t>
  </si>
  <si>
    <t>Sun Jun 07 01:13:36 PDT 2009</t>
  </si>
  <si>
    <t>Jessiesaurusrex</t>
  </si>
  <si>
    <t xml:space="preserve">throwing in the towel in 3.......2.......1..... </t>
  </si>
  <si>
    <t>@yeswhatokay Yes! It hurts my heart  I'm glad to hear that I'm not the only one who gets moved by these, they're so sad.</t>
  </si>
  <si>
    <t>Sun Jun 07 01:13:38 PDT 2009</t>
  </si>
  <si>
    <t xml:space="preserve">@jordanknight can't be the Euro.comp winner then </t>
  </si>
  <si>
    <t>Sun Jun 07 01:13:42 PDT 2009</t>
  </si>
  <si>
    <t>BacchusTAG</t>
  </si>
  <si>
    <t xml:space="preserve">Alright folks, time to get some sleep. My internal clock is still in LA time. Need the rest, since I go back to work tomorrow. </t>
  </si>
  <si>
    <t>Sun Jun 07 01:13:47 PDT 2009</t>
  </si>
  <si>
    <t>ESCNYC</t>
  </si>
  <si>
    <t xml:space="preserve">studying for tests... what a great three day weekend </t>
  </si>
  <si>
    <t>Sun Jun 07 01:13:48 PDT 2009</t>
  </si>
  <si>
    <t>Fackkkk one of my pics with Yuri didn't turn out too good  it was blurry</t>
  </si>
  <si>
    <t>Sun Jun 07 01:13:50 PDT 2009</t>
  </si>
  <si>
    <t>mattybrownham</t>
  </si>
  <si>
    <t xml:space="preserve">Me n whopper r drivin to michigan right now to visit grandma savoie. </t>
  </si>
  <si>
    <t>khushboomaniar</t>
  </si>
  <si>
    <t xml:space="preserve">studying for the project... </t>
  </si>
  <si>
    <t>Sun Jun 07 01:13:51 PDT 2009</t>
  </si>
  <si>
    <t>eskil_a</t>
  </si>
  <si>
    <t xml:space="preserve">yet another working Sunday ... </t>
  </si>
  <si>
    <t>Sun Jun 07 01:13:58 PDT 2009</t>
  </si>
  <si>
    <t>@wayway8 can't sleep.  life story. Whatcha doing awale mr?!?b</t>
  </si>
  <si>
    <t>mellytofu</t>
  </si>
  <si>
    <t xml:space="preserve">@astralrae i wish i could!! my parents don't allow it </t>
  </si>
  <si>
    <t>Sun Jun 07 01:14:06 PDT 2009</t>
  </si>
  <si>
    <t>JOSER384</t>
  </si>
  <si>
    <t xml:space="preserve">@Lizzs_Lockeroom i wonder how many sleepin beuties i gotta kiss before one wakes up </t>
  </si>
  <si>
    <t>Sun Jun 07 01:14:08 PDT 2009</t>
  </si>
  <si>
    <t>joanneKmccarthy</t>
  </si>
  <si>
    <t xml:space="preserve">OMG,  I have to go out to work in this torrential rain. Am going to get drenched. </t>
  </si>
  <si>
    <t>Sun Jun 07 01:14:15 PDT 2009</t>
  </si>
  <si>
    <t xml:space="preserve">@sivonclaire @youmakemehappy2 yeah im a available for commission...some people think im too expensive tho </t>
  </si>
  <si>
    <t>Sun Jun 07 01:14:22 PDT 2009</t>
  </si>
  <si>
    <t>bussinesstech</t>
  </si>
  <si>
    <t xml:space="preserve">why does the damn uk visa takes eight weeks...shish.. I cant go on vacations this year </t>
  </si>
  <si>
    <t>Sun Jun 07 01:14:24 PDT 2009</t>
  </si>
  <si>
    <t xml:space="preserve">@jordanknight ok guess its not me </t>
  </si>
  <si>
    <t>Sun Jun 07 01:14:29 PDT 2009</t>
  </si>
  <si>
    <t xml:space="preserve">finished quadratic equations, functions and polynomials! on the way to surds.  gotta memorize the formula. </t>
  </si>
  <si>
    <t>@cymberrain Hope you feel ok later.  its the silly weather</t>
  </si>
  <si>
    <t>Sun Jun 07 01:14:35 PDT 2009</t>
  </si>
  <si>
    <t xml:space="preserve">@francoispienaar and my new profile and and and we getting our puppy today! u must come visit her soon ok ok ok ok? thanks! i miss u </t>
  </si>
  <si>
    <t>Sun Jun 07 01:14:46 PDT 2009</t>
  </si>
  <si>
    <t>ThalFootsoldier</t>
  </si>
  <si>
    <t xml:space="preserve">So cold last night I had to turn the bedroom heating back on.  In June!! Raining like **** this morning </t>
  </si>
  <si>
    <t>Sun Jun 07 01:15:00 PDT 2009</t>
  </si>
  <si>
    <t>tayakashosho</t>
  </si>
  <si>
    <t>4:14 AM  ughhhh</t>
  </si>
  <si>
    <t>Sun Jun 07 01:15:07 PDT 2009</t>
  </si>
  <si>
    <t>dadivanana</t>
  </si>
  <si>
    <t>Hey @IIDAYDAY@GMAIL.COM  WISH I WAS THERE   (IDAY_DAY live &amp;gt; http://ustre.am/3jId)</t>
  </si>
  <si>
    <t>Sun Jun 07 01:15:11 PDT 2009</t>
  </si>
  <si>
    <t>@anubha007 that trick doesn't work on my lappy  ....</t>
  </si>
  <si>
    <t>Sun Jun 07 01:15:16 PDT 2009</t>
  </si>
  <si>
    <t>lunarhog</t>
  </si>
  <si>
    <t xml:space="preserve">Missing my wittle baby </t>
  </si>
  <si>
    <t>Sun Jun 07 01:15:20 PDT 2009</t>
  </si>
  <si>
    <t xml:space="preserve">I really don't wanna go to work today. My back hurts and Im not off again until Saturday </t>
  </si>
  <si>
    <t>Sun Jun 07 01:15:23 PDT 2009</t>
  </si>
  <si>
    <t>lovexoxme</t>
  </si>
  <si>
    <t xml:space="preserve">@MAR7ENE hey my aunt works for playboy. She goes to all their lil parties &amp;amp; stuff. I want her to take me to one but sh still hasn't </t>
  </si>
  <si>
    <t>Sun Jun 07 01:15:27 PDT 2009</t>
  </si>
  <si>
    <t>crap! there #bing just solved me another technical headache #google couldn't  i feel so damn conflicted!</t>
  </si>
  <si>
    <t>Sun Jun 07 01:15:34 PDT 2009</t>
  </si>
  <si>
    <t>@therealsavannah idk  N their mic doesn't work to well apparently. SO, Disneyland!!!</t>
  </si>
  <si>
    <t>Sun Jun 07 01:15:38 PDT 2009</t>
  </si>
  <si>
    <t xml:space="preserve">why.. why why are all good domains that i like are already registered? </t>
  </si>
  <si>
    <t>Sun Jun 07 01:15:42 PDT 2009</t>
  </si>
  <si>
    <t xml:space="preserve">@Naxos Now, I wonder if I have ceased to make sense again </t>
  </si>
  <si>
    <t>Sun Jun 07 01:15:44 PDT 2009</t>
  </si>
  <si>
    <t>@deandri ...without much success, I might add. Seems we may not have any studs  Something else that is missing from my life!</t>
  </si>
  <si>
    <t>Sun Jun 07 01:15:48 PDT 2009</t>
  </si>
  <si>
    <t>@Crivera_112 nope  I expected wayyyy better people made it seem like it was hilarious :/ but the Carlos the baby was my fav part!</t>
  </si>
  <si>
    <t>Sun Jun 07 01:15:51 PDT 2009</t>
  </si>
  <si>
    <t>@morethnavrage  now I'm just bored + hella awake lol. What you up to?</t>
  </si>
  <si>
    <t>Sun Jun 07 01:15:52 PDT 2009</t>
  </si>
  <si>
    <t xml:space="preserve">@joek949 I never relised there was a max limit </t>
  </si>
  <si>
    <t>Sun Jun 07 01:15:55 PDT 2009</t>
  </si>
  <si>
    <t>emilialong1</t>
  </si>
  <si>
    <t xml:space="preserve">Argh... My tooth is so painful </t>
  </si>
  <si>
    <t>Sun Jun 07 01:16:04 PDT 2009</t>
  </si>
  <si>
    <t>loserluna87</t>
  </si>
  <si>
    <t xml:space="preserve">Sleepy after walking around all day with a pulled muscle. </t>
  </si>
  <si>
    <t xml:space="preserve">We have lots of beta testers for iTweetReply! Thanks, everyone! Sorry, but we have too many, and some of you missed out </t>
  </si>
  <si>
    <t>Sun Jun 07 01:16:05 PDT 2009</t>
  </si>
  <si>
    <t>meganherrera</t>
  </si>
  <si>
    <t xml:space="preserve">Arg! Stupid pepsi rush. </t>
  </si>
  <si>
    <t xml:space="preserve">woke up in the middle of the night with a bellyache. i wish he was here already </t>
  </si>
  <si>
    <t>Sun Jun 07 01:16:06 PDT 2009</t>
  </si>
  <si>
    <t xml:space="preserve">@mind_circus Lucky you! I have to go through consecutive hours of history revision. </t>
  </si>
  <si>
    <t>Sun Jun 07 01:16:18 PDT 2009</t>
  </si>
  <si>
    <t xml:space="preserve">I can't find the cable box remote so i'm stuck watching 'Home Improvement' </t>
  </si>
  <si>
    <t>Sun Jun 07 01:16:21 PDT 2009</t>
  </si>
  <si>
    <t>PagenPowers</t>
  </si>
  <si>
    <t>Pogo Stick Fail [Gif]: He tried to do a backflip.  http://bit.ly/N5Ezy</t>
  </si>
  <si>
    <t>Sun Jun 07 01:16:24 PDT 2009</t>
  </si>
  <si>
    <t>Canwegotothezoo</t>
  </si>
  <si>
    <t xml:space="preserve">my hair looks nice today, shame I have to put it up for work... </t>
  </si>
  <si>
    <t>Sun Jun 07 01:16:25 PDT 2009</t>
  </si>
  <si>
    <t xml:space="preserve">Ok ONE I dont know how I locked my DVD player to remote operation only, and TWO I can't believe I lost my remote! Ugh I wanna watch HP4!! </t>
  </si>
  <si>
    <t>Sun Jun 07 01:16:27 PDT 2009</t>
  </si>
  <si>
    <t>xman135</t>
  </si>
  <si>
    <t xml:space="preserve">@lucyscravius u and me the same! </t>
  </si>
  <si>
    <t>Sun Jun 07 01:16:29 PDT 2009</t>
  </si>
  <si>
    <t>aashleymart</t>
  </si>
  <si>
    <t xml:space="preserve">i miss you, @andehroldan !! </t>
  </si>
  <si>
    <t>Sun Jun 07 01:16:33 PDT 2009</t>
  </si>
  <si>
    <t>howeuk</t>
  </si>
  <si>
    <t xml:space="preserve">dont you just love this fantastic weather </t>
  </si>
  <si>
    <t>Sun Jun 07 01:16:37 PDT 2009</t>
  </si>
  <si>
    <t xml:space="preserve">@yasexy mannnn I gotta find sumtheenggg!!! Ugh </t>
  </si>
  <si>
    <t>Sun Jun 07 01:16:42 PDT 2009</t>
  </si>
  <si>
    <t xml:space="preserve">@shroomish It's weird though 'coz I was earning like 2bucks every minute and now people just sit and then leave with the red boo mark </t>
  </si>
  <si>
    <t>Sun Jun 07 01:16:43 PDT 2009</t>
  </si>
  <si>
    <t>Caycee20_11</t>
  </si>
  <si>
    <t xml:space="preserve">if ur him..JB message cell bout wut happen 10min in kcmo...hate when ppl try to be fake </t>
  </si>
  <si>
    <t>Sun Jun 07 01:16:47 PDT 2009</t>
  </si>
  <si>
    <t>maprimo</t>
  </si>
  <si>
    <t xml:space="preserve">@yaratyara v2o is poppin..just not in the room we're in </t>
  </si>
  <si>
    <t>Sun Jun 07 01:16:49 PDT 2009</t>
  </si>
  <si>
    <t>traviswar</t>
  </si>
  <si>
    <t xml:space="preserve">the twitterness is awesome, im kinda bummed cuz i broke up with my girlfried today, but i hope she can forgive me and not hate me </t>
  </si>
  <si>
    <t>Sun Jun 07 01:16:51 PDT 2009</t>
  </si>
  <si>
    <t>kidlatdakila</t>
  </si>
  <si>
    <t xml:space="preserve">Just had my pic taken for the civil service exam. i had a name tag. photo looked like a mug shot. </t>
  </si>
  <si>
    <t xml:space="preserve">G'morning. I have a very sore throat </t>
  </si>
  <si>
    <t>Sun Jun 07 01:16:52 PDT 2009</t>
  </si>
  <si>
    <t>Morning! It's raining!  Hope you're all well!</t>
  </si>
  <si>
    <t>@roxbradnick i agree, but damn! @bing solves a lot of technical issues for me  everything else sucks though</t>
  </si>
  <si>
    <t>Sun Jun 07 01:16:57 PDT 2009</t>
  </si>
  <si>
    <t>Riczb</t>
  </si>
  <si>
    <t xml:space="preserve">Back to the grind.. </t>
  </si>
  <si>
    <t>Sun Jun 07 01:17:02 PDT 2009</t>
  </si>
  <si>
    <t>Miggg</t>
  </si>
  <si>
    <t xml:space="preserve">@crashrocks Crash, I crashed. </t>
  </si>
  <si>
    <t>Sun Jun 07 01:17:08 PDT 2009</t>
  </si>
  <si>
    <t xml:space="preserve">just made it through 16 hours of maths in 2 days: exams next week! </t>
  </si>
  <si>
    <t>Sun Jun 07 01:17:11 PDT 2009</t>
  </si>
  <si>
    <t xml:space="preserve">Idiota put beef on my nachos!! </t>
  </si>
  <si>
    <t xml:space="preserve">@Jayce_Kay A new battery costs 200+ Singapore Dollars. My computer is just over 1.5 years old. That's why I'm angry </t>
  </si>
  <si>
    <t>election day in Germany and I have the afternoon shift  but the people than will be nicer and younger there...</t>
  </si>
  <si>
    <t>Sun Jun 07 01:17:13 PDT 2009</t>
  </si>
  <si>
    <t>ã‚¢ã‚¤ã‚·ãƒ†ãƒ«ç¬¬ï¼‘è©± - that was very sad  no mother deserves to go through.</t>
  </si>
  <si>
    <t xml:space="preserve">@RickyShucks I only drink when I'm incredibly depressed.  One of my friends likes to drink. And when she drinks, she talks about politics </t>
  </si>
  <si>
    <t>Sun Jun 07 01:17:14 PDT 2009</t>
  </si>
  <si>
    <t>@lindsayjordan I looked at ours - we don't have that journal at all  Never have anything I need in our library as far as I can tell</t>
  </si>
  <si>
    <t>Sun Jun 07 01:17:18 PDT 2009</t>
  </si>
  <si>
    <t>jessicabanea</t>
  </si>
  <si>
    <t xml:space="preserve">wth tan tan ran outta food </t>
  </si>
  <si>
    <t>Sun Jun 07 01:17:20 PDT 2009</t>
  </si>
  <si>
    <t>hayleighcolombo</t>
  </si>
  <si>
    <t>@weallfalldown12 i can'ttttt wait to go to six flags on monday!!! duhhh and you were ASLEEP before i got to your house  i was so saddd</t>
  </si>
  <si>
    <t>Sun Jun 07 01:17:23 PDT 2009</t>
  </si>
  <si>
    <t>Cuddlefest was a fail  good thang I got lord of the rings return of the king!</t>
  </si>
  <si>
    <t>Sun Jun 07 01:17:24 PDT 2009</t>
  </si>
  <si>
    <t>@SapphyNo1 Morning sweet lady... Hissing down here too...  x</t>
  </si>
  <si>
    <t>Sun Jun 07 01:17:28 PDT 2009</t>
  </si>
  <si>
    <t>FashionGuru</t>
  </si>
  <si>
    <t xml:space="preserve">Does Dominoes deliver after 3am?? Me &amp;amp; @Ari_So_Focused neeeeeed's it!!! </t>
  </si>
  <si>
    <t>Sun Jun 07 01:17:31 PDT 2009</t>
  </si>
  <si>
    <t>rachie_rach86</t>
  </si>
  <si>
    <t xml:space="preserve">Whoa...i just woke up singing a combination of 'dancing queen' &amp;amp; metallica. Very weird. Cant get back to sleep now </t>
  </si>
  <si>
    <t>Sun Jun 07 01:17:33 PDT 2009</t>
  </si>
  <si>
    <t xml:space="preserve">I wish i could sleep with berlin but i think i would end up laying on top of him and suffocating him. Too bad  i already miss him </t>
  </si>
  <si>
    <t>Sun Jun 07 01:17:37 PDT 2009</t>
  </si>
  <si>
    <t xml:space="preserve">@lhptanya yea don't have laptop anymore </t>
  </si>
  <si>
    <t>Sun Jun 07 01:17:38 PDT 2009</t>
  </si>
  <si>
    <t>DiggFeeder</t>
  </si>
  <si>
    <t>Digg: Pogo Stick Fail [Gif]: He tried to do a backflip.   			 			SocialBlade.com Popping Statistics: [D.. http://twurl.nl/7mea6s</t>
  </si>
  <si>
    <t>Sun Jun 07 01:17:39 PDT 2009</t>
  </si>
  <si>
    <t xml:space="preserve">wants to go to the MGMT concert. needs a buddy </t>
  </si>
  <si>
    <t>Sun Jun 07 01:17:42 PDT 2009</t>
  </si>
  <si>
    <t>Sims 3 froze on me  they were having a good weekend too =/</t>
  </si>
  <si>
    <t>Sun Jun 07 01:17:48 PDT 2009</t>
  </si>
  <si>
    <t>kittenster</t>
  </si>
  <si>
    <t xml:space="preserve">Insomnia.  I have to be at work in 8 hours.  JOY </t>
  </si>
  <si>
    <t>Sun Jun 07 01:17:49 PDT 2009</t>
  </si>
  <si>
    <t>ramorel</t>
  </si>
  <si>
    <t>Pogo Stick Fail [Gif]: He tried to do a backflip.  http://bit.ly/xZ9wA</t>
  </si>
  <si>
    <t>Sun Jun 07 01:17:52 PDT 2009</t>
  </si>
  <si>
    <t>@edsaint :-0 NO!!! Poor wormy Workingtons  WTF?!?! Why can't they just eat spaghetti. Same thing.</t>
  </si>
  <si>
    <t>Sun Jun 07 01:17:56 PDT 2009</t>
  </si>
  <si>
    <t>BabyNurseChloe</t>
  </si>
  <si>
    <t xml:space="preserve">Mother Day today in France </t>
  </si>
  <si>
    <t>Sun Jun 07 01:17:58 PDT 2009</t>
  </si>
  <si>
    <t>d33jtv</t>
  </si>
  <si>
    <t xml:space="preserve">@shanedawson rub it in my face why dontcha </t>
  </si>
  <si>
    <t xml:space="preserve">@TrinaWright Boooo </t>
  </si>
  <si>
    <t>Sun Jun 07 01:18:04 PDT 2009</t>
  </si>
  <si>
    <t xml:space="preserve">@natti26 oh well, its just what can happen.  It actually got worse, with my HD camera and phone going too! </t>
  </si>
  <si>
    <t>Sun Jun 07 01:18:12 PDT 2009</t>
  </si>
  <si>
    <t>Finallly on my way home  I plan to sleep very long tmrw</t>
  </si>
  <si>
    <t>digg_frontpage</t>
  </si>
  <si>
    <t>[DiggFrontpage] Pogo Stick Fail [Gif]: He tried to do a backflip.  http://tinyurl.com/m7762g</t>
  </si>
  <si>
    <t>Sun Jun 07 01:18:15 PDT 2009</t>
  </si>
  <si>
    <t>birdieblog</t>
  </si>
  <si>
    <t>By @leodesousa Feeling the pain  ... Just won a sweet Bosch cordless drill makes up for it. #golf</t>
  </si>
  <si>
    <t>hell0kittyfrk</t>
  </si>
  <si>
    <t xml:space="preserve">tomorrow is back to work </t>
  </si>
  <si>
    <t>Sun Jun 07 01:18:16 PDT 2009</t>
  </si>
  <si>
    <t xml:space="preserve">I didn't go to school today .. I don't feel so well </t>
  </si>
  <si>
    <t>Sun Jun 07 01:18:17 PDT 2009</t>
  </si>
  <si>
    <t>justUTA</t>
  </si>
  <si>
    <t xml:space="preserve">good morning/afternoon/evening/whatever! well, just woke up with a sore throat and a headache, feel pretty much fucked up right now </t>
  </si>
  <si>
    <t>Sun Jun 07 01:18:18 PDT 2009</t>
  </si>
  <si>
    <t>Sun Jun 07 01:18:26 PDT 2009</t>
  </si>
  <si>
    <t xml:space="preserve">@deltamat I know mate! The wife has to work this morning so the alarm woke us up </t>
  </si>
  <si>
    <t xml:space="preserve">This rain is relentless and it's stressing me - I had planned to refelt the shed roof this weekend - everything inside will be soaked </t>
  </si>
  <si>
    <t>visionofmariah</t>
  </si>
  <si>
    <t xml:space="preserve">@teemwilliams What happened to the Unexpected re-release and the european tour? </t>
  </si>
  <si>
    <t>Sun Jun 07 01:18:33 PDT 2009</t>
  </si>
  <si>
    <t xml:space="preserve">Low BP and fever again....I hope I'll get well real soon. </t>
  </si>
  <si>
    <t>Sun Jun 07 01:18:36 PDT 2009</t>
  </si>
  <si>
    <t xml:space="preserve">@BerryChic Not too bad but I didn't win </t>
  </si>
  <si>
    <t>Sun Jun 07 01:18:42 PDT 2009</t>
  </si>
  <si>
    <t xml:space="preserve">had two awesome nights.. and now back to study i go </t>
  </si>
  <si>
    <t>Sun Jun 07 01:18:43 PDT 2009</t>
  </si>
  <si>
    <t>khoffman7</t>
  </si>
  <si>
    <t xml:space="preserve">staying up playing nursemaid to my sick cat, trying to get her to eat and drink. i've had her since i was a little girl, and she is sick </t>
  </si>
  <si>
    <t>Sun Jun 07 01:18:49 PDT 2009</t>
  </si>
  <si>
    <t>CjScreamFan13</t>
  </si>
  <si>
    <t>@trickrtreat Hey Im Cj And I Cant Wait for The movie but it should go to theaters!  even with great reviews they put it straight to dvd</t>
  </si>
  <si>
    <t>Sun Jun 07 01:18:52 PDT 2009</t>
  </si>
  <si>
    <t>viviantly</t>
  </si>
  <si>
    <t xml:space="preserve">St.James got party and i can't gooOo0ooOo...! UGH. </t>
  </si>
  <si>
    <t>Sun Jun 07 01:18:59 PDT 2009</t>
  </si>
  <si>
    <t>rachealicious</t>
  </si>
  <si>
    <t xml:space="preserve">lost my 11diamond studded necklace!!! *sigh* </t>
  </si>
  <si>
    <t>Sun Jun 07 01:19:08 PDT 2009</t>
  </si>
  <si>
    <t>SeekretD</t>
  </si>
  <si>
    <t xml:space="preserve">Is gonna try to make herself go to sleep now... Hope it works... Lol ... Doubt it... Wud be so much easier if the Mr. Were here </t>
  </si>
  <si>
    <t>Sun Jun 07 01:19:13 PDT 2009</t>
  </si>
  <si>
    <t>SaraSellwood</t>
  </si>
  <si>
    <t xml:space="preserve">Just had knee surgery so cant do anything!! </t>
  </si>
  <si>
    <t>Sun Jun 07 01:19:14 PDT 2009</t>
  </si>
  <si>
    <t>Supthsis</t>
  </si>
  <si>
    <t xml:space="preserve">No one is on skype tonight so I'm stuck stumbling around the internet by myself. </t>
  </si>
  <si>
    <t>Sun Jun 07 01:19:15 PDT 2009</t>
  </si>
  <si>
    <t>klcurtis2388</t>
  </si>
  <si>
    <t xml:space="preserve">watching an amazing episode of Buffy!  Unfortunately the remote is lost so I can't watch Chosen </t>
  </si>
  <si>
    <t>Sun Jun 07 01:19:20 PDT 2009</t>
  </si>
  <si>
    <t>AmandaFusco</t>
  </si>
  <si>
    <t xml:space="preserve">Lonely </t>
  </si>
  <si>
    <t>Sun Jun 07 01:19:22 PDT 2009</t>
  </si>
  <si>
    <t>I didn't hear any thunder  somebody should've called me and woken me up</t>
  </si>
  <si>
    <t>Sun Jun 07 01:19:29 PDT 2009</t>
  </si>
  <si>
    <t xml:space="preserve">@coldvic lol i was just there a bit ago, we left early </t>
  </si>
  <si>
    <t>Sun Jun 07 01:19:32 PDT 2009</t>
  </si>
  <si>
    <t xml:space="preserve">is off to take poor lil felix to the vets </t>
  </si>
  <si>
    <t>Sun Jun 07 01:19:36 PDT 2009</t>
  </si>
  <si>
    <t>nimble_monkey</t>
  </si>
  <si>
    <t xml:space="preserve">@TiddlyWiki: thinking how a multiurl  trail would look inside an iFrame in a TW - http://tinyurl.com/otnyon - il ne marche pas  </t>
  </si>
  <si>
    <t>Sun Jun 07 01:19:37 PDT 2009</t>
  </si>
  <si>
    <t xml:space="preserve">man i'm so amped to make music. can't wait for sunday! it's gonna be a longgggggggggg week </t>
  </si>
  <si>
    <t>Sun Jun 07 01:19:41 PDT 2009</t>
  </si>
  <si>
    <t>Citrus_</t>
  </si>
  <si>
    <t xml:space="preserve">@Jirad13 no quiere revivir  asi es que me voy a dormir... Good night and sweet dreams </t>
  </si>
  <si>
    <t>Sun Jun 07 01:19:49 PDT 2009</t>
  </si>
  <si>
    <t xml:space="preserve">sorry @frichiela and @margarethaudrey, my internet was disconnected, and when it connected, the MSN was having an error and need to close </t>
  </si>
  <si>
    <t>Sun Jun 07 01:19:50 PDT 2009</t>
  </si>
  <si>
    <t xml:space="preserve">so, no lunch for today, and i officially lost the digicam </t>
  </si>
  <si>
    <t>Sun Jun 07 01:19:57 PDT 2009</t>
  </si>
  <si>
    <t>Back to hospital today  Shingles got worse. Have to be in by 10am.</t>
  </si>
  <si>
    <t>Sun Jun 07 01:19:58 PDT 2009</t>
  </si>
  <si>
    <t>SoupyTwist</t>
  </si>
  <si>
    <t xml:space="preserve">I am sorry robots. I refuse to date anyone who can't pass a Turing Test. </t>
  </si>
  <si>
    <t>Sun Jun 07 01:20:11 PDT 2009</t>
  </si>
  <si>
    <t>i feel so alone right now  CANT WAIT TILL MOVIE MARATHON TONIGHT! *is excited*</t>
  </si>
  <si>
    <t>Sun Jun 07 01:20:12 PDT 2009</t>
  </si>
  <si>
    <t>@Alanaaa_S hahahaha luuki haha did you ask them? lucky  xx</t>
  </si>
  <si>
    <t>Sun Jun 07 01:20:14 PDT 2009</t>
  </si>
  <si>
    <t>up watching strikeforce fights, diaz looked good, alrovski didnt.. abit tired and have got work now  lame</t>
  </si>
  <si>
    <t>Sun Jun 07 01:20:26 PDT 2009</t>
  </si>
  <si>
    <t>@Sweetdanceray tear.... I remember when we would do fun stuff like that together  its allll ooveerr now</t>
  </si>
  <si>
    <t>Sun Jun 07 01:20:29 PDT 2009</t>
  </si>
  <si>
    <t xml:space="preserve">@itsmay_yay mk. Dont feel sad or ill feel sad too </t>
  </si>
  <si>
    <t>Sun Jun 07 01:20:34 PDT 2009</t>
  </si>
  <si>
    <t xml:space="preserve">watching will and grace on @111HITS. Home alone tonight, got nothing to eat for dinner </t>
  </si>
  <si>
    <t>Sun Jun 07 01:20:37 PDT 2009</t>
  </si>
  <si>
    <t>arushimishra</t>
  </si>
  <si>
    <t xml:space="preserve">hi ya still studying my marks werent that good so father told me to study the whole vacation!!!! this was the only extra time i had </t>
  </si>
  <si>
    <t>Sun Jun 07 01:20:48 PDT 2009</t>
  </si>
  <si>
    <t>@motyshagswell mooots i lost my digicam  the canon ixus one.</t>
  </si>
  <si>
    <t>Sun Jun 07 01:20:50 PDT 2009</t>
  </si>
  <si>
    <t>@NiteStar http://twitpic.com/6tgn1 - She's so adorable! It is one of the worst things, having a child suffer.  *hugs* to you both.</t>
  </si>
  <si>
    <t>Sun Jun 07 01:20:52 PDT 2009</t>
  </si>
  <si>
    <t>sneezycharmed</t>
  </si>
  <si>
    <t xml:space="preserve">Sunday again </t>
  </si>
  <si>
    <t>Sun Jun 07 01:20:53 PDT 2009</t>
  </si>
  <si>
    <t>theisbroegger</t>
  </si>
  <si>
    <t>...lost another 17 hairs on my head when setting the do this morning. Mah!!! I'm on a runaway train to bald town  Derail ! Derail !!</t>
  </si>
  <si>
    <t>Sun Jun 07 01:20:55 PDT 2009</t>
  </si>
  <si>
    <t xml:space="preserve">@scatteredwords I want to watch UP! Too bad it'll be shown here on July, I think </t>
  </si>
  <si>
    <t>Sun Jun 07 01:20:56 PDT 2009</t>
  </si>
  <si>
    <t xml:space="preserve">gahhhh why am I not sleeping </t>
  </si>
  <si>
    <t>m919</t>
  </si>
  <si>
    <t>I miss my hubby.  when is if coming home to me!</t>
  </si>
  <si>
    <t>Sun Jun 07 01:21:02 PDT 2009</t>
  </si>
  <si>
    <t>ruairi</t>
  </si>
  <si>
    <t xml:space="preserve">@JimRoepcke have you checked out these WWDC tips? http://is.gd/RlZ7 have fun, enjoy your stay and i wish i was there too. </t>
  </si>
  <si>
    <t>Sun Jun 07 01:21:05 PDT 2009</t>
  </si>
  <si>
    <t>#britney was fantastic last night, the #hangover this isn't  pain vs pleasure</t>
  </si>
  <si>
    <t>Sun Jun 07 01:21:08 PDT 2009</t>
  </si>
  <si>
    <t>karajane</t>
  </si>
  <si>
    <t xml:space="preserve">Awake at 4 am, about to go to the airport </t>
  </si>
  <si>
    <t>Sun Jun 07 01:21:12 PDT 2009</t>
  </si>
  <si>
    <t>blainereagan</t>
  </si>
  <si>
    <t xml:space="preserve">I don't have sheets </t>
  </si>
  <si>
    <t>@InLoveWithJonas Grrr! You and your cd getting! I WANNA KNOW IF I'M GETTING IT!  I want it!!! ARGH ONE WEEK!!!!!!!!!!</t>
  </si>
  <si>
    <t>Sun Jun 07 01:21:13 PDT 2009</t>
  </si>
  <si>
    <t>buckbuckbagaw</t>
  </si>
  <si>
    <t xml:space="preserve">@RXanthophobia It was easy, thank god! i'm really worried about history though, i need to go shopping with you &amp;amp; sara </t>
  </si>
  <si>
    <t>Sun Jun 07 01:21:18 PDT 2009</t>
  </si>
  <si>
    <t>thunder&amp;amp;lightening was so close like .01 of a second apart! and it made my house shake  and therefore am now shattered!!</t>
  </si>
  <si>
    <t>Sun Jun 07 01:21:22 PDT 2009</t>
  </si>
  <si>
    <t xml:space="preserve">@DescalzaDiary I'll be hitting 48 hrs no sleep in about 2 hrs.... Your sleeping habits can't be any worse than mine </t>
  </si>
  <si>
    <t>Sun Jun 07 01:21:23 PDT 2009</t>
  </si>
  <si>
    <t xml:space="preserve">Argh, had to bus it in and now have to wait 40 minutes for doors to open. Need to find cover, it's raining </t>
  </si>
  <si>
    <t>Sun Jun 07 01:21:25 PDT 2009</t>
  </si>
  <si>
    <t>kkomadina</t>
  </si>
  <si>
    <t xml:space="preserve">Nothing profound, just really tired </t>
  </si>
  <si>
    <t>Sun Jun 07 01:21:29 PDT 2009</t>
  </si>
  <si>
    <t xml:space="preserve">Traveling down to Braintree for an Athletics meeting.... Raining </t>
  </si>
  <si>
    <t>Sun Jun 07 01:21:30 PDT 2009</t>
  </si>
  <si>
    <t xml:space="preserve">@Whiteboy712 He didn't realize that OMGPop autotweets for him, so in other words, yes. Damon is addicted and hates everyone now. </t>
  </si>
  <si>
    <t>Sun Jun 07 01:21:32 PDT 2009</t>
  </si>
  <si>
    <t xml:space="preserve">It's 3:20 and I'm not really tired, and my sinuses are bad so my head is killing me </t>
  </si>
  <si>
    <t>Sun Jun 07 01:21:37 PDT 2009</t>
  </si>
  <si>
    <t>hecatedracul</t>
  </si>
  <si>
    <t xml:space="preserve">Sometimes, food just sucks  </t>
  </si>
  <si>
    <t>Sun Jun 07 01:21:49 PDT 2009</t>
  </si>
  <si>
    <t>danaaa_</t>
  </si>
  <si>
    <t xml:space="preserve">just saw something. that something was something i REALLY didn't want to see </t>
  </si>
  <si>
    <t>Sun Jun 07 01:21:50 PDT 2009</t>
  </si>
  <si>
    <t xml:space="preserve">i want to draw, eat some chees and i have to wash my hair. ... choosing my priorities is harder than it should be </t>
  </si>
  <si>
    <t>Sun Jun 07 01:21:53 PDT 2009</t>
  </si>
  <si>
    <t>Brookiee</t>
  </si>
  <si>
    <t xml:space="preserve">i can't find my ipod headphones anywhere </t>
  </si>
  <si>
    <t>Sun Jun 07 01:21:54 PDT 2009</t>
  </si>
  <si>
    <t xml:space="preserve">@drwave Dude, do you ever NOT have problems with your Mac? </t>
  </si>
  <si>
    <t>Sun Jun 07 01:21:58 PDT 2009</t>
  </si>
  <si>
    <t xml:space="preserve">Grandad has lung cancer, Grandma's diagnosed bone cancer, and now aunt has been diagnosed with ovarian cancer.  Chillin' solo. </t>
  </si>
  <si>
    <t>Sun Jun 07 01:21:59 PDT 2009</t>
  </si>
  <si>
    <t xml:space="preserve">It's officialy 4:21 AM and I can't sleep ! ! </t>
  </si>
  <si>
    <t>Sun Jun 07 01:22:00 PDT 2009</t>
  </si>
  <si>
    <t>jullesodope</t>
  </si>
  <si>
    <t>Night ended early  ut was still fun though!!</t>
  </si>
  <si>
    <t>Sun Jun 07 01:22:03 PDT 2009</t>
  </si>
  <si>
    <t xml:space="preserve">@RXanthophobia It was easy, thank god! i'm really worried about history though, i need to go shopping with you and @sarakinsfab </t>
  </si>
  <si>
    <t>Sun Jun 07 01:22:08 PDT 2009</t>
  </si>
  <si>
    <t>xoxoAbs</t>
  </si>
  <si>
    <t xml:space="preserve">i freakin miss my Baby Lina </t>
  </si>
  <si>
    <t>Sun Jun 07 01:22:09 PDT 2009</t>
  </si>
  <si>
    <t xml:space="preserve">Buzzzzed with @fii111 </t>
  </si>
  <si>
    <t>Sun Jun 07 01:22:19 PDT 2009</t>
  </si>
  <si>
    <t>@djjuggy I can come at night  I have a full day schedule tomorrow, I'm down still!</t>
  </si>
  <si>
    <t>tianaxiao</t>
  </si>
  <si>
    <t xml:space="preserve">my time management is so bad </t>
  </si>
  <si>
    <t>zackmack85</t>
  </si>
  <si>
    <t xml:space="preserve">hate being so tired i cant sleep. work in 5 1/2 hours. ugh </t>
  </si>
  <si>
    <t>Sun Jun 07 01:22:22 PDT 2009</t>
  </si>
  <si>
    <t xml:space="preserve">Woke up to find freezer beepin &amp;amp; everything just about defrosted...  </t>
  </si>
  <si>
    <t>Sun Jun 07 01:22:24 PDT 2009</t>
  </si>
  <si>
    <t>mahiti</t>
  </si>
  <si>
    <t xml:space="preserve">feeling low and pessisimistic </t>
  </si>
  <si>
    <t xml:space="preserve">I was trying to be good. I really was. I was trying to stay away from the chicken.  </t>
  </si>
  <si>
    <t>Sun Jun 07 01:22:27 PDT 2009</t>
  </si>
  <si>
    <t>bleueyes1220</t>
  </si>
  <si>
    <t xml:space="preserve">finally get some stuff done...at four in the morning </t>
  </si>
  <si>
    <t>Sun Jun 07 01:22:32 PDT 2009</t>
  </si>
  <si>
    <t>andersad</t>
  </si>
  <si>
    <t xml:space="preserve">@alicepenguin I wanted to make an Arthur joke there, but there wasn't enough room </t>
  </si>
  <si>
    <t>Sun Jun 07 01:22:35 PDT 2009</t>
  </si>
  <si>
    <t>allymisslove</t>
  </si>
  <si>
    <t>Ugh just not as fruitful..so sad  oh yeah yay for the bonus!</t>
  </si>
  <si>
    <t>Sun Jun 07 01:22:36 PDT 2009</t>
  </si>
  <si>
    <t>xLivingdeadgirl</t>
  </si>
  <si>
    <t xml:space="preserve">omfggg. lost my ring. think i left it in the lil basket at the tanning both. hopeee it's there. sooo scared. </t>
  </si>
  <si>
    <t>Sun Jun 07 01:22:41 PDT 2009</t>
  </si>
  <si>
    <t xml:space="preserve">Nooo, it's Sunday. Back to sleeps. </t>
  </si>
  <si>
    <t>Sun Jun 07 01:22:42 PDT 2009</t>
  </si>
  <si>
    <t xml:space="preserve">there's a discussion board on the UK group's board on the official website saying that Jon has dm'd a girl saying that they won't be back </t>
  </si>
  <si>
    <t>Sun Jun 07 01:22:46 PDT 2009</t>
  </si>
  <si>
    <t xml:space="preserve">The weekend is finally here!!! Now I can't sleep cause my legs are still so sore from Grad Nite </t>
  </si>
  <si>
    <t>Sun Jun 07 01:22:50 PDT 2009</t>
  </si>
  <si>
    <t>bonbonita</t>
  </si>
  <si>
    <t xml:space="preserve">@EASTRAMOS I want gatorade too </t>
  </si>
  <si>
    <t>NatalieRaeLopez</t>
  </si>
  <si>
    <t xml:space="preserve">needs testing gods to be on my side </t>
  </si>
  <si>
    <t>Sun Jun 07 01:23:03 PDT 2009</t>
  </si>
  <si>
    <t>What was with the loud thunder and down pour at 7am?? It woke me up  Not impressed!</t>
  </si>
  <si>
    <t>Sun Jun 07 01:23:06 PDT 2009</t>
  </si>
  <si>
    <t xml:space="preserve">Need to go do dishes. Uh... I hate this job week! I perfer doing wood! </t>
  </si>
  <si>
    <t>Sun Jun 07 01:23:11 PDT 2009</t>
  </si>
  <si>
    <t xml:space="preserve">I went to the flee market today. And them partyed all night till my parents told me to get inside </t>
  </si>
  <si>
    <t>Sun Jun 07 01:23:14 PDT 2009</t>
  </si>
  <si>
    <t>dearestemily</t>
  </si>
  <si>
    <t xml:space="preserve">@luxofgodsgirls Aw I know it! Wish you were here too. </t>
  </si>
  <si>
    <t>Sun Jun 07 01:23:15 PDT 2009</t>
  </si>
  <si>
    <t xml:space="preserve">watching @dallasnagata @GabrielMY @reidyama and Neil regulate at Halo 3. I have nothing to do </t>
  </si>
  <si>
    <t>Sun Jun 07 01:23:17 PDT 2009</t>
  </si>
  <si>
    <t>willemkeller</t>
  </si>
  <si>
    <t xml:space="preserve">@nordschleife1 Hi! Do u know if the nurburgring is open for tourists today? We want to go, but there is an event today </t>
  </si>
  <si>
    <t>Sun Jun 07 01:23:19 PDT 2009</t>
  </si>
  <si>
    <t xml:space="preserve">Is gonna go downstairs and get my breakfast. Im so hungry </t>
  </si>
  <si>
    <t>Sun Jun 07 01:23:23 PDT 2009</t>
  </si>
  <si>
    <t xml:space="preserve">I'm attending a funeral later.. I wish this is not true. R.I.P buddy, we will miss you sooooo much. I was just talkin' to you last week! </t>
  </si>
  <si>
    <t>Sun Jun 07 01:23:27 PDT 2009</t>
  </si>
  <si>
    <t xml:space="preserve">@andamummy my false labor was very similar only I didn't hav ne thin building!! I dilated to 2cm &amp;amp; after 4hrs was fine! This was 2wks ago </t>
  </si>
  <si>
    <t>underwatersun01</t>
  </si>
  <si>
    <t xml:space="preserve">@holycrap09 whyyy? </t>
  </si>
  <si>
    <t>Sun Jun 07 01:23:29 PDT 2009</t>
  </si>
  <si>
    <t xml:space="preserve">feels hella overworked by disney </t>
  </si>
  <si>
    <t>Sun Jun 07 01:23:30 PDT 2009</t>
  </si>
  <si>
    <t xml:space="preserve">Grandad has lung cancer, Grandma's diagnosed with bone cancer, and now my aunt has been diagnosed with ovarian cancer. </t>
  </si>
  <si>
    <t>Sun Jun 07 01:23:31 PDT 2009</t>
  </si>
  <si>
    <t>bdasnicar</t>
  </si>
  <si>
    <t xml:space="preserve">im on the bed listening to some music... so bored but i cant sleep. i stayed up all night long for no reason! </t>
  </si>
  <si>
    <t>Sun Jun 07 01:23:34 PDT 2009</t>
  </si>
  <si>
    <t xml:space="preserve">Omg i need omgpop...i'm on my way. Lol i fell asleep last night </t>
  </si>
  <si>
    <t>Sun Jun 07 01:23:36 PDT 2009</t>
  </si>
  <si>
    <t xml:space="preserve">damn, missed my husbands tweet </t>
  </si>
  <si>
    <t>Sun Jun 07 01:23:37 PDT 2009</t>
  </si>
  <si>
    <t xml:space="preserve">Breakfast on the balcony cancelled due to it being soaking wet outside </t>
  </si>
  <si>
    <t>Sun Jun 07 01:23:40 PDT 2009</t>
  </si>
  <si>
    <t>alphavalue</t>
  </si>
  <si>
    <t xml:space="preserve">@alfasaurus, why would you talk about that? and why would you call me retarded? </t>
  </si>
  <si>
    <t>Sun Jun 07 01:23:43 PDT 2009</t>
  </si>
  <si>
    <t>Squoraelf</t>
  </si>
  <si>
    <t xml:space="preserve">God, not looking forward to my six day week.....Weekends already over </t>
  </si>
  <si>
    <t>Sun Jun 07 01:23:44 PDT 2009</t>
  </si>
  <si>
    <t>lespetitescases</t>
  </si>
  <si>
    <t xml:space="preserve">dbpedia is down </t>
  </si>
  <si>
    <t>JessChuk</t>
  </si>
  <si>
    <t>Sun Jun 07 01:23:56 PDT 2009</t>
  </si>
  <si>
    <t>comicstars</t>
  </si>
  <si>
    <t>@fivetaat http://bit.ly/3ymOwl  also, it's kind of unnerving when you use this account and say &amp;quot;I&amp;quot;. It's like the podcast is sentient.</t>
  </si>
  <si>
    <t>Sun Jun 07 01:23:58 PDT 2009</t>
  </si>
  <si>
    <t>@smudge372 did you see my garden this morning?! Looks like monsoon season   http://yfrog.com/5crp7j</t>
  </si>
  <si>
    <t>Sun Jun 07 01:24:01 PDT 2009</t>
  </si>
  <si>
    <t>MrsVampreezy</t>
  </si>
  <si>
    <t>is thinking ftw (and not in the winning way  )</t>
  </si>
  <si>
    <t>Sun Jun 07 01:24:03 PDT 2009</t>
  </si>
  <si>
    <t>Jabberjayscom</t>
  </si>
  <si>
    <t xml:space="preserve">would have won arc of catching fire(SIGNED!) by suzanne collins but was removed for copyright issues... my book store did not get any in </t>
  </si>
  <si>
    <t>Sun Jun 07 01:24:09 PDT 2009</t>
  </si>
  <si>
    <t>paulnography</t>
  </si>
  <si>
    <t xml:space="preserve">@Alicemash Just had a nose op to sor out my dodgy nasal passage </t>
  </si>
  <si>
    <t>Sun Jun 07 01:24:11 PDT 2009</t>
  </si>
  <si>
    <t>I want to go to Europe someday! When I get rich. Please  http://thundrrr.tumblr.com/post/118998032</t>
  </si>
  <si>
    <t>Sun Jun 07 01:24:13 PDT 2009</t>
  </si>
  <si>
    <t>MadMikeyB</t>
  </si>
  <si>
    <t xml:space="preserve">@mindofmadness I'm jealous </t>
  </si>
  <si>
    <t>Sun Jun 07 01:24:21 PDT 2009</t>
  </si>
  <si>
    <t xml:space="preserve">@AubreyODay tried to read ur blog but the &amp;quot;everything you didnt hear me say&amp;quot; one was most recent, maybe it takes a while before it posts </t>
  </si>
  <si>
    <t xml:space="preserve">Late night chat with the newly formed LAV. Now it's 4:30 am and I'm exhausted. Oh and I work allllll day tomorrow. </t>
  </si>
  <si>
    <t>Sun Jun 07 01:24:27 PDT 2009</t>
  </si>
  <si>
    <t>David_Hunter</t>
  </si>
  <si>
    <t>Feelin good today, shame about the weather  wonder what today has in store for us two as we laze around...</t>
  </si>
  <si>
    <t xml:space="preserve">Conti's Baked Macaroni i want you so bad </t>
  </si>
  <si>
    <t>Sun Jun 07 01:24:31 PDT 2009</t>
  </si>
  <si>
    <t>@shauncrucial I didn't get I'd  my phone sucks</t>
  </si>
  <si>
    <t>Sun Jun 07 01:24:35 PDT 2009</t>
  </si>
  <si>
    <t>arnflipper</t>
  </si>
  <si>
    <t>not the best weather for bbq  !! however the meat is ready and i would`nt want to spoil it. wish me luck!</t>
  </si>
  <si>
    <t>I canNOT sleep  I have to be up in like 4 hours...</t>
  </si>
  <si>
    <t xml:space="preserve">damn my dog for waking me up, ugh i hope i can fall back asleep </t>
  </si>
  <si>
    <t>Sun Jun 07 01:24:39 PDT 2009</t>
  </si>
  <si>
    <t xml:space="preserve">The scene in The Hand That Rocks The Cradle where Anabella Sciorra has an asthma attack always gets me. I've been there before </t>
  </si>
  <si>
    <t>Sun Jun 07 01:24:43 PDT 2009</t>
  </si>
  <si>
    <t xml:space="preserve">@TraceCyrus OHMYGOSH. I CAN`T BELIEVE I`M GONNA MISS IT. =(( CAN YOU AT LEAST REPLY TO MEE? </t>
  </si>
  <si>
    <t>Sun Jun 07 01:24:45 PDT 2009</t>
  </si>
  <si>
    <t>Ash2good99</t>
  </si>
  <si>
    <t xml:space="preserve">Eating the new pringles Oven Roasted Chicken flavour. Not very good at all. </t>
  </si>
  <si>
    <t>Sun Jun 07 01:24:46 PDT 2009</t>
  </si>
  <si>
    <t xml:space="preserve">Last night was a bit of blur, didn't manage to taste all the ales </t>
  </si>
  <si>
    <t>Sun Jun 07 01:24:55 PDT 2009</t>
  </si>
  <si>
    <t>@iAlejandro Yeh..  Mind won't stop thinking.. I hate when that happens</t>
  </si>
  <si>
    <t>Sun Jun 07 01:24:59 PDT 2009</t>
  </si>
  <si>
    <t>xxsymph0nyxx</t>
  </si>
  <si>
    <t xml:space="preserve">@psychwrites I am so freaking bummed out I'm not going to Comic Con now. </t>
  </si>
  <si>
    <t>Foniks</t>
  </si>
  <si>
    <t xml:space="preserve">@dpeters101 Yes, I'm sure I mentioned that on facebook - mmm maybe I didn't send that email </t>
  </si>
  <si>
    <t>Sun Jun 07 01:25:06 PDT 2009</t>
  </si>
  <si>
    <t xml:space="preserve">@trent_reznor it's sad, there seem to be lots of haters on Twitter these days </t>
  </si>
  <si>
    <t>Sun Jun 07 01:25:07 PDT 2009</t>
  </si>
  <si>
    <t xml:space="preserve">Ji said @itsDacia doesn't talk to me anymore. </t>
  </si>
  <si>
    <t>Sun Jun 07 01:25:09 PDT 2009</t>
  </si>
  <si>
    <t xml:space="preserve">miguel knows about cars more than I do. </t>
  </si>
  <si>
    <t>Sun Jun 07 01:25:12 PDT 2009</t>
  </si>
  <si>
    <t>Koali</t>
  </si>
  <si>
    <t>I don't want to get out of my bed  it's June and so cold outside!</t>
  </si>
  <si>
    <t>Sun Jun 07 01:25:14 PDT 2009</t>
  </si>
  <si>
    <t xml:space="preserve">a little rectangle shape of heaven... i wish too have one,.. </t>
  </si>
  <si>
    <t>Sun Jun 07 01:25:15 PDT 2009</t>
  </si>
  <si>
    <t xml:space="preserve">No rest for the caffine addicts! Seriously, I just wanted a little sleep </t>
  </si>
  <si>
    <t>I felt like @troysephflynn @timfool and chaz. Didn't have fun tonight  Hopefully they did because I sure did!</t>
  </si>
  <si>
    <t>Sun Jun 07 01:25:17 PDT 2009</t>
  </si>
  <si>
    <t>@alexiaaa ah, bitch  i may be forced to hang with my grandmother now. sucks that i can't see you!!!!!!</t>
  </si>
  <si>
    <t>Sun Jun 07 01:25:18 PDT 2009</t>
  </si>
  <si>
    <t xml:space="preserve">vast temptation is next, since the internet is temptationless. seriously. only live stuff comes up </t>
  </si>
  <si>
    <t>Sun Jun 07 01:25:21 PDT 2009</t>
  </si>
  <si>
    <t xml:space="preserve">Ji sad @itsDacia doesn't talk to me anymore. </t>
  </si>
  <si>
    <t>saviluvsjonas</t>
  </si>
  <si>
    <t>hehe,,, laughing attack!  weird..., bentley it will never be your fault xx</t>
  </si>
  <si>
    <t>Sun Jun 07 01:25:23 PDT 2009</t>
  </si>
  <si>
    <t>hemreys</t>
  </si>
  <si>
    <t xml:space="preserve">just came home from the wedding. oh, my cousin's gown is so beautiful! and weddings really make me cry... </t>
  </si>
  <si>
    <t>Sun Jun 07 01:25:46 PDT 2009</t>
  </si>
  <si>
    <t>jorelstudios</t>
  </si>
  <si>
    <t xml:space="preserve">Sould be at a party but @ work.. . </t>
  </si>
  <si>
    <t>Sun Jun 07 01:25:51 PDT 2009</t>
  </si>
  <si>
    <t>laaaura</t>
  </si>
  <si>
    <t xml:space="preserve">soooo tied, just wanna zzzzzz but can't </t>
  </si>
  <si>
    <t xml:space="preserve">Ohhhhh goddd.:.. Head... Brain body hurt bad . Why do I drink alcohol... </t>
  </si>
  <si>
    <t>Sun Jun 07 01:25:54 PDT 2009</t>
  </si>
  <si>
    <t xml:space="preserve">Watching Prom Night since I can't watch Drag Me to Hell. </t>
  </si>
  <si>
    <t>Sun Jun 07 01:25:59 PDT 2009</t>
  </si>
  <si>
    <t>'quest for the bin' wont upload  will try again later xD #KEVINJONAS #KEVINJONAS #KEVINJONAS #KEVINJONAS #KEVINJONAS #KEVINJONAS</t>
  </si>
  <si>
    <t>Sun Jun 07 01:26:00 PDT 2009</t>
  </si>
  <si>
    <t xml:space="preserve">so i was going to twitter pix my creations, but it takes forever on my phone. talk to me tweeties. thirsty. random text from joshua? </t>
  </si>
  <si>
    <t>Sun Jun 07 01:26:04 PDT 2009</t>
  </si>
  <si>
    <t xml:space="preserve">@givemestrength Such a good way to engender respect donchathink?? </t>
  </si>
  <si>
    <t>Sun Jun 07 01:26:05 PDT 2009</t>
  </si>
  <si>
    <t xml:space="preserve">@JoeJLover2009 Hey sis... Uhm... A goodbye video... </t>
  </si>
  <si>
    <t>Sun Jun 07 01:26:06 PDT 2009</t>
  </si>
  <si>
    <t>Nikita345</t>
  </si>
  <si>
    <t xml:space="preserve">has some how got a black eye which has swollen quite bit over nite </t>
  </si>
  <si>
    <t>Sun Jun 07 01:26:07 PDT 2009</t>
  </si>
  <si>
    <t>RastaBeanZ</t>
  </si>
  <si>
    <t xml:space="preserve">@jeanniechhun idk what your talking about I'm lost </t>
  </si>
  <si>
    <t>Sun Jun 07 01:26:16 PDT 2009</t>
  </si>
  <si>
    <t>tatu19ph</t>
  </si>
  <si>
    <t>Sun Jun 07 01:26:25 PDT 2009</t>
  </si>
  <si>
    <t xml:space="preserve">i have put studying off for 2 days... i think i should start now </t>
  </si>
  <si>
    <t>Sun Jun 07 01:26:28 PDT 2009</t>
  </si>
  <si>
    <t>jamielainechua</t>
  </si>
  <si>
    <t>I just found out that we're moving.  (:</t>
  </si>
  <si>
    <t>Sun Jun 07 01:26:35 PDT 2009</t>
  </si>
  <si>
    <t>Why in the world are there twin beds...Sleeping alone is not fun at all   i just wanna cuddle with someone right now</t>
  </si>
  <si>
    <t>Sun Jun 07 01:26:41 PDT 2009</t>
  </si>
  <si>
    <t>Nicola_Donnelly</t>
  </si>
  <si>
    <t xml:space="preserve">Omg my stars for this week just depressed me </t>
  </si>
  <si>
    <t>Sun Jun 07 01:26:44 PDT 2009</t>
  </si>
  <si>
    <t xml:space="preserve">Wait tumblr, I'm not yet finished back-reading </t>
  </si>
  <si>
    <t>Sun Jun 07 01:26:46 PDT 2009</t>
  </si>
  <si>
    <t xml:space="preserve">@YaelBeeri OH I wish I saw this 5 minutes ago, I just ordered food  Maybe on your way up there? </t>
  </si>
  <si>
    <t>Sun Jun 07 01:26:53 PDT 2009</t>
  </si>
  <si>
    <t>zjozjogabs</t>
  </si>
  <si>
    <t xml:space="preserve">Is always working. Sucks nuts </t>
  </si>
  <si>
    <t>@PnutOuais Still waiting at my friend's place...  don't think we'll be going...    Let me know next time earlier in advance!</t>
  </si>
  <si>
    <t>Sun Jun 07 01:26:54 PDT 2009</t>
  </si>
  <si>
    <t>tojie</t>
  </si>
  <si>
    <t>Spent almost like a million Rp. just for tonight  Fuck! This is too much! Quit spending money, self!!</t>
  </si>
  <si>
    <t>Sun Jun 07 01:27:01 PDT 2009</t>
  </si>
  <si>
    <t>iamcheek</t>
  </si>
  <si>
    <t xml:space="preserve">is researching for his article....needs some creativity in my life </t>
  </si>
  <si>
    <t>Sun Jun 07 01:27:03 PDT 2009</t>
  </si>
  <si>
    <t>maine906</t>
  </si>
  <si>
    <t>I just left the club, my hair is now offically f*cked up  lol</t>
  </si>
  <si>
    <t>Sun Jun 07 01:27:08 PDT 2009</t>
  </si>
  <si>
    <t xml:space="preserve">bestfriend just got on the road goi nabk home to atlanta. I tid 2 stop him but....to no avail </t>
  </si>
  <si>
    <t>Sun Jun 07 01:27:09 PDT 2009</t>
  </si>
  <si>
    <t xml:space="preserve">@therealTiffany The new fireworks at Disneyland previewed tonight... Come back and see them since last time they cancelled </t>
  </si>
  <si>
    <t>Sun Jun 07 01:27:12 PDT 2009</t>
  </si>
  <si>
    <t>MoonStarBaby</t>
  </si>
  <si>
    <t xml:space="preserve">Looks like rain. </t>
  </si>
  <si>
    <t>Sun Jun 07 01:27:16 PDT 2009</t>
  </si>
  <si>
    <t>@iSlayer2009 Was watching a cooking show and that's what they were making.  they even showed the birds being beheaded. Barbaric!</t>
  </si>
  <si>
    <t>Sun Jun 07 01:27:19 PDT 2009</t>
  </si>
  <si>
    <t xml:space="preserve">@lunarismoon I'm so jealous of your hot tub time. Wish I had one. </t>
  </si>
  <si>
    <t>Sun Jun 07 01:27:17 PDT 2009</t>
  </si>
  <si>
    <t xml:space="preserve">@NurseBev I wanna go to cali </t>
  </si>
  <si>
    <t xml:space="preserve">i want a love like that. </t>
  </si>
  <si>
    <t>Sun Jun 07 01:27:23 PDT 2009</t>
  </si>
  <si>
    <t>amandaclaires</t>
  </si>
  <si>
    <t xml:space="preserve">...This bodes well for my recital exam on Wednesday. </t>
  </si>
  <si>
    <t>Sun Jun 07 01:27:28 PDT 2009</t>
  </si>
  <si>
    <t xml:space="preserve">Watching Taina on YouTube. I forgot how amazing that show was. Come back old Nickelodeon. </t>
  </si>
  <si>
    <t xml:space="preserve">@rjdennis TYVM. It really does bring tears to my eyes just thinking about all the suffering she goes through. </t>
  </si>
  <si>
    <t>Sun Jun 07 01:27:31 PDT 2009</t>
  </si>
  <si>
    <t>J_Fabz</t>
  </si>
  <si>
    <t xml:space="preserve">Sleeep..... work in the morning!! </t>
  </si>
  <si>
    <t>Emzilinie</t>
  </si>
  <si>
    <t>Oooh no! I haven't been on twitter in ages. Sorry.   to the few that follow. Miss @izziemizery and the bf as have spent night away ill</t>
  </si>
  <si>
    <t xml:space="preserve">@Nightwyrm was at a committee meeting </t>
  </si>
  <si>
    <t>@mrstu69 might have to put that on hold. The sun has come out and all my puddles are starting to dry up!  Ah well. Another time! X</t>
  </si>
  <si>
    <t>Sun Jun 07 01:27:38 PDT 2009</t>
  </si>
  <si>
    <t xml:space="preserve">I have a lot to do today as computer is going into the shop tomorrow. Doesn't help that @osiesbest is going home either. </t>
  </si>
  <si>
    <t>Sun Jun 07 01:27:43 PDT 2009</t>
  </si>
  <si>
    <t xml:space="preserve">@project_bleu i'm sorry you have to work today jt </t>
  </si>
  <si>
    <t>Sun Jun 07 01:27:49 PDT 2009</t>
  </si>
  <si>
    <t>http://twitpic.com/6tgy7 - I got a little bit of rug burn.  thanks @aaronmontijo hahah</t>
  </si>
  <si>
    <t>Sun Jun 07 01:27:55 PDT 2009</t>
  </si>
  <si>
    <t xml:space="preserve">Why haven't I had the time to charge my Blackberry lately? </t>
  </si>
  <si>
    <t xml:space="preserve">want to still be asleep. ugh </t>
  </si>
  <si>
    <t>lostalphabets</t>
  </si>
  <si>
    <t xml:space="preserve">my ears are miserable. I have no idea why they hurt so terribly </t>
  </si>
  <si>
    <t>Sun Jun 07 01:27:56 PDT 2009</t>
  </si>
  <si>
    <t>BigGayGuy</t>
  </si>
  <si>
    <t>Sorry.   ill be more active from now on! ;-)</t>
  </si>
  <si>
    <t>Sun Jun 07 01:27:58 PDT 2009</t>
  </si>
  <si>
    <t>AndeeGarces</t>
  </si>
  <si>
    <t>@starzncolorbarz wish you coulda made it tonight  goin to bed soon.</t>
  </si>
  <si>
    <t>meeliaa</t>
  </si>
  <si>
    <t xml:space="preserve">hmm i wish i ddnt die my hair.. </t>
  </si>
  <si>
    <t>Sun Jun 07 01:27:59 PDT 2009</t>
  </si>
  <si>
    <t xml:space="preserve">Just woke up &amp;amp; now i'm soo sad cause i have to leave my family for a few days. Gonna miss them all. </t>
  </si>
  <si>
    <t>Sun Jun 07 01:28:03 PDT 2009</t>
  </si>
  <si>
    <t>libsybitsy</t>
  </si>
  <si>
    <t xml:space="preserve">I'm frustrated! The game is soooo hard, my hand hurts </t>
  </si>
  <si>
    <t>chainsawdaz</t>
  </si>
  <si>
    <t xml:space="preserve">@BFHeroes taking ages </t>
  </si>
  <si>
    <t>Sun Jun 07 01:28:07 PDT 2009</t>
  </si>
  <si>
    <t>I feel horrible  I'm sorry for everything @kendra_ftw</t>
  </si>
  <si>
    <t>Sun Jun 07 01:28:14 PDT 2009</t>
  </si>
  <si>
    <t xml:space="preserve">@SwanksGoLightly i have to go to a wake 2morrow...  </t>
  </si>
  <si>
    <t>Sun Jun 07 01:28:17 PDT 2009</t>
  </si>
  <si>
    <t>Charlie Brown at TST is great- if they dont block my ports (not even MSN  )</t>
  </si>
  <si>
    <t>Skittleberry</t>
  </si>
  <si>
    <t>awwww nick im sorry   I thought lei told u I was getting tickets today! I would have loved for u to be with us</t>
  </si>
  <si>
    <t>Knitwitgirl</t>
  </si>
  <si>
    <t xml:space="preserve">lady coming over this morning who is making a film about Whiteknights trail. V.nervous. Rubbish at interviews in front of a camera </t>
  </si>
  <si>
    <t>Sun Jun 07 01:28:21 PDT 2009</t>
  </si>
  <si>
    <t>is sad and numb because she said some harsh things to someone dear to her   She is sorry for saying such harsh words.</t>
  </si>
  <si>
    <t>el_miguel</t>
  </si>
  <si>
    <t>@monstris fucks0cks.i forgot about your party my dear  i hope turning 29a will only hurt as much as using your new toys ;) !happy birthday</t>
  </si>
  <si>
    <t>Sun Jun 07 01:28:22 PDT 2009</t>
  </si>
  <si>
    <t xml:space="preserve">@mollydotcom poor you </t>
  </si>
  <si>
    <t>Sun Jun 07 01:28:23 PDT 2009</t>
  </si>
  <si>
    <t xml:space="preserve">@Tittch Quite.  I'd get some in, like I said to Lan, but I can't see them sticking around when I haven't an actual garden. </t>
  </si>
  <si>
    <t>Sun Jun 07 01:28:24 PDT 2009</t>
  </si>
  <si>
    <t>Quriouszee</t>
  </si>
  <si>
    <t xml:space="preserve">Impromptu trip into JB this weekend. Better enjoy my laptop before it gets taken tmr </t>
  </si>
  <si>
    <t>Sun Jun 07 01:28:28 PDT 2009</t>
  </si>
  <si>
    <t>Wisp</t>
  </si>
  <si>
    <t>Time has come my old Land Rover hydraulic winch has to go  Ebay calls. Replaced by a Fire service PTO driven one</t>
  </si>
  <si>
    <t>Sun Jun 07 01:28:31 PDT 2009</t>
  </si>
  <si>
    <t xml:space="preserve">@thakkar Thats cool, man! I would've also loved to but unfortunately no hair on head </t>
  </si>
  <si>
    <t xml:space="preserve">think smart with your briliant brain dong! </t>
  </si>
  <si>
    <t>Sun Jun 07 01:28:34 PDT 2009</t>
  </si>
  <si>
    <t xml:space="preserve">ok i dnt like bebo any more the delay to put it on my bebo page is ages, it still hasnt come up </t>
  </si>
  <si>
    <t>Sun Jun 07 01:28:38 PDT 2009</t>
  </si>
  <si>
    <t>RECKLESSbyfar</t>
  </si>
  <si>
    <t xml:space="preserve">La Vics was fun! Phil didn't say bye. Raelin in general didn't say bye! </t>
  </si>
  <si>
    <t>Sun Jun 07 01:28:44 PDT 2009</t>
  </si>
  <si>
    <t>leaving on a 'Jet' plane..to Kallakudi (near Trichy)    1 month....hope to come back sane</t>
  </si>
  <si>
    <t>Sun Jun 07 01:28:51 PDT 2009</t>
  </si>
  <si>
    <t xml:space="preserve">morning. sorry i didn't call last night. i got home and i felt so sick i went straight to bed. that was about 10.30. </t>
  </si>
  <si>
    <t>is in pain  the agony! the horror!</t>
  </si>
  <si>
    <t>Sun Jun 07 01:28:53 PDT 2009</t>
  </si>
  <si>
    <t xml:space="preserve">might actually do some domestic stuff today as the weather is v cold and windy </t>
  </si>
  <si>
    <t>Sun Jun 07 01:29:03 PDT 2009</t>
  </si>
  <si>
    <t>All the hotels in town are booked.  Searching again... this time I will call to check availability first. haha</t>
  </si>
  <si>
    <t>Sun Jun 07 01:29:12 PDT 2009</t>
  </si>
  <si>
    <t>emjwhaling</t>
  </si>
  <si>
    <t>ALREADY up  Work in 2 hours D:</t>
  </si>
  <si>
    <t>Sun Jun 07 01:29:15 PDT 2009</t>
  </si>
  <si>
    <t xml:space="preserve">@MikeSnedegar he always does </t>
  </si>
  <si>
    <t>Sun Jun 07 01:29:22 PDT 2009</t>
  </si>
  <si>
    <t>TheDezza</t>
  </si>
  <si>
    <t xml:space="preserve">@sammyrichards yes yahoo + iPhone not working for me </t>
  </si>
  <si>
    <t>gemmaburton</t>
  </si>
  <si>
    <t>My blackberry wont turn on  I feel a little bit lost!</t>
  </si>
  <si>
    <t>Sun Jun 07 01:29:28 PDT 2009</t>
  </si>
  <si>
    <t>frauschaaf</t>
  </si>
  <si>
    <t xml:space="preserve">@Hoshisato Oh je, das ist echt Ã¤rgerlich. </t>
  </si>
  <si>
    <t>Sun Jun 07 01:29:32 PDT 2009</t>
  </si>
  <si>
    <t xml:space="preserve">@thelongmile mee </t>
  </si>
  <si>
    <t>Sun Jun 07 01:29:33 PDT 2009</t>
  </si>
  <si>
    <t xml:space="preserve">Am packing for my week away </t>
  </si>
  <si>
    <t>Sun Jun 07 01:29:34 PDT 2009</t>
  </si>
  <si>
    <t xml:space="preserve">I noticed we had a flat after the locksmith got the keys outta the trunk. had 2 cancel our trip up north. </t>
  </si>
  <si>
    <t>Sun Jun 07 01:29:37 PDT 2009</t>
  </si>
  <si>
    <t>that_kelly_girl</t>
  </si>
  <si>
    <t>Aww, I didn't know the last TItanic survivor had died last week.  She was only 2 months old when the boat sank.</t>
  </si>
  <si>
    <t>Sun Jun 07 01:29:39 PDT 2009</t>
  </si>
  <si>
    <t xml:space="preserve">@allmadmoji I know crap weather </t>
  </si>
  <si>
    <t>Sun Jun 07 01:29:43 PDT 2009</t>
  </si>
  <si>
    <t>@vanCELUin have you done hist?  i dunno what to write. i never got the sheet on dekulakisation either LOL dekulakisation</t>
  </si>
  <si>
    <t>Sun Jun 07 01:29:48 PDT 2009</t>
  </si>
  <si>
    <t>i miss @jessi_lopez and @veramissy!!!  i miss you guys .. xoxo</t>
  </si>
  <si>
    <t>Sun Jun 07 01:29:53 PDT 2009</t>
  </si>
  <si>
    <t xml:space="preserve">Hufff.. Am sitting down here, all alone, boring, waiting, still 3 half hour to go.. Sigh.. </t>
  </si>
  <si>
    <t>Sun Jun 07 01:29:58 PDT 2009</t>
  </si>
  <si>
    <t xml:space="preserve">@vickytcobra cause that would make sense. boo weird holla guys, i hear you though! </t>
  </si>
  <si>
    <t>Sun Jun 07 01:30:01 PDT 2009</t>
  </si>
  <si>
    <t xml:space="preserve">damn, TweetDeck just crashed for no reason, hope it doesn't happen again </t>
  </si>
  <si>
    <t>Sun Jun 07 01:30:12 PDT 2009</t>
  </si>
  <si>
    <t xml:space="preserve">Why is shipping from USA to Germany so expensive? :-/ Found lot's of nice things on ebay.com... but shipping costs the double. </t>
  </si>
  <si>
    <t>Sun Jun 07 01:30:18 PDT 2009</t>
  </si>
  <si>
    <t xml:space="preserve">what happen?! I lost 6 followers... </t>
  </si>
  <si>
    <t>Sun Jun 07 01:30:22 PDT 2009</t>
  </si>
  <si>
    <t>@samanthaceparti well i needed my eyebrows done, never really get them done  at alll!</t>
  </si>
  <si>
    <t>Sun Jun 07 01:30:23 PDT 2009</t>
  </si>
  <si>
    <t>pinkcharl1983</t>
  </si>
  <si>
    <t>is seriousli tired today me an bump have bin awake since 3:30 am  x</t>
  </si>
  <si>
    <t>Sun Jun 07 01:30:26 PDT 2009</t>
  </si>
  <si>
    <t>lozzz86</t>
  </si>
  <si>
    <t xml:space="preserve">Can't wait to go out! Only 4 and a half more hours at work! Help me!!! </t>
  </si>
  <si>
    <t>Sun Jun 07 01:30:28 PDT 2009</t>
  </si>
  <si>
    <t>Emmmm...HUGRYYYYY  and I miss my twin sister, JEJE :'( where. Are you sis?  http://myloc.me/2TNU</t>
  </si>
  <si>
    <t>Sun Jun 07 01:30:37 PDT 2009</t>
  </si>
  <si>
    <t>bwg_uk</t>
  </si>
  <si>
    <t xml:space="preserve">@jezharvey Be nice! </t>
  </si>
  <si>
    <t>Sun Jun 07 01:30:42 PDT 2009</t>
  </si>
  <si>
    <t>Anubis668</t>
  </si>
  <si>
    <t xml:space="preserve">Stupid glasses broke AGAIN.  Same place.  AGAIN. </t>
  </si>
  <si>
    <t>Sun Jun 07 01:30:45 PDT 2009</t>
  </si>
  <si>
    <t>gau3</t>
  </si>
  <si>
    <t xml:space="preserve">What's worse than doing the dishes at 1.30 a.m.? Going to bed with the nagging thought of a full sink every few minutes. Damn </t>
  </si>
  <si>
    <t>Sun Jun 07 01:30:48 PDT 2009</t>
  </si>
  <si>
    <t>shannonplummer</t>
  </si>
  <si>
    <t xml:space="preserve">Sitting in managerial accounting rather than roaming around Europe  </t>
  </si>
  <si>
    <t>Sun Jun 07 01:30:50 PDT 2009</t>
  </si>
  <si>
    <t xml:space="preserve">Was looking forward to going flying &amp;amp; changing his last name to Cruise, but the weathers appalling so it's a no go. Gutted. Revision </t>
  </si>
  <si>
    <t>Sun Jun 07 01:30:53 PDT 2009</t>
  </si>
  <si>
    <t>Fathkia</t>
  </si>
  <si>
    <t xml:space="preserve">You all don't know how precious it is in my life... </t>
  </si>
  <si>
    <t>Sun Jun 07 01:30:55 PDT 2009</t>
  </si>
  <si>
    <t>@gh_rocks a las... 5  ... y media frack it</t>
  </si>
  <si>
    <t>Sun Jun 07 01:30:56 PDT 2009</t>
  </si>
  <si>
    <t xml:space="preserve">I think i'll go over some iPhone app video reviews before doing any more, i don't want to get far only to find that I have to re-do them </t>
  </si>
  <si>
    <t>gabalot_HO</t>
  </si>
  <si>
    <t>saaaave me...  going home to maybe sleep</t>
  </si>
  <si>
    <t>Sun Jun 07 01:30:58 PDT 2009</t>
  </si>
  <si>
    <t>JessSadicoGirl</t>
  </si>
  <si>
    <t xml:space="preserve">@Jiji2211 I want to go to Monte Carlo </t>
  </si>
  <si>
    <t>Sun Jun 07 01:31:05 PDT 2009</t>
  </si>
  <si>
    <t>rickyrobinson</t>
  </si>
  <si>
    <t xml:space="preserve">Enjoyed Ben's birthday party today (happy b'day @thatguyben!). Also ruled out buying a house we'd been looking at after 2nd inspection. </t>
  </si>
  <si>
    <t>Sun Jun 07 01:31:09 PDT 2009</t>
  </si>
  <si>
    <t>no_fixed_office</t>
  </si>
  <si>
    <t>@AprilFilms  expensive  Possibly even worse my Australian money converts the wrong way as well...</t>
  </si>
  <si>
    <t>Sun Jun 07 01:31:12 PDT 2009</t>
  </si>
  <si>
    <t>@ThisismyiQ thats not fair  lol</t>
  </si>
  <si>
    <t>exams ths week  cnt b boverd with them retreat tha week after then ball tha week after that then my birthday tha week after that gosh busy</t>
  </si>
  <si>
    <t>Sun Jun 07 01:31:19 PDT 2009</t>
  </si>
  <si>
    <t>kcbirkmeyer</t>
  </si>
  <si>
    <t xml:space="preserve">Damn it she wasn't there - </t>
  </si>
  <si>
    <t>Sun Jun 07 01:31:20 PDT 2009</t>
  </si>
  <si>
    <t xml:space="preserve">@xoMusicLoverxo It's a plan. Cause that's just nasty. </t>
  </si>
  <si>
    <t>Sun Jun 07 01:31:26 PDT 2009</t>
  </si>
  <si>
    <t xml:space="preserve">Im so not used to wrking on a single screen setup...damn storms </t>
  </si>
  <si>
    <t>Sun Jun 07 01:31:27 PDT 2009</t>
  </si>
  <si>
    <t>_Angielala_</t>
  </si>
  <si>
    <t xml:space="preserve">Shooting starts today! The sun is/was shining.... Please Mother Nature! Keep it Dry! Im Beggin.... I can't afford a rainy day today! </t>
  </si>
  <si>
    <t>Sun Jun 07 01:31:29 PDT 2009</t>
  </si>
  <si>
    <t xml:space="preserve">just cried watching titanic </t>
  </si>
  <si>
    <t>Sun Jun 07 01:31:32 PDT 2009</t>
  </si>
  <si>
    <t xml:space="preserve">@her_starlight morning, ma cherie! Can you imagine, i still haven't recieved your letter!! </t>
  </si>
  <si>
    <t>Sun Jun 07 01:31:33 PDT 2009</t>
  </si>
  <si>
    <t>christianthejew</t>
  </si>
  <si>
    <t>@miarbleu yeah I get what you mean! blah I'm bored  that is no fun</t>
  </si>
  <si>
    <t>Sun Jun 07 01:31:38 PDT 2009</t>
  </si>
  <si>
    <t xml:space="preserve">should i treat my iPhone to an LV case?  but might have to get a blackberry in Oz to get unlimited internet access </t>
  </si>
  <si>
    <t>ray back to spore. sigh  time to do some house cleaning. double sigh!</t>
  </si>
  <si>
    <t>Sun Jun 07 01:31:40 PDT 2009</t>
  </si>
  <si>
    <t xml:space="preserve">what the fuck is wrong with foxtel, its been down for almost a day </t>
  </si>
  <si>
    <t>Sun Jun 07 01:31:39 PDT 2009</t>
  </si>
  <si>
    <t>some dog just jumped up at me and broke my headphones  i have a feeling today's gonna be bad day...</t>
  </si>
  <si>
    <t>Sun Jun 07 01:31:41 PDT 2009</t>
  </si>
  <si>
    <t>Omg....I feel bad for my hubby right now   trying to fall back asleep....</t>
  </si>
  <si>
    <t>Sun Jun 07 01:31:46 PDT 2009</t>
  </si>
  <si>
    <t>fellermelad</t>
  </si>
  <si>
    <t xml:space="preserve">Gotta pack for newquay tomoz. Five and a half hour car drive.     </t>
  </si>
  <si>
    <t>Sun Jun 07 01:31:55 PDT 2009</t>
  </si>
  <si>
    <t>tangleddreams</t>
  </si>
  <si>
    <t xml:space="preserve">OK. Gonna walk dogs then sleep for 6 hours, then shower, then YAY IT IS PRIDE DAY. &amp;lt;3  Then hopefully over to Jana's for end of Firefly. </t>
  </si>
  <si>
    <t>Sun Jun 07 01:31:57 PDT 2009</t>
  </si>
  <si>
    <t>Real_Outsider</t>
  </si>
  <si>
    <t xml:space="preserve">Ok weaksauce all sausage and I'm not a meat lover! </t>
  </si>
  <si>
    <t xml:space="preserve">i have a massive stomach ache </t>
  </si>
  <si>
    <t>Sun Jun 07 01:32:04 PDT 2009</t>
  </si>
  <si>
    <t>andsoifell</t>
  </si>
  <si>
    <t xml:space="preserve">Listening to the Hope&amp;amp;Social album (thanks @TheHuxCapacitor!) and cursing the rain as it's the Middlesbrough Music Live festival today </t>
  </si>
  <si>
    <t>Sun Jun 07 01:32:06 PDT 2009</t>
  </si>
  <si>
    <t xml:space="preserve">another weekend over... back to work tomorrow </t>
  </si>
  <si>
    <t>Sun Jun 07 01:32:11 PDT 2009</t>
  </si>
  <si>
    <t xml:space="preserve">Uh, this month is a dragging. Better go to campus </t>
  </si>
  <si>
    <t>Sun Jun 07 01:32:14 PDT 2009</t>
  </si>
  <si>
    <t>@Jessicanevina i know!!!  heheh.. u better visit us ya!! ok, bntr ya</t>
  </si>
  <si>
    <t>Sun Jun 07 01:32:25 PDT 2009</t>
  </si>
  <si>
    <t>JuduHannah</t>
  </si>
  <si>
    <t>@vickytcobra Because they don't  silly cute boys</t>
  </si>
  <si>
    <t>Sun Jun 07 01:32:36 PDT 2009</t>
  </si>
  <si>
    <t>@jkgirl73 crap!  his last tweet rules out KFC man  lol</t>
  </si>
  <si>
    <t>Sun Jun 07 01:32:39 PDT 2009</t>
  </si>
  <si>
    <t xml:space="preserve">@roxbradnick i suppose, but it would've been nice having a better solution. Even if all it does is to up Google's game! </t>
  </si>
  <si>
    <t xml:space="preserve"> lincoln won't chair dance with meee. hmph.</t>
  </si>
  <si>
    <t>Sun Jun 07 01:32:47 PDT 2009</t>
  </si>
  <si>
    <t xml:space="preserve">Oh dear - flaming June - Just had to rescue the tomato plants that had laid down to die! Now nice and wet </t>
  </si>
  <si>
    <t xml:space="preserve">wants food, gigs, money &amp;amp; sleep </t>
  </si>
  <si>
    <t>@NiteStar YW. I'm sorry she's goin thru all that.  It's not fair. Kids should live, play, b happy, n grow up. Not suffer.</t>
  </si>
  <si>
    <t>Sun Jun 07 01:32:49 PDT 2009</t>
  </si>
  <si>
    <t>Ughhhh dinner was a failure    drinking peppermint tea now...</t>
  </si>
  <si>
    <t>Photo: Late post.  PROJECT 365.5: JUNE 5, 2009Â (Part 1) The perks of being a registration assistant at... http://tumblr.com/xvn1z21kw</t>
  </si>
  <si>
    <t>Sun Jun 07 01:32:55 PDT 2009</t>
  </si>
  <si>
    <t>NotJeff</t>
  </si>
  <si>
    <t xml:space="preserve">@Cholerrr and your bf </t>
  </si>
  <si>
    <t>Sun Jun 07 01:33:00 PDT 2009</t>
  </si>
  <si>
    <t>I'm ready to pass out.. To sleep. I'm beaaat tiired!  I need a massage bad. No after party for me. Heading to my room order room service.</t>
  </si>
  <si>
    <t>Sun Jun 07 01:33:02 PDT 2009</t>
  </si>
  <si>
    <t xml:space="preserve">my DVD Player can't read SVCD disc </t>
  </si>
  <si>
    <t>Sun Jun 07 01:33:09 PDT 2009</t>
  </si>
  <si>
    <t xml:space="preserve">I had the most hilarious dream last night. wish I could go back to it. </t>
  </si>
  <si>
    <t>Sun Jun 07 01:33:14 PDT 2009</t>
  </si>
  <si>
    <t xml:space="preserve">@bondibeachgirl Yes, I'm lost without it too,have missed out on so much Guy stuff over the past few months ! </t>
  </si>
  <si>
    <t>Sun Jun 07 01:33:13 PDT 2009</t>
  </si>
  <si>
    <t>ohmyvalentine</t>
  </si>
  <si>
    <t xml:space="preserve">was excited to see that that 2 more twitterers were following her... but to her chagrin, it turned out to be girls with webcams </t>
  </si>
  <si>
    <t>Sun Jun 07 01:33:16 PDT 2009</t>
  </si>
  <si>
    <t>Laajna</t>
  </si>
  <si>
    <t xml:space="preserve">@JustinMGaston you seen to be so sad, why? </t>
  </si>
  <si>
    <t>Sun Jun 07 01:33:19 PDT 2009</t>
  </si>
  <si>
    <t>A little past 4:30AM and i cant sleep.. And, there's no one to talk to on msn..  where was this a week ago!?</t>
  </si>
  <si>
    <t>Sun Jun 07 01:33:21 PDT 2009</t>
  </si>
  <si>
    <t xml:space="preserve">i'm going to my father's house to get the only thing he left me after his death - an oil painting </t>
  </si>
  <si>
    <t>Sun Jun 07 01:33:25 PDT 2009</t>
  </si>
  <si>
    <t xml:space="preserve">Woke up like 15 mins ago! Now can't get back to sleep </t>
  </si>
  <si>
    <t>Sun Jun 07 01:33:29 PDT 2009</t>
  </si>
  <si>
    <t>Killax3</t>
  </si>
  <si>
    <t>@xxTaSh i'm already missing you  one week without my little bitch... that's gonna be horrible...</t>
  </si>
  <si>
    <t>Sun Jun 07 01:33:35 PDT 2009</t>
  </si>
  <si>
    <t xml:space="preserve">An hour til my bus! </t>
  </si>
  <si>
    <t>Sun Jun 07 01:33:36 PDT 2009</t>
  </si>
  <si>
    <t xml:space="preserve">@gmcguireinrome it's raining in montesacro </t>
  </si>
  <si>
    <t>Sun Jun 07 01:33:51 PDT 2009</t>
  </si>
  <si>
    <t xml:space="preserve">@VctorianRomantc also, I am in love with Leo DiCaprio but it seems like somethin bad always happens to him in his movies. too sad for me </t>
  </si>
  <si>
    <t>Sun Jun 07 01:33:59 PDT 2009</t>
  </si>
  <si>
    <t xml:space="preserve">omg. I want to be at home. I want my laptop, my madda and my baby bradda </t>
  </si>
  <si>
    <t>Sun Jun 07 01:34:08 PDT 2009</t>
  </si>
  <si>
    <t>clairecho</t>
  </si>
  <si>
    <t xml:space="preserve">is terribly sick. Boo! </t>
  </si>
  <si>
    <t>Sun Jun 07 01:34:09 PDT 2009</t>
  </si>
  <si>
    <t>SarahHindley</t>
  </si>
  <si>
    <t>birthday over...  x</t>
  </si>
  <si>
    <t xml:space="preserve">hopefully I can get some sleep...so far it doesn't look like it </t>
  </si>
  <si>
    <t>Sun Jun 07 01:34:13 PDT 2009</t>
  </si>
  <si>
    <t xml:space="preserve">im home alone omg im scared of the dark... </t>
  </si>
  <si>
    <t>Sun Jun 07 01:34:14 PDT 2009</t>
  </si>
  <si>
    <t>sarah__louise91</t>
  </si>
  <si>
    <t xml:space="preserve">is having a great weekend this city is so different to melbourne.. flying home tomorrow night </t>
  </si>
  <si>
    <t>Sun Jun 07 01:34:21 PDT 2009</t>
  </si>
  <si>
    <t>@hartluck wooo ur in my hood ! i wanna meet u and mrs pink  ! x</t>
  </si>
  <si>
    <t>Sun Jun 07 01:34:29 PDT 2009</t>
  </si>
  <si>
    <t>bantai</t>
  </si>
  <si>
    <t xml:space="preserve">Woke up with a sore throat and a runny nose this morning. Why always just as I go on vacation? </t>
  </si>
  <si>
    <t>jojojeje</t>
  </si>
  <si>
    <t xml:space="preserve">Sundays is quite possibly the worst day of the week to be at my boyfriends. I get no lie in, he sets the alarm for 8 when work is at 10! </t>
  </si>
  <si>
    <t>Sun Jun 07 01:34:32 PDT 2009</t>
  </si>
  <si>
    <t xml:space="preserve">just got home.. and i lost my voice </t>
  </si>
  <si>
    <t>Sun Jun 07 01:34:40 PDT 2009</t>
  </si>
  <si>
    <t xml:space="preserve">No rain here this morning. Think it went over on the night. Must do some work today </t>
  </si>
  <si>
    <t>Sun Jun 07 01:34:42 PDT 2009</t>
  </si>
  <si>
    <t xml:space="preserve">Getting up... Eurghh this is way too early for me </t>
  </si>
  <si>
    <t>Sun Jun 07 01:34:50 PDT 2009</t>
  </si>
  <si>
    <t>@dasalvar  damnm it! fracking insomnio</t>
  </si>
  <si>
    <t>Sun Jun 07 01:34:53 PDT 2009</t>
  </si>
  <si>
    <t>yuribobo</t>
  </si>
  <si>
    <t xml:space="preserve">When I get bored I want to post a new tweet. But I'm really just not that interesting. </t>
  </si>
  <si>
    <t>Sun Jun 07 01:35:03 PDT 2009</t>
  </si>
  <si>
    <t>@jaellima no roomies?  turn some lights on! Lol</t>
  </si>
  <si>
    <t>Sun Jun 07 01:35:12 PDT 2009</t>
  </si>
  <si>
    <t>@FlissTee it went well but very tired last night - nearly 7 hours on the road - not good  U OK ?</t>
  </si>
  <si>
    <t>Sun Jun 07 01:35:23 PDT 2009</t>
  </si>
  <si>
    <t xml:space="preserve">not having a good night, so sick </t>
  </si>
  <si>
    <t>Sun Jun 07 01:35:30 PDT 2009</t>
  </si>
  <si>
    <t xml:space="preserve">@torehtard hahahaha me too </t>
  </si>
  <si>
    <t>dupmal</t>
  </si>
  <si>
    <t xml:space="preserve">is still not finishing his work. Dammit. This is getting self destructive.. </t>
  </si>
  <si>
    <t>Sun Jun 07 01:35:31 PDT 2009</t>
  </si>
  <si>
    <t xml:space="preserve">Listening to the Hope&amp;amp;Social album and cursing the rain as it's Middlesbrough Music Live festival today </t>
  </si>
  <si>
    <t>Sun Jun 07 01:35:38 PDT 2009</t>
  </si>
  <si>
    <t>quintoist</t>
  </si>
  <si>
    <t xml:space="preserve">@peterfacinelli well done with the tournament, hope you had good weather for it what is your next film project? still can`t get Arc in UK </t>
  </si>
  <si>
    <t>Sun Jun 07 01:35:40 PDT 2009</t>
  </si>
  <si>
    <t>baconchips</t>
  </si>
  <si>
    <t>@curious_scribe bummer  I hope someone is taking good care of you x</t>
  </si>
  <si>
    <t>Sun Jun 07 01:35:42 PDT 2009</t>
  </si>
  <si>
    <t>I got 2 dang cogui frogs somewhere within ear shot jockey-ing 4 position outside cogui cogui cogui grrrr  http://myloc.me/2TP1</t>
  </si>
  <si>
    <t>Sun Jun 07 01:35:43 PDT 2009</t>
  </si>
  <si>
    <t>trying to install win7 on my desktop and it keeps freezing while comping files  any ideas?</t>
  </si>
  <si>
    <t>Sun Jun 07 01:35:44 PDT 2009</t>
  </si>
  <si>
    <t>@shermaineee Everyone is self-centered in some ways.  I should learn not to be selfless.</t>
  </si>
  <si>
    <t>Sun Jun 07 01:35:45 PDT 2009</t>
  </si>
  <si>
    <t xml:space="preserve">this is too early to be up on a Sunday. </t>
  </si>
  <si>
    <t>Sun Jun 07 01:35:48 PDT 2009</t>
  </si>
  <si>
    <t xml:space="preserve">lmao I can't believe @mr_gl just did a table top strip show for me &amp;amp; @lady_leo510!!! lmfao (we were too broke to tip sorry) </t>
  </si>
  <si>
    <t>Sun Jun 07 01:35:50 PDT 2009</t>
  </si>
  <si>
    <t xml:space="preserve">Next visit by the cable co wont be till TUESDAY! by then i'm sure the signal will have cleared up by then! </t>
  </si>
  <si>
    <t>Sun Jun 07 01:35:57 PDT 2009</t>
  </si>
  <si>
    <t>Great. The Alliance FranÃ§aise de Manille website is down. How do I enroll now?  http://bit.ly/17AFiB</t>
  </si>
  <si>
    <t>Sun Jun 07 01:36:00 PDT 2009</t>
  </si>
  <si>
    <t>ã‚¢ã‚¤ã‚·ãƒ†ãƒ«ç¬¬ï¼‘è©± - that was very sad  no mother deserves to go through that.</t>
  </si>
  <si>
    <t xml:space="preserve">Just another one of those nights.... </t>
  </si>
  <si>
    <t>Sun Jun 07 01:36:02 PDT 2009</t>
  </si>
  <si>
    <t xml:space="preserve">Fark, it's cold </t>
  </si>
  <si>
    <t>Sun Jun 07 01:36:06 PDT 2009</t>
  </si>
  <si>
    <t>gina72801</t>
  </si>
  <si>
    <t xml:space="preserve">Got a headache peoples </t>
  </si>
  <si>
    <t>greatpumkin05</t>
  </si>
  <si>
    <t xml:space="preserve">going to sleep..work in the morning aka noon </t>
  </si>
  <si>
    <t>Sun Jun 07 01:36:08 PDT 2009</t>
  </si>
  <si>
    <t xml:space="preserve">@coriluvnthedon of course! Exactly one month away </t>
  </si>
  <si>
    <t>Sun Jun 07 01:36:09 PDT 2009</t>
  </si>
  <si>
    <t xml:space="preserve">me brownies are lopsided </t>
  </si>
  <si>
    <t>Sun Jun 07 01:36:13 PDT 2009</t>
  </si>
  <si>
    <t>BonnieMercer</t>
  </si>
  <si>
    <t xml:space="preserve">@johnolah nice one! the footy match i watched was quite disappointing unfortunately! </t>
  </si>
  <si>
    <t>Sun Jun 07 01:36:14 PDT 2009</t>
  </si>
  <si>
    <t>yIIdIz</t>
  </si>
  <si>
    <t xml:space="preserve">workin' too much,tired </t>
  </si>
  <si>
    <t>Sun Jun 07 01:36:15 PDT 2009</t>
  </si>
  <si>
    <t>iamsoandso</t>
  </si>
  <si>
    <t xml:space="preserve">@corywhorey super annoyed at this twitter phone thing, i cant @ someone i'm confused </t>
  </si>
  <si>
    <t>Sun Jun 07 01:36:26 PDT 2009</t>
  </si>
  <si>
    <t>logonaniket</t>
  </si>
  <si>
    <t>@kartiktrivedi Thanks yar.it is free nly..do comment der if u dwld as nobdy did til yet.stupid leechers  ...ya it vl wrk 4 ps in mac..</t>
  </si>
  <si>
    <t>Sun Jun 07 01:36:29 PDT 2009</t>
  </si>
  <si>
    <t xml:space="preserve">I miss my best. I wanna get spun around and slapped on the thigh. </t>
  </si>
  <si>
    <t>Sun Jun 07 01:36:31 PDT 2009</t>
  </si>
  <si>
    <t>cesterr012</t>
  </si>
  <si>
    <t xml:space="preserve">I`m not yet ready for school start </t>
  </si>
  <si>
    <t>Sun Jun 07 01:36:32 PDT 2009</t>
  </si>
  <si>
    <t>twittwat54</t>
  </si>
  <si>
    <t xml:space="preserve">Twitter and my phone appear to be fighting. It keeps crashing </t>
  </si>
  <si>
    <t>Sun Jun 07 01:36:33 PDT 2009</t>
  </si>
  <si>
    <t xml:space="preserve">@crauds wow, that's impressive. Our progress is terrible </t>
  </si>
  <si>
    <t xml:space="preserve">@JustJames_ Up in the top somewhere  Ahh well at least its Britney! What about you? </t>
  </si>
  <si>
    <t>Sun Jun 07 01:36:38 PDT 2009</t>
  </si>
  <si>
    <t>qimjoy</t>
  </si>
  <si>
    <t xml:space="preserve">feel complicated couse lose my bag </t>
  </si>
  <si>
    <t>Sun Jun 07 01:36:45 PDT 2009</t>
  </si>
  <si>
    <t>@mehulved not a good move.  pls follow doc's advice.</t>
  </si>
  <si>
    <t>Sun Jun 07 01:36:47 PDT 2009</t>
  </si>
  <si>
    <t xml:space="preserve">@aceofkittens </t>
  </si>
  <si>
    <t xml:space="preserve">Sleepy time. I miss my booger </t>
  </si>
  <si>
    <t>Sun Jun 07 01:36:49 PDT 2009</t>
  </si>
  <si>
    <t>i would have done a better website for nothing if i'd know it was going to look like a template site  #noagenda @adamcurry</t>
  </si>
  <si>
    <t>Sun Jun 07 01:36:51 PDT 2009</t>
  </si>
  <si>
    <t>Katy_eMartin</t>
  </si>
  <si>
    <t xml:space="preserve">My last night at work is going by super slow!!! </t>
  </si>
  <si>
    <t>Sun Jun 07 01:36:57 PDT 2009</t>
  </si>
  <si>
    <t>erinochan</t>
  </si>
  <si>
    <t xml:space="preserve">prepare for tommorow english test </t>
  </si>
  <si>
    <t>Sun Jun 07 01:37:00 PDT 2009</t>
  </si>
  <si>
    <t xml:space="preserve">This is a joke the one morning I have to wake up early and I cant fall asleep the night before </t>
  </si>
  <si>
    <t>Sun Jun 07 01:37:01 PDT 2009</t>
  </si>
  <si>
    <t>@tia.  you leeft even before we made the decision  are you home ok?</t>
  </si>
  <si>
    <t>I have nothing interesting to report  sorry twitterverse.</t>
  </si>
  <si>
    <t>Sun Jun 07 01:37:05 PDT 2009</t>
  </si>
  <si>
    <t>SophieDoex</t>
  </si>
  <si>
    <t xml:space="preserve">is Boreddd Got Up Way To Early </t>
  </si>
  <si>
    <t>Sun Jun 07 01:37:07 PDT 2009</t>
  </si>
  <si>
    <t>@joshtastic1 awh  will you be back later? Xxxxxxx</t>
  </si>
  <si>
    <t>Sun Jun 07 01:37:09 PDT 2009</t>
  </si>
  <si>
    <t xml:space="preserve">@brystalJONES got the burrito. No rice. </t>
  </si>
  <si>
    <t>hrhoades7</t>
  </si>
  <si>
    <t>Cant go to bed..  has too much on the brain and has nothing in the belly.</t>
  </si>
  <si>
    <t>@MykDyaleks I'm not reeeeaddeeeeeeeee  lol. how u, luv?</t>
  </si>
  <si>
    <t>Sun Jun 07 01:37:11 PDT 2009</t>
  </si>
  <si>
    <t xml:space="preserve">WHY am I suddenly wide awake at 4:30am? </t>
  </si>
  <si>
    <t>Sun Jun 07 01:37:15 PDT 2009</t>
  </si>
  <si>
    <t>DeziMarie</t>
  </si>
  <si>
    <t>stupid red wings are killing the penguins  bunch of hockey robots, thats what they are..they suck..</t>
  </si>
  <si>
    <t>Sun Jun 07 01:37:16 PDT 2009</t>
  </si>
  <si>
    <t>i havent made a single tweet all day  .. and now i just wanted to say im off to bed - night night xox</t>
  </si>
  <si>
    <t xml:space="preserve">@YeomanOsler I wish you were talking to me instead </t>
  </si>
  <si>
    <t>Sun Jun 07 01:37:17 PDT 2009</t>
  </si>
  <si>
    <t xml:space="preserve">@vanessang71 Why aren't you on Skype babe? </t>
  </si>
  <si>
    <t>Sun Jun 07 01:37:18 PDT 2009</t>
  </si>
  <si>
    <t>thesilverpuff</t>
  </si>
  <si>
    <t xml:space="preserve">I'm sorry but I think the &amp;quot; old Simon and Garfunkel&amp;quot; are a little bit creepy </t>
  </si>
  <si>
    <t>Sun Jun 07 01:37:22 PDT 2009</t>
  </si>
  <si>
    <t xml:space="preserve">Morning guuyyys. I hate the rain.. I wanna go out today! </t>
  </si>
  <si>
    <t>Sun Jun 07 01:37:25 PDT 2009</t>
  </si>
  <si>
    <t>sitapati</t>
  </si>
  <si>
    <t xml:space="preserve">@Tsagadai whadya get? I thought I had Gibson's Idoru, but looks like I left it behind </t>
  </si>
  <si>
    <t>Sun Jun 07 01:37:31 PDT 2009</t>
  </si>
  <si>
    <t>Good Morning Tweeple! It's another rainy &amp;amp; dull day so far  I want the sun back!</t>
  </si>
  <si>
    <t>Sun Jun 07 01:37:39 PDT 2009</t>
  </si>
  <si>
    <t>@lexa6636  same here it's to hot I'm my house !! ;(</t>
  </si>
  <si>
    <t>Sun Jun 07 01:37:41 PDT 2009</t>
  </si>
  <si>
    <t>MussoliniMetro</t>
  </si>
  <si>
    <t xml:space="preserve">@TraceCyrus Haters Dont Know Shit. Your Awesome And A Gazillion People Love You. But Never Trust The Guy Frm 3oh3 Hes a bastard </t>
  </si>
  <si>
    <t>Sun Jun 07 01:37:43 PDT 2009</t>
  </si>
  <si>
    <t xml:space="preserve">Not stoked on setting the alarm for sunday am </t>
  </si>
  <si>
    <t>Sun Jun 07 01:37:48 PDT 2009</t>
  </si>
  <si>
    <t>anniemoreno</t>
  </si>
  <si>
    <t xml:space="preserve">Jenn i miss you!! &amp;quot;He he he ho ho ho&amp;quot;  right now were not hanging out </t>
  </si>
  <si>
    <t>Sun Jun 07 01:37:49 PDT 2009</t>
  </si>
  <si>
    <t>@Yashoki Actually a friend of mine told me about the treasure item and o useful it was  I am catching up really quick.</t>
  </si>
  <si>
    <t>@Jonasbrothers nope 1^3 for german fans  it'll be releaseon june 19th here *sniff* and thanks again for the livechat...BEST EVER!!</t>
  </si>
  <si>
    <t>Sun Jun 07 01:37:51 PDT 2009</t>
  </si>
  <si>
    <t xml:space="preserve">continuing with operation attack the garden today but without the mighty noodles due to knee pain </t>
  </si>
  <si>
    <t>Sun Jun 07 01:37:57 PDT 2009</t>
  </si>
  <si>
    <t>@jessicalouisee  im sorry hun, i too thought things were going well</t>
  </si>
  <si>
    <t>thefakecamillab</t>
  </si>
  <si>
    <t xml:space="preserve">Just came home from a frat party. i got gang raped </t>
  </si>
  <si>
    <t>Sun Jun 07 01:37:59 PDT 2009</t>
  </si>
  <si>
    <t>dippyjax</t>
  </si>
  <si>
    <t xml:space="preserve">Listening to Xfm for the first time in ages - how many adverts </t>
  </si>
  <si>
    <t>withmeylncia</t>
  </si>
  <si>
    <t xml:space="preserve">i lost my phone AGAIN ! FREAK </t>
  </si>
  <si>
    <t>Sun Jun 07 01:38:00 PDT 2009</t>
  </si>
  <si>
    <t>LiveRandiLive</t>
  </si>
  <si>
    <t>Still awake;  can't go to sleep;  FML.     I can't wait to get my new phone on friday, hopefully!    :{D</t>
  </si>
  <si>
    <t>Sun Jun 07 01:38:02 PDT 2009</t>
  </si>
  <si>
    <t xml:space="preserve">I want a #palmpre so bad!! </t>
  </si>
  <si>
    <t>Sun Jun 07 01:38:04 PDT 2009</t>
  </si>
  <si>
    <t>selbydate</t>
  </si>
  <si>
    <t xml:space="preserve">@MariahCarey come do a concert in northern Ireland </t>
  </si>
  <si>
    <t>Sun Jun 07 01:38:11 PDT 2009</t>
  </si>
  <si>
    <t>mcmirrae</t>
  </si>
  <si>
    <t xml:space="preserve">@djdariomusic haha yo i didnt smoke mota either but YO i got to messed up over there rite now im grubbin! I wish u guys stayed longr </t>
  </si>
  <si>
    <t>@Jamie_127 I will be back after 5  will miss u x x</t>
  </si>
  <si>
    <t>Sun Jun 07 01:38:16 PDT 2009</t>
  </si>
  <si>
    <t>ianaleigh</t>
  </si>
  <si>
    <t>Sun Jun 07 01:38:17 PDT 2009</t>
  </si>
  <si>
    <t xml:space="preserve">Just met up with @sergeantkero in Forever 21. Contemplated on buying the hanging beanie but they didn't have the color I wanted </t>
  </si>
  <si>
    <t>Sun Jun 07 01:38:24 PDT 2009</t>
  </si>
  <si>
    <t>poshthemes</t>
  </si>
  <si>
    <t xml:space="preserve">is on Mcdo for Wi-fi. My DSL is not working AGAIN. </t>
  </si>
  <si>
    <t>Sun Jun 07 01:38:27 PDT 2009</t>
  </si>
  <si>
    <t xml:space="preserve">my fish is doin fyn....m soo happy bt i hav a stupid silly sleeping disorder....wat shud i do??? </t>
  </si>
  <si>
    <t>Sun Jun 07 01:38:30 PDT 2009</t>
  </si>
  <si>
    <t xml:space="preserve">Just woke up...must go through surfacing today and write lots of notes. Fun stuff </t>
  </si>
  <si>
    <t>Sun Jun 07 01:38:32 PDT 2009</t>
  </si>
  <si>
    <t>cedarworks</t>
  </si>
  <si>
    <t xml:space="preserve">Awake again </t>
  </si>
  <si>
    <t>Sun Jun 07 01:38:34 PDT 2009</t>
  </si>
  <si>
    <t>JPrigg</t>
  </si>
  <si>
    <t xml:space="preserve">is report writing and its boring </t>
  </si>
  <si>
    <t>Sun Jun 07 01:38:35 PDT 2009</t>
  </si>
  <si>
    <t xml:space="preserve">@prprtyofthefunk your not very nice </t>
  </si>
  <si>
    <t>Sun Jun 07 01:38:36 PDT 2009</t>
  </si>
  <si>
    <t xml:space="preserve">erika is mad at me a little bt she will get over it </t>
  </si>
  <si>
    <t>hoodzfavorite</t>
  </si>
  <si>
    <t xml:space="preserve">@ebnikki87 that's adamn shame u waitin up like that groupie and u wasn't gon txt me u don't luv me </t>
  </si>
  <si>
    <t>Sun Jun 07 01:38:37 PDT 2009</t>
  </si>
  <si>
    <t xml:space="preserve">@lsproductions Same it woke me up this morning </t>
  </si>
  <si>
    <t>caroswanson</t>
  </si>
  <si>
    <t xml:space="preserve">Concert was awesome...but I lost my phone </t>
  </si>
  <si>
    <t>Sun Jun 07 01:38:45 PDT 2009</t>
  </si>
  <si>
    <t>Xavi12</t>
  </si>
  <si>
    <t xml:space="preserve">why can't any of my friend come over my house? </t>
  </si>
  <si>
    <t>Sun Jun 07 01:38:47 PDT 2009</t>
  </si>
  <si>
    <t>estherification</t>
  </si>
  <si>
    <t xml:space="preserve">I have a headache from just reading what I'm supposed to prepare for my next trimester </t>
  </si>
  <si>
    <t>Sun Jun 07 01:38:48 PDT 2009</t>
  </si>
  <si>
    <t xml:space="preserve">@zelroid Oh dear. I hope you can get a cure for it. </t>
  </si>
  <si>
    <t>Sun Jun 07 01:38:49 PDT 2009</t>
  </si>
  <si>
    <t xml:space="preserve">City2Surf trainning day 6: 8.18km in 60mins with 5 min walking warm up and cool down. Avg pace 7:19. My legs are going t be sore tomorrow </t>
  </si>
  <si>
    <t>Sun Jun 07 01:38:52 PDT 2009</t>
  </si>
  <si>
    <t xml:space="preserve">I am too Jen </t>
  </si>
  <si>
    <t>Sun Jun 07 01:38:53 PDT 2009</t>
  </si>
  <si>
    <t>TheDailyBuzzz</t>
  </si>
  <si>
    <t>Sun Jun 07 01:38:57 PDT 2009</t>
  </si>
  <si>
    <t>wtfmarika</t>
  </si>
  <si>
    <t xml:space="preserve">laying in my bed. i feel sick </t>
  </si>
  <si>
    <t>Sun Jun 07 01:38:59 PDT 2009</t>
  </si>
  <si>
    <t>zuhairi23</t>
  </si>
  <si>
    <t xml:space="preserve">getting ready for training session at Bedok Stadium. </t>
  </si>
  <si>
    <t>Sun Jun 07 01:39:05 PDT 2009</t>
  </si>
  <si>
    <t>Sabiroo</t>
  </si>
  <si>
    <t xml:space="preserve">is considering staying in bed today </t>
  </si>
  <si>
    <t>Sun Jun 07 01:39:15 PDT 2009</t>
  </si>
  <si>
    <t xml:space="preserve">Going to bed so let down and disappointed. </t>
  </si>
  <si>
    <t>Sun Jun 07 01:39:19 PDT 2009</t>
  </si>
  <si>
    <t>pooh_bears</t>
  </si>
  <si>
    <t>Sun Jun 07 01:39:21 PDT 2009</t>
  </si>
  <si>
    <t>wimmelchen</t>
  </si>
  <si>
    <t xml:space="preserve">Boy am I glad we didn't do that boot sale- drowned rats comes to mind </t>
  </si>
  <si>
    <t xml:space="preserve">@pappe_it_is just met some1 who is doing what I'd want to do but jus cus he is lucky, he is where he is now </t>
  </si>
  <si>
    <t>Sun Jun 07 01:39:23 PDT 2009</t>
  </si>
  <si>
    <t xml:space="preserve">@piercedbrat Aww. that's sad </t>
  </si>
  <si>
    <t>Sun Jun 07 01:39:25 PDT 2009</t>
  </si>
  <si>
    <t>Brianna_MCR</t>
  </si>
  <si>
    <t xml:space="preserve">@thisisryanross Because YOU never answer me, kisses. </t>
  </si>
  <si>
    <t>Sun Jun 07 01:39:26 PDT 2009</t>
  </si>
  <si>
    <t>jojofashion</t>
  </si>
  <si>
    <t xml:space="preserve">Home alone tonight.. </t>
  </si>
  <si>
    <t>lilvicious</t>
  </si>
  <si>
    <t xml:space="preserve">Still have yet to head home. </t>
  </si>
  <si>
    <t>Sun Jun 07 01:39:31 PDT 2009</t>
  </si>
  <si>
    <t>jordantcarter</t>
  </si>
  <si>
    <t xml:space="preserve">#MtAlbert Melissa Lee says there is no way rates would go up in super city Auckland. She must be nuts to say that </t>
  </si>
  <si>
    <t>Sun Jun 07 01:39:32 PDT 2009</t>
  </si>
  <si>
    <t>VJKNewsFeed</t>
  </si>
  <si>
    <t>Digg: Pogo Stick Fail [Gif]: He tried to do a backflip.  http://tinyurl.com/m7762g</t>
  </si>
  <si>
    <t>Sun Jun 07 01:39:39 PDT 2009</t>
  </si>
  <si>
    <t>Lisa_30stm</t>
  </si>
  <si>
    <t>@30secondstomars http://twitpic.com/6dd5l - Jared looks very tired  i love you guys ^^</t>
  </si>
  <si>
    <t>Sun Jun 07 01:39:41 PDT 2009</t>
  </si>
  <si>
    <t>miczngrz</t>
  </si>
  <si>
    <t xml:space="preserve">im really sick...boohoo </t>
  </si>
  <si>
    <t>Sun Jun 07 01:39:45 PDT 2009</t>
  </si>
  <si>
    <t xml:space="preserve">@svn8teen Until when?! GASPS. O_o Yikes, we'll be too occupied to vote. </t>
  </si>
  <si>
    <t>Sun Jun 07 01:39:47 PDT 2009</t>
  </si>
  <si>
    <t>G'night all. really this time. thanks for letting me vent twitterverse  bleh.....</t>
  </si>
  <si>
    <t>Sun Jun 07 01:39:48 PDT 2009</t>
  </si>
  <si>
    <t>jeromesimeon</t>
  </si>
  <si>
    <t>feelin a lil hungover  what time did i get in this mornin??..</t>
  </si>
  <si>
    <t xml:space="preserve">@tevi yes it is </t>
  </si>
  <si>
    <t>Sun Jun 07 01:39:52 PDT 2009</t>
  </si>
  <si>
    <t>Wishing I could go watch Star Trek again  ~ &amp;lt;3 all those #GQMF</t>
  </si>
  <si>
    <t>Sun Jun 07 01:39:55 PDT 2009</t>
  </si>
  <si>
    <t>admiringkate</t>
  </si>
  <si>
    <t xml:space="preserve">Bad news guys: apparently Kate will only go to private activities at the Monte Carlo festival. Does this mean we won't have any pics? </t>
  </si>
  <si>
    <t>@billyraycyrus When You Go To Aussie Cant You Spend An Extra Hour And Fly To New Zealand  That wud Be The Best Thing Everrrrr &amp;lt;3</t>
  </si>
  <si>
    <t>Sun Jun 07 01:39:57 PDT 2009</t>
  </si>
  <si>
    <t>mpoulimenos</t>
  </si>
  <si>
    <t xml:space="preserve">Rain rain go away......never come again </t>
  </si>
  <si>
    <t>Sun Jun 07 01:39:59 PDT 2009</t>
  </si>
  <si>
    <t xml:space="preserve">fuk dont have her number on mii </t>
  </si>
  <si>
    <t>Sun Jun 07 01:40:00 PDT 2009</t>
  </si>
  <si>
    <t>L33tm4nNeumann</t>
  </si>
  <si>
    <t xml:space="preserve">@jnavarre just because you don't like my purse </t>
  </si>
  <si>
    <t>Sun Jun 07 01:40:01 PDT 2009</t>
  </si>
  <si>
    <t>nickbrickett</t>
  </si>
  <si>
    <t xml:space="preserve">@tinymicroserf Arse. I want to try and sleep again, I don't get much chance to sleep in these days </t>
  </si>
  <si>
    <t>Sun Jun 07 01:40:02 PDT 2009</t>
  </si>
  <si>
    <t xml:space="preserve">http://bit.ly/17cMeQ  RIP David Eddings. </t>
  </si>
  <si>
    <t>Sun Jun 07 01:40:07 PDT 2009</t>
  </si>
  <si>
    <t>@Xxpodex i am not showing off you think so crude of me your so mean  you make me want to cry</t>
  </si>
  <si>
    <t>Sun Jun 07 01:40:10 PDT 2009</t>
  </si>
  <si>
    <t>Mireille1310</t>
  </si>
  <si>
    <t xml:space="preserve">-d@ObamaNews great event for the D-Day, I am belgian, I followed on the tv, we did not make anything here for, even if we were concerned </t>
  </si>
  <si>
    <t>Sun Jun 07 01:40:11 PDT 2009</t>
  </si>
  <si>
    <t xml:space="preserve">got so much STUFF to do today. Don't get a day to myself for another week and a half! </t>
  </si>
  <si>
    <t>Sun Jun 07 01:40:13 PDT 2009</t>
  </si>
  <si>
    <t>@suddentwilight God is not fair..  I dislike this luck and things associated with it..</t>
  </si>
  <si>
    <t>Sun Jun 07 01:40:24 PDT 2009</t>
  </si>
  <si>
    <t>kupr</t>
  </si>
  <si>
    <t xml:space="preserve">@garyreid maybe I'm the only sad one </t>
  </si>
  <si>
    <t>Sun Jun 07 01:40:25 PDT 2009</t>
  </si>
  <si>
    <t xml:space="preserve">Alone on a Sunday afternoon staring at my laptop and thinking about my Baby... </t>
  </si>
  <si>
    <t>Sun Jun 07 01:40:32 PDT 2009</t>
  </si>
  <si>
    <t xml:space="preserve">i hate admitting it but i really miss her   oh regrets. only in this case i didn't do anything wrong </t>
  </si>
  <si>
    <t>Sun Jun 07 01:40:35 PDT 2009</t>
  </si>
  <si>
    <t>AppStoreCentral</t>
  </si>
  <si>
    <t xml:space="preserve"> My Sim just died on Sims 3</t>
  </si>
  <si>
    <t>Sun Jun 07 01:40:38 PDT 2009</t>
  </si>
  <si>
    <t>Jiji2211</t>
  </si>
  <si>
    <t xml:space="preserve">@JessSadicoGirl So do I  !! Moreover, there are a lot actors I love   </t>
  </si>
  <si>
    <t>Sun Jun 07 01:40:41 PDT 2009</t>
  </si>
  <si>
    <t xml:space="preserve">leaves forster tomorrow. </t>
  </si>
  <si>
    <t>@Ioan_Said I'll give that a try sometime... I don't have any cheese in the house at the moment  Note to self: must go food shopping ASAP</t>
  </si>
  <si>
    <t>Sun Jun 07 01:40:45 PDT 2009</t>
  </si>
  <si>
    <t xml:space="preserve">@alibawa hellllluh fun, wish you went </t>
  </si>
  <si>
    <t>Sun Jun 07 01:40:46 PDT 2009</t>
  </si>
  <si>
    <t>@Sternenfee  you poor thing both for the late call and for the nightmare...hope sleep goes better from here on out...</t>
  </si>
  <si>
    <t>Sun Jun 07 01:40:50 PDT 2009</t>
  </si>
  <si>
    <t>killaklarenz</t>
  </si>
  <si>
    <t xml:space="preserve">@jdeguzman me too </t>
  </si>
  <si>
    <t>Sun Jun 07 01:40:53 PDT 2009</t>
  </si>
  <si>
    <t xml:space="preserve">Just Watched gran Torino and thinks that it was really good but kinda sad </t>
  </si>
  <si>
    <t xml:space="preserve">uggh ! can't take the pain away, </t>
  </si>
  <si>
    <t>Sun Jun 07 01:40:56 PDT 2009</t>
  </si>
  <si>
    <t>I don't want to go  I'm going to miss you all SO much...</t>
  </si>
  <si>
    <t xml:space="preserve">The next visit by the cable co won't be until TUESDAY!! By then I'm sure the signal will have cleared up by then! </t>
  </si>
  <si>
    <t>Sun Jun 07 01:40:59 PDT 2009</t>
  </si>
  <si>
    <t xml:space="preserve">@thisisjme really miss this one person she knows she isn't suppose to be missing </t>
  </si>
  <si>
    <t>Sun Jun 07 01:41:00 PDT 2009</t>
  </si>
  <si>
    <t>duchessfabulous</t>
  </si>
  <si>
    <t>need to read another chapter and a half then take my online final. [but don't want to.   ]</t>
  </si>
  <si>
    <t>Sun Jun 07 01:41:01 PDT 2009</t>
  </si>
  <si>
    <t xml:space="preserve">I'm going to miss @aaronmontijo and his flirty self. </t>
  </si>
  <si>
    <t>Sun Jun 07 01:41:02 PDT 2009</t>
  </si>
  <si>
    <t>tlyng</t>
  </si>
  <si>
    <t xml:space="preserve">@tomlazar: remove the possibility to vote anonymously and e-voting wil work, but some other critical problems may rise </t>
  </si>
  <si>
    <t>Sun Jun 07 01:41:14 PDT 2009</t>
  </si>
  <si>
    <t xml:space="preserve">Damn this bein-sick bullshit-fucksticks-bollocks!! _everyone_ i wanna hang with're just around the corner &amp;amp; here I am studyin &amp;amp; bein sick </t>
  </si>
  <si>
    <t>Sun Jun 07 01:41:15 PDT 2009</t>
  </si>
  <si>
    <t xml:space="preserve">feeling feverish... I hate getting sick during the winter </t>
  </si>
  <si>
    <t>Sun Jun 07 01:41:25 PDT 2009</t>
  </si>
  <si>
    <t xml:space="preserve">My parents were heading down to Myrtle Beach &amp;amp; my mom just called from Maryland. A deer ran in front of them &amp;amp; totalled their car. </t>
  </si>
  <si>
    <t>Sun Jun 07 01:41:30 PDT 2009</t>
  </si>
  <si>
    <t>Dayat_Cookie</t>
  </si>
  <si>
    <t>sunburn!!  I forgot to put on sunblock!! shnat-zi!!</t>
  </si>
  <si>
    <t>Sun Jun 07 01:41:39 PDT 2009</t>
  </si>
  <si>
    <t>@MiyaBailey  late nights can suck.</t>
  </si>
  <si>
    <t>@Nemy_girl oops my bad, I forgot.  I'm a bit behind on some stuff it seems.</t>
  </si>
  <si>
    <t>Sun Jun 07 01:41:41 PDT 2009</t>
  </si>
  <si>
    <t xml:space="preserve">Badly sore throat i hate it.  i don't feel well now </t>
  </si>
  <si>
    <t>Sun Jun 07 01:41:43 PDT 2009</t>
  </si>
  <si>
    <t xml:space="preserve">@rtrgrrl First pizza... and then tacos.. you, have made me jealous </t>
  </si>
  <si>
    <t>Sun Jun 07 01:41:44 PDT 2009</t>
  </si>
  <si>
    <t>pinkpoopp</t>
  </si>
  <si>
    <t xml:space="preserve">@thrila yeppe/.i hope i could share to you the link.but such a very nervous feeling i forgot to memorize the link..!wooooot </t>
  </si>
  <si>
    <t>Sun Jun 07 01:41:46 PDT 2009</t>
  </si>
  <si>
    <t>kellyzimmer</t>
  </si>
  <si>
    <t xml:space="preserve">So..I figured out that when there's crappy dinner at a 6:30 awards ceremony - and I don't eat said crappy food - I get hungry at 1:40AM.. </t>
  </si>
  <si>
    <t>MMiller13</t>
  </si>
  <si>
    <t xml:space="preserve">Going to bed now that its almost a quarter to four. I have the most painful hiccups. It hurts all my shoulders and heart. Ow. </t>
  </si>
  <si>
    <t>Sun Jun 07 01:41:49 PDT 2009</t>
  </si>
  <si>
    <t>mb_green</t>
  </si>
  <si>
    <t xml:space="preserve">I went to school. Why?! today is SUNDAY! </t>
  </si>
  <si>
    <t>Sun Jun 07 01:41:50 PDT 2009</t>
  </si>
  <si>
    <t xml:space="preserve">tweetdeck is acting up! </t>
  </si>
  <si>
    <t>Sun Jun 07 01:41:51 PDT 2009</t>
  </si>
  <si>
    <t xml:space="preserve">I can be easily squished! </t>
  </si>
  <si>
    <t>Sun Jun 07 01:41:58 PDT 2009</t>
  </si>
  <si>
    <t xml:space="preserve">@zdub96744 im at ward not in clubbing clothes </t>
  </si>
  <si>
    <t>nessiecullenxD</t>
  </si>
  <si>
    <t>@bellzluvedz Anyways,mom. I can't be online in fs as much as I want to. I have classes now  I mean in RL.</t>
  </si>
  <si>
    <t>Sun Jun 07 01:42:03 PDT 2009</t>
  </si>
  <si>
    <t>anna_mo13</t>
  </si>
  <si>
    <t>Is off to be a genie, but wishes she couldve stayed with THM  xx</t>
  </si>
  <si>
    <t>@evatweets Aww  babe! That totally sucks. Although does not bode well for me visiting!</t>
  </si>
  <si>
    <t>Sun Jun 07 01:42:04 PDT 2009</t>
  </si>
  <si>
    <t>ZenThing</t>
  </si>
  <si>
    <t xml:space="preserve">storm, what storm? I get woken by my noisy neighbour early every sunday morning </t>
  </si>
  <si>
    <t>Sun Jun 07 01:42:07 PDT 2009</t>
  </si>
  <si>
    <t>BeanieBuns</t>
  </si>
  <si>
    <t>@smelsquare So fun.  Thank you!</t>
  </si>
  <si>
    <t>Sun Jun 07 01:42:08 PDT 2009</t>
  </si>
  <si>
    <t xml:space="preserve">@blakakke yes please </t>
  </si>
  <si>
    <t>Sun Jun 07 01:42:15 PDT 2009</t>
  </si>
  <si>
    <t>K4YLYN</t>
  </si>
  <si>
    <t xml:space="preserve">i miss th </t>
  </si>
  <si>
    <t>Sun Jun 07 01:42:18 PDT 2009</t>
  </si>
  <si>
    <t>gypsytonijane</t>
  </si>
  <si>
    <t>...  I didn't get the job...</t>
  </si>
  <si>
    <t>Sun Jun 07 01:42:23 PDT 2009</t>
  </si>
  <si>
    <t xml:space="preserve">Time for me to finish my bran flakes then get myself to work, sadly. Good luck with Sims and SFIV everybody - pity me, stuck at work </t>
  </si>
  <si>
    <t>Sun Jun 07 01:42:25 PDT 2009</t>
  </si>
  <si>
    <t>Esko</t>
  </si>
  <si>
    <t xml:space="preserve">@kittychix I didn't get that reply. </t>
  </si>
  <si>
    <t>Sun Jun 07 01:42:26 PDT 2009</t>
  </si>
  <si>
    <t xml:space="preserve">@abbybarker Actually it's gone really still and gloriously sunny now... eye of the storm? </t>
  </si>
  <si>
    <t xml:space="preserve">Feeling woolly headed from the meds... </t>
  </si>
  <si>
    <t>Sun Jun 07 01:42:29 PDT 2009</t>
  </si>
  <si>
    <t>youaremycenter</t>
  </si>
  <si>
    <t xml:space="preserve">chemistry is &amp;amp; always will be the bane of my existenceeeee </t>
  </si>
  <si>
    <t>Sun Jun 07 01:42:31 PDT 2009</t>
  </si>
  <si>
    <t>soapyjoes</t>
  </si>
  <si>
    <t xml:space="preserve">Just synced phone to laptop and wondering when tweets to phone will be fixed </t>
  </si>
  <si>
    <t>Sun Jun 07 01:42:34 PDT 2009</t>
  </si>
  <si>
    <t>Mcrloverforever</t>
  </si>
  <si>
    <t xml:space="preserve">http://twitpic.com/6tdlx - why won't anyone say anything about me? </t>
  </si>
  <si>
    <t>Sun Jun 07 01:42:41 PDT 2009</t>
  </si>
  <si>
    <t xml:space="preserve">@justALTNOY RIANNNA imy2 ! </t>
  </si>
  <si>
    <t>Sun Jun 07 01:42:42 PDT 2009</t>
  </si>
  <si>
    <t>VoleQueen</t>
  </si>
  <si>
    <t xml:space="preserve">Father issues FTL </t>
  </si>
  <si>
    <t>DJBM</t>
  </si>
  <si>
    <t>Sun Jun 07 01:42:45 PDT 2009</t>
  </si>
  <si>
    <t>twitofalili</t>
  </si>
  <si>
    <t xml:space="preserve">@snazzydee It is very sad to be playing your PS2 without you. </t>
  </si>
  <si>
    <t>Kimbo789</t>
  </si>
  <si>
    <t>Breakfast sorted by hay fever not  http://yfrog.com/arw7sj</t>
  </si>
  <si>
    <t>Sun Jun 07 01:42:46 PDT 2009</t>
  </si>
  <si>
    <t>Restless...cant sleep or focus to watch telly  wanna know who has a crush on me....</t>
  </si>
  <si>
    <t>Sun Jun 07 01:42:47 PDT 2009</t>
  </si>
  <si>
    <t xml:space="preserve">mom, dad, come home.. i'm home alone.. i was scary </t>
  </si>
  <si>
    <t>Sun Jun 07 01:42:53 PDT 2009</t>
  </si>
  <si>
    <t xml:space="preserve">An awesome night at the Drake, with a horrible ending because of $30. </t>
  </si>
  <si>
    <t>Sun Jun 07 01:43:02 PDT 2009</t>
  </si>
  <si>
    <t xml:space="preserve">@africanewtonxx Its not sending me any either </t>
  </si>
  <si>
    <t xml:space="preserve">Another day in bed think it is tonsilitis feel crap missing family they have moved to inlaws to prevent catching anything </t>
  </si>
  <si>
    <t>Sun Jun 07 01:43:03 PDT 2009</t>
  </si>
  <si>
    <t xml:space="preserve">@james__buckley awwww *hug* sorry </t>
  </si>
  <si>
    <t>Sun Jun 07 01:43:06 PDT 2009</t>
  </si>
  <si>
    <t>neoyun</t>
  </si>
  <si>
    <t xml:space="preserve">Sick and costantly blowing my nose </t>
  </si>
  <si>
    <t>Sun Jun 07 01:43:08 PDT 2009</t>
  </si>
  <si>
    <t xml:space="preserve">I overstayed in Long Beach...I need to study </t>
  </si>
  <si>
    <t>Sun Jun 07 01:43:10 PDT 2009</t>
  </si>
  <si>
    <t>@DarkStarB15 lol no we had family over so i wasnt able to  ... and i dnt think i should do it rite now since its kinda late</t>
  </si>
  <si>
    <t>Sun Jun 07 01:43:13 PDT 2009</t>
  </si>
  <si>
    <t>edowling</t>
  </si>
  <si>
    <t xml:space="preserve">@decryption If it wasn't a public holiday I'd be able to get some from work. </t>
  </si>
  <si>
    <t>Sun Jun 07 01:43:21 PDT 2009</t>
  </si>
  <si>
    <t>Off to bed...work at 12  but gotta wake up at 10:30 ...I'm takin L's left and right.</t>
  </si>
  <si>
    <t>Sun Jun 07 01:43:26 PDT 2009</t>
  </si>
  <si>
    <t>still sick  craving for mcD. i think im gonna order soon. Hungry.</t>
  </si>
  <si>
    <t>Sun Jun 07 01:43:29 PDT 2009</t>
  </si>
  <si>
    <t xml:space="preserve">How devastated am I to find out that I am going to miss the talented @peterfacinelli when heâ€™s down under </t>
  </si>
  <si>
    <t>Morning everyone *yawn* back to work until 4pm  hope other people have better days planned?</t>
  </si>
  <si>
    <t>Sun Jun 07 01:43:30 PDT 2009</t>
  </si>
  <si>
    <t xml:space="preserve">Greeeeenday are coming to NZ. Guts i cant go </t>
  </si>
  <si>
    <t>Sun Jun 07 01:43:32 PDT 2009</t>
  </si>
  <si>
    <t>maskedsqurel</t>
  </si>
  <si>
    <t>I miss the old days, when the trending topics were about computers and not twilight...  whatever...</t>
  </si>
  <si>
    <t>Sun Jun 07 01:43:34 PDT 2009</t>
  </si>
  <si>
    <t xml:space="preserve">@JessicaNaval NO!!! you must buy :| </t>
  </si>
  <si>
    <t>Sun Jun 07 01:43:37 PDT 2009</t>
  </si>
  <si>
    <t xml:space="preserve">Wow amazing why am i up so econ early </t>
  </si>
  <si>
    <t>EvyfortheKill</t>
  </si>
  <si>
    <t>lovely morning, my eyes are red, my nose is blocked and my throat hurts  and a vocal exam next week... yes yes... brilliant indeed !</t>
  </si>
  <si>
    <t>Sun Jun 07 01:43:39 PDT 2009</t>
  </si>
  <si>
    <t xml:space="preserve">got woken up by thunder this morning, very loud </t>
  </si>
  <si>
    <t>Sun Jun 07 01:43:40 PDT 2009</t>
  </si>
  <si>
    <t>Just made a bunch of gyoza, worked a 13 hour shift.. All for free.. To help my dad..  I'm so fucking tired. Spa please!</t>
  </si>
  <si>
    <t xml:space="preserve">Hugh Laurie doesn't tweet </t>
  </si>
  <si>
    <t>Sun Jun 07 01:43:42 PDT 2009</t>
  </si>
  <si>
    <t xml:space="preserve">@djksly Very doubtful </t>
  </si>
  <si>
    <t>Sun Jun 07 01:43:45 PDT 2009</t>
  </si>
  <si>
    <t xml:space="preserve">I hate when spam mail goes to my phone and I think its a txt. </t>
  </si>
  <si>
    <t>Sun Jun 07 01:43:47 PDT 2009</t>
  </si>
  <si>
    <t xml:space="preserve">Feeling all creative and no tape to do anything </t>
  </si>
  <si>
    <t>Sun Jun 07 01:43:52 PDT 2009</t>
  </si>
  <si>
    <t xml:space="preserve">KWOD is no longer rock. 98Rock is taking heat.  Will Sacramento be completely rockless soon?!  I hope not </t>
  </si>
  <si>
    <t>Sun Jun 07 01:43:58 PDT 2009</t>
  </si>
  <si>
    <t xml:space="preserve">I now weigh under nine stone!!! But that may be because I have gouged a huge chunk out of my ankle scratching my midge bite </t>
  </si>
  <si>
    <t>Sun Jun 07 01:44:00 PDT 2009</t>
  </si>
  <si>
    <t xml:space="preserve">should be sleeping cuz work </t>
  </si>
  <si>
    <t>Sun Jun 07 01:44:11 PDT 2009</t>
  </si>
  <si>
    <t xml:space="preserve">@JessicaNaval asdkndfdriohdg you must buy :| </t>
  </si>
  <si>
    <t>Sun Jun 07 01:44:13 PDT 2009</t>
  </si>
  <si>
    <t xml:space="preserve">I probably forgot something. But i was rushed in my drowsy state. Not fair. </t>
  </si>
  <si>
    <t>Sun Jun 07 01:44:14 PDT 2009</t>
  </si>
  <si>
    <t xml:space="preserve">Good morning for the last time </t>
  </si>
  <si>
    <t>Sun Jun 07 01:44:15 PDT 2009</t>
  </si>
  <si>
    <t xml:space="preserve">Nothing's going to be the same anymore... </t>
  </si>
  <si>
    <t>Sun Jun 07 01:44:21 PDT 2009</t>
  </si>
  <si>
    <t xml:space="preserve">she still hasn't got bored of that!  Right trying to get her ready to go carbooting...Katrina phoned last night and Glyn wants to split </t>
  </si>
  <si>
    <t>Sun Jun 07 01:44:22 PDT 2009</t>
  </si>
  <si>
    <t xml:space="preserve">@BritRuxpin i would have accepted &amp;quot;angela&amp;quot; or &amp;quot;the ashes&amp;quot;. The Office reference fail </t>
  </si>
  <si>
    <t>is back in australia  i miss america already...</t>
  </si>
  <si>
    <t>Sun Jun 07 01:44:26 PDT 2009</t>
  </si>
  <si>
    <t>MandiSandoval</t>
  </si>
  <si>
    <t xml:space="preserve">Can't believe i lost my camera! Oh well i could of lost something worse i GUESS! </t>
  </si>
  <si>
    <t>arabarrientos</t>
  </si>
  <si>
    <t xml:space="preserve">wants to watch drag me to hell,but my mom won't allow me </t>
  </si>
  <si>
    <t>Sun Jun 07 01:44:29 PDT 2009</t>
  </si>
  <si>
    <t xml:space="preserve">kidney infection </t>
  </si>
  <si>
    <t>Sun Jun 07 01:44:35 PDT 2009</t>
  </si>
  <si>
    <t>schwartzt</t>
  </si>
  <si>
    <t>@AirighNamBeist  Bei uns rÃ¤Ã¤nts  Viel Spass in Italien</t>
  </si>
  <si>
    <t>Sun Jun 07 01:44:53 PDT 2009</t>
  </si>
  <si>
    <t>nora_mae</t>
  </si>
  <si>
    <t xml:space="preserve">I wish I could meet my nephew Jack </t>
  </si>
  <si>
    <t>Sun Jun 07 01:44:59 PDT 2009</t>
  </si>
  <si>
    <t>@janoxide  I JUST PREFER MEN THAT LOOK LIKE MEN. WITH YOU KNOW BODY HAIR AND STUFF.</t>
  </si>
  <si>
    <t>pharmyr</t>
  </si>
  <si>
    <t xml:space="preserve">fears she has lost a diamond down the drain... </t>
  </si>
  <si>
    <t>Sun Jun 07 01:45:02 PDT 2009</t>
  </si>
  <si>
    <t xml:space="preserve">awake and bored. no plans today at all </t>
  </si>
  <si>
    <t>Sun Jun 07 01:45:11 PDT 2009</t>
  </si>
  <si>
    <t xml:space="preserve">i hope it's only somewhere here.. </t>
  </si>
  <si>
    <t xml:space="preserve">Need iPhone help, connecting to new pc wont copy apps over will I have to pay for apps again if I wipe and re download them!? Please help </t>
  </si>
  <si>
    <t>Sun Jun 07 01:45:14 PDT 2009</t>
  </si>
  <si>
    <t>jayblay</t>
  </si>
  <si>
    <t>Last day in Valencia.  I will miss my girl. Only one month till she is home! http://yfrog.com/02nxnuj</t>
  </si>
  <si>
    <t>@xemmma baby T. i miss you 2!  i hav this french song stuk in my head. love u debz xx</t>
  </si>
  <si>
    <t>Sun Jun 07 01:45:17 PDT 2009</t>
  </si>
  <si>
    <t xml:space="preserve">Ok fail on my end. Standing in VIP at Piranha, darius is macking on Javier n some stupid white boy is on my Robert. Im standing ALONE. </t>
  </si>
  <si>
    <t>Sun Jun 07 01:45:25 PDT 2009</t>
  </si>
  <si>
    <t xml:space="preserve">whats this i hear that GOAPELE is gonna be in Modesto on the 13th?????????? UGH FML i wont be here and i LOVE LOVE LOVE HER!!! </t>
  </si>
  <si>
    <t>Sun Jun 07 01:45:26 PDT 2009</t>
  </si>
  <si>
    <t xml:space="preserve">My poor old dog waited as long as he could before needing to go outside! Poor thing. He's getting drenched </t>
  </si>
  <si>
    <t>Sun Jun 07 01:45:27 PDT 2009</t>
  </si>
  <si>
    <t>19Alice95</t>
  </si>
  <si>
    <t xml:space="preserve">Don't know what to do???? </t>
  </si>
  <si>
    <t>Sun Jun 07 01:45:34 PDT 2009</t>
  </si>
  <si>
    <t>mahhriahh</t>
  </si>
  <si>
    <t xml:space="preserve">@Woahitssarah Yes. and @alextalltimelow and @jackalltimelow shoud rape spain. they canceled our tour date </t>
  </si>
  <si>
    <t>Sun Jun 07 01:45:58 PDT 2009</t>
  </si>
  <si>
    <t>kntrybear</t>
  </si>
  <si>
    <t xml:space="preserve">one of the eggs fell out and broke </t>
  </si>
  <si>
    <t>Sun Jun 07 01:46:12 PDT 2009</t>
  </si>
  <si>
    <t>jessicalevitt</t>
  </si>
  <si>
    <t xml:space="preserve">got a throat infection </t>
  </si>
  <si>
    <t>Sun Jun 07 01:46:20 PDT 2009</t>
  </si>
  <si>
    <t>BerryMak</t>
  </si>
  <si>
    <t>@Sirikoon mmmm long grain! I have yet to go  one day I shall!</t>
  </si>
  <si>
    <t>Sun Jun 07 01:46:22 PDT 2009</t>
  </si>
  <si>
    <t>moiloves</t>
  </si>
  <si>
    <t xml:space="preserve">back in the phil. so hot. missin new york </t>
  </si>
  <si>
    <t>Sun Jun 07 01:46:23 PDT 2009</t>
  </si>
  <si>
    <t xml:space="preserve">@schaeferj89 i do, i look different in photos, so eh </t>
  </si>
  <si>
    <t>Sun Jun 07 01:46:25 PDT 2009</t>
  </si>
  <si>
    <t xml:space="preserve">Well i was going to Brum shopping but took one look at the weather and got back under my blanket </t>
  </si>
  <si>
    <t>Sun Jun 07 01:46:26 PDT 2009</t>
  </si>
  <si>
    <t>ChurchofSaltine</t>
  </si>
  <si>
    <t xml:space="preserve">4 a.m. noodles, pie, bacon, egg... where am i going with this? FATSVILLE! Bedski. Sleepin up a stormski. Too quiet here </t>
  </si>
  <si>
    <t>Sun Jun 07 01:46:29 PDT 2009</t>
  </si>
  <si>
    <t>How devastated am I to find out that I am going to miss the talented @peterfacinelli when heâ€™s down under  Bloody wedding...</t>
  </si>
  <si>
    <t>Sun Jun 07 01:46:30 PDT 2009</t>
  </si>
  <si>
    <t>FIREFAIRY1982</t>
  </si>
  <si>
    <t xml:space="preserve">HEY, HOW IS EVERYONE? ME? GOING CRAZY! I NEED RENT MONEY SOMEHOW OR I'M GONNA BE OUT ON THE STREET.   </t>
  </si>
  <si>
    <t>Sun Jun 07 01:46:32 PDT 2009</t>
  </si>
  <si>
    <t>Eating out late at msc...  hope I don't regret it! Hahaah</t>
  </si>
  <si>
    <t>Sun Jun 07 01:46:34 PDT 2009</t>
  </si>
  <si>
    <t>phew! short hair na ako  anyway. its okay lang naman.</t>
  </si>
  <si>
    <t>Sun Jun 07 01:46:37 PDT 2009</t>
  </si>
  <si>
    <t>kayla_rogers</t>
  </si>
  <si>
    <t xml:space="preserve">cannnot sleep </t>
  </si>
  <si>
    <t>Sun Jun 07 01:46:41 PDT 2009</t>
  </si>
  <si>
    <t>isdoooo</t>
  </si>
  <si>
    <t xml:space="preserve">nÃ³ng tháº¿ nhá»‰, Ä‘Ã nh pháº£i Ä‘i bÆ¡i thÃ´i </t>
  </si>
  <si>
    <t>@majorlyepic but... but. I can't  I'm not sleepy. Plus I'm watching Monty Python.</t>
  </si>
  <si>
    <t>Sun Jun 07 01:46:42 PDT 2009</t>
  </si>
  <si>
    <t xml:space="preserve">noooo... skl almost for 2 weeks!.. party!! .... but... i have to go in on the 19th.. science exam (same day as prom) </t>
  </si>
  <si>
    <t>Sun Jun 07 01:46:45 PDT 2009</t>
  </si>
  <si>
    <t>Morning world... looking forward to the Grand Prix today.. Lewis is back in 13th  Should be a good race....</t>
  </si>
  <si>
    <t xml:space="preserve">@shaundiviney shaun, can i still get the sway sway signed? i ordered it today, you only posted it on the 5th and it said before the 2nd? </t>
  </si>
  <si>
    <t>Sun Jun 07 01:46:47 PDT 2009</t>
  </si>
  <si>
    <t>martinfox</t>
  </si>
  <si>
    <t xml:space="preserve">Is having another Sunday of doing work  Forgot the gfx tablet too </t>
  </si>
  <si>
    <t>Sun Jun 07 01:46:49 PDT 2009</t>
  </si>
  <si>
    <t>kismetJ</t>
  </si>
  <si>
    <t>@wackyjacky85  miss you toooo everytime i see the TOMS commerical i think of you.. and today i orderd 30day shred... see.. that's ur fault</t>
  </si>
  <si>
    <t>Sun Jun 07 01:46:54 PDT 2009</t>
  </si>
  <si>
    <t>@paatch you suck, patchhh!  please drop by  the first day! bring pam along too.</t>
  </si>
  <si>
    <t>Sun Jun 07 01:46:56 PDT 2009</t>
  </si>
  <si>
    <t>FlowSnakes</t>
  </si>
  <si>
    <t xml:space="preserve">Oh shit... I just ate chocolate that wasn't... good anymore. </t>
  </si>
  <si>
    <t>JDMasFUCK</t>
  </si>
  <si>
    <t xml:space="preserve">Alright, guess not haha </t>
  </si>
  <si>
    <t>Sun Jun 07 01:46:57 PDT 2009</t>
  </si>
  <si>
    <t xml:space="preserve">If you typo &amp;quot;hearts&amp;quot; it could become &amp;quot;hearst&amp;quot;. Wow </t>
  </si>
  <si>
    <t>Sun Jun 07 01:47:02 PDT 2009</t>
  </si>
  <si>
    <t>__babydolll</t>
  </si>
  <si>
    <t xml:space="preserve">wda is blood sucking. Normalization please eat shit urgh </t>
  </si>
  <si>
    <t>Sun Jun 07 01:47:04 PDT 2009</t>
  </si>
  <si>
    <t>ryapee</t>
  </si>
  <si>
    <t>is badtrip cos my laptop's still sick  http://plurk.com/p/z1acl</t>
  </si>
  <si>
    <t>Sun Jun 07 01:47:08 PDT 2009</t>
  </si>
  <si>
    <t xml:space="preserve">someone get me out of here PLEASE...i will pay you.......ahhhh i miss people </t>
  </si>
  <si>
    <t>Sun Jun 07 01:47:10 PDT 2009</t>
  </si>
  <si>
    <t xml:space="preserve">@BritRuxpin it ok. Joke dead now </t>
  </si>
  <si>
    <t>Sun Jun 07 01:47:17 PDT 2009</t>
  </si>
  <si>
    <t>beckybrum</t>
  </si>
  <si>
    <t xml:space="preserve">heading to work to pretend to not be hungover for the day </t>
  </si>
  <si>
    <t>Sun Jun 07 01:47:18 PDT 2009</t>
  </si>
  <si>
    <t>elmo610</t>
  </si>
  <si>
    <t xml:space="preserve">going to the hospital because my lil sis has a migrain </t>
  </si>
  <si>
    <t>Aw no izzy from greys is dieing. She's one of my fav characters  hopefully they find some miracle cure before it's too late!</t>
  </si>
  <si>
    <t>Sun Jun 07 01:47:19 PDT 2009</t>
  </si>
  <si>
    <t xml:space="preserve">We really have to listen to halllleee beeerrrryyy at 1:47am??? Yes we do </t>
  </si>
  <si>
    <t>Sun Jun 07 01:47:21 PDT 2009</t>
  </si>
  <si>
    <t>@loverssliee twitter Lang  I'm using my phone eh. And I can't sleep.</t>
  </si>
  <si>
    <t>Sun Jun 07 01:47:30 PDT 2009</t>
  </si>
  <si>
    <t>just woke up and  cos I wanna go summertimeball today</t>
  </si>
  <si>
    <t>Sun Jun 07 01:47:33 PDT 2009</t>
  </si>
  <si>
    <t xml:space="preserve">@wearephoenix Want that! But can't justify it when I've already bought the album. Unless I get a winfall from somewhere. </t>
  </si>
  <si>
    <t>Sun Jun 07 01:47:37 PDT 2009</t>
  </si>
  <si>
    <t xml:space="preserve">I loathe waiting at airports. </t>
  </si>
  <si>
    <t>Sun Jun 07 01:47:38 PDT 2009</t>
  </si>
  <si>
    <t>beeyrself</t>
  </si>
  <si>
    <t xml:space="preserve">is sorry it's raining for the Thomas walk </t>
  </si>
  <si>
    <t>Sun Jun 07 01:47:39 PDT 2009</t>
  </si>
  <si>
    <t xml:space="preserve">I miss my nephew and nieces </t>
  </si>
  <si>
    <t>Sun Jun 07 01:47:40 PDT 2009</t>
  </si>
  <si>
    <t>crazykapi</t>
  </si>
  <si>
    <t xml:space="preserve">just woke up. it's time to prepare for my diploma </t>
  </si>
  <si>
    <t>Sun Jun 07 01:47:43 PDT 2009</t>
  </si>
  <si>
    <t>mesocardium</t>
  </si>
  <si>
    <t xml:space="preserve">I'm idling now in LittleBigPlanet because playing Burnout Paradise made me want to go crash The Hangout. Too bad I've got no wheels. </t>
  </si>
  <si>
    <t>ugh actual insomnia  .. feel rough like.</t>
  </si>
  <si>
    <t>Sun Jun 07 01:47:44 PDT 2009</t>
  </si>
  <si>
    <t xml:space="preserve">@UCLA_Bruin I already asked him if it was HH &amp;amp; someone asked him too, but your man only gave that person a shout-out. </t>
  </si>
  <si>
    <t>dasubliminal</t>
  </si>
  <si>
    <t xml:space="preserve">Whole family's home again... so I can't play my music loud anymore </t>
  </si>
  <si>
    <t xml:space="preserve">Had one of those nights where I see who really gives a shit about me. Didn't go so well. My right hand's all messed up. My trigger hand </t>
  </si>
  <si>
    <t>Sun Jun 07 01:47:48 PDT 2009</t>
  </si>
  <si>
    <t>@shaundiviney no, cos you diss bubble-o bills   hahaha</t>
  </si>
  <si>
    <t>Sun Jun 07 01:47:52 PDT 2009</t>
  </si>
  <si>
    <t>was awake at half 8 on a sunday morning  whats the world coming to? Off to Middlesbrough Music Live today, see some new bands!</t>
  </si>
  <si>
    <t>Sun Jun 07 01:47:57 PDT 2009</t>
  </si>
  <si>
    <t xml:space="preserve">is trying to sneakily download a game but its taking its time, I'm impatient </t>
  </si>
  <si>
    <t>Sun Jun 07 01:47:58 PDT 2009</t>
  </si>
  <si>
    <t xml:space="preserve">i can't believe it.. i'm sorry </t>
  </si>
  <si>
    <t>Sun Jun 07 01:47:59 PDT 2009</t>
  </si>
  <si>
    <t>@freosan NOOOOOOO  ::sigh:: Have good dreams.</t>
  </si>
  <si>
    <t>Sun Jun 07 01:48:02 PDT 2009</t>
  </si>
  <si>
    <t>Goldele</t>
  </si>
  <si>
    <t xml:space="preserve">last day in Berlin </t>
  </si>
  <si>
    <t>Sun Jun 07 01:48:07 PDT 2009</t>
  </si>
  <si>
    <t xml:space="preserve">Have to start doing yesterday's dishes  pots, pans, plates, cutlery, glasses, bowls for 8 -  I really wish I had a dishwasher </t>
  </si>
  <si>
    <t>Sun Jun 07 01:48:09 PDT 2009</t>
  </si>
  <si>
    <t xml:space="preserve">sky's are really black and heavy with rain and the wind is blowing a gale </t>
  </si>
  <si>
    <t>Sun Jun 07 01:48:10 PDT 2009</t>
  </si>
  <si>
    <t>jesskarrr</t>
  </si>
  <si>
    <t>Sun Jun 07 01:48:11 PDT 2009</t>
  </si>
  <si>
    <t>Nicole__x0</t>
  </si>
  <si>
    <t xml:space="preserve">wow i sound like a bully ... </t>
  </si>
  <si>
    <t>[memory starts to come back] oh %#*@ [try to sit up. room spins. decide to stay in bed bit longer] oh crap  [more memories come back]</t>
  </si>
  <si>
    <t>Sun Jun 07 01:48:14 PDT 2009</t>
  </si>
  <si>
    <t>_swelegant</t>
  </si>
  <si>
    <t xml:space="preserve">Frozen hands + typing exam notes = many spelling mistakes </t>
  </si>
  <si>
    <t>Sun Jun 07 01:48:24 PDT 2009</t>
  </si>
  <si>
    <t>jahall065</t>
  </si>
  <si>
    <t xml:space="preserve">Waiting for paperwork... Not looking forward to c my fing boss at 7 </t>
  </si>
  <si>
    <t>Sun Jun 07 01:48:31 PDT 2009</t>
  </si>
  <si>
    <t xml:space="preserve">@caremmsar oh I asked that </t>
  </si>
  <si>
    <t>Sun Jun 07 01:48:42 PDT 2009</t>
  </si>
  <si>
    <t xml:space="preserve">@ValenciaBlog man your tweets make me miss valencia sooo much </t>
  </si>
  <si>
    <t>Sun Jun 07 01:48:49 PDT 2009</t>
  </si>
  <si>
    <t xml:space="preserve">@colbyrne Text messages will only queue for 7 days, so you will lose some </t>
  </si>
  <si>
    <t>Sun Jun 07 01:48:51 PDT 2009</t>
  </si>
  <si>
    <t xml:space="preserve">@Crissiepops All sorts! </t>
  </si>
  <si>
    <t>Sun Jun 07 01:48:54 PDT 2009</t>
  </si>
  <si>
    <t xml:space="preserve">@Taddy69 not a fan myself; makes everything soggy </t>
  </si>
  <si>
    <t>Sun Jun 07 01:48:56 PDT 2009</t>
  </si>
  <si>
    <t>woke up with a cat and a dog on top of me. no wonder i was so bloody hot. also took me half an hour to get my dress off  back zips fail.</t>
  </si>
  <si>
    <t>Sun Jun 07 01:48:58 PDT 2009</t>
  </si>
  <si>
    <t xml:space="preserve">Damn my dogs! I gave them dinner and then couldn't work out if one of them ate all of it, so I had to give both of them dinner again </t>
  </si>
  <si>
    <t>Sun Jun 07 01:49:00 PDT 2009</t>
  </si>
  <si>
    <t xml:space="preserve">@Holleebh have you seen it? it's scary </t>
  </si>
  <si>
    <t>Sun Jun 07 01:49:02 PDT 2009</t>
  </si>
  <si>
    <t xml:space="preserve">@victorcina you know I would need to make a list. my mind is blank right now for some reason. And I see at least 3 movies a week. </t>
  </si>
  <si>
    <t>Sun Jun 07 01:49:04 PDT 2009</t>
  </si>
  <si>
    <t>dugg</t>
  </si>
  <si>
    <t>Sun Jun 07 01:49:05 PDT 2009</t>
  </si>
  <si>
    <t xml:space="preserve">Heart-wrenching message from best friend... I wish I had the money to go to Australia right now. I miss her too. </t>
  </si>
  <si>
    <t>Sun Jun 07 01:49:07 PDT 2009</t>
  </si>
  <si>
    <t xml:space="preserve">the overnight babysitting went well - 5:30 is too early to wake up though </t>
  </si>
  <si>
    <t>Sun Jun 07 01:49:08 PDT 2009</t>
  </si>
  <si>
    <t>@Ohvintage aww  &amp;gt;&amp;lt; get well soon, again.</t>
  </si>
  <si>
    <t>Sun Jun 07 01:49:17 PDT 2009</t>
  </si>
  <si>
    <t>@iAlejandro  that's not good. It's the bloody &amp;quot;how&amp;quot; questions that keep me up. I want to improve, but how do I do it. sighs and shrugs</t>
  </si>
  <si>
    <t>Sun Jun 07 01:49:21 PDT 2009</t>
  </si>
  <si>
    <t>SamentaBose</t>
  </si>
  <si>
    <t>Where is the Sun ... the world is 2 grey    I miss Thailand</t>
  </si>
  <si>
    <t xml:space="preserve">on e verge of giving up. Urgh urgh urgh hates to study </t>
  </si>
  <si>
    <t xml:space="preserve">how can some make you weak to the knees and others weak to the stomach..... </t>
  </si>
  <si>
    <t>Sun Jun 07 01:49:28 PDT 2009</t>
  </si>
  <si>
    <t xml:space="preserve">@Galaxyhighkid aww have you seen that save your breath arent playing the wonder years show anymore </t>
  </si>
  <si>
    <t>Sun Jun 07 01:49:30 PDT 2009</t>
  </si>
  <si>
    <t>ajmet102</t>
  </si>
  <si>
    <t>@CamsStar17 not going to school tomorrow....on Tuesday....  miss you, friend :]</t>
  </si>
  <si>
    <t>_kateybabesx</t>
  </si>
  <si>
    <t>@frankmusik http://twitpic.com/6k9d5 - i checked the glasgow one, and it says over 18's only   quite gutted now tbh!</t>
  </si>
  <si>
    <t>Sun Jun 07 01:49:33 PDT 2009</t>
  </si>
  <si>
    <t>Disi_</t>
  </si>
  <si>
    <t xml:space="preserve">just woke up...i'm sooo tired...missing my boyfriend </t>
  </si>
  <si>
    <t>Sun Jun 07 01:49:43 PDT 2009</t>
  </si>
  <si>
    <t xml:space="preserve">@markblackman its life fella </t>
  </si>
  <si>
    <t>Sun Jun 07 01:49:44 PDT 2009</t>
  </si>
  <si>
    <t>AbeerALessa</t>
  </si>
  <si>
    <t xml:space="preserve">back to work!! missing beirut already </t>
  </si>
  <si>
    <t>Sun Jun 07 01:49:52 PDT 2009</t>
  </si>
  <si>
    <t xml:space="preserve">I can't unlock my phone!!!! Help </t>
  </si>
  <si>
    <t>Sun Jun 07 01:49:54 PDT 2009</t>
  </si>
  <si>
    <t>@jiggleaud lol ah they booted me out too...  Twitter is just a bunch of evil bitches... hahaha good! xxx</t>
  </si>
  <si>
    <t>Sun Jun 07 01:49:56 PDT 2009</t>
  </si>
  <si>
    <t>fat_n_sassy1977</t>
  </si>
  <si>
    <t>ok so i didnt get drunk or get laid  but have still had a good time !!!</t>
  </si>
  <si>
    <t>Sun Jun 07 01:49:58 PDT 2009</t>
  </si>
  <si>
    <t xml:space="preserve">Too pissed off to sleep </t>
  </si>
  <si>
    <t>Sun Jun 07 01:50:00 PDT 2009</t>
  </si>
  <si>
    <t>justlikehazelll</t>
  </si>
  <si>
    <t>Ahh yes, I'll use this now. And for a while maybe. I miss robo.to  ))</t>
  </si>
  <si>
    <t>Sun Jun 07 01:50:14 PDT 2009</t>
  </si>
  <si>
    <t>ilzemillere</t>
  </si>
  <si>
    <t xml:space="preserve">omg, its so cold </t>
  </si>
  <si>
    <t>Sun Jun 07 01:50:16 PDT 2009</t>
  </si>
  <si>
    <t>CoffeeMacLove</t>
  </si>
  <si>
    <t>@jordanknight No Gizmo's or E.T    Please..... Please........ A fuzzy Little cutie from outter space... Who want's 2 phone home..?? ;-)</t>
  </si>
  <si>
    <t>Sun Jun 07 01:50:17 PDT 2009</t>
  </si>
  <si>
    <t>Gothamcity69</t>
  </si>
  <si>
    <t xml:space="preserve">i'm sad....problems with my girlfriend....  </t>
  </si>
  <si>
    <t>@pcdmelodyt poor mel. i have a bung knee too  get better</t>
  </si>
  <si>
    <t>Sun Jun 07 01:50:18 PDT 2009</t>
  </si>
  <si>
    <t>zuzunyvil</t>
  </si>
  <si>
    <t xml:space="preserve">sad of the thought of leaving Bintulu and newly known friends </t>
  </si>
  <si>
    <t>Sun Jun 07 01:50:19 PDT 2009</t>
  </si>
  <si>
    <t xml:space="preserve">@carla_92 Woah! *mutters* dammit i cant say good afternoon now </t>
  </si>
  <si>
    <t>Sun Jun 07 01:50:20 PDT 2009</t>
  </si>
  <si>
    <t>@emeelgoesww still in London, working on a draft of the story! I come back soon, can't believe it's almost over!  When do you go to NL?</t>
  </si>
  <si>
    <t>livingdancing</t>
  </si>
  <si>
    <t xml:space="preserve">Tried both Twhirl and Tweetdeck. Much preferring the former (cleaner, less invasive interface). No longurl API support in either, though </t>
  </si>
  <si>
    <t>Sun Jun 07 01:50:21 PDT 2009</t>
  </si>
  <si>
    <t>@pcdmelodyt Ohhh i'm so sorry for you &amp;amp; the dolls  &amp;amp; for the fans you were supposed to come at the concert..</t>
  </si>
  <si>
    <t>Sun Jun 07 01:50:23 PDT 2009</t>
  </si>
  <si>
    <t xml:space="preserve">@JordanKnight do you love how ppl flood your page? </t>
  </si>
  <si>
    <t>Sun Jun 07 01:50:26 PDT 2009</t>
  </si>
  <si>
    <t>abconner</t>
  </si>
  <si>
    <t xml:space="preserve">Loved the MOs Friday, wishing there were more tonight </t>
  </si>
  <si>
    <t>Sun Jun 07 01:50:27 PDT 2009</t>
  </si>
  <si>
    <t xml:space="preserve">is at my friend's. working on three skool projects </t>
  </si>
  <si>
    <t>Sun Jun 07 01:50:28 PDT 2009</t>
  </si>
  <si>
    <t xml:space="preserve">hangover all gone now. Huzzah. Not looking forward to going to work tomorrow and being reminded what i did though </t>
  </si>
  <si>
    <t>Sun Jun 07 01:50:30 PDT 2009</t>
  </si>
  <si>
    <t xml:space="preserve">Oh snap its 4:50am &amp;amp; I'm still awake ahhhhhhh....... I should have never gone to sleep so early last night </t>
  </si>
  <si>
    <t>Sun Jun 07 01:50:34 PDT 2009</t>
  </si>
  <si>
    <t xml:space="preserve">I just got Rickrolled by Comedy Central while watching a taped Daily Show episode. </t>
  </si>
  <si>
    <t>Sun Jun 07 01:50:36 PDT 2009</t>
  </si>
  <si>
    <t>TimBrad</t>
  </si>
  <si>
    <t xml:space="preserve">@Mechasa ah nice, will have to see what the main differences area, and if they want an arm and a leg or just your genitals! </t>
  </si>
  <si>
    <t>Sun Jun 07 01:50:37 PDT 2009</t>
  </si>
  <si>
    <t xml:space="preserve">@Bojanamcr Oh, gosh same here. I have 2. </t>
  </si>
  <si>
    <t>Sun Jun 07 01:50:43 PDT 2009</t>
  </si>
  <si>
    <t>pwrmtl_dan</t>
  </si>
  <si>
    <t>@bathory_79 i thought as much  maybe i shouldn't be  a cat then ..shame</t>
  </si>
  <si>
    <t>Sun Jun 07 01:50:46 PDT 2009</t>
  </si>
  <si>
    <t>hannahnsmiles</t>
  </si>
  <si>
    <t xml:space="preserve">gotCJ i wish i could go but i can't im busy </t>
  </si>
  <si>
    <t>Sun Jun 07 01:50:53 PDT 2009</t>
  </si>
  <si>
    <t>Experienced our first Irish rainstorm while carrying a large cheese pizza! I'm sick  About to drive around the Dingle peninsula!</t>
  </si>
  <si>
    <t>Sun Jun 07 01:50:55 PDT 2009</t>
  </si>
  <si>
    <t xml:space="preserve">@shaundiviney we cant ALL come. its a competition and only the winners go </t>
  </si>
  <si>
    <t>Sun Jun 07 01:51:03 PDT 2009</t>
  </si>
  <si>
    <t xml:space="preserve">is sick... again! Whats with the suddenly weakened immune system? </t>
  </si>
  <si>
    <t>Sun Jun 07 01:51:05 PDT 2009</t>
  </si>
  <si>
    <t>trere</t>
  </si>
  <si>
    <t xml:space="preserve">morbid isnt up yet... </t>
  </si>
  <si>
    <t>Sun Jun 07 01:51:08 PDT 2009</t>
  </si>
  <si>
    <t xml:space="preserve">@NancyCubbins HAHA you're lucky... I just can't study, cause I am not in the mood to ( I have to study maths and I hate it </t>
  </si>
  <si>
    <t xml:space="preserve">I wann listen to some Beatles but there're none on my Mp3 </t>
  </si>
  <si>
    <t>Sun Jun 07 01:51:12 PDT 2009</t>
  </si>
  <si>
    <t xml:space="preserve">@bogart17: What if I can't? </t>
  </si>
  <si>
    <t>Sun Jun 07 01:51:15 PDT 2009</t>
  </si>
  <si>
    <t>mippy</t>
  </si>
  <si>
    <t xml:space="preserve">Couldn't see King Creosote last night as wasn't well. Alan had to stay up playing The Sims and drinking milk </t>
  </si>
  <si>
    <t>Sun Jun 07 01:51:16 PDT 2009</t>
  </si>
  <si>
    <t>kristine_lois</t>
  </si>
  <si>
    <t xml:space="preserve">type back </t>
  </si>
  <si>
    <t xml:space="preserve">Sims... why did you crash before i could save... </t>
  </si>
  <si>
    <t>Sun Jun 07 01:51:22 PDT 2009</t>
  </si>
  <si>
    <t>Germanlady2009</t>
  </si>
  <si>
    <t xml:space="preserve">it was a very short night for me about 4 hours </t>
  </si>
  <si>
    <t>Sun Jun 07 01:51:24 PDT 2009</t>
  </si>
  <si>
    <t>MrDVine</t>
  </si>
  <si>
    <t xml:space="preserve">is going today. Cant wait! Actually. No. Thats a lie. I'd quite like to stay. </t>
  </si>
  <si>
    <t>Sun Jun 07 01:51:27 PDT 2009</t>
  </si>
  <si>
    <t>Tracey_Blaire</t>
  </si>
  <si>
    <t xml:space="preserve">just watched &amp;quot;the Green Mile&amp;quot;, and cried </t>
  </si>
  <si>
    <t>Sun Jun 07 01:51:29 PDT 2009</t>
  </si>
  <si>
    <t>@changeisgood1 can't sleep  ... the life of an anemic lol</t>
  </si>
  <si>
    <t>xlaura116x</t>
  </si>
  <si>
    <t xml:space="preserve">@trky1 i suck. i'm sorry </t>
  </si>
  <si>
    <t>Sun Jun 07 01:51:30 PDT 2009</t>
  </si>
  <si>
    <t xml:space="preserve">@sammyrichards yep same over here. Yahoo imap server seems to be the problem. Web and POP access do work </t>
  </si>
  <si>
    <t>Sun Jun 07 01:51:38 PDT 2009</t>
  </si>
  <si>
    <t>officalkingdave</t>
  </si>
  <si>
    <t>im upp im crazy plpz crazy lol crrrrraaazzyyy!!!! im up ok im off 2 bed now by myself tonite   so lonely</t>
  </si>
  <si>
    <t>Sun Jun 07 01:51:40 PDT 2009</t>
  </si>
  <si>
    <t>@pcdnicole We're missing you &amp;amp; your twittering Nicole!  â™¥</t>
  </si>
  <si>
    <t>Sun Jun 07 01:51:44 PDT 2009</t>
  </si>
  <si>
    <t xml:space="preserve">rainy day today not godd </t>
  </si>
  <si>
    <t>Sun Jun 07 01:51:45 PDT 2009</t>
  </si>
  <si>
    <t xml:space="preserve">Has got the late night munchies and exhausted as helll </t>
  </si>
  <si>
    <t>Sun Jun 07 01:51:46 PDT 2009</t>
  </si>
  <si>
    <t xml:space="preserve">Time to sleep before my math skills completely drain for tomorrow. </t>
  </si>
  <si>
    <t>Sun Jun 07 01:51:52 PDT 2009</t>
  </si>
  <si>
    <t xml:space="preserve">I can't sleep and I am bored. There's nothing good on the internet either. </t>
  </si>
  <si>
    <t>Sun Jun 07 01:51:54 PDT 2009</t>
  </si>
  <si>
    <t>Can't sleep b/c I have the worst TMJ  my jaw keeps popping out ew and i wanna cry I'm in so much pain.oh yeah and I have work in 3 hours</t>
  </si>
  <si>
    <t>Sun Jun 07 01:51:57 PDT 2009</t>
  </si>
  <si>
    <t xml:space="preserve">isn't happy sunday </t>
  </si>
  <si>
    <t>Sun Jun 07 01:52:01 PDT 2009</t>
  </si>
  <si>
    <t>@iflizi where have u been at stranger?! u dipped off on me  u havent sent me a tweet in a long time</t>
  </si>
  <si>
    <t>Sun Jun 07 01:52:12 PDT 2009</t>
  </si>
  <si>
    <t xml:space="preserve">@JustTeaching  i have no idea what a flip phone is </t>
  </si>
  <si>
    <t>Sun Jun 07 01:52:13 PDT 2009</t>
  </si>
  <si>
    <t>Gabby_409</t>
  </si>
  <si>
    <t>It's raining  suckish English weather :@ grr!</t>
  </si>
  <si>
    <t>Sun Jun 07 01:52:20 PDT 2009</t>
  </si>
  <si>
    <t xml:space="preserve">@jordanknight I actually got it this time 2!!!! Sad I'll get no credit!! </t>
  </si>
  <si>
    <t xml:space="preserve">God! Velvet on 6.30 pm and we got front row seat !!!Are you kidding? Of course I'm not happy. This is us watching movie not fashionshow </t>
  </si>
  <si>
    <t>Sun Jun 07 01:52:24 PDT 2009</t>
  </si>
  <si>
    <t>Photo: Late post.  PROJECT 365.6: JUNE 6, 2009 Still a house bum. Grr. My sister Aizelâ€™s newest project:... http://tumblr.com/xvn1z25qh</t>
  </si>
  <si>
    <t>Sun Jun 07 01:52:29 PDT 2009</t>
  </si>
  <si>
    <t>@Trixy98 school totally sucks  and i have a big math test, which i have to do good on Dx</t>
  </si>
  <si>
    <t>Sun Jun 07 01:52:31 PDT 2009</t>
  </si>
  <si>
    <t xml:space="preserve">WISH I KNOW WHO THE WINNER WAS FOR THE XSPARKAGE CHILDHOOD SHOW CONTEST.  </t>
  </si>
  <si>
    <t>Sun Jun 07 01:52:32 PDT 2009</t>
  </si>
  <si>
    <t xml:space="preserve">Back to reading old board exams. I want this. But what if I don't get it at all?? </t>
  </si>
  <si>
    <t>Sun Jun 07 01:52:33 PDT 2009</t>
  </si>
  <si>
    <t>loupiote</t>
  </si>
  <si>
    <t>i changed my return ticket to july 2, so i'll be back on july 3. i'll miss the gay pride  but i'll spend more relaxed time in the himalaya</t>
  </si>
  <si>
    <t>Sun Jun 07 01:52:35 PDT 2009</t>
  </si>
  <si>
    <t>H2Ohexagon</t>
  </si>
  <si>
    <t xml:space="preserve">Am I going to forget again? I hope not... </t>
  </si>
  <si>
    <t>Sun Jun 07 01:52:38 PDT 2009</t>
  </si>
  <si>
    <t>A_LAY</t>
  </si>
  <si>
    <t xml:space="preserve">Had a bad dream ! Ughh I hate those </t>
  </si>
  <si>
    <t>Sun Jun 07 01:52:44 PDT 2009</t>
  </si>
  <si>
    <t>emeelgoesww</t>
  </si>
  <si>
    <t xml:space="preserve">@tabbytabby uhm, well have to be in NL on wed. come back to arhus on saturday, leave the weekend after for good... too sad </t>
  </si>
  <si>
    <t>Sun Jun 07 01:52:47 PDT 2009</t>
  </si>
  <si>
    <t>borntobemaria</t>
  </si>
  <si>
    <t xml:space="preserve">missing Izzy need someone to talk to gah @JenniferAlondra why aren't you awake </t>
  </si>
  <si>
    <t>Sun Jun 07 01:52:49 PDT 2009</t>
  </si>
  <si>
    <t xml:space="preserve">@trky1 i understand if you dont want me therem i'm sorry </t>
  </si>
  <si>
    <t>Sun Jun 07 01:52:56 PDT 2009</t>
  </si>
  <si>
    <t>needs to finish his convo mag article  http://plurk.com/p/z1bo0</t>
  </si>
  <si>
    <t>Sun Jun 07 01:53:02 PDT 2009</t>
  </si>
  <si>
    <t xml:space="preserve">Awww. i feel really bad for Nikki now. </t>
  </si>
  <si>
    <t>Sun Jun 07 01:53:06 PDT 2009</t>
  </si>
  <si>
    <t>Kiwi_Si</t>
  </si>
  <si>
    <t xml:space="preserve">@MikeBeevor That is sad news.  I grew up reading Eddings.  </t>
  </si>
  <si>
    <t>Sun Jun 07 01:53:17 PDT 2009</t>
  </si>
  <si>
    <t>diyena</t>
  </si>
  <si>
    <t>Had a 3 day blip on the diet  Back on it today!</t>
  </si>
  <si>
    <t>Millypope</t>
  </si>
  <si>
    <t xml:space="preserve">Trying to keep warm, i have the flu again! </t>
  </si>
  <si>
    <t>Sun Jun 07 01:53:28 PDT 2009</t>
  </si>
  <si>
    <t>ImiUke</t>
  </si>
  <si>
    <t>Reeeeeeeeeally not wanting to go home today. Room has been dismanteled  Doesn't feel right. Let me stay!</t>
  </si>
  <si>
    <t>Sun Jun 07 01:53:31 PDT 2009</t>
  </si>
  <si>
    <t>i wish i was coming shaun  but how do ya get tix, and it is probs in sydney anyway,.. awww</t>
  </si>
  <si>
    <t>sarey86</t>
  </si>
  <si>
    <t>still sick  wish i was better already gosh</t>
  </si>
  <si>
    <t>Sun Jun 07 01:53:34 PDT 2009</t>
  </si>
  <si>
    <t>shriza</t>
  </si>
  <si>
    <t xml:space="preserve">OMG&amp;gt;&amp;gt;&amp;gt; NEED  water.... too much alcohol..... my head feels like it weighs a ton........ </t>
  </si>
  <si>
    <t>Sun Jun 07 01:53:35 PDT 2009</t>
  </si>
  <si>
    <t>JenniferGehrls</t>
  </si>
  <si>
    <t xml:space="preserve">@breannnna meeee too! I'm supposed to be up in 3 hours </t>
  </si>
  <si>
    <t>Sun Jun 07 01:53:37 PDT 2009</t>
  </si>
  <si>
    <t xml:space="preserve"> what happened to the sun ):</t>
  </si>
  <si>
    <t>Sun Jun 07 01:53:39 PDT 2009</t>
  </si>
  <si>
    <t>r063rt0</t>
  </si>
  <si>
    <t xml:space="preserve">going to sleep and no s       sigh   </t>
  </si>
  <si>
    <t>Sun Jun 07 01:53:41 PDT 2009</t>
  </si>
  <si>
    <t>lesleywright01</t>
  </si>
  <si>
    <t xml:space="preserve">@nicky_t LOL!! That's a hotchpotch breakfast!! Agree someone to cook would be ideal... But I don't have anyone to do it either! </t>
  </si>
  <si>
    <t>Sun Jun 07 01:53:43 PDT 2009</t>
  </si>
  <si>
    <t xml:space="preserve">Still on site </t>
  </si>
  <si>
    <t>Sun Jun 07 01:53:44 PDT 2009</t>
  </si>
  <si>
    <t>aimh20</t>
  </si>
  <si>
    <t xml:space="preserve">oh sh%&amp;amp; it's late! probably going to sleep only 3 hours like today. it's target's fault, scheduling me at 7:30am on saturday and sunday. </t>
  </si>
  <si>
    <t>Sun Jun 07 01:53:47 PDT 2009</t>
  </si>
  <si>
    <t>Screaming, police and ambulance at the flodders across the street at 7:30... sounds like domestic violence  What a lovely neighbourhood!</t>
  </si>
  <si>
    <t>Sun Jun 07 01:53:51 PDT 2009</t>
  </si>
  <si>
    <t xml:space="preserve">I just got my cereal it tastes different than normal. I hope i will feel ok after eating it </t>
  </si>
  <si>
    <t>Sun Jun 07 01:53:54 PDT 2009</t>
  </si>
  <si>
    <t xml:space="preserve">Can somebody please tell me how much Ram is needed for Sims 3 to play at a fast rate, cause mine freezes too much </t>
  </si>
  <si>
    <t>Sun Jun 07 01:53:57 PDT 2009</t>
  </si>
  <si>
    <t>my car crashed last day  f***ing idiot ! it was just 2 days old  poor &amp;quot;little black pearl&amp;quot; and my arm hurts,too. hard life !</t>
  </si>
  <si>
    <t>Sun Jun 07 01:54:01 PDT 2009</t>
  </si>
  <si>
    <t>zayyuh</t>
  </si>
  <si>
    <t>ahhhh. i miss those lame teachers  aha</t>
  </si>
  <si>
    <t>littledonatella</t>
  </si>
  <si>
    <t xml:space="preserve">my co host never made it </t>
  </si>
  <si>
    <t>Sun Jun 07 01:54:05 PDT 2009</t>
  </si>
  <si>
    <t>@MollyRangiwai  stink.. No coldies!</t>
  </si>
  <si>
    <t>Sun Jun 07 01:54:06 PDT 2009</t>
  </si>
  <si>
    <t>JustmeJoeC</t>
  </si>
  <si>
    <t xml:space="preserve">dunno how much longer i can go </t>
  </si>
  <si>
    <t>CieraChase</t>
  </si>
  <si>
    <t xml:space="preserve">I'm dunk as he'll </t>
  </si>
  <si>
    <t>Sun Jun 07 01:54:08 PDT 2009</t>
  </si>
  <si>
    <t>jonmoss</t>
  </si>
  <si>
    <t xml:space="preserve">HP helpdesk 24/7 in US/Asia, 7-7pm 7 days for South America, 9-3pm Mon-Fri for Europe......says it all really. (via @mitmac) Afraid so </t>
  </si>
  <si>
    <t>Sun Jun 07 01:54:11 PDT 2009</t>
  </si>
  <si>
    <t>Horrendous weather here today  Daughter going to Capital Radio Summertime Ball festival at Emirates stadium! Looks like dressed 4 Niagra!</t>
  </si>
  <si>
    <t>B_R_O1118</t>
  </si>
  <si>
    <t>i really miss him  hope he comes home soon</t>
  </si>
  <si>
    <t>Sun Jun 07 01:54:12 PDT 2009</t>
  </si>
  <si>
    <t xml:space="preserve">Getting cold tonight.  Glad I am inside.  Maybe should put some socks on.  A little bored </t>
  </si>
  <si>
    <t xml:space="preserve">@Misstaken77 oh sorry babes, was hoping it would be you </t>
  </si>
  <si>
    <t>Sun Jun 07 01:54:15 PDT 2009</t>
  </si>
  <si>
    <t>Ugh... Really not feeling well today  Hope your all feeling better than I am!</t>
  </si>
  <si>
    <t>Sun Jun 07 01:54:19 PDT 2009</t>
  </si>
  <si>
    <t xml:space="preserve">@Jimmy_Saunders some people are gonna ditch me coz i wont be on for two wks </t>
  </si>
  <si>
    <t>Sun Jun 07 01:54:20 PDT 2009</t>
  </si>
  <si>
    <t>sparkensoph</t>
  </si>
  <si>
    <t>@katiemalco Not flatter, just sore   I am at my house.  Because I live here.  Where are you? Why? xx</t>
  </si>
  <si>
    <t>Sun Jun 07 01:54:22 PDT 2009</t>
  </si>
  <si>
    <t xml:space="preserve">@jelibear i thought so. it's my fault. i'd take all the blame if i could. mm. </t>
  </si>
  <si>
    <t>Sun Jun 07 01:54:26 PDT 2009</t>
  </si>
  <si>
    <t>upthehighway</t>
  </si>
  <si>
    <t xml:space="preserve">is feeling restless. gawd, im missing cinta fitri again </t>
  </si>
  <si>
    <t>Sun Jun 07 01:54:28 PDT 2009</t>
  </si>
  <si>
    <t xml:space="preserve">@Podpodley Gotta go on a school trip to a zoo on Tues, gonna be a disaster if it's like this </t>
  </si>
  <si>
    <t>Sun Jun 07 01:54:34 PDT 2009</t>
  </si>
  <si>
    <t>@djedizz Pay later=gym x2  Haha but I'm not perfect. Its unanimous!</t>
  </si>
  <si>
    <t>Sun Jun 07 01:54:41 PDT 2009</t>
  </si>
  <si>
    <t xml:space="preserve">Ugh I'm still hungry because the frozen dinner I had tasted like shit... it was a Boston Market one, should have been good. Disappointed. </t>
  </si>
  <si>
    <t>Sun Jun 07 01:54:42 PDT 2009</t>
  </si>
  <si>
    <t>ihatenovember</t>
  </si>
  <si>
    <t xml:space="preserve">just ate breakfast. Brother's coming today, YAY ! ^__^ Im so happy... and so not.... arghhh </t>
  </si>
  <si>
    <t>Sun Jun 07 01:54:44 PDT 2009</t>
  </si>
  <si>
    <t>martinspecken</t>
  </si>
  <si>
    <t xml:space="preserve">@renn what about the usability of http://www.hyves.nl </t>
  </si>
  <si>
    <t>Sun Jun 07 01:54:48 PDT 2009</t>
  </si>
  <si>
    <t>mahala_k</t>
  </si>
  <si>
    <t xml:space="preserve">Hmn, have lots of things I need to do today and lots of things I'd like to do today. None of them seem to match </t>
  </si>
  <si>
    <t>Sun Jun 07 01:54:53 PDT 2009</t>
  </si>
  <si>
    <t>helleuw</t>
  </si>
  <si>
    <t>@stevelopez  don't worry.</t>
  </si>
  <si>
    <t>Sun Jun 07 01:54:54 PDT 2009</t>
  </si>
  <si>
    <t>svinz</t>
  </si>
  <si>
    <t xml:space="preserve">Leaving to Chennai in a few hrs... And the separation bug begins to bite again </t>
  </si>
  <si>
    <t>Sun Jun 07 01:54:55 PDT 2009</t>
  </si>
  <si>
    <t xml:space="preserve">my eyes are killing me. am very sleepy and have yet to finish studying! </t>
  </si>
  <si>
    <t xml:space="preserve">ughhhh.... still at 9. </t>
  </si>
  <si>
    <t>Sun Jun 07 01:54:56 PDT 2009</t>
  </si>
  <si>
    <t>Emily2OO9</t>
  </si>
  <si>
    <t>@Sarahwinterman Ooo its thundering near you  i hate thunder aswel but its not here so its all good. Its only raining here  iloveyou Xx</t>
  </si>
  <si>
    <t>Sun Jun 07 01:55:02 PDT 2009</t>
  </si>
  <si>
    <t>Sun Jun 07 01:55:17 PDT 2009</t>
  </si>
  <si>
    <t>Haydn13</t>
  </si>
  <si>
    <t xml:space="preserve">My Google Chrome's fucked up </t>
  </si>
  <si>
    <t>Sun Jun 07 01:55:18 PDT 2009</t>
  </si>
  <si>
    <t xml:space="preserve">@carolyngalvante Why do you hate me? </t>
  </si>
  <si>
    <t>Sun Jun 07 01:55:21 PDT 2009</t>
  </si>
  <si>
    <t xml:space="preserve">@Jana1503 my wife also is asked to work in a polling station but this time there were no need for her. So no extra money  </t>
  </si>
  <si>
    <t>Sun Jun 07 01:55:24 PDT 2009</t>
  </si>
  <si>
    <t xml:space="preserve">I've cricked my neck! </t>
  </si>
  <si>
    <t>Sun Jun 07 01:55:25 PDT 2009</t>
  </si>
  <si>
    <t xml:space="preserve">@crimjctmajor yeah, i still need to try an ifrogz lux, i have the wrapz, it wore on me too </t>
  </si>
  <si>
    <t>Sun Jun 07 01:55:27 PDT 2009</t>
  </si>
  <si>
    <t xml:space="preserve">im feelin down, my sister said im ugly &amp;quot;u need to change ur face, get a plastic surgery&amp;quot; even she said she was joking. it hurts me so bad </t>
  </si>
  <si>
    <t>Sun Jun 07 01:55:34 PDT 2009</t>
  </si>
  <si>
    <t>SilkValentine</t>
  </si>
  <si>
    <t xml:space="preserve">is off computer shopping - thank god fo credit cards.  I cant be without a pc </t>
  </si>
  <si>
    <t>Sun Jun 07 01:55:36 PDT 2009</t>
  </si>
  <si>
    <t>disasterarea1</t>
  </si>
  <si>
    <t xml:space="preserve">ok, so perhaps I won't be repotting my plants today  We will just have to have a lazy day inside instead </t>
  </si>
  <si>
    <t>Sun Jun 07 01:55:37 PDT 2009</t>
  </si>
  <si>
    <t xml:space="preserve">morning all off to Middlesbrough Music Live today, hope it doesn't rain </t>
  </si>
  <si>
    <t>Sun Jun 07 01:55:39 PDT 2009</t>
  </si>
  <si>
    <t>itskkkeezziia</t>
  </si>
  <si>
    <t xml:space="preserve">up. can't fall back asleep. tummy ache </t>
  </si>
  <si>
    <t>Sun Jun 07 01:55:48 PDT 2009</t>
  </si>
  <si>
    <t xml:space="preserve">@cocoy lots of articles to read and talagang totoo, may gray area on how to amend our constitution that any tyrant-wannabe  can exploit </t>
  </si>
  <si>
    <t>Sun Jun 07 01:55:55 PDT 2009</t>
  </si>
  <si>
    <t xml:space="preserve">@MomRogan Oh gawd, I've got no chance if I'm up against Clik and Steph bahaha </t>
  </si>
  <si>
    <t>Sun Jun 07 01:56:01 PDT 2009</t>
  </si>
  <si>
    <t xml:space="preserve">Grrrr Miley is doing a concert in London and i cant go </t>
  </si>
  <si>
    <t>Sun Jun 07 01:56:02 PDT 2009</t>
  </si>
  <si>
    <t xml:space="preserve">@fiofo I know! I was hoping they'd do another little podcast message like they did after the first week, but they didn't </t>
  </si>
  <si>
    <t>linebrennhaug</t>
  </si>
  <si>
    <t xml:space="preserve">morning, again. school tomorrow </t>
  </si>
  <si>
    <t>Sun Jun 07 01:56:06 PDT 2009</t>
  </si>
  <si>
    <t>SuppNikky</t>
  </si>
  <si>
    <t xml:space="preserve">fuck you dvd player..you wont let me watch my movie </t>
  </si>
  <si>
    <t>Sun Jun 07 01:56:07 PDT 2009</t>
  </si>
  <si>
    <t xml:space="preserve">@gregorychang but less readily available. </t>
  </si>
  <si>
    <t>Sun Jun 07 01:56:14 PDT 2009</t>
  </si>
  <si>
    <t xml:space="preserve">receiving a bon voyage choc surprise cake on the plane is just classy. i miss my friend. </t>
  </si>
  <si>
    <t>Sun Jun 07 01:56:27 PDT 2009</t>
  </si>
  <si>
    <t>xnicola</t>
  </si>
  <si>
    <t xml:space="preserve">housebound day. so expect alot of tweets about science revision </t>
  </si>
  <si>
    <t>Sun Jun 07 01:56:28 PDT 2009</t>
  </si>
  <si>
    <t xml:space="preserve">It's pissing down. This is what we Brits mean by &amp;quot;flaming June!&amp;quot; </t>
  </si>
  <si>
    <t>Sun Jun 07 01:56:31 PDT 2009</t>
  </si>
  <si>
    <t>woahSARAHitis</t>
  </si>
  <si>
    <t xml:space="preserve">@annATL iknow. </t>
  </si>
  <si>
    <t>Sun Jun 07 01:56:37 PDT 2009</t>
  </si>
  <si>
    <t>Sabo_tage</t>
  </si>
  <si>
    <t>3 hours in bed, cant sleep. Im supposed to wake up in 2   -Sabotage</t>
  </si>
  <si>
    <t>Sun Jun 07 01:56:38 PDT 2009</t>
  </si>
  <si>
    <t xml:space="preserve">Going to get the next book, involves getting out of bed </t>
  </si>
  <si>
    <t>Sun Jun 07 01:56:41 PDT 2009</t>
  </si>
  <si>
    <t>anthonymata</t>
  </si>
  <si>
    <t>Okay, I've had wayyy too much fun the past couple days. Tomorrow I'll be hitting the books  Goodnight/morning.</t>
  </si>
  <si>
    <t>Sun Jun 07 01:56:44 PDT 2009</t>
  </si>
  <si>
    <t xml:space="preserve">has got a day of busy revisin for 2mros history exam, oh gawsh </t>
  </si>
  <si>
    <t>Sun Jun 07 01:56:45 PDT 2009</t>
  </si>
  <si>
    <t xml:space="preserve">@marleykid. indeed it was. poor alb gays, no fabulosity 2b found </t>
  </si>
  <si>
    <t>Sun Jun 07 01:56:47 PDT 2009</t>
  </si>
  <si>
    <t>Mevans11108</t>
  </si>
  <si>
    <t xml:space="preserve">Had a great time in DC. Now on my way to IAD so i can head home </t>
  </si>
  <si>
    <t>Sun Jun 07 01:56:51 PDT 2009</t>
  </si>
  <si>
    <t>@no_surprises Neither do I  In fact I've never heard of Jacob Rubenstein so that must make me thick as well!</t>
  </si>
  <si>
    <t>Sun Jun 07 01:56:49 PDT 2009</t>
  </si>
  <si>
    <t>poptart247</t>
  </si>
  <si>
    <t>@_dancemachine_ MY very, very sexy man...from afar  But yes, yummm ;)</t>
  </si>
  <si>
    <t>Sun Jun 07 01:56:50 PDT 2009</t>
  </si>
  <si>
    <t>Morning. Off for breakfast then probably more selfassembly furniture  or maybe shopping and there is always grass to cut if I can be a..d</t>
  </si>
  <si>
    <t xml:space="preserve">@aprilyim right. But I don't exactly own any consoles.  I'm having a deprived &amp;quot;childhood&amp;quot;. Can I play yours? </t>
  </si>
  <si>
    <t>Sun Jun 07 01:56:54 PDT 2009</t>
  </si>
  <si>
    <t>I'm so hungry and my hand is so dead from writing a ton  i just want to get this done!</t>
  </si>
  <si>
    <t>Sun Jun 07 01:56:55 PDT 2009</t>
  </si>
  <si>
    <t>@stephc5ubz lol you do the same, &amp;amp; Ash &amp;amp; I drifted  Reunion soon  I think so</t>
  </si>
  <si>
    <t>Sun Jun 07 01:56:58 PDT 2009</t>
  </si>
  <si>
    <t>DarcyMarch</t>
  </si>
  <si>
    <t xml:space="preserve">im in desperate need of match sticks for my eye lids </t>
  </si>
  <si>
    <t>Sun Jun 07 01:57:05 PDT 2009</t>
  </si>
  <si>
    <t xml:space="preserve">it's 5 AM and i can't fall back asleep </t>
  </si>
  <si>
    <t>Sun Jun 07 01:57:08 PDT 2009</t>
  </si>
  <si>
    <t>SusanOnline</t>
  </si>
  <si>
    <t xml:space="preserve">@Mareelisa39 is at @signbloke your husband??  You just both watched Marley &amp;amp; Me is all... a real tear jerker hey </t>
  </si>
  <si>
    <t>Sun Jun 07 01:57:09 PDT 2009</t>
  </si>
  <si>
    <t xml:space="preserve">@xxloverxx I disagree, twitter's always being hacked!! </t>
  </si>
  <si>
    <t>Sun Jun 07 01:57:13 PDT 2009</t>
  </si>
  <si>
    <t xml:space="preserve">Why did I look at the weather forecast? Heavy rain, heavy rain, heavy rain for the few days </t>
  </si>
  <si>
    <t>@SaraahPcd a little tired and i don't want to go to sschool tommorow.  and how are you honey?</t>
  </si>
  <si>
    <t>Sun Jun 07 01:57:14 PDT 2009</t>
  </si>
  <si>
    <t>rohanbabu</t>
  </si>
  <si>
    <t>@aDeSe we r interested &amp;amp; I even checked out the fellow program details...felt the standards are way too high  @lakshmipratury @TEDChris</t>
  </si>
  <si>
    <t>Sun Jun 07 01:57:15 PDT 2009</t>
  </si>
  <si>
    <t>tehgenerallee</t>
  </si>
  <si>
    <t>I can't sleep, got a lot on my mind.  Heidi's coming over tomorrow, though!</t>
  </si>
  <si>
    <t>Sun Jun 07 01:57:21 PDT 2009</t>
  </si>
  <si>
    <t xml:space="preserve">@vh1scornfed: so um yeh I was drinking since 4pm and just woke up now </t>
  </si>
  <si>
    <t>Sun Jun 07 01:57:22 PDT 2009</t>
  </si>
  <si>
    <t>cluey84</t>
  </si>
  <si>
    <t>is enjoying a beer... wants to go back to the rocks sometime soon  Loooove it!</t>
  </si>
  <si>
    <t>Sun Jun 07 01:57:27 PDT 2009</t>
  </si>
  <si>
    <t xml:space="preserve">@snowleopardess Very grey and wet indeed </t>
  </si>
  <si>
    <t>Sun Jun 07 01:57:28 PDT 2009</t>
  </si>
  <si>
    <t xml:space="preserve">20 minutes to get ready. What are the chances I look decent? Hate being up early </t>
  </si>
  <si>
    <t>Sun Jun 07 01:57:31 PDT 2009</t>
  </si>
  <si>
    <t>Ginamarie2024</t>
  </si>
  <si>
    <t xml:space="preserve">@johncmayer  aww JOhn I am sorry. That sounds aweful to hear on a sat night </t>
  </si>
  <si>
    <t>Sun Jun 07 01:57:32 PDT 2009</t>
  </si>
  <si>
    <t xml:space="preserve">@matthewmoloney lucky sod its still lashing down here </t>
  </si>
  <si>
    <t>Sun Jun 07 01:57:34 PDT 2009</t>
  </si>
  <si>
    <t xml:space="preserve">I'm about to officially drop @Ari_So_Focused as my honey... She's starving me... *sigh* </t>
  </si>
  <si>
    <t>Sun Jun 07 01:57:35 PDT 2009</t>
  </si>
  <si>
    <t>nereidsecrets</t>
  </si>
  <si>
    <t xml:space="preserve">woke up with a massive headache. najs </t>
  </si>
  <si>
    <t>Sun Jun 07 01:57:44 PDT 2009</t>
  </si>
  <si>
    <t xml:space="preserve">@MonaMinx did you read the discussion on the UK Group's board/NK website about the boys not coming back??? Jon dm'd some girl </t>
  </si>
  <si>
    <t>Sun Jun 07 01:57:47 PDT 2009</t>
  </si>
  <si>
    <t xml:space="preserve">Soooo bored!!! There's nothin on tv and no-ones replyin to me on msn or twitted </t>
  </si>
  <si>
    <t>Sun Jun 07 01:57:48 PDT 2009</t>
  </si>
  <si>
    <t>Pumpkin120191</t>
  </si>
  <si>
    <t>@em42 packing to go where? and why are you sad about it?!  xx</t>
  </si>
  <si>
    <t>Sun Jun 07 01:57:55 PDT 2009</t>
  </si>
  <si>
    <t xml:space="preserve">and this week we have the valentines daaay!! aww, romantic week, wish he was here so he could make a cake for me </t>
  </si>
  <si>
    <t>Sun Jun 07 01:57:56 PDT 2009</t>
  </si>
  <si>
    <t xml:space="preserve">Not counting on it though </t>
  </si>
  <si>
    <t>Sun Jun 07 01:57:58 PDT 2009</t>
  </si>
  <si>
    <t xml:space="preserve">@Podpodley Just brings back memories from childhood, eating soggy sandwiches on a dustbin bag in the rain </t>
  </si>
  <si>
    <t>Leanne2304</t>
  </si>
  <si>
    <t>http://bit.ly/11Xdn8   Very saddening!</t>
  </si>
  <si>
    <t>Sun Jun 07 01:57:59 PDT 2009</t>
  </si>
  <si>
    <t>@lauraellwood yeah wont be on for 2 weeks  lol</t>
  </si>
  <si>
    <t>Sun Jun 07 01:58:16 PDT 2009</t>
  </si>
  <si>
    <t>@designbreaker I worked  - then grocery shopped and came home! Yay for being boring lol</t>
  </si>
  <si>
    <t>Sun Jun 07 01:58:17 PDT 2009</t>
  </si>
  <si>
    <t>@Nelley  One of these days!</t>
  </si>
  <si>
    <t>Sun Jun 07 01:58:19 PDT 2009</t>
  </si>
  <si>
    <t>rakt</t>
  </si>
  <si>
    <t>I hear you Jenny. Great way to spend a long weekend if you are where I am!   So much work..</t>
  </si>
  <si>
    <t>Sun Jun 07 01:58:22 PDT 2009</t>
  </si>
  <si>
    <t>Katagory</t>
  </si>
  <si>
    <t xml:space="preserve">@AlwayzVIP grandtarino made me cry too E :| i hate wen old ppl turn out to be niceish an then they die </t>
  </si>
  <si>
    <t>Sun Jun 07 01:58:24 PDT 2009</t>
  </si>
  <si>
    <t xml:space="preserve">is lonely at home </t>
  </si>
  <si>
    <t>Sun Jun 07 01:58:29 PDT 2009</t>
  </si>
  <si>
    <t xml:space="preserve">My Internet is down. </t>
  </si>
  <si>
    <t>Sun Jun 07 01:58:30 PDT 2009</t>
  </si>
  <si>
    <t xml:space="preserve">@kenarmstrong1 What have they changed now then? </t>
  </si>
  <si>
    <t>Sun Jun 07 01:58:31 PDT 2009</t>
  </si>
  <si>
    <t xml:space="preserve">@IvanaE but whatever happens your just gunna get pushed back </t>
  </si>
  <si>
    <t xml:space="preserve">why am I the only one up, the net is soooooooooooo inactive atm </t>
  </si>
  <si>
    <t>Sun Jun 07 01:58:32 PDT 2009</t>
  </si>
  <si>
    <t xml:space="preserve">I can't tell if the pumpkin soup I made is too bland cause I burnt my mouth and don't seem to have any taste buds left </t>
  </si>
  <si>
    <t>Sun Jun 07 01:58:33 PDT 2009</t>
  </si>
  <si>
    <t>pachelbelle</t>
  </si>
  <si>
    <t>@BrendanWong couldn't make it, was really tired  ken woke me up really early he was so nervous! Extreme was great fun, a really good YG!</t>
  </si>
  <si>
    <t>Sun Jun 07 01:58:35 PDT 2009</t>
  </si>
  <si>
    <t xml:space="preserve">@johncmayer aww that's sad </t>
  </si>
  <si>
    <t>Sun Jun 07 01:58:39 PDT 2009</t>
  </si>
  <si>
    <t>jsueric</t>
  </si>
  <si>
    <t xml:space="preserve">is stressing out. </t>
  </si>
  <si>
    <t>Sun Jun 07 01:58:47 PDT 2009</t>
  </si>
  <si>
    <t>I can't sleep  but I'm a sleepyhead.</t>
  </si>
  <si>
    <t>Sun Jun 07 01:58:52 PDT 2009</t>
  </si>
  <si>
    <t xml:space="preserve">@Hatz94 daniel! Wait! Don't leave, 'tis lonely here </t>
  </si>
  <si>
    <t>cl1982</t>
  </si>
  <si>
    <t>Hungover today  and can't get Steve away from the buffet.</t>
  </si>
  <si>
    <t>Sun Jun 07 01:58:58 PDT 2009</t>
  </si>
  <si>
    <t>Sun Jun 07 01:59:11 PDT 2009</t>
  </si>
  <si>
    <t>@pcdmelodyt aww  get well soon melcat! we love you so much!</t>
  </si>
  <si>
    <t>Sun Jun 07 01:59:13 PDT 2009</t>
  </si>
  <si>
    <t>Sun Jun 07 01:59:14 PDT 2009</t>
  </si>
  <si>
    <t>r2vq</t>
  </si>
  <si>
    <t xml:space="preserve">My phone suddenly wont play the mp3s I'm asking it to. I'm forced to bring my r4 to listen to my audio book chapters in order. </t>
  </si>
  <si>
    <t>Sun Jun 07 01:59:15 PDT 2009</t>
  </si>
  <si>
    <t>Apes_Bone</t>
  </si>
  <si>
    <t xml:space="preserve">@henry_stevens Jealous - our summer has disappeared and its bright but a bit chilly! </t>
  </si>
  <si>
    <t>Sun Jun 07 01:59:16 PDT 2009</t>
  </si>
  <si>
    <t xml:space="preserve">@Cocunus aaa! Now you're talking! Doar ca daca e 3d, s-ar putea sa fie dublat, which sucks </t>
  </si>
  <si>
    <t>Sun Jun 07 01:59:22 PDT 2009</t>
  </si>
  <si>
    <t xml:space="preserve">searching carsguide.com for cars i wont be owning anytime soon </t>
  </si>
  <si>
    <t>Sun Jun 07 01:59:27 PDT 2009</t>
  </si>
  <si>
    <t xml:space="preserve">@StevieJ102 @Payaso_NTPXXX Ok YES im watching it again LOL. It makes me happy haha im missing Vegas </t>
  </si>
  <si>
    <t>Sun Jun 07 01:59:28 PDT 2009</t>
  </si>
  <si>
    <t>lonniehodge</t>
  </si>
  <si>
    <t>15 yr old daughters of faculty friends here 2 practice English-mocking the model here before Taller then me   http://twitzap.com/m/rwM</t>
  </si>
  <si>
    <t>RobParkes</t>
  </si>
  <si>
    <t xml:space="preserve">@natalieridout a town called Chesterfield in North East Derbyshire, its stopped raining now but looks grim out there </t>
  </si>
  <si>
    <t>Sun Jun 07 01:59:33 PDT 2009</t>
  </si>
  <si>
    <t>peopleincubator</t>
  </si>
  <si>
    <t xml:space="preserve">@simonhamer Challenge is, who is ready to take the lead... I personally don't see ANY contenders that could make any less mess </t>
  </si>
  <si>
    <t>Sun Jun 07 01:59:36 PDT 2009</t>
  </si>
  <si>
    <t>Cheung_89</t>
  </si>
  <si>
    <t xml:space="preserve">hates exam time </t>
  </si>
  <si>
    <t>Sun Jun 07 01:59:43 PDT 2009</t>
  </si>
  <si>
    <t xml:space="preserve">@jadennation can't, wish i could but i has papers from hell to write </t>
  </si>
  <si>
    <t>Sun Jun 07 01:59:52 PDT 2009</t>
  </si>
  <si>
    <t>Cmying</t>
  </si>
  <si>
    <t xml:space="preserve">Revising for my final common test... Don't wanna study!! </t>
  </si>
  <si>
    <t>Sun Jun 07 01:59:54 PDT 2009</t>
  </si>
  <si>
    <t xml:space="preserve">@filafresh I'm about to fire her. So hungry. </t>
  </si>
  <si>
    <t>Sun Jun 07 01:59:57 PDT 2009</t>
  </si>
  <si>
    <t xml:space="preserve">doesnt know how to use last.fm! someone help me </t>
  </si>
  <si>
    <t>Sun Jun 07 01:59:58 PDT 2009</t>
  </si>
  <si>
    <t xml:space="preserve">Damn it they made me takew my last sip </t>
  </si>
  <si>
    <t>Sun Jun 07 02:00:00 PDT 2009</t>
  </si>
  <si>
    <t xml:space="preserve">@romanmgarcia yeah I'm with amber right now.. but I work at 830 tomorrow </t>
  </si>
  <si>
    <t>Sun Jun 07 02:00:05 PDT 2009</t>
  </si>
  <si>
    <t xml:space="preserve">Getting ready to go to the gym and take the kids swimming. Only allowed to do a 4KM walk and some stretches - physios orders </t>
  </si>
  <si>
    <t>Sun Jun 07 02:00:06 PDT 2009</t>
  </si>
  <si>
    <t xml:space="preserve">@jordanknight i had to google JackRuby! n felt like a loser cuz i shouldve known who him :-/ ughh... hist n ppl are mos def not my thing </t>
  </si>
  <si>
    <t>Sun Jun 07 02:00:16 PDT 2009</t>
  </si>
  <si>
    <t>RolandoArg</t>
  </si>
  <si>
    <t xml:space="preserve">Agarando el pdoo ! Missing you </t>
  </si>
  <si>
    <t xml:space="preserve">Drunk running with Simon = dizzy. Fun, but dizzy.  </t>
  </si>
  <si>
    <t>Sun Jun 07 02:00:24 PDT 2009</t>
  </si>
  <si>
    <t xml:space="preserve">@caitlinaudrey i wanna go! doubt i'll have the money though </t>
  </si>
  <si>
    <t>Sun Jun 07 02:00:27 PDT 2009</t>
  </si>
  <si>
    <t>Rozzerz</t>
  </si>
  <si>
    <t xml:space="preserve">forcing my self to wake up , long day with the fam ahead of me , and omg it's monday  tomorrow </t>
  </si>
  <si>
    <t>Sun Jun 07 02:00:34 PDT 2009</t>
  </si>
  <si>
    <t xml:space="preserve">@jordanknight i had to google JackRuby! n felt like a loser cuz i shouldve known him :-/ ughh... hist n ppl are mos def not my thing </t>
  </si>
  <si>
    <t>Sun Jun 07 02:00:35 PDT 2009</t>
  </si>
  <si>
    <t>@goodbyecaptain Lol, you did. Hardly anyone read it though, which just kinda proved my point that no-one was that bothered  *sniffs*</t>
  </si>
  <si>
    <t>Sun Jun 07 02:00:37 PDT 2009</t>
  </si>
  <si>
    <t>Lercka</t>
  </si>
  <si>
    <t xml:space="preserve">it's cold outside </t>
  </si>
  <si>
    <t>Sun Jun 07 02:00:38 PDT 2009</t>
  </si>
  <si>
    <t xml:space="preserve">is not feelin well </t>
  </si>
  <si>
    <t>Sun Jun 07 02:00:41 PDT 2009</t>
  </si>
  <si>
    <t>I am so sick.  And I need to study, but I can't focus on history.</t>
  </si>
  <si>
    <t>Sun Jun 07 02:00:42 PDT 2009</t>
  </si>
  <si>
    <t xml:space="preserve">@neilfairmont And of course I had to miss it </t>
  </si>
  <si>
    <t>Sun Jun 07 02:00:46 PDT 2009</t>
  </si>
  <si>
    <t>I went to Senayan City last Thursday and found great shoes which didn't have my size  then today at F21 no rosary necklace + black beanie.</t>
  </si>
  <si>
    <t>Sun Jun 07 02:00:51 PDT 2009</t>
  </si>
  <si>
    <t>GeorgieMx</t>
  </si>
  <si>
    <t xml:space="preserve">is soo bloody tired. Have to go on 6 mile walk around the village today with Charlotte for 'D of E' training. Pah. Weekends nearly over </t>
  </si>
  <si>
    <t>Sun Jun 07 02:00:52 PDT 2009</t>
  </si>
  <si>
    <t xml:space="preserve">@mariemontano @yoyoemma me three  but then again i'm always like that </t>
  </si>
  <si>
    <t>Sun Jun 07 02:00:53 PDT 2009</t>
  </si>
  <si>
    <t>this is turning up to be a depressing sunday .....   http://tinyurl.com/lyhnux</t>
  </si>
  <si>
    <t xml:space="preserve">@janoxide dude WHY. I want mp3s. </t>
  </si>
  <si>
    <t>Sun Jun 07 02:00:55 PDT 2009</t>
  </si>
  <si>
    <t>nathanwade</t>
  </si>
  <si>
    <t xml:space="preserve">After boasting about my music-only, 500 GB hard drive over drinks...I came home to a drive failure. Backed it up and wiped it clean </t>
  </si>
  <si>
    <t>Sun Jun 07 02:00:59 PDT 2009</t>
  </si>
  <si>
    <t>My right knee is broken. Ok it's not literally broken but it's sore as a very sore thing. It feels like it's full of ice  *sulk* *moan*</t>
  </si>
  <si>
    <t>Sun Jun 07 02:01:01 PDT 2009</t>
  </si>
  <si>
    <t xml:space="preserve">ooommmggg .. I just disappoint myself sometimess! </t>
  </si>
  <si>
    <t>Sun Jun 07 02:01:09 PDT 2009</t>
  </si>
  <si>
    <t>AussieEmma</t>
  </si>
  <si>
    <t xml:space="preserve">Not feeling well and only sitting on 1128 calories for the day </t>
  </si>
  <si>
    <t>Sun Jun 07 02:01:10 PDT 2009</t>
  </si>
  <si>
    <t>HartMama</t>
  </si>
  <si>
    <t xml:space="preserve">My tummy feels icky and I didn't even drink tonight </t>
  </si>
  <si>
    <t xml:space="preserve">I woke up today and thought it was Saturday, but no it's a day where I have to go back to school the next day </t>
  </si>
  <si>
    <t>Sun Jun 07 02:01:11 PDT 2009</t>
  </si>
  <si>
    <t>ChayD</t>
  </si>
  <si>
    <t xml:space="preserve">Good morning all, bad night at the casino last night  lost Â£30 and watched mates lose about a grand. Sunday </t>
  </si>
  <si>
    <t>@jesssicababesss No, i told my friends but they were to late in getting the tickets..  Im going with my sister</t>
  </si>
  <si>
    <t>Sun Jun 07 02:01:15 PDT 2009</t>
  </si>
  <si>
    <t>@xKirstGottx awww  I'd so go with ya</t>
  </si>
  <si>
    <t>Sun Jun 07 02:01:17 PDT 2009</t>
  </si>
  <si>
    <t>1AZDiva</t>
  </si>
  <si>
    <t xml:space="preserve">@Keshia79 bored....and he's sleep and nothin's on tv </t>
  </si>
  <si>
    <t>Sun Jun 07 02:01:19 PDT 2009</t>
  </si>
  <si>
    <t>@huifenang WTF YOU ARE GOING TO BALI?! I am officially jealous  Bring me some Bali sand and water!</t>
  </si>
  <si>
    <t>Sun Jun 07 02:01:27 PDT 2009</t>
  </si>
  <si>
    <t>bshop719</t>
  </si>
  <si>
    <t>i really miss my mom.    we haven't seen each other for almost 5 years now..... miss u so much mama!</t>
  </si>
  <si>
    <t>Sun Jun 07 02:01:30 PDT 2009</t>
  </si>
  <si>
    <t xml:space="preserve">is feelin so so sick after massive night out n no sleep yet has night helped </t>
  </si>
  <si>
    <t>Sun Jun 07 02:01:39 PDT 2009</t>
  </si>
  <si>
    <t>Simplicidee</t>
  </si>
  <si>
    <t>HOw long should it take me to bike 12 miles?? Umm, so i officially miss MTA  this is culture shock! LoL. driver's manual :'(</t>
  </si>
  <si>
    <t xml:space="preserve">@Dylan_Indigo last music tech ever this week </t>
  </si>
  <si>
    <t>Sun Jun 07 02:01:45 PDT 2009</t>
  </si>
  <si>
    <t>squiffs</t>
  </si>
  <si>
    <t>Up well earli today I was hoping for a lyin but my bro woke me aww man  haha it's only like 10</t>
  </si>
  <si>
    <t>Sun Jun 07 02:01:56 PDT 2009</t>
  </si>
  <si>
    <t>ashleytheDOLL</t>
  </si>
  <si>
    <t xml:space="preserve">I wish I was home nowwww </t>
  </si>
  <si>
    <t>Sun Jun 07 02:02:01 PDT 2009</t>
  </si>
  <si>
    <t xml:space="preserve">@cloudinchi Yay!!! FREE MONEYS. I want another one. </t>
  </si>
  <si>
    <t>Sun Jun 07 02:02:13 PDT 2009</t>
  </si>
  <si>
    <t>misses having my own pet dog  yeah, year of the dog is playing on hbo.</t>
  </si>
  <si>
    <t>Sun Jun 07 02:02:14 PDT 2009</t>
  </si>
  <si>
    <t>scotboss</t>
  </si>
  <si>
    <t xml:space="preserve">Aborted attempt of going to Stanford Hall for Auto Italia in the Abarth. Standing water on the M1. 3 pile ups in 4 juctions </t>
  </si>
  <si>
    <t>Sun Jun 07 02:02:17 PDT 2009</t>
  </si>
  <si>
    <t xml:space="preserve"> Can't sleep.  Watching Royal Pains.  Impressed. - http://royalpains.usanetwork.com/</t>
  </si>
  <si>
    <t>Sun Jun 07 02:02:18 PDT 2009</t>
  </si>
  <si>
    <t xml:space="preserve">It's light out and I'm not home from work yet. Boo. </t>
  </si>
  <si>
    <t>@maryxbaby nope! When I went back in search for you &amp;amp; RJay, I couldn't find you guys! two other people as well   ill give it next time!</t>
  </si>
  <si>
    <t>Sun Jun 07 02:02:19 PDT 2009</t>
  </si>
  <si>
    <t>sauleee</t>
  </si>
  <si>
    <t>@johncmayer so does regular chilli and apples  and ice cube is there too</t>
  </si>
  <si>
    <t xml:space="preserve">please tell me this is all a dream and i'll wake up tomorow to find that summer break has just begun? please... </t>
  </si>
  <si>
    <t>Sun Jun 07 02:02:21 PDT 2009</t>
  </si>
  <si>
    <t>pinkytham</t>
  </si>
  <si>
    <t xml:space="preserve">window shopping sucks. </t>
  </si>
  <si>
    <t>Sun Jun 07 02:02:22 PDT 2009</t>
  </si>
  <si>
    <t>TamiaT</t>
  </si>
  <si>
    <t xml:space="preserve">@shooop apparently his set last night was crazy. No fishing with @astroboogie ? Im going to freeze my assets off tonight </t>
  </si>
  <si>
    <t>Sun Jun 07 02:02:31 PDT 2009</t>
  </si>
  <si>
    <t>MadAboutTees</t>
  </si>
  <si>
    <t xml:space="preserve">@DaniAlexLuna its 5am here.  i got a little sleep, not much.  </t>
  </si>
  <si>
    <t>Sun Jun 07 02:02:39 PDT 2009</t>
  </si>
  <si>
    <t>abcdefghijkaren</t>
  </si>
  <si>
    <t xml:space="preserve">my computer sounds like it's hungry... i can't have another computer die! i will have no computer!! </t>
  </si>
  <si>
    <t>Sun Jun 07 02:02:44 PDT 2009</t>
  </si>
  <si>
    <t>justindg</t>
  </si>
  <si>
    <t xml:space="preserve">@astrudweh missed you last night!    </t>
  </si>
  <si>
    <t>Sun Jun 07 02:02:48 PDT 2009</t>
  </si>
  <si>
    <t>SPOONthia</t>
  </si>
  <si>
    <t>is still up...ooh fuck me &amp;amp; my sleeping schedule  ..</t>
  </si>
  <si>
    <t>Sun Jun 07 02:02:59 PDT 2009</t>
  </si>
  <si>
    <t>thebeccaboop</t>
  </si>
  <si>
    <t xml:space="preserve">Hiding in bed away from the thunder, don't like it </t>
  </si>
  <si>
    <t>Sun Jun 07 02:03:02 PDT 2009</t>
  </si>
  <si>
    <t>Sun Jun 07 02:03:08 PDT 2009</t>
  </si>
  <si>
    <t>dianabydesign</t>
  </si>
  <si>
    <t xml:space="preserve">oh yeah, the boys house/pets are INFESTED with fleas. we had to bathe his dog and cats and are treating everything. they're everywhere </t>
  </si>
  <si>
    <t>wheatmaster</t>
  </si>
  <si>
    <t xml:space="preserve">Last day in Zurich then back to Frankfurt before heading back to Chicago and real life. I need more crepes and dÃ¶ner before I leave </t>
  </si>
  <si>
    <t>Sun Jun 07 02:03:26 PDT 2009</t>
  </si>
  <si>
    <t xml:space="preserve">My throat hurts ...  </t>
  </si>
  <si>
    <t>Sun Jun 07 02:03:28 PDT 2009</t>
  </si>
  <si>
    <t xml:space="preserve">@cardiodoctor2be yup </t>
  </si>
  <si>
    <t>Sun Jun 07 02:03:31 PDT 2009</t>
  </si>
  <si>
    <t xml:space="preserve">loves George's Facebook status: I do not need sex. Law school fucks me everyday!!! ditto to that. argh. so much to cover, so lil time! </t>
  </si>
  <si>
    <t>Sun Jun 07 02:03:35 PDT 2009</t>
  </si>
  <si>
    <t xml:space="preserve">Revising for Maths, then Science...fun. Sadly, I'm not allowed to watch DVDs or go on computer till it's done. Bye bye world of mine </t>
  </si>
  <si>
    <t>PhDeee</t>
  </si>
  <si>
    <t xml:space="preserve">God, I miss my family. Really really really miss my family. Three weeks until my next brief visit.  </t>
  </si>
  <si>
    <t>Sun Jun 07 02:03:46 PDT 2009</t>
  </si>
  <si>
    <t xml:space="preserve">@xxzombiegirlxx the deadline for it is like on Thursday na! :O DAMN. I`ve got lots of things to do. </t>
  </si>
  <si>
    <t>@DavidArchie Seriously i miss you so much  Come back to Sri KDU again please !!! I love you!</t>
  </si>
  <si>
    <t>Sun Jun 07 02:03:47 PDT 2009</t>
  </si>
  <si>
    <t xml:space="preserve">unfortunately beauty knows no pain. </t>
  </si>
  <si>
    <t>Sun Jun 07 02:03:50 PDT 2009</t>
  </si>
  <si>
    <t xml:space="preserve">Bet someone's wearing the same shirt as me </t>
  </si>
  <si>
    <t>Sun Jun 07 02:03:51 PDT 2009</t>
  </si>
  <si>
    <t xml:space="preserve">@_SDO Say I saw something only today that you had been suspended too? I hadn't heard of it at the time. Sorry wld have chimed in too </t>
  </si>
  <si>
    <t>Sun Jun 07 02:03:53 PDT 2009</t>
  </si>
  <si>
    <t xml:space="preserve">@saraswati81 You don't? Le suck </t>
  </si>
  <si>
    <t>Sun Jun 07 02:03:54 PDT 2009</t>
  </si>
  <si>
    <t>NickKno</t>
  </si>
  <si>
    <t xml:space="preserve">He didnt </t>
  </si>
  <si>
    <t>Sun Jun 07 02:03:55 PDT 2009</t>
  </si>
  <si>
    <t>@DownloadRalph, does that mean its been raining on site?  NOOOO</t>
  </si>
  <si>
    <t>Sun Jun 07 02:04:01 PDT 2009</t>
  </si>
  <si>
    <t xml:space="preserve">@llamakevin Mmmmm, sounds nice. Not got time to cook a full breaky. </t>
  </si>
  <si>
    <t>Sun Jun 07 02:04:02 PDT 2009</t>
  </si>
  <si>
    <t>dislocated my knee cap skating  i think its my last session EVER!!!! :'(</t>
  </si>
  <si>
    <t>Sun Jun 07 02:04:07 PDT 2009</t>
  </si>
  <si>
    <t xml:space="preserve">@Olivia_Munn I have a cd-r of over 800 NES roms that ran on a PS1. A disc that my friend gave me that was for Dreamcast never worked. </t>
  </si>
  <si>
    <t>betyoo</t>
  </si>
  <si>
    <t xml:space="preserve">another lovely day outside </t>
  </si>
  <si>
    <t>Sun Jun 07 02:04:08 PDT 2009</t>
  </si>
  <si>
    <t xml:space="preserve">@nickkkg  hey! thats not very nice </t>
  </si>
  <si>
    <t>Sun Jun 07 02:04:12 PDT 2009</t>
  </si>
  <si>
    <t>sarahsilvestri</t>
  </si>
  <si>
    <t xml:space="preserve">my feets are cold </t>
  </si>
  <si>
    <t>Sun Jun 07 02:04:14 PDT 2009</t>
  </si>
  <si>
    <t>@iamZombiemike  i dont know, i just dont.</t>
  </si>
  <si>
    <t>Sun Jun 07 02:04:18 PDT 2009</t>
  </si>
  <si>
    <t>gruzis</t>
  </si>
  <si>
    <t>My cat is dead.   I love he.</t>
  </si>
  <si>
    <t>Sun Jun 07 02:04:20 PDT 2009</t>
  </si>
  <si>
    <t>MarcoParkoDarko</t>
  </si>
  <si>
    <t xml:space="preserve">SSB:M tourney.  lost 1st round </t>
  </si>
  <si>
    <t>Sun Jun 07 02:04:25 PDT 2009</t>
  </si>
  <si>
    <t xml:space="preserve">They haven't posted in ages, and this is what I get - http://bit.ly/NVgKa    </t>
  </si>
  <si>
    <t>Sun Jun 07 02:04:29 PDT 2009</t>
  </si>
  <si>
    <t>skinartpiercing</t>
  </si>
  <si>
    <t xml:space="preserve">@Gussy_Goose That is not so good </t>
  </si>
  <si>
    <t xml:space="preserve">Going go bed early was NOT a good movs, my body straight thought it was a nap..5am and I'm up!  </t>
  </si>
  <si>
    <t>Sun Jun 07 02:04:30 PDT 2009</t>
  </si>
  <si>
    <t>justdanella</t>
  </si>
  <si>
    <t>just finished sanitizing everything. one polydactyl kitten had parvo... he died earlier today  i am so heartbroken. two others r at risk.</t>
  </si>
  <si>
    <t>Sun Jun 07 02:04:31 PDT 2009</t>
  </si>
  <si>
    <t xml:space="preserve">feelin dead! packing up </t>
  </si>
  <si>
    <t>@pussssinboots Now I feel bad  I'm sorry to leave you...but I'll talk to you tomorrow (actually tonight)....</t>
  </si>
  <si>
    <t>Sun Jun 07 02:04:45 PDT 2009</t>
  </si>
  <si>
    <t>kevinstolecki</t>
  </si>
  <si>
    <t xml:space="preserve">i miss that thing called sleep  where ever did it go </t>
  </si>
  <si>
    <t>Sun Jun 07 02:04:47 PDT 2009</t>
  </si>
  <si>
    <t>Nite twitter world!! didnt get 2 c my boo  but twm is another day.</t>
  </si>
  <si>
    <t>Sun Jun 07 02:04:48 PDT 2009</t>
  </si>
  <si>
    <t>cuzKIMis</t>
  </si>
  <si>
    <t xml:space="preserve">off to school tom. which is soo not good. i hate it </t>
  </si>
  <si>
    <t>Sun Jun 07 02:04:52 PDT 2009</t>
  </si>
  <si>
    <t>Sun Jun 07 02:04:55 PDT 2009</t>
  </si>
  <si>
    <t xml:space="preserve">@SteveMoyes Morning Steve, I wish the sun would come out round here!  Got an apiary visit this afternoon - beekeeping under brollies ... </t>
  </si>
  <si>
    <t>Sun Jun 07 02:04:58 PDT 2009</t>
  </si>
  <si>
    <t xml:space="preserve">No one else is tweeting. This is my 10 tweet in a row. I need more followers </t>
  </si>
  <si>
    <t>Sun Jun 07 02:05:00 PDT 2009</t>
  </si>
  <si>
    <t>NEW MOON TRAILER. what the hell is up with Jackson's hair? I don't like it  x</t>
  </si>
  <si>
    <t>Sun Jun 07 02:05:06 PDT 2009</t>
  </si>
  <si>
    <t xml:space="preserve">Weekend almost done </t>
  </si>
  <si>
    <t>Sun Jun 07 02:05:07 PDT 2009</t>
  </si>
  <si>
    <t xml:space="preserve">my art teacher is going to KILL MEEE! and... i have music on Tues </t>
  </si>
  <si>
    <t>Sun Jun 07 02:05:12 PDT 2009</t>
  </si>
  <si>
    <t>xtcxapxbfx</t>
  </si>
  <si>
    <t>*sigh* deers and cars do not mix at all  I can't believe that shit happened</t>
  </si>
  <si>
    <t>Sun Jun 07 02:05:14 PDT 2009</t>
  </si>
  <si>
    <t>Was woken up by sirens that lasted 10 minutes, meep. Hope nothing awful has happened  Watching SFTW in bed with a cuppa now. So sleepy...</t>
  </si>
  <si>
    <t>Sun Jun 07 02:05:19 PDT 2009</t>
  </si>
  <si>
    <t xml:space="preserve">Finally all done. Nieces and nephews can do a lot of damage when given admin access </t>
  </si>
  <si>
    <t>Sun Jun 07 02:05:24 PDT 2009</t>
  </si>
  <si>
    <t>awww man hubby is sleep again  call me when u see this baby</t>
  </si>
  <si>
    <t>Sun Jun 07 02:05:26 PDT 2009</t>
  </si>
  <si>
    <t xml:space="preserve">Freezing ass off. Wtf cant sleep nao. </t>
  </si>
  <si>
    <t>Sun Jun 07 02:05:27 PDT 2009</t>
  </si>
  <si>
    <t xml:space="preserve">@filafresh She says there's nothing here... </t>
  </si>
  <si>
    <t>Sun Jun 07 02:05:28 PDT 2009</t>
  </si>
  <si>
    <t>cristofglassio</t>
  </si>
  <si>
    <t xml:space="preserve">I feel lost now that football seasons finished no sunday league game 2 get up for and no footy on telly 2 watch </t>
  </si>
  <si>
    <t>Sun Jun 07 02:05:34 PDT 2009</t>
  </si>
  <si>
    <t>Marlonious</t>
  </si>
  <si>
    <t xml:space="preserve">Just got to work..working on a Sunday! </t>
  </si>
  <si>
    <t>Sun Jun 07 02:05:36 PDT 2009</t>
  </si>
  <si>
    <t>zOuz__jb</t>
  </si>
  <si>
    <t xml:space="preserve">@shaundiviney i came on too late </t>
  </si>
  <si>
    <t>Sun Jun 07 02:05:37 PDT 2009</t>
  </si>
  <si>
    <t>princess0120</t>
  </si>
  <si>
    <t>is resting at home..i didnt go to church because of my sprain at my right foot.  http://plurk.com/p/z1ef9</t>
  </si>
  <si>
    <t>Sun Jun 07 02:05:42 PDT 2009</t>
  </si>
  <si>
    <t>grahamallcott</t>
  </si>
  <si>
    <t>oh by the way, i'm supporting Benny Gallagher in Blackheath on Friday - come along!  it's a tenner to get in tho   http://tiny.cc/Hmd4U</t>
  </si>
  <si>
    <t>Sun Jun 07 02:05:43 PDT 2009</t>
  </si>
  <si>
    <t>7013Studio</t>
  </si>
  <si>
    <t xml:space="preserve">We had a fun raiser for Paws (No kill animal shelter) last night; due to the weather we raised $40.00. </t>
  </si>
  <si>
    <t>Sun Jun 07 02:05:47 PDT 2009</t>
  </si>
  <si>
    <t>janicemackenzie</t>
  </si>
  <si>
    <t xml:space="preserve">has reaslised how sad my life is.  Instead of trying to fit shoes &amp;amp; accessories into my case....I'm trying to fit in more marking </t>
  </si>
  <si>
    <t>Sun Jun 07 02:05:53 PDT 2009</t>
  </si>
  <si>
    <t>Excited about the new design. Too bad won't have Internet for about 3 weeks  Crap.</t>
  </si>
  <si>
    <t>Sun Jun 07 02:05:54 PDT 2009</t>
  </si>
  <si>
    <t xml:space="preserve">Good bye to who mami??   </t>
  </si>
  <si>
    <t>Sun Jun 07 02:05:58 PDT 2009</t>
  </si>
  <si>
    <t>Well That Mini Blackout Was Fun!! I'd be lost with out electricity  LOL.</t>
  </si>
  <si>
    <t>Sun Jun 07 02:06:00 PDT 2009</t>
  </si>
  <si>
    <t xml:space="preserve">@gruzis I'm so sorry for you. </t>
  </si>
  <si>
    <t>Sun Jun 07 02:06:02 PDT 2009</t>
  </si>
  <si>
    <t xml:space="preserve">@Dog_Crazy yup. I love the climate here... I just hate the rain. </t>
  </si>
  <si>
    <t>annisatadiyana</t>
  </si>
  <si>
    <t xml:space="preserve">@ayeshabilqis yes for sure i was so upset that i couldnt think of anything </t>
  </si>
  <si>
    <t>Sun Jun 07 02:06:06 PDT 2009</t>
  </si>
  <si>
    <t>vckn1987</t>
  </si>
  <si>
    <t xml:space="preserve">Stop coming here, people. I really need a break </t>
  </si>
  <si>
    <t>Sun Jun 07 02:06:07 PDT 2009</t>
  </si>
  <si>
    <t>Sun Jun 07 02:06:17 PDT 2009</t>
  </si>
  <si>
    <t>SwedWoman</t>
  </si>
  <si>
    <t xml:space="preserve">Master Thesis - a neverending story ... </t>
  </si>
  <si>
    <t>chris_1974</t>
  </si>
  <si>
    <t>@kevinh1974uk I only want yasmina to win as I can't stand Kate. Still trying to reconcile myself to James' departure  #theapprentice</t>
  </si>
  <si>
    <t>Sun Jun 07 02:06:23 PDT 2009</t>
  </si>
  <si>
    <t>Jediwannabe</t>
  </si>
  <si>
    <t xml:space="preserve">@Lisa_Veronica I am an individual!  .... just like everyone else </t>
  </si>
  <si>
    <t>Sun Jun 07 02:06:26 PDT 2009</t>
  </si>
  <si>
    <t xml:space="preserve">Just got up.. I have to learn so much today. </t>
  </si>
  <si>
    <t>Sun Jun 07 02:06:27 PDT 2009</t>
  </si>
  <si>
    <t xml:space="preserve">Who invented hayfever? </t>
  </si>
  <si>
    <t>Sun Jun 07 02:06:30 PDT 2009</t>
  </si>
  <si>
    <t>Yay its sunday!! but skool 2morrow  Its really hot today so maybe going to the aquaparc,, its soooo cool!!!!!!!! xxxx its 11.06 here Spain</t>
  </si>
  <si>
    <t>Sun Jun 07 02:06:34 PDT 2009</t>
  </si>
  <si>
    <t>Hugzi</t>
  </si>
  <si>
    <t>suffering this morning  but it was self inflicted so its my own fault really!</t>
  </si>
  <si>
    <t>Sun Jun 07 02:06:35 PDT 2009</t>
  </si>
  <si>
    <t>_chemily_</t>
  </si>
  <si>
    <t xml:space="preserve">can't sleep. Weird cuz I usually fall asleep so easily </t>
  </si>
  <si>
    <t>Sun Jun 07 02:06:38 PDT 2009</t>
  </si>
  <si>
    <t xml:space="preserve">Bleugh. Work in two hours </t>
  </si>
  <si>
    <t xml:space="preserve">@EvilSue </t>
  </si>
  <si>
    <t>Sun Jun 07 02:06:40 PDT 2009</t>
  </si>
  <si>
    <t>@ktoint83 i was awake til about 7.  think im going to end up with a migraine today from lack of sleep. yuk  what the papers sayin now?</t>
  </si>
  <si>
    <t>Sun Jun 07 02:06:41 PDT 2009</t>
  </si>
  <si>
    <t xml:space="preserve"> that's kinda what is stopping me. i on got no money</t>
  </si>
  <si>
    <t>Sun Jun 07 02:06:45 PDT 2009</t>
  </si>
  <si>
    <t xml:space="preserve">I miss my david </t>
  </si>
  <si>
    <t>Sun Jun 07 02:06:48 PDT 2009</t>
  </si>
  <si>
    <t>in serious need of coffee and a hug  only one person i want a hug from though</t>
  </si>
  <si>
    <t>Sun Jun 07 02:06:49 PDT 2009</t>
  </si>
  <si>
    <t xml:space="preserve">Last night's heavy rain has pummeled my tomato plants.  I might have to scale down the expected crop this time around </t>
  </si>
  <si>
    <t>Sun Jun 07 02:06:54 PDT 2009</t>
  </si>
  <si>
    <t>Andy_Clark</t>
  </si>
  <si>
    <t xml:space="preserve">Just less than an hour left in Liverpool until September </t>
  </si>
  <si>
    <t>Sun Jun 07 02:06:56 PDT 2009</t>
  </si>
  <si>
    <t>smirnoffs</t>
  </si>
  <si>
    <t xml:space="preserve">Simcity, ÐºÑƒÐ¼Ð¸Ñ€Ð¾Ð¼ ÐºÐ¾Ñ‚Ð¾Ñ€Ð¾Ñ? Ñ? Ñ?Ð²Ð»Ñ?ÑŽÑ?ÑŒ Ð³Ð¾Ð´Ð° Ð² 90-Ð³Ð¾, Ð¾ÐºÐ°Ð·Ð°Ð»Ð¾Ñ?ÑŒ ÑƒÐ¶Ð°Ñ?Ð½Ð¾Ð¹ Ð½Ð° Mac, Ð½Ð° PC, Wii, Nintendo DS, iPhone </t>
  </si>
  <si>
    <t>Sun Jun 07 02:06:59 PDT 2009</t>
  </si>
  <si>
    <t xml:space="preserve">wish i could just hop on a plane right now to somewhere sunny and hott! weather here is making me miserable </t>
  </si>
  <si>
    <t>Sun Jun 07 02:07:02 PDT 2009</t>
  </si>
  <si>
    <t>@johncmayer  dudeee. I'm sorry :l Don't worry everything will get better</t>
  </si>
  <si>
    <t>Sun Jun 07 02:07:04 PDT 2009</t>
  </si>
  <si>
    <t>SarahJaneMc</t>
  </si>
  <si>
    <t xml:space="preserve">@justinerk Which new one? Final Fantasy XIII? That one is coming out for XBox360. XIV (yes XIV) is not </t>
  </si>
  <si>
    <t>Sun Jun 07 02:07:06 PDT 2009</t>
  </si>
  <si>
    <t>Nefaina anksti pakilus susigalvot pazuvaut per lietu  Ian Pooley saves the moment! ;)</t>
  </si>
  <si>
    <t xml:space="preserve">WTF! no hangover after that! Wouldn't want to be stu this morning tho. My clothes smell like Reading festival </t>
  </si>
  <si>
    <t>Sun Jun 07 02:07:11 PDT 2009</t>
  </si>
  <si>
    <t>aliceBubzZ</t>
  </si>
  <si>
    <t>watching occcccccc but the soround sound aint working  nd dad thinks I broke it don't think I did but</t>
  </si>
  <si>
    <t>Sun Jun 07 02:07:16 PDT 2009</t>
  </si>
  <si>
    <t xml:space="preserve">i just got up and its raining.. </t>
  </si>
  <si>
    <t>Sun Jun 07 02:07:17 PDT 2009</t>
  </si>
  <si>
    <t>@Moonchild66 im very sorry to hear about the bike,  toerags and other assorted words for them! hope they fall off!!</t>
  </si>
  <si>
    <t>Sun Jun 07 02:07:20 PDT 2009</t>
  </si>
  <si>
    <t>dbpedia is down  http://bit.ly/UvG1F</t>
  </si>
  <si>
    <t>Sun Jun 07 02:07:21 PDT 2009</t>
  </si>
  <si>
    <t>Sun Jun 07 02:07:23 PDT 2009</t>
  </si>
  <si>
    <t>hates somebody!   (tears) (unsure) (annoyed) (nottalking) http://plurk.com/p/z1est</t>
  </si>
  <si>
    <t>Sun Jun 07 02:07:31 PDT 2009</t>
  </si>
  <si>
    <t>Jrpecache</t>
  </si>
  <si>
    <t xml:space="preserve">Done! Party went great... Now time to rest after a long day! And took the sat today! Failed probably. </t>
  </si>
  <si>
    <t>Sun Jun 07 02:07:32 PDT 2009</t>
  </si>
  <si>
    <t>mirelleyariela</t>
  </si>
  <si>
    <t xml:space="preserve">has not been able to fall asleep because of this ugly stomach ache. I wish my beb was here. He always knows how make feel better </t>
  </si>
  <si>
    <t>Sun Jun 07 02:07:34 PDT 2009</t>
  </si>
  <si>
    <t xml:space="preserve">@Loster #notv Yes, much news is sold to us through fear. Fear is a powerful tool for sales, but unhealthy for the recipients. </t>
  </si>
  <si>
    <t>Sun Jun 07 02:07:36 PDT 2009</t>
  </si>
  <si>
    <t>Mehedee</t>
  </si>
  <si>
    <t>@tareq_cse i learnt it several times &amp;amp; after few days I forget.  I tried Cpp</t>
  </si>
  <si>
    <t>Sun Jun 07 02:07:37 PDT 2009</t>
  </si>
  <si>
    <t xml:space="preserve">had a quick bite post movie at the pvr phoenix food court, chinese fare. Disappointing stuff </t>
  </si>
  <si>
    <t>Sun Jun 07 02:07:38 PDT 2009</t>
  </si>
  <si>
    <t>Hard to believe it's one week ago already I lost me sweet dog Bridget.  time goes by too fast. Miss her now more than ever. I heart u.</t>
  </si>
  <si>
    <t xml:space="preserve">@outrage_designs yes thanks, catching up with friends haven't seen for ages, altho i was the taxi driver </t>
  </si>
  <si>
    <t>Sun Jun 07 02:07:39 PDT 2009</t>
  </si>
  <si>
    <t>cassietong</t>
  </si>
  <si>
    <t>the clock is ticking, time is passing, and I've only got that little things done.  WORRIED. When will I start inviting?</t>
  </si>
  <si>
    <t>Sun Jun 07 02:07:42 PDT 2009</t>
  </si>
  <si>
    <t>Tejween</t>
  </si>
  <si>
    <t xml:space="preserve">@mandaherring booooo!!! I think I'm sick. </t>
  </si>
  <si>
    <t>matenwee</t>
  </si>
  <si>
    <t xml:space="preserve">I am in the office now </t>
  </si>
  <si>
    <t>Sun Jun 07 02:07:48 PDT 2009</t>
  </si>
  <si>
    <t xml:space="preserve">I'm really scared of the DARK! </t>
  </si>
  <si>
    <t>Sun Jun 07 02:07:50 PDT 2009</t>
  </si>
  <si>
    <t>says I need a new phone,  http://plurk.com/p/z1evt</t>
  </si>
  <si>
    <t>Sun Jun 07 02:07:52 PDT 2009</t>
  </si>
  <si>
    <t xml:space="preserve">pls dear god make some thing better ! </t>
  </si>
  <si>
    <t>Sun Jun 07 02:07:57 PDT 2009</t>
  </si>
  <si>
    <t>nurilia</t>
  </si>
  <si>
    <t xml:space="preserve">screw you internet </t>
  </si>
  <si>
    <t>Sun Jun 07 02:07:59 PDT 2009</t>
  </si>
  <si>
    <t xml:space="preserve">@Trixy98 yup, but i can't stay home cuz my friends are gonna go away on cava like 2 days after that &amp;amp; i won't see them for like 2 months </t>
  </si>
  <si>
    <t>Sun Jun 07 02:08:02 PDT 2009</t>
  </si>
  <si>
    <t>@_AMH You go 2 sleep ha ha I'm not tired ha ha. I always stay up late  I;m a night person  ha</t>
  </si>
  <si>
    <t>Sun Jun 07 02:08:03 PDT 2009</t>
  </si>
  <si>
    <t xml:space="preserve">i wish that @VivaLOLITA was hurrr </t>
  </si>
  <si>
    <t xml:space="preserve">Damn you, pollen! Can't keep my eyes open long enough to type a meaningful sentence </t>
  </si>
  <si>
    <t>Sun Jun 07 02:08:05 PDT 2009</t>
  </si>
  <si>
    <t>AmandaWearn</t>
  </si>
  <si>
    <t xml:space="preserve">Hercules (my chihuahua) was about an inch away from getting hit by a car </t>
  </si>
  <si>
    <t>Sun Jun 07 02:08:07 PDT 2009</t>
  </si>
  <si>
    <t xml:space="preserve">I really want to go out today... I doin't care where... as long as I'm not stuck at home </t>
  </si>
  <si>
    <t xml:space="preserve">@robynbrinkley no. </t>
  </si>
  <si>
    <t>Sun Jun 07 02:08:09 PDT 2009</t>
  </si>
  <si>
    <t xml:space="preserve">@micheun i miss raychelle alreadyyyyyyyyyyyyyy </t>
  </si>
  <si>
    <t>Sun Jun 07 02:08:10 PDT 2009</t>
  </si>
  <si>
    <t>v_bamboo88</t>
  </si>
  <si>
    <t>It's to hot so i fell tired  It's terrible</t>
  </si>
  <si>
    <t>Sun Jun 07 02:08:16 PDT 2009</t>
  </si>
  <si>
    <t xml:space="preserve">@fleuresse wht u tlkin bout I am </t>
  </si>
  <si>
    <t>Sun Jun 07 02:08:20 PDT 2009</t>
  </si>
  <si>
    <t>@juvelery I'm a film buff! I would have love to have gone this year  Next year I'll be more prepared</t>
  </si>
  <si>
    <t>Sun Jun 07 02:08:23 PDT 2009</t>
  </si>
  <si>
    <t xml:space="preserve">told mom that my siblings might be thinking I don't take care of them as both mom &amp;amp; dad have been in the ER in the past year. </t>
  </si>
  <si>
    <t>Sun Jun 07 02:08:24 PDT 2009</t>
  </si>
  <si>
    <t xml:space="preserve">@siaan not yay when it wakes you up </t>
  </si>
  <si>
    <t>Sun Jun 07 02:08:25 PDT 2009</t>
  </si>
  <si>
    <t xml:space="preserve">@brampitoyo - No I was not! I didn't get an invite </t>
  </si>
  <si>
    <t xml:space="preserve">S'ok, I found a way across the pink river. The river screams and chants at those who cross though. </t>
  </si>
  <si>
    <t>Sun Jun 07 02:08:27 PDT 2009</t>
  </si>
  <si>
    <t xml:space="preserve">Bit of RSI pain yesterday and today so tweeting will be light to non-existant for the next couple of days. </t>
  </si>
  <si>
    <t xml:space="preserve">MORNING!! How is everyone today? Sunny here in Sussex. Sunnier still in Croatia, where I'll be tomorrow  But no tweet for a week </t>
  </si>
  <si>
    <t>Sun Jun 07 02:08:28 PDT 2009</t>
  </si>
  <si>
    <t xml:space="preserve">@JennifARGH Would you be up to some Katamari multiplayer sometime? I haven't got any of the online achievements </t>
  </si>
  <si>
    <t>Sun Jun 07 02:08:30 PDT 2009</t>
  </si>
  <si>
    <t>sai_ANN</t>
  </si>
  <si>
    <t>@williamcheung88 Lethal weapon was closed!  ftl!</t>
  </si>
  <si>
    <t>Sun Jun 07 02:08:38 PDT 2009</t>
  </si>
  <si>
    <t>says crazykart lng. (tears)  http://plurk.com/p/z1f1w</t>
  </si>
  <si>
    <t>Sun Jun 07 02:08:40 PDT 2009</t>
  </si>
  <si>
    <t>Leylaaa_x3</t>
  </si>
  <si>
    <t xml:space="preserve">I miss Ashley Green's long hair </t>
  </si>
  <si>
    <t>Seriously need to clear my space as a lot of things are on the floor  ..in the dining room.</t>
  </si>
  <si>
    <t>Sun Jun 07 02:08:43 PDT 2009</t>
  </si>
  <si>
    <t>luce_shand</t>
  </si>
  <si>
    <t>home alone for the third night in a row  upside, a sweet dinner is in the making!</t>
  </si>
  <si>
    <t>Sun Jun 07 02:08:44 PDT 2009</t>
  </si>
  <si>
    <t>Rupertt</t>
  </si>
  <si>
    <t xml:space="preserve">@baubert that gnome hanged himself on several occasions tonight </t>
  </si>
  <si>
    <t>Sun Jun 07 02:08:53 PDT 2009</t>
  </si>
  <si>
    <t xml:space="preserve">Why dont Girls Aloud have twitter </t>
  </si>
  <si>
    <t>Sun Jun 07 02:08:56 PDT 2009</t>
  </si>
  <si>
    <t xml:space="preserve">Ugh, I think I'm getting a cold again. I hate runny noses. They make my head hurt </t>
  </si>
  <si>
    <t>Sun Jun 07 02:08:58 PDT 2009</t>
  </si>
  <si>
    <t xml:space="preserve">@praweshsth no-one remembered </t>
  </si>
  <si>
    <t xml:space="preserve">@vaempyr oh my god masterchef!!!!! I'm missing masterchef!!!! Ah keep me updated constantly </t>
  </si>
  <si>
    <t>oliviameyer27</t>
  </si>
  <si>
    <t xml:space="preserve">has just got twitter and i dont get it </t>
  </si>
  <si>
    <t>Sun Jun 07 02:09:02 PDT 2009</t>
  </si>
  <si>
    <t xml:space="preserve">Back to the fires of hell!!  Maybe i'll try out my new bathing suit when I get there. Jealous of everyone continuing on to Jones Beach. </t>
  </si>
  <si>
    <t>Sun Jun 07 02:09:05 PDT 2009</t>
  </si>
  <si>
    <t xml:space="preserve">just deleted some stuff from lastfm library. i lost 400 plays </t>
  </si>
  <si>
    <t>Sun Jun 07 02:09:06 PDT 2009</t>
  </si>
  <si>
    <t xml:space="preserve">IT IS TIME. GNAAAAARGH. </t>
  </si>
  <si>
    <t>Sun Jun 07 02:09:12 PDT 2009</t>
  </si>
  <si>
    <t>im stillllllll drunk  ehhhhhhh its been 24 hours and IM STILL DRUNKKKKK omg, save me</t>
  </si>
  <si>
    <t>Sun Jun 07 02:09:13 PDT 2009</t>
  </si>
  <si>
    <t xml:space="preserve">Feels rubbish drugs all out of kilteras meds not correct now driven out of my bed by religious twoddle going on with the bed next door </t>
  </si>
  <si>
    <t>Sun Jun 07 02:09:16 PDT 2009</t>
  </si>
  <si>
    <t>sweeper678</t>
  </si>
  <si>
    <t xml:space="preserve">@Angel1225,  That sucks </t>
  </si>
  <si>
    <t>Sun Jun 07 02:09:18 PDT 2009</t>
  </si>
  <si>
    <t>Why dont Girls Aloud have twitter  @welovepop</t>
  </si>
  <si>
    <t>Sun Jun 07 02:09:25 PDT 2009</t>
  </si>
  <si>
    <t xml:space="preserve">Hips still hurting from yesterday's run. No combat today so had a massive lie in! Woohoo! @peejaybe making me watch something on bbc2 </t>
  </si>
  <si>
    <t>Sun Jun 07 02:09:37 PDT 2009</t>
  </si>
  <si>
    <t>14KT</t>
  </si>
  <si>
    <t xml:space="preserve">@nitadarling Hey! naw..i aint wearing it anymore cuz I broke it </t>
  </si>
  <si>
    <t>Sun Jun 07 02:09:38 PDT 2009</t>
  </si>
  <si>
    <t>Missed the class  something going on outside Pompidou. What's going on?</t>
  </si>
  <si>
    <t>Sun Jun 07 02:09:40 PDT 2009</t>
  </si>
  <si>
    <t xml:space="preserve">@THETRUTH117 truthie....? where are you buddy?! </t>
  </si>
  <si>
    <t>Sun Jun 07 02:09:41 PDT 2009</t>
  </si>
  <si>
    <t>@NunoOfVLP there is no where to go in lubbock, especially if all my friends decided to go home for the summer  lol</t>
  </si>
  <si>
    <t>Sun Jun 07 02:09:42 PDT 2009</t>
  </si>
  <si>
    <t xml:space="preserve">completed half life 2 episode two, now i don't have any game to play </t>
  </si>
  <si>
    <t>Sun Jun 07 02:09:46 PDT 2009</t>
  </si>
  <si>
    <t>kristygriffith</t>
  </si>
  <si>
    <t xml:space="preserve">is watching Studio 60 because I need to be up a few more hours before I can let myself go to sleep. </t>
  </si>
  <si>
    <t xml:space="preserve">Can't wait to pack my luggage. Oh well... back to studying </t>
  </si>
  <si>
    <t>Sun Jun 07 02:09:47 PDT 2009</t>
  </si>
  <si>
    <t>British summer = rain  Off to Oxford Museum of Natural History with the kids.</t>
  </si>
  <si>
    <t>Sun Jun 07 02:09:48 PDT 2009</t>
  </si>
  <si>
    <t>@In4merz erm erm erm, my points haven't been updated  -cries.</t>
  </si>
  <si>
    <t>Sun Jun 07 02:09:53 PDT 2009</t>
  </si>
  <si>
    <t>says I really love my phone!!  But i need a new one. :'-( http://plurk.com/p/z1fb4</t>
  </si>
  <si>
    <t>Sun Jun 07 02:10:04 PDT 2009</t>
  </si>
  <si>
    <t xml:space="preserve">@emilychang how was the meeting today Emily? Too bad i couldn't make it </t>
  </si>
  <si>
    <t>_Mr_Brightside</t>
  </si>
  <si>
    <t xml:space="preserve">wishes he didnt feel so glum and paranoid, as its sure to alienate and push away the one he loves. </t>
  </si>
  <si>
    <t>Sun Jun 07 02:10:07 PDT 2009</t>
  </si>
  <si>
    <t xml:space="preserve">@ronnyvengeance stupid Josh Thomas keeps saying Douche and it jsut caught on with me. STUPID JOSH THOMAS </t>
  </si>
  <si>
    <t>Sun Jun 07 02:10:08 PDT 2009</t>
  </si>
  <si>
    <t xml:space="preserve">omg, Hybrid Theory came out in 2000 ... man i'm old </t>
  </si>
  <si>
    <t>Sun Jun 07 02:10:09 PDT 2009</t>
  </si>
  <si>
    <t>alohilove</t>
  </si>
  <si>
    <t>My Last Day In Maui Is Tomorrow  I'll Miss It.</t>
  </si>
  <si>
    <t>Sun Jun 07 02:10:12 PDT 2009</t>
  </si>
  <si>
    <t>winnietamara</t>
  </si>
  <si>
    <t>cant wait til im 17 so i can drive anywhere by myself.huahaha.im too sick of sleeping at home all the time  i need a JCOOL!shit</t>
  </si>
  <si>
    <t>Sun Jun 07 02:10:13 PDT 2009</t>
  </si>
  <si>
    <t>kymberlicious</t>
  </si>
  <si>
    <t xml:space="preserve">toootally wish i was at home in bed </t>
  </si>
  <si>
    <t>Sun Jun 07 02:10:14 PDT 2009</t>
  </si>
  <si>
    <t xml:space="preserve">@alexiacm I miss you too </t>
  </si>
  <si>
    <t>Sun Jun 07 02:10:20 PDT 2009</t>
  </si>
  <si>
    <t>@thefetishfairy no preview  want to see it!</t>
  </si>
  <si>
    <t>Sun Jun 07 02:10:23 PDT 2009</t>
  </si>
  <si>
    <t xml:space="preserve">@Vytal I think us fuckin wiff me </t>
  </si>
  <si>
    <t>Sun Jun 07 02:10:28 PDT 2009</t>
  </si>
  <si>
    <t>@TraceyMmm im drinking champers.... its my bros 21st and im confined to the house.  but mmm pink bubbles!</t>
  </si>
  <si>
    <t>Sun Jun 07 02:10:29 PDT 2009</t>
  </si>
  <si>
    <t>shona1984</t>
  </si>
  <si>
    <t xml:space="preserve">has just got back from zakynthos, had a wicked time and got a nice tan but im gutted i couldnt get to go to the summertime ball </t>
  </si>
  <si>
    <t>Sun Jun 07 02:10:32 PDT 2009</t>
  </si>
  <si>
    <t xml:space="preserve">the birds are tweeting the sun is going to follow and I've not closed my eyes </t>
  </si>
  <si>
    <t>Sun Jun 07 02:10:34 PDT 2009</t>
  </si>
  <si>
    <t xml:space="preserve">Everynight after work I kill a bag of excelsior jamaican water crackers. A whole bag. On some yardie fattie steez. About to do it again </t>
  </si>
  <si>
    <t>Sun Jun 07 02:10:35 PDT 2009</t>
  </si>
  <si>
    <t>sorry everyone i haven't had time to respond. one of my foster kitties had parvo. he died earlier today  i am so heartbroken. its terrible</t>
  </si>
  <si>
    <t>Sun Jun 07 02:10:36 PDT 2009</t>
  </si>
  <si>
    <t xml:space="preserve">@pcdmelodyt Aww babe it looks that grit-your-teeth kinda painful </t>
  </si>
  <si>
    <t>Sun Jun 07 02:10:39 PDT 2009</t>
  </si>
  <si>
    <t xml:space="preserve">@Heartnet13 Yeah, it's my allergies. </t>
  </si>
  <si>
    <t>Sun Jun 07 02:10:46 PDT 2009</t>
  </si>
  <si>
    <t>AlanusLino</t>
  </si>
  <si>
    <t xml:space="preserve">digging through my outlook to see if I got a beta invitation for stygian abyss. DoesnÂ´t seem so </t>
  </si>
  <si>
    <t>Sun Jun 07 02:10:55 PDT 2009</t>
  </si>
  <si>
    <t>@himynameisrose yeah it was, and i went but didnt get in  but its life ha</t>
  </si>
  <si>
    <t>Sun Jun 07 02:10:56 PDT 2009</t>
  </si>
  <si>
    <t xml:space="preserve">My whole body is SO sore. I'm in desperate need of a back massage. </t>
  </si>
  <si>
    <t>Sun Jun 07 02:10:57 PDT 2009</t>
  </si>
  <si>
    <t>angelynecil</t>
  </si>
  <si>
    <t xml:space="preserve">WHERE IS MY PIGSTER ? WAKEEEEEEEEEEE UP ! imy so so much </t>
  </si>
  <si>
    <t xml:space="preserve">Busy Day, weekly Progress reports, Research results, documents..documents..documents, no code for me yet </t>
  </si>
  <si>
    <t>Sun Jun 07 02:10:59 PDT 2009</t>
  </si>
  <si>
    <t>@bryan_viper  I know the feeling. I just read history books until too bored to stay awake or listen to uninteresting audiobooks until I PO</t>
  </si>
  <si>
    <t>Sun Jun 07 02:11:00 PDT 2009</t>
  </si>
  <si>
    <t xml:space="preserve">jst woke up, huaaaaaaaaaaaam! -i want him </t>
  </si>
  <si>
    <t>Sun Jun 07 02:11:02 PDT 2009</t>
  </si>
  <si>
    <t>bnelson911</t>
  </si>
  <si>
    <t xml:space="preserve">Is learning about how I can get popular in youtube. </t>
  </si>
  <si>
    <t>Sun Jun 07 02:11:03 PDT 2009</t>
  </si>
  <si>
    <t>sarahlar</t>
  </si>
  <si>
    <t xml:space="preserve">@cymberrain yes i'm fine.. not liking all this rain we have today  </t>
  </si>
  <si>
    <t>Sun Jun 07 02:11:05 PDT 2009</t>
  </si>
  <si>
    <t>therecordskips</t>
  </si>
  <si>
    <t xml:space="preserve">@coreyhathorn haha, nice. I can't go to sleep. </t>
  </si>
  <si>
    <t>Sun Jun 07 02:11:09 PDT 2009</t>
  </si>
  <si>
    <t>ScottJDobson</t>
  </si>
  <si>
    <t xml:space="preserve">Had a good night! Is itchy </t>
  </si>
  <si>
    <t>Sun Jun 07 02:11:17 PDT 2009</t>
  </si>
  <si>
    <t xml:space="preserve">@genesis716 lol doubt beer can make it any better whatsoever </t>
  </si>
  <si>
    <t>Sun Jun 07 02:11:19 PDT 2009</t>
  </si>
  <si>
    <t xml:space="preserve">@CocaBeenSlinky still lashing down here </t>
  </si>
  <si>
    <t>Sun Jun 07 02:11:21 PDT 2009</t>
  </si>
  <si>
    <t xml:space="preserve">@laurasaurusrexx Bleurgh, I gave her the benefit of the doubt for so long </t>
  </si>
  <si>
    <t xml:space="preserve">8 texts to last me 5 days </t>
  </si>
  <si>
    <t>Sun Jun 07 02:11:23 PDT 2009</t>
  </si>
  <si>
    <t>rachy36</t>
  </si>
  <si>
    <t xml:space="preserve">@Essendon_FC What is going on???? We were going so well </t>
  </si>
  <si>
    <t>Sun Jun 07 02:11:24 PDT 2009</t>
  </si>
  <si>
    <t>craigyt1</t>
  </si>
  <si>
    <t xml:space="preserve">@Jantunstill knew it would bloody rain today of all days!! </t>
  </si>
  <si>
    <t>Sun Jun 07 02:11:25 PDT 2009</t>
  </si>
  <si>
    <t>watched the last epsidode of the hills season five...sad  won't be the same without LC.</t>
  </si>
  <si>
    <t>Sun Jun 07 02:11:31 PDT 2009</t>
  </si>
  <si>
    <t>@SAVINGS_MALL Shame about your job  have you thought about working for yourself?  there's big money to be paid http://bit.ly/1864ml</t>
  </si>
  <si>
    <t>Sun Jun 07 02:11:35 PDT 2009</t>
  </si>
  <si>
    <t>elkelley1970</t>
  </si>
  <si>
    <t xml:space="preserve">last day @ Nick hotel. Hope daug. wakes up better today. So sad </t>
  </si>
  <si>
    <t>Sun Jun 07 02:11:38 PDT 2009</t>
  </si>
  <si>
    <t>@christinerobles, I can't follow you through my &amp;quot;twidroid&amp;quot;.  You sing beautifullllllly! Goodtimes.</t>
  </si>
  <si>
    <t>Sun Jun 07 02:11:41 PDT 2009</t>
  </si>
  <si>
    <t xml:space="preserve">@girlwithfringe Work </t>
  </si>
  <si>
    <t>katiewestwick</t>
  </si>
  <si>
    <t xml:space="preserve">http://twitpic.com/6tigp - ahhhh!!!! i was surrounded by ppl who made me feel stupid </t>
  </si>
  <si>
    <t>Sun Jun 07 02:11:50 PDT 2009</t>
  </si>
  <si>
    <t>ALiABABWA</t>
  </si>
  <si>
    <t>@amy_tran aww i hella wanted to go i juss didnt have the money  im glad you had funn thoO!</t>
  </si>
  <si>
    <t>Sun Jun 07 02:11:55 PDT 2009</t>
  </si>
  <si>
    <t>@BitsnBobsme ouch twice more  im waiting for more territory to be allocated so not needing to be on it properly at the mo!</t>
  </si>
  <si>
    <t>Sun Jun 07 02:11:56 PDT 2009</t>
  </si>
  <si>
    <t>Made it home, sub-par performance it has to be said - only managed 10 miles   wasn't feeling the love on the bike today!</t>
  </si>
  <si>
    <t>Sun Jun 07 02:11:57 PDT 2009</t>
  </si>
  <si>
    <t xml:space="preserve">but not coming to newcastle </t>
  </si>
  <si>
    <t>tygerwulfe</t>
  </si>
  <si>
    <t xml:space="preserve">@LyanaEvrilow No!!  Blasphemy! Krispy Kreme is the best!! </t>
  </si>
  <si>
    <t>Sun Jun 07 02:11:58 PDT 2009</t>
  </si>
  <si>
    <t>jenina_</t>
  </si>
  <si>
    <t xml:space="preserve">And where's @maryrakstar ??? I'm getting lonely </t>
  </si>
  <si>
    <t>Sun Jun 07 02:12:01 PDT 2009</t>
  </si>
  <si>
    <t xml:space="preserve">@justindg im sorry </t>
  </si>
  <si>
    <t>Sun Jun 07 02:12:06 PDT 2009</t>
  </si>
  <si>
    <t xml:space="preserve">@Dog_Crazy I don't like the cold rain. I think I will die immediately in a cold rain. </t>
  </si>
  <si>
    <t>Sun Jun 07 02:12:15 PDT 2009</t>
  </si>
  <si>
    <t xml:space="preserve">goddamn..i am ashamed to admit that i popped FIVE acrylics on the hood of a truck belonging to a boy i liked..thebn chased it in reverse </t>
  </si>
  <si>
    <t>Sun Jun 07 02:12:16 PDT 2009</t>
  </si>
  <si>
    <t xml:space="preserve">@Pichette You guys feeling okay? Randy had feverish flu shakes all arvo and has gone to bed. I lonely </t>
  </si>
  <si>
    <t>Sun Jun 07 02:12:17 PDT 2009</t>
  </si>
  <si>
    <t>gela19</t>
  </si>
  <si>
    <t xml:space="preserve">so tired today.. and tomorrow back to school ... </t>
  </si>
  <si>
    <t>Sun Jun 07 02:12:23 PDT 2009</t>
  </si>
  <si>
    <t xml:space="preserve">Note to self: if it says on the drugs packet &amp;quot;To be taken with food&amp;quot; there's probably a good reason for it.  Empirical test confirms it </t>
  </si>
  <si>
    <t>Sun Jun 07 02:12:24 PDT 2009</t>
  </si>
  <si>
    <t>JaneRahman</t>
  </si>
  <si>
    <t>@thursdaisypaid for school for summer and next semester, got my statement today and I'm near broke  also my comp may be broken! sad</t>
  </si>
  <si>
    <t>Sun Jun 07 02:12:25 PDT 2009</t>
  </si>
  <si>
    <t xml:space="preserve">No pics of me + friends tonight?!  Me = lame.  </t>
  </si>
  <si>
    <t>Sun Jun 07 02:12:29 PDT 2009</t>
  </si>
  <si>
    <t xml:space="preserve">cant sleep..lovely..damn meds. </t>
  </si>
  <si>
    <t>Sun Jun 07 02:12:31 PDT 2009</t>
  </si>
  <si>
    <t xml:space="preserve">tossin n my sleep with nightmares </t>
  </si>
  <si>
    <t>Sun Jun 07 02:12:33 PDT 2009</t>
  </si>
  <si>
    <t xml:space="preserve">In church lol I wanna go back to bed. zZzZz Went sleep at 5 am yesterday. </t>
  </si>
  <si>
    <t xml:space="preserve">I also might try and learn OTTP X. Much harder than football manager! </t>
  </si>
  <si>
    <t>Sun Jun 07 02:12:34 PDT 2009</t>
  </si>
  <si>
    <t xml:space="preserve">@CarlDawkins It's too late now </t>
  </si>
  <si>
    <t>Sun Jun 07 02:12:37 PDT 2009</t>
  </si>
  <si>
    <t xml:space="preserve">&amp;quot;You don't really have tits, dude&amp;quot;- gina to me. </t>
  </si>
  <si>
    <t>Sun Jun 07 02:12:42 PDT 2009</t>
  </si>
  <si>
    <t>CharliCharli</t>
  </si>
  <si>
    <t xml:space="preserve">just made a huge mess of things because she needed some male attention </t>
  </si>
  <si>
    <t>Sun Jun 07 02:12:49 PDT 2009</t>
  </si>
  <si>
    <t xml:space="preserve">off out for dinner today with mr &amp;amp; mrs Hope! will have to wear my darn specs though as still have an eye infection </t>
  </si>
  <si>
    <t>Sun Jun 07 02:12:52 PDT 2009</t>
  </si>
  <si>
    <t xml:space="preserve">am so devastated about the ending of Lipstick Jungle ... enjoyed a marathon session this weekend ... miss the girls already </t>
  </si>
  <si>
    <t>Sun Jun 07 02:13:01 PDT 2009</t>
  </si>
  <si>
    <t xml:space="preserve">@girlwithfringe I work in a card shop </t>
  </si>
  <si>
    <t>Sun Jun 07 02:13:04 PDT 2009</t>
  </si>
  <si>
    <t>jessschiek</t>
  </si>
  <si>
    <t xml:space="preserve">last day in amsterdam </t>
  </si>
  <si>
    <t>Sun Jun 07 02:13:06 PDT 2009</t>
  </si>
  <si>
    <t xml:space="preserve">@special_noodles poor noodles  when can you just get the robot leg? then you will be like Wallace and Gromit </t>
  </si>
  <si>
    <t>Sun Jun 07 02:13:09 PDT 2009</t>
  </si>
  <si>
    <t xml:space="preserve">Ouchy ouch ouch me head </t>
  </si>
  <si>
    <t>Sun Jun 07 02:13:11 PDT 2009</t>
  </si>
  <si>
    <t>Rachel_x3</t>
  </si>
  <si>
    <t>Can't find anything to wear  and going out with @EmmaJayyne soon.</t>
  </si>
  <si>
    <t>Sun Jun 07 02:13:12 PDT 2009</t>
  </si>
  <si>
    <t>@echolot cramp is the worst thing ever, it feels like your leg is about to snap  When it happens, try and rub it to ease the muscle a bit</t>
  </si>
  <si>
    <t>Sun Jun 07 02:13:16 PDT 2009</t>
  </si>
  <si>
    <t>_nothing_girl_</t>
  </si>
  <si>
    <t xml:space="preserve">is ashamed to admit that she struggled with her math homework more than she should have... </t>
  </si>
  <si>
    <t xml:space="preserve">Omg I'm so fucking tired &amp;amp; I have to be here for at least 2.5 more hours. Not sure how I'm gonna make it without falling asleep. </t>
  </si>
  <si>
    <t>Sun Jun 07 02:13:17 PDT 2009</t>
  </si>
  <si>
    <t>LupeLopez</t>
  </si>
  <si>
    <t xml:space="preserve">Sitting out in the cold at the neighbors party. Not happy that my father is a machista </t>
  </si>
  <si>
    <t>Sun Jun 07 02:13:18 PDT 2009</t>
  </si>
  <si>
    <t>Well I've finished the work I wanted to get done, ending my first ever 70 hour working week   Now housework and packing for my trip home!</t>
  </si>
  <si>
    <t>Sun Jun 07 02:13:23 PDT 2009</t>
  </si>
  <si>
    <t xml:space="preserve">if anyone agrees to write my report, am willing to pay.. yeah am sinking low </t>
  </si>
  <si>
    <t>CliffUNN</t>
  </si>
  <si>
    <t xml:space="preserve">Damn, I really need to get me to America A.S.A.P </t>
  </si>
  <si>
    <t>Was in Munich yesterday but it rained the whole day long  at least my girlfriend has now a accommodation.</t>
  </si>
  <si>
    <t>Sun Jun 07 02:13:25 PDT 2009</t>
  </si>
  <si>
    <t xml:space="preserve">I  keep having nightmares tonight </t>
  </si>
  <si>
    <t>Sun Jun 07 02:13:29 PDT 2009</t>
  </si>
  <si>
    <t>Archie chose Veronica  I've always rooted for Betty. http://tinyurl.com/ryvnlt</t>
  </si>
  <si>
    <t>Sun Jun 07 02:13:35 PDT 2009</t>
  </si>
  <si>
    <t xml:space="preserve">@rosannasuppa i wanna ask, since i live in america, what is a wellie. i have no knowledge of this term  lol. belgium sounds exciting! </t>
  </si>
  <si>
    <t>Sun Jun 07 02:13:36 PDT 2009</t>
  </si>
  <si>
    <t>HUNKY_Guy</t>
  </si>
  <si>
    <t xml:space="preserve">I was going to play the new hunky vampire for Twilight sequel. But I didn't qualify bcuz its mandatory for the actor to be homosexual. </t>
  </si>
  <si>
    <t>sirshurf</t>
  </si>
  <si>
    <t xml:space="preserve">smarty.net looks to be down </t>
  </si>
  <si>
    <t>Sun Jun 07 02:13:40 PDT 2009</t>
  </si>
  <si>
    <t xml:space="preserve">really ill. </t>
  </si>
  <si>
    <t>Sun Jun 07 02:13:41 PDT 2009</t>
  </si>
  <si>
    <t>Miss_AbbyL_824</t>
  </si>
  <si>
    <t xml:space="preserve">UH tell me why its harder to pack what u originally brought in the 1st place??? ARGH!!! *sniff* last nite in Paradise </t>
  </si>
  <si>
    <t>Sun Jun 07 02:13:44 PDT 2009</t>
  </si>
  <si>
    <t xml:space="preserve">just woke up .. do my project for school </t>
  </si>
  <si>
    <t xml:space="preserve">Its D Day! </t>
  </si>
  <si>
    <t>Sun Jun 07 02:13:45 PDT 2009</t>
  </si>
  <si>
    <t>HazeyBaby</t>
  </si>
  <si>
    <t>Sitting at Europa,trying to connect,but keep getting connection time outs  dammit.. Good coffee though..</t>
  </si>
  <si>
    <t>Sun Jun 07 02:13:46 PDT 2009</t>
  </si>
  <si>
    <t xml:space="preserve">@tinkcupcake bb the links not working </t>
  </si>
  <si>
    <t>@artemisrex I'm sorry mister!  didn't mean to be an antip-</t>
  </si>
  <si>
    <t>Sun Jun 07 02:13:47 PDT 2009</t>
  </si>
  <si>
    <t xml:space="preserve">OhNo!  Here comes the rain again  Off to get soaked on the sidelines at Cardinals today </t>
  </si>
  <si>
    <t>Sun Jun 07 02:13:48 PDT 2009</t>
  </si>
  <si>
    <t xml:space="preserve">@shaaqT did to whoever was left! think @netra left along with you and @kaushal before that </t>
  </si>
  <si>
    <t>Sun Jun 07 02:14:00 PDT 2009</t>
  </si>
  <si>
    <t>ZAC_SIONE</t>
  </si>
  <si>
    <t xml:space="preserve">i have a heavy heart coz i have a love i cant be with coz shes already taken... why so cruel the grips of emotions it has on our  beings! </t>
  </si>
  <si>
    <t>Sun Jun 07 02:14:03 PDT 2009</t>
  </si>
  <si>
    <t>Theres a week left before Summer ends.  I am so not ready for HighSchool. :|</t>
  </si>
  <si>
    <t>Sun Jun 07 02:14:05 PDT 2009</t>
  </si>
  <si>
    <t>rhiannaAT</t>
  </si>
  <si>
    <t>gettin my hair done in a couple of hours  im sad coz i dnt kno how its gonna turn out. on the bright side its bright outside do yaay.</t>
  </si>
  <si>
    <t>Sun Jun 07 02:14:06 PDT 2009</t>
  </si>
  <si>
    <t>Waaah I can't sleep anymore  . It's only 11 am on a sunday ... And I have a cold.</t>
  </si>
  <si>
    <t>Sun Jun 07 02:14:09 PDT 2009</t>
  </si>
  <si>
    <t xml:space="preserve">Woke up at 2am with a thumping headache which sill hasn't gone away!!! </t>
  </si>
  <si>
    <t>Sun Jun 07 02:14:14 PDT 2009</t>
  </si>
  <si>
    <t>@artemisrex I'm sorry mister!  didn't mean to be an anti-party person.</t>
  </si>
  <si>
    <t>Sun Jun 07 02:14:15 PDT 2009</t>
  </si>
  <si>
    <t>5am and I am still awake?! pathetic  sleep NOW</t>
  </si>
  <si>
    <t>Sun Jun 07 02:14:18 PDT 2009</t>
  </si>
  <si>
    <t>Ellis_Chua</t>
  </si>
  <si>
    <t xml:space="preserve">is insecure cause his antivirus just expired. </t>
  </si>
  <si>
    <t>Sun Jun 07 02:14:19 PDT 2009</t>
  </si>
  <si>
    <t xml:space="preserve">@Emarieg I don't know, he's disappeared </t>
  </si>
  <si>
    <t>Sun Jun 07 02:14:21 PDT 2009</t>
  </si>
  <si>
    <t>aethenerz</t>
  </si>
  <si>
    <t xml:space="preserve">i'm losing my clothes, first my black pants, and now i can't find my dickies jacket </t>
  </si>
  <si>
    <t>Sun Jun 07 02:14:27 PDT 2009</t>
  </si>
  <si>
    <t>Getting ready to head off to work, although my arms and back are all achy for some reason  Not nice!</t>
  </si>
  <si>
    <t>Sun Jun 07 02:14:34 PDT 2009</t>
  </si>
  <si>
    <t>HeviGv</t>
  </si>
  <si>
    <t xml:space="preserve">I'm hungry! They don't feed me </t>
  </si>
  <si>
    <t>Sun Jun 07 02:14:35 PDT 2009</t>
  </si>
  <si>
    <t>Im_Miley_fan</t>
  </si>
  <si>
    <t xml:space="preserve">http://twitpic.com/6tik5 - sooo, cute...! but photoshoped </t>
  </si>
  <si>
    <t xml:space="preserve">Morning LDN. This time tomorrow I'll be landing at T5... </t>
  </si>
  <si>
    <t>Sun Jun 07 02:14:43 PDT 2009</t>
  </si>
  <si>
    <t xml:space="preserve">yahoooo....for a change goin to see a movie in cinemas...but the sad part is missing fedex match </t>
  </si>
  <si>
    <t>Sun Jun 07 02:14:44 PDT 2009</t>
  </si>
  <si>
    <t xml:space="preserve">@sarakinsfab you dont answer </t>
  </si>
  <si>
    <t>Sun Jun 07 02:14:51 PDT 2009</t>
  </si>
  <si>
    <t>McFlurrio</t>
  </si>
  <si>
    <t xml:space="preserve">Meh.. Found out practice is at 5 o'clock which means I won't be able to catch the Roland Garros finals. </t>
  </si>
  <si>
    <t>Sun Jun 07 02:14:56 PDT 2009</t>
  </si>
  <si>
    <t xml:space="preserve">@shortstackband I keep dreaming about Short stack, Lastnight I dreamed that Shaun and Andy said my name ... and Brodie ignored me </t>
  </si>
  <si>
    <t>Sun Jun 07 02:14:58 PDT 2009</t>
  </si>
  <si>
    <t>tonyguk</t>
  </si>
  <si>
    <t xml:space="preserve">aint feelin chipper today </t>
  </si>
  <si>
    <t>Sun Jun 07 02:15:00 PDT 2009</t>
  </si>
  <si>
    <t>Mortalwind</t>
  </si>
  <si>
    <t>Livingston my roomate has still not made it home  http://plurk.com/p/z1geq</t>
  </si>
  <si>
    <t>Sun Jun 07 02:15:01 PDT 2009</t>
  </si>
  <si>
    <t>klicklack</t>
  </si>
  <si>
    <t xml:space="preserve">@disasterarea1 ... however i've got to do some washing and ironing first </t>
  </si>
  <si>
    <t>Sun Jun 07 02:15:02 PDT 2009</t>
  </si>
  <si>
    <t>could there have been a worse day for new rebecca + her dog pics??? r.i.p my bella. you'll be missed so so much by us all  &amp;lt;3</t>
  </si>
  <si>
    <t>Sun Jun 07 02:15:05 PDT 2009</t>
  </si>
  <si>
    <t>RAAWRemmiesays</t>
  </si>
  <si>
    <t>@Henaxxru no  can't you steal the MacBook?</t>
  </si>
  <si>
    <t>Sun Jun 07 02:15:10 PDT 2009</t>
  </si>
  <si>
    <t xml:space="preserve">A typical Sunday morning when my daughter is staying - breakfast and Transformers. Gutted the weather is nice today instead of yesterday. </t>
  </si>
  <si>
    <t>Sun Jun 07 02:15:12 PDT 2009</t>
  </si>
  <si>
    <t>MeenyMinyMoe</t>
  </si>
  <si>
    <t xml:space="preserve">wishes ppl would say what they really mean. Beating around the bush just confuses me </t>
  </si>
  <si>
    <t>Sun Jun 07 02:15:19 PDT 2009</t>
  </si>
  <si>
    <t>megangracesweet</t>
  </si>
  <si>
    <t xml:space="preserve">is hating how her awesome holiday went by so fast... </t>
  </si>
  <si>
    <t>Sun Jun 07 02:15:26 PDT 2009</t>
  </si>
  <si>
    <t>Sun Jun 07 02:15:27 PDT 2009</t>
  </si>
  <si>
    <t>roxster22</t>
  </si>
  <si>
    <t>hey guys. i just wanted to put this video here. i feel so sorry for him  http://www.etonline.com/news/2009/06/74850/index.html</t>
  </si>
  <si>
    <t>Sun Jun 07 02:15:30 PDT 2009</t>
  </si>
  <si>
    <t>meldawgz</t>
  </si>
  <si>
    <t>@laurenfloate four hours ago you were looking at a rainbow. four hours ago i was at work  pretty jealous.</t>
  </si>
  <si>
    <t>Sun Jun 07 02:15:42 PDT 2009</t>
  </si>
  <si>
    <t>ii odee found an allergy pill... vicks def. didn't work !!  sooo happy thooo waitin 4 my sinus' to clear up so ii can go back to sleep !</t>
  </si>
  <si>
    <t>Sun Jun 07 02:15:46 PDT 2009</t>
  </si>
  <si>
    <t>lachysykes</t>
  </si>
  <si>
    <t xml:space="preserve">either lasagna or nacho's for din-dins, mm &amp;gt; i should probably do that english homework but i can't be bothered </t>
  </si>
  <si>
    <t>Sun Jun 07 02:15:48 PDT 2009</t>
  </si>
  <si>
    <t xml:space="preserve">@realmarycarey I'm not getting into this twitter public bs. Thks. U know I love u, yet I wonder ur motives </t>
  </si>
  <si>
    <t>Sun Jun 07 02:15:49 PDT 2009</t>
  </si>
  <si>
    <t>too tired to learn  was fun yesterday... love ya twittiiies</t>
  </si>
  <si>
    <t>Sun Jun 07 02:15:51 PDT 2009</t>
  </si>
  <si>
    <t xml:space="preserve">@NickNatashaJ idk. they even still don't know that's so lame </t>
  </si>
  <si>
    <t>Sun Jun 07 02:15:52 PDT 2009</t>
  </si>
  <si>
    <t>mummifiedx5</t>
  </si>
  <si>
    <t xml:space="preserve">I'm sure dinner was delicious but I'm so blocked up, I couldn't taste it </t>
  </si>
  <si>
    <t>Sun Jun 07 02:15:54 PDT 2009</t>
  </si>
  <si>
    <t xml:space="preserve">Wishing sleep would stop eluding me </t>
  </si>
  <si>
    <t>Sun Jun 07 02:15:57 PDT 2009</t>
  </si>
  <si>
    <t>florence_lu</t>
  </si>
  <si>
    <t>umm.ummm. LOL studying?! wth... Chemistry ahhhh. *_*  Sorry Ceeeeee. &amp;lt;3 Ich wÃ¤r so gern gekommen.   xoxox. Hdmdl &amp;amp;&amp;amp; I will miss you &amp;lt;|3</t>
  </si>
  <si>
    <t>Sun Jun 07 02:16:00 PDT 2009</t>
  </si>
  <si>
    <t xml:space="preserve">Wow...spent WAY too long job searching online. I am not looking forward to getting up in a few hours </t>
  </si>
  <si>
    <t>Sun Jun 07 02:16:03 PDT 2009</t>
  </si>
  <si>
    <t xml:space="preserve">@girlwithfringe Yeah true, it would just be nice to have at least one day a week free </t>
  </si>
  <si>
    <t>Sun Jun 07 02:16:04 PDT 2009</t>
  </si>
  <si>
    <t>@AnDi86 yay!!! I dropped mine last sun &amp;amp; it has a few war wounds  I hope the camera is better!</t>
  </si>
  <si>
    <t>Sun Jun 07 02:16:08 PDT 2009</t>
  </si>
  <si>
    <t xml:space="preserve">http://twitpic.com/6timb - The park this morning..its freeeezing </t>
  </si>
  <si>
    <t>Sun Jun 07 02:16:10 PDT 2009</t>
  </si>
  <si>
    <t>netballstarjazz</t>
  </si>
  <si>
    <t xml:space="preserve">upset that the Swifts lost to Firebirds </t>
  </si>
  <si>
    <t>Sun Jun 07 02:16:13 PDT 2009</t>
  </si>
  <si>
    <t>throat still megaly sore  i want sunshine :|</t>
  </si>
  <si>
    <t>Sun Jun 07 02:16:19 PDT 2009</t>
  </si>
  <si>
    <t xml:space="preserve">Back home. No fracture. The crack I heard was cartilage tearing. Crutches are the devil's work. I miss my wheelchair </t>
  </si>
  <si>
    <t>Sun Jun 07 02:16:26 PDT 2009</t>
  </si>
  <si>
    <t>@jradc Im all with the ADD last couple of days  tomorrow is read/write day!</t>
  </si>
  <si>
    <t xml:space="preserve">@yuyiechan I don't have any other choice but to deal with all that as I'm alredy stuck. Anyway, weekends almost over so here comes monday </t>
  </si>
  <si>
    <t>Sun Jun 07 02:16:27 PDT 2009</t>
  </si>
  <si>
    <t xml:space="preserve">Im sure she is sad and so am I and Paws. </t>
  </si>
  <si>
    <t>Sun Jun 07 02:16:31 PDT 2009</t>
  </si>
  <si>
    <t>isdscuba</t>
  </si>
  <si>
    <t>@arijayprasad no  still taking me to the You Tube FronPage - obviously YouTube don't like tiny urls!!</t>
  </si>
  <si>
    <t>Sun Jun 07 02:16:33 PDT 2009</t>
  </si>
  <si>
    <t>samjo93</t>
  </si>
  <si>
    <t xml:space="preserve">ugh, why does EVERYONE have to do something, ON purpose to piss me off </t>
  </si>
  <si>
    <t>Sun Jun 07 02:16:35 PDT 2009</t>
  </si>
  <si>
    <t xml:space="preserve">Looking in planner ...... Yay no homework 2 do .....Buts lots of revising 4 tests </t>
  </si>
  <si>
    <t>Sun Jun 07 02:16:36 PDT 2009</t>
  </si>
  <si>
    <t>nadzine1</t>
  </si>
  <si>
    <t xml:space="preserve">summer is so over </t>
  </si>
  <si>
    <t>Sun Jun 07 02:16:41 PDT 2009</t>
  </si>
  <si>
    <t>crowdedangels</t>
  </si>
  <si>
    <t xml:space="preserve">@bolly47 Bella died?? oh honey im so sorry </t>
  </si>
  <si>
    <t xml:space="preserve">@SamMen Lol I may go to bed early but then I wake up in the middle of the night like this... Ugh </t>
  </si>
  <si>
    <t>Sun Jun 07 02:16:48 PDT 2009</t>
  </si>
  <si>
    <t xml:space="preserve">Should be rehearsing today , throat hurts too much though ! </t>
  </si>
  <si>
    <t>Sun Jun 07 02:16:49 PDT 2009</t>
  </si>
  <si>
    <t xml:space="preserve">@khanhlnq Sorry but I can't hear a thing </t>
  </si>
  <si>
    <t>Sun Jun 07 02:16:51 PDT 2009</t>
  </si>
  <si>
    <t>Georgi246</t>
  </si>
  <si>
    <t xml:space="preserve">Arghh! - Look at the rain </t>
  </si>
  <si>
    <t>Sun Jun 07 02:16:52 PDT 2009</t>
  </si>
  <si>
    <t>boema6</t>
  </si>
  <si>
    <t>This site offers 5$ at registration and pays you to shorten your links. I wonder why it has been banned by twitter.  http://krumlr.com/n8n</t>
  </si>
  <si>
    <t>Sun Jun 07 02:16:55 PDT 2009</t>
  </si>
  <si>
    <t>well nighty night all! not how i wanted to end my day, by my lonesome.  but ill live! goodnight all! mwah!</t>
  </si>
  <si>
    <t>Sun Jun 07 02:16:56 PDT 2009</t>
  </si>
  <si>
    <t xml:space="preserve">@BeachDreams50 :  You guys are having better luck on this than me that's for sure.  </t>
  </si>
  <si>
    <t>Sun Jun 07 02:17:00 PDT 2009</t>
  </si>
  <si>
    <t xml:space="preserve">forgot to turn off the alarm. now im wide awake and its sunday 6 am. fml </t>
  </si>
  <si>
    <t>Sun Jun 07 02:17:03 PDT 2009</t>
  </si>
  <si>
    <t>fiung</t>
  </si>
  <si>
    <t xml:space="preserve">@alywhut okay  now na? XD hiwalay ba or not? she only do shipping on thursdays, kaya hindi aabot kung sabay </t>
  </si>
  <si>
    <t>Sun Jun 07 02:17:04 PDT 2009</t>
  </si>
  <si>
    <t xml:space="preserve">@KTDP mood swing from hell </t>
  </si>
  <si>
    <t>Sun Jun 07 02:17:05 PDT 2009</t>
  </si>
  <si>
    <t>woke uppppppp at around 10ish  ...annoyed my lil bro  ...and now having just read the tweets, i've nothing to do :/ ...music?</t>
  </si>
  <si>
    <t xml:space="preserve">Damn, i still feel lazy today </t>
  </si>
  <si>
    <t>Sun Jun 07 02:17:18 PDT 2009</t>
  </si>
  <si>
    <t xml:space="preserve">shit guys, why did the rain stop </t>
  </si>
  <si>
    <t>Sun Jun 07 02:17:21 PDT 2009</t>
  </si>
  <si>
    <t xml:space="preserve">Been hanging around with CULLEN all day I forgot to tweet </t>
  </si>
  <si>
    <t xml:space="preserve">WHY WHY WHY??!!!??? I can't fit into any nice dresses. </t>
  </si>
  <si>
    <t xml:space="preserve">How come 7 people have left me? </t>
  </si>
  <si>
    <t>Sun Jun 07 02:17:23 PDT 2009</t>
  </si>
  <si>
    <t xml:space="preserve">If i didn't have so much work to do i'd be sitting around all giddy and excited like a good fanboy for tomorrows WWDC... </t>
  </si>
  <si>
    <t>Sun Jun 07 02:17:24 PDT 2009</t>
  </si>
  <si>
    <t xml:space="preserve">Either have to get appindex removed or have kidney stones. Either way im going to the hospital </t>
  </si>
  <si>
    <t>Sun Jun 07 02:17:31 PDT 2009</t>
  </si>
  <si>
    <t xml:space="preserve">I dunno. I don't like life anymore. My parents are beginning to age </t>
  </si>
  <si>
    <t>Sun Jun 07 02:17:33 PDT 2009</t>
  </si>
  <si>
    <t>letssmokegood</t>
  </si>
  <si>
    <t xml:space="preserve">just got caught in the middle of a fight between 2 of my friends </t>
  </si>
  <si>
    <t>Sun Jun 07 02:17:36 PDT 2009</t>
  </si>
  <si>
    <t xml:space="preserve">Square jaw has rounded out a bit - I now look like nothing more than a hamster with a golf-ball in its cheek. Yay wisdom teeth </t>
  </si>
  <si>
    <t>Sun Jun 07 02:17:42 PDT 2009</t>
  </si>
  <si>
    <t xml:space="preserve">@EvilNanny Morning!!   Hows you?  I have a very slight headache due to over indulging  </t>
  </si>
  <si>
    <t>Sun Jun 07 02:17:43 PDT 2009</t>
  </si>
  <si>
    <t>agariana</t>
  </si>
  <si>
    <t xml:space="preserve">Out of waffle ice cream. </t>
  </si>
  <si>
    <t>MarcusSchubert</t>
  </si>
  <si>
    <t xml:space="preserve">I lost at beer pong </t>
  </si>
  <si>
    <t>Sun Jun 07 02:17:47 PDT 2009</t>
  </si>
  <si>
    <t xml:space="preserve">Aaah I can't sleep and I have to work 12 hours tomorrow... Stupid energy drink </t>
  </si>
  <si>
    <t>@joeymcintyre  Joe can you please tweet, occasionally, at a more UK friendly time!!!!! Your tweets are when I sleep!   lol xxxx</t>
  </si>
  <si>
    <t>Sun Jun 07 02:17:48 PDT 2009</t>
  </si>
  <si>
    <t xml:space="preserve">actually i dont think i have beaten my sickness </t>
  </si>
  <si>
    <t>Sun Jun 07 02:17:54 PDT 2009</t>
  </si>
  <si>
    <t xml:space="preserve">@Chocs2000 lmao! I could imagine ur face, you pausing and then saying ur second Tweet! So sad I missed it last night </t>
  </si>
  <si>
    <t>Sun Jun 07 02:18:04 PDT 2009</t>
  </si>
  <si>
    <t xml:space="preserve">I miss Yu Yu Hakusho </t>
  </si>
  <si>
    <t>Sun Jun 07 02:18:05 PDT 2009</t>
  </si>
  <si>
    <t>Sun Jun 07 02:18:14 PDT 2009</t>
  </si>
  <si>
    <t xml:space="preserve">@WC_ra_12 and @laxman627 be careful dont die </t>
  </si>
  <si>
    <t>Sun Jun 07 02:18:33 PDT 2009</t>
  </si>
  <si>
    <t>viadigg</t>
  </si>
  <si>
    <t>viaDigg: Pogo Stick Fail [Gif]: He tried to do a backflip.  http://tinyurl.com/m7762g</t>
  </si>
  <si>
    <t>Sun Jun 07 02:18:34 PDT 2009</t>
  </si>
  <si>
    <t>Renesmees</t>
  </si>
  <si>
    <t xml:space="preserve">i feel crappy </t>
  </si>
  <si>
    <t>Sun Jun 07 02:18:35 PDT 2009</t>
  </si>
  <si>
    <t>kitten_bayne</t>
  </si>
  <si>
    <t>@MNavyPrincess man oh man i've got sooo much summery beautiful clothes yet the british weather makes me wear jumpers  arse!</t>
  </si>
  <si>
    <t>Sun Jun 07 02:18:36 PDT 2009</t>
  </si>
  <si>
    <t>@Veronicah86 I didn't do anything  we were suppose to do something for my friends bday but he never called me.. And on..</t>
  </si>
  <si>
    <t xml:space="preserve">Envy at ivy tonight... Not as exciting as I thought it would be </t>
  </si>
  <si>
    <t>Sun Jun 07 02:18:37 PDT 2009</t>
  </si>
  <si>
    <t xml:space="preserve">Oh wait! I know what it smells like in here! Tom &amp;amp; Tinas house. </t>
  </si>
  <si>
    <t>downsc</t>
  </si>
  <si>
    <t>The cumulative total of confirmed H1N1 cases in New Zealand is 14 (up from 13 yesterday) with another case confirmed.  not good....</t>
  </si>
  <si>
    <t>Sun Jun 07 02:18:41 PDT 2009</t>
  </si>
  <si>
    <t xml:space="preserve">Sitting in church, someone just got baptised. lol I wanna go back to sleeeeeep. </t>
  </si>
  <si>
    <t>Sun Jun 07 02:18:43 PDT 2009</t>
  </si>
  <si>
    <t>Morning! Still in bed but think I deserve it after y'day, plus it sounds v wet beyond my bedroom window  Got a desperate need for tea tho</t>
  </si>
  <si>
    <t>Sun Jun 07 02:18:49 PDT 2009</t>
  </si>
  <si>
    <t xml:space="preserve">Officially now raining in Shawbury  Tent packed up again  No gogo argument so far this morning though </t>
  </si>
  <si>
    <t>@KingsCrossing i know  lol</t>
  </si>
  <si>
    <t>Sun Jun 07 02:18:50 PDT 2009</t>
  </si>
  <si>
    <t xml:space="preserve">I wish I was @daniiellaaa house with sophiehattch </t>
  </si>
  <si>
    <t>Sun Jun 07 02:19:02 PDT 2009</t>
  </si>
  <si>
    <t>sudynim</t>
  </si>
  <si>
    <t>Been designing since 11...  Not going anywhere...but sleep. Goodnight world see you in 4 hours.</t>
  </si>
  <si>
    <t>Sun Jun 07 02:19:05 PDT 2009</t>
  </si>
  <si>
    <t xml:space="preserve">u left a mark.. i wear it proudly on my chest, above my heart 2 remind me that i feel the best when i'm with u.. </t>
  </si>
  <si>
    <t>Sun Jun 07 02:19:08 PDT 2009</t>
  </si>
  <si>
    <t>Sam_Bartlett</t>
  </si>
  <si>
    <t xml:space="preserve">@HannahCadby ENGLISH  MY LACK OF PHYSICS REVISION. MY LACK OF TIME LEFT FOR EVERYTHING  </t>
  </si>
  <si>
    <t>Sun Jun 07 02:19:09 PDT 2009</t>
  </si>
  <si>
    <t xml:space="preserve">Insomnia kicked in again. 5:30 am. Ick </t>
  </si>
  <si>
    <t>Sun Jun 07 02:19:11 PDT 2009</t>
  </si>
  <si>
    <t>Ugh. Overlsept. Missed Train.  No NYC this morning   Will just make the best of it! Maybe go pick some strawberries.</t>
  </si>
  <si>
    <t xml:space="preserve">friken hell I hate someone at the moment they really rnt that nice </t>
  </si>
  <si>
    <t>Sun Jun 07 02:19:16 PDT 2009</t>
  </si>
  <si>
    <t>Yembles</t>
  </si>
  <si>
    <t>Happy Birthday @jeffrubenstein! The hotel staff in LA stole your Jaffa Cakes.  Would never happen in England!</t>
  </si>
  <si>
    <t>Sun Jun 07 02:19:18 PDT 2009</t>
  </si>
  <si>
    <t>no electricity at home  cant study properly!! mooooody</t>
  </si>
  <si>
    <t>Sun Jun 07 02:19:20 PDT 2009</t>
  </si>
  <si>
    <t xml:space="preserve">Went on a mountain climb to feed the homeless kittens/cat...got stuck. Thorns and scratches. Robbie had to come and save me </t>
  </si>
  <si>
    <t>Sun Jun 07 02:19:21 PDT 2009</t>
  </si>
  <si>
    <t xml:space="preserve">@christianthejew Ooo lucky. I have a craving for ice cream &amp;amp; soda water. But I think the anchovies I just ate, are making me feel yucky </t>
  </si>
  <si>
    <t>Sun Jun 07 02:19:23 PDT 2009</t>
  </si>
  <si>
    <t xml:space="preserve">Was looking forward to going out today as well </t>
  </si>
  <si>
    <t>Sun Jun 07 02:19:26 PDT 2009</t>
  </si>
  <si>
    <t xml:space="preserve">@bkzzang people from seagate will come and pick up the hdd. if firmware problem they can restore data but if not then no luck </t>
  </si>
  <si>
    <t>AndyWhyteUK</t>
  </si>
  <si>
    <t xml:space="preserve">Can't believe it's raining so hard!!! I wanted to work on the garden today  I'll have to watch the Grand Prix from the gym instead!! </t>
  </si>
  <si>
    <t>Sun Jun 07 02:19:31 PDT 2009</t>
  </si>
  <si>
    <t>@miguelangelji aww what's wrong?  (:</t>
  </si>
  <si>
    <t>Sun Jun 07 02:19:32 PDT 2009</t>
  </si>
  <si>
    <t>smcbajan</t>
  </si>
  <si>
    <t>the scarce can't lead the abundant. we operate in different segments of the Universe, sorry.  Kitchen Counter Wisdom that has been proven.</t>
  </si>
  <si>
    <t>Sun Jun 07 02:19:36 PDT 2009</t>
  </si>
  <si>
    <t>Ev4n</t>
  </si>
  <si>
    <t xml:space="preserve">currently downloading Assassin's Creed - Director's Cut edition... should take about 8 hours from steam </t>
  </si>
  <si>
    <t>Sun Jun 07 02:19:37 PDT 2009</t>
  </si>
  <si>
    <t>Wiefoen</t>
  </si>
  <si>
    <t xml:space="preserve">I'm so damn scared because of Maths....I won't get it </t>
  </si>
  <si>
    <t>Sun Jun 07 02:19:43 PDT 2009</t>
  </si>
  <si>
    <t>DeeJayKraze</t>
  </si>
  <si>
    <t>well i was licking the side of this hot chick  how cool am I? check out my myspace page for proof</t>
  </si>
  <si>
    <t>seamuspeter</t>
  </si>
  <si>
    <t xml:space="preserve">Thunder, lightning and a monsoon. 2miles to strike point me finks. Nice. </t>
  </si>
  <si>
    <t>Sun Jun 07 02:19:46 PDT 2009</t>
  </si>
  <si>
    <t xml:space="preserve">@In4merz my points haven't been updated yet </t>
  </si>
  <si>
    <t>Sun Jun 07 02:19:49 PDT 2009</t>
  </si>
  <si>
    <t xml:space="preserve">wants to watch Juno... But doesnt own it. </t>
  </si>
  <si>
    <t>Sun Jun 07 02:19:51 PDT 2009</t>
  </si>
  <si>
    <t xml:space="preserve">@StyleMeRad haha. me &amp;amp; my mom jam to her all the time. shes not coming to Houston, poooo </t>
  </si>
  <si>
    <t>Sun Jun 07 02:19:53 PDT 2009</t>
  </si>
  <si>
    <t xml:space="preserve">aaaarrgghh! I really-really hate bataknese ritual..hate the tradition..smuaaa acara batak, lama, boring,n absolutely wasting time! huh </t>
  </si>
  <si>
    <t>Sun Jun 07 02:20:01 PDT 2009</t>
  </si>
  <si>
    <t>stthomasblog</t>
  </si>
  <si>
    <t xml:space="preserve">is awake. Early airport call...guests are flying home today </t>
  </si>
  <si>
    <t>Sun Jun 07 02:20:02 PDT 2009</t>
  </si>
  <si>
    <t>ednaki</t>
  </si>
  <si>
    <t>Back home  i miss rome already</t>
  </si>
  <si>
    <t>Sun Jun 07 02:20:04 PDT 2009</t>
  </si>
  <si>
    <t>yazzzzz</t>
  </si>
  <si>
    <t xml:space="preserve">Is up in London and has been for 4days. Mega ill </t>
  </si>
  <si>
    <t>Sun Jun 07 02:20:10 PDT 2009</t>
  </si>
  <si>
    <t xml:space="preserve">This is awesome... I'm going to have breakfast at 5am. Much like THESE STREETS, my stomach won't let me chill. </t>
  </si>
  <si>
    <t>Sun Jun 07 02:20:13 PDT 2009</t>
  </si>
  <si>
    <t xml:space="preserve">@crowdedangels yeah  she had a lung infection that was spreading to the rest of her organs. she died in the night  thanks hun </t>
  </si>
  <si>
    <t>Sun Jun 07 02:20:22 PDT 2009</t>
  </si>
  <si>
    <t xml:space="preserve">Off to garden party to celebrate parents 40th wedding anniversary. So much rain I doubt we'll be seeing much of the garden today though </t>
  </si>
  <si>
    <t xml:space="preserve">Time for law revision before my exam tomorrow! </t>
  </si>
  <si>
    <t>Sun Jun 07 02:20:24 PDT 2009</t>
  </si>
  <si>
    <t xml:space="preserve">And that would be pissed-off-ness. I had too many M&amp;amp;Ms. </t>
  </si>
  <si>
    <t>Sun Jun 07 02:20:26 PDT 2009</t>
  </si>
  <si>
    <t>Footsie_1</t>
  </si>
  <si>
    <t>@conordjpc I feel your pain bout there being no Kevin Kelly  Especially in this fight night as Mike Tyson is finally in it!!!</t>
  </si>
  <si>
    <t xml:space="preserve">head hurts bigtime </t>
  </si>
  <si>
    <t>Sun Jun 07 02:20:28 PDT 2009</t>
  </si>
  <si>
    <t xml:space="preserve">@sianey17 i dont like the ppl in it </t>
  </si>
  <si>
    <t>Sun Jun 07 02:20:32 PDT 2009</t>
  </si>
  <si>
    <t>@anubha007 thats what I was saying  ...</t>
  </si>
  <si>
    <t>Sun Jun 07 02:20:33 PDT 2009</t>
  </si>
  <si>
    <t xml:space="preserve">@trouble0106 Yeah I found it out. It's Begging You by Madcon it was played so much this weekend it's annoying </t>
  </si>
  <si>
    <t>Sun Jun 07 02:20:48 PDT 2009</t>
  </si>
  <si>
    <t>Lenika</t>
  </si>
  <si>
    <t>Morning time for me. Just woke up! Going to have morning coffee. The weather is so BAD!  I don't like it... Hope you have a good day!</t>
  </si>
  <si>
    <t>Sun Jun 07 02:20:49 PDT 2009</t>
  </si>
  <si>
    <t>JessAttack</t>
  </si>
  <si>
    <t xml:space="preserve">aww this song makes me sad </t>
  </si>
  <si>
    <t>Sun Jun 07 02:20:50 PDT 2009</t>
  </si>
  <si>
    <t>shaaarmaine</t>
  </si>
  <si>
    <t>finished watching marley &amp;amp; me with @erikasaurus_ IT WAS SO SAD, I CRIED  shes sleeping though &amp;amp; my brother has a hot friend over ;'D</t>
  </si>
  <si>
    <t>Sun Jun 07 02:20:52 PDT 2009</t>
  </si>
  <si>
    <t xml:space="preserve">@dellvink I stress about it all the time when tweeps follow me but they aren't following many others </t>
  </si>
  <si>
    <t xml:space="preserve">I sew fat T_T I should just shoot myself cause I can't fit into any dresses </t>
  </si>
  <si>
    <t>Sun Jun 07 02:20:55 PDT 2009</t>
  </si>
  <si>
    <t>jakelovesyuna</t>
  </si>
  <si>
    <t xml:space="preserve">@roleplaygateway Why is the server down this time? i was looking forward to some roleplay today </t>
  </si>
  <si>
    <t>Sun Jun 07 02:20:57 PDT 2009</t>
  </si>
  <si>
    <t xml:space="preserve">I want to live in California </t>
  </si>
  <si>
    <t>Sun Jun 07 02:20:58 PDT 2009</t>
  </si>
  <si>
    <t xml:space="preserve">Died my muffins blue...and now my hands are to </t>
  </si>
  <si>
    <t>Sun Jun 07 02:21:00 PDT 2009</t>
  </si>
  <si>
    <t>m4nyu</t>
  </si>
  <si>
    <t xml:space="preserve">@LolaBabalon yeah I wished that you were in my bed too!! I was alone and could not sleep </t>
  </si>
  <si>
    <t>Sun Jun 07 02:21:05 PDT 2009</t>
  </si>
  <si>
    <t xml:space="preserve">is annoyed ill + rain = ruined destressing photoshoot plans </t>
  </si>
  <si>
    <t>Sun Jun 07 02:21:08 PDT 2009</t>
  </si>
  <si>
    <t>jkichline</t>
  </si>
  <si>
    <t xml:space="preserve">Having issues charging my phone. Using Pastor Abel's laptop that had gone to sleep and took the charge away </t>
  </si>
  <si>
    <t>Sun Jun 07 02:21:09 PDT 2009</t>
  </si>
  <si>
    <t xml:space="preserve">Today is going to be bad. Not looking forward to this </t>
  </si>
  <si>
    <t>Sun Jun 07 02:21:12 PDT 2009</t>
  </si>
  <si>
    <t xml:space="preserve">@prolificd 6.. 3 more months.. wah ! </t>
  </si>
  <si>
    <t>Sun Jun 07 02:21:13 PDT 2009</t>
  </si>
  <si>
    <t>@IlanBr  Not yet.  Need more traffic on the old blog methinks. How about u? #fotomoto</t>
  </si>
  <si>
    <t>Sun Jun 07 02:21:17 PDT 2009</t>
  </si>
  <si>
    <t>joe28753</t>
  </si>
  <si>
    <t>Wants to talk to asha. Maybe even skype. But it's bedtime. I need to go  http://plurk.com/p/z1hrp</t>
  </si>
  <si>
    <t>Sun Jun 07 02:21:18 PDT 2009</t>
  </si>
  <si>
    <t xml:space="preserve">@BrunetteExotica boo i missed it </t>
  </si>
  <si>
    <t>Hey @paristhevixen I CANT HEAR YA ! DAMN I GOT A JOB 2 DO I SEE U LIVE NEXT TIME MAMA  LOL   (ParistheVixen live &amp;gt; http://ustre.am/3hAa)</t>
  </si>
  <si>
    <t>Sun Jun 07 02:21:24 PDT 2009</t>
  </si>
  <si>
    <t>aflonline</t>
  </si>
  <si>
    <t>@KristySlater You're not wrong! U an Adelaide supporter? I tipped bombers  Was a great game tho! i'm 6/7 this week in tips, how bout you?</t>
  </si>
  <si>
    <t>Sun Jun 07 02:21:27 PDT 2009</t>
  </si>
  <si>
    <t>laurenjacksonxx</t>
  </si>
  <si>
    <t>@Jess_Higgins heyy have a great time while I'm a loner at school  haha ly x</t>
  </si>
  <si>
    <t>Sun Jun 07 02:21:29 PDT 2009</t>
  </si>
  <si>
    <t>@amberlily You might as well.  There'll be plenty of cam/edit time tomorrow!   on the other hand am still slammin' red bull.    Lotsa work</t>
  </si>
  <si>
    <t>Sun Jun 07 02:21:30 PDT 2009</t>
  </si>
  <si>
    <t xml:space="preserve">@SL_SmooveDaBoy Fuck @Ari_So_Focused!! What is ur sn?? I wanna talk toooo </t>
  </si>
  <si>
    <t>Sun Jun 07 02:21:31 PDT 2009</t>
  </si>
  <si>
    <t>carolynpierce</t>
  </si>
  <si>
    <t xml:space="preserve">I seem to need help locating the off switch for both my mind and mouth.... it would make my relationship so much more successful </t>
  </si>
  <si>
    <t>Sun Jun 07 02:21:32 PDT 2009</t>
  </si>
  <si>
    <t>sodagod1</t>
  </si>
  <si>
    <t>Sun Jun 07 02:21:34 PDT 2009</t>
  </si>
  <si>
    <t xml:space="preserve">@CMXIV plz don't! you'll have nightmares </t>
  </si>
  <si>
    <t>arsh_arsh</t>
  </si>
  <si>
    <t xml:space="preserve">Ñ…Ð¾Ð»Ð¾Ð´Ð½Ð¾, Ñ?Ð»ÑƒÑˆÐ°Ñ‚ÑŒ Ñ€ÑƒÑ?Ñ?ÐºÑƒÑŽ Ð¼ÑƒÐ·Ñ‹ÐºÑƒ, pretending i am back in ÐœÐ¾Ñ?ÐºÐ²Ð°...damn i wish i had my polar fox hat right now </t>
  </si>
  <si>
    <t>808Brutha</t>
  </si>
  <si>
    <t xml:space="preserve">@Larona1405 NO! You should be sleep, I'm on Hawaii time! Besides I'm working </t>
  </si>
  <si>
    <t>Sun Jun 07 02:21:48 PDT 2009</t>
  </si>
  <si>
    <t>IAmCallie</t>
  </si>
  <si>
    <t xml:space="preserve">too sick for crawl </t>
  </si>
  <si>
    <t>Sun Jun 07 02:21:52 PDT 2009</t>
  </si>
  <si>
    <t>@himynameisrose i know aye  cos i didnt get there in time ;( eh next time lol</t>
  </si>
  <si>
    <t>Sun Jun 07 02:21:55 PDT 2009</t>
  </si>
  <si>
    <t xml:space="preserve">@Applecored mmm tea. i came to the conclusion last night i make a really crap cup of tea! sad but true </t>
  </si>
  <si>
    <t>Sun Jun 07 02:21:57 PDT 2009</t>
  </si>
  <si>
    <t xml:space="preserve">So just waking up... this is interesting. </t>
  </si>
  <si>
    <t>Sun Jun 07 02:22:00 PDT 2009</t>
  </si>
  <si>
    <t>capehartmike</t>
  </si>
  <si>
    <t xml:space="preserve">I spent a total of 50 minutes making my beef pot pie only to have dropped  it while walking to the living room to eat it. Sad not mad </t>
  </si>
  <si>
    <t>Sun Jun 07 02:22:05 PDT 2009</t>
  </si>
  <si>
    <t>vaibhavgumashta</t>
  </si>
  <si>
    <t xml:space="preserve">Back from bangalore. Late with scheduled deployment </t>
  </si>
  <si>
    <t>Sun Jun 07 02:22:06 PDT 2009</t>
  </si>
  <si>
    <t xml:space="preserve">: Lion bar breakfast cereal is AMAZING...why do we not have it in the UK? </t>
  </si>
  <si>
    <t>Sun Jun 07 02:22:12 PDT 2009</t>
  </si>
  <si>
    <t>Another sleepless night  time to start destructively abusing nyquil, methinks..</t>
  </si>
  <si>
    <t>Sun Jun 07 02:22:20 PDT 2009</t>
  </si>
  <si>
    <t>amoini</t>
  </si>
  <si>
    <t>open bar.. = im going to puke   im never mixing different types of alcohol agai</t>
  </si>
  <si>
    <t>J_i_MED</t>
  </si>
  <si>
    <t xml:space="preserve">I wish people wre brought up with the same respect as I </t>
  </si>
  <si>
    <t>Sun Jun 07 02:22:26 PDT 2009</t>
  </si>
  <si>
    <t>I'm so tired I dreamt of being tired  ah well back to work nearly Egypt time =^~_&amp;lt;</t>
  </si>
  <si>
    <t>Sun Jun 07 02:22:28 PDT 2009</t>
  </si>
  <si>
    <t xml:space="preserve">i can't get this Lisa Ho dress i saw today. It was soo AMAZINGLY GOURGEOUS! and perfect and and...expensive... sad face </t>
  </si>
  <si>
    <t>Sun Jun 07 02:22:34 PDT 2009</t>
  </si>
  <si>
    <t>chradamgrace</t>
  </si>
  <si>
    <t xml:space="preserve">AGRRRR Is it me bein thick or what lol..It wont let me upload a picture! </t>
  </si>
  <si>
    <t>Sun Jun 07 02:22:37 PDT 2009</t>
  </si>
  <si>
    <t>Rhuri</t>
  </si>
  <si>
    <t xml:space="preserve">feeling pretty crap right now.  Miss the boyfriend. </t>
  </si>
  <si>
    <t>Sun Jun 07 02:22:39 PDT 2009</t>
  </si>
  <si>
    <t>verbomania</t>
  </si>
  <si>
    <t xml:space="preserve">@andy_lamb Ha ha ha. You're not helping </t>
  </si>
  <si>
    <t>Sun Jun 07 02:22:41 PDT 2009</t>
  </si>
  <si>
    <t>XooXBobzXooX</t>
  </si>
  <si>
    <t xml:space="preserve">@benshephard do u use twitter berry? Is it for Blackberry fones coz mine wont let me use it! </t>
  </si>
  <si>
    <t>Sun Jun 07 02:22:42 PDT 2009</t>
  </si>
  <si>
    <t xml:space="preserve">@stephsoong Don't count on it </t>
  </si>
  <si>
    <t>Sun Jun 07 02:22:44 PDT 2009</t>
  </si>
  <si>
    <t xml:space="preserve">Yes, Pizza Hut delivery was late but it was because of a flat tire. Hmp. It's not free anymore </t>
  </si>
  <si>
    <t>Sun Jun 07 02:22:46 PDT 2009</t>
  </si>
  <si>
    <t>Prisrizzle</t>
  </si>
  <si>
    <t xml:space="preserve">almost 3am. cant sleep. i need a job. </t>
  </si>
  <si>
    <t xml:space="preserve">Im cursing Thunderstorms that wake me up when I could be having a lie in </t>
  </si>
  <si>
    <t>Sun Jun 07 02:22:47 PDT 2009</t>
  </si>
  <si>
    <t>ben_gali</t>
  </si>
  <si>
    <t xml:space="preserve">@inparanoir I miss you </t>
  </si>
  <si>
    <t>Sun Jun 07 02:22:51 PDT 2009</t>
  </si>
  <si>
    <t>@allanasaur oh it keeps turing off  for no reason</t>
  </si>
  <si>
    <t>Sun Jun 07 02:22:52 PDT 2009</t>
  </si>
  <si>
    <t>jonorenton</t>
  </si>
  <si>
    <t>Sun Jun 07 02:22:53 PDT 2009</t>
  </si>
  <si>
    <t>MAW1962</t>
  </si>
  <si>
    <t xml:space="preserve">@timlovejoy Please tell Amanda those wraparound tops do NOT look good on the expectant mother! </t>
  </si>
  <si>
    <t>Sun Jun 07 02:22:54 PDT 2009</t>
  </si>
  <si>
    <t>not jumping today  i hate the rain!</t>
  </si>
  <si>
    <t>Sun Jun 07 02:22:55 PDT 2009</t>
  </si>
  <si>
    <t>DesertsStars</t>
  </si>
  <si>
    <t>@MissBlacko They Didn't   it was a</t>
  </si>
  <si>
    <t>Sun Jun 07 02:22:57 PDT 2009</t>
  </si>
  <si>
    <t>Dumb capital    looks likee im not going.</t>
  </si>
  <si>
    <t xml:space="preserve">http://twitpic.com/6tito - i miss france so badd </t>
  </si>
  <si>
    <t xml:space="preserve">I'm officially sick! I have a sickening headache and weary eyes... feel dizzy when walking. Have to rest all day I guess... </t>
  </si>
  <si>
    <t>Sun Jun 07 02:23:01 PDT 2009</t>
  </si>
  <si>
    <t xml:space="preserve">@vocallytrnsfrmd lol i got an A- too. the final was my worst grade </t>
  </si>
  <si>
    <t>Sun Jun 07 02:23:03 PDT 2009</t>
  </si>
  <si>
    <t>FaHizzle</t>
  </si>
  <si>
    <t xml:space="preserve">Sooo its a bootiful sunday, my first proper sit down in  week, then tomorrow back to reality   But heyy i get to see my mateys </t>
  </si>
  <si>
    <t>Sun Jun 07 02:23:05 PDT 2009</t>
  </si>
  <si>
    <t>mark_benton</t>
  </si>
  <si>
    <t xml:space="preserve">It's 5:23am, I have to work at 9:30am. </t>
  </si>
  <si>
    <t>Sun Jun 07 02:23:06 PDT 2009</t>
  </si>
  <si>
    <t>not purposely awake and trying not to make mistakes  ~Shizukani~</t>
  </si>
  <si>
    <t>Sun Jun 07 02:23:10 PDT 2009</t>
  </si>
  <si>
    <t>Sun Jun 07 02:23:12 PDT 2009</t>
  </si>
  <si>
    <t>djshanky</t>
  </si>
  <si>
    <t xml:space="preserve">killin time coz th so hot in herer! cant go out </t>
  </si>
  <si>
    <t>Sun Jun 07 02:23:16 PDT 2009</t>
  </si>
  <si>
    <t xml:space="preserve">Had a call from a really nice guy with a room to rent.  He's not taking couples.  Only wants 3 people total in the house. </t>
  </si>
  <si>
    <t>Sun Jun 07 02:23:18 PDT 2009</t>
  </si>
  <si>
    <t xml:space="preserve">@Jemistry me neither Maria </t>
  </si>
  <si>
    <t>Sun Jun 07 02:23:22 PDT 2009</t>
  </si>
  <si>
    <t xml:space="preserve">@iSlayer2009 No, I'm away too much to keep any... </t>
  </si>
  <si>
    <t>Sun Jun 07 02:23:23 PDT 2009</t>
  </si>
  <si>
    <t>Cat09tails</t>
  </si>
  <si>
    <t xml:space="preserve">Back from a few days off and feeling a bit out of sorts </t>
  </si>
  <si>
    <t>Sun Jun 07 02:23:30 PDT 2009</t>
  </si>
  <si>
    <t>ehigg92</t>
  </si>
  <si>
    <t xml:space="preserve">Blargh working today </t>
  </si>
  <si>
    <t>Sun Jun 07 02:23:40 PDT 2009</t>
  </si>
  <si>
    <t>&amp;quot;The Better You Program, The Worse You Communicate&amp;quot; http://twurl.nl/uqjwrm â€” &amp;quot;D.R.Y. does not apply&amp;quot; â€” I always forget that  (via @mislav)</t>
  </si>
  <si>
    <t>Sun Jun 07 02:23:44 PDT 2009</t>
  </si>
  <si>
    <t>@PaulyVara @troiboi ohhh she said stopped singing  lol i want new stuff too... im getting very antsy n impatient lol</t>
  </si>
  <si>
    <t>Sun Jun 07 02:23:45 PDT 2009</t>
  </si>
  <si>
    <t>#macca09 waiting at swim start, bored, cold wet weather at #Challenge France  ! http://twitpic.com/6tiuo</t>
  </si>
  <si>
    <t>Sun Jun 07 02:23:49 PDT 2009</t>
  </si>
  <si>
    <t xml:space="preserve">@Skarlett_ Wish I could </t>
  </si>
  <si>
    <t>Sun Jun 07 02:23:55 PDT 2009</t>
  </si>
  <si>
    <t>stephenchua</t>
  </si>
  <si>
    <t xml:space="preserve">@nakaori I went to Utilities-&amp;gt;DiskUtility to Erase the HD. Then did the Darwin_Boot thing. But still it can't find a bootable drive </t>
  </si>
  <si>
    <t>Sun Jun 07 02:23:58 PDT 2009</t>
  </si>
  <si>
    <t xml:space="preserve">You didn't cross your fingers enough tweeple and now it's raining! Not a whole lotta fun to have footie party in pouring rain </t>
  </si>
  <si>
    <t>Sun Jun 07 02:24:05 PDT 2009</t>
  </si>
  <si>
    <t xml:space="preserve">@SkydivingWizard We still got it during Sam's Town though &amp;amp; he was married. I think it's that Dave's not feelin it anymore. Poor Brandy. </t>
  </si>
  <si>
    <t>Sun Jun 07 02:24:07 PDT 2009</t>
  </si>
  <si>
    <t>Keharvey</t>
  </si>
  <si>
    <t>Is ready for a ball, but it not exactly summertime weather outside  stupid rain in London.</t>
  </si>
  <si>
    <t>Sun Jun 07 02:24:08 PDT 2009</t>
  </si>
  <si>
    <t>I think I have figured out ANOTHER reason why I hate shopping... it's my handbag... it's so damn heavy!!!!  kills my back!</t>
  </si>
  <si>
    <t>Sun Jun 07 02:24:09 PDT 2009</t>
  </si>
  <si>
    <t>has an exam tomorrow  http://plurk.com/p/z1idz</t>
  </si>
  <si>
    <t>Sun Jun 07 02:24:10 PDT 2009</t>
  </si>
  <si>
    <t>djscottyboy</t>
  </si>
  <si>
    <t xml:space="preserve">Taking a 3 hour nap at The W in Dallas before my flight to LA to play Detox Pool Party @ Whittier Raddison 2p-5p then back to Houston </t>
  </si>
  <si>
    <t>Sun Jun 07 02:24:11 PDT 2009</t>
  </si>
  <si>
    <t xml:space="preserve">oh, i wanna go to the park, bike but my mother doesnt Â¬Â¬ but i think TOPSHOP(L) or maybe feria del libro, everything after homework </t>
  </si>
  <si>
    <t>geordiegal2206</t>
  </si>
  <si>
    <t>Hangover time  lol</t>
  </si>
  <si>
    <t>Sun Jun 07 02:24:12 PDT 2009</t>
  </si>
  <si>
    <t>jillianjtl</t>
  </si>
  <si>
    <t xml:space="preserve">@calvinjtay SO MEAN!! my stomach is angry and hurting </t>
  </si>
  <si>
    <t>Sun Jun 07 02:24:18 PDT 2009</t>
  </si>
  <si>
    <t>arararach</t>
  </si>
  <si>
    <t>friggin lousy cold  and strawb fair was shit (N)</t>
  </si>
  <si>
    <t>Sun Jun 07 02:24:19 PDT 2009</t>
  </si>
  <si>
    <t>LeeCarus</t>
  </si>
  <si>
    <t xml:space="preserve">@saltyshutter have to say Matt, even when the weather is great it doesn't get 'that' busy. Throw a waltzer in there it'll be rammed </t>
  </si>
  <si>
    <t>Sun Jun 07 02:24:23 PDT 2009</t>
  </si>
  <si>
    <t>anam16</t>
  </si>
  <si>
    <t xml:space="preserve">I'm gonna say goodbye to my colorful nail polish in just a few minutes.... </t>
  </si>
  <si>
    <t>Sun Jun 07 02:24:24 PDT 2009</t>
  </si>
  <si>
    <t>AmyyLouisexo</t>
  </si>
  <si>
    <t xml:space="preserve">I have work in an hour </t>
  </si>
  <si>
    <t>littlemstrouble</t>
  </si>
  <si>
    <t xml:space="preserve">@nitadarling me toooooo </t>
  </si>
  <si>
    <t>@MissBlacko They Didn't    ,, it was a Tie</t>
  </si>
  <si>
    <t>Sun Jun 07 02:24:26 PDT 2009</t>
  </si>
  <si>
    <t>hayz_grace</t>
  </si>
  <si>
    <t xml:space="preserve">@billyraycyrus hahaha im from australia and im coming YOUR way in mid october! hahahah. </t>
  </si>
  <si>
    <t>Sun Jun 07 02:24:29 PDT 2009</t>
  </si>
  <si>
    <t>derbygrrl</t>
  </si>
  <si>
    <t xml:space="preserve">left my beer in the freezer too long and now it's beer-slushy  </t>
  </si>
  <si>
    <t>Sun Jun 07 02:24:31 PDT 2009</t>
  </si>
  <si>
    <t xml:space="preserve">@tommcfly you would get on really well with my bf :| star wars and LOTR marathons.....help me </t>
  </si>
  <si>
    <t>Sun Jun 07 02:24:36 PDT 2009</t>
  </si>
  <si>
    <t xml:space="preserve">@johncmayer dude..this is depressing. esp at this time of night </t>
  </si>
  <si>
    <t>Sun Jun 07 02:24:37 PDT 2009</t>
  </si>
  <si>
    <t>loyaltysalie</t>
  </si>
  <si>
    <t>Can't sleep  someone talk to me</t>
  </si>
  <si>
    <t>Sun Jun 07 02:24:39 PDT 2009</t>
  </si>
  <si>
    <t>Sprizota</t>
  </si>
  <si>
    <t xml:space="preserve">Got the Sims 3 and I have 2 get a new video card to play it </t>
  </si>
  <si>
    <t>Sun Jun 07 02:24:43 PDT 2009</t>
  </si>
  <si>
    <t xml:space="preserve">Still can't sleep... Thinking alot </t>
  </si>
  <si>
    <t>Sun Jun 07 02:24:45 PDT 2009</t>
  </si>
  <si>
    <t xml:space="preserve">i can't get this Lisa Ho dress i saw today out of me head. It was soo AMAZINGLY GOURGEOUS! and perfect and and...expensive... sad face </t>
  </si>
  <si>
    <t>Sun Jun 07 02:24:47 PDT 2009</t>
  </si>
  <si>
    <t>shalmas</t>
  </si>
  <si>
    <t xml:space="preserve">cant login here from my mobile </t>
  </si>
  <si>
    <t>Sun Jun 07 02:24:48 PDT 2009</t>
  </si>
  <si>
    <t>@iLoveColbyO i hate it gawd i dont wanna go back  and they'll be killin us this year coz we're graduating!! cant beleive its our last year</t>
  </si>
  <si>
    <t>Sun Jun 07 02:24:51 PDT 2009</t>
  </si>
  <si>
    <t>@318i Carsten your injured! not cool  you didn't catch it from one of those X's or a Nissian driving past?</t>
  </si>
  <si>
    <t>Sun Jun 07 02:24:57 PDT 2009</t>
  </si>
  <si>
    <t>tristantales</t>
  </si>
  <si>
    <t xml:space="preserve">@Rain_Darwin salamat. Sayang. Never got to meet you. </t>
  </si>
  <si>
    <t>Sun Jun 07 02:25:10 PDT 2009</t>
  </si>
  <si>
    <t xml:space="preserve">Got busted by joey kevin and ace on home </t>
  </si>
  <si>
    <t>Sun Jun 07 02:25:15 PDT 2009</t>
  </si>
  <si>
    <t>megalasaurus</t>
  </si>
  <si>
    <t xml:space="preserve">is putting it out there on twitter... if anyone has seen a lost black daschund cross round the hills... let me know! </t>
  </si>
  <si>
    <t>Sun Jun 07 02:25:16 PDT 2009</t>
  </si>
  <si>
    <t xml:space="preserve">Home doing laundry </t>
  </si>
  <si>
    <t xml:space="preserve">Really fed up, Need Sleep but cant. </t>
  </si>
  <si>
    <t>Sun Jun 07 02:25:19 PDT 2009</t>
  </si>
  <si>
    <t>van_nessarox</t>
  </si>
  <si>
    <t xml:space="preserve">too much gossip girl, uh needa revice 4 math </t>
  </si>
  <si>
    <t>Sun Jun 07 02:25:24 PDT 2009</t>
  </si>
  <si>
    <t>Damn @Traceymmm I was gonna DM you but you are not following me  lol</t>
  </si>
  <si>
    <t>Sun Jun 07 02:25:25 PDT 2009</t>
  </si>
  <si>
    <t>Kimbers69</t>
  </si>
  <si>
    <t xml:space="preserve">I is sat no couch with a coffee dont feel much better than i did yesterday </t>
  </si>
  <si>
    <t>Sun Jun 07 02:25:33 PDT 2009</t>
  </si>
  <si>
    <t xml:space="preserve">@gazedd That for the suggestions - but neither option work overseas  I think we might have it sussed now </t>
  </si>
  <si>
    <t>Sun Jun 07 02:25:37 PDT 2009</t>
  </si>
  <si>
    <t>Johnsy999</t>
  </si>
  <si>
    <t>Just About To Go Out...Then Terential Rain!!  Never Good  Please Give Me Some Updates People... ... ...</t>
  </si>
  <si>
    <t>Sun Jun 07 02:25:38 PDT 2009</t>
  </si>
  <si>
    <t>bballx83</t>
  </si>
  <si>
    <t>@djjazzyjeff215 wow, that's messed up!! i guess some people will never understand  don't let them get to you, stay blessed!</t>
  </si>
  <si>
    <t>Sun Jun 07 02:25:41 PDT 2009</t>
  </si>
  <si>
    <t>already miss my friends. Please come 2 ma house after bali dong guys  or hangout 2 sumwhere</t>
  </si>
  <si>
    <t>Sun Jun 07 02:25:48 PDT 2009</t>
  </si>
  <si>
    <t xml:space="preserve">parents decided they want the car now i cant get to sams </t>
  </si>
  <si>
    <t>Sun Jun 07 02:25:50 PDT 2009</t>
  </si>
  <si>
    <t>I felt a million dollars last night but afterwards the car journey made me feel a millon pains  Damn car sickness</t>
  </si>
  <si>
    <t>Sun Jun 07 02:26:00 PDT 2009</t>
  </si>
  <si>
    <t>oh no, its raining loads today  come back sun</t>
  </si>
  <si>
    <t xml:space="preserve">is not liking the rain and the cold - where's the heat and sunshine gone?! </t>
  </si>
  <si>
    <t>Sun Jun 07 02:26:01 PDT 2009</t>
  </si>
  <si>
    <t>@MarcLittlemore aye paid for the full version of AirportMania - spent nearly a hole night on it  Will give Stoneloops a go  ta</t>
  </si>
  <si>
    <t>Sun Jun 07 02:26:02 PDT 2009</t>
  </si>
  <si>
    <t xml:space="preserve">@cloudinchi He should be back season 7 I think so I just gotta wait. </t>
  </si>
  <si>
    <t>Sun Jun 07 02:26:04 PDT 2009</t>
  </si>
  <si>
    <t>bluefrog96</t>
  </si>
  <si>
    <t xml:space="preserve">Looking at the rain pouring down outside </t>
  </si>
  <si>
    <t>Sun Jun 07 02:26:08 PDT 2009</t>
  </si>
  <si>
    <t>mark_warren</t>
  </si>
  <si>
    <t xml:space="preserve">@dhtucker Giraffe do lot of wholesome &amp;amp;organic food, great smoothies,etc. Tried PlFd once,OK but not had brekkie there.Hidden cover chrg </t>
  </si>
  <si>
    <t xml:space="preserve">@marcflores sup. Its past 2am and I'm still packing up the apartment! 7 bags of good stuff going in the trash. </t>
  </si>
  <si>
    <t xml:space="preserve">I have about a gaziliion things to do. Jesus, is that how holiday should be? </t>
  </si>
  <si>
    <t>Sun Jun 07 02:26:10 PDT 2009</t>
  </si>
  <si>
    <t>Mahatmablondie</t>
  </si>
  <si>
    <t xml:space="preserve">@loumetroparks  Bet it was lovely at OTTER CREEK today.......  </t>
  </si>
  <si>
    <t>Sun Jun 07 02:26:12 PDT 2009</t>
  </si>
  <si>
    <t>@SCRWD you guys must be working really hard atm!  nope not seen it meds, lol!</t>
  </si>
  <si>
    <t>Sun Jun 07 02:26:13 PDT 2009</t>
  </si>
  <si>
    <t xml:space="preserve">has a c0ld *snifF* </t>
  </si>
  <si>
    <t>Sun Jun 07 02:26:14 PDT 2009</t>
  </si>
  <si>
    <t xml:space="preserve">I want to cuddle with nick right now </t>
  </si>
  <si>
    <t>Sun Jun 07 02:26:19 PDT 2009</t>
  </si>
  <si>
    <t>carolinegoodwin</t>
  </si>
  <si>
    <t xml:space="preserve">My only proper day off and it's pouring with rain </t>
  </si>
  <si>
    <t>Sun Jun 07 02:26:22 PDT 2009</t>
  </si>
  <si>
    <t>richardsonmatt</t>
  </si>
  <si>
    <t xml:space="preserve">@brendandocherty Wish I was, but sadly not </t>
  </si>
  <si>
    <t>Sun Jun 07 02:26:24 PDT 2009</t>
  </si>
  <si>
    <t>@qiqichan  I'm doomed. Never mind. The hairy Marlboro men have left. The situation has become more tahan-able.</t>
  </si>
  <si>
    <t>Sun Jun 07 02:26:26 PDT 2009</t>
  </si>
  <si>
    <t>i miss zoey  2006-2009</t>
  </si>
  <si>
    <t>Sun Jun 07 02:26:31 PDT 2009</t>
  </si>
  <si>
    <t>@ParistheVixen OH DAMN  WELL YO I MAD A LIL NOW NEXT TIME I MIGHT GO LIVE LATA ON TO U LOOK GREAT THO BABE</t>
  </si>
  <si>
    <t>Sun Jun 07 02:26:32 PDT 2009</t>
  </si>
  <si>
    <t xml:space="preserve">i woke up at about 8 by the rain! </t>
  </si>
  <si>
    <t>Sun Jun 07 02:26:36 PDT 2009</t>
  </si>
  <si>
    <t xml:space="preserve">why is is cloudy again. </t>
  </si>
  <si>
    <t>Sun Jun 07 02:26:40 PDT 2009</t>
  </si>
  <si>
    <t>JohanaMileena</t>
  </si>
  <si>
    <t>@geriuxx  u should have stay more! ... Next trip... Peruuuuuu! XD</t>
  </si>
  <si>
    <t xml:space="preserve">i have to revise physics today....ive been putting off and putting off but its too near to the exam now....  </t>
  </si>
  <si>
    <t>Sun Jun 07 02:26:41 PDT 2009</t>
  </si>
  <si>
    <t>yayi_meirizka</t>
  </si>
  <si>
    <t xml:space="preserve">@anthywf gw juga ngga  @edziardo yeah..Kind of that </t>
  </si>
  <si>
    <t>Sun Jun 07 02:26:42 PDT 2009</t>
  </si>
  <si>
    <t xml:space="preserve">@chlosaurus hahah lol. She aint coming to newcastle </t>
  </si>
  <si>
    <t xml:space="preserve">@Greatie ahhh wtf? Thanks for telling your bff slut </t>
  </si>
  <si>
    <t>Sun Jun 07 02:26:45 PDT 2009</t>
  </si>
  <si>
    <t xml:space="preserve">@aianna21 There's a party happening in my head right now. It's a little dull actually. Seems like nobody wants to learn about EC law </t>
  </si>
  <si>
    <t>Sun Jun 07 02:27:12 PDT 2009</t>
  </si>
  <si>
    <t xml:space="preserve">Morning all! Redoing my YouTube video, because 13 mins is too long </t>
  </si>
  <si>
    <t xml:space="preserve">Finally time for bed......I miss jersey </t>
  </si>
  <si>
    <t>Sun Jun 07 02:27:14 PDT 2009</t>
  </si>
  <si>
    <t xml:space="preserve">I wanna go home. Don't wanna be here anymore </t>
  </si>
  <si>
    <t>Sun Jun 07 02:27:19 PDT 2009</t>
  </si>
  <si>
    <t xml:space="preserve">@zigdon That would have been nice this week, yes, but some of us had to get home. </t>
  </si>
  <si>
    <t>Sun Jun 07 02:27:23 PDT 2009</t>
  </si>
  <si>
    <t>LucyGinsberg</t>
  </si>
  <si>
    <t xml:space="preserve">supposed to be going to a BBQ today... Not the weather for it !! </t>
  </si>
  <si>
    <t>Sun Jun 07 02:27:25 PDT 2009</t>
  </si>
  <si>
    <t xml:space="preserve">@DonniesCupcake Sorry Girl! Did the tweets wake ya? </t>
  </si>
  <si>
    <t>Sun Jun 07 02:27:28 PDT 2009</t>
  </si>
  <si>
    <t>Good Morning! Don't want to do anything today  I'm in a bad boring mood!</t>
  </si>
  <si>
    <t>Sun Jun 07 02:27:30 PDT 2009</t>
  </si>
  <si>
    <t xml:space="preserve">@RayneDayze wow.. Im sorry </t>
  </si>
  <si>
    <t>Sun Jun 07 02:27:33 PDT 2009</t>
  </si>
  <si>
    <t xml:space="preserve">@nboogz well ya ari is the shit!  I miss her.  And u.. </t>
  </si>
  <si>
    <t>Sun Jun 07 02:27:39 PDT 2009</t>
  </si>
  <si>
    <t>omg its raining  still gt loads 2 do but cnt now</t>
  </si>
  <si>
    <t>Sun Jun 07 02:27:42 PDT 2009</t>
  </si>
  <si>
    <t>twilightxgalaxy</t>
  </si>
  <si>
    <t xml:space="preserve">@mattyzee it's still raining here. </t>
  </si>
  <si>
    <t xml:space="preserve">@swingang Guess I can't swing cause I like to sweat! </t>
  </si>
  <si>
    <t>Sun Jun 07 02:27:43 PDT 2009</t>
  </si>
  <si>
    <t>HerlihyClark</t>
  </si>
  <si>
    <t>@karmachord   Lets hope it gets better as the day goes on...</t>
  </si>
  <si>
    <t>Sun Jun 07 02:27:45 PDT 2009</t>
  </si>
  <si>
    <t>'s little princess is sick  God pls pour healing power on her. Amen!</t>
  </si>
  <si>
    <t>Sun Jun 07 02:27:47 PDT 2009</t>
  </si>
  <si>
    <t>Shane231189</t>
  </si>
  <si>
    <t xml:space="preserve">is happy now exams are over! freedom feels good...well it will for 4 months before im back </t>
  </si>
  <si>
    <t>Sun Jun 07 02:27:50 PDT 2009</t>
  </si>
  <si>
    <t>jesswashngtn111</t>
  </si>
  <si>
    <t>Im still confused about my album situation, dont know what to do  i went to the park before work with my guitar to try and clear my head</t>
  </si>
  <si>
    <t>Sun Jun 07 02:27:51 PDT 2009</t>
  </si>
  <si>
    <t>NatashaNickJ</t>
  </si>
  <si>
    <t xml:space="preserve">i said it's too late to apologize .. </t>
  </si>
  <si>
    <t>Sun Jun 07 02:27:53 PDT 2009</t>
  </si>
  <si>
    <t>GalPink</t>
  </si>
  <si>
    <t>holy crap i am so tired....me+cosmic bingo=me tired and sad  no money for me...</t>
  </si>
  <si>
    <t>Sun Jun 07 02:27:58 PDT 2009</t>
  </si>
  <si>
    <t>stupidstalker</t>
  </si>
  <si>
    <t>Sun Jun 07 02:28:07 PDT 2009</t>
  </si>
  <si>
    <t xml:space="preserve">I feel like I'm ill all the time, hacket </t>
  </si>
  <si>
    <t>Sun Jun 07 02:28:08 PDT 2009</t>
  </si>
  <si>
    <t xml:space="preserve">@aileen_yu01 Me too! Sims3 is not working on my laptop. </t>
  </si>
  <si>
    <t>Sun Jun 07 02:28:09 PDT 2009</t>
  </si>
  <si>
    <t xml:space="preserve">Packing now... I dont want to go </t>
  </si>
  <si>
    <t>Sun Jun 07 02:28:18 PDT 2009</t>
  </si>
  <si>
    <t>dan27480</t>
  </si>
  <si>
    <t xml:space="preserve">back to work tomorrow, most depressing day of my life. </t>
  </si>
  <si>
    <t>Sun Jun 07 02:28:26 PDT 2009</t>
  </si>
  <si>
    <t>cindymarshall</t>
  </si>
  <si>
    <t xml:space="preserve">@wilsonkiantoro desperate much? hahaha ampe tulis gt 'follow me' lol i want SIMS 3 sooo bad!!!!!! </t>
  </si>
  <si>
    <t>Sun Jun 07 02:28:38 PDT 2009</t>
  </si>
  <si>
    <t>_xsaya</t>
  </si>
  <si>
    <t>@shivz_x me too.  How bad are yours?</t>
  </si>
  <si>
    <t>Sun Jun 07 02:28:44 PDT 2009</t>
  </si>
  <si>
    <t>@evilgordon don't work with mac, have to use laptop  BUT really accurate scales. Salter miBody. Â£60 from Argos.</t>
  </si>
  <si>
    <t>Sun Jun 07 02:28:48 PDT 2009</t>
  </si>
  <si>
    <t>DanielSudrawski</t>
  </si>
  <si>
    <t>Cloudy and rainy sunday !!   I do not like the weatfer , especially in the free day ...!!!</t>
  </si>
  <si>
    <t>Sun Jun 07 02:28:49 PDT 2009</t>
  </si>
  <si>
    <t>Vickiixrocks</t>
  </si>
  <si>
    <t>I hate Sundays! These days are soo boring  Want do something!</t>
  </si>
  <si>
    <t>Sun Jun 07 02:28:53 PDT 2009</t>
  </si>
  <si>
    <t xml:space="preserve">i HATE thunder :| </t>
  </si>
  <si>
    <t>Sun Jun 07 02:29:00 PDT 2009</t>
  </si>
  <si>
    <t>realiodealio</t>
  </si>
  <si>
    <t xml:space="preserve">Well, I have succeeded in getting my sleep pattern backwards again </t>
  </si>
  <si>
    <t>Sun Jun 07 02:29:04 PDT 2009</t>
  </si>
  <si>
    <t xml:space="preserve">Hopefully one day this summer I'll actually sleep. Stupid migraine </t>
  </si>
  <si>
    <t>Sun Jun 07 02:29:14 PDT 2009</t>
  </si>
  <si>
    <t xml:space="preserve">@cravenjade oh i just cried </t>
  </si>
  <si>
    <t>pickassoreborn</t>
  </si>
  <si>
    <t xml:space="preserve">@BadgerNoble Holy crap! That ain't good </t>
  </si>
  <si>
    <t>Sun Jun 07 02:29:21 PDT 2009</t>
  </si>
  <si>
    <t>@amanda23t hahaha not here though  http://bit.ly/v8dh3</t>
  </si>
  <si>
    <t>Sun Jun 07 02:29:22 PDT 2009</t>
  </si>
  <si>
    <t xml:space="preserve">too much eating in the last two days.. my stomach hurts </t>
  </si>
  <si>
    <t>Sun Jun 07 02:29:24 PDT 2009</t>
  </si>
  <si>
    <t xml:space="preserve">bored.wawa naman ako 1 follower lng </t>
  </si>
  <si>
    <t xml:space="preserve">@tommcfly that stage is HUGE, i'd be gutted to be there, your not even near the crowd </t>
  </si>
  <si>
    <t>Sun Jun 07 02:29:33 PDT 2009</t>
  </si>
  <si>
    <t>NaniMariee</t>
  </si>
  <si>
    <t xml:space="preserve">wants to see John </t>
  </si>
  <si>
    <t>Sun Jun 07 02:29:35 PDT 2009</t>
  </si>
  <si>
    <t xml:space="preserve">wants to go back to sleep, but isnt allowed!! </t>
  </si>
  <si>
    <t>Sun Jun 07 02:29:36 PDT 2009</t>
  </si>
  <si>
    <t>jencallahan</t>
  </si>
  <si>
    <t>Forgot how terrified I am of snakes... so I'm so glad I just woke up in a panic after a nightmare about one  Stupid snakes.</t>
  </si>
  <si>
    <t>RfTonline</t>
  </si>
  <si>
    <t xml:space="preserve">Raining here in Cambridge today  Oh for the return of Summer </t>
  </si>
  <si>
    <t>Sun Jun 07 02:29:38 PDT 2009</t>
  </si>
  <si>
    <t>drivenxasxhell</t>
  </si>
  <si>
    <t>Sun Jun 07 02:29:45 PDT 2009</t>
  </si>
  <si>
    <t xml:space="preserve">Damn I just went off at the people at Taco Hell bcuz I was hungry and they're &amp;quot;open 24hrs&amp;quot;...but wouldn't acknowledge me at the window </t>
  </si>
  <si>
    <t>Sun Jun 07 02:29:47 PDT 2009</t>
  </si>
  <si>
    <t xml:space="preserve">@CeciliaMadness Bitch. That's my shampoo. </t>
  </si>
  <si>
    <t>Sun Jun 07 02:29:48 PDT 2009</t>
  </si>
  <si>
    <t xml:space="preserve">Another wedding over with! Time for a bbq then back to work </t>
  </si>
  <si>
    <t>Sun Jun 07 02:29:50 PDT 2009</t>
  </si>
  <si>
    <t>Aprilly</t>
  </si>
  <si>
    <t xml:space="preserve">@FortuneCookieWu: F, what is WRONG with you?  Stop making me lose the game or I'm going to have to start making you pay! </t>
  </si>
  <si>
    <t>Sun Jun 07 02:29:54 PDT 2009</t>
  </si>
  <si>
    <t xml:space="preserve">@KIAFBABY y u aint tell me </t>
  </si>
  <si>
    <t xml:space="preserve">@NatalieDeanne No, no cream! I used it last night for the carbanara!! </t>
  </si>
  <si>
    <t>Sun Jun 07 02:30:00 PDT 2009</t>
  </si>
  <si>
    <t xml:space="preserve">@FinalDay i don't think she's on </t>
  </si>
  <si>
    <t>Sun Jun 07 02:30:01 PDT 2009</t>
  </si>
  <si>
    <t>dwightpierre</t>
  </si>
  <si>
    <t>@gol612 @dwightpierre hi gol!  Tamara and I miss u greatly. Anything special for your birthday? We can't make it to visit   be well</t>
  </si>
  <si>
    <t>Sun Jun 07 02:30:07 PDT 2009</t>
  </si>
  <si>
    <t>Liturgy</t>
  </si>
  <si>
    <t xml:space="preserve">@thechurchmouse Hmmm... I just confirmed you are following me... so why am I missing off your list?... </t>
  </si>
  <si>
    <t>Sun Jun 07 02:30:14 PDT 2009</t>
  </si>
  <si>
    <t xml:space="preserve">How am I ever supposed to finish my freakin' portfolio if Photoshop decides to stop working every 5 minutes?!?!?! </t>
  </si>
  <si>
    <t>Sun Jun 07 02:30:15 PDT 2009</t>
  </si>
  <si>
    <t>epicburrito</t>
  </si>
  <si>
    <t xml:space="preserve">took all this time to finally start ancient </t>
  </si>
  <si>
    <t>Sun Jun 07 02:30:17 PDT 2009</t>
  </si>
  <si>
    <t xml:space="preserve">up since 230. Ready to scream. I can't do this by myself for 2 weeks. </t>
  </si>
  <si>
    <t>Sun Jun 07 02:30:18 PDT 2009</t>
  </si>
  <si>
    <t xml:space="preserve">my poor puppy  i got home and I cried ;( i want her pain to be mine </t>
  </si>
  <si>
    <t>Sun Jun 07 02:30:19 PDT 2009</t>
  </si>
  <si>
    <t xml:space="preserve">i hate english weather ... its like monsoon weather outside my room </t>
  </si>
  <si>
    <t>Sun Jun 07 02:30:25 PDT 2009</t>
  </si>
  <si>
    <t>fayejakovich</t>
  </si>
  <si>
    <t xml:space="preserve">@dnguyenha y do i hate renos?! cos u cant find anything! takes me like 10 hrs to find the bread! and ah no servy today? studyyyyyyyy </t>
  </si>
  <si>
    <t>Sun Jun 07 02:30:27 PDT 2009</t>
  </si>
  <si>
    <t>@baneen my throat is still a little sore, but thats ok. Just felt rough yesterday after waking up so early.  you?</t>
  </si>
  <si>
    <t>Sun Jun 07 02:30:28 PDT 2009</t>
  </si>
  <si>
    <t xml:space="preserve">doesn't want to be awake </t>
  </si>
  <si>
    <t>Sun Jun 07 02:30:36 PDT 2009</t>
  </si>
  <si>
    <t>tonileigh85</t>
  </si>
  <si>
    <t xml:space="preserve">just joined and havent got a clue </t>
  </si>
  <si>
    <t>Sun Jun 07 02:30:39 PDT 2009</t>
  </si>
  <si>
    <t>Tooncat</t>
  </si>
  <si>
    <t xml:space="preserve">Poor choice of breakfast. Taste of Marmite means Wifey won't kiss me </t>
  </si>
  <si>
    <t>Sun Jun 07 02:30:40 PDT 2009</t>
  </si>
  <si>
    <t xml:space="preserve">If you are in Yorkville, Canada be on the look out for Rob Lowe. Why can't he show up in the Midwest? </t>
  </si>
  <si>
    <t>Sun Jun 07 02:30:41 PDT 2009</t>
  </si>
  <si>
    <t>panicattackme</t>
  </si>
  <si>
    <t xml:space="preserve">its supposed to be coolerthanthecoolkidds but youtube shortened it </t>
  </si>
  <si>
    <t>Sun Jun 07 02:30:43 PDT 2009</t>
  </si>
  <si>
    <t>BabyjaneJuliet</t>
  </si>
  <si>
    <t xml:space="preserve">I miss my Mr.C a lot </t>
  </si>
  <si>
    <t>Sun Jun 07 02:30:45 PDT 2009</t>
  </si>
  <si>
    <t>van32686</t>
  </si>
  <si>
    <t xml:space="preserve">is catching up on celebrity gossip bc I can't sleep </t>
  </si>
  <si>
    <t>Sun Jun 07 02:30:49 PDT 2009</t>
  </si>
  <si>
    <t>jenienev</t>
  </si>
  <si>
    <t xml:space="preserve">OMG!!! i have finished reading the Twilight Series. What do I do now???????? </t>
  </si>
  <si>
    <t>Sun Jun 07 02:30:50 PDT 2009</t>
  </si>
  <si>
    <t>ollyolsen</t>
  </si>
  <si>
    <t xml:space="preserve">@josiebennett wish my mac wasn't four years old an could run sims 3 </t>
  </si>
  <si>
    <t>Sun Jun 07 02:30:51 PDT 2009</t>
  </si>
  <si>
    <t>i dont want to go to a maths tmr or dance training  i dont want schoool on a school holidays grr</t>
  </si>
  <si>
    <t>Sun Jun 07 02:30:53 PDT 2009</t>
  </si>
  <si>
    <t>@minastackx I owuld, but there are 2 things stopping me... 1 being im 237651487575 miles away. and secondly im 15 and have no fake ID  x</t>
  </si>
  <si>
    <t>Sun Jun 07 02:30:54 PDT 2009</t>
  </si>
  <si>
    <t>Carina_Wells</t>
  </si>
  <si>
    <t>Wishing the weekend was longer... just seem to start relaxing and then realise it's back to work tomorrow  - Boo!</t>
  </si>
  <si>
    <t>Sun Jun 07 02:30:55 PDT 2009</t>
  </si>
  <si>
    <t>autumnappeal</t>
  </si>
  <si>
    <t xml:space="preserve">Ok so jagerbombs before bed: bad idea. Very bad. </t>
  </si>
  <si>
    <t>Sun Jun 07 02:30:56 PDT 2009</t>
  </si>
  <si>
    <t xml:space="preserve">@barneybaby didn't make it to facebook before bones. </t>
  </si>
  <si>
    <t>@bethporter10  we only had rain  i love thudertstorms</t>
  </si>
  <si>
    <t>Sun Jun 07 02:30:57 PDT 2009</t>
  </si>
  <si>
    <t>@samantharosario awww! Now yer makin me miss ya even more!!!  its never as much fun without u momma dee! We're tag team partners! ;) hehe</t>
  </si>
  <si>
    <t>@The_GreenWizard  indeed</t>
  </si>
  <si>
    <t>Sun Jun 07 02:31:03 PDT 2009</t>
  </si>
  <si>
    <t xml:space="preserve">@pcdmelodyt http://twitpic.com/6tidl - awwww! you are SO cute! ur poor knee </t>
  </si>
  <si>
    <t>Sun Jun 07 02:31:07 PDT 2009</t>
  </si>
  <si>
    <t xml:space="preserve">Forget about me. </t>
  </si>
  <si>
    <t>Sun Jun 07 02:31:09 PDT 2009</t>
  </si>
  <si>
    <t>brainthrust</t>
  </si>
  <si>
    <t>now i'm listening to fast times...this doesn't compare  it saddens me</t>
  </si>
  <si>
    <t>Sun Jun 07 02:31:16 PDT 2009</t>
  </si>
  <si>
    <t>hates when both her and Phil are working on a Sunday. I get up an hour earlier than I usually do  YAWN</t>
  </si>
  <si>
    <t>aldakila</t>
  </si>
  <si>
    <t xml:space="preserve">Morning All - i worry im getting used to not being at church on Sunday's...but while their are 'barriers' i cant face going </t>
  </si>
  <si>
    <t>Sun Jun 07 02:31:17 PDT 2009</t>
  </si>
  <si>
    <t>theenmusketeers</t>
  </si>
  <si>
    <t xml:space="preserve">Google mentor Rajeev Motwani dies in drowning accident so sad </t>
  </si>
  <si>
    <t>Sun Jun 07 02:31:18 PDT 2009</t>
  </si>
  <si>
    <t>mrsroboto</t>
  </si>
  <si>
    <t>@ms_hsushi  always here for you, jess!</t>
  </si>
  <si>
    <t>Sun Jun 07 02:31:19 PDT 2009</t>
  </si>
  <si>
    <t xml:space="preserve">Off to the apple hospital in Solihull with Chris's iPhone. He is bereft! </t>
  </si>
  <si>
    <t>Sun Jun 07 02:31:23 PDT 2009</t>
  </si>
  <si>
    <t>gg32</t>
  </si>
  <si>
    <t xml:space="preserve">back from work.. omg im sooo awkward, i was trying to act smooth when i knocked down a whole shelf of movies in front of a hot guy.. </t>
  </si>
  <si>
    <t>Sun Jun 07 02:31:31 PDT 2009</t>
  </si>
  <si>
    <t>mattcrabb</t>
  </si>
  <si>
    <t xml:space="preserve">is getting ready for his last sunday show on Midwest Radio </t>
  </si>
  <si>
    <t>Sun Jun 07 02:31:32 PDT 2009</t>
  </si>
  <si>
    <t>papercutideas</t>
  </si>
  <si>
    <t xml:space="preserve">@scratchdiskcr trying to avoid working on weekends, but definitely cant escape this week </t>
  </si>
  <si>
    <t>Sun Jun 07 02:31:35 PDT 2009</t>
  </si>
  <si>
    <t>richtuason</t>
  </si>
  <si>
    <t xml:space="preserve">afrique's for pizza after a driving tour of the city. boo rain </t>
  </si>
  <si>
    <t>Sun Jun 07 02:31:39 PDT 2009</t>
  </si>
  <si>
    <t>mollykroeten</t>
  </si>
  <si>
    <t xml:space="preserve">@tendercakes lol amistad, Aw..... I misssssed it. I worked till 10:40!!!!!! </t>
  </si>
  <si>
    <t>Sun Jun 07 02:31:41 PDT 2009</t>
  </si>
  <si>
    <t>whothehell31</t>
  </si>
  <si>
    <t xml:space="preserve">wish didn't have to work 2moro.. wanted to go to marra </t>
  </si>
  <si>
    <t>Sun Jun 07 02:31:43 PDT 2009</t>
  </si>
  <si>
    <t xml:space="preserve">@jonotch  yeah! I slept for like 18 hours! already now back to hitting the books! man finance so boring! actually.. too simple </t>
  </si>
  <si>
    <t>Sun Jun 07 02:31:52 PDT 2009</t>
  </si>
  <si>
    <t xml:space="preserve">@LesleyWoodPhoto I agree, but I am a BlackBerry Addict, and I am really loving the G1 and already have an iPod touch so...... </t>
  </si>
  <si>
    <t>Sun Jun 07 02:31:54 PDT 2009</t>
  </si>
  <si>
    <t>ducia55</t>
  </si>
  <si>
    <t>Josh I'm so sad  say something to me , please .</t>
  </si>
  <si>
    <t>Sun Jun 07 02:31:59 PDT 2009</t>
  </si>
  <si>
    <t>aihalinn</t>
  </si>
  <si>
    <t xml:space="preserve">playing wii @ via's house. homesick </t>
  </si>
  <si>
    <t>Sun Jun 07 02:32:03 PDT 2009</t>
  </si>
  <si>
    <t>Meredith125</t>
  </si>
  <si>
    <t xml:space="preserve">Realized: there are things that matter and things that just dont-its a fine line,but worth finding. And wishing I could be @ the BG grad </t>
  </si>
  <si>
    <t>Sun Jun 07 02:32:09 PDT 2009</t>
  </si>
  <si>
    <t xml:space="preserve">@Widgetty There are little places she can hide in (under my computer table is a favourite) but she like to be near one of us too </t>
  </si>
  <si>
    <t>Sun Jun 07 02:32:12 PDT 2009</t>
  </si>
  <si>
    <t xml:space="preserve">Doing my science homework :/ harder sheet and it is harder atm </t>
  </si>
  <si>
    <t>Sun Jun 07 02:32:17 PDT 2009</t>
  </si>
  <si>
    <t xml:space="preserve">better get ready for work. AGAIN. fail </t>
  </si>
  <si>
    <t>Sun Jun 07 02:32:18 PDT 2009</t>
  </si>
  <si>
    <t xml:space="preserve">waking up wit a bad mood.... i still cant forget last night.... makes me wanna cry again... </t>
  </si>
  <si>
    <t>roobottom</t>
  </si>
  <si>
    <t xml:space="preserve">Up too late for church again. </t>
  </si>
  <si>
    <t>Sun Jun 07 02:32:22 PDT 2009</t>
  </si>
  <si>
    <t xml:space="preserve">@mahhriahh no. my phone decided to be gay and only show me images on facebook </t>
  </si>
  <si>
    <t>Sun Jun 07 02:32:23 PDT 2009</t>
  </si>
  <si>
    <t>hannahhkate</t>
  </si>
  <si>
    <t>grumpy 'cause i can't go to move marathong. and have to baby sit cleo and aleisha.  f***ing hell</t>
  </si>
  <si>
    <t>Sun Jun 07 02:32:28 PDT 2009</t>
  </si>
  <si>
    <t>@marine_girl92 i know ! but why ?? who the hell is doin thaaat ?  i hate the jonas haters -.-</t>
  </si>
  <si>
    <t>aarontharp</t>
  </si>
  <si>
    <t xml:space="preserve">Just getting home, last pool party tomorrow for gay days 2009 </t>
  </si>
  <si>
    <t>Sun Jun 07 02:32:29 PDT 2009</t>
  </si>
  <si>
    <t>pakistanijonas</t>
  </si>
  <si>
    <t xml:space="preserve">LIKE THATS EVER GONNA HAPPEN  WEL HOPE FOR THE BEST AND SADLY BE PREPARED 4 THE WORST I DONT WANT TO BE   </t>
  </si>
  <si>
    <t>Sun Jun 07 02:32:33 PDT 2009</t>
  </si>
  <si>
    <t>@trampled xD Read your blog, sorry about the Combined board...  I'll be back some time this evening and come see you!</t>
  </si>
  <si>
    <t>Sun Jun 07 02:32:36 PDT 2009</t>
  </si>
  <si>
    <t xml:space="preserve">@MrsJames_Waters Sad but true though I'm afraid.... </t>
  </si>
  <si>
    <t>Sun Jun 07 02:32:41 PDT 2009</t>
  </si>
  <si>
    <t>wezlee</t>
  </si>
  <si>
    <t xml:space="preserve">Titanic is such a sad movie. </t>
  </si>
  <si>
    <t>Sun Jun 07 02:32:43 PDT 2009</t>
  </si>
  <si>
    <t>Annatr0n</t>
  </si>
  <si>
    <t xml:space="preserve">Has had one heck of a weekend. I'm so wiped over doing NOTHING. </t>
  </si>
  <si>
    <t>Sun Jun 07 02:32:53 PDT 2009</t>
  </si>
  <si>
    <t>Time for bed. I'm starving and my feet hurt  times like this I need a boo</t>
  </si>
  <si>
    <t>Sun Jun 07 02:32:55 PDT 2009</t>
  </si>
  <si>
    <t>KOOPA_BAND</t>
  </si>
  <si>
    <t>Jet-Lag sucks!   But we got our 'Greatest Hits' album out tomorrow!  WOOOP!</t>
  </si>
  <si>
    <t>Sun Jun 07 02:33:04 PDT 2009</t>
  </si>
  <si>
    <t xml:space="preserve">Yeah no problem, I can memorise 3 pages of French by wednesday.... </t>
  </si>
  <si>
    <t>Sun Jun 07 02:33:08 PDT 2009</t>
  </si>
  <si>
    <t>michies1</t>
  </si>
  <si>
    <t xml:space="preserve">can't go to Melbourne (swine-flu capital) anymore... </t>
  </si>
  <si>
    <t>Sun Jun 07 02:33:09 PDT 2009</t>
  </si>
  <si>
    <t xml:space="preserve">@dtsn @amykate raining in nottingham </t>
  </si>
  <si>
    <t>Sun Jun 07 02:33:10 PDT 2009</t>
  </si>
  <si>
    <t xml:space="preserve">I need to get dressed but I have that Sunday feeling..You know how it is..?! And thank heavens I have no guests, I look like death </t>
  </si>
  <si>
    <t>Sun Jun 07 02:33:11 PDT 2009</t>
  </si>
  <si>
    <t xml:space="preserve">We just cycled to Peters Fish Market for fish and chips. I fell off my bike on the way </t>
  </si>
  <si>
    <t>got sims 3 its great except my computer needs more ram  no more playing for a few day</t>
  </si>
  <si>
    <t>Sun Jun 07 02:33:17 PDT 2009</t>
  </si>
  <si>
    <t xml:space="preserve">Why am I awake already... </t>
  </si>
  <si>
    <t>Sun Jun 07 02:33:25 PDT 2009</t>
  </si>
  <si>
    <t xml:space="preserve">@briethehippo nope  and I emailed them and still nothing </t>
  </si>
  <si>
    <t>Sun Jun 07 02:33:32 PDT 2009</t>
  </si>
  <si>
    <t>@Mazzy_Mao I can't get past the patch and keygen thing!   If I patch, it says an error occured. If I manually insert it says invalid nums.</t>
  </si>
  <si>
    <t>Sun Jun 07 02:33:33 PDT 2009</t>
  </si>
  <si>
    <t>@OhSoSexy730 yeah! way to bad!! boooooo  LOL jk</t>
  </si>
  <si>
    <t>Sun Jun 07 02:33:39 PDT 2009</t>
  </si>
  <si>
    <t xml:space="preserve">@mitten79 colin punctured </t>
  </si>
  <si>
    <t>Sun Jun 07 02:33:41 PDT 2009</t>
  </si>
  <si>
    <t>armiyumiko</t>
  </si>
  <si>
    <t>hopes she won't be carried away with everything.  http://plurk.com/p/z1kgq</t>
  </si>
  <si>
    <t>Sun Jun 07 02:33:45 PDT 2009</t>
  </si>
  <si>
    <t xml:space="preserve">@Jojo_Delicious IKR! But I want! </t>
  </si>
  <si>
    <t>Sun Jun 07 02:33:47 PDT 2009</t>
  </si>
  <si>
    <t>the sky is HORRIBLE! it reminds me of the weather in forks (twilight)  x</t>
  </si>
  <si>
    <t>Sun Jun 07 02:33:48 PDT 2009</t>
  </si>
  <si>
    <t>helengoth</t>
  </si>
  <si>
    <t xml:space="preserve">No chance of cycling this weekend. Heading bk 2 Bromsgrove to go on turbo and gym. Bad weather 4 cast all next wk </t>
  </si>
  <si>
    <t xml:space="preserve">@elPauloloco hiii I was workingg </t>
  </si>
  <si>
    <t>Sun Jun 07 02:33:49 PDT 2009</t>
  </si>
  <si>
    <t>That 'Compare the Meerkat' ad is well funny ;D Haven't seen 'Bring on the trumpets' in a while though..  &amp;quot;HAHAHA! TRUMPETS!&amp;quot; Legend ;)</t>
  </si>
  <si>
    <t>claymotley</t>
  </si>
  <si>
    <t xml:space="preserve">I don't know how i made it home alive i closu i!  </t>
  </si>
  <si>
    <t>Sun Jun 07 02:33:58 PDT 2009</t>
  </si>
  <si>
    <t>P_RoseNZ</t>
  </si>
  <si>
    <t>@BambiEllis I wish they would how long has it been since they come down here last? Who knows!! Maybe the fanbase isn't big enough  Damn!</t>
  </si>
  <si>
    <t>Sun Jun 07 02:33:59 PDT 2009</t>
  </si>
  <si>
    <t>@KelSpencer Nothing? Niets? Nada? Niente? Nichts? Rien?  .....But.... Why? Waarom? Por que? Perche? Warum? Pourquoi????????? :/</t>
  </si>
  <si>
    <t>Sun Jun 07 02:34:01 PDT 2009</t>
  </si>
  <si>
    <t>alicis62</t>
  </si>
  <si>
    <t xml:space="preserve">Nothin to do </t>
  </si>
  <si>
    <t>Sun Jun 07 02:34:03 PDT 2009</t>
  </si>
  <si>
    <t xml:space="preserve">famine camp gives chronic shoulder aches! hurts quite a bit </t>
  </si>
  <si>
    <t>just_mel_</t>
  </si>
  <si>
    <t xml:space="preserve">I'm trying to convince myself to do the rest of my homework... tomorrow school starts again </t>
  </si>
  <si>
    <t xml:space="preserve">@Carmen_R Awesome! I look forward to your tweets from DragonCon. I wish I could go to some Cons. There aren't many in Canada </t>
  </si>
  <si>
    <t>Sun Jun 07 02:34:05 PDT 2009</t>
  </si>
  <si>
    <t>@_McLucy_ wat was the BQcrew ??? i fell on it at soccer  i fucking hurts wat u doin 2moz</t>
  </si>
  <si>
    <t>Sun Jun 07 02:34:16 PDT 2009</t>
  </si>
  <si>
    <t>steffmcshane</t>
  </si>
  <si>
    <t xml:space="preserve">@aplusk http://twitpic.com/6siah - Agggggh! i thought that was real </t>
  </si>
  <si>
    <t>Sun Jun 07 02:34:18 PDT 2009</t>
  </si>
  <si>
    <t xml:space="preserve">Jealous of @LianeZucho </t>
  </si>
  <si>
    <t>Sun Jun 07 02:34:19 PDT 2009</t>
  </si>
  <si>
    <t>kenxin06</t>
  </si>
  <si>
    <t>wants to go to church.huhu  http://plurk.com/p/z1kl0</t>
  </si>
  <si>
    <t>luis315</t>
  </si>
  <si>
    <t xml:space="preserve">i moved to our office ext few days ago and im alone </t>
  </si>
  <si>
    <t>Sun Jun 07 02:34:21 PDT 2009</t>
  </si>
  <si>
    <t>gostephh</t>
  </si>
  <si>
    <t xml:space="preserve">Why does it have to rain?! Good week of sun. Now rain </t>
  </si>
  <si>
    <t>Sun Jun 07 02:34:27 PDT 2009</t>
  </si>
  <si>
    <t xml:space="preserve">I finally received a comment on my blog...it was spam </t>
  </si>
  <si>
    <t>Sun Jun 07 02:34:29 PDT 2009</t>
  </si>
  <si>
    <t>prajwala</t>
  </si>
  <si>
    <t xml:space="preserve">hmmm some files corrupted because of power cut. need to reinstall everything </t>
  </si>
  <si>
    <t>Sun Jun 07 02:34:33 PDT 2009</t>
  </si>
  <si>
    <t xml:space="preserve">The bone fragment embedded in the cartilage in my knee has palpably shifted from overuse and hurts so much more now. Fucking hell </t>
  </si>
  <si>
    <t>Sun Jun 07 02:34:34 PDT 2009</t>
  </si>
  <si>
    <t>@iAmZoraida but my azz is flippin hungry i aint got ish 2 eat  worms tearing up my insides on a rampage wanting food smh</t>
  </si>
  <si>
    <t>Sun Jun 07 02:34:44 PDT 2009</t>
  </si>
  <si>
    <t xml:space="preserve">oh well-sickness wins. Off back to bed </t>
  </si>
  <si>
    <t>HadeH0melaBoy</t>
  </si>
  <si>
    <t xml:space="preserve">@smoshanthony oohh damnet  i sooo wanna have that game </t>
  </si>
  <si>
    <t>Sun Jun 07 02:34:46 PDT 2009</t>
  </si>
  <si>
    <t>AnyaNabila</t>
  </si>
  <si>
    <t>@Maylaffayza ooooh.. now i felt bad  did u injure it? i hope you get better soon!! &amp;lt;3</t>
  </si>
  <si>
    <t>Sun Jun 07 02:34:48 PDT 2009</t>
  </si>
  <si>
    <t>theriotfairy</t>
  </si>
  <si>
    <t>@fayree That's so crap that you can't go  hopefully we can both go next year or something! I can phone you during motley crue if u want?</t>
  </si>
  <si>
    <t>Sun Jun 07 02:34:51 PDT 2009</t>
  </si>
  <si>
    <t xml:space="preserve">i love watching all those cartoons on telly on sunday mornings. they're over now though </t>
  </si>
  <si>
    <t>Sun Jun 07 02:35:07 PDT 2009</t>
  </si>
  <si>
    <t>cant sleep  too excited for sonny in 9 hrs</t>
  </si>
  <si>
    <t>Sun Jun 07 02:35:11 PDT 2009</t>
  </si>
  <si>
    <t xml:space="preserve">UGH LAURA WHAT HAVE YOU DONE I HAVE NEARLY RUN OUT OF HONEY SOY CHICKEN CHIPS </t>
  </si>
  <si>
    <t>Went to the beach today- FABULOUS. Missing my Lismore guys HEAPS!!  can't believe I'm leaving in 2 weeks, I'm gonna miss Oz SO much</t>
  </si>
  <si>
    <t>Sun Jun 07 02:35:16 PDT 2009</t>
  </si>
  <si>
    <t>NaughtyLau</t>
  </si>
  <si>
    <t>My twitter widget doesn't work  It says this post was 364 days ago.Lol xx</t>
  </si>
  <si>
    <t>Sun Jun 07 02:35:23 PDT 2009</t>
  </si>
  <si>
    <t>Heading off to bed. Have a long day of job applications and trying to navigate the norf shore roadways ahead of me.  G'night tweet world!</t>
  </si>
  <si>
    <t>tunecoregary</t>
  </si>
  <si>
    <t>@LatinoSoul I'm sorry I missed it! I had to take my buddy home.   Man that show was off the hook!!!  I left a little before five.</t>
  </si>
  <si>
    <t>Sun Jun 07 02:35:24 PDT 2009</t>
  </si>
  <si>
    <t xml:space="preserve">What?... if I have Firefox, WinAmp and MSN open, this notebook crashes. </t>
  </si>
  <si>
    <t>Sun Jun 07 02:35:29 PDT 2009</t>
  </si>
  <si>
    <t>missjoy324</t>
  </si>
  <si>
    <t xml:space="preserve">not a happy fucking camper at all... </t>
  </si>
  <si>
    <t>GiselleSandra</t>
  </si>
  <si>
    <t xml:space="preserve">@sujokat belated Happy Anniversary - sounds like you had a lovely time! though now its back to work </t>
  </si>
  <si>
    <t>Sun Jun 07 02:35:38 PDT 2009</t>
  </si>
  <si>
    <t xml:space="preserve">@SusiM i did have nice scones but it wasnt worth the trip </t>
  </si>
  <si>
    <t>Sun Jun 07 02:35:42 PDT 2009</t>
  </si>
  <si>
    <t>SMRagdale</t>
  </si>
  <si>
    <t>Okay, now im going to go and do something - unfortunately  i ought to have started work half an hour ago really, ah well - c'est la vie!</t>
  </si>
  <si>
    <t>Sun Jun 07 02:35:43 PDT 2009</t>
  </si>
  <si>
    <t>@Gazzels eww i hate billy ray  Is he going to be in Australia?</t>
  </si>
  <si>
    <t>Sun Jun 07 02:35:46 PDT 2009</t>
  </si>
  <si>
    <t xml:space="preserve">ergh. this cold's doing the head in </t>
  </si>
  <si>
    <t>Sun Jun 07 02:35:49 PDT 2009</t>
  </si>
  <si>
    <t xml:space="preserve">Don't talk about food tweeters. I've got to starve in preparation for CAT scan tomorrow. I am famished. </t>
  </si>
  <si>
    <t>Sun Jun 07 02:35:53 PDT 2009</t>
  </si>
  <si>
    <t>kirkj</t>
  </si>
  <si>
    <t>9:30pm and everyone in the house is asleep  Listening to an ASP.NET webcast. Cool stuff coming in 4.0</t>
  </si>
  <si>
    <t>Sun Jun 07 02:35:54 PDT 2009</t>
  </si>
  <si>
    <t xml:space="preserve">@nikfourpeace to goto philly and get my toes done lol </t>
  </si>
  <si>
    <t>Sun Jun 07 02:35:56 PDT 2009</t>
  </si>
  <si>
    <t>TedGijsel</t>
  </si>
  <si>
    <t xml:space="preserve">Ate breakfast with Thijs, after seeing The Netherlands beat Iceland 1-2. now preparing for a huge working sunday afternoon </t>
  </si>
  <si>
    <t>Sun Jun 07 02:35:57 PDT 2009</t>
  </si>
  <si>
    <t>pam_thompson</t>
  </si>
  <si>
    <t xml:space="preserve">@NZWaikato You're good - my non-posting more than few days </t>
  </si>
  <si>
    <t xml:space="preserve">it's no fun being up til 6am doing homework. thats what you get for procrasinating </t>
  </si>
  <si>
    <t>Sun Jun 07 02:35:59 PDT 2009</t>
  </si>
  <si>
    <t xml:space="preserve">&amp;quot;Dogs, Coming right at us&amp;quot; GRRR i hate them bl00dy dogs : CoD 5 WaW </t>
  </si>
  <si>
    <t>Sun Jun 07 02:36:01 PDT 2009</t>
  </si>
  <si>
    <t xml:space="preserve">I can't say that I'm a fan of Sundays!! </t>
  </si>
  <si>
    <t>Sun Jun 07 02:36:09 PDT 2009</t>
  </si>
  <si>
    <t xml:space="preserve">@jessicamloring What?! I thought it was a day thing!! Fackk youu! You miss PE </t>
  </si>
  <si>
    <t>Akillapug</t>
  </si>
  <si>
    <t>I overheard them talking about me having another shot today.  I hate needles.</t>
  </si>
  <si>
    <t>Sun Jun 07 02:36:12 PDT 2009</t>
  </si>
  <si>
    <t>WhoOrderedPizza</t>
  </si>
  <si>
    <t xml:space="preserve">you used to be my neutral source. </t>
  </si>
  <si>
    <t>Sun Jun 07 02:36:16 PDT 2009</t>
  </si>
  <si>
    <t>bfletchy</t>
  </si>
  <si>
    <t>I think a bike ride is on the cards today, maybe to Hampstead Heath. Is this soup really going to take 3hrs to cook!?  must be patient.</t>
  </si>
  <si>
    <t>Sun Jun 07 02:36:21 PDT 2009</t>
  </si>
  <si>
    <t xml:space="preserve">Not having a good night tonight.... </t>
  </si>
  <si>
    <t>Sun Jun 07 02:36:26 PDT 2009</t>
  </si>
  <si>
    <t>my phone isn't working here and i don't have a credit card to make a call and they won't let me make collect calls  and i was switched 2</t>
  </si>
  <si>
    <t>Sun Jun 07 02:36:29 PDT 2009</t>
  </si>
  <si>
    <t xml:space="preserve">dad's out to go voting now....and i have to be showered by the time he gets back...dang. I wanted to wat till 1 pm. It not even 11.40 am </t>
  </si>
  <si>
    <t>Sun Jun 07 02:36:35 PDT 2009</t>
  </si>
  <si>
    <t xml:space="preserve">i wanna be better so i can go out, no fair </t>
  </si>
  <si>
    <t>Sun Jun 07 02:36:37 PDT 2009</t>
  </si>
  <si>
    <t>SteveRichards</t>
  </si>
  <si>
    <t xml:space="preserve">Time for a massive pile of ironing  Battlestar Galactica to keep me company though </t>
  </si>
  <si>
    <t>Sun Jun 07 02:36:38 PDT 2009</t>
  </si>
  <si>
    <t xml:space="preserve">@clareohh I haven't been well all week, and after yesterday it's become worse </t>
  </si>
  <si>
    <t>sarasutton09</t>
  </si>
  <si>
    <t>Sun Jun 07 02:36:44 PDT 2009</t>
  </si>
  <si>
    <t>yezzer</t>
  </si>
  <si>
    <t xml:space="preserve">Yesterday I accidentally dropped one of the rabbits. He's ok, but now he's really scared of me. Doh. </t>
  </si>
  <si>
    <t>Sun Jun 07 02:36:46 PDT 2009</t>
  </si>
  <si>
    <t xml:space="preserve">@TravisInIndy your trying to keep me up all night, I know, I know. but Travo, Im sleepy. </t>
  </si>
  <si>
    <t>Sun Jun 07 02:36:48 PDT 2009</t>
  </si>
  <si>
    <t xml:space="preserve">Could do with some hugs again, feeling poop </t>
  </si>
  <si>
    <t xml:space="preserve">@michelletrex I went to the site, but couldn't work out how to vote </t>
  </si>
  <si>
    <t>Sun Jun 07 02:36:51 PDT 2009</t>
  </si>
  <si>
    <t xml:space="preserve">is leaving now. irdk when I'll be hoome, so no tweets it's sad </t>
  </si>
  <si>
    <t xml:space="preserve">watching ghost whisperer. this ones so sad </t>
  </si>
  <si>
    <t>Sun Jun 07 02:36:52 PDT 2009</t>
  </si>
  <si>
    <t>HelenaMart</t>
  </si>
  <si>
    <t xml:space="preserve">hate hate hate hate hate hate Norwegian. Exam on Tuesday. Dont wanna </t>
  </si>
  <si>
    <t>Sun Jun 07 02:37:06 PDT 2009</t>
  </si>
  <si>
    <t xml:space="preserve">@IrishChocoDance oh I finished my mini movie, but it won't work on YouTube, </t>
  </si>
  <si>
    <t>Sun Jun 07 02:37:21 PDT 2009</t>
  </si>
  <si>
    <t xml:space="preserve">@Natty08  - It is a small video recorder http://flipvideo.co.uk/ Husband bought it for my birthday last year! So disappointed </t>
  </si>
  <si>
    <t xml:space="preserve">I want to sign up for the Travel Channel Filmmaking Academy! Except it's $2,000 that I don't have </t>
  </si>
  <si>
    <t>Sun Jun 07 02:37:23 PDT 2009</t>
  </si>
  <si>
    <t>Even my jaw hurts. Having my eyes open feels weird and my voice is really husky.  summer cold ftl.</t>
  </si>
  <si>
    <t>Sun Jun 07 02:37:24 PDT 2009</t>
  </si>
  <si>
    <t xml:space="preserve">amazing thunderstorm, lightning and torrential rain at 6am but now blue skies and sunshine. small plants looking bashed and traumatised </t>
  </si>
  <si>
    <t>Sun Jun 07 02:37:30 PDT 2009</t>
  </si>
  <si>
    <t>@megalasaurus awww no the poor little thing  I hope you find him</t>
  </si>
  <si>
    <t>Sun Jun 07 02:37:31 PDT 2009</t>
  </si>
  <si>
    <t>aqueenix</t>
  </si>
  <si>
    <t xml:space="preserve">controlling the throbbing pain in my head </t>
  </si>
  <si>
    <t>Sun Jun 07 02:37:34 PDT 2009</t>
  </si>
  <si>
    <t>iloveshaunyxo</t>
  </si>
  <si>
    <t xml:space="preserve">is missing her boy very much as he has gone back to finish his army training </t>
  </si>
  <si>
    <t>Sun Jun 07 02:37:35 PDT 2009</t>
  </si>
  <si>
    <t>NickRBall</t>
  </si>
  <si>
    <t xml:space="preserve">need to do something todayyy, too wet to ride </t>
  </si>
  <si>
    <t>Sun Jun 07 02:37:37 PDT 2009</t>
  </si>
  <si>
    <t xml:space="preserve">well my father is being fucking useless as opposed to helping me deal with this physics shit, so no love there. fuckwit. </t>
  </si>
  <si>
    <t>Sun Jun 07 02:37:41 PDT 2009</t>
  </si>
  <si>
    <t xml:space="preserve">@shellrawlins we were going to the pub but fre has a tummy bug  I don't mind I like cooking </t>
  </si>
  <si>
    <t>Sun Jun 07 02:37:44 PDT 2009</t>
  </si>
  <si>
    <t>richblackman</t>
  </si>
  <si>
    <t xml:space="preserve">@AroundDaWayGirl  </t>
  </si>
  <si>
    <t>Sun Jun 07 02:37:45 PDT 2009</t>
  </si>
  <si>
    <t>Sun Jun 07 02:37:47 PDT 2009</t>
  </si>
  <si>
    <t xml:space="preserve">Now am gunna stink of fag smoke b4 I get to Work!!, Bleeding Chavs!! I hate getting public transport!!! </t>
  </si>
  <si>
    <t>Sun Jun 07 02:37:49 PDT 2009</t>
  </si>
  <si>
    <t>@mars_d Good morning friend  !! well thanks !! where are your boots??my are in the rubbish! were broken  see you later!!</t>
  </si>
  <si>
    <t>anmaried</t>
  </si>
  <si>
    <t>my fiance thinks im obsessed  because i have read each book in the twilight saga 6 times now;) what does he know!!!</t>
  </si>
  <si>
    <t>Sun Jun 07 02:37:57 PDT 2009</t>
  </si>
  <si>
    <t xml:space="preserve">Not looking forward to another train journey back to Plymouth with the kids this afternoon </t>
  </si>
  <si>
    <t>Sun Jun 07 02:38:01 PDT 2009</t>
  </si>
  <si>
    <t xml:space="preserve">Meeting friends for dim sum at China China. Damn! It rains again. This is UK summer </t>
  </si>
  <si>
    <t>Sun Jun 07 02:38:03 PDT 2009</t>
  </si>
  <si>
    <t>@Maylaffayza oooh now i felt bad  was it from an accident or something?? hope you get better soon! &amp;lt;3</t>
  </si>
  <si>
    <t>lucjon</t>
  </si>
  <si>
    <t xml:space="preserve"> VS2010 mucked up my solution/project files. #fail</t>
  </si>
  <si>
    <t>Sun Jun 07 02:38:05 PDT 2009</t>
  </si>
  <si>
    <t xml:space="preserve">@ms_montgomery well aparantly when u get SMS, u reset ur phone and it will work but I hvent got SMS yet. Sarah got an SMS last week </t>
  </si>
  <si>
    <t>Sun Jun 07 02:38:08 PDT 2009</t>
  </si>
  <si>
    <t xml:space="preserve">Just getting clothes sorted. Leaving house @ 11:45 latest. Switching computer off now </t>
  </si>
  <si>
    <t>saramintz</t>
  </si>
  <si>
    <t>@beatrice21 i'm going to miss you too  why am i still awake?</t>
  </si>
  <si>
    <t>Sun Jun 07 02:38:10 PDT 2009</t>
  </si>
  <si>
    <t xml:space="preserve">Not only did my Horny Kitty followers get removed but now my Britney Fuck Vids have gone. Nearly had a full house of them too. </t>
  </si>
  <si>
    <t>Sun Jun 07 02:38:12 PDT 2009</t>
  </si>
  <si>
    <t xml:space="preserve">VERY disappointed! Stupid arm! </t>
  </si>
  <si>
    <t>Sun Jun 07 02:38:13 PDT 2009</t>
  </si>
  <si>
    <t>CrazyHoneyBunny</t>
  </si>
  <si>
    <t xml:space="preserve">I'm bored. some class tests tomorrow ...don't wanna learn  i hate it ....but i have 2  </t>
  </si>
  <si>
    <t>Sun Jun 07 02:38:18 PDT 2009</t>
  </si>
  <si>
    <t xml:space="preserve">Now otw home from serang. I want to meet my bf </t>
  </si>
  <si>
    <t>Sun Jun 07 02:38:21 PDT 2009</t>
  </si>
  <si>
    <t>@aliowoods Resilience! ;) Yesterday, 3 of the kids started crying because of the cold  Lucky we had a big squad..</t>
  </si>
  <si>
    <t>joneseeyyy</t>
  </si>
  <si>
    <t xml:space="preserve">robin hood is so sad, i think i will cry ! </t>
  </si>
  <si>
    <t>Sun Jun 07 02:38:32 PDT 2009</t>
  </si>
  <si>
    <t xml:space="preserve">This is it peoples.. in about a hour and a half we will be leaving eva at the airport... this is gonna be a hard day </t>
  </si>
  <si>
    <t>Sun Jun 07 02:38:39 PDT 2009</t>
  </si>
  <si>
    <t xml:space="preserve">@SirGarde I just left tha airport. My Mom's flying back to P.O. </t>
  </si>
  <si>
    <t>Sun Jun 07 02:38:42 PDT 2009</t>
  </si>
  <si>
    <t xml:space="preserve">so what is wrong, and  what is right?...hm, who knows...*listening Leonard C and thats make me little bit sad </t>
  </si>
  <si>
    <t>Sun Jun 07 02:38:43 PDT 2009</t>
  </si>
  <si>
    <t>pete_gilbert</t>
  </si>
  <si>
    <t xml:space="preserve">Right. Saw a recipe for flourless chocolate cake and now I want to make some.  Needs a lot of eggs though.... </t>
  </si>
  <si>
    <t>Sun Jun 07 02:38:49 PDT 2009</t>
  </si>
  <si>
    <t>LaurenPike_</t>
  </si>
  <si>
    <t>cannot get kersal massive out of my head! And has a huuuuge bruise on my head  fun night at Cam's though! xx</t>
  </si>
  <si>
    <t>Sun Jun 07 02:38:52 PDT 2009</t>
  </si>
  <si>
    <t>@Shough yeah I feel really bad for them  trying my best to help but just don't know what to say</t>
  </si>
  <si>
    <t xml:space="preserve">now im packing up my telescope </t>
  </si>
  <si>
    <t>Sun Jun 07 02:38:59 PDT 2009</t>
  </si>
  <si>
    <t>ohmygarters</t>
  </si>
  <si>
    <t xml:space="preserve">@LAUR4T GOOD LUCK! I wanted to be there </t>
  </si>
  <si>
    <t>Sun Jun 07 02:39:05 PDT 2009</t>
  </si>
  <si>
    <t>cursteana</t>
  </si>
  <si>
    <t>Woke up at 2 am took a bath now I am starving  lame</t>
  </si>
  <si>
    <t>Sun Jun 07 02:39:18 PDT 2009</t>
  </si>
  <si>
    <t>missshortcake</t>
  </si>
  <si>
    <t>Sun Jun 07 02:39:19 PDT 2009</t>
  </si>
  <si>
    <t xml:space="preserve">@CertifiedDiva21 I was @ Dundaplace party didn't see ur sexy self </t>
  </si>
  <si>
    <t>Sun Jun 07 02:39:20 PDT 2009</t>
  </si>
  <si>
    <t>Jst watched big brother from last night!! Hahaha was funny wen them special forces ppl barged in, i wuda bn scared! Now to revise :-/  xx</t>
  </si>
  <si>
    <t>Sun Jun 07 02:39:21 PDT 2009</t>
  </si>
  <si>
    <t>Ok so i found out this movie is called Baby Blues. Based off a true story.  i cant watch</t>
  </si>
  <si>
    <t>Sun Jun 07 02:39:23 PDT 2009</t>
  </si>
  <si>
    <t>Maplesugur</t>
  </si>
  <si>
    <t xml:space="preserve">@YAVIS69 my gums hurt i think i need to talk to my dentist.  And now I can't sleep, again, and I've taken two sleeping pills.  </t>
  </si>
  <si>
    <t>Sun Jun 07 02:39:26 PDT 2009</t>
  </si>
  <si>
    <t>I was very disappointed with my Kauai wrap this morning.  Haven't had 1 since Jan.</t>
  </si>
  <si>
    <t>Sun Jun 07 02:39:27 PDT 2009</t>
  </si>
  <si>
    <t>@jessicawaters shame  the climate I guess</t>
  </si>
  <si>
    <t>Sun Jun 07 02:39:28 PDT 2009</t>
  </si>
  <si>
    <t>@HelloLizzi now i'm all angsty.  @emilyjscott another word for headache</t>
  </si>
  <si>
    <t>Sun Jun 07 02:39:31 PDT 2009</t>
  </si>
  <si>
    <t>Oh dear, my Bonsai thinks it's Autumn. Not a good sign  http://twitpic.com/6tje9</t>
  </si>
  <si>
    <t>Its going to rain tomorrow  &amp;quot;rain rain go away come again another day&amp;quot;</t>
  </si>
  <si>
    <t>Sun Jun 07 02:39:40 PDT 2009</t>
  </si>
  <si>
    <t>wants to go out for dinner but there's no one to accompany me.  http://plurk.com/p/z1ltf</t>
  </si>
  <si>
    <t>Sun Jun 07 02:39:43 PDT 2009</t>
  </si>
  <si>
    <t xml:space="preserve">there was a thungerstorm? dammit, missed it </t>
  </si>
  <si>
    <t>Sun Jun 07 02:39:44 PDT 2009</t>
  </si>
  <si>
    <t>Suemutter</t>
  </si>
  <si>
    <t xml:space="preserve">I itch </t>
  </si>
  <si>
    <t xml:space="preserve">@steno the social network usability principles link is listed with Google Blacklist. Might want to get them to fix it. </t>
  </si>
  <si>
    <t xml:space="preserve">@ninaada Donno yaar! Bought it about two yrs back! But the ROM supports HTC Diamond and Pro only! </t>
  </si>
  <si>
    <t>Sun Jun 07 02:39:46 PDT 2009</t>
  </si>
  <si>
    <t xml:space="preserve">@pinkdust07 ha that's janet's hero haha. mary-kate's is better except for the fur </t>
  </si>
  <si>
    <t>Sun Jun 07 02:39:47 PDT 2009</t>
  </si>
  <si>
    <t xml:space="preserve">@reedoh hi hay u we're lucky we got soaked </t>
  </si>
  <si>
    <t>Sun Jun 07 02:39:51 PDT 2009</t>
  </si>
  <si>
    <t>slieschke</t>
  </si>
  <si>
    <t xml:space="preserve">But unfortunately a mid Winter Christmas is not followed by a holiday the next day </t>
  </si>
  <si>
    <t xml:space="preserve">@mslogica that part of the world seems to be having a rough time at the moment! </t>
  </si>
  <si>
    <t>Sun Jun 07 02:40:01 PDT 2009</t>
  </si>
  <si>
    <t>bibloldid</t>
  </si>
  <si>
    <t xml:space="preserve">@Sammim haha, that's a bribe I'd probably take.  We leave the ac off until the last possible minute </t>
  </si>
  <si>
    <t>atalyas</t>
  </si>
  <si>
    <t xml:space="preserve">Wut a nite..after green n watching an rkelly show at the box i witnessed a pepperspray shootout..missed john ledgend n eating breakfast </t>
  </si>
  <si>
    <t>Sun Jun 07 02:40:03 PDT 2009</t>
  </si>
  <si>
    <t xml:space="preserve">my dog isnt well </t>
  </si>
  <si>
    <t>Sun Jun 07 02:40:09 PDT 2009</t>
  </si>
  <si>
    <t>is really disappointed that he is gonna miss the french open finals today  History is to be made in 6 hrs.</t>
  </si>
  <si>
    <t>Sun Jun 07 02:40:11 PDT 2009</t>
  </si>
  <si>
    <t xml:space="preserve">I think I'm having fever </t>
  </si>
  <si>
    <t>Sun Jun 07 02:40:12 PDT 2009</t>
  </si>
  <si>
    <t>karaokediva</t>
  </si>
  <si>
    <t xml:space="preserve">Off to visit our puppy b4 we pick her up nxt wk woz goin 2 go 2 bootsale but its raining </t>
  </si>
  <si>
    <t>tarajacko</t>
  </si>
  <si>
    <t xml:space="preserve">has so much revision to do </t>
  </si>
  <si>
    <t>Sun Jun 07 02:40:16 PDT 2009</t>
  </si>
  <si>
    <t xml:space="preserve">Crap, it was contagious </t>
  </si>
  <si>
    <t>Sun Jun 07 02:40:20 PDT 2009</t>
  </si>
  <si>
    <t xml:space="preserve">My fucking tooth hurts </t>
  </si>
  <si>
    <t>Sun Jun 07 02:40:26 PDT 2009</t>
  </si>
  <si>
    <t xml:space="preserve">@timbo_the_king ya man! Wish I coulda seen her too </t>
  </si>
  <si>
    <t>Sun Jun 07 02:40:29 PDT 2009</t>
  </si>
  <si>
    <t>ellasantiago</t>
  </si>
  <si>
    <t xml:space="preserve">@hypotheticalhi5 yezz, im very much inggit. </t>
  </si>
  <si>
    <t xml:space="preserve">anyone know if there are 24 hour maccas at parramatta? i cant remember </t>
  </si>
  <si>
    <t>Sun Jun 07 02:40:32 PDT 2009</t>
  </si>
  <si>
    <t xml:space="preserve">Waiting for my hubby. We r going to repay some quality time that has been gone fo days. And I miss him </t>
  </si>
  <si>
    <t>Sun Jun 07 02:40:42 PDT 2009</t>
  </si>
  <si>
    <t>workmad3</t>
  </si>
  <si>
    <t>StackOverflow is down  How am I meant to amuse myself on a sunday morning now?</t>
  </si>
  <si>
    <t>Sun Jun 07 02:40:47 PDT 2009</t>
  </si>
  <si>
    <t xml:space="preserve">im gutted, went to see about gettin tickets for proms in the park at hillsborough castle and they are all sold out, *sob sob* not fair!! </t>
  </si>
  <si>
    <t>Sun Jun 07 02:40:50 PDT 2009</t>
  </si>
  <si>
    <t xml:space="preserve">psychology exam tomorrow, haven't revised at all. like literally  this sucks im going to fail </t>
  </si>
  <si>
    <t>Sun Jun 07 02:40:56 PDT 2009</t>
  </si>
  <si>
    <t>missfionalim</t>
  </si>
  <si>
    <t>@beyondrock I 'm sooooo sad!! I really wanted to do the karaoke!!!  oh well u guys have fun!</t>
  </si>
  <si>
    <t>Sun Jun 07 02:40:59 PDT 2009</t>
  </si>
  <si>
    <t xml:space="preserve">@Mirandacook As usual I'm missing out </t>
  </si>
  <si>
    <t>Sun Jun 07 02:41:00 PDT 2009</t>
  </si>
  <si>
    <t>@fjkeogh Poor you  There's nothing worse than having to towel dry a soggy dog!</t>
  </si>
  <si>
    <t>Sun Jun 07 02:41:02 PDT 2009</t>
  </si>
  <si>
    <t xml:space="preserve">An emergency tiolet brake is in order </t>
  </si>
  <si>
    <t>Sun Jun 07 02:41:09 PDT 2009</t>
  </si>
  <si>
    <t>Mandeep23</t>
  </si>
  <si>
    <t xml:space="preserve">ate that pizza far to quick last night ouchhhhhh </t>
  </si>
  <si>
    <t>Sun Jun 07 02:41:10 PDT 2009</t>
  </si>
  <si>
    <t xml:space="preserve">And the bad part is that i got to be up by seven </t>
  </si>
  <si>
    <t>Sun Jun 07 02:41:11 PDT 2009</t>
  </si>
  <si>
    <t>_cirrus_</t>
  </si>
  <si>
    <t>can't make it to #bcc3 today  have to prepare trip to madrid...</t>
  </si>
  <si>
    <t>Sun Jun 07 02:41:13 PDT 2009</t>
  </si>
  <si>
    <t>ALLEEEEE</t>
  </si>
  <si>
    <t xml:space="preserve">cant slp </t>
  </si>
  <si>
    <t>Sun Jun 07 02:41:17 PDT 2009</t>
  </si>
  <si>
    <t>No sleep yet!  I'm almost home! I love NYC just not who I shared my time with. Good night/morning Fab Tweeps!</t>
  </si>
  <si>
    <t>Sun Jun 07 02:41:19 PDT 2009</t>
  </si>
  <si>
    <t>FAIL Tweets: psychology exam tomorrow, haven't revised at all. like literally  this sucks im going.. http://tinyurl.com/qyaucd</t>
  </si>
  <si>
    <t>Sun Jun 07 02:41:22 PDT 2009</t>
  </si>
  <si>
    <t xml:space="preserve">@its_me_yvonne i was at work and couldnt update </t>
  </si>
  <si>
    <t>Sun Jun 07 02:41:30 PDT 2009</t>
  </si>
  <si>
    <t>AnneVelysia</t>
  </si>
  <si>
    <t>this brings back memories.  mom, help me.</t>
  </si>
  <si>
    <t>Sun Jun 07 02:41:37 PDT 2009</t>
  </si>
  <si>
    <t>musiclover80s</t>
  </si>
  <si>
    <t xml:space="preserve">is praying against wishing something bad...  </t>
  </si>
  <si>
    <t>Sun Jun 07 02:41:42 PDT 2009</t>
  </si>
  <si>
    <t xml:space="preserve">@rebo11 blah thats no good at all </t>
  </si>
  <si>
    <t>Sun Jun 07 02:41:45 PDT 2009</t>
  </si>
  <si>
    <t>@Megan0905 Thanks sweet! I've missed talking to you  Hope you're okay m'love xx</t>
  </si>
  <si>
    <t>Sun Jun 07 02:41:46 PDT 2009</t>
  </si>
  <si>
    <t>dearscarlett</t>
  </si>
  <si>
    <t>I accidentally scratched jeremie and she started bleeding.  note to self: clip nails...</t>
  </si>
  <si>
    <t>Sun Jun 07 02:41:53 PDT 2009</t>
  </si>
  <si>
    <t>serencristyn</t>
  </si>
  <si>
    <t>Bad mood  annoyed at my crackberry and lack of revision! Just won't the 19th to HURRY UP!!</t>
  </si>
  <si>
    <t>Sun Jun 07 02:41:54 PDT 2009</t>
  </si>
  <si>
    <t>daniellesaga</t>
  </si>
  <si>
    <t xml:space="preserve">I didn`t go to mass today... or last week... or last last week I think :| Dear G, please don`t send me to hell </t>
  </si>
  <si>
    <t>Sun Jun 07 02:41:57 PDT 2009</t>
  </si>
  <si>
    <t>@cp007 Wooo hello hun. Im good thanks got hammered last nyt. Stil bit pissed n its almost 1pm  never drinkin again! Xx</t>
  </si>
  <si>
    <t>Sun Jun 07 02:42:00 PDT 2009</t>
  </si>
  <si>
    <t>tulipenny</t>
  </si>
  <si>
    <t xml:space="preserve">no more M...no more S...now is XS </t>
  </si>
  <si>
    <t>Sun Jun 07 02:42:04 PDT 2009</t>
  </si>
  <si>
    <t xml:space="preserve">I won't respond her. </t>
  </si>
  <si>
    <t>Sun Jun 07 02:42:06 PDT 2009</t>
  </si>
  <si>
    <t xml:space="preserve">@johannajoie I know, its sucks. It was only down for maintenance an hour ago </t>
  </si>
  <si>
    <t>Sun Jun 07 02:42:17 PDT 2009</t>
  </si>
  <si>
    <t xml:space="preserve">it's raining. i want sunshine. </t>
  </si>
  <si>
    <t>Sun Jun 07 02:42:22 PDT 2009</t>
  </si>
  <si>
    <t xml:space="preserve">#f1 Mark Webber is on the 2nd row in 4th sport for the start of Turkish F1GP, team mate Vettel has pole &amp;amp; I don't have TV to watch </t>
  </si>
  <si>
    <t>Sun Jun 07 02:42:23 PDT 2009</t>
  </si>
  <si>
    <t xml:space="preserve">needs to go food shopping </t>
  </si>
  <si>
    <t>Sun Jun 07 02:42:29 PDT 2009</t>
  </si>
  <si>
    <t>03trentc</t>
  </si>
  <si>
    <t xml:space="preserve">got to revise all day what a drag </t>
  </si>
  <si>
    <t xml:space="preserve">@EvilNanny I wrapped one around my neck for a nose bleed once. I learnt my lesson </t>
  </si>
  <si>
    <t>Sun Jun 07 02:42:30 PDT 2009</t>
  </si>
  <si>
    <t>fkel</t>
  </si>
  <si>
    <t xml:space="preserve">ÐŸÐ¾Ñ‡ÐµÐ¼Ñƒ-Ñ‚Ð¾ Ñ„ÐµÐ¹Ñ? Ð¿ÐµÑ€ÐµÐºÐ¾Ñ?Ð¸Ð»Ð¾ Ñƒ otherthinking'Ð°... </t>
  </si>
  <si>
    <t>Sun Jun 07 02:42:32 PDT 2009</t>
  </si>
  <si>
    <t>So I'm standing in the blaring lights of a fire truck at my work cause of a fire  it's too late (or early) for this!!</t>
  </si>
  <si>
    <t>@bodbod I thought as much  Shame really, twas a good piece. Looking forward to the real thing though, it's on the must have list with MW2.</t>
  </si>
  <si>
    <t>Sun Jun 07 02:42:37 PDT 2009</t>
  </si>
  <si>
    <t>mariejo19</t>
  </si>
  <si>
    <t xml:space="preserve">i'm sick .. i have cough .. </t>
  </si>
  <si>
    <t>Sun Jun 07 02:42:42 PDT 2009</t>
  </si>
  <si>
    <t>Very tired  really shouldnt have stayed up after the club last nite</t>
  </si>
  <si>
    <t>Sun Jun 07 02:42:46 PDT 2009</t>
  </si>
  <si>
    <t xml:space="preserve">don't want to be @ work, I have another cold </t>
  </si>
  <si>
    <t>Sun Jun 07 02:42:48 PDT 2009</t>
  </si>
  <si>
    <t xml:space="preserve">just realized is mother's day today in France. fuck!!! i wish i could have lunch with my mum now. </t>
  </si>
  <si>
    <t>Sun Jun 07 02:42:53 PDT 2009</t>
  </si>
  <si>
    <t>sonicskunk</t>
  </si>
  <si>
    <t xml:space="preserve">wants to skate but it's rainy </t>
  </si>
  <si>
    <t>Sun Jun 07 02:42:54 PDT 2009</t>
  </si>
  <si>
    <t>escobeat</t>
  </si>
  <si>
    <t xml:space="preserve">@solm8 shieeet i sold that joint to ceefor.. i gotta hit you up with joints that are being used and what not.. my bad </t>
  </si>
  <si>
    <t>Sun Jun 07 02:42:55 PDT 2009</t>
  </si>
  <si>
    <t>IAMShuja</t>
  </si>
  <si>
    <t xml:space="preserve">June is going to be extremely busy; will have to FIND and MOVE to a new apartment. Not by choice but is something that has been enforced </t>
  </si>
  <si>
    <t>Sun Jun 07 02:42:56 PDT 2009</t>
  </si>
  <si>
    <t>rebeccahhardy</t>
  </si>
  <si>
    <t>curled up in bed hiding away from the thunder &amp;amp; lightening.  i need a cuddle from jack!</t>
  </si>
  <si>
    <t>Sun Jun 07 02:43:00 PDT 2009</t>
  </si>
  <si>
    <t xml:space="preserve">...it's really too early.  </t>
  </si>
  <si>
    <t>Sun Jun 07 02:43:05 PDT 2009</t>
  </si>
  <si>
    <t xml:space="preserve">http://twitpic.com/6tjj1 - Leaving the big PT  first years flown by, uni family is splitting up for the summer </t>
  </si>
  <si>
    <t>Sun Jun 07 02:43:06 PDT 2009</t>
  </si>
  <si>
    <t xml:space="preserve">dont you just hate it when you have a really nice dream and then you wake up and realise it wasnt real </t>
  </si>
  <si>
    <t>Just woken up, got to sort my clothes into what I'm taking abroad and what I'm leaving  #boring</t>
  </si>
  <si>
    <t>Sun Jun 07 02:43:12 PDT 2009</t>
  </si>
  <si>
    <t>@deefamouss damn u not comin for now      ima fall asleep</t>
  </si>
  <si>
    <t>Sun Jun 07 02:43:13 PDT 2009</t>
  </si>
  <si>
    <t>Slow Internet wouldnt let me add more pics.  $100 Million Question: Is Heroes of Telara the World of Warcraft killer? http://bit.ly/17BE0k</t>
  </si>
  <si>
    <t>Sun Jun 07 02:43:19 PDT 2009</t>
  </si>
  <si>
    <t xml:space="preserve">@ktenkely Really love your new ezines - http://issuu.com/ktenkely Blog wouldn't let me leave a comment </t>
  </si>
  <si>
    <t>Sun Jun 07 02:43:22 PDT 2009</t>
  </si>
  <si>
    <t xml:space="preserve">@MistressB Sorry to hear that.  Me too </t>
  </si>
  <si>
    <t>Sun Jun 07 02:43:24 PDT 2009</t>
  </si>
  <si>
    <t>jazzerdanny</t>
  </si>
  <si>
    <t xml:space="preserve">4 hours til wake up time...gotta work today </t>
  </si>
  <si>
    <t>Sun Jun 07 02:43:25 PDT 2009</t>
  </si>
  <si>
    <t xml:space="preserve">Why is it when u think life is FINALLY goin you way it knocks you back down           </t>
  </si>
  <si>
    <t xml:space="preserve">Just tired from everything.. </t>
  </si>
  <si>
    <t>Sun Jun 07 02:43:28 PDT 2009</t>
  </si>
  <si>
    <t>BradleySMorris</t>
  </si>
  <si>
    <t xml:space="preserve">I feel like SHIT!! </t>
  </si>
  <si>
    <t>@Bluebee3 boo!! are you serious  why didn't it work out. And im doing great, just anxiously awaiting July to come...lol...</t>
  </si>
  <si>
    <t>Sun Jun 07 02:43:40 PDT 2009</t>
  </si>
  <si>
    <t>counosboy</t>
  </si>
  <si>
    <t>Still tired  bloody cat and mouse game in the wee small hours - he'll be gloves if he's not careful!!</t>
  </si>
  <si>
    <t>Sun Jun 07 02:43:44 PDT 2009</t>
  </si>
  <si>
    <t xml:space="preserve">nooo, just found out that miley cyrus is on tour in the UK when i'm in Australia! nooo fairrrrr!!!! </t>
  </si>
  <si>
    <t>Sun Jun 07 02:43:45 PDT 2009</t>
  </si>
  <si>
    <t>@simikn frick! its sooo gay outside!  is it raining?? it was a minute ago  x</t>
  </si>
  <si>
    <t>Sun Jun 07 02:43:47 PDT 2009</t>
  </si>
  <si>
    <t xml:space="preserve">@pussssinboots hihi... oh... I can't follow @pntbtrkisses coz I was also blocked. </t>
  </si>
  <si>
    <t>Sun Jun 07 02:43:59 PDT 2009</t>
  </si>
  <si>
    <t>Off to the showers, bye bye blue highlights!  See you again next KL trip x)</t>
  </si>
  <si>
    <t>Sun Jun 07 02:44:00 PDT 2009</t>
  </si>
  <si>
    <t>need to go, loads to do  hope you all have a lovely day xxx</t>
  </si>
  <si>
    <t>Sun Jun 07 02:44:02 PDT 2009</t>
  </si>
  <si>
    <t>andrewjclark</t>
  </si>
  <si>
    <t xml:space="preserve">There! Bought 2x 1TB ext hdds(!) Now finally I might be able to think less about managing 4x 500gb weirdly partitioned drives </t>
  </si>
  <si>
    <t>QuickSilva0623</t>
  </si>
  <si>
    <t xml:space="preserve">Project grad. This is the last time we'll all be together. </t>
  </si>
  <si>
    <t>Sun Jun 07 02:44:05 PDT 2009</t>
  </si>
  <si>
    <t>PetraTmv</t>
  </si>
  <si>
    <t xml:space="preserve">whats up with the weather </t>
  </si>
  <si>
    <t>Sun Jun 07 02:44:07 PDT 2009</t>
  </si>
  <si>
    <t xml:space="preserve">OH and Junior No.2 have got a bug and are not well at all </t>
  </si>
  <si>
    <t>Sun Jun 07 02:44:12 PDT 2009</t>
  </si>
  <si>
    <t xml:space="preserve">@lyssiloo my graphics card isn't good enough </t>
  </si>
  <si>
    <t>Sun Jun 07 02:44:16 PDT 2009</t>
  </si>
  <si>
    <t>@TravisInIndy  yeah I remember. but if I dont get my sleep I will not be able to stay up tonight.</t>
  </si>
  <si>
    <t xml:space="preserve">60 mins is heartbreaking tonight </t>
  </si>
  <si>
    <t>Sun Jun 07 02:44:20 PDT 2009</t>
  </si>
  <si>
    <t xml:space="preserve">60 minutes is so sad. </t>
  </si>
  <si>
    <t>Sun Jun 07 02:44:21 PDT 2009</t>
  </si>
  <si>
    <t xml:space="preserve">Awww I lost my Top Contributor status on Yahoo! Answers. </t>
  </si>
  <si>
    <t>Sun Jun 07 02:44:24 PDT 2009</t>
  </si>
  <si>
    <t>nfornads</t>
  </si>
  <si>
    <t xml:space="preserve">missing her other half </t>
  </si>
  <si>
    <t>Sun Jun 07 02:44:28 PDT 2009</t>
  </si>
  <si>
    <t>Did anyone here the mega thunder in  London this morn??! My bed shook! No Portobello  my friend asked if I was allergic to rain...er Yes!</t>
  </si>
  <si>
    <t>Chefdanhitwits</t>
  </si>
  <si>
    <t>@kogibbq Missed you tonight       another time for sure!</t>
  </si>
  <si>
    <t>Sun Jun 07 02:44:34 PDT 2009</t>
  </si>
  <si>
    <t>medinasumendap</t>
  </si>
  <si>
    <t xml:space="preserve">Something is seriously wrong with my brain... Just passed my own house. </t>
  </si>
  <si>
    <t>Sun Jun 07 02:44:35 PDT 2009</t>
  </si>
  <si>
    <t>Mitsuketa</t>
  </si>
  <si>
    <t>@hayashi_hoshi sucks!  (I must admit I haven't seen that movie though) I wish I had something better to say, but I don't quite &amp;gt;&amp;lt;</t>
  </si>
  <si>
    <t>Sun Jun 07 02:44:37 PDT 2009</t>
  </si>
  <si>
    <t xml:space="preserve">Everytime i hear chocolate legs by eric benet i think bout this one dude and i'm pissed. I really liked him too </t>
  </si>
  <si>
    <t>Sun Jun 07 02:44:39 PDT 2009</t>
  </si>
  <si>
    <t>@Epiphanygirl im up too.  insomnia! I hate it!</t>
  </si>
  <si>
    <t>Sun Jun 07 02:44:41 PDT 2009</t>
  </si>
  <si>
    <t>smiles25</t>
  </si>
  <si>
    <t xml:space="preserve">why arent blink 182 coming to England?? </t>
  </si>
  <si>
    <t>Sun Jun 07 02:44:42 PDT 2009</t>
  </si>
  <si>
    <t>LockeCole</t>
  </si>
  <si>
    <t>The Robins have learned to fly! They're still returning but they're likely to be leaving soon.  Hopefully the mother will reuse the nest.</t>
  </si>
  <si>
    <t>Sun Jun 07 02:44:44 PDT 2009</t>
  </si>
  <si>
    <t>@theBrandiCyrus WHAAATT ? Benjamin McKenzie was sitting next to you, so jealous  :O xD ( i miss The O.C  )</t>
  </si>
  <si>
    <t>Sun Jun 07 02:44:46 PDT 2009</t>
  </si>
  <si>
    <t>Ijoereyna</t>
  </si>
  <si>
    <t>Sup world, today was an ehhh day... Another day without beer/liq  nor clubs,... Thought about a few things like my goals in life and shit</t>
  </si>
  <si>
    <t>Sun Jun 07 02:44:50 PDT 2009</t>
  </si>
  <si>
    <t>rsdancey</t>
  </si>
  <si>
    <t xml:space="preserve">Someone needs to tell the gnomes in my head what time zone I am in.  Circadian rhythm upset is for the birds.  </t>
  </si>
  <si>
    <t>Sun Jun 07 02:44:51 PDT 2009</t>
  </si>
  <si>
    <t xml:space="preserve">done nothing yesterday aswell, could have went to coloursfest grrr </t>
  </si>
  <si>
    <t>Sun Jun 07 02:44:52 PDT 2009</t>
  </si>
  <si>
    <t>@d33pak Sad news.... HTC Touch(GSM) doesnt meet the minimum requirements for Win Mob 6.5..   http://bit.ly/CUXzD   http://bit.ly/128eYA</t>
  </si>
  <si>
    <t>Sun Jun 07 02:45:00 PDT 2009</t>
  </si>
  <si>
    <t>Hello we can't record till tomorrow cause I forgot my guitar  from max</t>
  </si>
  <si>
    <t>Sun Jun 07 02:45:04 PDT 2009</t>
  </si>
  <si>
    <t>bilaahooArchie</t>
  </si>
  <si>
    <t xml:space="preserve">little bit STRES cause of the last exam! i need holiday </t>
  </si>
  <si>
    <t>Sun Jun 07 02:45:08 PDT 2009</t>
  </si>
  <si>
    <t>i have a horrible headache  and i have textiles coursework still to do and a mountain of revision. man!</t>
  </si>
  <si>
    <t>Sun Jun 07 02:45:10 PDT 2009</t>
  </si>
  <si>
    <t>Ok so it's sunday &amp;amp; i was thinking maybe i ought to have a lazy day before im back at college tomorrow  &amp;lt;3</t>
  </si>
  <si>
    <t>Sun Jun 07 02:45:11 PDT 2009</t>
  </si>
  <si>
    <t xml:space="preserve">Having another massive gallbladder attack. </t>
  </si>
  <si>
    <t>Sun Jun 07 02:45:12 PDT 2009</t>
  </si>
  <si>
    <t>KateRobot</t>
  </si>
  <si>
    <t xml:space="preserve">Goodbye DC... </t>
  </si>
  <si>
    <t>Sun Jun 07 02:45:16 PDT 2009</t>
  </si>
  <si>
    <t xml:space="preserve">Tears for those families on 60 minutes tonight </t>
  </si>
  <si>
    <t>Sun Jun 07 02:45:18 PDT 2009</t>
  </si>
  <si>
    <t>ChickenTris</t>
  </si>
  <si>
    <t xml:space="preserve">Morning. Lots of rain today, but I don't mind it. Using the BBQ for breakfast still. Sort of day to get on the bike if I wasn't on call </t>
  </si>
  <si>
    <t>Sun Jun 07 02:45:19 PDT 2009</t>
  </si>
  <si>
    <t>kinnywang</t>
  </si>
  <si>
    <t xml:space="preserve">hix .... my English test 's not good , my match 's not good , too.... oh no ! i want a nice summer holiday </t>
  </si>
  <si>
    <t>Sun Jun 07 02:45:25 PDT 2009</t>
  </si>
  <si>
    <t xml:space="preserve">my mum just mad me eat a whole bowl of turtle jelly, it was horrible </t>
  </si>
  <si>
    <t>Sun Jun 07 02:45:30 PDT 2009</t>
  </si>
  <si>
    <t>overcastkid_x</t>
  </si>
  <si>
    <t>ah ah ah  won't be online for a few days, charger is bust -sob-</t>
  </si>
  <si>
    <t>morning twitter land off 2 work soon  hope every1 has a gd day better then i do, b bk on later wen i've finished work till then gd bye</t>
  </si>
  <si>
    <t>Sun Jun 07 02:45:35 PDT 2009</t>
  </si>
  <si>
    <t>17boomer17</t>
  </si>
  <si>
    <t>@taylorswift13 haha we smelled your campfire!!!!!! we wanted a pictureee with you   who called the cops? AMAZING SHOW TAYLOR!!!!!!!!!!!!!!</t>
  </si>
  <si>
    <t>Sun Jun 07 02:45:37 PDT 2009</t>
  </si>
  <si>
    <t>adorablehell</t>
  </si>
  <si>
    <t xml:space="preserve">I want The Sims 3 game! </t>
  </si>
  <si>
    <t>Sun Jun 07 02:45:38 PDT 2009</t>
  </si>
  <si>
    <t xml:space="preserve">@xxandip You too! Have fun at the gym </t>
  </si>
  <si>
    <t>Sun Jun 07 02:45:39 PDT 2009</t>
  </si>
  <si>
    <t xml:space="preserve">@serenetan haha...ok i shall bury myself in my books again </t>
  </si>
  <si>
    <t>Sun Jun 07 02:45:40 PDT 2009</t>
  </si>
  <si>
    <t xml:space="preserve">I'm at work pity me </t>
  </si>
  <si>
    <t>Sun Jun 07 02:45:43 PDT 2009</t>
  </si>
  <si>
    <t xml:space="preserve">Did anyone hear the major thunder storm this morn in London? My friend asks if I was allergic to rain... Er Yes! No Portobello </t>
  </si>
  <si>
    <t>Sun Jun 07 02:45:44 PDT 2009</t>
  </si>
  <si>
    <t>Hello we can't record till tomorrow cause I forgot my guitar  from max (via @Diablo5163)</t>
  </si>
  <si>
    <t>Sun Jun 07 02:45:48 PDT 2009</t>
  </si>
  <si>
    <t>Hugo_Fuchs</t>
  </si>
  <si>
    <t xml:space="preserve">David Eddings is dead! </t>
  </si>
  <si>
    <t>Sun Jun 07 02:45:49 PDT 2009</t>
  </si>
  <si>
    <t>omgitserikraben</t>
  </si>
  <si>
    <t xml:space="preserve">Gah!  Not being able to sleep sucks...there is no one to share the night with </t>
  </si>
  <si>
    <t>Sun Jun 07 02:45:52 PDT 2009</t>
  </si>
  <si>
    <t xml:space="preserve">The sunflower probably got too much water, that's a damn shame. It was such a nice flower </t>
  </si>
  <si>
    <t>Sun Jun 07 02:45:55 PDT 2009</t>
  </si>
  <si>
    <t>Remo26</t>
  </si>
  <si>
    <t>1 year today  love ya grandpa Tom xxxxxxxx</t>
  </si>
  <si>
    <t>Sun Jun 07 02:45:56 PDT 2009</t>
  </si>
  <si>
    <t xml:space="preserve">@dj_damien I missed the thunder and lightning! </t>
  </si>
  <si>
    <t xml:space="preserve">Pain, pain, go away! I hate having braces! </t>
  </si>
  <si>
    <t>Sun Jun 07 02:46:01 PDT 2009</t>
  </si>
  <si>
    <t>whatsername2710</t>
  </si>
  <si>
    <t>Gah. My motivation has run away. I miss it  I could do with it right now, really.</t>
  </si>
  <si>
    <t>Sun Jun 07 02:46:02 PDT 2009</t>
  </si>
  <si>
    <t xml:space="preserve">couldn't even wat 10 chips </t>
  </si>
  <si>
    <t>Sun Jun 07 02:46:05 PDT 2009</t>
  </si>
  <si>
    <t xml:space="preserve">@farfithriyaani thanks </t>
  </si>
  <si>
    <t>Sun Jun 07 02:46:13 PDT 2009</t>
  </si>
  <si>
    <t xml:space="preserve">my mum just made me eat a whole bowl of turtle jelly, it was horribe </t>
  </si>
  <si>
    <t>Sun Jun 07 02:46:14 PDT 2009</t>
  </si>
  <si>
    <t xml:space="preserve">i look like a drowned rat. the bus driver laughed at me </t>
  </si>
  <si>
    <t>Sun Jun 07 02:46:16 PDT 2009</t>
  </si>
  <si>
    <t xml:space="preserve">it's a sad time </t>
  </si>
  <si>
    <t>Sun Jun 07 02:46:17 PDT 2009</t>
  </si>
  <si>
    <t xml:space="preserve">i'm going on a four day trip that i don't even want to go on. bye internet world, see you in four days </t>
  </si>
  <si>
    <t>work4twilight</t>
  </si>
  <si>
    <t xml:space="preserve">Contest will begin tomorrow... It's taking awhile to upload everything. Sorry everyone </t>
  </si>
  <si>
    <t>Sun Jun 07 02:46:29 PDT 2009</t>
  </si>
  <si>
    <t xml:space="preserve">MacBook Air will only boot in safe mode after 10.5.7 update last night. Looks like a day of comp fixing ahead </t>
  </si>
  <si>
    <t>Sun Jun 07 02:46:40 PDT 2009</t>
  </si>
  <si>
    <t>DVDSmith</t>
  </si>
  <si>
    <t xml:space="preserve">Three days until our holiday and Hannah gets struck down with the flu. Typical </t>
  </si>
  <si>
    <t>Sun Jun 07 02:46:43 PDT 2009</t>
  </si>
  <si>
    <t>Oh August 2009?  Why is everything happening in August (or so it seems)?</t>
  </si>
  <si>
    <t>Sun Jun 07 02:46:47 PDT 2009</t>
  </si>
  <si>
    <t xml:space="preserve">anywayy, work now  </t>
  </si>
  <si>
    <t>Sun Jun 07 02:46:48 PDT 2009</t>
  </si>
  <si>
    <t>jamesnpoyser</t>
  </si>
  <si>
    <t xml:space="preserve">someone's stolen my shoes.  why on earth would they do that?  for starters, they smell </t>
  </si>
  <si>
    <t>Sun Jun 07 02:46:54 PDT 2009</t>
  </si>
  <si>
    <t>RxChic09</t>
  </si>
  <si>
    <t xml:space="preserve">can't fall back to sleep </t>
  </si>
  <si>
    <t>Sun Jun 07 02:46:58 PDT 2009</t>
  </si>
  <si>
    <t>Meganbobness</t>
  </si>
  <si>
    <t xml:space="preserve">@beachelf Is that what marriage is like? </t>
  </si>
  <si>
    <t>Sun Jun 07 02:46:59 PDT 2009</t>
  </si>
  <si>
    <t>nedairani</t>
  </si>
  <si>
    <t xml:space="preserve">Reading the news to find a good news... </t>
  </si>
  <si>
    <t>Sun Jun 07 02:47:09 PDT 2009</t>
  </si>
  <si>
    <t>iilcace2</t>
  </si>
  <si>
    <t xml:space="preserve"> not a good look. Oh well u did it to urself.</t>
  </si>
  <si>
    <t>Sun Jun 07 02:47:16 PDT 2009</t>
  </si>
  <si>
    <t>Wetravelinstyle</t>
  </si>
  <si>
    <t>@narcoticplease you can say so  and I skipped breakfast this morning 'cause I've to study all day long to make up for lost time... SOB</t>
  </si>
  <si>
    <t>Sun Jun 07 02:47:23 PDT 2009</t>
  </si>
  <si>
    <t xml:space="preserve">@StephWBates  so o! hats sounds like me! lol  yeah, its pissing it down, waste of time no one will go and everything will get soaked! </t>
  </si>
  <si>
    <t>Sun Jun 07 02:47:24 PDT 2009</t>
  </si>
  <si>
    <t xml:space="preserve">@Shin_Shan finals.. i hate it </t>
  </si>
  <si>
    <t>Sun Jun 07 02:47:29 PDT 2009</t>
  </si>
  <si>
    <t>conawillvlog</t>
  </si>
  <si>
    <t>@gracebeale d'aww  when you're home lets bugger around on the live feed, thats always funtimes</t>
  </si>
  <si>
    <t>Sun Jun 07 02:47:32 PDT 2009</t>
  </si>
  <si>
    <t>IndieVonRicarda</t>
  </si>
  <si>
    <t xml:space="preserve">@johncmayer combos and a cherry icee from the shoppette on base right now tastes like lonely for me </t>
  </si>
  <si>
    <t>foghorn440</t>
  </si>
  <si>
    <t xml:space="preserve">Morning all, hope everone is well! Just want to say... I HATE THE RAIN </t>
  </si>
  <si>
    <t>Sun Jun 07 02:47:38 PDT 2009</t>
  </si>
  <si>
    <t xml:space="preserve">Just woken up. Very sore throat </t>
  </si>
  <si>
    <t>Sun Jun 07 02:47:41 PDT 2009</t>
  </si>
  <si>
    <t>lizVinLA</t>
  </si>
  <si>
    <t xml:space="preserve">@Payaso_NTPXXX shitnit ghetto fool!!  Hahaha!  I'm still awake!!  Hahaha that nap I took earlier killed me!!! </t>
  </si>
  <si>
    <t>Sun Jun 07 02:47:47 PDT 2009</t>
  </si>
  <si>
    <t>Just arrived home, aww so hot outside!  http://myloc.me/2TZl</t>
  </si>
  <si>
    <t>karlaredor</t>
  </si>
  <si>
    <t>hates that i cant post pics on twitpic. Smart failed me here at baywalk.  #conass</t>
  </si>
  <si>
    <t>Sun Jun 07 02:47:53 PDT 2009</t>
  </si>
  <si>
    <t xml:space="preserve">Miserable day in Suffolk </t>
  </si>
  <si>
    <t>Sun Jun 07 02:47:58 PDT 2009</t>
  </si>
  <si>
    <t xml:space="preserve">Cannot Sleep! </t>
  </si>
  <si>
    <t>Sun Jun 07 02:48:01 PDT 2009</t>
  </si>
  <si>
    <t>@narcoticplease you can say so  and I skipped running this morning 'cause I've to study all day long to make up for lost time... SOB</t>
  </si>
  <si>
    <t>Sun Jun 07 02:48:05 PDT 2009</t>
  </si>
  <si>
    <t>http://twitpic.com/6tjps - me and lauren at corinnes party, my skin peeled and ruined the photos  good night though XD</t>
  </si>
  <si>
    <t>Sun Jun 07 02:48:12 PDT 2009</t>
  </si>
  <si>
    <t>melanakotta</t>
  </si>
  <si>
    <t xml:space="preserve">I'm preparing for tomorrows camp out .... I'm tired.... </t>
  </si>
  <si>
    <t>Sun Jun 07 02:48:16 PDT 2009</t>
  </si>
  <si>
    <t xml:space="preserve">i feel soooooooooooo fucking useless. i need a cam asap! </t>
  </si>
  <si>
    <t>Sun Jun 07 02:48:17 PDT 2009</t>
  </si>
  <si>
    <t>ChieAkaikee</t>
  </si>
  <si>
    <t xml:space="preserve">I wish I could travel to Oslo June 19th! BUT I CAN'T !! </t>
  </si>
  <si>
    <t>Sun Jun 07 02:48:19 PDT 2009</t>
  </si>
  <si>
    <t xml:space="preserve">I have to go now. Byes </t>
  </si>
  <si>
    <t xml:space="preserve">1 week to go until I hit the big 4-0 </t>
  </si>
  <si>
    <t xml:space="preserve">Goin to sleep finally arghh exhausted I guess </t>
  </si>
  <si>
    <t>Sun Jun 07 02:48:20 PDT 2009</t>
  </si>
  <si>
    <t>@epicflailer @smileynic by public transport.  western... i think fish &amp;amp; co's got discount. and so does swensens. ooh coffee club's got</t>
  </si>
  <si>
    <t>Sun Jun 07 02:48:26 PDT 2009</t>
  </si>
  <si>
    <t>Maartendub</t>
  </si>
  <si>
    <t xml:space="preserve">why is my internet so freaking slow! </t>
  </si>
  <si>
    <t>Sun Jun 07 02:48:32 PDT 2009</t>
  </si>
  <si>
    <t>all excited at prospect of shooting large format courtesy of @McInnes but sunday chores beckon  and then editing posed shoot *gulp*</t>
  </si>
  <si>
    <t>Sun Jun 07 02:48:39 PDT 2009</t>
  </si>
  <si>
    <t>@sweetoblivion26 That sounds pretty awful  I'm so sorry I haven't got back to your Facebook msg yet-just at a friend's but will do later!!</t>
  </si>
  <si>
    <t>Sun Jun 07 02:48:42 PDT 2009</t>
  </si>
  <si>
    <t xml:space="preserve">@StarbuxGirl Awesome, done ; - ) Dont think u can leave voice msgs on skype </t>
  </si>
  <si>
    <t>Sun Jun 07 02:48:44 PDT 2009</t>
  </si>
  <si>
    <t xml:space="preserve">@epicflailer @smileynic surprisingly good food too! must it be town though? SOR CROWDED. </t>
  </si>
  <si>
    <t>Sun Jun 07 02:48:49 PDT 2009</t>
  </si>
  <si>
    <t xml:space="preserve">@jordanknight please. next time take ur bros Tylenol pm so we dont have to wake up to ur effen games. very annoying.  </t>
  </si>
  <si>
    <t>Sun Jun 07 02:48:54 PDT 2009</t>
  </si>
  <si>
    <t xml:space="preserve">My taste-buds are not working properly! </t>
  </si>
  <si>
    <t>Sun Jun 07 02:48:55 PDT 2009</t>
  </si>
  <si>
    <t xml:space="preserve">@tantiaharyani gue juga anggep besok kumpul tant. hzz. headache parah niyy. </t>
  </si>
  <si>
    <t xml:space="preserve">Way to depress me 60 minutes </t>
  </si>
  <si>
    <t>Sun Jun 07 02:48:58 PDT 2009</t>
  </si>
  <si>
    <t>burningstars3</t>
  </si>
  <si>
    <t>Sun Jun 07 02:48:59 PDT 2009</t>
  </si>
  <si>
    <t xml:space="preserve">sunday ... but without sun </t>
  </si>
  <si>
    <t>angelalun</t>
  </si>
  <si>
    <t xml:space="preserve">@cmbsweden you're right.. </t>
  </si>
  <si>
    <t>Sun Jun 07 02:49:03 PDT 2009</t>
  </si>
  <si>
    <t>rrrichy</t>
  </si>
  <si>
    <t xml:space="preserve">neeeeeds Lowlands tickets </t>
  </si>
  <si>
    <t>Sun Jun 07 02:49:05 PDT 2009</t>
  </si>
  <si>
    <t>HellBellUk</t>
  </si>
  <si>
    <t xml:space="preserve">Mummy's gone home and I have a huge spot on my chin and it's sore = BAD </t>
  </si>
  <si>
    <t>Sun Jun 07 02:49:13 PDT 2009</t>
  </si>
  <si>
    <t>alex_is_alice</t>
  </si>
  <si>
    <t xml:space="preserve">checkin this web out....lol...and thinkin of mah papa and mama... </t>
  </si>
  <si>
    <t>Sun Jun 07 02:49:14 PDT 2009</t>
  </si>
  <si>
    <t>SarahVaughnLo</t>
  </si>
  <si>
    <t xml:space="preserve">@rairaiaday Sweety I'm not sure. I know my friend did it. You may have to google that one. I just tried to 4 U and couldn't find anything </t>
  </si>
  <si>
    <t>Sun Jun 07 02:49:15 PDT 2009</t>
  </si>
  <si>
    <t xml:space="preserve">@peteralee pretty small! only one shop </t>
  </si>
  <si>
    <t>Sun Jun 07 02:49:16 PDT 2009</t>
  </si>
  <si>
    <t>mynameisalice</t>
  </si>
  <si>
    <t>thunderrrrrrr   makes me emo</t>
  </si>
  <si>
    <t>Sun Jun 07 02:49:22 PDT 2009</t>
  </si>
  <si>
    <t xml:space="preserve">@Ramenth All you have to do is ask &amp;quot;Do you have any leftover preorder goodies?&amp;quot; they used to pile me with stuff, but then they stopped </t>
  </si>
  <si>
    <t>Sun Jun 07 02:49:25 PDT 2009</t>
  </si>
  <si>
    <t>yinmao</t>
  </si>
  <si>
    <t xml:space="preserve">the trees in restaurant city....kuripot </t>
  </si>
  <si>
    <t>Sun Jun 07 02:49:26 PDT 2009</t>
  </si>
  <si>
    <t xml:space="preserve">Completely put out and just done </t>
  </si>
  <si>
    <t>Sun Jun 07 02:49:29 PDT 2009</t>
  </si>
  <si>
    <t>hrush</t>
  </si>
  <si>
    <t xml:space="preserve">wants to see her boo </t>
  </si>
  <si>
    <t>beast_in_repose</t>
  </si>
  <si>
    <t>GAHHHHH!  stupid laptop blow up on me. @Decoyninja We're gonna see if its worth fixing. dunno, but I hope it is. SAVE MY SHIT PEOPLES!</t>
  </si>
  <si>
    <t>Sun Jun 07 02:49:30 PDT 2009</t>
  </si>
  <si>
    <t xml:space="preserve">strange dreams of evil things having to be trapped in a room and big panthers chasing me in the garden - still no dreamforest for me yet </t>
  </si>
  <si>
    <t>Sun Jun 07 02:49:32 PDT 2009</t>
  </si>
  <si>
    <t>bhavnaraut</t>
  </si>
  <si>
    <t xml:space="preserve">saw A Mighty heart yesterday...sad movie....did a lot of thinking after that </t>
  </si>
  <si>
    <t>Sun Jun 07 02:49:35 PDT 2009</t>
  </si>
  <si>
    <t>Felicita2887</t>
  </si>
  <si>
    <t xml:space="preserve">a bit tired, but why I can't sleep... </t>
  </si>
  <si>
    <t>Sun Jun 07 02:49:38 PDT 2009</t>
  </si>
  <si>
    <t>MadisonAyers</t>
  </si>
  <si>
    <t xml:space="preserve">I am crushed </t>
  </si>
  <si>
    <t>Sun Jun 07 02:49:40 PDT 2009</t>
  </si>
  <si>
    <t>Phone's broken  RUNNNING now whoot whoot. lovin it.</t>
  </si>
  <si>
    <t>littlelu21</t>
  </si>
  <si>
    <t xml:space="preserve">Can't find my boyfriend anywhere!! think i should proberly get dressed &amp;amp; do sum house work </t>
  </si>
  <si>
    <t>Sun Jun 07 02:49:47 PDT 2009</t>
  </si>
  <si>
    <t>ewwww. so much work to do   CANNOT concentrate!</t>
  </si>
  <si>
    <t>Sun Jun 07 02:49:49 PDT 2009</t>
  </si>
  <si>
    <t xml:space="preserve">@darren_scott Is that your ONLY excuse? Laura's not coming now either, though she has a Pneumonia flavoured excuse </t>
  </si>
  <si>
    <t>Sun Jun 07 02:49:50 PDT 2009</t>
  </si>
  <si>
    <t xml:space="preserve">DAmm people_ follow back </t>
  </si>
  <si>
    <t>Sun Jun 07 02:49:53 PDT 2009</t>
  </si>
  <si>
    <t xml:space="preserve">@heidiheartshugs LOL.  Oh no, poor @TheMonkeyBoy.  </t>
  </si>
  <si>
    <t>Sun Jun 07 02:49:55 PDT 2009</t>
  </si>
  <si>
    <t>DaisyMeowCat</t>
  </si>
  <si>
    <t>OMFG @shaundiviney is going out with one of the veronicas!! im gonna cry  atleast sway sway might cheer me up ahah</t>
  </si>
  <si>
    <t>Sun Jun 07 02:49:58 PDT 2009</t>
  </si>
  <si>
    <t>@ameera_bh i kinda thought so when i saw the timestamp on ur tweet  Allah ysa3dech! how late do u sleep during the weekend?</t>
  </si>
  <si>
    <t>Sun Jun 07 02:50:04 PDT 2009</t>
  </si>
  <si>
    <t>StackOverflow is down  How am I meant to amuse myself on a sunday morning now? http://bit.ly/14WPsL</t>
  </si>
  <si>
    <t>Sun Jun 07 02:50:20 PDT 2009</t>
  </si>
  <si>
    <t>totalreach</t>
  </si>
  <si>
    <t xml:space="preserve">Wondering what to blog bout as the companies haven't come back to me for the reviews </t>
  </si>
  <si>
    <t>Sun Jun 07 02:50:22 PDT 2009</t>
  </si>
  <si>
    <t>helennnnnnnn</t>
  </si>
  <si>
    <t xml:space="preserve">actually hates llife </t>
  </si>
  <si>
    <t>Sun Jun 07 02:50:26 PDT 2009</t>
  </si>
  <si>
    <t>Sitting with @jesspisani + @bpisani + @jazzamagoo watching the Band workshop here in Rome Italy.. Last day..  Gonna miss everyone here!</t>
  </si>
  <si>
    <t>Sun Jun 07 02:50:27 PDT 2009</t>
  </si>
  <si>
    <t>frankieurwin</t>
  </si>
  <si>
    <t xml:space="preserve">Its just raining and raining out there.  I's hates the rain.  No walkies for Frank. </t>
  </si>
  <si>
    <t xml:space="preserve">@tommcfly PLEASE SELL YOUR CDS IN THE PHILIPPINES. the saturdays are selling their album here. why aren't you? </t>
  </si>
  <si>
    <t xml:space="preserve">@suenotalex he looks taller today! He's alot better slept well last night! His nose is still crispy </t>
  </si>
  <si>
    <t>Sun Jun 07 02:50:28 PDT 2009</t>
  </si>
  <si>
    <t>@brikhedd nah i cant i have work  which sucks!</t>
  </si>
  <si>
    <t>Sun Jun 07 02:50:33 PDT 2009</t>
  </si>
  <si>
    <t xml:space="preserve">@KeithBond how much you taking? Can't remember how much I took last year </t>
  </si>
  <si>
    <t>Sun Jun 07 02:50:35 PDT 2009</t>
  </si>
  <si>
    <t xml:space="preserve">@Krizanovich Another bad film: &amp;quot;Gods and Generals&amp;quot;. Sadly as a mature student entering American Studies, it's a &amp;quot;must-view&amp;quot; apparently </t>
  </si>
  <si>
    <t>Sun Jun 07 02:50:37 PDT 2009</t>
  </si>
  <si>
    <t xml:space="preserve">Not going to do it though! </t>
  </si>
  <si>
    <t>Sun Jun 07 02:50:46 PDT 2009</t>
  </si>
  <si>
    <t>Still sick  kinda sucks for walmart... Im the only opener</t>
  </si>
  <si>
    <t>Sun Jun 07 02:50:51 PDT 2009</t>
  </si>
  <si>
    <t xml:space="preserve">@LetsGoPat haha yeah gulo :O ano ba daw? i dont wanna go to sch so sana wala. haha pero ung friend ko on the same sch of yours, 16 kayo. </t>
  </si>
  <si>
    <t>epigirl</t>
  </si>
  <si>
    <t xml:space="preserve">@jodangerously hey-- sorry but I'm swamped with work this weekend. No time for play </t>
  </si>
  <si>
    <t>dreabendrell</t>
  </si>
  <si>
    <t xml:space="preserve">I'm already in summer mode and I still have 3 more finals! </t>
  </si>
  <si>
    <t>Sun Jun 07 02:50:52 PDT 2009</t>
  </si>
  <si>
    <t xml:space="preserve">there is a scary countdown thing to how many minutes and seconds i have left on the computer. bye bye, intrawebz </t>
  </si>
  <si>
    <t>Sun Jun 07 02:50:54 PDT 2009</t>
  </si>
  <si>
    <t>julesbradford</t>
  </si>
  <si>
    <t>Luke sick last night and up all night, not feeling to good myself now  looks like a long sunday</t>
  </si>
  <si>
    <t>Sun Jun 07 02:50:55 PDT 2009</t>
  </si>
  <si>
    <t xml:space="preserve">@Lilylauren no one spares a thought for my long and painstaking work! </t>
  </si>
  <si>
    <t>Sun Jun 07 02:50:58 PDT 2009</t>
  </si>
  <si>
    <t xml:space="preserve">@dougiemcfly PLEASE SELL YOUR CDS IN THE PHILIPPINES. the saturdays are selling their album here. why aren't you? </t>
  </si>
  <si>
    <t>Sun Jun 07 02:51:02 PDT 2009</t>
  </si>
  <si>
    <t xml:space="preserve">@Ioan_Said I'd love a dog. It wouldn't be very practical for me at the moment though </t>
  </si>
  <si>
    <t>Sun Jun 07 02:51:04 PDT 2009</t>
  </si>
  <si>
    <t>simca_kikiyo</t>
  </si>
  <si>
    <t xml:space="preserve">@ddlovato youre lucky...im grounded for coming home an hour late..cruel.. </t>
  </si>
  <si>
    <t>Sun Jun 07 02:51:05 PDT 2009</t>
  </si>
  <si>
    <t>Sorry about the Take Action photos guys!! Myspace just will not upload them! It gets to 22% and just fails.  We're tryingg</t>
  </si>
  <si>
    <t>Sun Jun 07 02:51:06 PDT 2009</t>
  </si>
  <si>
    <t xml:space="preserve">I have beat the house today! Won blackjack! Going &amp;quot;home&amp;quot; now. Tommorrow is pool time w/hubby b4 he leaves. </t>
  </si>
  <si>
    <t>Sun Jun 07 02:51:12 PDT 2009</t>
  </si>
  <si>
    <t>annaisdanielle</t>
  </si>
  <si>
    <t xml:space="preserve">might go on a road trip to Clark later! I'll be driving the super smooth Honda Jazz! Can't I keep her? </t>
  </si>
  <si>
    <t>Sun Jun 07 02:51:19 PDT 2009</t>
  </si>
  <si>
    <t>Wabeywoo</t>
  </si>
  <si>
    <t xml:space="preserve">sorry for lack of tweets when I was away - phone decided it didn't like texting </t>
  </si>
  <si>
    <t>Sun Jun 07 02:51:34 PDT 2009</t>
  </si>
  <si>
    <t xml:space="preserve">Can not sleep  i do not know if i will sleep all night/morning </t>
  </si>
  <si>
    <t>Sun Jun 07 02:51:35 PDT 2009</t>
  </si>
  <si>
    <t>@labellagorda oh, did not see your message in time  missed the opp.</t>
  </si>
  <si>
    <t>Sun Jun 07 02:51:40 PDT 2009</t>
  </si>
  <si>
    <t>@jen004 my #iP is low on battery  LMAO</t>
  </si>
  <si>
    <t>Sun Jun 07 02:51:41 PDT 2009</t>
  </si>
  <si>
    <t xml:space="preserve">My poor cat is now sitting in the living room with a fractured pelvis. He smells really bad because he can't support himself to get clean </t>
  </si>
  <si>
    <t>Sun Jun 07 02:51:45 PDT 2009</t>
  </si>
  <si>
    <t>Nocturnaldrum</t>
  </si>
  <si>
    <t xml:space="preserve">Had an amazing dinner at my friend's restaurant Chakra. First time eating lamb. Kind of delicious sorry vegans </t>
  </si>
  <si>
    <t>Sun Jun 07 02:51:56 PDT 2009</t>
  </si>
  <si>
    <t>Loulabellereed</t>
  </si>
  <si>
    <t xml:space="preserve">@sipod1 have just thrown up in ali's stable, am home now. Really not well. No one here to look after me! </t>
  </si>
  <si>
    <t>Sun Jun 07 02:51:57 PDT 2009</t>
  </si>
  <si>
    <t>prinzane</t>
  </si>
  <si>
    <t>needs to reformat her PC.  http://plurk.com/p/z1oi6</t>
  </si>
  <si>
    <t>Sun Jun 07 02:51:59 PDT 2009</t>
  </si>
  <si>
    <t>miss_michy</t>
  </si>
  <si>
    <t xml:space="preserve">@miershyk it was at a pretty deserted road...it's usually a bustling business area but it's a sunday here, so yeah, pervert heaven? </t>
  </si>
  <si>
    <t>Sun Jun 07 02:52:00 PDT 2009</t>
  </si>
  <si>
    <t>mandeecxx</t>
  </si>
  <si>
    <t xml:space="preserve">ii Really cannot sleep!! ii been awake since 6am!! Boys Are soo annoying </t>
  </si>
  <si>
    <t>Sun Jun 07 02:52:01 PDT 2009</t>
  </si>
  <si>
    <t xml:space="preserve">Papi has a cold. And it woke me up. </t>
  </si>
  <si>
    <t>@azzi Here's the cnn.com story. Sorry they didn't use your picture  http://tinyurl.com/o87wun</t>
  </si>
  <si>
    <t>Sun Jun 07 02:52:05 PDT 2009</t>
  </si>
  <si>
    <t>Ah his sky dive got cancelled  now another 3 hour drive home.</t>
  </si>
  <si>
    <t>Sun Jun 07 02:52:09 PDT 2009</t>
  </si>
  <si>
    <t>@theloveofpink yeah what a waste of a long weekend. Just slept for 4 hours. Killer sore throat, swollen glands, fevers, aches  you?</t>
  </si>
  <si>
    <t>Sun Jun 07 02:52:12 PDT 2009</t>
  </si>
  <si>
    <t>simonel63</t>
  </si>
  <si>
    <t xml:space="preserve">Ow darn it, we have to stay in our parental summerhouse in the south of France for a couple of days... and it has a swimming pool </t>
  </si>
  <si>
    <t>sosososoooo hungry  but today i'm buying ipod woooohoo!</t>
  </si>
  <si>
    <t>Sun Jun 07 02:52:15 PDT 2009</t>
  </si>
  <si>
    <t>Kiara_Austen</t>
  </si>
  <si>
    <t xml:space="preserve">by not letting you go i lost a friend, either way i cant win. im sorry beaff </t>
  </si>
  <si>
    <t>Sun Jun 07 02:52:16 PDT 2009</t>
  </si>
  <si>
    <t xml:space="preserve">@rjdennis Oh, i forgot to mention her astigmatism which causes her near-blindness </t>
  </si>
  <si>
    <t>Sun Jun 07 02:52:21 PDT 2009</t>
  </si>
  <si>
    <t>brettroger</t>
  </si>
  <si>
    <t xml:space="preserve">so tired from work. I wish I had a long weekend </t>
  </si>
  <si>
    <t>Sun Jun 07 02:52:23 PDT 2009</t>
  </si>
  <si>
    <t xml:space="preserve">@lizzie123x yeppp. i want to see demi though. cant they likee. urgh. </t>
  </si>
  <si>
    <t>Sun Jun 07 02:52:34 PDT 2009</t>
  </si>
  <si>
    <t xml:space="preserve">Trauma sucks!!!   Therapy is gonna be long!!!  I feel normal most of he time, but those bits of flashbacks keep coming back </t>
  </si>
  <si>
    <t>Sun Jun 07 02:52:36 PDT 2009</t>
  </si>
  <si>
    <t xml:space="preserve">@bencc if the rumor photos of the new iphone are accurate, I don't think it looks as pretty </t>
  </si>
  <si>
    <t>Sun Jun 07 02:52:44 PDT 2009</t>
  </si>
  <si>
    <t>andreasimpson3</t>
  </si>
  <si>
    <t xml:space="preserve">Ah just sliced my finger open on a tin of tuna and nearly bleed to death... Now I'm in pain and the tuna is ruined </t>
  </si>
  <si>
    <t>Idk yo. I need my pillows    but I want bran muffins  kinda. Well not at all but I bet they smell good. *sigh. I just want my bed</t>
  </si>
  <si>
    <t>Sun Jun 07 02:52:46 PDT 2009</t>
  </si>
  <si>
    <t>@Britt_Kims_Mom Oh no, not a headache. You get those so often you poor thing  I've been having stomach issues hence me up and the pills.</t>
  </si>
  <si>
    <t>Sun Jun 07 02:52:49 PDT 2009</t>
  </si>
  <si>
    <t>StevieP</t>
  </si>
  <si>
    <t xml:space="preserve">voted, 30 min. queue </t>
  </si>
  <si>
    <t>Sun Jun 07 02:52:50 PDT 2009</t>
  </si>
  <si>
    <t>Mariahhh_x</t>
  </si>
  <si>
    <t xml:space="preserve">@beckinelson not any moree, ticketss are too highh! </t>
  </si>
  <si>
    <t>Sun Jun 07 02:52:55 PDT 2009</t>
  </si>
  <si>
    <t xml:space="preserve">Wow 4:50 and the sun is already coming up. Wish I was on a beach somewhere so I could watch it. </t>
  </si>
  <si>
    <t>Sun Jun 07 02:52:56 PDT 2009</t>
  </si>
  <si>
    <t>mperedim</t>
  </si>
  <si>
    <t xml:space="preserve">Linus on Linux 0.01: It is NOT portable and it probably never will support anything other than AT-harddisks, as that's all I have </t>
  </si>
  <si>
    <t>Sun Jun 07 02:52:57 PDT 2009</t>
  </si>
  <si>
    <t xml:space="preserve">nephews birthday party today, he's having a clown, </t>
  </si>
  <si>
    <t>Sun Jun 07 02:53:02 PDT 2009</t>
  </si>
  <si>
    <t>summerfruits</t>
  </si>
  <si>
    <t>Sun Jun 07 02:53:03 PDT 2009</t>
  </si>
  <si>
    <t xml:space="preserve">Well it may have stopped raining in Wales, but we're going to be following the rain back East today where it seems to have gone </t>
  </si>
  <si>
    <t>Sun Jun 07 02:53:04 PDT 2009</t>
  </si>
  <si>
    <t xml:space="preserve">@ro0yaaaa study hard...its torture, but its gotta be done </t>
  </si>
  <si>
    <t>Sun Jun 07 02:53:08 PDT 2009</t>
  </si>
  <si>
    <t xml:space="preserve">has learnt her lesson. Never iron in your underwear. Big burn on my leg </t>
  </si>
  <si>
    <t>Sun Jun 07 02:53:17 PDT 2009</t>
  </si>
  <si>
    <t xml:space="preserve">@maggiesnail omgosh!!!!!! im 1200/2000 BUT STILL MAGGIE DO YOU WORK. I am feverishly shopping online, esp ebay. </t>
  </si>
  <si>
    <t>Sun Jun 07 02:53:18 PDT 2009</t>
  </si>
  <si>
    <t xml:space="preserve">I miss my other half. I can't sleep </t>
  </si>
  <si>
    <t>Sun Jun 07 02:53:20 PDT 2009</t>
  </si>
  <si>
    <t>sarahkohler</t>
  </si>
  <si>
    <t xml:space="preserve">burnt my tongue </t>
  </si>
  <si>
    <t>Disco disco boi won't come back anymore  see ya nxt year or NEBER!! lol just kiddin'</t>
  </si>
  <si>
    <t>Sun Jun 07 02:53:21 PDT 2009</t>
  </si>
  <si>
    <t>robynelizabeth</t>
  </si>
  <si>
    <t xml:space="preserve">Seth is leaving today, I'm now the last member of 14 Woodend </t>
  </si>
  <si>
    <t>Sun Jun 07 02:53:24 PDT 2009</t>
  </si>
  <si>
    <t>KevfromJ2K</t>
  </si>
  <si>
    <t xml:space="preserve">nice relaxing walk round the loch with camerom. Coffee shop closed tho </t>
  </si>
  <si>
    <t>Sun Jun 07 02:53:30 PDT 2009</t>
  </si>
  <si>
    <t>m0rd0</t>
  </si>
  <si>
    <t>Another sunny morning! Shame I have to spend today writing code  indoors  Think I'll have to sneak an hour or two outside.</t>
  </si>
  <si>
    <t>Sun Jun 07 02:53:39 PDT 2009</t>
  </si>
  <si>
    <t xml:space="preserve">just drove to nearby shop to take license picture. it's AS BAD. sigh. i hate taking passport/license pictures. </t>
  </si>
  <si>
    <t>Sun Jun 07 02:53:41 PDT 2009</t>
  </si>
  <si>
    <t>jaksmith</t>
  </si>
  <si>
    <t>jesmond lastnight, kid didnt come  said i would buy her drink. ended up at curry house SS (zeera) lovely. bhuna nan boiled rice KINGFISHER</t>
  </si>
  <si>
    <t xml:space="preserve">@ElishaCreek I like cried </t>
  </si>
  <si>
    <t>Sun Jun 07 02:53:46 PDT 2009</t>
  </si>
  <si>
    <t xml:space="preserve">Anybody on 60mins see the story of the Xsoldier whos family died in the bushfires &amp;amp; what he went through to try and save them? Really sad </t>
  </si>
  <si>
    <t>Sun Jun 07 02:53:47 PDT 2009</t>
  </si>
  <si>
    <t>Yaiza_M</t>
  </si>
  <si>
    <t xml:space="preserve">...very boring </t>
  </si>
  <si>
    <t>Sun Jun 07 02:53:48 PDT 2009</t>
  </si>
  <si>
    <t>bobsmith1698</t>
  </si>
  <si>
    <t xml:space="preserve">Oh goody, seven hours at work. I've really missed that place in the past 72 hours. Well done England 4-0. Shame nobody was watching </t>
  </si>
  <si>
    <t>Sun Jun 07 02:53:49 PDT 2009</t>
  </si>
  <si>
    <t>wants thick hot chocolate, but can't  http://plurk.com/p/z1ox3</t>
  </si>
  <si>
    <t>Sun Jun 07 02:53:51 PDT 2009</t>
  </si>
  <si>
    <t xml:space="preserve">Has to be Slapdash Sunday for NikNak but all day works are still never fun </t>
  </si>
  <si>
    <t>Sun Jun 07 02:53:52 PDT 2009</t>
  </si>
  <si>
    <t xml:space="preserve">My tweets from the Meadows Festival have arrived - late! Must have got stuck somewhere. So much for real-time </t>
  </si>
  <si>
    <t>Sun Jun 07 02:53:59 PDT 2009</t>
  </si>
  <si>
    <t>teabagx</t>
  </si>
  <si>
    <t>arhh, last night. whatta night  love'd it. but feelin' consequences now.  x</t>
  </si>
  <si>
    <t>Sun Jun 07 02:54:01 PDT 2009</t>
  </si>
  <si>
    <t>JENKHA001</t>
  </si>
  <si>
    <t xml:space="preserve">@CHLOEVINCENT ok i guess. havnt talked to u in a while </t>
  </si>
  <si>
    <t>Sun Jun 07 02:54:03 PDT 2009</t>
  </si>
  <si>
    <t>Kitschisme</t>
  </si>
  <si>
    <t xml:space="preserve">@vixen1836 Sorry I missed you on the chat box. This two hour time difference thing? Seriously not cool </t>
  </si>
  <si>
    <t>Sun Jun 07 02:54:07 PDT 2009</t>
  </si>
  <si>
    <t>Home alone again for 2 weeks   Mrs S off to Hong Kong again.</t>
  </si>
  <si>
    <t>Sun Jun 07 02:54:12 PDT 2009</t>
  </si>
  <si>
    <t xml:space="preserve">Feel Like Shit!! </t>
  </si>
  <si>
    <t>Sun Jun 07 02:54:13 PDT 2009</t>
  </si>
  <si>
    <t xml:space="preserve">and again, i miss my friends </t>
  </si>
  <si>
    <t>Sun Jun 07 02:54:14 PDT 2009</t>
  </si>
  <si>
    <t xml:space="preserve">Woke up feeling a little poorly. Throat a little sore and i my body ache. Poor  little me </t>
  </si>
  <si>
    <t>Sun Jun 07 02:54:21 PDT 2009</t>
  </si>
  <si>
    <t xml:space="preserve">My keyboard couldn't have picked a better time to die </t>
  </si>
  <si>
    <t>Sun Jun 07 02:54:22 PDT 2009</t>
  </si>
  <si>
    <t>@oisin1001 awesome!! Too mad I missed it  lux is my best buddy : D</t>
  </si>
  <si>
    <t>Sun Jun 07 02:54:23 PDT 2009</t>
  </si>
  <si>
    <t xml:space="preserve">@alissha Crap!! Only one so far. </t>
  </si>
  <si>
    <t>Sun Jun 07 02:54:25 PDT 2009</t>
  </si>
  <si>
    <t xml:space="preserve">I want to go home.. I'm missing you so.. </t>
  </si>
  <si>
    <t>Sun Jun 07 02:54:27 PDT 2009</t>
  </si>
  <si>
    <t>blackout's finished! too bad most of my cards had only 4 numbers left to win  #bingo!</t>
  </si>
  <si>
    <t>Sun Jun 07 02:54:28 PDT 2009</t>
  </si>
  <si>
    <t xml:space="preserve">I is back. I have coffee and am feeling a wee bit more composed if slightly groggy </t>
  </si>
  <si>
    <t>Sun Jun 07 02:54:32 PDT 2009</t>
  </si>
  <si>
    <t>Jeck_Leches</t>
  </si>
  <si>
    <t xml:space="preserve">jeck is back,, vaccation was really good ;) but has to learn for her Nurse exams </t>
  </si>
  <si>
    <t>Sun Jun 07 02:54:33 PDT 2009</t>
  </si>
  <si>
    <t>NicolasSierro</t>
  </si>
  <si>
    <t xml:space="preserve">flickr uploadr crash ... grrr! (not 1 but 3 Rs at the end of the word) - I must re-select all picts (~ 30 in a list of 300)   </t>
  </si>
  <si>
    <t>Sun Jun 07 02:54:37 PDT 2009</t>
  </si>
  <si>
    <t xml:space="preserve">Anybody see '60 minutes' story of the x-soldier whos family died in the bushfires &amp;amp; what he went through to try and save them? Really sad </t>
  </si>
  <si>
    <t>Sun Jun 07 02:54:38 PDT 2009</t>
  </si>
  <si>
    <t>@realityraver yes saw that too  Not fair!</t>
  </si>
  <si>
    <t>Sun Jun 07 02:54:39 PDT 2009</t>
  </si>
  <si>
    <t>W_Whitmore</t>
  </si>
  <si>
    <t xml:space="preserve">It's been raining here for 2 days now </t>
  </si>
  <si>
    <t>Sun Jun 07 02:54:40 PDT 2009</t>
  </si>
  <si>
    <t xml:space="preserve">@bambooisyummi um my mum didint find a credit card :'( so i wont be getting them tonite </t>
  </si>
  <si>
    <t>Sun Jun 07 02:54:45 PDT 2009</t>
  </si>
  <si>
    <t>Gee1873</t>
  </si>
  <si>
    <t xml:space="preserve">Really not well today man  possible Kidney Infection </t>
  </si>
  <si>
    <t>Sun Jun 07 02:54:50 PDT 2009</t>
  </si>
  <si>
    <t xml:space="preserve">Better get on with work </t>
  </si>
  <si>
    <t>Sun Jun 07 02:54:52 PDT 2009</t>
  </si>
  <si>
    <t>xAndrea0587x</t>
  </si>
  <si>
    <t>@rbsilvias13 well I know it's not me  sadness</t>
  </si>
  <si>
    <t>Sun Jun 07 02:54:57 PDT 2009</t>
  </si>
  <si>
    <t xml:space="preserve">DAMMIT!!! NOTHING BUT FREAKIN INFOMMERCIALS ON RIGHT NOW! WTF AM I SUPPOSED 2 FALL ASLEEP TO?!? I MISS ME DVR!!! </t>
  </si>
  <si>
    <t>Sun Jun 07 02:55:01 PDT 2009</t>
  </si>
  <si>
    <t xml:space="preserve">@StarbuxGirl which sucks, lucky twitter and skype is free (not games though </t>
  </si>
  <si>
    <t>Sun Jun 07 02:55:04 PDT 2009</t>
  </si>
  <si>
    <t xml:space="preserve">morning all. new moon was finished last night and eclipse was bought i LOVED new moon. made me cry loads though </t>
  </si>
  <si>
    <t>Sun Jun 07 02:55:05 PDT 2009</t>
  </si>
  <si>
    <t>@louise_hendy no sorry, didn't meet them.    had an argument with one of athlete though. OOPS.</t>
  </si>
  <si>
    <t xml:space="preserve">@stevyncolgan  oh dear That's sad. Hope they weren't too horrible to you </t>
  </si>
  <si>
    <t>Sun Jun 07 02:55:06 PDT 2009</t>
  </si>
  <si>
    <t>tonycottam</t>
  </si>
  <si>
    <t xml:space="preserve">@GallusChick my son did the same 2 hours ago </t>
  </si>
  <si>
    <t>Sun Jun 07 02:55:10 PDT 2009</t>
  </si>
  <si>
    <t>Shawnee94</t>
  </si>
  <si>
    <t xml:space="preserve">yay i actually slept a bit last night  and am now sad cos its sunday and therfore hwk day, bring on history coursework </t>
  </si>
  <si>
    <t>Sun Jun 07 02:55:12 PDT 2009</t>
  </si>
  <si>
    <t>Lyndaaaaaa</t>
  </si>
  <si>
    <t xml:space="preserve">@MaraSophy ult? I start to do it now. </t>
  </si>
  <si>
    <t>Sun Jun 07 02:55:13 PDT 2009</t>
  </si>
  <si>
    <t>Danniiellee18</t>
  </si>
  <si>
    <t xml:space="preserve">What is up with this weather? The thunder woke me up at 6 this mourning, bad times!! </t>
  </si>
  <si>
    <t>Sun Jun 07 02:55:14 PDT 2009</t>
  </si>
  <si>
    <t xml:space="preserve">rapidshare  is one tough nut to ***k... anyone for help here </t>
  </si>
  <si>
    <t>Sun Jun 07 02:55:15 PDT 2009</t>
  </si>
  <si>
    <t xml:space="preserve">@jylan It's actually a really nice setup. I was very impressed. Battery was almost flat so I didn't take many photos though </t>
  </si>
  <si>
    <t>Sun Jun 07 02:55:17 PDT 2009</t>
  </si>
  <si>
    <t>Talking_Head</t>
  </si>
  <si>
    <t xml:space="preserve">I've only had 3 hours sleep since yesterdy &amp;amp; i still can't get to sleep. </t>
  </si>
  <si>
    <t>Sun Jun 07 02:55:22 PDT 2009</t>
  </si>
  <si>
    <t>bphang</t>
  </si>
  <si>
    <t xml:space="preserve">Blowing my nose off for the day.... </t>
  </si>
  <si>
    <t>Sun Jun 07 02:55:24 PDT 2009</t>
  </si>
  <si>
    <t>Just got off the phone with my Sunshine. Feel hella sick  Goodnight.</t>
  </si>
  <si>
    <t>Sun Jun 07 02:55:29 PDT 2009</t>
  </si>
  <si>
    <t xml:space="preserve">@timlovejoy watching you from not so sunny south of france </t>
  </si>
  <si>
    <t>Sun Jun 07 02:55:40 PDT 2009</t>
  </si>
  <si>
    <t xml:space="preserve">This time three years ago I would have been leaving Poland for Amsterdam on the train... Oh how time has flown by </t>
  </si>
  <si>
    <t>Sun Jun 07 02:55:41 PDT 2009</t>
  </si>
  <si>
    <t xml:space="preserve">bloomin smoke alarm needs new batterys and it keep beeping every minute </t>
  </si>
  <si>
    <t>Sun Jun 07 02:55:44 PDT 2009</t>
  </si>
  <si>
    <t>@onlyJesus777 aaw no she found out thats sucks  well I hope you can still have twitter but if you can't</t>
  </si>
  <si>
    <t>Sun Jun 07 02:55:45 PDT 2009</t>
  </si>
  <si>
    <t>@rockerchick99 awww  I hope you feel better soon *hugs*, @YuriMoreland yeah I'm deffinately happy with working instead  What you up to?</t>
  </si>
  <si>
    <t>Sun Jun 07 02:55:47 PDT 2009</t>
  </si>
  <si>
    <t>russelltanner</t>
  </si>
  <si>
    <t xml:space="preserve">@rugebarb bummer, it was a good exhibition </t>
  </si>
  <si>
    <t>Sun Jun 07 02:55:49 PDT 2009</t>
  </si>
  <si>
    <t>vikkispence</t>
  </si>
  <si>
    <t xml:space="preserve">wanted more of a lie-in and a nice relaxing brunch but have to be far away in an hour </t>
  </si>
  <si>
    <t>Sun Jun 07 02:55:54 PDT 2009</t>
  </si>
  <si>
    <t xml:space="preserve">on the way to hemda </t>
  </si>
  <si>
    <t>Sun Jun 07 02:55:58 PDT 2009</t>
  </si>
  <si>
    <t xml:space="preserve">@captainfromCDU Creepier because you know where I live </t>
  </si>
  <si>
    <t>Sun Jun 07 02:55:59 PDT 2009</t>
  </si>
  <si>
    <t>lianleipotter1</t>
  </si>
  <si>
    <t xml:space="preserve">monday n bukas </t>
  </si>
  <si>
    <t>Sun Jun 07 02:56:27 PDT 2009</t>
  </si>
  <si>
    <t xml:space="preserve">Might as well rip my heart out. I &amp;lt;3 you Bandit </t>
  </si>
  <si>
    <t>Sun Jun 07 02:56:28 PDT 2009</t>
  </si>
  <si>
    <t xml:space="preserve">I've only had 3 hours sleep since yesterday &amp;amp; i still can't get to sleep. </t>
  </si>
  <si>
    <t>Sun Jun 07 02:56:29 PDT 2009</t>
  </si>
  <si>
    <t>danvanmorrison</t>
  </si>
  <si>
    <t xml:space="preserve">is all alone today </t>
  </si>
  <si>
    <t>Sun Jun 07 02:56:37 PDT 2009</t>
  </si>
  <si>
    <t>Nastranout</t>
  </si>
  <si>
    <t>@Kylie_Lee_ Hahahh Why Shank you!! you need to tweet more though!! becuase nobody else replies when i reply to them  HAHAH x</t>
  </si>
  <si>
    <t>Sun Jun 07 02:56:40 PDT 2009</t>
  </si>
  <si>
    <t xml:space="preserve">Sorry for not tweeting, I'm just adjusting to my normal schedule. Here we go: TWEET! TWEET! TWEET!    P.S. I haven't got any CP toys yet! </t>
  </si>
  <si>
    <t>Sun Jun 07 02:56:43 PDT 2009</t>
  </si>
  <si>
    <t xml:space="preserve">what should i eat?! </t>
  </si>
  <si>
    <t>Sun Jun 07 02:56:57 PDT 2009</t>
  </si>
  <si>
    <t>tommyraydesign</t>
  </si>
  <si>
    <t xml:space="preserve">is feeling quite sad that he is leaving </t>
  </si>
  <si>
    <t xml:space="preserve"> well hope everything work out for you man.</t>
  </si>
  <si>
    <t>Sun Jun 07 02:57:01 PDT 2009</t>
  </si>
  <si>
    <t>cianodriscoll</t>
  </si>
  <si>
    <t>@Lopsi  Dont shatter my unsuitable visions!</t>
  </si>
  <si>
    <t>Sun Jun 07 02:57:03 PDT 2009</t>
  </si>
  <si>
    <t>McBrenty</t>
  </si>
  <si>
    <t>@LiamRodger long night of the five pillars of Islam actually  due 4pm tomorrow</t>
  </si>
  <si>
    <t>Sun Jun 07 02:57:07 PDT 2009</t>
  </si>
  <si>
    <t xml:space="preserve">Still tired.  Still needing to just lie down. </t>
  </si>
  <si>
    <t>Sun Jun 07 02:57:16 PDT 2009</t>
  </si>
  <si>
    <t>tegan_xo</t>
  </si>
  <si>
    <t xml:space="preserve">Revisingg for exams </t>
  </si>
  <si>
    <t>Sun Jun 07 02:57:19 PDT 2009</t>
  </si>
  <si>
    <t xml:space="preserve">Needs A Cheering Up </t>
  </si>
  <si>
    <t>Sun Jun 07 02:57:33 PDT 2009</t>
  </si>
  <si>
    <t>IzzyCharm</t>
  </si>
  <si>
    <t xml:space="preserve">UGH I was sleeping nice and good then my boyfriend called. I ignored it and tried to go back to sleep. NOPE didn't work </t>
  </si>
  <si>
    <t>Sun Jun 07 02:57:41 PDT 2009</t>
  </si>
  <si>
    <t>michellejhk</t>
  </si>
  <si>
    <t>Stupid body, stop being SICK  Please?</t>
  </si>
  <si>
    <t>Sun Jun 07 02:57:44 PDT 2009</t>
  </si>
  <si>
    <t>i loved watching mark race - feeling gutted i couldn't  but YAY! Mark 3rd in his agegrp at the nationals and 1 min faster than 2wks ago!</t>
  </si>
  <si>
    <t>Sun Jun 07 02:57:53 PDT 2009</t>
  </si>
  <si>
    <t xml:space="preserve">@lizzie123x yeh but this is DEMI. </t>
  </si>
  <si>
    <t xml:space="preserve">@sharlynnx i know </t>
  </si>
  <si>
    <t>Sun Jun 07 02:57:54 PDT 2009</t>
  </si>
  <si>
    <t xml:space="preserve">Noooooooo, I didn't win my Furby </t>
  </si>
  <si>
    <t>Sun Jun 07 02:57:58 PDT 2009</t>
  </si>
  <si>
    <t>mari_garcia</t>
  </si>
  <si>
    <t>i wanna go to camden town, but with no money it's not fun  HAHA damn</t>
  </si>
  <si>
    <t>Sun Jun 07 02:58:00 PDT 2009</t>
  </si>
  <si>
    <t>IchigoNoiZ</t>
  </si>
  <si>
    <t xml:space="preserve">Ã— @xDirtyBurdx  I TOTALLY agree with you!! Shin should never ever have a gf!! Or maybe he has already one but he hides it so nobody knows </t>
  </si>
  <si>
    <t>Sun Jun 07 02:58:10 PDT 2009</t>
  </si>
  <si>
    <t>@monkeymax Aha! The long dogs would jump it I reckon... gits!  ahaha</t>
  </si>
  <si>
    <t>Sun Jun 07 02:58:12 PDT 2009</t>
  </si>
  <si>
    <t>JAverieS</t>
  </si>
  <si>
    <t>Up early again.  i'd like to thank my sister for getting Mama Mia songs stuck in my head.</t>
  </si>
  <si>
    <t>Sun Jun 07 02:58:13 PDT 2009</t>
  </si>
  <si>
    <t>DanCastillo</t>
  </si>
  <si>
    <t xml:space="preserve">Classes moved, I'm effin bored. F*ck A H1n1, I'm home bound once more. </t>
  </si>
  <si>
    <t>Sun Jun 07 02:58:14 PDT 2009</t>
  </si>
  <si>
    <t>@jonaslovato Its always down when I wake up  Hopefully they fix it soon!</t>
  </si>
  <si>
    <t>Sun Jun 07 02:58:25 PDT 2009</t>
  </si>
  <si>
    <t>hassanali1</t>
  </si>
  <si>
    <t>@jovian0401  im following you now! understand this website  although i really do not u</t>
  </si>
  <si>
    <t>Sun Jun 07 02:58:28 PDT 2009</t>
  </si>
  <si>
    <t>janinepinder</t>
  </si>
  <si>
    <t xml:space="preserve">Doped up on co-codamol and floating, woke up with excrutiating back and leg pains. </t>
  </si>
  <si>
    <t>Sun Jun 07 02:58:34 PDT 2009</t>
  </si>
  <si>
    <t>@ecco1983 Yeah, she doesn't really do that much  Difficult to replace a well known character such as Marian though.</t>
  </si>
  <si>
    <t>Sun Jun 07 02:58:35 PDT 2009</t>
  </si>
  <si>
    <t>i dont wanna go to school yet. :| why is this summer so fast.  i dont wanna go to school also coz i dont like my class, &amp;amp; my floor! :|</t>
  </si>
  <si>
    <t>Sun Jun 07 02:58:38 PDT 2009</t>
  </si>
  <si>
    <t>kayleighmarie</t>
  </si>
  <si>
    <t xml:space="preserve">i have never been more annyoed in my life. i want to go home </t>
  </si>
  <si>
    <t>Sun Jun 07 02:58:41 PDT 2009</t>
  </si>
  <si>
    <t>Sun Jun 07 02:58:42 PDT 2009</t>
  </si>
  <si>
    <t xml:space="preserve">Girls Aloud on radio.  It just reminds me that Cheryl Cole is probably the size of my left leg.  No more chocolate today </t>
  </si>
  <si>
    <t xml:space="preserve">@oonlamant booooy did u delete ur bebo ? ! Im NOT impressed ! </t>
  </si>
  <si>
    <t>Sun Jun 07 02:58:49 PDT 2009</t>
  </si>
  <si>
    <t>No tuition tonight~~  @Patricia is at her bf's house. I'm jealous. I want a bf too! ROAR!</t>
  </si>
  <si>
    <t>Sun Jun 07 02:58:52 PDT 2009</t>
  </si>
  <si>
    <t>@secret_thoughts Didn't get back till late so didn't get chance to get on here   Hope you're ok, off out again today, see you later x</t>
  </si>
  <si>
    <t>Sun Jun 07 02:58:53 PDT 2009</t>
  </si>
  <si>
    <t xml:space="preserve">6 Real Islands Way More Terrifying Than The One On 'Lost': http://tr.im/nGU3 [Cracked.com] Islands made up of snakes, sulfur &amp;amp; rubbish. </t>
  </si>
  <si>
    <t>Sun Jun 07 02:58:54 PDT 2009</t>
  </si>
  <si>
    <t>dydyah</t>
  </si>
  <si>
    <t xml:space="preserve">not a good friend. </t>
  </si>
  <si>
    <t>Sun Jun 07 02:58:55 PDT 2009</t>
  </si>
  <si>
    <t xml:space="preserve">Damn I Woke Up </t>
  </si>
  <si>
    <t>Sun Jun 07 02:59:01 PDT 2009</t>
  </si>
  <si>
    <t xml:space="preserve">@jovian0401  i am following you now!!!  althought the truth is i do not understand this website at all </t>
  </si>
  <si>
    <t>Sun Jun 07 02:59:03 PDT 2009</t>
  </si>
  <si>
    <t>hungover  i feel sick. ive had hardly anything to eat in the past 24hours.bad times. computer is fucked, everythings gone dead big :|help?</t>
  </si>
  <si>
    <t>Sun Jun 07 02:59:04 PDT 2009</t>
  </si>
  <si>
    <t xml:space="preserve">@SuperKelz haha wel its not all that fun id prefer gettin a bus or taxi lo it was rainin </t>
  </si>
  <si>
    <t>Sun Jun 07 02:59:06 PDT 2009</t>
  </si>
  <si>
    <t xml:space="preserve">Sleep time I need to be up in 4 hours </t>
  </si>
  <si>
    <t>Sun Jun 07 02:59:09 PDT 2009</t>
  </si>
  <si>
    <t>nahneenkula</t>
  </si>
  <si>
    <t>@johnnagle i'm still up  listening to the song on repeat for the last 3 hours</t>
  </si>
  <si>
    <t>Sun Jun 07 02:59:11 PDT 2009</t>
  </si>
  <si>
    <t xml:space="preserve">Away to buy a suit for prom...I REALLY need a job </t>
  </si>
  <si>
    <t>Sun Jun 07 02:59:17 PDT 2009</t>
  </si>
  <si>
    <t xml:space="preserve">Cliff Richards and the Shadows going on tour. Oh when will the recession ever end. </t>
  </si>
  <si>
    <t>Sun Jun 07 02:59:20 PDT 2009</t>
  </si>
  <si>
    <t xml:space="preserve">@Scott_Spears Chet beat me at monopoly </t>
  </si>
  <si>
    <t>Sun Jun 07 02:59:21 PDT 2009</t>
  </si>
  <si>
    <t>Poggs</t>
  </si>
  <si>
    <t>@_kotenok I would have liked to have slept some more   All I heard was a few rumbles of thunder at 7.30am, then I dropped off to sleep</t>
  </si>
  <si>
    <t>Sun Jun 07 02:59:24 PDT 2009</t>
  </si>
  <si>
    <t>@TumieZee you people and your random fights! tsk tsk tsk.... but i gotta say i knw!!! i hav them all the tym!  y cnt we jus get along! lol</t>
  </si>
  <si>
    <t>Sun Jun 07 02:59:25 PDT 2009</t>
  </si>
  <si>
    <t>kullyarthurs</t>
  </si>
  <si>
    <t>I miss my strawberry sweet lover  haha, beware of the strawberry sweets they may choke u, not a gud look gaspin for air, tryin nota laf</t>
  </si>
  <si>
    <t>Sun Jun 07 02:59:26 PDT 2009</t>
  </si>
  <si>
    <t>Cocoloui</t>
  </si>
  <si>
    <t xml:space="preserve">Bright smiling sun's shining through the window and my room's getting really warm... Eww, aircon pliiis. </t>
  </si>
  <si>
    <t>Sun Jun 07 02:59:29 PDT 2009</t>
  </si>
  <si>
    <t>gamefrog2k4</t>
  </si>
  <si>
    <t xml:space="preserve">@Nariamma it is... it was so boring and I got all wet </t>
  </si>
  <si>
    <t>Sun Jun 07 02:59:30 PDT 2009</t>
  </si>
  <si>
    <t xml:space="preserve">Finally extended the problematic scene, not that any bugger will ever get to read it!!!     </t>
  </si>
  <si>
    <t xml:space="preserve">Flight control PB 45  </t>
  </si>
  <si>
    <t>Sun Jun 07 02:59:33 PDT 2009</t>
  </si>
  <si>
    <t>liwenlee</t>
  </si>
  <si>
    <t xml:space="preserve">just because apple comes out with a new macbook doesn't mean you have to get it, y'know? </t>
  </si>
  <si>
    <t>Sun Jun 07 02:59:35 PDT 2009</t>
  </si>
  <si>
    <t xml:space="preserve">@thisisryanross aaaahhhhh i miss you so much dude, although i have chat with you last night </t>
  </si>
  <si>
    <t>Sun Jun 07 02:59:39 PDT 2009</t>
  </si>
  <si>
    <t>daisyloves_you</t>
  </si>
  <si>
    <t xml:space="preserve">LOVING THIS LONG WEEEKEND UGH EXAMS SOON !   </t>
  </si>
  <si>
    <t>Sun Jun 07 02:59:41 PDT 2009</t>
  </si>
  <si>
    <t xml:space="preserve">I'm as poor as &amp;quot;I can't even buy Breaking Dawn&amp;quot; </t>
  </si>
  <si>
    <t>Sun Jun 07 02:59:43 PDT 2009</t>
  </si>
  <si>
    <t>Now moving out of halls  I am nowhere near packed and my parents arrive very soon. #owned</t>
  </si>
  <si>
    <t>vangche</t>
  </si>
  <si>
    <t>Just got back from a day alone at enoshima beach. It was so nice. But I got sunburn  lol</t>
  </si>
  <si>
    <t xml:space="preserve">@voodoogirl Which movie are you watching?  There's nothing for us to watch na. </t>
  </si>
  <si>
    <t>Sun Jun 07 02:59:44 PDT 2009</t>
  </si>
  <si>
    <t xml:space="preserve">@loneresearcher http://is.gd/Q53j - Scum reported yesterday that she's leaving show to finish her doctorate. Fair play, but will miss her </t>
  </si>
  <si>
    <t>Sun Jun 07 02:59:46 PDT 2009</t>
  </si>
  <si>
    <t>lirar</t>
  </si>
  <si>
    <t>Sick boy just got up from the bed  ho ho</t>
  </si>
  <si>
    <t>Sun Jun 07 02:59:49 PDT 2009</t>
  </si>
  <si>
    <t xml:space="preserve">i thought of boo </t>
  </si>
  <si>
    <t>Sun Jun 07 02:59:53 PDT 2009</t>
  </si>
  <si>
    <t>TehHarleyQuinn</t>
  </si>
  <si>
    <t>a black hole is eating away at my womb  Hurts too much.</t>
  </si>
  <si>
    <t>Sun Jun 07 02:59:56 PDT 2009</t>
  </si>
  <si>
    <t xml:space="preserve">@YorkshireTeaIan  Probably need your brolly Ian we have rain to the south of us heading up this way </t>
  </si>
  <si>
    <t>Sun Jun 07 03:00:00 PDT 2009</t>
  </si>
  <si>
    <t>@JacobDyer  You've had a good run...hope you won in the bowling x x x</t>
  </si>
  <si>
    <t>Sun Jun 07 03:00:02 PDT 2009</t>
  </si>
  <si>
    <t>Desixx</t>
  </si>
  <si>
    <t xml:space="preserve">@sannie79 yeah iÂ´m a long sleeper...when i can ;D have a nice sunday too, have to work </t>
  </si>
  <si>
    <t>Sun Jun 07 03:00:03 PDT 2009</t>
  </si>
  <si>
    <t>Everything is bigger than it should be..  And yes, ive tried ctr+scrolling</t>
  </si>
  <si>
    <t>Sun Jun 07 03:00:11 PDT 2009</t>
  </si>
  <si>
    <t xml:space="preserve"> when i close my eyes, i see the bejeweled grid &amp;amp;my jewels being quickly aligned so that the announcer says GOOD JOB!</t>
  </si>
  <si>
    <t>Sun Jun 07 03:00:13 PDT 2009</t>
  </si>
  <si>
    <t>http://tinyurl.com/ry9wap Hey! It seems you are a nice man... I cant upload more pics here for some reason  I saw you here and would l ...</t>
  </si>
  <si>
    <t>Sun Jun 07 03:00:16 PDT 2009</t>
  </si>
  <si>
    <t xml:space="preserve">@PrettySprinkles well for my littleun it was really quick to work </t>
  </si>
  <si>
    <t>Sun Jun 07 03:00:19 PDT 2009</t>
  </si>
  <si>
    <t xml:space="preserve">for some strange reason i got calls form 3 friends already who r playin hookie n wanted 2 meet. 2 bad im grinding at the office 2day </t>
  </si>
  <si>
    <t>Sun Jun 07 03:00:21 PDT 2009</t>
  </si>
  <si>
    <t>@_anna_marie I wish I washed mine  I slept in unfortunately. And yeah, cool. See you through there!</t>
  </si>
  <si>
    <t>Sun Jun 07 03:00:22 PDT 2009</t>
  </si>
  <si>
    <t>what a naff wet morning  was planning a trip into town but don't know if I can be bothered now?</t>
  </si>
  <si>
    <t>Sun Jun 07 03:00:23 PDT 2009</t>
  </si>
  <si>
    <t>jASH_mjBs</t>
  </si>
  <si>
    <t>@fmajormfs i know  but I will be back for AFRAM</t>
  </si>
  <si>
    <t>Sun Jun 07 03:00:24 PDT 2009</t>
  </si>
  <si>
    <t xml:space="preserve">Ugh, stupid Cadbury techno eyebrow song is looping in my head. </t>
  </si>
  <si>
    <t>Sun Jun 07 03:00:28 PDT 2009</t>
  </si>
  <si>
    <t>abstractdavid</t>
  </si>
  <si>
    <t>Buenos Dias Estupidos! I'm gon get ready for work  and I'm sunburt. WTF?! But I lost part of my farmers tan YAY =P</t>
  </si>
  <si>
    <t>Sun Jun 07 03:00:29 PDT 2009</t>
  </si>
  <si>
    <t xml:space="preserve">a) reason #476 that I hate safeway: they only had men's athletic insoles &amp;amp; women's dress shoe inserts. no arch support for me. </t>
  </si>
  <si>
    <t>Sun Jun 07 03:00:34 PDT 2009</t>
  </si>
  <si>
    <t xml:space="preserve">awful weather, apparently the oven is broken in the kitchen so no bacon and egg sammich for me today... gutted </t>
  </si>
  <si>
    <t>Sun Jun 07 03:00:39 PDT 2009</t>
  </si>
  <si>
    <t>Toycherrytree</t>
  </si>
  <si>
    <t xml:space="preserve">I hope thereÂ´s no boy at our school starting with C.B. ;-) My little sis had also written&amp;quot;Strify&amp;quot; on my arm but I had to remove it </t>
  </si>
  <si>
    <t>Sun Jun 07 03:00:43 PDT 2009</t>
  </si>
  <si>
    <t>isldmama</t>
  </si>
  <si>
    <t>CAN I GO TO SLEEP NOW??  PLEASE..</t>
  </si>
  <si>
    <t>Sun Jun 07 03:00:45 PDT 2009</t>
  </si>
  <si>
    <t xml:space="preserve">I just had a really good conversation with Ryan about Harry Potter and starbucks. it was odd, because we never talk anymore </t>
  </si>
  <si>
    <t>Sun Jun 07 03:00:46 PDT 2009</t>
  </si>
  <si>
    <t xml:space="preserve">Ugh I hate the rugrats all grown up </t>
  </si>
  <si>
    <t>Sun Jun 07 03:00:49 PDT 2009</t>
  </si>
  <si>
    <t>rtanph</t>
  </si>
  <si>
    <t xml:space="preserve">may my pet dog rest in peace... </t>
  </si>
  <si>
    <t>Sun Jun 07 03:00:50 PDT 2009</t>
  </si>
  <si>
    <t xml:space="preserve">@msbulat really bad bad bad tummy i guess </t>
  </si>
  <si>
    <t>Sun Jun 07 03:00:55 PDT 2009</t>
  </si>
  <si>
    <t xml:space="preserve">exhausted. just had some intense training </t>
  </si>
  <si>
    <t>Sun Jun 07 03:00:57 PDT 2009</t>
  </si>
  <si>
    <t>currently in the middle of a HORRIBLE night of sleep.  so frustrated and tired, feels like im barely sleeping.</t>
  </si>
  <si>
    <t>Sun Jun 07 03:01:00 PDT 2009</t>
  </si>
  <si>
    <t>Sun Jun 07 03:01:01 PDT 2009</t>
  </si>
  <si>
    <t>Oh. It's gone.  Oh well. Twilight's still there though.</t>
  </si>
  <si>
    <t>Sun Jun 07 03:01:12 PDT 2009</t>
  </si>
  <si>
    <t>itsmay_yay</t>
  </si>
  <si>
    <t xml:space="preserve">right now.....I don't wanna sleep alone </t>
  </si>
  <si>
    <t xml:space="preserve">@Lordy99 Boxers: LOADS of energy! Imagine how unahppy it would be sat in our office while we are editing or alone outdoors! </t>
  </si>
  <si>
    <t>Sun Jun 07 03:01:22 PDT 2009</t>
  </si>
  <si>
    <t>jscrinc</t>
  </si>
  <si>
    <t xml:space="preserve">Good morning followers, its not a nice day today, the rain is out, and its cold </t>
  </si>
  <si>
    <t>Valwee87</t>
  </si>
  <si>
    <t xml:space="preserve">he thinks it's time to upgrade that agreement. i don't.  what have you've gotten yourself into, val?!?! now what... </t>
  </si>
  <si>
    <t>imahustler</t>
  </si>
  <si>
    <t xml:space="preserve">i get so sad when my HAMburger happy meal has cheese on it </t>
  </si>
  <si>
    <t>Sun Jun 07 03:01:27 PDT 2009</t>
  </si>
  <si>
    <t xml:space="preserve">I keep thinking of him. </t>
  </si>
  <si>
    <t>Sun Jun 07 03:01:29 PDT 2009</t>
  </si>
  <si>
    <t xml:space="preserve">15 mins until I'll have to go without an answer from Danni </t>
  </si>
  <si>
    <t>Sun Jun 07 03:01:34 PDT 2009</t>
  </si>
  <si>
    <t>So I slept like 4 hours ...  And I have some stuff to do ! It's going to be a long long day....</t>
  </si>
  <si>
    <t>Sun Jun 07 03:01:35 PDT 2009</t>
  </si>
  <si>
    <t>im sick. my throat hurts  im drinking tea all the time</t>
  </si>
  <si>
    <t>john79</t>
  </si>
  <si>
    <t xml:space="preserve">@_FB_ That sucks. </t>
  </si>
  <si>
    <t>Sun Jun 07 03:01:40 PDT 2009</t>
  </si>
  <si>
    <t>heybeyy</t>
  </si>
  <si>
    <t xml:space="preserve">HATE MY SECTION! SHIIIT. </t>
  </si>
  <si>
    <t>Sun Jun 07 03:01:43 PDT 2009</t>
  </si>
  <si>
    <t xml:space="preserve">@NovaWildstar Awww but I have a list of comments running through my head </t>
  </si>
  <si>
    <t>Sun Jun 07 03:01:48 PDT 2009</t>
  </si>
  <si>
    <t>@CarlyBarnsley oh my god I cried like a baby at episode 17  xx</t>
  </si>
  <si>
    <t>Sun Jun 07 03:01:49 PDT 2009</t>
  </si>
  <si>
    <t>imanhardy</t>
  </si>
  <si>
    <t xml:space="preserve">Playing me new MAC FM 2009 till I forget to eat. </t>
  </si>
  <si>
    <t>Overall I've had a good wkend even tho I AM at work now!  I shall have 3 days off next wekend so cant complain! Good Morning!</t>
  </si>
  <si>
    <t>Sun Jun 07 03:01:50 PDT 2009</t>
  </si>
  <si>
    <t xml:space="preserve">i wonder if there any anything as GIT tract transplant. i want to replace all my intestines to a healthier one </t>
  </si>
  <si>
    <t>Sun Jun 07 03:01:54 PDT 2009</t>
  </si>
  <si>
    <t>I hate when I know I'm not supposed to do something &amp;amp; I do it anyway  but sometimes I cant stop myself</t>
  </si>
  <si>
    <t>Sun Jun 07 03:02:01 PDT 2009</t>
  </si>
  <si>
    <t xml:space="preserve">@oneofthosefaces How sad that it's all over! </t>
  </si>
  <si>
    <t xml:space="preserve">@nambucom I know y'all can't be bothered w/lil ol' me but what about Guy Kawasaki? He says Nambu won't run on his box either. </t>
  </si>
  <si>
    <t>Sun Jun 07 03:02:02 PDT 2009</t>
  </si>
  <si>
    <t>vivianphan</t>
  </si>
  <si>
    <t>just broke my beautiful sink  and i need to sleep...lol i work at 11 tomorrow</t>
  </si>
  <si>
    <t>Sun Jun 07 03:02:03 PDT 2009</t>
  </si>
  <si>
    <t xml:space="preserve">Topshop, why do you tempt me so? </t>
  </si>
  <si>
    <t>Sun Jun 07 03:02:05 PDT 2009</t>
  </si>
  <si>
    <t xml:space="preserve">@Nightwyrm I guess she was lucky to be freed. The new Afghan laws don't seem too different to the insanity/repression of the Taliban. </t>
  </si>
  <si>
    <t>Sun Jun 07 03:02:08 PDT 2009</t>
  </si>
  <si>
    <t>princesshayra</t>
  </si>
  <si>
    <t xml:space="preserve">missin` already my highschool days... </t>
  </si>
  <si>
    <t>Sun Jun 07 03:02:09 PDT 2009</t>
  </si>
  <si>
    <t>twittlingw</t>
  </si>
  <si>
    <t xml:space="preserve">Feeling good after my 50 laps. Should totally build a pool in my house. </t>
  </si>
  <si>
    <t>Sun Jun 07 03:02:10 PDT 2009</t>
  </si>
  <si>
    <t>3M1</t>
  </si>
  <si>
    <t>got really bad hayfever eyes and nose and dunno how to get rid of it  hellpppp</t>
  </si>
  <si>
    <t>Sun Jun 07 03:02:12 PDT 2009</t>
  </si>
  <si>
    <t xml:space="preserve">@RussellBfan90 talking to my beautiful friend from Egypt. I hate the fact that I am in love with someone i have never met </t>
  </si>
  <si>
    <t>Sun Jun 07 03:02:13 PDT 2009</t>
  </si>
  <si>
    <t xml:space="preserve">good morning twitt-world, good day for yaÂ´ll!  IÂ´m waiting for the sun! *looks around&amp;quot; looks not good for today! </t>
  </si>
  <si>
    <t>Sun Jun 07 03:02:21 PDT 2009</t>
  </si>
  <si>
    <t xml:space="preserve">Dear Brain, please please go to sleep </t>
  </si>
  <si>
    <t>Sun Jun 07 03:02:27 PDT 2009</t>
  </si>
  <si>
    <t>broos88</t>
  </si>
  <si>
    <t xml:space="preserve">reading forum items from Battlefield heroes site, the game site is still ofline </t>
  </si>
  <si>
    <t>Sun Jun 07 03:02:28 PDT 2009</t>
  </si>
  <si>
    <t xml:space="preserve">I really miss Amy  CAN'T WAIT TO COME HOME SOON </t>
  </si>
  <si>
    <t>Sun Jun 07 03:02:32 PDT 2009</t>
  </si>
  <si>
    <t xml:space="preserve">Sleepy little boy got my bed stolen not once but twice by Danny then Cam sleeping on a couch no one to cuddle with anymore </t>
  </si>
  <si>
    <t>Sun Jun 07 03:02:33 PDT 2009</t>
  </si>
  <si>
    <t>kookee</t>
  </si>
  <si>
    <t>Oh my god doughnuts are so good!Im gonna get fat by eating pass 9PM  which will suck!!â™¥</t>
  </si>
  <si>
    <t>Sun Jun 07 03:02:34 PDT 2009</t>
  </si>
  <si>
    <t>@JakiraPresley i need to study too...  hate it!</t>
  </si>
  <si>
    <t xml:space="preserve">@jordanknight show some effen respect. no way to gain followers. disrespectful. </t>
  </si>
  <si>
    <t>Sun Jun 07 03:02:36 PDT 2009</t>
  </si>
  <si>
    <t xml:space="preserve">tweet with me please </t>
  </si>
  <si>
    <t>Sun Jun 07 03:02:37 PDT 2009</t>
  </si>
  <si>
    <t xml:space="preserve">Well i hate Tech :| . ferking computer shib! Well it's raining and i have to revise! Can a sunday get any worse? </t>
  </si>
  <si>
    <t>Sun Jun 07 03:02:41 PDT 2009</t>
  </si>
  <si>
    <t>shakubha</t>
  </si>
  <si>
    <t xml:space="preserve">1 WEEK WITHOUT YOU DEAR..HOW WILL I SURVIVE... </t>
  </si>
  <si>
    <t>Sun Jun 07 03:02:43 PDT 2009</t>
  </si>
  <si>
    <t xml:space="preserve">Wants to go back to Turkey now ! </t>
  </si>
  <si>
    <t>Sun Jun 07 03:02:48 PDT 2009</t>
  </si>
  <si>
    <t>hj020</t>
  </si>
  <si>
    <t xml:space="preserve">Started working. Finishing a report. </t>
  </si>
  <si>
    <t>Sun Jun 07 03:02:56 PDT 2009</t>
  </si>
  <si>
    <t>Back to reality tomorrow !  Not looking forward to it one little bit</t>
  </si>
  <si>
    <t>Sun Jun 07 03:03:00 PDT 2009</t>
  </si>
  <si>
    <t xml:space="preserve">Going to study now! </t>
  </si>
  <si>
    <t>Sun Jun 07 03:03:09 PDT 2009</t>
  </si>
  <si>
    <t>AlistairRae</t>
  </si>
  <si>
    <t xml:space="preserve">@MediaOps re MP attendance.  Are we that low down the priority list?  Expenses and intrigues seem to be far more attention grabbing </t>
  </si>
  <si>
    <t>Sun Jun 07 03:03:15 PDT 2009</t>
  </si>
  <si>
    <t xml:space="preserve">Just made it home. Watching WILD N' OUT! DAMN I MISS THIS SHOW SOOOOOOO MUCH	</t>
  </si>
  <si>
    <t>Sun Jun 07 03:03:21 PDT 2009</t>
  </si>
  <si>
    <t>AmyCurran88</t>
  </si>
  <si>
    <t xml:space="preserve">Trying to think of a convincing excuse for not going to work </t>
  </si>
  <si>
    <t>Sun Jun 07 03:03:26 PDT 2009</t>
  </si>
  <si>
    <t>distiller</t>
  </si>
  <si>
    <t xml:space="preserve">sunday morning and i'm at work..my weekend on..v busy yesterday..first tour in..looks grim outside though..rain on the way ? </t>
  </si>
  <si>
    <t>Sun Jun 07 03:03:28 PDT 2009</t>
  </si>
  <si>
    <t xml:space="preserve">actually i think im going to die   how can i possibly work tonight </t>
  </si>
  <si>
    <t>Sun Jun 07 03:03:31 PDT 2009</t>
  </si>
  <si>
    <t>Just ran over something in the road  feeling kind of disgusting</t>
  </si>
  <si>
    <t>Sun Jun 07 03:03:32 PDT 2009</t>
  </si>
  <si>
    <t>Geordiemanc</t>
  </si>
  <si>
    <t xml:space="preserve">Thats it, what was a lovely Sunday morning has now gone, the kids are up </t>
  </si>
  <si>
    <t>Sun Jun 07 03:03:40 PDT 2009</t>
  </si>
  <si>
    <t>So a weekly pass with my local bus company would save me money, but not if I have to pay to get to town to buy one - where's the logic?  x</t>
  </si>
  <si>
    <t>Sun Jun 07 03:03:42 PDT 2009</t>
  </si>
  <si>
    <t xml:space="preserve">has many things to do today. i just want to sleep tho </t>
  </si>
  <si>
    <t>Sun Jun 07 03:03:45 PDT 2009</t>
  </si>
  <si>
    <t>aafvstam</t>
  </si>
  <si>
    <t xml:space="preserve">@sebodesign Hoola? Been there but didn't see her then </t>
  </si>
  <si>
    <t xml:space="preserve">Just read that last 20 tweets from you lot, seems like the number 1 cause for insomnia is @blogtv look what you've turned us into </t>
  </si>
  <si>
    <t>Sun Jun 07 03:03:46 PDT 2009</t>
  </si>
  <si>
    <t>savannah_84</t>
  </si>
  <si>
    <t xml:space="preserve">@pcdmelodyt sorry bout your let MEL </t>
  </si>
  <si>
    <t>Sun Jun 07 03:03:54 PDT 2009</t>
  </si>
  <si>
    <t>XIBirdmanIX</t>
  </si>
  <si>
    <t xml:space="preserve">@nicolabl Yes its very cold and wet in the Uk right now  too </t>
  </si>
  <si>
    <t>Sun Jun 07 03:03:56 PDT 2009</t>
  </si>
  <si>
    <t>Dont knw wht u do  dnt make me sad, pls :'(</t>
  </si>
  <si>
    <t>Sun Jun 07 03:04:06 PDT 2009</t>
  </si>
  <si>
    <t>ExtraOdinary_</t>
  </si>
  <si>
    <t xml:space="preserve">It's a pity that I have to school again..the holidays were too short...mhhh </t>
  </si>
  <si>
    <t xml:space="preserve">Congradulations! I'm glad you found someone! Maybe one day we can be friends! I love you lackey! </t>
  </si>
  <si>
    <t>Sun Jun 07 03:04:21 PDT 2009</t>
  </si>
  <si>
    <t>overly tired ..  gone to work &amp;amp; then staying in bed FOREVER once I'm back.</t>
  </si>
  <si>
    <t>Sun Jun 07 03:04:22 PDT 2009</t>
  </si>
  <si>
    <t>I hate it when I'm super tired but I had to go out. I regret that I insist for the bf to come  I wanna stay at home.</t>
  </si>
  <si>
    <t>Sun Jun 07 03:04:26 PDT 2009</t>
  </si>
  <si>
    <t xml:space="preserve">@AnnieDAFG oh man..so sorry about your dog </t>
  </si>
  <si>
    <t>Sun Jun 07 03:04:28 PDT 2009</t>
  </si>
  <si>
    <t>jennatlam</t>
  </si>
  <si>
    <t>just got home and dropped her phone on her lip, so it's busted  omgggg, gnite twittttter babes!</t>
  </si>
  <si>
    <t>Sun Jun 07 03:04:29 PDT 2009</t>
  </si>
  <si>
    <t>theabussche</t>
  </si>
  <si>
    <t>Sun Jun 07 03:04:35 PDT 2009</t>
  </si>
  <si>
    <t>Geof_Beck</t>
  </si>
  <si>
    <t xml:space="preserve">Missing my Wife, while she is holidaying without me </t>
  </si>
  <si>
    <t>Sun Jun 07 03:04:36 PDT 2009</t>
  </si>
  <si>
    <t xml:space="preserve">@GrantSalvona 2 Guiness and a couple of sips of spiced rum and coke is enough to make me feel rough these days </t>
  </si>
  <si>
    <t>Sun Jun 07 03:04:39 PDT 2009</t>
  </si>
  <si>
    <t>@OUBad right now we are hopeful for 30-45 days  fingers crossed it's sooner depends on closing.</t>
  </si>
  <si>
    <t xml:space="preserve">Woke up about 3 hours ago (way too early...) have to clean up the mess I made... Bye bye weekend </t>
  </si>
  <si>
    <t>Sun Jun 07 03:04:40 PDT 2009</t>
  </si>
  <si>
    <t xml:space="preserve">@Islandfire  wish I could party it up with you guys! </t>
  </si>
  <si>
    <t>Sun Jun 07 03:04:41 PDT 2009</t>
  </si>
  <si>
    <t>Natik89</t>
  </si>
  <si>
    <t xml:space="preserve">Got terrible headache </t>
  </si>
  <si>
    <t>BOO! iKasper was taken.  Guess I'm going to be iKasperr...</t>
  </si>
  <si>
    <t>andreianunes</t>
  </si>
  <si>
    <t>gotta love the new Chanel NÂº5 ad. If only life was like this in the real world!  http://bit.ly/liHY4</t>
  </si>
  <si>
    <t>Scott_Spears</t>
  </si>
  <si>
    <t xml:space="preserve">@ That's no fun. </t>
  </si>
  <si>
    <t>Sun Jun 07 03:04:44 PDT 2009</t>
  </si>
  <si>
    <t>dearharshad</t>
  </si>
  <si>
    <t xml:space="preserve">i am gonna be on duty from tomorrow... end of holidays!!! </t>
  </si>
  <si>
    <t>Sun Jun 07 03:04:46 PDT 2009</t>
  </si>
  <si>
    <t xml:space="preserve">True, he enamored me with his willingness to be as crazy as possible.  I don't know much about Nevada politics though </t>
  </si>
  <si>
    <t>wingsofsapphire</t>
  </si>
  <si>
    <t>@omg_raptor  Ugh. Bad memories.  But not as bad as that champs game we had to do in middle school.</t>
  </si>
  <si>
    <t>Sun Jun 07 03:04:48 PDT 2009</t>
  </si>
  <si>
    <t>ShirinxJB</t>
  </si>
  <si>
    <t xml:space="preserve">Enjoying my sunday! school tomorrow </t>
  </si>
  <si>
    <t>Sun Jun 07 03:04:52 PDT 2009</t>
  </si>
  <si>
    <t xml:space="preserve">@GentleSinner  That doesnt mean I wouldnt like to be god once in a while </t>
  </si>
  <si>
    <t>Sun Jun 07 03:05:06 PDT 2009</t>
  </si>
  <si>
    <t>amaljamie</t>
  </si>
  <si>
    <t xml:space="preserve">i want taking back sunday's new album please! </t>
  </si>
  <si>
    <t xml:space="preserve">@jjjohannaaa i cant see the episode now, buhu   im going to a birtday-party soon </t>
  </si>
  <si>
    <t>Sun Jun 07 03:05:07 PDT 2009</t>
  </si>
  <si>
    <t xml:space="preserve">@brojoghost That's no fun. </t>
  </si>
  <si>
    <t>Sun Jun 07 03:05:16 PDT 2009</t>
  </si>
  <si>
    <t>d_ella</t>
  </si>
  <si>
    <t xml:space="preserve">@justdanella a girlie sorry about the kitty â™¡ </t>
  </si>
  <si>
    <t>Sun Jun 07 03:05:18 PDT 2009</t>
  </si>
  <si>
    <t>Lewiiiii</t>
  </si>
  <si>
    <t xml:space="preserve">@third_engine and toby: hells yeah! I didn't even get to see Matt drink </t>
  </si>
  <si>
    <t>Sun Jun 07 03:05:23 PDT 2009</t>
  </si>
  <si>
    <t>independentjc</t>
  </si>
  <si>
    <t xml:space="preserve">@VictoriaMonro yeah lol. though i have history exam tomorrow </t>
  </si>
  <si>
    <t>ronmusic</t>
  </si>
  <si>
    <t>When I go to bed at 2-3am I wake up at 8:30am, last 2 nites went to bed at 12:30am &amp;amp; been waking up @ 5:30am. Up now  want more sleep î?˜</t>
  </si>
  <si>
    <t xml:space="preserve">@juvelery I'm definitely willing! 'Cept I have an exam the next day </t>
  </si>
  <si>
    <t>Sun Jun 07 03:05:24 PDT 2009</t>
  </si>
  <si>
    <t>jimbob1000</t>
  </si>
  <si>
    <t>Morning. Up now after a tiring day yesterday  Going out for a pub lunch to celebrate my mum's and my dog's birthday... hmm</t>
  </si>
  <si>
    <t>Sun Jun 07 03:05:29 PDT 2009</t>
  </si>
  <si>
    <t xml:space="preserve">can't believe my daughter is up at five... going to be a *long* and probably not so lazy Sunday.  </t>
  </si>
  <si>
    <t>Sun Jun 07 03:05:32 PDT 2009</t>
  </si>
  <si>
    <t>jessibearxxxo</t>
  </si>
  <si>
    <t>back hurts  gonna go have shower then go chatting agen lol  xxxo</t>
  </si>
  <si>
    <t>Sun Jun 07 03:05:33 PDT 2009</t>
  </si>
  <si>
    <t xml:space="preserve">@XMissDonnaX it does soooo much!! i miss you and bella </t>
  </si>
  <si>
    <t>sonjarr</t>
  </si>
  <si>
    <t xml:space="preserve">school 2morrow.. wanna throw up </t>
  </si>
  <si>
    <t>Sun Jun 07 03:05:34 PDT 2009</t>
  </si>
  <si>
    <t>_pete_</t>
  </si>
  <si>
    <t xml:space="preserve">Bt... As much use as a fucking choclate fireguard, i so need a new isp </t>
  </si>
  <si>
    <t>Sun Jun 07 03:05:39 PDT 2009</t>
  </si>
  <si>
    <t>crazyshevaster</t>
  </si>
  <si>
    <t xml:space="preserve">13:00 and i haven't started working yet. If i don't finish by 18:00, i'm grounded... so chances are, i won't be skateing till May 2011 </t>
  </si>
  <si>
    <t>Sun Jun 07 03:05:40 PDT 2009</t>
  </si>
  <si>
    <t xml:space="preserve">@TomFelton awwwww... sounds better than going for lunch in halls </t>
  </si>
  <si>
    <t>Sun Jun 07 03:05:45 PDT 2009</t>
  </si>
  <si>
    <t>Sondra_L</t>
  </si>
  <si>
    <t xml:space="preserve">I hate it when i'm so tired but my body won't let me sleep </t>
  </si>
  <si>
    <t>margaretlopez</t>
  </si>
  <si>
    <t xml:space="preserve">I really want to go see &amp;quot;UP&amp;quot; very soon, but somehow something keeps happening that prevents me from doing so! </t>
  </si>
  <si>
    <t>Sun Jun 07 03:05:47 PDT 2009</t>
  </si>
  <si>
    <t xml:space="preserve">@mandiiurie I have a belly ache </t>
  </si>
  <si>
    <t>Sun Jun 07 03:05:50 PDT 2009</t>
  </si>
  <si>
    <t xml:space="preserve">is it even right to be greeted by a LOUD lady screaming at you for no right reason? and by the way.. i just woked up to that! </t>
  </si>
  <si>
    <t>Sun Jun 07 03:05:57 PDT 2009</t>
  </si>
  <si>
    <t xml:space="preserve">@Miss_Shadow Poor thing </t>
  </si>
  <si>
    <t>Sun Jun 07 03:06:02 PDT 2009</t>
  </si>
  <si>
    <t>wonders when Maan will return  i miss her  http://plurk.com/p/z1rod</t>
  </si>
  <si>
    <t>Sun Jun 07 03:06:05 PDT 2009</t>
  </si>
  <si>
    <t xml:space="preserve">I could really go for some nice golden brown steak fries right now. Been craving them for the past few hours. </t>
  </si>
  <si>
    <t>Sun Jun 07 03:06:06 PDT 2009</t>
  </si>
  <si>
    <t>@hollymontag sorry to hear about heidi and what NBC has done to her.  disgusting! ive been praying that she finds strength through it all</t>
  </si>
  <si>
    <t>Sun Jun 07 03:06:10 PDT 2009</t>
  </si>
  <si>
    <t>ghatster</t>
  </si>
  <si>
    <t xml:space="preserve">wonderin why ppl never answer their phones wen i call </t>
  </si>
  <si>
    <t>Sun Jun 07 03:06:11 PDT 2009</t>
  </si>
  <si>
    <t xml:space="preserve">@Rubenerd Awwwwww.... I will be back to Singapore in August. Too bad we cannot meet... </t>
  </si>
  <si>
    <t>Sun Jun 07 03:06:12 PDT 2009</t>
  </si>
  <si>
    <t xml:space="preserve">I left my barney the dinosaur chocolate hat maker outside next to the bin for safe keeping and .... the bin men took it away </t>
  </si>
  <si>
    <t>Oditzy</t>
  </si>
  <si>
    <t xml:space="preserve">get well soom mom, love you </t>
  </si>
  <si>
    <t>Sun Jun 07 03:06:15 PDT 2009</t>
  </si>
  <si>
    <t>callumchapman</t>
  </si>
  <si>
    <t xml:space="preserve">@Beachbabe1 Haha no problems! Better late then never! Horrible weather today! </t>
  </si>
  <si>
    <t>Sun Jun 07 03:06:16 PDT 2009</t>
  </si>
  <si>
    <t xml:space="preserve">@gemmak500 no, there's a mum and 4 kittens by our house. Local charities have no room for them </t>
  </si>
  <si>
    <t>Sun Jun 07 03:06:20 PDT 2009</t>
  </si>
  <si>
    <t>looks like a c-sec on the cards  have to wait n see what the consultant says when i see him fingers crossed it can b natural</t>
  </si>
  <si>
    <t>Sun Jun 07 03:06:21 PDT 2009</t>
  </si>
  <si>
    <t>Don't want to go to work. I hate Sunday service buses plus work is gonna be boring today  grrrrrr</t>
  </si>
  <si>
    <t>Sun Jun 07 03:06:23 PDT 2009</t>
  </si>
  <si>
    <t xml:space="preserve">@Oumiec atleast sum1 had fun </t>
  </si>
  <si>
    <t>pfff the sun is gone, no bikini, no pool, no beach!  so upset!</t>
  </si>
  <si>
    <t>Sun Jun 07 03:06:24 PDT 2009</t>
  </si>
  <si>
    <t>Ackles_Fan</t>
  </si>
  <si>
    <t xml:space="preserve">is seriously hating english weather </t>
  </si>
  <si>
    <t>Sun Jun 07 03:06:32 PDT 2009</t>
  </si>
  <si>
    <t xml:space="preserve"> @samanthablythex needs to learn how to @ reply!!!</t>
  </si>
  <si>
    <t>Sun Jun 07 03:06:33 PDT 2009</t>
  </si>
  <si>
    <t xml:space="preserve">@BlG_AL You managed to get to Gadget Show live? I was too slow, they were full when I tried to get tickets </t>
  </si>
  <si>
    <t>Sun Jun 07 03:06:36 PDT 2009</t>
  </si>
  <si>
    <t>michele1993</t>
  </si>
  <si>
    <t xml:space="preserve">when everyone's sleeping its boring bcuz no one is posting...its super boring when its night in the USA </t>
  </si>
  <si>
    <t>Sun Jun 07 03:06:37 PDT 2009</t>
  </si>
  <si>
    <t xml:space="preserve">get well soon mom, love you </t>
  </si>
  <si>
    <t>Sun Jun 07 03:06:39 PDT 2009</t>
  </si>
  <si>
    <t>gins_tonic</t>
  </si>
  <si>
    <t xml:space="preserve">trying to learn how the kidneys work </t>
  </si>
  <si>
    <t xml:space="preserve">@mellalicious lovely I have always wanted pink! I have had light pink foils before but they washed out </t>
  </si>
  <si>
    <t>Sun Jun 07 03:06:40 PDT 2009</t>
  </si>
  <si>
    <t xml:space="preserve">bit sad atm...on thursday is the concert of my favorite band...and i cant go there...nobody wants to come with me </t>
  </si>
  <si>
    <t xml:space="preserve">@ThisisDavina Me too </t>
  </si>
  <si>
    <t>Sun Jun 07 03:06:41 PDT 2009</t>
  </si>
  <si>
    <t xml:space="preserve">shit. its sunday. when i wake up i have to be a student </t>
  </si>
  <si>
    <t>Sun Jun 07 03:06:46 PDT 2009</t>
  </si>
  <si>
    <t xml:space="preserve">@DelicatelyReal i'll DM u, plz dun be mad at me, u got nuthin to do with it tara </t>
  </si>
  <si>
    <t>Sun Jun 07 03:06:47 PDT 2009</t>
  </si>
  <si>
    <t>theonlygoose</t>
  </si>
  <si>
    <t xml:space="preserve">Peace and Quiet. Can no longer put off writing the teaching placement evaluation essay </t>
  </si>
  <si>
    <t>Sun Jun 07 03:06:50 PDT 2009</t>
  </si>
  <si>
    <t>CharlyBrown1907</t>
  </si>
  <si>
    <t xml:space="preserve">woke up. rainy </t>
  </si>
  <si>
    <t>Sun Jun 07 03:06:52 PDT 2009</t>
  </si>
  <si>
    <t>lisahocken</t>
  </si>
  <si>
    <t>feeling crappy, sore everything  and have big family party this afternoon which i could really do without</t>
  </si>
  <si>
    <t xml:space="preserve">@michaelomh DITTO </t>
  </si>
  <si>
    <t>Sun Jun 07 03:06:56 PDT 2009</t>
  </si>
  <si>
    <t xml:space="preserve">@peterfacinelli David Carradine was great actor </t>
  </si>
  <si>
    <t>Sun Jun 07 03:07:00 PDT 2009</t>
  </si>
  <si>
    <t xml:space="preserve">Man my voice gave out 3 hrs earlier than planned! Damnit! Bout to wrap it up and call it a night </t>
  </si>
  <si>
    <t>Sun Jun 07 03:07:04 PDT 2009</t>
  </si>
  <si>
    <t>@iamryantimmothy shut up you! :p..  im working tomorrow, until 3, so we'll partayyyy after that!</t>
  </si>
  <si>
    <t>Sun Jun 07 03:07:05 PDT 2009</t>
  </si>
  <si>
    <t>zombree</t>
  </si>
  <si>
    <t>@Kellsieem with whom. IHOP IS OUR PLACE... YOU BITCH  ! jk.</t>
  </si>
  <si>
    <t>Sun Jun 07 03:07:06 PDT 2009</t>
  </si>
  <si>
    <t>Shanise2009</t>
  </si>
  <si>
    <t xml:space="preserve">AT.com is done and missing... so not fair... got to find Kamil... this is sooooooo NOT funny.... </t>
  </si>
  <si>
    <t xml:space="preserve">@aras_p It is raining heavily here today </t>
  </si>
  <si>
    <t>Sun Jun 07 03:07:07 PDT 2009</t>
  </si>
  <si>
    <t xml:space="preserve">ish. Damn school.... couldn't you start on June 15 instead? </t>
  </si>
  <si>
    <t>Sun Jun 07 03:07:20 PDT 2009</t>
  </si>
  <si>
    <t>Sasberrie</t>
  </si>
  <si>
    <t xml:space="preserve">Gipsy Kings are the coolest motherfuckers. I should study.    Also, who stole summer? </t>
  </si>
  <si>
    <t>Sun Jun 07 03:07:21 PDT 2009</t>
  </si>
  <si>
    <t>@delta_angeles oh noes  thats so lame.. next time we shall have an awesome movie night!!</t>
  </si>
  <si>
    <t>Sun Jun 07 03:07:23 PDT 2009</t>
  </si>
  <si>
    <t>diazzu</t>
  </si>
  <si>
    <t xml:space="preserve">@vazechttya me,huh collapse,driving to bogor then get back in 3 hours </t>
  </si>
  <si>
    <t>Sun Jun 07 03:07:31 PDT 2009</t>
  </si>
  <si>
    <t>@thepowler33 it hurts to even swallow   i just hope its not step again cant afford that with finals</t>
  </si>
  <si>
    <t xml:space="preserve">8 days till London, and my hair is a mess.. </t>
  </si>
  <si>
    <t>Sun Jun 07 03:07:32 PDT 2009</t>
  </si>
  <si>
    <t>mariamore</t>
  </si>
  <si>
    <t xml:space="preserve">Up at 6am doing laundry </t>
  </si>
  <si>
    <t>loulabeliny</t>
  </si>
  <si>
    <t>Me and my bub were in a crash yesterday. our lil car lives no more!  stupid flash bugger clipped us on a roundabout</t>
  </si>
  <si>
    <t>Sun Jun 07 03:07:35 PDT 2009</t>
  </si>
  <si>
    <t xml:space="preserve">he has an adorable smile.... he's not using the primary photo which I made... but that's ok though I rather dissapoint </t>
  </si>
  <si>
    <t>Sun Jun 07 03:07:43 PDT 2009</t>
  </si>
  <si>
    <t xml:space="preserve">@andyclemmensen NOW IM HUNGRY! THANKS ALOT </t>
  </si>
  <si>
    <t>Sun Jun 07 03:07:59 PDT 2009</t>
  </si>
  <si>
    <t>Chr_Berg</t>
  </si>
  <si>
    <t xml:space="preserve">Hard decision, but had to be done. sorry </t>
  </si>
  <si>
    <t>Sun Jun 07 03:08:02 PDT 2009</t>
  </si>
  <si>
    <t xml:space="preserve">@Miss_Shadow Some people dont deserve to have pets </t>
  </si>
  <si>
    <t>Sun Jun 07 03:08:08 PDT 2009</t>
  </si>
  <si>
    <t xml:space="preserve">butt  im 500,577th in the world, not very good </t>
  </si>
  <si>
    <t xml:space="preserve">Awake. Bored. Still depressed @mileycyrus isn't coming to Newcastle </t>
  </si>
  <si>
    <t>Sun Jun 07 03:08:12 PDT 2009</t>
  </si>
  <si>
    <t>MsAngelTripp</t>
  </si>
  <si>
    <t xml:space="preserve">is having the absolute worst insomnia. i wish someone was here to soothe me to sleep </t>
  </si>
  <si>
    <t>Sun Jun 07 03:08:13 PDT 2009</t>
  </si>
  <si>
    <t>uh oh...i suddenly feel like i NEED to know what's happening in the big brother house today....i think i'm hooked!!  noooo</t>
  </si>
  <si>
    <t>Sun Jun 07 03:08:15 PDT 2009</t>
  </si>
  <si>
    <t>thefamexox</t>
  </si>
  <si>
    <t xml:space="preserve">i'm twittering now, cos the smell of bacon is making me fell sick and i dont like these germans,  grrrr...... stupid disney stars </t>
  </si>
  <si>
    <t>Sun Jun 07 03:08:16 PDT 2009</t>
  </si>
  <si>
    <t xml:space="preserve">@LindseytheFirst bloomin police! still waiting to find out about my alleged 102... </t>
  </si>
  <si>
    <t>Sun Jun 07 03:08:17 PDT 2009</t>
  </si>
  <si>
    <t xml:space="preserve">I wish that ppl wud listen to me  this wud have never happened. </t>
  </si>
  <si>
    <t>Sun Jun 07 03:08:21 PDT 2009</t>
  </si>
  <si>
    <t>memorabledesign</t>
  </si>
  <si>
    <t>Sun Jun 07 03:08:22 PDT 2009</t>
  </si>
  <si>
    <t>MoonxMonica</t>
  </si>
  <si>
    <t>Today's the last implementation  I want to do it again next weekend or something :p</t>
  </si>
  <si>
    <t>Sun Jun 07 03:08:23 PDT 2009</t>
  </si>
  <si>
    <t>@dancingwithself YAY!!! that is so worth it all! my last bare patches will at last be filled!! !! and im sorry about your gifs  ELIJAH!</t>
  </si>
  <si>
    <t>Sun Jun 07 03:08:25 PDT 2009</t>
  </si>
  <si>
    <t>@vernieman i had to put my #dog to sleep bcoz she was way too weak.   http://bit.ly/VsVjd</t>
  </si>
  <si>
    <t>Sun Jun 07 03:08:28 PDT 2009</t>
  </si>
  <si>
    <t xml:space="preserve">Live streaming eats my phone battery </t>
  </si>
  <si>
    <t>Sun Jun 07 03:08:30 PDT 2009</t>
  </si>
  <si>
    <t>motyor</t>
  </si>
  <si>
    <t>I'm here, again. I haven't got any souvenir for my first vote.  I'm so disappointed. My bro had got a plaque when he went first.</t>
  </si>
  <si>
    <t>Sun Jun 07 03:08:31 PDT 2009</t>
  </si>
  <si>
    <t>internet connection still laggy  tech support didnt answer for 3 days now ...</t>
  </si>
  <si>
    <t>Sun Jun 07 03:08:32 PDT 2009</t>
  </si>
  <si>
    <t>metayessica</t>
  </si>
  <si>
    <t xml:space="preserve">Ohh, my thoughts of you is killin me . Baby i need to be relieved ! </t>
  </si>
  <si>
    <t>Sun Jun 07 03:08:36 PDT 2009</t>
  </si>
  <si>
    <t xml:space="preserve">Jester had a settled night. Still in pain, they're going to try him with food in a bit. Won't be coming home till tomorrow though </t>
  </si>
  <si>
    <t>Sun Jun 07 03:08:38 PDT 2009</t>
  </si>
  <si>
    <t>@l17_glg Omg, Gemma. Shingles?  Are you ok? x</t>
  </si>
  <si>
    <t>Sun Jun 07 03:08:40 PDT 2009</t>
  </si>
  <si>
    <t>Just got up  Wish I hadn't, still shattered :|</t>
  </si>
  <si>
    <t>Sun Jun 07 03:08:41 PDT 2009</t>
  </si>
  <si>
    <t>KissMeGoddess</t>
  </si>
  <si>
    <t xml:space="preserve">@Sunshineliron Yes!! (fists slam up w a little pelvic thrust) Do you see Londoners? Do you see? Awww I wish I could be in London </t>
  </si>
  <si>
    <t>Sun Jun 07 03:08:46 PDT 2009</t>
  </si>
  <si>
    <t>panisha</t>
  </si>
  <si>
    <t xml:space="preserve">Wondering what to do next on Twitter...... Didnt really understand it all that well!!!! </t>
  </si>
  <si>
    <t>Sun Jun 07 03:08:49 PDT 2009</t>
  </si>
  <si>
    <t>rainy morning  just got back from walking the dog</t>
  </si>
  <si>
    <t>Sun Jun 07 03:08:50 PDT 2009</t>
  </si>
  <si>
    <t xml:space="preserve">Who do I need to dismember to get Sims 3?  I have it on my Ipod but it's not as fun. </t>
  </si>
  <si>
    <t>Sun Jun 07 03:08:56 PDT 2009</t>
  </si>
  <si>
    <t>@RaraACTIVE my neighbours are annoying! does he ever not have music on.. full blast! no  haha</t>
  </si>
  <si>
    <t>Sun Jun 07 03:08:57 PDT 2009</t>
  </si>
  <si>
    <t xml:space="preserve">I hate our new microwave. Everything I put in there explodes and makes a mess </t>
  </si>
  <si>
    <t>Sun Jun 07 03:09:03 PDT 2009</t>
  </si>
  <si>
    <t>Last day of my impromptu one week holiday. A sad day  Work will be a shock to the system tomorrow.</t>
  </si>
  <si>
    <t>Sun Jun 07 03:09:05 PDT 2009</t>
  </si>
  <si>
    <t xml:space="preserve">Finding nemo is one of the best movies ever! My foot hurts </t>
  </si>
  <si>
    <t xml:space="preserve">SOKFDSJFKSDJFKSDJKFJSD DONT FEEL GOOD </t>
  </si>
  <si>
    <t>Sun Jun 07 03:09:19 PDT 2009</t>
  </si>
  <si>
    <t xml:space="preserve">@KristySlater i'm an epic ARMIN fan and super pumped for the laidback luke set aswell  im gona miss guy gerber though   </t>
  </si>
  <si>
    <t>Sun Jun 07 03:09:29 PDT 2009</t>
  </si>
  <si>
    <t>taylorannxo</t>
  </si>
  <si>
    <t xml:space="preserve">the best thing in my life has officially come to an end </t>
  </si>
  <si>
    <t>Sun Jun 07 03:09:30 PDT 2009</t>
  </si>
  <si>
    <t xml:space="preserve">2 day i started ma first day summer holidayz omg no more scl uhhhh relaxed but miss scl n riendz </t>
  </si>
  <si>
    <t>Sun Jun 07 03:09:33 PDT 2009</t>
  </si>
  <si>
    <t xml:space="preserve">ARGH fed up of biology revision already and i havnt even started </t>
  </si>
  <si>
    <t>Sun Jun 07 03:09:35 PDT 2009</t>
  </si>
  <si>
    <t xml:space="preserve">mom's here...this might be my last update then SCHOOL!!!!!!! gonna eat brownies...ttyl!  I'll miss ya'll! Bye! </t>
  </si>
  <si>
    <t>Sun Jun 07 03:09:37 PDT 2009</t>
  </si>
  <si>
    <t xml:space="preserve">just decided as a spy I seriously suck </t>
  </si>
  <si>
    <t>Sun Jun 07 03:09:38 PDT 2009</t>
  </si>
  <si>
    <t xml:space="preserve">Revision time ! </t>
  </si>
  <si>
    <t>Sun Jun 07 03:09:39 PDT 2009</t>
  </si>
  <si>
    <t xml:space="preserve">Live streaming is killing my phone battery </t>
  </si>
  <si>
    <t>Sun Jun 07 03:09:43 PDT 2009</t>
  </si>
  <si>
    <t xml:space="preserve">@alisonxadams i'm going down to see the damage to the allotment later... going to cover a few things. weather forecast is more of same </t>
  </si>
  <si>
    <t>Sun Jun 07 03:09:44 PDT 2009</t>
  </si>
  <si>
    <t xml:space="preserve">@graceblack yeah typical </t>
  </si>
  <si>
    <t>youonlygot10</t>
  </si>
  <si>
    <t xml:space="preserve">patti smith + velvet underground = my sunday..school tomorrow </t>
  </si>
  <si>
    <t>Sun Jun 07 03:09:50 PDT 2009</t>
  </si>
  <si>
    <t xml:space="preserve">revising for science. i hate revising. </t>
  </si>
  <si>
    <t>Sun Jun 07 03:09:53 PDT 2009</t>
  </si>
  <si>
    <t>arghh masterchef makes me so hungry  oh hello appetite. nice to see u again</t>
  </si>
  <si>
    <t>Sun Jun 07 03:09:55 PDT 2009</t>
  </si>
  <si>
    <t xml:space="preserve">i saw this indian lady whacked her son using water tumbler. &amp;amp; the little boy was crying so badly </t>
  </si>
  <si>
    <t>Sun Jun 07 03:09:56 PDT 2009</t>
  </si>
  <si>
    <t>CelinaCross</t>
  </si>
  <si>
    <t xml:space="preserve">@oxotic because you have to follow me back </t>
  </si>
  <si>
    <t>Sun Jun 07 03:09:57 PDT 2009</t>
  </si>
  <si>
    <t xml:space="preserve">@Ladydchaos poor you, I dont envy you at all </t>
  </si>
  <si>
    <t>Sun Jun 07 03:10:08 PDT 2009</t>
  </si>
  <si>
    <t xml:space="preserve">@EllieMatthewson it'd be complete rubbish and you know it. ellie i forgot my latin book at school  i so sad (as in, emotionally sad) </t>
  </si>
  <si>
    <t>Sun Jun 07 03:10:16 PDT 2009</t>
  </si>
  <si>
    <t xml:space="preserve">eurgh! ff sucks </t>
  </si>
  <si>
    <t>Sun Jun 07 03:10:19 PDT 2009</t>
  </si>
  <si>
    <t xml:space="preserve">@pievdb does she likez? Didn't had a smsje already </t>
  </si>
  <si>
    <t>Sun Jun 07 03:10:25 PDT 2009</t>
  </si>
  <si>
    <t>@starbuckscup ME TOO  its so sad but its one of my favorites</t>
  </si>
  <si>
    <t>Sun Jun 07 03:10:27 PDT 2009</t>
  </si>
  <si>
    <t xml:space="preserve">@mothsandlace I am jealous. We still have no ibternets </t>
  </si>
  <si>
    <t>kevinashcroft</t>
  </si>
  <si>
    <t xml:space="preserve">Its raining again .. reminds why I don't holiday in this country anymore </t>
  </si>
  <si>
    <t>Sun Jun 07 03:10:31 PDT 2009</t>
  </si>
  <si>
    <t>fergycool</t>
  </si>
  <si>
    <t xml:space="preserve">Worried about 'no roof' house n all this rain </t>
  </si>
  <si>
    <t>Sun Jun 07 03:10:33 PDT 2009</t>
  </si>
  <si>
    <t>tickaticko</t>
  </si>
  <si>
    <t xml:space="preserve">huuuh, I hate pimple </t>
  </si>
  <si>
    <t>holotropik</t>
  </si>
  <si>
    <t xml:space="preserve">@newcastlemusic most TV series do that unfortunately </t>
  </si>
  <si>
    <t>Sun Jun 07 03:10:40 PDT 2009</t>
  </si>
  <si>
    <t xml:space="preserve">http://twitpic.com/6tkg9 - ive got myself a hater </t>
  </si>
  <si>
    <t xml:space="preserve">good morning...time to start the homework/ c/w load </t>
  </si>
  <si>
    <t>laurenfelice</t>
  </si>
  <si>
    <t xml:space="preserve">So frustrated w my skin rt now.  My face actually hurts. I'm peeling, yet oily &amp;amp; super broken out. And I take pretty good care of my skin </t>
  </si>
  <si>
    <t>Sun Jun 07 03:10:43 PDT 2009</t>
  </si>
  <si>
    <t>@Aphrosie oh, still house bound  ouch. I need to get food and things first, but i'll text you this afternoon and hopefully drop up to you</t>
  </si>
  <si>
    <t>Sun Jun 07 03:10:51 PDT 2009</t>
  </si>
  <si>
    <t xml:space="preserve">I got a lot of complements on the dress my sister made but everyone thought prom queen and not Audrey Hepburn </t>
  </si>
  <si>
    <t>Sun Jun 07 03:10:58 PDT 2009</t>
  </si>
  <si>
    <t>@musicjunkie11 @arinnaval I should really be trying to sleep lmao I got a busy day  lol  and mango?? ewww lol</t>
  </si>
  <si>
    <t>Sun Jun 07 03:11:02 PDT 2009</t>
  </si>
  <si>
    <t xml:space="preserve">woke out of nowhere with the worst migraine in my life feel like im dying plz help </t>
  </si>
  <si>
    <t>Sun Jun 07 03:11:04 PDT 2009</t>
  </si>
  <si>
    <t>smidgalena</t>
  </si>
  <si>
    <t xml:space="preserve">@three_fitty Muse at the 02 </t>
  </si>
  <si>
    <t>Sun Jun 07 03:11:10 PDT 2009</t>
  </si>
  <si>
    <t>splayfair</t>
  </si>
  <si>
    <t xml:space="preserve">Once again tennis fooled by the weather </t>
  </si>
  <si>
    <t>Sun Jun 07 03:11:11 PDT 2009</t>
  </si>
  <si>
    <t xml:space="preserve">Nothing on telly </t>
  </si>
  <si>
    <t>Sun Jun 07 03:11:13 PDT 2009</t>
  </si>
  <si>
    <t>pawelszymczak</t>
  </si>
  <si>
    <t xml:space="preserve">EU voting day today. Sad, that in PL we can only vote only one day </t>
  </si>
  <si>
    <t>Sun Jun 07 03:11:15 PDT 2009</t>
  </si>
  <si>
    <t xml:space="preserve">I need to do homework and get ready but i cant be bothered </t>
  </si>
  <si>
    <t>Sun Jun 07 03:11:22 PDT 2009</t>
  </si>
  <si>
    <t>teenytinygirl</t>
  </si>
  <si>
    <t xml:space="preserve">is unbelievably tired and grumpy... </t>
  </si>
  <si>
    <t>Sun Jun 07 03:11:24 PDT 2009</t>
  </si>
  <si>
    <t xml:space="preserve">I hate when I'm playing Final Fantasy: Tactics and after a decent run, I forget to save and then run into a map with three Mind Flayers. </t>
  </si>
  <si>
    <t>09TamTam</t>
  </si>
  <si>
    <t xml:space="preserve">wanted to eat brunch with my pops but the company @ my house is still sleep;iM So disappointed that im not doin my summerworkout plan </t>
  </si>
  <si>
    <t>Sun Jun 07 03:11:41 PDT 2009</t>
  </si>
  <si>
    <t>agr_786</t>
  </si>
  <si>
    <t xml:space="preserve">@Tifflicious Hey...tiff hope all is good. big fan of urs and nic. cant wait for you to tell us what is happening...so confused??? </t>
  </si>
  <si>
    <t xml:space="preserve">@rickmusiq06 But really ... Nothing new yet..! </t>
  </si>
  <si>
    <t>Sun Jun 07 03:11:43 PDT 2009</t>
  </si>
  <si>
    <t xml:space="preserve">ok talk at everyone whos online tomorrow! theres no one online reall....love you all!!! </t>
  </si>
  <si>
    <t xml:space="preserve">Truthfully. I'm BEYOND exhausted </t>
  </si>
  <si>
    <t xml:space="preserve">Once again tennis foiled by the weather </t>
  </si>
  <si>
    <t>@prolificd Kake !! Miss the place  ,, chickann currieee !</t>
  </si>
  <si>
    <t>Sun Jun 07 03:11:44 PDT 2009</t>
  </si>
  <si>
    <t>fedT81</t>
  </si>
  <si>
    <t xml:space="preserve">Overnight! no not partying ... working.. </t>
  </si>
  <si>
    <t>Sun Jun 07 03:11:47 PDT 2009</t>
  </si>
  <si>
    <t xml:space="preserve">@ianhomer hmm... forecast here says rain tue, wed &amp;amp; thu </t>
  </si>
  <si>
    <t>Sun Jun 07 03:11:56 PDT 2009</t>
  </si>
  <si>
    <t>@jjjohannaaa i dont want any cake  i feel fat already</t>
  </si>
  <si>
    <t>Sun Jun 07 03:11:59 PDT 2009</t>
  </si>
  <si>
    <t xml:space="preserve">@mrsuv fookin bastard BA! They cocked up my flight home last night, didn't get home til 11pm. Hope you manage to grab the connection dude </t>
  </si>
  <si>
    <t xml:space="preserve">@oisin1001 cp is slow </t>
  </si>
  <si>
    <t>Sun Jun 07 03:12:00 PDT 2009</t>
  </si>
  <si>
    <t>Sundays just aren't the same without desperate housewives  on my way to london right now</t>
  </si>
  <si>
    <t>Sun Jun 07 03:12:01 PDT 2009</t>
  </si>
  <si>
    <t>@nadalnews hi miri! im soo worried for rafa  thanks for all the updates...hoping for some good news on tuesday</t>
  </si>
  <si>
    <t>Sun Jun 07 03:12:05 PDT 2009</t>
  </si>
  <si>
    <t xml:space="preserve">@aileen_yu01 I don't know too. Maybe I need to reformat this first. </t>
  </si>
  <si>
    <t xml:space="preserve">@Juzzash Hope its all OK mate </t>
  </si>
  <si>
    <t>Sun Jun 07 03:12:07 PDT 2009</t>
  </si>
  <si>
    <t>@sianee_ aw that sucks  u better now? mhm im not...but @chersie was here and she helped me..she went back to bris tonight but shes gonna</t>
  </si>
  <si>
    <t>Sun Jun 07 03:12:08 PDT 2009</t>
  </si>
  <si>
    <t>_LittleRed</t>
  </si>
  <si>
    <t xml:space="preserve"> one of the main ingredients on masterchef is quail. I have eleven pet quails. I feel sick.</t>
  </si>
  <si>
    <t>EllieMatthewson</t>
  </si>
  <si>
    <t>@VictoriaMonro whatever you say...  thats really sad how the hell did you manage to do that??</t>
  </si>
  <si>
    <t>Sun Jun 07 03:12:10 PDT 2009</t>
  </si>
  <si>
    <t>@ChrisEfs haha hello you x its raining here i bet its lovely there  x</t>
  </si>
  <si>
    <t>Sun Jun 07 03:12:11 PDT 2009</t>
  </si>
  <si>
    <t xml:space="preserve">I miss having someone to talk to every night </t>
  </si>
  <si>
    <t>Sun Jun 07 03:12:13 PDT 2009</t>
  </si>
  <si>
    <t xml:space="preserve">laughing! BWAHAHAHAHA! How I wish it was true... </t>
  </si>
  <si>
    <t>Sun Jun 07 03:12:15 PDT 2009</t>
  </si>
  <si>
    <t>OMG, my ollowershave droppedmy 17  Gutted much!</t>
  </si>
  <si>
    <t>Sun Jun 07 03:12:17 PDT 2009</t>
  </si>
  <si>
    <t>ausimik</t>
  </si>
  <si>
    <t xml:space="preserve">@cyberetto It was great...right up the washing up part...which is now </t>
  </si>
  <si>
    <t>Sun Jun 07 03:12:21 PDT 2009</t>
  </si>
  <si>
    <t>@L_Evans How come you'll never play beer pong with me....  And I ask all the time too!! LAME</t>
  </si>
  <si>
    <t xml:space="preserve">a raining day in my last day in Coventry </t>
  </si>
  <si>
    <t>Sun Jun 07 03:12:22 PDT 2009</t>
  </si>
  <si>
    <t xml:space="preserve">had a horrible dream though; there was a Nuclear War and WE had to be the bombs sometimes! Phil saved my life but Amy died instead </t>
  </si>
  <si>
    <t>Sun Jun 07 03:12:31 PDT 2009</t>
  </si>
  <si>
    <t>@sabrinaxx i know, i cud be there  oh dear  but just listen it will be fun haha! ima close my eyes and imagine!</t>
  </si>
  <si>
    <t>Sun Jun 07 03:12:34 PDT 2009</t>
  </si>
  <si>
    <t xml:space="preserve">@Linda_Sgoluppi Have to preplan the weekly meals now...boring </t>
  </si>
  <si>
    <t>Sun Jun 07 03:12:36 PDT 2009</t>
  </si>
  <si>
    <t>Miashadows</t>
  </si>
  <si>
    <t>*sigh* no money for new CDS  But I still got YouTube!</t>
  </si>
  <si>
    <t>Sun Jun 07 03:12:37 PDT 2009</t>
  </si>
  <si>
    <t>simonfrank</t>
  </si>
  <si>
    <t xml:space="preserve">A year older </t>
  </si>
  <si>
    <t>Sun Jun 07 03:12:38 PDT 2009</t>
  </si>
  <si>
    <t>CCOMG, my followers have dropped by 17  Gutted much!</t>
  </si>
  <si>
    <t>Sun Jun 07 03:12:54 PDT 2009</t>
  </si>
  <si>
    <t>OMG, my followers have dropped by 17  Gutted much!</t>
  </si>
  <si>
    <t>Sun Jun 07 03:12:55 PDT 2009</t>
  </si>
  <si>
    <t>attitude_obv</t>
  </si>
  <si>
    <t xml:space="preserve">Just been for a jacuzzi. Now time to pack </t>
  </si>
  <si>
    <t>Sun Jun 07 03:13:06 PDT 2009</t>
  </si>
  <si>
    <t xml:space="preserve">it might be 11:12am but it really is to early to be up on a sunday </t>
  </si>
  <si>
    <t>Sun Jun 07 03:13:11 PDT 2009</t>
  </si>
  <si>
    <t>xdarylhannahx</t>
  </si>
  <si>
    <t>i dont really get twitter  xx</t>
  </si>
  <si>
    <t>Sun Jun 07 03:13:12 PDT 2009</t>
  </si>
  <si>
    <t xml:space="preserve">I need to go to sleep. The sun is coming out. I've just got major stomach problems. </t>
  </si>
  <si>
    <t>Sun Jun 07 03:13:13 PDT 2009</t>
  </si>
  <si>
    <t>Beelitis</t>
  </si>
  <si>
    <t xml:space="preserve">going out for lunch .. i need fresh air </t>
  </si>
  <si>
    <t>Sun Jun 07 03:13:24 PDT 2009</t>
  </si>
  <si>
    <t>HannahRiiot</t>
  </si>
  <si>
    <t>@dannymcfly @tommcfly @dougiemcfly @harrymcfly are you all alive no one has tweeted in over an hour  x</t>
  </si>
  <si>
    <t xml:space="preserve">Can't believe how insensitive some people are </t>
  </si>
  <si>
    <t>Sun Jun 07 03:13:25 PDT 2009</t>
  </si>
  <si>
    <t xml:space="preserve">What a way to enjoy the weekend. Flu the entire weekend </t>
  </si>
  <si>
    <t>vocalnick</t>
  </si>
  <si>
    <t xml:space="preserve">@Sassy_Sez I don't go much on the moral outrage either, but personally I think they're sadly just not that funny or clever any more </t>
  </si>
  <si>
    <t>Sun Jun 07 03:13:26 PDT 2009</t>
  </si>
  <si>
    <t>Feels ill  wants strepsils, neurofen, longer weekend and sympathy!</t>
  </si>
  <si>
    <t>Sun Jun 07 03:13:31 PDT 2009</t>
  </si>
  <si>
    <t xml:space="preserve">sick and not liking it going to bed </t>
  </si>
  <si>
    <t>Sun Jun 07 03:13:32 PDT 2009</t>
  </si>
  <si>
    <t xml:space="preserve">@nextread Sorry, that last tweet was meant to reply to you... I still haven't woken up yet </t>
  </si>
  <si>
    <t>Sun Jun 07 03:13:35 PDT 2009</t>
  </si>
  <si>
    <t xml:space="preserve">@sabrinaxx urm on the 11th yours? im getting braces tommrow  oh dear </t>
  </si>
  <si>
    <t>Sun Jun 07 03:13:37 PDT 2009</t>
  </si>
  <si>
    <t xml:space="preserve">@elliematthewson i'm not entirely sure. it's making learning my prose texts really hard. and i'm procrastinating so not to deal with it. </t>
  </si>
  <si>
    <t>Sun Jun 07 03:13:43 PDT 2009</t>
  </si>
  <si>
    <t>ppopgirl</t>
  </si>
  <si>
    <t xml:space="preserve">is supposed to be at a party, but ate so much i cant move </t>
  </si>
  <si>
    <t>Sun Jun 07 03:13:51 PDT 2009</t>
  </si>
  <si>
    <t xml:space="preserve">Headache. Way too hot in here. Dreamt at least 3 dreams in last hour. Having trouble opening eyes. Feel numb/heavy. </t>
  </si>
  <si>
    <t>Sun Jun 07 03:13:57 PDT 2009</t>
  </si>
  <si>
    <t xml:space="preserve">Concerned... landladies having very heavy convo downstairs. I hope they don't split up </t>
  </si>
  <si>
    <t>Sun Jun 07 03:13:59 PDT 2009</t>
  </si>
  <si>
    <t xml:space="preserve">hello ;D just woke up at 11.25am .. my night was ways too short </t>
  </si>
  <si>
    <t>Sun Jun 07 03:14:00 PDT 2009</t>
  </si>
  <si>
    <t>omg! i got a new gadget.. its a blackberry phone but i dont know how to connect it on the internet..  its kinda huge.. cool !!</t>
  </si>
  <si>
    <t>Sun Jun 07 03:14:02 PDT 2009</t>
  </si>
  <si>
    <t xml:space="preserve"> modern history homework... siiigh</t>
  </si>
  <si>
    <t>Sun Jun 07 03:14:05 PDT 2009</t>
  </si>
  <si>
    <t>manheadd</t>
  </si>
  <si>
    <t>@lizzieeeh just bulying peter that rawr powerpoint me being really shit at space invaders  we copied our macbeth essays off t'internet boo</t>
  </si>
  <si>
    <t>twistedkisses</t>
  </si>
  <si>
    <t xml:space="preserve">Is so worried! and cant believe that they would be that stupid! </t>
  </si>
  <si>
    <t>Sun Jun 07 03:14:07 PDT 2009</t>
  </si>
  <si>
    <t>HankSteel</t>
  </si>
  <si>
    <t xml:space="preserve">That damn dog has it out for me. Limped to my car and back and damn thing chased me the whole way. I lost a sandal to boot. </t>
  </si>
  <si>
    <t>Sun Jun 07 03:14:17 PDT 2009</t>
  </si>
  <si>
    <t>BerryMarceee</t>
  </si>
  <si>
    <t>Googly bear just left my house   i miss him already. &amp;lt;3</t>
  </si>
  <si>
    <t>Sun Jun 07 03:14:18 PDT 2009</t>
  </si>
  <si>
    <t xml:space="preserve">just had a nice fry up and is going to make herself revise today </t>
  </si>
  <si>
    <t>Sun Jun 07 03:14:21 PDT 2009</t>
  </si>
  <si>
    <t>meganhillier1</t>
  </si>
  <si>
    <t>is revising for science  BORING!</t>
  </si>
  <si>
    <t>Sun Jun 07 03:14:27 PDT 2009</t>
  </si>
  <si>
    <t>Sun Jun 07 03:14:33 PDT 2009</t>
  </si>
  <si>
    <t>jus got back from ma uncles soaked  n now im cold</t>
  </si>
  <si>
    <t>Sun Jun 07 03:14:34 PDT 2009</t>
  </si>
  <si>
    <t>timjonze</t>
  </si>
  <si>
    <t xml:space="preserve">@dannydeathdisco Sadly, this is the reason why we'll all be out of a job by next March </t>
  </si>
  <si>
    <t>Sun Jun 07 03:14:35 PDT 2009</t>
  </si>
  <si>
    <t>AmberLights08</t>
  </si>
  <si>
    <t xml:space="preserve">Is in work on a Sunday looooooovely </t>
  </si>
  <si>
    <t xml:space="preserve">i think im gunna get up now </t>
  </si>
  <si>
    <t>Sun Jun 07 03:14:41 PDT 2009</t>
  </si>
  <si>
    <t xml:space="preserve">Dying to go to Paris on 6th of  june for the number one Queen of pop Ms.Britney Spears!!! Someone have an extra 1000 Eur??? </t>
  </si>
  <si>
    <t xml:space="preserve">@lauzylouu haha i know yeah! but i work at such silly times im usually not on there coz no1 is </t>
  </si>
  <si>
    <t>this weather is doing my head in  ruined my weekend.. Grrr!!!</t>
  </si>
  <si>
    <t>Sun Jun 07 03:14:48 PDT 2009</t>
  </si>
  <si>
    <t>kalinkaa</t>
  </si>
  <si>
    <t xml:space="preserve">tired, but the music was nice last night! still headaches </t>
  </si>
  <si>
    <t>Sun Jun 07 03:14:51 PDT 2009</t>
  </si>
  <si>
    <t xml:space="preserve">@jasminxx yes he did. </t>
  </si>
  <si>
    <t>Sun Jun 07 03:14:54 PDT 2009</t>
  </si>
  <si>
    <t xml:space="preserve">I'm such a child. Threw a massive hissy-fit that I was outbid for my micro-kiln. I'd gotten my hopes up about getting it, had made plans </t>
  </si>
  <si>
    <t>Sun Jun 07 03:14:55 PDT 2009</t>
  </si>
  <si>
    <t xml:space="preserve">Bored watchin shite! Thirsty nowt to dwink! </t>
  </si>
  <si>
    <t>Sun Jun 07 03:14:56 PDT 2009</t>
  </si>
  <si>
    <t xml:space="preserve">@connanmimi any sign of improvement today. It's awful when the kids are ill isn't it? Poor little things </t>
  </si>
  <si>
    <t>Sun Jun 07 03:15:03 PDT 2009</t>
  </si>
  <si>
    <t xml:space="preserve">im so exhausted </t>
  </si>
  <si>
    <t>Sun Jun 07 03:15:10 PDT 2009</t>
  </si>
  <si>
    <t xml:space="preserve">harrry potter was cwying </t>
  </si>
  <si>
    <t>Sun Jun 07 03:15:15 PDT 2009</t>
  </si>
  <si>
    <t xml:space="preserve">i feel lonely.. can someone visit?   </t>
  </si>
  <si>
    <t>Sun Jun 07 03:15:19 PDT 2009</t>
  </si>
  <si>
    <t>BrittaneyY</t>
  </si>
  <si>
    <t xml:space="preserve">@ Sims 3 yah its available for MAC but not all, just the mac os x 10 versions. im really bummed cuz my lap top is a mac os x 9. </t>
  </si>
  <si>
    <t>Sun Jun 07 03:15:25 PDT 2009</t>
  </si>
  <si>
    <t>@dontforgetchaos i found cat shit this morning  not good on a hangover</t>
  </si>
  <si>
    <t xml:space="preserve">Im gonna get ready now then im gonna do my homework Oh joy </t>
  </si>
  <si>
    <t>Sun Jun 07 03:15:26 PDT 2009</t>
  </si>
  <si>
    <t>DrewHef</t>
  </si>
  <si>
    <t xml:space="preserve">Naw FA real I am looking for a female co-host since lady Ray never comes by </t>
  </si>
  <si>
    <t>Sun Jun 07 03:15:30 PDT 2009</t>
  </si>
  <si>
    <t>danieldainty</t>
  </si>
  <si>
    <t xml:space="preserve">Quite looking forward to going out on the bike today. Shame it's raining. </t>
  </si>
  <si>
    <t>Sun Jun 07 03:15:34 PDT 2009</t>
  </si>
  <si>
    <t>timc89</t>
  </si>
  <si>
    <t xml:space="preserve">facebook down... </t>
  </si>
  <si>
    <t>Sun Jun 07 03:15:36 PDT 2009</t>
  </si>
  <si>
    <t>@JoLagerlow Yummy! I like soy. Oh... so you don't want Zoe's special birthday cupcakes?   (You don't have to if you don't want them) haha.</t>
  </si>
  <si>
    <t>Sun Jun 07 03:15:37 PDT 2009</t>
  </si>
  <si>
    <t>Sitting in house in Cambridge looking at the the rain pouring down  No fair kids &amp;amp; I restless. Whats happened to the sun!!!???</t>
  </si>
  <si>
    <t>Rotae</t>
  </si>
  <si>
    <t xml:space="preserve">Sometimes I really wish I had a best friend here :/ Why do they live in different parts of the state or world? Feeling a little lonely </t>
  </si>
  <si>
    <t>Sun Jun 07 03:15:42 PDT 2009</t>
  </si>
  <si>
    <t>No  not allowed. He'll think we've abandond him.</t>
  </si>
  <si>
    <t>Sun Jun 07 03:15:50 PDT 2009</t>
  </si>
  <si>
    <t>Waiting for the storm to hit... pol nej pa neha dÅ¾ k bo Flowers mokr mi pa tut  Boo!</t>
  </si>
  <si>
    <t>Sun Jun 07 03:15:52 PDT 2009</t>
  </si>
  <si>
    <t>@philthyrichFOD What's good Phil??? You haven't hit me up in FOREVER  lets get social!!! - Toya</t>
  </si>
  <si>
    <t>Sun Jun 07 03:15:53 PDT 2009</t>
  </si>
  <si>
    <t xml:space="preserve">Dying to go to Paris on 6th of june for the number one Queen of pop Ms.Britney Spears concert!!! Someone have an extra 1000 Eur??? </t>
  </si>
  <si>
    <t>I'm supposed to study, but i'm in Z's boy car to go play L4D with him and his boys. I'm screwed  - http://tweet.sg</t>
  </si>
  <si>
    <t>Sun Jun 07 03:15:54 PDT 2009</t>
  </si>
  <si>
    <t>spokspok</t>
  </si>
  <si>
    <t xml:space="preserve">@IRobots Thanks lady! But we are so harmless and non-intimidating. It's funny he was too nervous. He kept walking up and then away! </t>
  </si>
  <si>
    <t>Sun Jun 07 03:15:58 PDT 2009</t>
  </si>
  <si>
    <t>I had someone else's idea  Jonah Hill is remaking 21 Jump Street.  http://bit.ly/FOtT5 blerg.</t>
  </si>
  <si>
    <t>Sun Jun 07 03:16:06 PDT 2009</t>
  </si>
  <si>
    <t xml:space="preserve">Why can't i fall back asleep? </t>
  </si>
  <si>
    <t>Sun Jun 07 03:16:14 PDT 2009</t>
  </si>
  <si>
    <t xml:space="preserve">surveying the damages from last night, how on earth did my expensive new ted baker glasses disappear?! no, seriously. *poof* it went </t>
  </si>
  <si>
    <t>Sun Jun 07 03:16:15 PDT 2009</t>
  </si>
  <si>
    <t xml:space="preserve">Has just woke up and is going to work in like half an hour </t>
  </si>
  <si>
    <t>Sun Jun 07 03:16:27 PDT 2009</t>
  </si>
  <si>
    <t>therealjeffster</t>
  </si>
  <si>
    <t xml:space="preserve">going shopping soon. </t>
  </si>
  <si>
    <t>Sun Jun 07 03:16:29 PDT 2009</t>
  </si>
  <si>
    <t>@sammi_jade my sunday is abit boring really- i hate the rain!!!!  about about u hun? MISSED U!! xx</t>
  </si>
  <si>
    <t>Sun Jun 07 03:16:30 PDT 2009</t>
  </si>
  <si>
    <t>willtrafford</t>
  </si>
  <si>
    <t xml:space="preserve">@motionforce In fairness to them. I'd probably commit suicide if I was on a non-network reality tv show </t>
  </si>
  <si>
    <t>0hyoshimi</t>
  </si>
  <si>
    <t>Sun Jun 07 03:16:33 PDT 2009</t>
  </si>
  <si>
    <t>premrajm</t>
  </si>
  <si>
    <t xml:space="preserve">Working on sunday </t>
  </si>
  <si>
    <t>kathrinehansson</t>
  </si>
  <si>
    <t xml:space="preserve">@DivineDavy awww, i think i just missed the video chatting </t>
  </si>
  <si>
    <t>Sun Jun 07 03:16:35 PDT 2009</t>
  </si>
  <si>
    <t xml:space="preserve">Wow had a horrible dream that I was in the middle of a set at a major club &amp;amp; I'd forgotten how 2 mix.....What a nightmare </t>
  </si>
  <si>
    <t>Sun Jun 07 03:16:37 PDT 2009</t>
  </si>
  <si>
    <t>pandamanda93</t>
  </si>
  <si>
    <t>@colourstreaks ice cream may not work out  cause my mom said she'll be too tired to help us crazy ppl at 10.30 at night</t>
  </si>
  <si>
    <t>Sun Jun 07 03:16:45 PDT 2009</t>
  </si>
  <si>
    <t>@sammi_jade my sunday is abit boring really- i hate the rain!!!!  about about u hun? MISSED U!! xx http://tinyurl.com/p2z9x6</t>
  </si>
  <si>
    <t>ninasapphira</t>
  </si>
  <si>
    <t>wants spongebob shirts...  http://plurk.com/p/z1u3q</t>
  </si>
  <si>
    <t>Sun Jun 07 03:16:46 PDT 2009</t>
  </si>
  <si>
    <t>kimptoc</t>
  </si>
  <si>
    <t>Time to get in the car ... And destroy the environment - sorry  @ http://is.gd/Rrzr</t>
  </si>
  <si>
    <t>Sun Jun 07 03:16:47 PDT 2009</t>
  </si>
  <si>
    <t xml:space="preserve">@Janit My first roll is not really satisfied me </t>
  </si>
  <si>
    <t>Sun Jun 07 03:16:49 PDT 2009</t>
  </si>
  <si>
    <t xml:space="preserve">I'm free and sad </t>
  </si>
  <si>
    <t>Sun Jun 07 03:16:54 PDT 2009</t>
  </si>
  <si>
    <t>ytmileyraycyrus</t>
  </si>
  <si>
    <t xml:space="preserve">http://twitpic.com/6tkot - My besties. If only ddlovato was there. </t>
  </si>
  <si>
    <t>Sun Jun 07 03:16:56 PDT 2009</t>
  </si>
  <si>
    <t xml:space="preserve">Grounded through the week. Not allowed to use the comp. </t>
  </si>
  <si>
    <t xml:space="preserve">and still has! And she cannot find it as she is lazy. I cant get a provisional as i need a passport and now I cant go out cause no ID! </t>
  </si>
  <si>
    <t>Sun Jun 07 03:16:58 PDT 2009</t>
  </si>
  <si>
    <t xml:space="preserve">Getting ready for the EU elections and heading to the polling place where I do the poll worker again. Don't think it will be a busy day. </t>
  </si>
  <si>
    <t>Sun Jun 07 03:17:07 PDT 2009</t>
  </si>
  <si>
    <t xml:space="preserve">got a royal flush! very 1st straight flush of any kind!! (&amp;amp; managed to put opponent all in.) next hand flop: trip 10s; my JJ beaten by QQ </t>
  </si>
  <si>
    <t>Sun Jun 07 03:17:09 PDT 2009</t>
  </si>
  <si>
    <t>@JessicaViberg I also feel fat  .. need to exercise ! If it gets warmer outside I could powerwalk or something ! but now it's bad weather!</t>
  </si>
  <si>
    <t xml:space="preserve">@JasonBradbury I pressed the tiny little . but it didn't work </t>
  </si>
  <si>
    <t>trishmonsod</t>
  </si>
  <si>
    <t xml:space="preserve">recital the other day.. it was great! best summer ever! i'll miss everyone at SBS.. :| anyway, back to school tomorrow. i miss dancing.. </t>
  </si>
  <si>
    <t>Sun Jun 07 03:17:10 PDT 2009</t>
  </si>
  <si>
    <t>deepti_jain</t>
  </si>
  <si>
    <t xml:space="preserve">wanna rest on weekend but not able to </t>
  </si>
  <si>
    <t>Sun Jun 07 03:17:13 PDT 2009</t>
  </si>
  <si>
    <t xml:space="preserve">I was delayed for 3 hours, got here safe and sound, but now can't sleep </t>
  </si>
  <si>
    <t xml:space="preserve">@MONicaGalang dude i just had a dream that we went to vegas to see friend/ur jaeboo and his pals. lmao i so wish it wasn't a dream... </t>
  </si>
  <si>
    <t>Sun Jun 07 03:17:18 PDT 2009</t>
  </si>
  <si>
    <t>that's it - no more alcohol for me  bad, bad sherene losing 200quid glasses :'( hope the insurance covers it * fingers crossed *</t>
  </si>
  <si>
    <t>Sun Jun 07 03:17:29 PDT 2009</t>
  </si>
  <si>
    <t xml:space="preserve">Walked the dog. Now I'm drinking tea and wondering if I should go to church today.  Not quite 100% yet. </t>
  </si>
  <si>
    <t>Sun Jun 07 03:17:31 PDT 2009</t>
  </si>
  <si>
    <t xml:space="preserve">Is sad bc my mac charger has officialy died. </t>
  </si>
  <si>
    <t>Sun Jun 07 03:17:43 PDT 2009</t>
  </si>
  <si>
    <t>@TheAngelsAnna YEA WE HAD FUN IT WAS NYCE  WE LEFT EARLY KUZ MY FRIEND GOT SICK  BUT IT WAS POPPIN</t>
  </si>
  <si>
    <t>Sun Jun 07 03:17:47 PDT 2009</t>
  </si>
  <si>
    <t>fanpireFTW</t>
  </si>
  <si>
    <t>It would be my uncles birthday today.  R.I.P Peter. ily.</t>
  </si>
  <si>
    <t>Sun Jun 07 03:17:48 PDT 2009</t>
  </si>
  <si>
    <t>RVIVIAN</t>
  </si>
  <si>
    <t xml:space="preserve">still pretty jealous of my boyfriend and the rest going to winter sounds without me </t>
  </si>
  <si>
    <t>ambrosia05</t>
  </si>
  <si>
    <t xml:space="preserve">@AndreasChoice I liked Watchmen. I think the trailers gave the wrong impression so it wasn't what most expected. </t>
  </si>
  <si>
    <t>Sun Jun 07 03:17:49 PDT 2009</t>
  </si>
  <si>
    <t>Chelsprento</t>
  </si>
  <si>
    <t xml:space="preserve">is back at work 2moro. Back to life, back to reality </t>
  </si>
  <si>
    <t>Sun Jun 07 03:17:56 PDT 2009</t>
  </si>
  <si>
    <t xml:space="preserve">@de_ceptacon so they really shuffled us? </t>
  </si>
  <si>
    <t>TweetingSteve</t>
  </si>
  <si>
    <t>@McLaren_eShop Lewis = 8th, Heikki = retired  #f1 #mclaren #competition</t>
  </si>
  <si>
    <t>Sun Jun 07 03:17:58 PDT 2009</t>
  </si>
  <si>
    <t>litalush80</t>
  </si>
  <si>
    <t xml:space="preserve">I'm searching for a new house... but can't find anything </t>
  </si>
  <si>
    <t>Kar_lijn</t>
  </si>
  <si>
    <t xml:space="preserve">@2of7 ow, and again I'm not there... </t>
  </si>
  <si>
    <t>Sun Jun 07 03:18:02 PDT 2009</t>
  </si>
  <si>
    <t>Lovely drive back home later and the chores are looming  Trying to find an incentive to go home and start a new week....hmmm...still none.</t>
  </si>
  <si>
    <t>Sun Jun 07 03:18:05 PDT 2009</t>
  </si>
  <si>
    <t>@rhys_i_baby Homework mostly.  You?</t>
  </si>
  <si>
    <t>Sun Jun 07 03:18:11 PDT 2009</t>
  </si>
  <si>
    <t>AliBee16</t>
  </si>
  <si>
    <t xml:space="preserve">@DominaCaffeine I feel guilty cos I have been a crap spy and dont get it. Think I may have been assassinated now </t>
  </si>
  <si>
    <t>Sun Jun 07 03:18:14 PDT 2009</t>
  </si>
  <si>
    <t xml:space="preserve">@JaneYee HEROES! she plays Elle. until Sylar cuts her head open </t>
  </si>
  <si>
    <t>Sun Jun 07 03:18:16 PDT 2009</t>
  </si>
  <si>
    <t>komiksboy</t>
  </si>
  <si>
    <t>pachuca is dying....  (my longhair guineapig)</t>
  </si>
  <si>
    <t>Sun Jun 07 03:18:19 PDT 2009</t>
  </si>
  <si>
    <t>Is going to actually have to revise  I just want to be outside &amp;lt;3</t>
  </si>
  <si>
    <t>Sun Jun 07 03:18:20 PDT 2009</t>
  </si>
  <si>
    <t>as expect.... I do now have the worst headhache of the year so far...  my bad.. thanks to champagne, wine &amp;amp; wishkey together... cunt i am</t>
  </si>
  <si>
    <t>Sun Jun 07 03:18:22 PDT 2009</t>
  </si>
  <si>
    <t>@StewartKris Kristen! Please follow me.  I really really want to communicate with you! PLS PLS PLS. IM BEGGING!!!! I LOVE YOU!</t>
  </si>
  <si>
    <t>Sun Jun 07 03:18:32 PDT 2009</t>
  </si>
  <si>
    <t>One very nice geek will be sorely missed for @geeksonaplane   Have a safe flight all the others!</t>
  </si>
  <si>
    <t>Sun Jun 07 03:18:37 PDT 2009</t>
  </si>
  <si>
    <t>puerhan</t>
  </si>
  <si>
    <t xml:space="preserve">@BillGlover I saw that guardian article ... the dark and yucky side of 'glamour' </t>
  </si>
  <si>
    <t>Allirra84</t>
  </si>
  <si>
    <t xml:space="preserve">@theloveofpink I saw. Thinking of u. x0x. Dad's apartment flooded on Friday night. We were up all night trying to clear the water. </t>
  </si>
  <si>
    <t>Sun Jun 07 03:18:43 PDT 2009</t>
  </si>
  <si>
    <t xml:space="preserve">@Dee333 Same here! LOL I'm also goin on a wknd holiday next wknd to Ohio. No new stuff 4 me tho. </t>
  </si>
  <si>
    <t>Sun Jun 07 03:18:46 PDT 2009</t>
  </si>
  <si>
    <t>@lizzieeeh ahaa we got the good bus on the way there and back when we went ;) and the nun with grey hair hates me  (she looks like an owl)</t>
  </si>
  <si>
    <t>Sun Jun 07 03:18:50 PDT 2009</t>
  </si>
  <si>
    <t>SOLOizthoed</t>
  </si>
  <si>
    <t xml:space="preserve">@abbynutz shut up poo face!....i miss my sidekick </t>
  </si>
  <si>
    <t>Sun Jun 07 03:18:57 PDT 2009</t>
  </si>
  <si>
    <t>@independentjc latin - two on the same day  latin makes me miserable. are you all ready for history? a level?</t>
  </si>
  <si>
    <t>@XGraceStAcKX aww  its mega boring without u, nobody's online!! D:</t>
  </si>
  <si>
    <t>Sun Jun 07 03:19:01 PDT 2009</t>
  </si>
  <si>
    <t xml:space="preserve">Racing suspended for now at Donington, torrential rain, thunder and lightning </t>
  </si>
  <si>
    <t>Sun Jun 07 03:19:02 PDT 2009</t>
  </si>
  <si>
    <t>pio420</t>
  </si>
  <si>
    <t xml:space="preserve">@aphrodaisy Yes meth sux. Joey's good friend got hooked on it and the results were tragic. </t>
  </si>
  <si>
    <t>Sun Jun 07 03:19:03 PDT 2009</t>
  </si>
  <si>
    <t>@DizzyCrane I tried to go to sleep a few times.It was a nogo.  Can't wait to wake up.I got birthday cake waiting for me.Yummy.</t>
  </si>
  <si>
    <t>Sun Jun 07 03:19:04 PDT 2009</t>
  </si>
  <si>
    <t>Doin Homework  &amp;amp; The Weather Is Crap :@  lol Oh Well</t>
  </si>
  <si>
    <t xml:space="preserve">i am feeling so bored today </t>
  </si>
  <si>
    <t>Sun Jun 07 03:19:18 PDT 2009</t>
  </si>
  <si>
    <t>Phillwe</t>
  </si>
  <si>
    <t xml:space="preserve">well,  this is turning out to be an exciting day!  Just about to fire up the work laptop </t>
  </si>
  <si>
    <t>Sun Jun 07 03:19:19 PDT 2009</t>
  </si>
  <si>
    <t xml:space="preserve">@xlovex16FAN I dont know either haha. its not fair @mileycyrus is comin to my city in december but no one can come with me </t>
  </si>
  <si>
    <t>Sun Jun 07 03:19:22 PDT 2009</t>
  </si>
  <si>
    <t>alf101</t>
  </si>
  <si>
    <t>what a rainy sunday  the perfect day to joining the european election today. after that staying at home and watch some live-dvd's</t>
  </si>
  <si>
    <t>Sun Jun 07 03:19:25 PDT 2009</t>
  </si>
  <si>
    <t>vincentkriek</t>
  </si>
  <si>
    <t xml:space="preserve">Internet is broken at home. The modem isn't doing wat it should and now i need my username/pw from kpn but I don't know where to get it </t>
  </si>
  <si>
    <t>Sun Jun 07 03:19:27 PDT 2009</t>
  </si>
  <si>
    <t>PhatTo</t>
  </si>
  <si>
    <t>@jmaiba Nice cake! Damn I didn't get a slice  Well, hope you had a great birthday though!</t>
  </si>
  <si>
    <t>Sun Jun 07 03:19:33 PDT 2009</t>
  </si>
  <si>
    <t xml:space="preserve">@beckinelson awww come jk mr sun </t>
  </si>
  <si>
    <t>Sun Jun 07 03:19:37 PDT 2009</t>
  </si>
  <si>
    <t>Hokulea34</t>
  </si>
  <si>
    <t xml:space="preserve">@joykendra please tell me it will be on the bluff live feed and not espn360, I'm not able to get epsn360s feed </t>
  </si>
  <si>
    <t>Sun Jun 07 03:19:39 PDT 2009</t>
  </si>
  <si>
    <t>NIKKI25FIFE</t>
  </si>
  <si>
    <t xml:space="preserve">JUST UP AND FEELING ROUGH AS A BADGERS ASS LOL NOT SLEEPING VERY WELL </t>
  </si>
  <si>
    <t xml:space="preserve">@seanmurphymusic follow me and tweet with me, im so bored. </t>
  </si>
  <si>
    <t>Sun Jun 07 03:19:48 PDT 2009</t>
  </si>
  <si>
    <t>Got my guitar .. I got the small one, i wanted the big one  k now i have my tuner how do you tune a guitar with a tuner? o___o</t>
  </si>
  <si>
    <t>Sun Jun 07 03:19:53 PDT 2009</t>
  </si>
  <si>
    <t>jimz0r</t>
  </si>
  <si>
    <t xml:space="preserve">@daveellis0808 Some drivers really are morons </t>
  </si>
  <si>
    <t>Sun Jun 07 03:19:55 PDT 2009</t>
  </si>
  <si>
    <t>tuneUp6</t>
  </si>
  <si>
    <t xml:space="preserve">Somehow I caught a cold yesterday and now I have to get up early to go play at the Shed. Hopefully no one else from Oh Snap picked it up </t>
  </si>
  <si>
    <t>Sun Jun 07 03:19:57 PDT 2009</t>
  </si>
  <si>
    <t>TishBabii</t>
  </si>
  <si>
    <t xml:space="preserve">on my way to sleep ... my body hurt and im missing my babe davie to the max... ppl jus dnt understand </t>
  </si>
  <si>
    <t>Sun Jun 07 03:20:09 PDT 2009</t>
  </si>
  <si>
    <t>ShannyyyRawr</t>
  </si>
  <si>
    <t xml:space="preserve">I miss my sister so much </t>
  </si>
  <si>
    <t>Sun Jun 07 03:20:13 PDT 2009</t>
  </si>
  <si>
    <t xml:space="preserve">@rkb09 graphics  reli need to revise for it aswell cos I want an A in it :|..got 4 left aswell..finish on wednesday </t>
  </si>
  <si>
    <t>Sun Jun 07 03:20:16 PDT 2009</t>
  </si>
  <si>
    <t>nat_kitty</t>
  </si>
  <si>
    <t xml:space="preserve">can't put any pics of me cos someone has deleted all my pics from my laptop </t>
  </si>
  <si>
    <t>Sun Jun 07 03:20:23 PDT 2009</t>
  </si>
  <si>
    <t>@gavinmusic It was all sorted till now...my bottle is empty  I might have to resort to coffee....</t>
  </si>
  <si>
    <t>Sun Jun 07 03:20:25 PDT 2009</t>
  </si>
  <si>
    <t xml:space="preserve">I wish straw would talk to me </t>
  </si>
  <si>
    <t>Sun Jun 07 03:20:30 PDT 2009</t>
  </si>
  <si>
    <t xml:space="preserve">Nooo D': My brothers new Guineapig had died. Noooo </t>
  </si>
  <si>
    <t>Sun Jun 07 03:20:35 PDT 2009</t>
  </si>
  <si>
    <t xml:space="preserve">@CateMOwen I'm worried about you cate! </t>
  </si>
  <si>
    <t>Sun Jun 07 03:20:37 PDT 2009</t>
  </si>
  <si>
    <t>Mangoing</t>
  </si>
  <si>
    <t xml:space="preserve">@ScotRadcliffe we were conversing. I did reply but unsure if you got it as tweet limit exceeded again &amp;amp; in &amp;quot;Time out&amp;quot; for an hour </t>
  </si>
  <si>
    <t>Sun Jun 07 03:20:41 PDT 2009</t>
  </si>
  <si>
    <t xml:space="preserve">workk soon </t>
  </si>
  <si>
    <t>Sun Jun 07 03:20:43 PDT 2009</t>
  </si>
  <si>
    <t>@GemstoneUK I'm ok, just can't believe the weather  might put the heating on!! How's your weekend going?</t>
  </si>
  <si>
    <t>Sun Jun 07 03:20:44 PDT 2009</t>
  </si>
  <si>
    <t xml:space="preserve">@Lesley_A Omg it's dry where you are? Hissing down here </t>
  </si>
  <si>
    <t>Sun Jun 07 03:20:46 PDT 2009</t>
  </si>
  <si>
    <t>near25</t>
  </si>
  <si>
    <t xml:space="preserve">I think the book was great but the movie was disappointing. </t>
  </si>
  <si>
    <t>Sun Jun 07 03:20:47 PDT 2009</t>
  </si>
  <si>
    <t>thejohnkey</t>
  </si>
  <si>
    <t xml:space="preserve">is selling all of his comics... </t>
  </si>
  <si>
    <t>Sun Jun 07 03:20:50 PDT 2009</t>
  </si>
  <si>
    <t>@LucyGuy1 absolutely nuthin  again</t>
  </si>
  <si>
    <t>Sun Jun 07 03:20:51 PDT 2009</t>
  </si>
  <si>
    <t>At work  only one more shift after today! Woo!</t>
  </si>
  <si>
    <t>Sun Jun 07 03:20:53 PDT 2009</t>
  </si>
  <si>
    <t xml:space="preserve">Xanax. I miss CUDDLING. Ass </t>
  </si>
  <si>
    <t xml:space="preserve">Yeurgh! Never drink juice after brushing your teeth </t>
  </si>
  <si>
    <t>Sun Jun 07 03:21:01 PDT 2009</t>
  </si>
  <si>
    <t>lazzurs</t>
  </si>
  <si>
    <t xml:space="preserve">I do not like the scent of FAIL in the morning </t>
  </si>
  <si>
    <t>Sun Jun 07 03:21:05 PDT 2009</t>
  </si>
  <si>
    <t>@minastackx and deffo not Maccas.. been there done that  haha</t>
  </si>
  <si>
    <t>Sun Jun 07 03:21:09 PDT 2009</t>
  </si>
  <si>
    <t xml:space="preserve">a few more hours left... </t>
  </si>
  <si>
    <t xml:space="preserve">@TraceCyrus OMG ! your in phil. what hotel did you checked in ? i so veeery excited , i hate it but i love it! sorry bout the heat .. </t>
  </si>
  <si>
    <t>Sun Jun 07 03:21:13 PDT 2009</t>
  </si>
  <si>
    <t xml:space="preserve">about to start a loooong day at work </t>
  </si>
  <si>
    <t>Sun Jun 07 03:21:15 PDT 2009</t>
  </si>
  <si>
    <t xml:space="preserve">I wish there was a Year One premiere, so I could see Olivia... but there isnt </t>
  </si>
  <si>
    <t>Sun Jun 07 03:21:16 PDT 2009</t>
  </si>
  <si>
    <t>@EvilNaomi Not very well  Emz&amp;amp;I are wanting to be able to give u a shirt to deliver, but it's just thinking of an idea that is failing us</t>
  </si>
  <si>
    <t>Sun Jun 07 03:21:19 PDT 2009</t>
  </si>
  <si>
    <t xml:space="preserve">I hate how no matter what I'm up by 6 </t>
  </si>
  <si>
    <t>Sun Jun 07 03:21:23 PDT 2009</t>
  </si>
  <si>
    <t xml:space="preserve">@StewartKris Kristen! Please follow me.  I really really want to communicate with you! PLS PLS PLS. IM BEGGING!!!! I LOVE YOU!   </t>
  </si>
  <si>
    <t>Sun Jun 07 03:21:27 PDT 2009</t>
  </si>
  <si>
    <t xml:space="preserve">@FashionFPonEtsy You're not wrong there, raining again! </t>
  </si>
  <si>
    <t>Sun Jun 07 03:21:28 PDT 2009</t>
  </si>
  <si>
    <t>FML. No cake ingredients. Thanks for going 'shopping' dad...  Cupcakes on TUESDAY.</t>
  </si>
  <si>
    <t xml:space="preserve">@Ghareeba2 they don't have it I looked </t>
  </si>
  <si>
    <t>Sun Jun 07 03:21:29 PDT 2009</t>
  </si>
  <si>
    <t xml:space="preserve">i wish i had time to be bored </t>
  </si>
  <si>
    <t>Sun Jun 07 03:21:31 PDT 2009</t>
  </si>
  <si>
    <t xml:space="preserve">@StewartKris Kristen! Please follow me.  I really really want to communicate with you! PLS PLS PLS. IM BEGGING!!!! I LOVE YOU!  </t>
  </si>
  <si>
    <t>Sun Jun 07 03:21:34 PDT 2009</t>
  </si>
  <si>
    <t xml:space="preserve">@chekatileo my mums making me eat otherwise i can't go out </t>
  </si>
  <si>
    <t>Sun Jun 07 03:21:36 PDT 2009</t>
  </si>
  <si>
    <t xml:space="preserve">So very homesick right now... </t>
  </si>
  <si>
    <t>Beachbabe1</t>
  </si>
  <si>
    <t>@callumchapman: Shoot! Bad weather sucks! We're probably gettin a few storms 2 this week  Happy Sunday!</t>
  </si>
  <si>
    <t>Sun Jun 07 03:21:37 PDT 2009</t>
  </si>
  <si>
    <t>melmel87</t>
  </si>
  <si>
    <t xml:space="preserve">just finished watching the last season of The Hills </t>
  </si>
  <si>
    <t>Sun Jun 07 03:21:43 PDT 2009</t>
  </si>
  <si>
    <t xml:space="preserve">Hangover! Urgh! </t>
  </si>
  <si>
    <t>Sun Jun 07 03:21:44 PDT 2009</t>
  </si>
  <si>
    <t>jessicagrobler</t>
  </si>
  <si>
    <t xml:space="preserve">really wants sims 3 </t>
  </si>
  <si>
    <t>Sun Jun 07 03:21:45 PDT 2009</t>
  </si>
  <si>
    <t xml:space="preserve">@pcdfreak the video a bit and my bff. She needs to help me with the vid. my mobile can't stand alone someone needs to film me </t>
  </si>
  <si>
    <t>Sun Jun 07 03:21:47 PDT 2009</t>
  </si>
  <si>
    <t xml:space="preserve">@kiarajonas really ! i found out like 4 days ago or something, i couldn't believe my ears, i started crying !! lmao </t>
  </si>
  <si>
    <t>Kazzan</t>
  </si>
  <si>
    <t xml:space="preserve">V poslednÃ­ch pÄ›ti dnech sledujÃ­ exponenciÃ¡lnÃ­ nÃ¡rust spamu ve svÃ©m mailu </t>
  </si>
  <si>
    <t>Sun Jun 07 03:21:50 PDT 2009</t>
  </si>
  <si>
    <t xml:space="preserve">trying to do chores - i'm nearly finished - in my dreams </t>
  </si>
  <si>
    <t>Sun Jun 07 03:21:52 PDT 2009</t>
  </si>
  <si>
    <t>@StewartKris Kristen! Please follow me.  I really really want to communicate with you! PLS PLS PLS. IM BEGGING!!!! I LOVE YOU!  pls??</t>
  </si>
  <si>
    <t>Sun Jun 07 03:21:53 PDT 2009</t>
  </si>
  <si>
    <t xml:space="preserve">@jezza_rokchik lucky beeeep lol. Ive had the last month off, only had to go in for exams.. then we break up on July 10th </t>
  </si>
  <si>
    <t>Sun Jun 07 03:21:56 PDT 2009</t>
  </si>
  <si>
    <t xml:space="preserve">i've never had peanuts in my life but i just found out i'm allergic after mike ate some last night. HIVES!! </t>
  </si>
  <si>
    <t>Sun Jun 07 03:21:57 PDT 2009</t>
  </si>
  <si>
    <t xml:space="preserve">English lit revision today.. really don't feel up to it </t>
  </si>
  <si>
    <t>Sun Jun 07 03:21:59 PDT 2009</t>
  </si>
  <si>
    <t>specialN</t>
  </si>
  <si>
    <t xml:space="preserve">was out for running, just 1 hour but toally tired.. </t>
  </si>
  <si>
    <t>Sun Jun 07 03:22:00 PDT 2009</t>
  </si>
  <si>
    <t xml:space="preserve">@garryinnorfolk @tobiefysh Still none received by text as yet!  I do like the idea of vodafone eating my tweets. </t>
  </si>
  <si>
    <t>Sun Jun 07 03:22:01 PDT 2009</t>
  </si>
  <si>
    <t>@JadeeJonasss aww  i cant see her either becasue im seeing JB and going america lol xx</t>
  </si>
  <si>
    <t>Sun Jun 07 03:22:03 PDT 2009</t>
  </si>
  <si>
    <t>hellonatastic</t>
  </si>
  <si>
    <t xml:space="preserve">@babyelmo_ i want the javelin!!!! but its not out yet </t>
  </si>
  <si>
    <t>Sun Jun 07 03:22:05 PDT 2009</t>
  </si>
  <si>
    <t xml:space="preserve">Is waiting to get picked up to go to ikea </t>
  </si>
  <si>
    <t>Sun Jun 07 03:22:06 PDT 2009</t>
  </si>
  <si>
    <t>I'm sooo jealous right now  I hate it.</t>
  </si>
  <si>
    <t>marisdalagan</t>
  </si>
  <si>
    <t>needs something... someone...  http://plurk.com/p/z1vd6</t>
  </si>
  <si>
    <t>Sun Jun 07 03:22:07 PDT 2009</t>
  </si>
  <si>
    <t xml:space="preserve">@msfour,in old days you could get excellent sheets from Omar Effendi  thanks the gov't for destroying it </t>
  </si>
  <si>
    <t>Sun Jun 07 03:22:14 PDT 2009</t>
  </si>
  <si>
    <t>Mare55</t>
  </si>
  <si>
    <t xml:space="preserve">Why oh why did I agree to work on a beautiful Sunday??  </t>
  </si>
  <si>
    <t>Sun Jun 07 03:22:19 PDT 2009</t>
  </si>
  <si>
    <t>@gazbeirne Well bully for you   Lend us a phone to computer connector thingie, will you? Go on, go on, go on. Go. On.</t>
  </si>
  <si>
    <t>Sun Jun 07 03:22:24 PDT 2009</t>
  </si>
  <si>
    <t xml:space="preserve">My man is out for the day </t>
  </si>
  <si>
    <t>Sun Jun 07 03:22:32 PDT 2009</t>
  </si>
  <si>
    <t>sophiecorden</t>
  </si>
  <si>
    <t xml:space="preserve">just woken up </t>
  </si>
  <si>
    <t>Sun Jun 07 03:22:33 PDT 2009</t>
  </si>
  <si>
    <t>marasisoning</t>
  </si>
  <si>
    <t xml:space="preserve">@dollarnosebleed Great! Take pictures of the sections so I can see. @-) I HOPE WE ALL BECOME CLASSMATES!! </t>
  </si>
  <si>
    <t>Sun Jun 07 03:22:35 PDT 2009</t>
  </si>
  <si>
    <t xml:space="preserve">Still ill and sneezing all the time </t>
  </si>
  <si>
    <t>Sun Jun 07 03:22:37 PDT 2009</t>
  </si>
  <si>
    <t xml:space="preserve">Going to see Me First and the Gimme Gimme's tonight. Unfortunately the weather has sapped all enthusiasm for leaving the house. </t>
  </si>
  <si>
    <t>Sun Jun 07 03:22:40 PDT 2009</t>
  </si>
  <si>
    <t>@StewartKris Kristen! Please follow me.  I really really want to communicate with you! PLS PLS PLS. IM BEGGING!!!! I LOVE YOU! pls pls?</t>
  </si>
  <si>
    <t>Sun Jun 07 03:22:43 PDT 2009</t>
  </si>
  <si>
    <t xml:space="preserve">@artistiquemeg im saying your a fuck the world person (in a good way) im the same.  chest one is kinda patchy because i picked the scabs </t>
  </si>
  <si>
    <t>Sun Jun 07 03:22:44 PDT 2009</t>
  </si>
  <si>
    <t>freakyazalika</t>
  </si>
  <si>
    <t>are you okay? i'm waiting for your message  get well soon baby muaaah</t>
  </si>
  <si>
    <t>Sun Jun 07 03:22:46 PDT 2009</t>
  </si>
  <si>
    <t xml:space="preserve">Slowly dying at Old Town, want to sit down and cry already, cannot do this essay writing anymore </t>
  </si>
  <si>
    <t>Sun Jun 07 03:22:47 PDT 2009</t>
  </si>
  <si>
    <t xml:space="preserve">IMO, and with all due respect, i really think SHINee has made a turn for the worse with juliette. both in music direction &amp;amp; image. </t>
  </si>
  <si>
    <t>Sun Jun 07 03:22:51 PDT 2009</t>
  </si>
  <si>
    <t xml:space="preserve">Our Mac is officially dead. Currently purchasing a new one. </t>
  </si>
  <si>
    <t>NewsRant</t>
  </si>
  <si>
    <t xml:space="preserve">Mum made me tidy my room </t>
  </si>
  <si>
    <t>Sun Jun 07 03:22:53 PDT 2009</t>
  </si>
  <si>
    <t>Andy118118</t>
  </si>
  <si>
    <t xml:space="preserve">It's not fair no one I like tours England </t>
  </si>
  <si>
    <t>Sun Jun 07 03:22:56 PDT 2009</t>
  </si>
  <si>
    <t>GaneshaLaksmana</t>
  </si>
  <si>
    <t xml:space="preserve">i just realized there were so many unread twits especially from @aaddiiss and @ichaan. bytw @aaddiiss spoiler kid nih! gw kan blum nonton </t>
  </si>
  <si>
    <t>Sun Jun 07 03:22:58 PDT 2009</t>
  </si>
  <si>
    <t>PylonC</t>
  </si>
  <si>
    <t>Had to stop running after 2.5km. My stomach is aching (why?) and my legs are burning.  I'll give it another try on Tuesday.</t>
  </si>
  <si>
    <t>Sun Jun 07 03:23:01 PDT 2009</t>
  </si>
  <si>
    <t xml:space="preserve">F.U.C.K!!! i've written a realy long text at svz and when i pushed send i was sundely outlooked! everthing for nothing! it was so much... </t>
  </si>
  <si>
    <t>Sun Jun 07 03:23:02 PDT 2009</t>
  </si>
  <si>
    <t>Kayexx</t>
  </si>
  <si>
    <t xml:space="preserve">Have just collapsed on the flr after doing the 2nd day of the wii sport active 30 day challenge! My legs are killing me </t>
  </si>
  <si>
    <t>Sun Jun 07 03:23:03 PDT 2009</t>
  </si>
  <si>
    <t>rmp135</t>
  </si>
  <si>
    <t xml:space="preserve">Pressing a key in Safari beta 4 when no input box is selected is causing it to crash. </t>
  </si>
  <si>
    <t>Sun Jun 07 03:23:04 PDT 2009</t>
  </si>
  <si>
    <t xml:space="preserve">ach micheal mcintyre tickets are sold out for the SECC </t>
  </si>
  <si>
    <t>Sun Jun 07 03:23:11 PDT 2009</t>
  </si>
  <si>
    <t>Warwiick</t>
  </si>
  <si>
    <t xml:space="preserve">Nothing To Do Todayyyy </t>
  </si>
  <si>
    <t>Sun Jun 07 03:23:15 PDT 2009</t>
  </si>
  <si>
    <t xml:space="preserve">@BefiBeez I got that britney person too </t>
  </si>
  <si>
    <t xml:space="preserve">@luscious_loulou well I think you lot will beat us easily yet again! Lewis is the only raw british talent we have </t>
  </si>
  <si>
    <t>Sun Jun 07 03:23:18 PDT 2009</t>
  </si>
  <si>
    <t xml:space="preserve">@lilylauren I'm probably going to stop now. It's depressing me how much damage you've caused to my life and wellbeing. </t>
  </si>
  <si>
    <t>Sun Jun 07 03:23:21 PDT 2009</t>
  </si>
  <si>
    <t>Paulkinsey1</t>
  </si>
  <si>
    <t xml:space="preserve">mum and dad home tomorrow cleaning to do </t>
  </si>
  <si>
    <t>Sun Jun 07 03:23:22 PDT 2009</t>
  </si>
  <si>
    <t>stevehensleyy</t>
  </si>
  <si>
    <t xml:space="preserve">0 sleep so far.. 0 to come i suspect.. </t>
  </si>
  <si>
    <t>Sun Jun 07 03:23:25 PDT 2009</t>
  </si>
  <si>
    <t xml:space="preserve">my whole body hurts.   why? </t>
  </si>
  <si>
    <t>Sun Jun 07 03:23:27 PDT 2009</t>
  </si>
  <si>
    <t xml:space="preserve">@randylicious The couch, TV and Wagon Wheels just aren't the same without you </t>
  </si>
  <si>
    <t>Cindyswastiratu</t>
  </si>
  <si>
    <t>hates LadyBugs  http://plurk.com/p/z1vom</t>
  </si>
  <si>
    <t>Sun Jun 07 03:23:30 PDT 2009</t>
  </si>
  <si>
    <t xml:space="preserve">@toniignacio True that! I hate how the commenters and the site itself pawn us towards the all-time DLSU stereotype: All money, no brain. </t>
  </si>
  <si>
    <t>Sun Jun 07 03:23:32 PDT 2009</t>
  </si>
  <si>
    <t>hayashih_</t>
  </si>
  <si>
    <t xml:space="preserve">I took a catnap in the afternoon. I had bad dream </t>
  </si>
  <si>
    <t>Sun Jun 07 03:23:34 PDT 2009</t>
  </si>
  <si>
    <t>JustinCouture</t>
  </si>
  <si>
    <t xml:space="preserve">I need someone tall to help me paint </t>
  </si>
  <si>
    <t>Sun Jun 07 03:23:36 PDT 2009</t>
  </si>
  <si>
    <t>kiarajonas</t>
  </si>
  <si>
    <t>@maliajonas haha i havnt been on the laptop for a while  but same! im so excited to hear the full thing</t>
  </si>
  <si>
    <t>Sun Jun 07 03:23:39 PDT 2009</t>
  </si>
  <si>
    <t xml:space="preserve">@craig_steele cool, i'm still not sure they'd let me in though </t>
  </si>
  <si>
    <t>Sun Jun 07 03:23:40 PDT 2009</t>
  </si>
  <si>
    <t xml:space="preserve">Welcome to hangover city.. population: me...... time to go to work </t>
  </si>
  <si>
    <t>Sun Jun 07 03:23:41 PDT 2009</t>
  </si>
  <si>
    <t xml:space="preserve">OMFG I AM COMPLETELY RETARDED. </t>
  </si>
  <si>
    <t>dchiodo</t>
  </si>
  <si>
    <t xml:space="preserve">@Jessg85 u think thats bad... im at home and working </t>
  </si>
  <si>
    <t>Sun Jun 07 03:23:42 PDT 2009</t>
  </si>
  <si>
    <t xml:space="preserve">@MelRyan Don't count on it </t>
  </si>
  <si>
    <t>Sun Jun 07 03:23:52 PDT 2009</t>
  </si>
  <si>
    <t>Last day in Blackpool today  Had a great weekend. Sat in Starbucks having morning coffee and a muffin!</t>
  </si>
  <si>
    <t>Sun Jun 07 03:23:53 PDT 2009</t>
  </si>
  <si>
    <t xml:space="preserve">damnit! Why did wake up? </t>
  </si>
  <si>
    <t xml:space="preserve">uses the old PC of his father, because his other computers were hacked </t>
  </si>
  <si>
    <t>Sun Jun 07 03:23:55 PDT 2009</t>
  </si>
  <si>
    <t xml:space="preserve">right, plan: watch gossip girl, get dressed &amp;amp;leave. we won't get front tho' </t>
  </si>
  <si>
    <t>Sun Jun 07 03:24:03 PDT 2009</t>
  </si>
  <si>
    <t xml:space="preserve">Sooo sick, it sucks </t>
  </si>
  <si>
    <t>Sun Jun 07 03:24:09 PDT 2009</t>
  </si>
  <si>
    <t>I had the BEST dream this night, I was soo happy, then I got sad when I woke up and realized that it was just a dream  .</t>
  </si>
  <si>
    <t>Sun Jun 07 03:24:13 PDT 2009</t>
  </si>
  <si>
    <t>@khen_niley loved so loads of us decided to make him a tredning topic. its not going to well  please help and tell your friends....</t>
  </si>
  <si>
    <t>Sun Jun 07 03:24:14 PDT 2009</t>
  </si>
  <si>
    <t>fylti</t>
  </si>
  <si>
    <t xml:space="preserve">I wanna have Sims 3, but it is so expensive, so I should earn my money... </t>
  </si>
  <si>
    <t>Sun Jun 07 03:24:19 PDT 2009</t>
  </si>
  <si>
    <t>dont think i really feel like goin out 2day dno jst have a day in ... an its rainin  ruff an i dont wanna get filthy again  lool</t>
  </si>
  <si>
    <t>Sun Jun 07 03:24:24 PDT 2009</t>
  </si>
  <si>
    <t xml:space="preserve">@pcdmelodyt oh my gosh . Please go better soon =( i don't want another doll to be out of the show ! </t>
  </si>
  <si>
    <t>Sun Jun 07 03:24:35 PDT 2009</t>
  </si>
  <si>
    <t>EW. i had 2 britany fuck videos following me  THERE PISSING ME OFF. arghhh!  &amp;gt;</t>
  </si>
  <si>
    <t xml:space="preserve">Godddamnit I cannot sleep </t>
  </si>
  <si>
    <t>Sun Jun 07 03:24:36 PDT 2009</t>
  </si>
  <si>
    <t>CigarInspector</t>
  </si>
  <si>
    <t xml:space="preserve">@KnightRid It displays differently depending on the OS </t>
  </si>
  <si>
    <t>Sun Jun 07 03:24:38 PDT 2009</t>
  </si>
  <si>
    <t xml:space="preserve">Ugh its taking ages to download updates for apple </t>
  </si>
  <si>
    <t>Sun Jun 07 03:24:44 PDT 2009</t>
  </si>
  <si>
    <t>lindz_89</t>
  </si>
  <si>
    <t xml:space="preserve">is sooo lazy to do anythin </t>
  </si>
  <si>
    <t>Sun Jun 07 03:24:46 PDT 2009</t>
  </si>
  <si>
    <t>Chrisessence</t>
  </si>
  <si>
    <t xml:space="preserve">@djjazzyjeff215 NO WAY...that is SO Not right!!! </t>
  </si>
  <si>
    <t>Sun Jun 07 03:24:55 PDT 2009</t>
  </si>
  <si>
    <t xml:space="preserve">I feel like death warmed up </t>
  </si>
  <si>
    <t>Sun Jun 07 03:24:56 PDT 2009</t>
  </si>
  <si>
    <t xml:space="preserve">@TaylaMe3 It sure does sux </t>
  </si>
  <si>
    <t xml:space="preserve">@milkred Noooooo! I'll be away then   </t>
  </si>
  <si>
    <t xml:space="preserve">That picture of Wycliff Jean on Facebook scares me everytime i see it </t>
  </si>
  <si>
    <t>Sun Jun 07 03:25:00 PDT 2009</t>
  </si>
  <si>
    <t>zimmee</t>
  </si>
  <si>
    <t xml:space="preserve">@Daroff I am holding my breadth </t>
  </si>
  <si>
    <t>shmoo1971</t>
  </si>
  <si>
    <t xml:space="preserve">Off to Yorkshire to visit the boys can't wait for the joy that is national express east coast </t>
  </si>
  <si>
    <t>Sun Jun 07 03:25:06 PDT 2009</t>
  </si>
  <si>
    <t>@JanineCasas oh dear! aww that's so sad! dili ma enjoy ang vacation.  awww... i don't wanna go back to school na pud! this monday na!! (</t>
  </si>
  <si>
    <t>Sun Jun 07 03:25:09 PDT 2009</t>
  </si>
  <si>
    <t>may_jean</t>
  </si>
  <si>
    <t xml:space="preserve">burnt myself making marshmallows... </t>
  </si>
  <si>
    <t>Sun Jun 07 03:25:12 PDT 2009</t>
  </si>
  <si>
    <t>@vic236 I miss you   and im afraid of my historytest i hate this woman.. we should pee on her house xD (my life is a piece of crap)</t>
  </si>
  <si>
    <t>Sun Jun 07 03:25:16 PDT 2009</t>
  </si>
  <si>
    <t>zwetschke</t>
  </si>
  <si>
    <t xml:space="preserve">headachey anna is not fun </t>
  </si>
  <si>
    <t>Sun Jun 07 03:25:19 PDT 2009</t>
  </si>
  <si>
    <t>_mitchii_</t>
  </si>
  <si>
    <t>@DinaMcGrate hahaha  I got it! You're a new star on the sky!  aww gurl you make me cry. i miss you.  peace</t>
  </si>
  <si>
    <t>Sun Jun 07 03:25:30 PDT 2009</t>
  </si>
  <si>
    <t>Luci_Hare</t>
  </si>
  <si>
    <t>I hate you  that's the kind of crowd I want to hang with</t>
  </si>
  <si>
    <t>@JackAllTimeLow the doctor said that im not permitted to drink beer too much anymore.  just 1 can per month. Can you imagine? A big oh no</t>
  </si>
  <si>
    <t>Sun Jun 07 03:25:31 PDT 2009</t>
  </si>
  <si>
    <t>Pelicanpoop</t>
  </si>
  <si>
    <t xml:space="preserve">What happened to RayRay? </t>
  </si>
  <si>
    <t>Sun Jun 07 03:25:42 PDT 2009</t>
  </si>
  <si>
    <t xml:space="preserve">@atikahhh update moreee uh! your profile's boring </t>
  </si>
  <si>
    <t>Sun Jun 07 03:25:44 PDT 2009</t>
  </si>
  <si>
    <t>Emma_T12</t>
  </si>
  <si>
    <t>Oh no too close for comfort. @emmalouise7 I thought we had covered all our tracks  oh no mt!</t>
  </si>
  <si>
    <t>Sun Jun 07 03:25:57 PDT 2009</t>
  </si>
  <si>
    <t xml:space="preserve">aww this song reminds me of leavers day </t>
  </si>
  <si>
    <t>Sun Jun 07 03:26:05 PDT 2009</t>
  </si>
  <si>
    <t xml:space="preserve">@Ndimplez297 hu is back???? i feel left out... and yea dont have obsessed.. was looking forward to it too! </t>
  </si>
  <si>
    <t>Sun Jun 07 03:26:07 PDT 2009</t>
  </si>
  <si>
    <t>sarahbaybeeh_x</t>
  </si>
  <si>
    <t>Got a whole load of studing to do today  fun much !</t>
  </si>
  <si>
    <t>Sun Jun 07 03:26:11 PDT 2009</t>
  </si>
  <si>
    <t xml:space="preserve">Wants a haircut! </t>
  </si>
  <si>
    <t>michaelwelch</t>
  </si>
  <si>
    <t xml:space="preserve">Well, Blackie just did her first you know what in an unsanctioned area. </t>
  </si>
  <si>
    <t>Sun Jun 07 03:26:12 PDT 2009</t>
  </si>
  <si>
    <t>daveen82</t>
  </si>
  <si>
    <t xml:space="preserve">nothing yet but ironing will not do it's self </t>
  </si>
  <si>
    <t>@XxwhateverxX i kno rite i wish alex gaskarth and kennedy brock followed me  if they did, i would run around my house and hit a wall 0.0</t>
  </si>
  <si>
    <t>Sun Jun 07 03:26:21 PDT 2009</t>
  </si>
  <si>
    <t xml:space="preserve">mum kicked me off the computer </t>
  </si>
  <si>
    <t>Sun Jun 07 03:26:22 PDT 2009</t>
  </si>
  <si>
    <t>bluebellbot</t>
  </si>
  <si>
    <t xml:space="preserve">back from my hol in spain.... weather was fab... back 2 cold winds and 13 degrees  had a brill time out </t>
  </si>
  <si>
    <t>Sun Jun 07 03:26:28 PDT 2009</t>
  </si>
  <si>
    <t>fell over in estab last night and my head still hurts  hypochondria is making me fear internal bleeding haha</t>
  </si>
  <si>
    <t>Sun Jun 07 03:26:32 PDT 2009</t>
  </si>
  <si>
    <t xml:space="preserve">@Katsweat nope I haven't seen anything gotta wait until July </t>
  </si>
  <si>
    <t xml:space="preserve">Arrgh! I'm soo tired! Like 3hours sleeep!! </t>
  </si>
  <si>
    <t>Sun Jun 07 03:26:39 PDT 2009</t>
  </si>
  <si>
    <t xml:space="preserve">@PerezHilton I hate you, that's the kind of crowd I want to hang with </t>
  </si>
  <si>
    <t>Sun Jun 07 03:26:40 PDT 2009</t>
  </si>
  <si>
    <t>misjustice</t>
  </si>
  <si>
    <t xml:space="preserve">Will someone please tweet me? I'm feeling a little untwittered </t>
  </si>
  <si>
    <t>Sun Jun 07 03:26:42 PDT 2009</t>
  </si>
  <si>
    <t xml:space="preserve">@Kati_C I want to be friends with him, I just don't think its possible right now </t>
  </si>
  <si>
    <t>@smorgo Its ok, just someone on my foodforum being unpleasant  I was just venting, sorry</t>
  </si>
  <si>
    <t>Sun Jun 07 03:26:44 PDT 2009</t>
  </si>
  <si>
    <t>w1234cj</t>
  </si>
  <si>
    <t xml:space="preserve">Fell asleep on the bus. Long walk home </t>
  </si>
  <si>
    <t>Sun Jun 07 03:26:47 PDT 2009</t>
  </si>
  <si>
    <t>pitchouli</t>
  </si>
  <si>
    <t xml:space="preserve">Won't speak with @ImLaila </t>
  </si>
  <si>
    <t>Sun Jun 07 03:26:49 PDT 2009</t>
  </si>
  <si>
    <t xml:space="preserve">i miss my feather duster </t>
  </si>
  <si>
    <t>Sun Jun 07 03:26:56 PDT 2009</t>
  </si>
  <si>
    <t>semipro</t>
  </si>
  <si>
    <t xml:space="preserve">Back fro getting my butt run through the turf....We lost 27-14 </t>
  </si>
  <si>
    <t>Sun Jun 07 03:27:01 PDT 2009</t>
  </si>
  <si>
    <t>lildevilinside</t>
  </si>
  <si>
    <t>had too much food  tummy's hurt.. :'(</t>
  </si>
  <si>
    <t>Sun Jun 07 03:27:03 PDT 2009</t>
  </si>
  <si>
    <t>Cherubie</t>
  </si>
  <si>
    <t xml:space="preserve">- Clumsy 'ol me left an awful scratch scar on my nose while attempting to adjust the googles and freestyling at the same time. </t>
  </si>
  <si>
    <t>Sun Jun 07 03:27:07 PDT 2009</t>
  </si>
  <si>
    <t xml:space="preserve">im up now abd wathching Primevil as seen as i couldn't watch it last night </t>
  </si>
  <si>
    <t>Sun Jun 07 03:27:17 PDT 2009</t>
  </si>
  <si>
    <t xml:space="preserve">@xelisamarie I should just hand it in like that, y/n? now only one more assignment to go, then study </t>
  </si>
  <si>
    <t>Sun Jun 07 03:27:21 PDT 2009</t>
  </si>
  <si>
    <t xml:space="preserve">No 3g or other Internet access except wireless anywhere this morning </t>
  </si>
  <si>
    <t xml:space="preserve">I'm feeling uncertain right now. </t>
  </si>
  <si>
    <t>Sun Jun 07 03:27:22 PDT 2009</t>
  </si>
  <si>
    <t xml:space="preserve">@clebardquiparle now I'm all hot and bothered, and I've still got 3 projects to finish for tomorrow </t>
  </si>
  <si>
    <t>melanie_kamenar</t>
  </si>
  <si>
    <t>Been off Twitter for a while, guess it's cuz nothing interesting's going on.  But updates soon!</t>
  </si>
  <si>
    <t>Sun Jun 07 03:27:25 PDT 2009</t>
  </si>
  <si>
    <t>WebAsh</t>
  </si>
  <si>
    <t xml:space="preserve">@haami Unles al parties u wsh to hv ths cht wth r on XP or oldr thn seems u're out of luck fr NetMeeting anywy. Cnt think of anythn else </t>
  </si>
  <si>
    <t>KuroFalcon</t>
  </si>
  <si>
    <t>sarahscare</t>
  </si>
  <si>
    <t xml:space="preserve">as finished with exercise ball. going to parcel up some ebay items. i hurt </t>
  </si>
  <si>
    <t>Sun Jun 07 03:27:26 PDT 2009</t>
  </si>
  <si>
    <t>@SquiggleMum Thanks- I'm ok-- trying to let it roll of off me, but it's not easy.  They were MEAN and way out of line. And wrong.</t>
  </si>
  <si>
    <t>Sun Jun 07 03:27:31 PDT 2009</t>
  </si>
  <si>
    <t>wish I was in sydney at Come Together with @iwantblood  cc and sexy dukes and red riders and and..shh. suprise heath attack? sounds lol</t>
  </si>
  <si>
    <t>Sun Jun 07 03:27:33 PDT 2009</t>
  </si>
  <si>
    <t xml:space="preserve">I spent it on attack. 1500 exp </t>
  </si>
  <si>
    <t>Sun Jun 07 03:27:37 PDT 2009</t>
  </si>
  <si>
    <t>oh no its the bad part of HP4.  they in da maze......Cedric aka Robert pattison gets killed!!	so sad. stupid moldywart has to be a prick.</t>
  </si>
  <si>
    <t>Sun Jun 07 03:27:47 PDT 2009</t>
  </si>
  <si>
    <t xml:space="preserve">i dont know what movvvieee to watcchhh </t>
  </si>
  <si>
    <t>Sun Jun 07 03:27:55 PDT 2009</t>
  </si>
  <si>
    <t>malevolency</t>
  </si>
  <si>
    <t xml:space="preserve">@pressdarling oh no, i am so sorry to hear about your step-niece. That's really sad </t>
  </si>
  <si>
    <t>Sun Jun 07 03:27:58 PDT 2009</t>
  </si>
  <si>
    <t>chasingsunshine</t>
  </si>
  <si>
    <t xml:space="preserve">dislikes her cold and this weather for giving her an achy chest </t>
  </si>
  <si>
    <t>Sun Jun 07 03:28:00 PDT 2009</t>
  </si>
  <si>
    <t xml:space="preserve">Saw this uncle with super deep dimples! Omg why can't I have it too </t>
  </si>
  <si>
    <t>Sun Jun 07 03:28:01 PDT 2009</t>
  </si>
  <si>
    <t>mikevlcek</t>
  </si>
  <si>
    <t>Lucy in the Sky is dying!  http://bit.ly/12TMRA</t>
  </si>
  <si>
    <t>Sun Jun 07 03:28:08 PDT 2009</t>
  </si>
  <si>
    <t>JessicaZlatos</t>
  </si>
  <si>
    <t xml:space="preserve">its so early here!!cant sleep..thinking about stuff </t>
  </si>
  <si>
    <t>Sun Jun 07 03:28:11 PDT 2009</t>
  </si>
  <si>
    <t>@mistressmia Drives me nuts some days  How's your weekend been?</t>
  </si>
  <si>
    <t>Sun Jun 07 03:28:13 PDT 2009</t>
  </si>
  <si>
    <t>vvvvaia</t>
  </si>
  <si>
    <t xml:space="preserve">being startled awake by a huge crash of lightning next to your head is yelping material...scary </t>
  </si>
  <si>
    <t>Sun Jun 07 03:28:14 PDT 2009</t>
  </si>
  <si>
    <t>Galvinfife</t>
  </si>
  <si>
    <t xml:space="preserve">is soaking from all of the rain after getting off of my motorbike even with all my leathers on </t>
  </si>
  <si>
    <t>Sun Jun 07 03:28:17 PDT 2009</t>
  </si>
  <si>
    <t>xox_Hannah_xox</t>
  </si>
  <si>
    <t xml:space="preserve">@RobynHumes yeah yeah cant wait to hear beat again live woop woop (on radio- sucks) </t>
  </si>
  <si>
    <t>Sun Jun 07 03:28:25 PDT 2009</t>
  </si>
  <si>
    <t>gd_</t>
  </si>
  <si>
    <t>Ich will mitentscheiden!  #eu2009 #iwannabeanaustrianjustforaday</t>
  </si>
  <si>
    <t>Sun Jun 07 03:28:26 PDT 2009</t>
  </si>
  <si>
    <t>rebeccaaturner</t>
  </si>
  <si>
    <t>Tommorow I declare as modern history makeup day  LOL help me</t>
  </si>
  <si>
    <t>Sun Jun 07 03:28:27 PDT 2009</t>
  </si>
  <si>
    <t xml:space="preserve">Masterchef... Rove... Then Armin? Hahahah ahhhhh </t>
  </si>
  <si>
    <t>Msz_CameraChick</t>
  </si>
  <si>
    <t xml:space="preserve">Can't sleep! Been awake since yesterday. This sucks. </t>
  </si>
  <si>
    <t>Sun Jun 07 03:28:31 PDT 2009</t>
  </si>
  <si>
    <t>room409</t>
  </si>
  <si>
    <t>listnin 2 trivium shogun &amp;lt;3 not doin much else gotta tummy ache  o wells gotta rite n stuff... yupp yupp WE'LL TAKE THEIR FUCKING HEADS!!!</t>
  </si>
  <si>
    <t>Sun Jun 07 03:28:35 PDT 2009</t>
  </si>
  <si>
    <t>Nicholey23</t>
  </si>
  <si>
    <t xml:space="preserve">is flying home today.... </t>
  </si>
  <si>
    <t>Sun Jun 07 03:28:40 PDT 2009</t>
  </si>
  <si>
    <t>qgchew</t>
  </si>
  <si>
    <t xml:space="preserve">Is now all alone in the flat for the next 2 months and there's no one here beside me... </t>
  </si>
  <si>
    <t>Sun Jun 07 03:28:41 PDT 2009</t>
  </si>
  <si>
    <t>daisysuku</t>
  </si>
  <si>
    <t xml:space="preserve">@radzz2192 thanku thanku!! :p ..i wana swim n i cant </t>
  </si>
  <si>
    <t>Sun Jun 07 03:28:45 PDT 2009</t>
  </si>
  <si>
    <t xml:space="preserve">@NICKBIRSS your lucky then I still have the oasis 1 to go </t>
  </si>
  <si>
    <t>Sun Jun 07 03:28:48 PDT 2009</t>
  </si>
  <si>
    <t>mitchie04</t>
  </si>
  <si>
    <t xml:space="preserve">cramming about school works.. </t>
  </si>
  <si>
    <t>Sun Jun 07 03:28:49 PDT 2009</t>
  </si>
  <si>
    <t xml:space="preserve">@alicee_ why? </t>
  </si>
  <si>
    <t>Sun Jun 07 03:28:53 PDT 2009</t>
  </si>
  <si>
    <t>daiav</t>
  </si>
  <si>
    <t xml:space="preserve">hy emily ! also i cant sleep </t>
  </si>
  <si>
    <t>Sun Jun 07 03:29:07 PDT 2009</t>
  </si>
  <si>
    <t>gypsypen</t>
  </si>
  <si>
    <t xml:space="preserve">Our dog in capiz died. He was 14 years old. </t>
  </si>
  <si>
    <t>Sun Jun 07 03:29:09 PDT 2009</t>
  </si>
  <si>
    <t xml:space="preserve">morning, turns out updating your twitter/myspace/facebook takes it out of you </t>
  </si>
  <si>
    <t>Sun Jun 07 03:29:10 PDT 2009</t>
  </si>
  <si>
    <t xml:space="preserve">spent the day editing photos and watching &amp;quot;Mental&amp;quot; and &amp;quot;Kung Fu Panda&amp;quot;... hasn't helped 'tho - still feeling so far away from my love... </t>
  </si>
  <si>
    <t>Sun Jun 07 03:29:11 PDT 2009</t>
  </si>
  <si>
    <t>MagicJewGirl</t>
  </si>
  <si>
    <t xml:space="preserve">Woke up dreaming of chewy strawberry sweets, but have none </t>
  </si>
  <si>
    <t>Sun Jun 07 03:29:14 PDT 2009</t>
  </si>
  <si>
    <t xml:space="preserve">@chickieleighc That sucks.. I know why I am back up at this not right hour.. I have to be at work soon.. </t>
  </si>
  <si>
    <t>Sun Jun 07 03:29:18 PDT 2009</t>
  </si>
  <si>
    <t xml:space="preserve">wishing a big strong guy was here to hold me and rock me back to sleep bc I'm scaryuud! </t>
  </si>
  <si>
    <t>Sun Jun 07 03:29:19 PDT 2009</t>
  </si>
  <si>
    <t>kayxxxx</t>
  </si>
  <si>
    <t xml:space="preserve">is not likeing the weather </t>
  </si>
  <si>
    <t>Sun Jun 07 03:29:20 PDT 2009</t>
  </si>
  <si>
    <t>weebegbie</t>
  </si>
  <si>
    <t>I just nearly burned the house down 'cos Ryan left the cooker on all night.. N I just put a plastic basin on top of it!!  SCARY!</t>
  </si>
  <si>
    <t>Sun Jun 07 03:29:24 PDT 2009</t>
  </si>
  <si>
    <t xml:space="preserve">hasn't slept much </t>
  </si>
  <si>
    <t>Sun Jun 07 03:29:30 PDT 2009</t>
  </si>
  <si>
    <t>Sally1978</t>
  </si>
  <si>
    <t xml:space="preserve">so fed up of this rain </t>
  </si>
  <si>
    <t>Sun Jun 07 03:29:31 PDT 2009</t>
  </si>
  <si>
    <t>i miss #ShootFest  ppt k-ok sure is funny. watchin movie wit @cheehong &amp;amp; SharonT</t>
  </si>
  <si>
    <t>Sun Jun 07 03:29:34 PDT 2009</t>
  </si>
  <si>
    <t>jeffro88</t>
  </si>
  <si>
    <t>feels sorry for malfunctioning @WenPink's lappie..  http://plurk.com/p/z1x4r</t>
  </si>
  <si>
    <t>Sun Jun 07 03:29:35 PDT 2009</t>
  </si>
  <si>
    <t xml:space="preserve">how is this one girl sooo perfect? great great night and i dont wannit to end </t>
  </si>
  <si>
    <t>Sun Jun 07 03:29:38 PDT 2009</t>
  </si>
  <si>
    <t>saarahhh</t>
  </si>
  <si>
    <t xml:space="preserve">aww marrnn i have nothing to do today :/ im soooooo bored </t>
  </si>
  <si>
    <t>Sun Jun 07 03:29:43 PDT 2009</t>
  </si>
  <si>
    <t xml:space="preserve">@jaswindervirdee You're welcome  aah thanks!!! Oooh i'm afraid I ate the last bit yesterday afternoon with some ice cream, sorry! </t>
  </si>
  <si>
    <t>Sun Jun 07 03:29:44 PDT 2009</t>
  </si>
  <si>
    <t xml:space="preserve">I  sm very happy thst i msnsged to get up early this morning, its just rubbish that my downloads are not finished </t>
  </si>
  <si>
    <t>Sun Jun 07 03:29:45 PDT 2009</t>
  </si>
  <si>
    <t xml:space="preserve">@gemmak500 argh. The thunder woke me too. I love storms, but not at 6:30 when I went to bed at 2:00! Just woke up again now </t>
  </si>
  <si>
    <t>Sun Jun 07 03:29:57 PDT 2009</t>
  </si>
  <si>
    <t xml:space="preserve">Reading newspaper before I have a shower. And afterwards going to the Euro election. I am sure, there will be no exciting #boobs there. </t>
  </si>
  <si>
    <t>Sun Jun 07 03:30:03 PDT 2009</t>
  </si>
  <si>
    <t>thebenj</t>
  </si>
  <si>
    <t>Back in Boryspil airport waiting for check in. Sad to come home now   Its 27degrees outside. Almost a shame to be stuck inside.</t>
  </si>
  <si>
    <t>Sun Jun 07 03:30:16 PDT 2009</t>
  </si>
  <si>
    <t>austiiin</t>
  </si>
  <si>
    <t xml:space="preserve">I wanna be with my baby na </t>
  </si>
  <si>
    <t>Sun Jun 07 03:30:19 PDT 2009</t>
  </si>
  <si>
    <t>@cableandcarolin it had spun some web in the shower, which I then stepped into  Horrible</t>
  </si>
  <si>
    <t>Sun Jun 07 03:30:20 PDT 2009</t>
  </si>
  <si>
    <t>http://tinyurl.com/ry9wap Hey! Send me your email. I cant upload more pics here for some reason  I can email you some my pictures. Ple ...</t>
  </si>
  <si>
    <t>Sun Jun 07 03:30:24 PDT 2009</t>
  </si>
  <si>
    <t>xlilsandzx</t>
  </si>
  <si>
    <t xml:space="preserve">im  bored   going to ma nans house soon  im gonna be evan more bored! </t>
  </si>
  <si>
    <t>@stephenfry Please remind me why Norfolk is fab as its abit wet at the mo &amp;amp; uninspiring  Presently in Suffolk driving back home with kids!</t>
  </si>
  <si>
    <t>Sun Jun 07 03:30:29 PDT 2009</t>
  </si>
  <si>
    <t xml:space="preserve">Omg, I NEED to see The Hangover! I also want a celeb friend. Darn. </t>
  </si>
  <si>
    <t>Sun Jun 07 03:30:37 PDT 2009</t>
  </si>
  <si>
    <t xml:space="preserve"> seriously why isnt #KEVINJONAS in the trending topics yet  it really should be! #KEVINJONAS #KEVINJONAS #KEVINJONAS #KEVINJONAS #KJ #KJ</t>
  </si>
  <si>
    <t>Sun Jun 07 03:30:38 PDT 2009</t>
  </si>
  <si>
    <t>leeee286</t>
  </si>
  <si>
    <t>really wants to go out tonight  Stupid work tomorrow</t>
  </si>
  <si>
    <t>Sun Jun 07 03:30:44 PDT 2009</t>
  </si>
  <si>
    <t>hipcullen</t>
  </si>
  <si>
    <t xml:space="preserve">So disappointed...That one always let me down..thought she was my bff but guess I was wrong </t>
  </si>
  <si>
    <t>spoonturbo</t>
  </si>
  <si>
    <t xml:space="preserve">@imer_now nice!!!!!! sayang at absent na naman ako </t>
  </si>
  <si>
    <t>Sun Jun 07 03:30:46 PDT 2009</t>
  </si>
  <si>
    <t>deanna_cherry</t>
  </si>
  <si>
    <t xml:space="preserve">Cocktails with 7 shots in them that tast so good= a fuzzy head in the morning </t>
  </si>
  <si>
    <t>Sun Jun 07 03:30:50 PDT 2009</t>
  </si>
  <si>
    <t>perniciously</t>
  </si>
  <si>
    <t>@realmadrid_rock You're right  .. and when it will rain, it will SO pour.</t>
  </si>
  <si>
    <t>Sun Jun 07 03:30:54 PDT 2009</t>
  </si>
  <si>
    <t>wheres my umsy crumpy  http://plurk.com/p/z1xg6</t>
  </si>
  <si>
    <t>@frisylia iya nih chi huhu tapi emang udh gendut dr dulu  diet yuk chi dieeeeeeettt hihi but diet is make me sucks chi ughhh ~_~</t>
  </si>
  <si>
    <t>Sun Jun 07 03:30:57 PDT 2009</t>
  </si>
  <si>
    <t xml:space="preserve">My second song has just came on. foals - astronauts n' all. Search on youtube i cant post links easily cos im on my phone </t>
  </si>
  <si>
    <t>Sun Jun 07 03:30:58 PDT 2009</t>
  </si>
  <si>
    <t>viltsukas</t>
  </si>
  <si>
    <t>gosh... grandma is so sick  she is again in a hospital...</t>
  </si>
  <si>
    <t>Sun Jun 07 03:31:03 PDT 2009</t>
  </si>
  <si>
    <t>garethjl</t>
  </si>
  <si>
    <t xml:space="preserve">@Rove1974 what? no carrie? </t>
  </si>
  <si>
    <t>Sun Jun 07 03:31:06 PDT 2009</t>
  </si>
  <si>
    <t>miszkika</t>
  </si>
  <si>
    <t>my bestie lauqhed at my morninq voice  lol .</t>
  </si>
  <si>
    <t>Sun Jun 07 03:31:07 PDT 2009</t>
  </si>
  <si>
    <t>putiputiputi</t>
  </si>
  <si>
    <t xml:space="preserve">you dont know how much i miss you deh </t>
  </si>
  <si>
    <t>Sun Jun 07 03:31:08 PDT 2009</t>
  </si>
  <si>
    <t>ChalAudry</t>
  </si>
  <si>
    <t xml:space="preserve">getting bored. What's the use of being online if he's not sending any messages. </t>
  </si>
  <si>
    <t>Sun Jun 07 03:31:09 PDT 2009</t>
  </si>
  <si>
    <t>@DubarryMcfly yeah i guess but youre not bored at work. I am  loveyoufletch xxx</t>
  </si>
  <si>
    <t>Sun Jun 07 03:31:10 PDT 2009</t>
  </si>
  <si>
    <t>Aww... i cant see Nicks face... in my BG.  argh, i should change it now..</t>
  </si>
  <si>
    <t>Sun Jun 07 03:31:11 PDT 2009</t>
  </si>
  <si>
    <t>hhc_96</t>
  </si>
  <si>
    <t xml:space="preserve">im watching master chef and i think Poh and Chris are da bomb but sandra and sam won the challenge im not happy </t>
  </si>
  <si>
    <t>Sun Jun 07 03:31:13 PDT 2009</t>
  </si>
  <si>
    <t>@juderogers  i should've gone.</t>
  </si>
  <si>
    <t>Sun Jun 07 03:31:15 PDT 2009</t>
  </si>
  <si>
    <t>tmwindom</t>
  </si>
  <si>
    <t xml:space="preserve">sick and tired or just plain tired don't fuckin care at this point.. </t>
  </si>
  <si>
    <t>Sun Jun 07 03:31:16 PDT 2009</t>
  </si>
  <si>
    <t>@xmedusa hahaha ew  she's maggot haha</t>
  </si>
  <si>
    <t>kath4mcfly</t>
  </si>
  <si>
    <t xml:space="preserve">i wish i had a blackberry </t>
  </si>
  <si>
    <t>Sun Jun 07 03:31:17 PDT 2009</t>
  </si>
  <si>
    <t>off to work again  but the circus is coming in 12 days</t>
  </si>
  <si>
    <t>Sun Jun 07 03:31:18 PDT 2009</t>
  </si>
  <si>
    <t xml:space="preserve">@kathreeeena bet you're prom was so much better than ours. </t>
  </si>
  <si>
    <t>Sun Jun 07 03:31:19 PDT 2009</t>
  </si>
  <si>
    <t>ekeatzz</t>
  </si>
  <si>
    <t>@miamiamiaa no wayy! My battery diedd  was it good then? ;)</t>
  </si>
  <si>
    <t>Sun Jun 07 03:31:22 PDT 2009</t>
  </si>
  <si>
    <t xml:space="preserve">@bikinifreak Gurd! Yeah it is here as well. Wish the sun would come out instead of it being cloudy all the time! </t>
  </si>
  <si>
    <t>Sun Jun 07 03:31:24 PDT 2009</t>
  </si>
  <si>
    <t>jessie_ohki</t>
  </si>
  <si>
    <t xml:space="preserve">Boyfriend going home in two hours. </t>
  </si>
  <si>
    <t>Sun Jun 07 03:31:27 PDT 2009</t>
  </si>
  <si>
    <t>Juan96</t>
  </si>
  <si>
    <t>I'll be back! Unfortunately without Arni this time  â™« http://blip.fm/~7seq6</t>
  </si>
  <si>
    <t>Sun Jun 07 03:31:29 PDT 2009</t>
  </si>
  <si>
    <t xml:space="preserve">@MarkLim @tokikot globe doesn't offer unlimited data unless youre under corporate plan! </t>
  </si>
  <si>
    <t>Sun Jun 07 03:31:32 PDT 2009</t>
  </si>
  <si>
    <t>fail. There are 2 buses going to dublin airport. Catherine is on the other one.  booo</t>
  </si>
  <si>
    <t>Sun Jun 07 03:31:35 PDT 2009</t>
  </si>
  <si>
    <t>NothinLasts4eva</t>
  </si>
  <si>
    <t xml:space="preserve">@MariahCarey And I get to see your tweet 3:27 later. </t>
  </si>
  <si>
    <t>Sun Jun 07 03:31:40 PDT 2009</t>
  </si>
  <si>
    <t xml:space="preserve">Omg Masters cost SGD$38,000 for just 1 year of study!   </t>
  </si>
  <si>
    <t>Sun Jun 07 03:31:41 PDT 2009</t>
  </si>
  <si>
    <t>ERNESTOTHEBOSS</t>
  </si>
  <si>
    <t>Done for the night. Too much patron   any recommendations on a movie tomorrow?</t>
  </si>
  <si>
    <t>Sun Jun 07 03:31:44 PDT 2009</t>
  </si>
  <si>
    <t>aranzaaa</t>
  </si>
  <si>
    <t xml:space="preserve">shit i'm still no-one </t>
  </si>
  <si>
    <t>Sun Jun 07 03:31:48 PDT 2009</t>
  </si>
  <si>
    <t>PowderSim</t>
  </si>
  <si>
    <t xml:space="preserve">Needs To Start Looking For Birthday Outfit Cant Be Bothered Ill Where A Bluddy Tracksuit! </t>
  </si>
  <si>
    <t>Sun Jun 07 03:31:49 PDT 2009</t>
  </si>
  <si>
    <t xml:space="preserve">@nanceh89 @mishacollins I'm considering mounting a rescue mission but my white horse was turned into a NIssan Micra overnight </t>
  </si>
  <si>
    <t>Sun Jun 07 03:31:51 PDT 2009</t>
  </si>
  <si>
    <t xml:space="preserve">@Richardcoote ahhhhh! Screw the petrol gods. I wanna seeeeee yoooooooou </t>
  </si>
  <si>
    <t>Sun Jun 07 03:31:57 PDT 2009</t>
  </si>
  <si>
    <t>beachdork</t>
  </si>
  <si>
    <t xml:space="preserve">classes on june 16th. i was frikken excited but then, they still moved it </t>
  </si>
  <si>
    <t xml:space="preserve">@wblom Organised late chq out tomorrow &amp;amp; discussing staying nother night. Don't want to go home </t>
  </si>
  <si>
    <t>Sun Jun 07 03:31:58 PDT 2009</t>
  </si>
  <si>
    <t xml:space="preserve">@Li_An_T I agree. </t>
  </si>
  <si>
    <t>kuxo</t>
  </si>
  <si>
    <t xml:space="preserve">European elections: well, there is no queue today </t>
  </si>
  <si>
    <t>Sun Jun 07 03:32:02 PDT 2009</t>
  </si>
  <si>
    <t xml:space="preserve">@superandy_07 was just kidding cause you just tweeted &amp;quot;&amp;quot; and nothing else lol, aye well lets hope so, im currently cleaning </t>
  </si>
  <si>
    <t>Sun Jun 07 03:32:05 PDT 2009</t>
  </si>
  <si>
    <t>5tephanieM</t>
  </si>
  <si>
    <t>@andyroddick  maybe you can use that time to wash your hats. ;-) (hey thats from Murray)</t>
  </si>
  <si>
    <t>i wanna be in the demi lovato's musicvideo  . Why don't I live in LA?!</t>
  </si>
  <si>
    <t>Sun Jun 07 03:32:16 PDT 2009</t>
  </si>
  <si>
    <t xml:space="preserve">@paupaula And quite sure they won't lend me money for it </t>
  </si>
  <si>
    <t>Sun Jun 07 03:32:17 PDT 2009</t>
  </si>
  <si>
    <t>@leydon  well I'm still moving it into the corridor so there's more yet! I have my monitor and stuff still to go and all my kitchen stuff</t>
  </si>
  <si>
    <t>Sun Jun 07 03:32:23 PDT 2009</t>
  </si>
  <si>
    <t xml:space="preserve">@reneemary http://bit.ly/4d05k  was just watching that ... and cried cause i miss you so much </t>
  </si>
  <si>
    <t>Sun Jun 07 03:32:25 PDT 2009</t>
  </si>
  <si>
    <t>sarahhftw</t>
  </si>
  <si>
    <t>tay, BORED NOW going guf tonight. how nerdy  lolz!!!</t>
  </si>
  <si>
    <t>Sun Jun 07 03:32:40 PDT 2009</t>
  </si>
  <si>
    <t>katn88</t>
  </si>
  <si>
    <t xml:space="preserve">I'm not ready for monday </t>
  </si>
  <si>
    <t>Sun Jun 07 03:32:44 PDT 2009</t>
  </si>
  <si>
    <t>shit mood  i need something to do today</t>
  </si>
  <si>
    <t>Sun Jun 07 03:32:46 PDT 2009</t>
  </si>
  <si>
    <t>louiiseeeeee</t>
  </si>
  <si>
    <t xml:space="preserve">i want my sims 3 back off my dad </t>
  </si>
  <si>
    <t>Sun Jun 07 03:32:47 PDT 2009</t>
  </si>
  <si>
    <t>jojosim</t>
  </si>
  <si>
    <t xml:space="preserve">Being Mrs Domestic today - hoovered, mopped floors and pot of homemade soup for the wee one bubbling away.  Next stop ironing </t>
  </si>
  <si>
    <t>Sun Jun 07 03:32:49 PDT 2009</t>
  </si>
  <si>
    <t xml:space="preserve">Cooking gurus.... and wannabes, like me:  How do you make &amp;quot;kri kri peanuts&amp;quot;? (one of my fave snack foods). Google yields no clues. </t>
  </si>
  <si>
    <t>Sun Jun 07 03:32:50 PDT 2009</t>
  </si>
  <si>
    <t>nicholascollard</t>
  </si>
  <si>
    <t xml:space="preserve">Headign off to bike 50km in the Becel Ride for Heart.  Looks like rain </t>
  </si>
  <si>
    <t>Sun Jun 07 03:32:52 PDT 2009</t>
  </si>
  <si>
    <t>BeckyBarlow09</t>
  </si>
  <si>
    <t>Wants Some Celeb's To Follow Her Back  x</t>
  </si>
  <si>
    <t>rachhhhh_</t>
  </si>
  <si>
    <t>has a shit load of homework   bussiness, maths, technology,  BOO!</t>
  </si>
  <si>
    <t>Sun Jun 07 03:32:54 PDT 2009</t>
  </si>
  <si>
    <t>@codezeeosex poor u   i hope u did not sleep during the work , cause that might be a big problem &amp;gt;.&amp;lt; i said maybe :p</t>
  </si>
  <si>
    <t>Sun Jun 07 03:32:55 PDT 2009</t>
  </si>
  <si>
    <t>staj15</t>
  </si>
  <si>
    <t xml:space="preserve">someone save me.................please...........exam stress </t>
  </si>
  <si>
    <t>Sun Jun 07 03:33:00 PDT 2009</t>
  </si>
  <si>
    <t xml:space="preserve">i dont know what i did during the night but my back is frigged!! ouchie!! i think i may have to lie down all day! </t>
  </si>
  <si>
    <t>Sun Jun 07 03:33:01 PDT 2009</t>
  </si>
  <si>
    <t xml:space="preserve">@ZRHERO yer i was. but im feeling to ill to even look out the window </t>
  </si>
  <si>
    <t xml:space="preserve">don't want to go back to manchester </t>
  </si>
  <si>
    <t>Sun Jun 07 03:33:06 PDT 2009</t>
  </si>
  <si>
    <t xml:space="preserve">I'm headed to church.... My Pastor won't be at church today </t>
  </si>
  <si>
    <t>Sun Jun 07 03:33:09 PDT 2009</t>
  </si>
  <si>
    <t>Always feel this way. miss my home so much  http://myloc.me/2U4I</t>
  </si>
  <si>
    <t>Sun Jun 07 03:33:10 PDT 2009</t>
  </si>
  <si>
    <t>about to take Mum to New st to get her train home  still thinking about very odd dream last night</t>
  </si>
  <si>
    <t>billyclg</t>
  </si>
  <si>
    <t xml:space="preserve">I'm debating the benefits of a shower. I would stop smelling bad, but also, no longer would the scent of female ejaculate &amp;amp;smoke fill me. </t>
  </si>
  <si>
    <t xml:space="preserve">I don't feel awake and I'm awfully tired </t>
  </si>
  <si>
    <t>@Ducky0623 really?  maybe @SkipTerrio could help out? As a favor, I mean?</t>
  </si>
  <si>
    <t>Sun Jun 07 03:33:17 PDT 2009</t>
  </si>
  <si>
    <t xml:space="preserve">Ughhh. Sun poisoning </t>
  </si>
  <si>
    <t>Sun Jun 07 03:33:22 PDT 2009</t>
  </si>
  <si>
    <t xml:space="preserve">@teammartin i'm sure you'll get it done! sound like you've done loads. I however have not done a lot, none of my pages are complete... </t>
  </si>
  <si>
    <t>Sun Jun 07 03:33:24 PDT 2009</t>
  </si>
  <si>
    <t>LinseyK17</t>
  </si>
  <si>
    <t xml:space="preserve">french is the worst subject ever. </t>
  </si>
  <si>
    <t>Sun Jun 07 03:33:25 PDT 2009</t>
  </si>
  <si>
    <t>OneLifeRescue</t>
  </si>
  <si>
    <t>Our 2nd fund raiser was rained off this morning  www.oneliferescue.org</t>
  </si>
  <si>
    <t>Sun Jun 07 03:33:26 PDT 2009</t>
  </si>
  <si>
    <t xml:space="preserve">Just woke up, read for some more Aion time , not going out coz its hammering it down out there </t>
  </si>
  <si>
    <t>Sun Jun 07 03:33:29 PDT 2009</t>
  </si>
  <si>
    <t>Workingg; feelin sick  can't wait to go home</t>
  </si>
  <si>
    <t>Sun Jun 07 03:33:32 PDT 2009</t>
  </si>
  <si>
    <t xml:space="preserve">I've woke up well late, half the days gone already </t>
  </si>
  <si>
    <t>Sun Jun 07 03:33:33 PDT 2009</t>
  </si>
  <si>
    <t>sxcsam123</t>
  </si>
  <si>
    <t>Just woke up yawn and got to get ready for work  nice day tho xx</t>
  </si>
  <si>
    <t>Sun Jun 07 03:33:34 PDT 2009</t>
  </si>
  <si>
    <t>shakamorph</t>
  </si>
  <si>
    <t xml:space="preserve">@tjc89 Yeah richelle was the only thing missing </t>
  </si>
  <si>
    <t>Sun Jun 07 03:33:41 PDT 2009</t>
  </si>
  <si>
    <t>just read this long and saddening article about @britneyspears, i really just want her to be happy  http://tinyurl.com/mbu7ac</t>
  </si>
  <si>
    <t>Sun Jun 07 03:33:47 PDT 2009</t>
  </si>
  <si>
    <t>Brendenna</t>
  </si>
  <si>
    <t xml:space="preserve">Working at the Huntingburg Eagle's on my day off from Holiday World....Lucky me!!! </t>
  </si>
  <si>
    <t>Sun Jun 07 03:33:48 PDT 2009</t>
  </si>
  <si>
    <t>This waiter keeps staring at me  Awkward - http://tweet.sg</t>
  </si>
  <si>
    <t>Sun Jun 07 03:33:49 PDT 2009</t>
  </si>
  <si>
    <t>@irohan Unfortunately No  It was a invite-only event. We had an invitation from IndiBloggers.</t>
  </si>
  <si>
    <t>Sun Jun 07 03:33:56 PDT 2009</t>
  </si>
  <si>
    <t>NAUGHTYNESS09</t>
  </si>
  <si>
    <t>@IamSpectacular oh  boo ,, did u have a good nyt ? xx</t>
  </si>
  <si>
    <t>Sun Jun 07 03:34:00 PDT 2009</t>
  </si>
  <si>
    <t>Bentycakes</t>
  </si>
  <si>
    <t xml:space="preserve">Break from work. Yay. But it's raining </t>
  </si>
  <si>
    <t>Sun Jun 07 03:34:03 PDT 2009</t>
  </si>
  <si>
    <t>rowduh</t>
  </si>
  <si>
    <t>hates the fact that time goes by so fast whenever she's with happiness.  http://plurk.com/p/z1y7r</t>
  </si>
  <si>
    <t>Sun Jun 07 03:34:07 PDT 2009</t>
  </si>
  <si>
    <t xml:space="preserve">God! Sunday morning's are soooooooooo boring! </t>
  </si>
  <si>
    <t>Sun Jun 07 03:34:08 PDT 2009</t>
  </si>
  <si>
    <t xml:space="preserve">Doing science revision  learning ideas in context </t>
  </si>
  <si>
    <t>Sun Jun 07 03:34:23 PDT 2009</t>
  </si>
  <si>
    <t>@thescript when u comin gback to the netherlands, i missed you last time  it stinks!</t>
  </si>
  <si>
    <t>Sun Jun 07 03:34:30 PDT 2009</t>
  </si>
  <si>
    <t xml:space="preserve">The R28 is now the N14. Who knew? @andrevr, that's who. Sooooo late. Cardinal sin in my family </t>
  </si>
  <si>
    <t>Sun Jun 07 03:34:37 PDT 2009</t>
  </si>
  <si>
    <t>@GracieCC aww Grace! I kept going back to sleep and having the same dream! I was crying in it  but luckily not in real life. *Hugs*</t>
  </si>
  <si>
    <t>Sun Jun 07 03:34:39 PDT 2009</t>
  </si>
  <si>
    <t>@jjjohannaaa i want one with kontantkort, and it costs 6600 in store  i wish i were a millionair!!</t>
  </si>
  <si>
    <t>Sun Jun 07 03:34:41 PDT 2009</t>
  </si>
  <si>
    <t xml:space="preserve">@Rove1974 Eww, despite my adoration for Andy, he looks like a gigantic sleaze with long hair regardless! </t>
  </si>
  <si>
    <t>ninaballerina69</t>
  </si>
  <si>
    <t xml:space="preserve">Is doing shitty coursework </t>
  </si>
  <si>
    <t>Sun Jun 07 03:34:42 PDT 2009</t>
  </si>
  <si>
    <t xml:space="preserve">Now Playing: Long Distance by Brandy </t>
  </si>
  <si>
    <t xml:space="preserve">rom web         @bryan_viper i know! can't go till hub gets home from work tho. </t>
  </si>
  <si>
    <t>Sun Jun 07 03:34:43 PDT 2009</t>
  </si>
  <si>
    <t xml:space="preserve">@TagAlongTess i will give it a try! i am a big wuss as well </t>
  </si>
  <si>
    <t>Sun Jun 07 03:34:44 PDT 2009</t>
  </si>
  <si>
    <t xml:space="preserve">@HelloxCodiee sorry... the only reason I unfollowed you on here is b/c you blocked me on myspace which I thought was mean </t>
  </si>
  <si>
    <t>Sun Jun 07 03:34:46 PDT 2009</t>
  </si>
  <si>
    <t xml:space="preserve">Wants arma2 this weekend. Not in like 2 weeks </t>
  </si>
  <si>
    <t xml:space="preserve">I really want to watch Twilight but the name Edward Cullen sounds too much like another &amp;quot;EC&amp;quot; name. :| </t>
  </si>
  <si>
    <t>Sun Jun 07 03:34:51 PDT 2009</t>
  </si>
  <si>
    <t xml:space="preserve">@myloft Why </t>
  </si>
  <si>
    <t>Sun Jun 07 03:34:54 PDT 2009</t>
  </si>
  <si>
    <t xml:space="preserve">I MISS FACEBOOK </t>
  </si>
  <si>
    <t>Sun Jun 07 03:34:58 PDT 2009</t>
  </si>
  <si>
    <t xml:space="preserve">i miss Anita, i haven't seen her for a while, it sucks. </t>
  </si>
  <si>
    <t>Today is 'Write To Your Father Day'. So &amp;quot;Hello Pa!&amp;quot;. There, I'm joining in. Got cropped pants. They are still long   Must be my legs....</t>
  </si>
  <si>
    <t>Sun Jun 07 03:35:00 PDT 2009</t>
  </si>
  <si>
    <t xml:space="preserve">@aussienick Oh noes!!! Hope you're OK. What a crappy thing to happen on a long weekend. </t>
  </si>
  <si>
    <t>Im all alone...  wanna go back...x</t>
  </si>
  <si>
    <t>Sun Jun 07 03:35:02 PDT 2009</t>
  </si>
  <si>
    <t xml:space="preserve">im so very bored... </t>
  </si>
  <si>
    <t>Sun Jun 07 03:35:04 PDT 2009</t>
  </si>
  <si>
    <t>sweatlee</t>
  </si>
  <si>
    <t xml:space="preserve">feels really down </t>
  </si>
  <si>
    <t>Sun Jun 07 03:35:07 PDT 2009</t>
  </si>
  <si>
    <t>@Irishcreamy Noooo  ) I wanted to!</t>
  </si>
  <si>
    <t>Sun Jun 07 03:35:12 PDT 2009</t>
  </si>
  <si>
    <t xml:space="preserve">@cyberpixie its been pissing down in showers all morning.. was meant to be skating in hyde park today too </t>
  </si>
  <si>
    <t>Sun Jun 07 03:35:17 PDT 2009</t>
  </si>
  <si>
    <t>princessjuliaaa</t>
  </si>
  <si>
    <t xml:space="preserve">is on the way to work  If you're not doing owt later, come check out what's going down at the Dove and Rainbow! </t>
  </si>
  <si>
    <t>BeCcKkkyyY</t>
  </si>
  <si>
    <t xml:space="preserve">dying hair tomorrow - dark brown....avec no blonde </t>
  </si>
  <si>
    <t>Sun Jun 07 03:35:21 PDT 2009</t>
  </si>
  <si>
    <t xml:space="preserve">Just found my tweets from last night, when I was obv. off my face, somewhere in London. On the train to Luton, flying is gunna hurt! </t>
  </si>
  <si>
    <t>Sun Jun 07 03:35:27 PDT 2009</t>
  </si>
  <si>
    <t>Williarsya_M</t>
  </si>
  <si>
    <t>is ugh . . . BAD. he's shitty.  he made my besties mad at me !</t>
  </si>
  <si>
    <t>Sun Jun 07 03:35:28 PDT 2009</t>
  </si>
  <si>
    <t>Got stood up tonight...   Oh well</t>
  </si>
  <si>
    <t>Sun Jun 07 03:35:30 PDT 2009</t>
  </si>
  <si>
    <t>danzi101</t>
  </si>
  <si>
    <t xml:space="preserve">yay im not sick anymores. i can go back to my life been at home for like 8 days straight </t>
  </si>
  <si>
    <t>Sun Jun 07 03:35:32 PDT 2009</t>
  </si>
  <si>
    <t xml:space="preserve">Aah Revising Lawww wanting to watch OTR </t>
  </si>
  <si>
    <t>Sun Jun 07 03:35:33 PDT 2009</t>
  </si>
  <si>
    <t xml:space="preserve">i admit it. im suoer addicted to poker! </t>
  </si>
  <si>
    <t>Sun Jun 07 03:35:38 PDT 2009</t>
  </si>
  <si>
    <t>No sleep for Kio tonight   This is like finals.. over summer vacation, blargh.</t>
  </si>
  <si>
    <t>Sun Jun 07 03:35:42 PDT 2009</t>
  </si>
  <si>
    <t xml:space="preserve">@alisonlodge Just heard the weather forecast, we're getting rain too </t>
  </si>
  <si>
    <t>Sun Jun 07 03:35:46 PDT 2009</t>
  </si>
  <si>
    <t>BaybeehLauren</t>
  </si>
  <si>
    <t>WORKK!!!! GGRRR  :@</t>
  </si>
  <si>
    <t>jmewithachance</t>
  </si>
  <si>
    <t xml:space="preserve">Wondering why Basia hasn't been online in like forever? Haha it's weird. I misss talkin to barshuuuu </t>
  </si>
  <si>
    <t>Sun Jun 07 03:35:47 PDT 2009</t>
  </si>
  <si>
    <t>kartikmohta</t>
  </si>
  <si>
    <t xml:space="preserve">GIT is hard to learn </t>
  </si>
  <si>
    <t>Sun Jun 07 03:35:51 PDT 2009</t>
  </si>
  <si>
    <t xml:space="preserve">@robynbrinkley leaving Destin, FL. </t>
  </si>
  <si>
    <t>Sun Jun 07 03:36:00 PDT 2009</t>
  </si>
  <si>
    <t>another interview, another failure!  what's new...?</t>
  </si>
  <si>
    <t>Sun Jun 07 03:36:16 PDT 2009</t>
  </si>
  <si>
    <t>TinaAndWolf</t>
  </si>
  <si>
    <t xml:space="preserve">i cringe when i see live crabs thrown into boiling water. don't do that. </t>
  </si>
  <si>
    <t>Sun Jun 07 03:36:22 PDT 2009</t>
  </si>
  <si>
    <t xml:space="preserve">toothache.. </t>
  </si>
  <si>
    <t>Sun Jun 07 03:36:27 PDT 2009</t>
  </si>
  <si>
    <t>disappointed in the bottom 4  #masterchef</t>
  </si>
  <si>
    <t>Sun Jun 07 03:36:29 PDT 2009</t>
  </si>
  <si>
    <t>Grad nite was AWESOME! i dun want to leave  CanIts almost 4 AM. Shit. Im prob so overtired i wnt be able to sleep.</t>
  </si>
  <si>
    <t>Sun Jun 07 03:36:31 PDT 2009</t>
  </si>
  <si>
    <t xml:space="preserve">@micadeegee Diba college only? </t>
  </si>
  <si>
    <t>Sun Jun 07 03:36:33 PDT 2009</t>
  </si>
  <si>
    <t xml:space="preserve">just bit my tongue </t>
  </si>
  <si>
    <t>Sun Jun 07 03:36:35 PDT 2009</t>
  </si>
  <si>
    <t xml:space="preserve">I'm leaving in a while... </t>
  </si>
  <si>
    <t xml:space="preserve">@DjDATZ An another gets ready to bite the dust. </t>
  </si>
  <si>
    <t>Sun Jun 07 03:36:37 PDT 2009</t>
  </si>
  <si>
    <t xml:space="preserve">i need to get to 3.000!!!! </t>
  </si>
  <si>
    <t>Sun Jun 07 03:36:41 PDT 2009</t>
  </si>
  <si>
    <t xml:space="preserve">sundays are always boring nothing to do!!! off to get ready for 12 o clock mass now  sooo tired </t>
  </si>
  <si>
    <t>Sun Jun 07 03:36:46 PDT 2009</t>
  </si>
  <si>
    <t>I have no one to play against on DS Mario Kart... Lame  I need more games or something.</t>
  </si>
  <si>
    <t>Sun Jun 07 03:36:47 PDT 2009</t>
  </si>
  <si>
    <t xml:space="preserve">@nayira Soooo unimpressed with Barclays right now... </t>
  </si>
  <si>
    <t>Sun Jun 07 03:36:48 PDT 2009</t>
  </si>
  <si>
    <t xml:space="preserve">Feels Shitty!!!! </t>
  </si>
  <si>
    <t>Sun Jun 07 03:36:58 PDT 2009</t>
  </si>
  <si>
    <t xml:space="preserve">@sarahstanley ME! - for an hour and a half. (In Central time!) leaving vacation. </t>
  </si>
  <si>
    <t>Sun Jun 07 03:36:59 PDT 2009</t>
  </si>
  <si>
    <t xml:space="preserve">is not excitied for the 4:30am start </t>
  </si>
  <si>
    <t>Sun Jun 07 03:37:00 PDT 2009</t>
  </si>
  <si>
    <t>@mcruuman well i dont blame you i cant afford kleenex!!!  haha....the occasional sneeze and watery eyes....what a hot look :|</t>
  </si>
  <si>
    <t>Sun Jun 07 03:37:02 PDT 2009</t>
  </si>
  <si>
    <t>shellifrickinA</t>
  </si>
  <si>
    <t xml:space="preserve">put deposit down on the puppy but still havent thought of a good name yet </t>
  </si>
  <si>
    <t>Sun Jun 07 03:37:11 PDT 2009</t>
  </si>
  <si>
    <t xml:space="preserve">Something doesn't run properly. I hate this! Ahhh calm down rima.... </t>
  </si>
  <si>
    <t>Sun Jun 07 03:37:13 PDT 2009</t>
  </si>
  <si>
    <t>twndx_sports</t>
  </si>
  <si>
    <t>Pogo Stick Fail [Gif]: He tried to do a backflip.  http://bit.ly/6pzSR</t>
  </si>
  <si>
    <t xml:space="preserve">@AlTheYid I should have known it would go tits up.. standard Barclays bullshit really! </t>
  </si>
  <si>
    <t>Sun Jun 07 03:37:14 PDT 2009</t>
  </si>
  <si>
    <t xml:space="preserve">@xlaurajaynex did anything interesting happen in the last half hour of bb last night? I went out and missed it </t>
  </si>
  <si>
    <t>Sun Jun 07 03:37:26 PDT 2009</t>
  </si>
  <si>
    <t xml:space="preserve">Im back out at work for another 6 days on and 1 day of  gotta love the long hours lol hope everyones Sunday is going well </t>
  </si>
  <si>
    <t>Sun Jun 07 03:37:29 PDT 2009</t>
  </si>
  <si>
    <t>rach1989</t>
  </si>
  <si>
    <t xml:space="preserve">wushes the rain would stop </t>
  </si>
  <si>
    <t>Sun Jun 07 03:37:31 PDT 2009</t>
  </si>
  <si>
    <t xml:space="preserve">@thebgn My Sims 3 won't work either on my Mac </t>
  </si>
  <si>
    <t>Sun Jun 07 03:37:35 PDT 2009</t>
  </si>
  <si>
    <t>chris_joyce</t>
  </si>
  <si>
    <t xml:space="preserve">Where did all the nice weather go? </t>
  </si>
  <si>
    <t>Sun Jun 07 03:37:36 PDT 2009</t>
  </si>
  <si>
    <t xml:space="preserve">So now again im back on the road and gainesville bound...woop woop??? So sleepy </t>
  </si>
  <si>
    <t>Sun Jun 07 03:37:42 PDT 2009</t>
  </si>
  <si>
    <t>@gareth_langston I couldn't justify the cost this time  Bit miffed the new album is a b-sides collection.</t>
  </si>
  <si>
    <t>Sun Jun 07 03:37:44 PDT 2009</t>
  </si>
  <si>
    <t>angelikitten</t>
  </si>
  <si>
    <t xml:space="preserve">I miss @glasgirl - I never really noticed before that I talk to her nearly every day </t>
  </si>
  <si>
    <t>Sun Jun 07 03:37:45 PDT 2009</t>
  </si>
  <si>
    <t xml:space="preserve">so tired. feel like my eyeballs are gonna drop out of their sockets at any moment </t>
  </si>
  <si>
    <t>Sun Jun 07 03:37:49 PDT 2009</t>
  </si>
  <si>
    <t xml:space="preserve">wishes the rain would stop </t>
  </si>
  <si>
    <t>Sun Jun 07 03:37:55 PDT 2009</t>
  </si>
  <si>
    <t>GELOgiggers</t>
  </si>
  <si>
    <t xml:space="preserve">@Adrienne_Bailon hahahaha! I missed TCG when I watched it again. </t>
  </si>
  <si>
    <t>Sun Jun 07 03:38:00 PDT 2009</t>
  </si>
  <si>
    <t>pinqoriko</t>
  </si>
  <si>
    <t xml:space="preserve">chatting with my favourite medicine to boring, i wished she has a male version </t>
  </si>
  <si>
    <t>MisaLight</t>
  </si>
  <si>
    <t xml:space="preserve">This is such an out of date photo </t>
  </si>
  <si>
    <t>Sun Jun 07 03:38:11 PDT 2009</t>
  </si>
  <si>
    <t xml:space="preserve">@amcunningham that is a bummer sayin' its so new </t>
  </si>
  <si>
    <t xml:space="preserve">I have a headache and i'm being dragged to liscard </t>
  </si>
  <si>
    <t>Sun Jun 07 03:38:19 PDT 2009</t>
  </si>
  <si>
    <t>@DaStreetPoliBoy  biggest lie: I love you      Most common lie: yeah, I'm great in bed.............. (followed by the obvious!)</t>
  </si>
  <si>
    <t>Sun Jun 07 03:38:20 PDT 2009</t>
  </si>
  <si>
    <t>MagicSpud</t>
  </si>
  <si>
    <t xml:space="preserve">@LondonElek thanks man, is there a med school demo inbox or should i just send to the hospital 1?, and is there an age limit? im 13 </t>
  </si>
  <si>
    <t>lookatjessi</t>
  </si>
  <si>
    <t xml:space="preserve">Home. And tired. Haven't slept for 30 hours. Saw a dead man in Cologne main station. That freaked me out. </t>
  </si>
  <si>
    <t>Sun Jun 07 03:38:22 PDT 2009</t>
  </si>
  <si>
    <t>Charalei</t>
  </si>
  <si>
    <t xml:space="preserve">and i've just read a few of the comments... angry people are mean </t>
  </si>
  <si>
    <t>Sun Jun 07 03:38:24 PDT 2009</t>
  </si>
  <si>
    <t xml:space="preserve">hitting the hay,gotta be up early </t>
  </si>
  <si>
    <t>Sun Jun 07 03:38:28 PDT 2009</t>
  </si>
  <si>
    <t>_hpsauce</t>
  </si>
  <si>
    <t>@kayteeeleanor awesome. i forgot it came out. any good? my mum never bought sims 2  haha history essay.. hmmm, i'm only thinking about it.</t>
  </si>
  <si>
    <t>Sun Jun 07 03:38:31 PDT 2009</t>
  </si>
  <si>
    <t>Sun Jun 07 03:38:33 PDT 2009</t>
  </si>
  <si>
    <t>@angriest aaww   But I *really* want it to be.</t>
  </si>
  <si>
    <t>Sun Jun 07 03:38:36 PDT 2009</t>
  </si>
  <si>
    <t>tianakaesha</t>
  </si>
  <si>
    <t xml:space="preserve">my throat is soooo swollen </t>
  </si>
  <si>
    <t>Sun Jun 07 03:38:37 PDT 2009</t>
  </si>
  <si>
    <t>@sarahchambers19 Oh HAI! It is a shame they are still in Chile  Home soon though! Xx</t>
  </si>
  <si>
    <t>Sun Jun 07 03:38:41 PDT 2009</t>
  </si>
  <si>
    <t>There was such a cute guy on the bus last night coming back frim WLS, but he got off at Chatswood and I didnt get his number  devo...</t>
  </si>
  <si>
    <t>Sun Jun 07 03:38:45 PDT 2009</t>
  </si>
  <si>
    <t>Spannny</t>
  </si>
  <si>
    <t>@jctvmaniac Amy!!!!  sad you come to movies with us tomorrow =[</t>
  </si>
  <si>
    <t>Sun Jun 07 03:38:51 PDT 2009</t>
  </si>
  <si>
    <t xml:space="preserve">@zewl and im not there </t>
  </si>
  <si>
    <t xml:space="preserve">Just woke up again. And my Sunday's finishing. </t>
  </si>
  <si>
    <t>Sun Jun 07 03:38:57 PDT 2009</t>
  </si>
  <si>
    <t>Dannnerz</t>
  </si>
  <si>
    <t>Thaught the punch was good, but the outcome not so much  (Y)</t>
  </si>
  <si>
    <t>Sun Jun 07 03:39:00 PDT 2009</t>
  </si>
  <si>
    <t>ladyeilan</t>
  </si>
  <si>
    <t xml:space="preserve">Fuck!!! It's arriving a storm...bye bye beach!!! </t>
  </si>
  <si>
    <t>Sun Jun 07 03:39:03 PDT 2009</t>
  </si>
  <si>
    <t>Anzrew</t>
  </si>
  <si>
    <t xml:space="preserve">Awesome summer ball, shame about the rain! </t>
  </si>
  <si>
    <t>Azez65</t>
  </si>
  <si>
    <t xml:space="preserve">still confused with the fap turbo settings.. help </t>
  </si>
  <si>
    <t>iluvcokezero</t>
  </si>
  <si>
    <t xml:space="preserve">@jbmcdlts , heya i hear u cant go to eoghan either go us </t>
  </si>
  <si>
    <t>Sun Jun 07 03:39:08 PDT 2009</t>
  </si>
  <si>
    <t>Callum_Russell</t>
  </si>
  <si>
    <t xml:space="preserve">the rubbish weather is bringing me down </t>
  </si>
  <si>
    <t>Sun Jun 07 03:39:09 PDT 2009</t>
  </si>
  <si>
    <t xml:space="preserve">Woke up this morning to big damp patches on bedroom ceiling. Daughter no1 left her bedroom window wide open all night, her room soaked. </t>
  </si>
  <si>
    <t>Sun Jun 07 03:39:12 PDT 2009</t>
  </si>
  <si>
    <t>louiselias16</t>
  </si>
  <si>
    <t>is tired  i didnt get hoem until 2 last night</t>
  </si>
  <si>
    <t>Sun Jun 07 03:39:16 PDT 2009</t>
  </si>
  <si>
    <t>There was such a cute guy on the bus last night coming back from WLS, but he got off at Chatswood and I didnt get his number  devo...</t>
  </si>
  <si>
    <t>Sun Jun 07 03:39:17 PDT 2009</t>
  </si>
  <si>
    <t xml:space="preserve">Hmm, frustrating match up between identi.ca and twitter, if usernames are different, it doesn't translate them.  </t>
  </si>
  <si>
    <t>Sun Jun 07 03:39:18 PDT 2009</t>
  </si>
  <si>
    <t xml:space="preserve">Dang..bobo magazine special harpot edition not delivered yet..date release is 3 june but till now,im not found at all magz store </t>
  </si>
  <si>
    <t>Sun Jun 07 03:39:20 PDT 2009</t>
  </si>
  <si>
    <t>BabakDavani</t>
  </si>
  <si>
    <t xml:space="preserve">cant sleep due to excrutiating pain </t>
  </si>
  <si>
    <t>Sun Jun 07 03:39:21 PDT 2009</t>
  </si>
  <si>
    <t xml:space="preserve">@thesportsexpert thanks. it was a tough Saturday. I still have a little hope for the Pens. but it does not look good. </t>
  </si>
  <si>
    <t xml:space="preserve">Learning for that stupid biology test... </t>
  </si>
  <si>
    <t>Sun Jun 07 03:39:27 PDT 2009</t>
  </si>
  <si>
    <t xml:space="preserve">@emotionalpedant Every time she opens her mouth my brain automatically goes into STFU-mode. I don't understand her appeal. At all. </t>
  </si>
  <si>
    <t>Sun Jun 07 03:39:28 PDT 2009</t>
  </si>
  <si>
    <t>IsyMariah</t>
  </si>
  <si>
    <t xml:space="preserve">I hate this fucking bitches with long blond hair xD.. IÂ´m searching the nice side of my life -.- But I canÂ´t find..     Party x3 </t>
  </si>
  <si>
    <t>Sun Jun 07 03:39:30 PDT 2009</t>
  </si>
  <si>
    <t>Tired today, so tired  hopfully get some more knitting done later when babies are having a nap. Fingers crossed huh!</t>
  </si>
  <si>
    <t>Sun Jun 07 03:39:32 PDT 2009</t>
  </si>
  <si>
    <t>flatty28</t>
  </si>
  <si>
    <t xml:space="preserve">has heart ache </t>
  </si>
  <si>
    <t>Sun Jun 07 03:39:33 PDT 2009</t>
  </si>
  <si>
    <t xml:space="preserve">This is stupid </t>
  </si>
  <si>
    <t>Sun Jun 07 03:39:36 PDT 2009</t>
  </si>
  <si>
    <t>@fleurzter yes kind a ....Itold her I love her and she was like  its cute but I canÂ´t........</t>
  </si>
  <si>
    <t>Sun Jun 07 03:39:39 PDT 2009</t>
  </si>
  <si>
    <t xml:space="preserve">waved off her brother and niece at T4 LHR today </t>
  </si>
  <si>
    <t>Sun Jun 07 03:39:42 PDT 2009</t>
  </si>
  <si>
    <t>@wahliaodotcom Yep I'm working too  But the weathers crap so not so bad!!</t>
  </si>
  <si>
    <t>Sun Jun 07 03:39:43 PDT 2009</t>
  </si>
  <si>
    <t>SaitNoxis</t>
  </si>
  <si>
    <t xml:space="preserve">@MariahCarey I must start working out too. The older you get the harder it gets to lose this flab!!  </t>
  </si>
  <si>
    <t>heyitzgavin</t>
  </si>
  <si>
    <t xml:space="preserve">YAAAAY IM IN COLORADO! Its soooo dark out tho. And i cant sleep cuzz pplz keep talkin. I have about 2 hours of sleeep </t>
  </si>
  <si>
    <t>Sun Jun 07 03:39:44 PDT 2009</t>
  </si>
  <si>
    <t>Ahnjar</t>
  </si>
  <si>
    <t xml:space="preserve">going to learn my spanish vocabulary also inever will need them again.. what a sinnlose arbeit </t>
  </si>
  <si>
    <t>Sun Jun 07 03:39:49 PDT 2009</t>
  </si>
  <si>
    <t>F1698</t>
  </si>
  <si>
    <t xml:space="preserve">@stephishere That's terrible news </t>
  </si>
  <si>
    <t>Sun Jun 07 03:39:56 PDT 2009</t>
  </si>
  <si>
    <t>Cara: Today could be a long day  Fook all to do. hahahaha &amp;amp; no dad i dont want to go to a stupid kite festival! :L xO</t>
  </si>
  <si>
    <t>Sun Jun 07 03:39:59 PDT 2009</t>
  </si>
  <si>
    <t xml:space="preserve">@DevSatellite333 It is, the plumbob is a ub drive! BTW nothing will ever make greenies happy, I still hold a torch for plastic bags </t>
  </si>
  <si>
    <t>Sun Jun 07 03:40:00 PDT 2009</t>
  </si>
  <si>
    <t xml:space="preserve">@Dozeymagz Sorry to break that to you </t>
  </si>
  <si>
    <t>Sun Jun 07 03:40:09 PDT 2009</t>
  </si>
  <si>
    <t xml:space="preserve">Just woke up. Maths revision today i think </t>
  </si>
  <si>
    <t>Sun Jun 07 03:40:13 PDT 2009</t>
  </si>
  <si>
    <t>BellaDonna90</t>
  </si>
  <si>
    <t>hungry  Is it wrong to dislike your best friend's girlfriend? Perhaps you like him yourself?</t>
  </si>
  <si>
    <t>Sun Jun 07 03:40:14 PDT 2009</t>
  </si>
  <si>
    <t>ToRiHale</t>
  </si>
  <si>
    <t>eek left computer on all nite accidently fell asleep gota revise physics tech n music now cudnt find the physics paper  anyway cya</t>
  </si>
  <si>
    <t>@Rotae Aw  I know what you mean, hon. It totally sucks. *HUGS*</t>
  </si>
  <si>
    <t xml:space="preserve">@krmsn i don't see Kristen really i don't have &amp;quot;real&amp;quot; tv </t>
  </si>
  <si>
    <t>Sun Jun 07 03:40:17 PDT 2009</t>
  </si>
  <si>
    <t xml:space="preserve">exams in 14 more hours. </t>
  </si>
  <si>
    <t xml:space="preserve">Why I am becoming lazy </t>
  </si>
  <si>
    <t>Sun Jun 07 03:40:26 PDT 2009</t>
  </si>
  <si>
    <t xml:space="preserve">@jzellis seriously, tho, how did I get so old so quick? My revolution was marginalized so quickly. </t>
  </si>
  <si>
    <t>Sun Jun 07 03:40:30 PDT 2009</t>
  </si>
  <si>
    <t xml:space="preserve">OMG I think my sister (Sophie) nearly just broke my nose.....  </t>
  </si>
  <si>
    <t>Sun Jun 07 03:40:31 PDT 2009</t>
  </si>
  <si>
    <t>YellowHail</t>
  </si>
  <si>
    <t xml:space="preserve">was about to gout outside, but my hoodies gone :O chloe! </t>
  </si>
  <si>
    <t>Sun Jun 07 03:40:36 PDT 2009</t>
  </si>
  <si>
    <t>PinkPrincess531</t>
  </si>
  <si>
    <t xml:space="preserve">Waaaaahh!! i wanna go on msn to talk to someone, but i cant cuz they dnt have it installed </t>
  </si>
  <si>
    <t>Sun Jun 07 03:40:38 PDT 2009</t>
  </si>
  <si>
    <t xml:space="preserve">bored at work. not in the mood. tired and feel very sick </t>
  </si>
  <si>
    <t>Sun Jun 07 03:40:39 PDT 2009</t>
  </si>
  <si>
    <t>edwin_surijah</t>
  </si>
  <si>
    <t xml:space="preserve">@MariahCarey Today I skip the gym and now my belly are bubly..... </t>
  </si>
  <si>
    <t>Sun Jun 07 03:40:48 PDT 2009</t>
  </si>
  <si>
    <t>fandave</t>
  </si>
  <si>
    <t xml:space="preserve">@fitrop bday siapa nanti malem? if i could come to see </t>
  </si>
  <si>
    <t>Sun Jun 07 03:40:53 PDT 2009</t>
  </si>
  <si>
    <t>replying to a very late night text from my bf. saying he can't sleep.  i'm still wishing he made a twitter account.</t>
  </si>
  <si>
    <t>Sun Jun 07 03:40:54 PDT 2009</t>
  </si>
  <si>
    <t xml:space="preserve">math homework...formeln </t>
  </si>
  <si>
    <t>Sun Jun 07 03:40:58 PDT 2009</t>
  </si>
  <si>
    <t>@retsam_16 i still can't find it..   anyway,,what star r u talking bout? hmmm..lol!</t>
  </si>
  <si>
    <t>Sun Jun 07 03:40:59 PDT 2009</t>
  </si>
  <si>
    <t>danbialek</t>
  </si>
  <si>
    <t xml:space="preserve">I am guilty of this as well. </t>
  </si>
  <si>
    <t>Sun Jun 07 03:41:02 PDT 2009</t>
  </si>
  <si>
    <t xml:space="preserve">@jimrossignol I hate this scare mongering bullshit! such bullshit  makes me sad </t>
  </si>
  <si>
    <t>Sun Jun 07 03:41:03 PDT 2009</t>
  </si>
  <si>
    <t>jistuart</t>
  </si>
  <si>
    <t>Thunder    guess it'll be a rest day - time for yoga ~ om</t>
  </si>
  <si>
    <t>Sun Jun 07 03:41:04 PDT 2009</t>
  </si>
  <si>
    <t xml:space="preserve">okay football match now </t>
  </si>
  <si>
    <t>Sun Jun 07 03:41:05 PDT 2009</t>
  </si>
  <si>
    <t>lily_michelle</t>
  </si>
  <si>
    <t>I feel gross  Going to watch one tree hill in bed.</t>
  </si>
  <si>
    <t xml:space="preserve">@cherrycokerocks Awww poor you </t>
  </si>
  <si>
    <t>Sun Jun 07 03:41:12 PDT 2009</t>
  </si>
  <si>
    <t xml:space="preserve">Only last one dollar tonight. Not to shabby! Ugh but I gotta hit the road for a long drive </t>
  </si>
  <si>
    <t>Sun Jun 07 03:41:14 PDT 2009</t>
  </si>
  <si>
    <t xml:space="preserve">Hangover ouchies </t>
  </si>
  <si>
    <t>Sun Jun 07 03:41:22 PDT 2009</t>
  </si>
  <si>
    <t>strawberrylilly</t>
  </si>
  <si>
    <t xml:space="preserve">itching my ass off. lol, i hate bugs </t>
  </si>
  <si>
    <t>Sun Jun 07 03:41:23 PDT 2009</t>
  </si>
  <si>
    <t xml:space="preserve">Its cooooold </t>
  </si>
  <si>
    <t>Sun Jun 07 03:41:24 PDT 2009</t>
  </si>
  <si>
    <t>Joel McHale was amazing!  Amanda's party was fun, though someone got mugged after it...   We didn't see the mugger on the way to the car.</t>
  </si>
  <si>
    <t>Sun Jun 07 03:41:25 PDT 2009</t>
  </si>
  <si>
    <t>@Morrica iTouch lacks predictive text like phones. it has a full keyboard  and it's LAME!</t>
  </si>
  <si>
    <t>Sun Jun 07 03:41:27 PDT 2009</t>
  </si>
  <si>
    <t>fly1610</t>
  </si>
  <si>
    <t xml:space="preserve">studying for my exams   all the Fresh verbs in all the thenses :o! pff... </t>
  </si>
  <si>
    <t>Sun Jun 07 03:41:31 PDT 2009</t>
  </si>
  <si>
    <t>tabpett</t>
  </si>
  <si>
    <t xml:space="preserve">waiting for our departure flight to philly. don't  feel so hot </t>
  </si>
  <si>
    <t>Sun Jun 07 03:41:33 PDT 2009</t>
  </si>
  <si>
    <t>djairrick</t>
  </si>
  <si>
    <t>@2thousandand9 I did a few times.. but not many people were coming in  made me sad kitty kat</t>
  </si>
  <si>
    <t>Sun Jun 07 03:41:34 PDT 2009</t>
  </si>
  <si>
    <t>@CARINAargh daww! That's a shame  woz it like.. The exact same as his?  haha, straight outta a can. Hadehaha!!</t>
  </si>
  <si>
    <t>Sun Jun 07 03:41:35 PDT 2009</t>
  </si>
  <si>
    <t xml:space="preserve">@musicalchic87 haha, I think it is on cable, which I don't have </t>
  </si>
  <si>
    <t>Sun Jun 07 03:41:36 PDT 2009</t>
  </si>
  <si>
    <t xml:space="preserve">in asda cafe. C15 is too cold </t>
  </si>
  <si>
    <t>Sun Jun 07 03:41:37 PDT 2009</t>
  </si>
  <si>
    <t>onindje</t>
  </si>
  <si>
    <t xml:space="preserve">I should be in Istanbul now, watching the Turkish Grand Prix. </t>
  </si>
  <si>
    <t>Sun Jun 07 03:41:47 PDT 2009</t>
  </si>
  <si>
    <t>megamichan</t>
  </si>
  <si>
    <t xml:space="preserve">Jon has food poisoning &amp;amp; was supposed to bring everyone at the airport at 6.... </t>
  </si>
  <si>
    <t>Sun Jun 07 03:41:52 PDT 2009</t>
  </si>
  <si>
    <t>MeganSavage</t>
  </si>
  <si>
    <t xml:space="preserve">cba cleaning my room..but someone has to do it or else it won't get done </t>
  </si>
  <si>
    <t xml:space="preserve">@t00muchcaffeine there's no way to restore it. bootneuter was used in unlocking it so no matter what i do its unlocked but unactivated </t>
  </si>
  <si>
    <t>Sun Jun 07 03:41:57 PDT 2009</t>
  </si>
  <si>
    <t>Lost my earphones and now using a crap pair that have a volume limit. This sucks  i miss my skullkandy</t>
  </si>
  <si>
    <t>Sun Jun 07 03:42:01 PDT 2009</t>
  </si>
  <si>
    <t xml:space="preserve">@cyberpixie weather says london central heavy showers! It might be sunny now but if the ground is wet its no good for skating </t>
  </si>
  <si>
    <t>urghhh have to go to my Grans today  Its sooo boring and I hate Sunday dinner</t>
  </si>
  <si>
    <t>Sun Jun 07 03:42:02 PDT 2009</t>
  </si>
  <si>
    <t>phil_woolfall</t>
  </si>
  <si>
    <t xml:space="preserve">No, it is NOT convertible weather </t>
  </si>
  <si>
    <t xml:space="preserve">@BeckyKingston It's been chucking it down here </t>
  </si>
  <si>
    <t>Sun Jun 07 03:42:05 PDT 2009</t>
  </si>
  <si>
    <t>family gone. and my room's horribly empty...  although on the plus side I have badminton racquets. now for a shuttlecock...</t>
  </si>
  <si>
    <t>Sun Jun 07 03:42:07 PDT 2009</t>
  </si>
  <si>
    <t xml:space="preserve">me and dad talking about apprentice cant believe yasmina in the final, katie will defo win.i still miss howard he shuld b in final </t>
  </si>
  <si>
    <t>Sun Jun 07 03:42:15 PDT 2009</t>
  </si>
  <si>
    <t>amallovesyou</t>
  </si>
  <si>
    <t>says I'm SOOOOO into him. But, i think he doesn't like me anymore  http://plurk.com/p/z2041</t>
  </si>
  <si>
    <t>Sun Jun 07 03:42:18 PDT 2009</t>
  </si>
  <si>
    <t>RausRaus</t>
  </si>
  <si>
    <t>Awaiting Air Death plane in Edinburgh. Last can of irn bru for two weeks  this is Marnie  http://yfrog.com/4wp56j</t>
  </si>
  <si>
    <t>manjunathsinge</t>
  </si>
  <si>
    <t xml:space="preserve">The laziest sunday.. </t>
  </si>
  <si>
    <t>Sun Jun 07 03:42:22 PDT 2009</t>
  </si>
  <si>
    <t xml:space="preserve">doesn't want to do revision today either </t>
  </si>
  <si>
    <t>Sun Jun 07 03:42:23 PDT 2009</t>
  </si>
  <si>
    <t xml:space="preserve">Doesnt like the sims 3 </t>
  </si>
  <si>
    <t>Sun Jun 07 03:42:25 PDT 2009</t>
  </si>
  <si>
    <t xml:space="preserve">It's almost 5 AM. Why do I do this to myself? I am in so much pain I can't stand it. The price I pay for doing fun stuff. </t>
  </si>
  <si>
    <t>Sun Jun 07 03:42:31 PDT 2009</t>
  </si>
  <si>
    <t xml:space="preserve">@_sweetjane like the new background n icon? and yeah, he's TOTALLY amazing. i hate the papparazzi jostling him like a bobble-head. </t>
  </si>
  <si>
    <t>Sun Jun 07 03:42:34 PDT 2009</t>
  </si>
  <si>
    <t>AaronViloria</t>
  </si>
  <si>
    <t xml:space="preserve">Why am I sick? </t>
  </si>
  <si>
    <t>Sun Jun 07 03:42:39 PDT 2009</t>
  </si>
  <si>
    <t>tracylegs</t>
  </si>
  <si>
    <t xml:space="preserve">god must REALLY hate me tonight </t>
  </si>
  <si>
    <t>Sun Jun 07 03:42:43 PDT 2009</t>
  </si>
  <si>
    <t>MontyCola</t>
  </si>
  <si>
    <t xml:space="preserve">@LarissaHessing What happened? They were doing so well </t>
  </si>
  <si>
    <t>Sun Jun 07 03:42:47 PDT 2009</t>
  </si>
  <si>
    <t xml:space="preserve">Ah the single life.  It makes the mornings taste so good. I need some coffee. </t>
  </si>
  <si>
    <t>Sun Jun 07 03:42:56 PDT 2009</t>
  </si>
  <si>
    <t xml:space="preserve">@hash_iphone there's no way to restore it. bootneuter was used in unlocking it so no matter what i do its unlocked but unactivated </t>
  </si>
  <si>
    <t>Sun Jun 07 03:42:58 PDT 2009</t>
  </si>
  <si>
    <t>Kimbersnake</t>
  </si>
  <si>
    <t xml:space="preserve">well its quiet on here today </t>
  </si>
  <si>
    <t>Sun Jun 07 03:43:05 PDT 2009</t>
  </si>
  <si>
    <t xml:space="preserve">@john_self now that's a balancing act and a half... in character driven works it's easier but in plot driven can be hard not to spoil it </t>
  </si>
  <si>
    <t>Sun Jun 07 03:43:07 PDT 2009</t>
  </si>
  <si>
    <t>vasusharma</t>
  </si>
  <si>
    <t xml:space="preserve">Y shud al gud things hav to come to an end. Again baack to varanasi. </t>
  </si>
  <si>
    <t>luongvietphong</t>
  </si>
  <si>
    <t>Sun Jun 07 03:43:08 PDT 2009</t>
  </si>
  <si>
    <t xml:space="preserve">@iluvcokezero there is quite a few ppl cant go like on the fansite cause it is holiday time !! </t>
  </si>
  <si>
    <t>Sun Jun 07 03:43:10 PDT 2009</t>
  </si>
  <si>
    <t>LiamNicholson</t>
  </si>
  <si>
    <t xml:space="preserve">Morning all, Weather is shocking today!!! </t>
  </si>
  <si>
    <t>Sun Jun 07 03:43:12 PDT 2009</t>
  </si>
  <si>
    <t xml:space="preserve">listening to @nickelbackmusic's &amp;quot;far away&amp;quot;. that song it's sooo me </t>
  </si>
  <si>
    <t>Sun Jun 07 03:43:15 PDT 2009</t>
  </si>
  <si>
    <t xml:space="preserve">It's 84 degrees outside............In Kos. FAIL. Wish I was there nowwww </t>
  </si>
  <si>
    <t>Sun Jun 07 03:43:19 PDT 2009</t>
  </si>
  <si>
    <t xml:space="preserve">Shame to be back from Madrid  had a lovely time! But good to have a decent cup of tea readily available again... </t>
  </si>
  <si>
    <t>Sun Jun 07 03:43:21 PDT 2009</t>
  </si>
  <si>
    <t xml:space="preserve">Im gona miss twitter today </t>
  </si>
  <si>
    <t>Sun Jun 07 03:43:32 PDT 2009</t>
  </si>
  <si>
    <t>scrapj</t>
  </si>
  <si>
    <t xml:space="preserve">my sore gums are making me so miserable, gonna have to see the dentist </t>
  </si>
  <si>
    <t>Sun Jun 07 03:43:33 PDT 2009</t>
  </si>
  <si>
    <t>It's 84 degrees outside............In Kos. FAIL. Wish I was there nowwww  http://tinyurl.com/qxo4qc</t>
  </si>
  <si>
    <t>Sun Jun 07 03:43:38 PDT 2009</t>
  </si>
  <si>
    <t>@@StewartKris Kristen! Please follow me.  I really really want to communicate with you! PLS PLS PLS. IM BEGGING!!!! I LOVE YOU!</t>
  </si>
  <si>
    <t>Sun Jun 07 03:43:39 PDT 2009</t>
  </si>
  <si>
    <t>scottyob</t>
  </si>
  <si>
    <t>Is sad, can't find his iPod  his one apple product he could never seem to fault</t>
  </si>
  <si>
    <t>Sun Jun 07 03:43:43 PDT 2009</t>
  </si>
  <si>
    <t>usagijen</t>
  </si>
  <si>
    <t>@hazy_undercover ...that's  btw, you going to Toycon next week?</t>
  </si>
  <si>
    <t>Sun Jun 07 03:43:44 PDT 2009</t>
  </si>
  <si>
    <t>@StewartKris Kristen! Please follow me.  I really really want to communicate with you! PLS PLS PLS. IM BEGGING!!!! I LOVE YOU! ..</t>
  </si>
  <si>
    <t>Sun Jun 07 03:43:47 PDT 2009</t>
  </si>
  <si>
    <t>jellybeantmh</t>
  </si>
  <si>
    <t xml:space="preserve">woke up at 5, now can't go back to sleep </t>
  </si>
  <si>
    <t>Sun Jun 07 03:43:49 PDT 2009</t>
  </si>
  <si>
    <t>hudaaaa</t>
  </si>
  <si>
    <t>hell yeah i still adore kaitat so much now  i wanna go out with him !</t>
  </si>
  <si>
    <t>Sun Jun 07 03:43:50 PDT 2009</t>
  </si>
  <si>
    <t xml:space="preserve">@craneballs yeh. But come on it's 7am Sunday. Where is it? </t>
  </si>
  <si>
    <t>Sun Jun 07 03:43:51 PDT 2009</t>
  </si>
  <si>
    <t>@alliterated attempting s4 right now. of those links i shows you the other day turns out only the second half of s3 works  this sucks.</t>
  </si>
  <si>
    <t xml:space="preserve">@StewartKris Kristen! Please follow me.  I really really want to communicate with you! PLS PLS PLS. IM BEGGING!!!! I LOVE YOU! </t>
  </si>
  <si>
    <t>Sun Jun 07 03:43:56 PDT 2009</t>
  </si>
  <si>
    <t xml:space="preserve">@emargee @euzie @MrsPBoutique buses are bad, @rah_rah is making me garden from a bath chair though </t>
  </si>
  <si>
    <t>Sun Jun 07 03:43:57 PDT 2009</t>
  </si>
  <si>
    <t>@StewartKris Kristen! Please follow me.  I really really want to communicate with you! PLS PLS PLS. IM BEGGING!!!! I LOVE YOU! (</t>
  </si>
  <si>
    <t>Sun Jun 07 03:43:58 PDT 2009</t>
  </si>
  <si>
    <t xml:space="preserve">wow i suck at applying make up </t>
  </si>
  <si>
    <t>Had enough of work   I wanna go out where my boys?</t>
  </si>
  <si>
    <t>Sun Jun 07 03:44:08 PDT 2009</t>
  </si>
  <si>
    <t>@StewartKris Kristen! Please follow me.  I really really want to communicate with you! PLS PLS PLS. IM BEGGING!!!! I LOVE YOU! ( ..</t>
  </si>
  <si>
    <t>the weather is absolute pants today  the rain woke me up it was so bad</t>
  </si>
  <si>
    <t>Sun Jun 07 03:44:17 PDT 2009</t>
  </si>
  <si>
    <t xml:space="preserve">@sophiemcflyx yeah, 23 hours 15 mins :| and it wnt let me click on tom </t>
  </si>
  <si>
    <t>Sun Jun 07 03:44:19 PDT 2009</t>
  </si>
  <si>
    <t>r_cousins</t>
  </si>
  <si>
    <t xml:space="preserve">hates romeo and juliet. if someone actually mentions shakespeare again after this - i just might have to massacre them. Shame. </t>
  </si>
  <si>
    <t>Sun Jun 07 03:44:22 PDT 2009</t>
  </si>
  <si>
    <t xml:space="preserve">@dramatik01 YEAHHH except it's a hell lot more annoying! Hahaha! I want Sims 3 </t>
  </si>
  <si>
    <t>Sun Jun 07 03:44:23 PDT 2009</t>
  </si>
  <si>
    <t>tamahine2012</t>
  </si>
  <si>
    <t xml:space="preserve">ugh you wake up at 4 am ok its sunday morning church is not for 4 more hours . now what you cant sleep so . . . you twitt </t>
  </si>
  <si>
    <t>Sun Jun 07 03:44:27 PDT 2009</t>
  </si>
  <si>
    <t>eimearmccormack</t>
  </si>
  <si>
    <t xml:space="preserve">It's Sunday. </t>
  </si>
  <si>
    <t>Sun Jun 07 03:44:28 PDT 2009</t>
  </si>
  <si>
    <t>im soo tired  but if i sleep any longer i won't get up for work 2morro  i hate my work!</t>
  </si>
  <si>
    <t xml:space="preserve">ughhh i misss this guy </t>
  </si>
  <si>
    <t>Sun Jun 07 03:44:30 PDT 2009</t>
  </si>
  <si>
    <t>smoochii</t>
  </si>
  <si>
    <t xml:space="preserve">my fish just died </t>
  </si>
  <si>
    <t>Sun Jun 07 03:44:32 PDT 2009</t>
  </si>
  <si>
    <t>jarrodedmond</t>
  </si>
  <si>
    <t xml:space="preserve">im at jarrod's. trying to order pizza. no money </t>
  </si>
  <si>
    <t>Sun Jun 07 03:44:37 PDT 2009</t>
  </si>
  <si>
    <t>rickyricardob</t>
  </si>
  <si>
    <t xml:space="preserve">Last Session today, I don't want Red Caps to end </t>
  </si>
  <si>
    <t>Sun Jun 07 03:44:38 PDT 2009</t>
  </si>
  <si>
    <t xml:space="preserve">@felicityfuller no </t>
  </si>
  <si>
    <t>Sun Jun 07 03:44:42 PDT 2009</t>
  </si>
  <si>
    <t>brendanchng</t>
  </si>
  <si>
    <t>@sawwaa *blink* I de very emo now  oh well, life sucks so much sometimes XD</t>
  </si>
  <si>
    <t>Sun Jun 07 03:44:44 PDT 2009</t>
  </si>
  <si>
    <t xml:space="preserve">Urgh you know you've watched too much House when you have a horrible dream about getting some rare disease </t>
  </si>
  <si>
    <t>Sun Jun 07 03:44:47 PDT 2009</t>
  </si>
  <si>
    <t xml:space="preserve">another bad nights sleep. dont feel rested at all, and everyone  else is still asleep. poop </t>
  </si>
  <si>
    <t>Sun Jun 07 03:44:51 PDT 2009</t>
  </si>
  <si>
    <t>i know i shouldn't, but i do feel so sad   http://bit.ly/jkRO4</t>
  </si>
  <si>
    <t>Sun Jun 07 03:44:55 PDT 2009</t>
  </si>
  <si>
    <t>Miagracee</t>
  </si>
  <si>
    <t xml:space="preserve">Just used young Jedi for the first time in a conversation. Mission completed. tweetdeck is down </t>
  </si>
  <si>
    <t>Sun Jun 07 03:44:56 PDT 2009</t>
  </si>
  <si>
    <t>mariianne7</t>
  </si>
  <si>
    <t>Sun Jun 07 03:44:58 PDT 2009</t>
  </si>
  <si>
    <t xml:space="preserve">eating tortellini  yummy!!but its damn hot </t>
  </si>
  <si>
    <t>Sun Jun 07 03:45:00 PDT 2009</t>
  </si>
  <si>
    <t xml:space="preserve">Disaster, I forgot to buy mint sauce and I am going to plate the roast in 10 minutes </t>
  </si>
  <si>
    <t>Sun Jun 07 03:45:01 PDT 2009</t>
  </si>
  <si>
    <t>@OfficialAS fair enough  I'll slap your vis comm teachers face? KK?! lmao but THURSDAY THURSDAY THURSDAY!</t>
  </si>
  <si>
    <t>Sun Jun 07 03:45:08 PDT 2009</t>
  </si>
  <si>
    <t>@JessicaNaval so u cnt buy?  this is my worst nightmare. :|</t>
  </si>
  <si>
    <t>Sun Jun 07 03:45:09 PDT 2009</t>
  </si>
  <si>
    <t>Jacksonter</t>
  </si>
  <si>
    <t>All these kl games don't come out for months  x</t>
  </si>
  <si>
    <t>Sun Jun 07 03:45:11 PDT 2009</t>
  </si>
  <si>
    <t>SujinChang</t>
  </si>
  <si>
    <t>@norbywang yeah. fail.  i need to talk to you about visiting chicago!!!</t>
  </si>
  <si>
    <t>Sun Jun 07 03:45:13 PDT 2009</t>
  </si>
  <si>
    <t xml:space="preserve">summer's gone... </t>
  </si>
  <si>
    <t>Sun Jun 07 03:45:22 PDT 2009</t>
  </si>
  <si>
    <t>its raining like super heavy  badtimes</t>
  </si>
  <si>
    <t>Sun Jun 07 03:45:23 PDT 2009</t>
  </si>
  <si>
    <t>Dickyx</t>
  </si>
  <si>
    <t>Is Revising For Her Science Module On Wednesday Which I Know I'm Going To Fail  x</t>
  </si>
  <si>
    <t>Sun Jun 07 03:45:24 PDT 2009</t>
  </si>
  <si>
    <t>youtube is being a homo and not lettin me subscribe eventhough ive already confirmed my email address.  would @coollike come and save me?</t>
  </si>
  <si>
    <t>Sun Jun 07 03:45:28 PDT 2009</t>
  </si>
  <si>
    <t>@pressdarling Oh shit. Sorry to hear that man  SIDS?</t>
  </si>
  <si>
    <t>KatrinaN</t>
  </si>
  <si>
    <t xml:space="preserve">Jared is screaming, was falling asleep in highchair so put him down for nap now is crying lots. he wants mummy hugs </t>
  </si>
  <si>
    <t>Sun Jun 07 03:45:33 PDT 2009</t>
  </si>
  <si>
    <t>is off shower'ing. the boyfriend has no time for me tonyte. sighs.  nevertheless, i love you still. â™¥</t>
  </si>
  <si>
    <t>Sun Jun 07 03:45:35 PDT 2009</t>
  </si>
  <si>
    <t>OYrishDov1962</t>
  </si>
  <si>
    <t xml:space="preserve">needs to get his tuchus in gear, this fine Sunday a.m. &amp;amp; go get some ER charts coded. </t>
  </si>
  <si>
    <t>Sun Jun 07 03:45:38 PDT 2009</t>
  </si>
  <si>
    <t>bsl1</t>
  </si>
  <si>
    <t xml:space="preserve">tonight is called off due to the weather...rubbish </t>
  </si>
  <si>
    <t>Sun Jun 07 03:45:41 PDT 2009</t>
  </si>
  <si>
    <t>smizzeh</t>
  </si>
  <si>
    <t xml:space="preserve">@Huddyfansworld  I hope he shaves it off soon! I've never been a fan of beards haha, I can't wait for season 6 though! </t>
  </si>
  <si>
    <t>Sun Jun 07 03:45:44 PDT 2009</t>
  </si>
  <si>
    <t xml:space="preserve">I have to clean up my room  Bye! </t>
  </si>
  <si>
    <t>Sun Jun 07 03:45:51 PDT 2009</t>
  </si>
  <si>
    <t>daisytown</t>
  </si>
  <si>
    <t>@irishpolyglot yes i know nr 920 isnt online yet  Should i translate it for you?</t>
  </si>
  <si>
    <t>Sun Jun 07 03:45:52 PDT 2009</t>
  </si>
  <si>
    <t xml:space="preserve">i miss you kuya ghasan </t>
  </si>
  <si>
    <t>Sun Jun 07 03:45:56 PDT 2009</t>
  </si>
  <si>
    <t>thewaltz</t>
  </si>
  <si>
    <t xml:space="preserve">Feeling a bit sad that Evelina left us for a month. I'm gonna miss her. </t>
  </si>
  <si>
    <t>Sun Jun 07 03:45:57 PDT 2009</t>
  </si>
  <si>
    <t>@jawajuice 3 so far, but she's already about to be an elder.  And I always throw my parties away from the house, so I guess that's why!</t>
  </si>
  <si>
    <t xml:space="preserve">@charlotte__mae I don't get why its so expensive though </t>
  </si>
  <si>
    <t>Sun Jun 07 03:45:59 PDT 2009</t>
  </si>
  <si>
    <t>SpinningGill</t>
  </si>
  <si>
    <t xml:space="preserve">Actually my Work-a-holic one is quite subdued with her foot owie </t>
  </si>
  <si>
    <t>Sun Jun 07 03:46:01 PDT 2009</t>
  </si>
  <si>
    <t>@PrettySprinkles Well, I have 2 kids with eczema, so they have pretty dry skin with that  we have prescription emollients though.</t>
  </si>
  <si>
    <t>Sun Jun 07 03:46:04 PDT 2009</t>
  </si>
  <si>
    <t>Jesseyyy</t>
  </si>
  <si>
    <t xml:space="preserve">GROUNDED FOR TWO WEEKS WTF </t>
  </si>
  <si>
    <t>Sun Jun 07 03:46:05 PDT 2009</t>
  </si>
  <si>
    <t>@StewartKris Kristen! Please follow me.  I really really want to communicate with you! PLS PLS PLS. IM BEGGING!!!! I LOVE YOU!  ...</t>
  </si>
  <si>
    <t>Sun Jun 07 03:46:13 PDT 2009</t>
  </si>
  <si>
    <t>clemmief</t>
  </si>
  <si>
    <t>is tired  but one more left and then it is officially summer 09!</t>
  </si>
  <si>
    <t>Sun Jun 07 03:46:18 PDT 2009</t>
  </si>
  <si>
    <t>stephaniecoats</t>
  </si>
  <si>
    <t>last day off, back to school tomorrow  not good.</t>
  </si>
  <si>
    <t xml:space="preserve">I really, really want to go home. Now. </t>
  </si>
  <si>
    <t>Sun Jun 07 03:46:19 PDT 2009</t>
  </si>
  <si>
    <t>stacybroganable</t>
  </si>
  <si>
    <t>I'm missing my puppy already  but Guatemala awaits and one can't beat taking photos for seeds of help</t>
  </si>
  <si>
    <t>xiaoxiuxiu</t>
  </si>
  <si>
    <t xml:space="preserve">how come i dun seem to be able to find frens here... </t>
  </si>
  <si>
    <t>Sun Jun 07 03:46:22 PDT 2009</t>
  </si>
  <si>
    <t>keshiathomas</t>
  </si>
  <si>
    <t xml:space="preserve">Morning world... oh, I hate being up early on a sunday... </t>
  </si>
  <si>
    <t xml:space="preserve">Can't remember the name of that band I like - the one with the guy playing guitar pretty that I saw at shadows once.... noone can help me </t>
  </si>
  <si>
    <t>Sun Jun 07 03:46:24 PDT 2009</t>
  </si>
  <si>
    <t>TiiShirt</t>
  </si>
  <si>
    <t xml:space="preserve">@mileycyrus could you tell me what to do? the dog of my uncle is dying and I LOVE that dog.. I grew up with him and I'm nearly crying.. </t>
  </si>
  <si>
    <t>Sun Jun 07 03:46:25 PDT 2009</t>
  </si>
  <si>
    <t>@mppareto probably a combination of things... I don't believe in any bomb. I knew some people in the plane  a tragedy...</t>
  </si>
  <si>
    <t>Sun Jun 07 03:46:26 PDT 2009</t>
  </si>
  <si>
    <t xml:space="preserve">I need job, i want job, why won't anyone give me job? </t>
  </si>
  <si>
    <t>Sun Jun 07 03:46:29 PDT 2009</t>
  </si>
  <si>
    <t>jenniferconn</t>
  </si>
  <si>
    <t xml:space="preserve">4 hours of sleep is just simply not enough... </t>
  </si>
  <si>
    <t>_Elise_</t>
  </si>
  <si>
    <t xml:space="preserve">is Twitting from her G1 @ Mila's and doesn't want to go back studying </t>
  </si>
  <si>
    <t>Sun Jun 07 03:46:30 PDT 2009</t>
  </si>
  <si>
    <t>Just used young Jedi for the first time in a conversation. Mission completed. tweetdeck is down  http://bit.ly/JkMm9</t>
  </si>
  <si>
    <t>Sun Jun 07 03:46:33 PDT 2009</t>
  </si>
  <si>
    <t xml:space="preserve">Better get back to work I suppose... </t>
  </si>
  <si>
    <t>Sun Jun 07 03:46:37 PDT 2009</t>
  </si>
  <si>
    <t>leeah2</t>
  </si>
  <si>
    <t xml:space="preserve">My car is home, why isn't yours? </t>
  </si>
  <si>
    <t>Sun Jun 07 03:46:41 PDT 2009</t>
  </si>
  <si>
    <t>sk8erboi85</t>
  </si>
  <si>
    <t xml:space="preserve">I'm sleepy and it's only 2:45 p.m.!!!!! went back to work today &amp;amp; I HATE IT!!!!! </t>
  </si>
  <si>
    <t>emmahalsey</t>
  </si>
  <si>
    <t>hoping the weather clears up for next weekend. Well have to go get ready for work now  Hate Sunday working.</t>
  </si>
  <si>
    <t>Sun Jun 07 03:46:42 PDT 2009</t>
  </si>
  <si>
    <t xml:space="preserve">Are we sure this is the summer?! My back garden is starting to flood </t>
  </si>
  <si>
    <t>Sun Jun 07 03:46:44 PDT 2009</t>
  </si>
  <si>
    <t xml:space="preserve">not fucking happy </t>
  </si>
  <si>
    <t>Sun Jun 07 03:46:46 PDT 2009</t>
  </si>
  <si>
    <t>Anitaaku</t>
  </si>
  <si>
    <t xml:space="preserve">housework sucks! But hey it has to be done </t>
  </si>
  <si>
    <t>Sun Jun 07 03:46:48 PDT 2009</t>
  </si>
  <si>
    <t>Today is due day.........no baby and no sign of him.  Hubby is off to work tomorow, I bet I go into labour as soon as I can't contact him.</t>
  </si>
  <si>
    <t>clairerogers123</t>
  </si>
  <si>
    <t>Had such a good night at ambers party! Feeling crap today though  can't wait to see my little girl!!! X</t>
  </si>
  <si>
    <t>Sun Jun 07 03:46:49 PDT 2009</t>
  </si>
  <si>
    <t xml:space="preserve">Why is that the weather is always nice when I have to stay inside? </t>
  </si>
  <si>
    <t>Sun Jun 07 03:46:54 PDT 2009</t>
  </si>
  <si>
    <t xml:space="preserve">@bhavis why dnt u tell abt such parties in advance?? kya re.. </t>
  </si>
  <si>
    <t>Sun Jun 07 03:46:56 PDT 2009</t>
  </si>
  <si>
    <t xml:space="preserve">#wow Was looking at some old SS of the Day on wow main site. Nostalgic for the way things used to be! So little community interaction now </t>
  </si>
  <si>
    <t>BitchinDonna</t>
  </si>
  <si>
    <t xml:space="preserve">Getting ready to head off to Middlesborough Live. Something tells me it's going to P*ss down </t>
  </si>
  <si>
    <t>Sun Jun 07 03:47:02 PDT 2009</t>
  </si>
  <si>
    <t xml:space="preserve">@OfficialAS haha yeah I remember those days. FOLIOS ARE INSANE! they're mean to make people do them </t>
  </si>
  <si>
    <t>Sun Jun 07 03:47:03 PDT 2009</t>
  </si>
  <si>
    <t>TeXavier</t>
  </si>
  <si>
    <t xml:space="preserve">On my way back from an awesome ass asian party with hilarious guys and numerous beautiful girls but i think the girls were all taken </t>
  </si>
  <si>
    <t>silence_x3</t>
  </si>
  <si>
    <t xml:space="preserve">weekend is nearly over.. omgosh.. so tired.. </t>
  </si>
  <si>
    <t>Sun Jun 07 03:47:05 PDT 2009</t>
  </si>
  <si>
    <t>_chelseamay</t>
  </si>
  <si>
    <t>Where'd the sunny weather go?  rain rain go away!</t>
  </si>
  <si>
    <t>@tommcfly tom we have disappointed you  you are second again  were working on it though  xx</t>
  </si>
  <si>
    <t>Sun Jun 07 03:47:08 PDT 2009</t>
  </si>
  <si>
    <t>anhphl</t>
  </si>
  <si>
    <t>No phone  This morning, my iPhone does not power on even when I connect it to an external power source (e.g. wall outlet  charger)</t>
  </si>
  <si>
    <t>Sun Jun 07 03:47:11 PDT 2009</t>
  </si>
  <si>
    <t>lorimoore</t>
  </si>
  <si>
    <t xml:space="preserve">@DaveJMatthews http://bit.ly/LiHrk  my current favorite bluegrass. they call me their &amp;quot;tour caterer&amp;quot; funny, right? </t>
  </si>
  <si>
    <t>nikkivjones</t>
  </si>
  <si>
    <t xml:space="preserve">eurgh, insomnia sucks </t>
  </si>
  <si>
    <t>Sun Jun 07 03:47:12 PDT 2009</t>
  </si>
  <si>
    <t>xHayleyxBabyx</t>
  </si>
  <si>
    <t>How hard is it for sum1 to actually talk to me?  http://myloc.me/2U6f</t>
  </si>
  <si>
    <t>Sun Jun 07 03:47:19 PDT 2009</t>
  </si>
  <si>
    <t>GriseldaLoL2009</t>
  </si>
  <si>
    <t>lets see whats goin on in youtube, shall we? ... not much views or comments  help me out?; http://www.youtube.com/user/GriseldaLoL2008</t>
  </si>
  <si>
    <t>Sun Jun 07 03:47:24 PDT 2009</t>
  </si>
  <si>
    <t>aanneeB</t>
  </si>
  <si>
    <t xml:space="preserve">eating .. studying math later </t>
  </si>
  <si>
    <t>Sun Jun 07 03:47:30 PDT 2009</t>
  </si>
  <si>
    <t xml:space="preserve">OMG i want a star!...  </t>
  </si>
  <si>
    <t>Sun Jun 07 03:47:32 PDT 2009</t>
  </si>
  <si>
    <t>Alys123</t>
  </si>
  <si>
    <t xml:space="preserve">so bummed shes gonna have to spend most of her birthday alone in college. lammmee </t>
  </si>
  <si>
    <t>Sun Jun 07 03:47:33 PDT 2009</t>
  </si>
  <si>
    <t>Its a grey day over Manchester  i would like the sun back please x</t>
  </si>
  <si>
    <t>Sun Jun 07 03:47:35 PDT 2009</t>
  </si>
  <si>
    <t>@facunditas bloody hell! yes that would hurt ur back!!! you poor thing  you need a really good back rub</t>
  </si>
  <si>
    <t>Sun Jun 07 03:47:40 PDT 2009</t>
  </si>
  <si>
    <t>Milt_Stephenson</t>
  </si>
  <si>
    <t xml:space="preserve">2 more online (work) exams taken - phew ! - only 3 more left to go.... (the worst 3 !) </t>
  </si>
  <si>
    <t>Sun Jun 07 03:47:41 PDT 2009</t>
  </si>
  <si>
    <t>bittrlittlebear</t>
  </si>
  <si>
    <t xml:space="preserve">I think we made &amp;quot;Super Daddy&amp;quot; (@bribearsd) mad.. </t>
  </si>
  <si>
    <t>Sun Jun 07 03:47:42 PDT 2009</t>
  </si>
  <si>
    <t xml:space="preserve">@RossCallander ach noo way, thats unfair </t>
  </si>
  <si>
    <t>Sun Jun 07 03:47:45 PDT 2009</t>
  </si>
  <si>
    <t>pingchung91</t>
  </si>
  <si>
    <t>@ninzja HAHAHA awww and you wish you took that recess time off to have gotten to know more of your batchmates but now it's too late  HAHA!</t>
  </si>
  <si>
    <t>Sun Jun 07 03:47:48 PDT 2009</t>
  </si>
  <si>
    <t xml:space="preserve">@heidiheartshugs LOL.  I'm not!  You are!!!!!  I'm trying to be NICE to (and about) him.  The poor dear boy.  </t>
  </si>
  <si>
    <t>Sun Jun 07 03:47:50 PDT 2009</t>
  </si>
  <si>
    <t>Some EU citizens get 2 ballots (from 2 different countries) for EU election. Some get none.  Bruxelles needs IA/UX/#contentstrategy ppl!</t>
  </si>
  <si>
    <t>@BridalGlam Brenizer is a panorama effect,so u stich alot of pics to make one large pic,Wedding Fair..hmm ended up sleeping ddnt go  heheh</t>
  </si>
  <si>
    <t>Sun Jun 07 03:47:52 PDT 2009</t>
  </si>
  <si>
    <t>@jnydelonge : Is he that cocky? Huhu. Too bad  But ain't love blind and deaf? XD</t>
  </si>
  <si>
    <t>Sun Jun 07 03:47:58 PDT 2009</t>
  </si>
  <si>
    <t xml:space="preserve">OH NO. I woke up and thought Alex and Jamie were still here. </t>
  </si>
  <si>
    <t>Sun Jun 07 03:48:00 PDT 2009</t>
  </si>
  <si>
    <t>@tommcfly you are like 1000 votes behind david  but its not letting us click on you to vote?! so technically their cheating...</t>
  </si>
  <si>
    <t>youmakemehappy2</t>
  </si>
  <si>
    <t xml:space="preserve">@Veronique32  I wish I were. </t>
  </si>
  <si>
    <t>Sun Jun 07 03:48:02 PDT 2009</t>
  </si>
  <si>
    <t xml:space="preserve">@kjbkjb think it might be @exitthelemmings but he's never tweeted </t>
  </si>
  <si>
    <t>Sun Jun 07 03:48:04 PDT 2009</t>
  </si>
  <si>
    <t xml:space="preserve">considering what to do with my day. scanning is not going well </t>
  </si>
  <si>
    <t xml:space="preserve">so far have just relaxed this weekend. its good. just not looking forward to the work i have to do </t>
  </si>
  <si>
    <t>Sun Jun 07 03:48:05 PDT 2009</t>
  </si>
  <si>
    <t>ohaipheal</t>
  </si>
  <si>
    <t xml:space="preserve">Weekend's over *sad face* </t>
  </si>
  <si>
    <t>Sun Jun 07 03:48:08 PDT 2009</t>
  </si>
  <si>
    <t>misses his guitar.  http://plurk.com/p/z21ju</t>
  </si>
  <si>
    <t>Sun Jun 07 03:48:09 PDT 2009</t>
  </si>
  <si>
    <t>cheerpily</t>
  </si>
  <si>
    <t>waiting for too long now...  *long sigh*</t>
  </si>
  <si>
    <t>Sun Jun 07 03:48:10 PDT 2009</t>
  </si>
  <si>
    <t>gavin_shinfield</t>
  </si>
  <si>
    <t xml:space="preserve">WiFi coverage in Prague is pretty gd - just not in the Hilton where were staying </t>
  </si>
  <si>
    <t>Sun Jun 07 03:48:12 PDT 2009</t>
  </si>
  <si>
    <t>enchyta</t>
  </si>
  <si>
    <t xml:space="preserve">http://twitpic.com/6tlo5 - but this pic isn't so good </t>
  </si>
  <si>
    <t>Sun Jun 07 03:48:14 PDT 2009</t>
  </si>
  <si>
    <t>jessabell1</t>
  </si>
  <si>
    <t xml:space="preserve">free at last but back to work on monday </t>
  </si>
  <si>
    <t>Sun Jun 07 03:48:15 PDT 2009</t>
  </si>
  <si>
    <t xml:space="preserve">is currently in amsterdam!! had an awesome time in london. the trip is amazing. apart from the lost ipods </t>
  </si>
  <si>
    <t>Sun Jun 07 03:48:17 PDT 2009</t>
  </si>
  <si>
    <t>Mathilde33</t>
  </si>
  <si>
    <t xml:space="preserve">awful night after wonderful day...grr...i hate it when that happens </t>
  </si>
  <si>
    <t>Sun Jun 07 03:48:23 PDT 2009</t>
  </si>
  <si>
    <t>dominoreal</t>
  </si>
  <si>
    <t xml:space="preserve">At Steph's, going to Britney tonight but sooo tired. I had like 3 hours sleep </t>
  </si>
  <si>
    <t>Sun Jun 07 03:48:24 PDT 2009</t>
  </si>
  <si>
    <t xml:space="preserve">Feeling a bit sad about Evelina leaving us for a month. I'm gonna miss her. </t>
  </si>
  <si>
    <t>Sun Jun 07 03:48:26 PDT 2009</t>
  </si>
  <si>
    <t>impactvirus</t>
  </si>
  <si>
    <t xml:space="preserve">going to go to sleep on an empty stomach </t>
  </si>
  <si>
    <t>Sun Jun 07 03:48:28 PDT 2009</t>
  </si>
  <si>
    <t>gosh, this makes me sade when I see the people which are doing a hungerstrike to stop the war in sri lanka  help to stop this crazy war!</t>
  </si>
  <si>
    <t>Sun Jun 07 03:48:34 PDT 2009</t>
  </si>
  <si>
    <t>darryl1974</t>
  </si>
  <si>
    <t xml:space="preserve">Watching bone-dry German TV news, talking about Euro election. The BNP are the first thing they mention when talking about the UK </t>
  </si>
  <si>
    <t>Sun Jun 07 03:48:35 PDT 2009</t>
  </si>
  <si>
    <t xml:space="preserve">just been out for walk with becks and thinking of that dog yesterday dodging traffic on the A1. hope someone found him </t>
  </si>
  <si>
    <t>Sun Jun 07 03:48:39 PDT 2009</t>
  </si>
  <si>
    <t>Georgiee120193</t>
  </si>
  <si>
    <t>Aww wish i was at Summertime ball,  not fair lol  x</t>
  </si>
  <si>
    <t>Sun Jun 07 03:48:45 PDT 2009</t>
  </si>
  <si>
    <t xml:space="preserve">http://noupa.blogspot.com &amp;lt;3    happy sunday, twitters! still feel like crap though: fever, fever go away!! </t>
  </si>
  <si>
    <t>Sun Jun 07 03:48:46 PDT 2009</t>
  </si>
  <si>
    <t>uselesssuyash</t>
  </si>
  <si>
    <t xml:space="preserve">in office </t>
  </si>
  <si>
    <t>Sun Jun 07 03:48:50 PDT 2009</t>
  </si>
  <si>
    <t xml:space="preserve">oooooh no  come back justin! get hannah </t>
  </si>
  <si>
    <t>Sun Jun 07 03:48:53 PDT 2009</t>
  </si>
  <si>
    <t>Can't Sleep &amp;gt;=/ it's bkumin a problem..Ughh Babee' fell asleep  lol got no one to talk to now grrr &amp;gt;.&amp;lt; lol j'k SweetDreams Hun</t>
  </si>
  <si>
    <t>Sun Jun 07 03:48:56 PDT 2009</t>
  </si>
  <si>
    <t xml:space="preserve">well, i guess i'll just pray at home, lol.. that's really not funny though... I WANNA GO TO CHURCH!!! </t>
  </si>
  <si>
    <t>Sun Jun 07 03:48:57 PDT 2009</t>
  </si>
  <si>
    <t>BethBurr</t>
  </si>
  <si>
    <t xml:space="preserve">Nothing. Nothing to doo </t>
  </si>
  <si>
    <t>Sun Jun 07 03:49:00 PDT 2009</t>
  </si>
  <si>
    <t>@JoySurrender They arenÂ´t coming to Bielefeld this time.  Well they have been here twice already.</t>
  </si>
  <si>
    <t xml:space="preserve">my mum went shopping for herself and i've said &amp;quot;we'll share that&amp;quot; to everything. it's such a shame we're different sizes </t>
  </si>
  <si>
    <t>Sun Jun 07 03:49:01 PDT 2009</t>
  </si>
  <si>
    <t>RUSAMichelle</t>
  </si>
  <si>
    <t xml:space="preserve">About to leave for the service - an hour and a half trip </t>
  </si>
  <si>
    <t>Sun Jun 07 03:49:06 PDT 2009</t>
  </si>
  <si>
    <t xml:space="preserve">Being told I am not allowed to go up a ladder because I am little and I can fall. Sitting in front of the tv sulking </t>
  </si>
  <si>
    <t>Sun Jun 07 03:49:10 PDT 2009</t>
  </si>
  <si>
    <t xml:space="preserve">@mediocre_mum lucky you </t>
  </si>
  <si>
    <t>Sun Jun 07 03:49:13 PDT 2009</t>
  </si>
  <si>
    <t>louisanatalie</t>
  </si>
  <si>
    <t xml:space="preserve">@michtan what's wrong? </t>
  </si>
  <si>
    <t>Sun Jun 07 03:49:14 PDT 2009</t>
  </si>
  <si>
    <t xml:space="preserve">My saturday turned out GREATTT! But I still MISS AMY </t>
  </si>
  <si>
    <t>JimBensonNZ</t>
  </si>
  <si>
    <t xml:space="preserve">@vodafonenz any plans for better coverage at Eastern Beach, Howick. My phone displays &amp;quot;Waiheke Island&amp;quot; and calls hardly ever come through </t>
  </si>
  <si>
    <t>Sun Jun 07 03:49:21 PDT 2009</t>
  </si>
  <si>
    <t xml:space="preserve">boooooooo. work. </t>
  </si>
  <si>
    <t>Sun Jun 07 03:49:24 PDT 2009</t>
  </si>
  <si>
    <t xml:space="preserve">@MrPoofyPJPants ~*attention and dazzle*~ bb. </t>
  </si>
  <si>
    <t>mergun</t>
  </si>
  <si>
    <t xml:space="preserve">running simulations at campus on a hot Sunday </t>
  </si>
  <si>
    <t>Sun Jun 07 03:49:28 PDT 2009</t>
  </si>
  <si>
    <t xml:space="preserve">and again, fail </t>
  </si>
  <si>
    <t>octoberelyse</t>
  </si>
  <si>
    <t xml:space="preserve">Going to bed at 4 am?!? I don't do that anymore... </t>
  </si>
  <si>
    <t xml:space="preserve">Man, I went to all the effort of watching television and it didn't even devolve into a fistfight </t>
  </si>
  <si>
    <t>Sun Jun 07 03:49:29 PDT 2009</t>
  </si>
  <si>
    <t>Rebbi75</t>
  </si>
  <si>
    <t>doesnt allow walk-thrus  learned that 1 the hard way...&amp;amp; drunk girls will do just abt anything- including sing into ur ear in a sexy voice</t>
  </si>
  <si>
    <t>Sun Jun 07 03:49:30 PDT 2009</t>
  </si>
  <si>
    <t xml:space="preserve">@ASOS_Efe have a gr8 sunday.. Enjoy to the max! Monday will be upon us soon </t>
  </si>
  <si>
    <t>Laumucis</t>
  </si>
  <si>
    <t xml:space="preserve">so exhausted </t>
  </si>
  <si>
    <t>Sun Jun 07 03:49:38 PDT 2009</t>
  </si>
  <si>
    <t xml:space="preserve">Here we go.... Mastering the track, mastering the school </t>
  </si>
  <si>
    <t>Sun Jun 07 03:49:44 PDT 2009</t>
  </si>
  <si>
    <t xml:space="preserve">@CamilleRBusto gibberish? Ahstaboday </t>
  </si>
  <si>
    <t>@butterflykate I just watched the final ep of Castle for the year   Now all my shows are in hiatus  24,Fringe,Castle</t>
  </si>
  <si>
    <t>Sun Jun 07 03:49:47 PDT 2009</t>
  </si>
  <si>
    <t>Pastor went into autopilot, we said the Nicene Creed rather than the Athanasian.  #trinitysunday #yourdoingitwrong</t>
  </si>
  <si>
    <t>Sun Jun 07 03:49:53 PDT 2009</t>
  </si>
  <si>
    <t>1Pene</t>
  </si>
  <si>
    <t>Videovia yellowteapot) ladytron playing Brisbane tonight , *sobsob* and iâ€™m not going    http://tumblr.com/x2c1z2q7s</t>
  </si>
  <si>
    <t>Sun Jun 07 03:50:00 PDT 2009</t>
  </si>
  <si>
    <t xml:space="preserve">@Irishcreamy I KNOOOOOOOW  Its only the lead singer that thinks that ata :| </t>
  </si>
  <si>
    <t>Sun Jun 07 03:50:01 PDT 2009</t>
  </si>
  <si>
    <t>@andreado i know  but iÂ´ll be there tomorrow or friday</t>
  </si>
  <si>
    <t>Sun Jun 07 03:50:06 PDT 2009</t>
  </si>
  <si>
    <t>idaqq</t>
  </si>
  <si>
    <t xml:space="preserve">listening to sad music </t>
  </si>
  <si>
    <t xml:space="preserve">@JennieJen the ducks aren't there anymore. I think they've been abDUCKted </t>
  </si>
  <si>
    <t>Sun Jun 07 03:50:11 PDT 2009</t>
  </si>
  <si>
    <t>alyshatan</t>
  </si>
  <si>
    <t xml:space="preserve">@nishafoo i love you, i need to talk, but face to face would be better </t>
  </si>
  <si>
    <t>disneydorkx</t>
  </si>
  <si>
    <t xml:space="preserve">i wish more peepz would follow me its soo annoying </t>
  </si>
  <si>
    <t>PriscillaaaL</t>
  </si>
  <si>
    <t xml:space="preserve">Very very sick and tired of Physics and more Physics .... </t>
  </si>
  <si>
    <t>Sun Jun 07 03:50:12 PDT 2009</t>
  </si>
  <si>
    <t xml:space="preserve">@lidles i had gastro or something that made me sick :S but mum and enrico think i forced myself to be sick coz i didnt want to work </t>
  </si>
  <si>
    <t xml:space="preserve">gosh, this makes me sad when I see the people who are doing a hungerstrike to stop the war in sri lanka  help to stop this crazy war!!! </t>
  </si>
  <si>
    <t>Sun Jun 07 03:50:14 PDT 2009</t>
  </si>
  <si>
    <t>MrsProuty82</t>
  </si>
  <si>
    <t>I have a migraine!!!   stress from being away from my fiance? maybe lol</t>
  </si>
  <si>
    <t>Sun Jun 07 03:50:17 PDT 2009</t>
  </si>
  <si>
    <t xml:space="preserve">Awww http://3.ly/ED the kitty grabbed a bee and got stung in its bee </t>
  </si>
  <si>
    <t>Sun Jun 07 03:50:19 PDT 2009</t>
  </si>
  <si>
    <t>dayna_avalon</t>
  </si>
  <si>
    <t xml:space="preserve">my eye ball hurts and burns and feels like someone's poking it. </t>
  </si>
  <si>
    <t>Sun Jun 07 03:50:21 PDT 2009</t>
  </si>
  <si>
    <t>mcVanNess</t>
  </si>
  <si>
    <t xml:space="preserve">Just thought I saw a person in my backseat and freaked on the fwy </t>
  </si>
  <si>
    <t xml:space="preserve">@goldielocking my tweetdeck crashes too often </t>
  </si>
  <si>
    <t>Sun Jun 07 03:50:22 PDT 2009</t>
  </si>
  <si>
    <t xml:space="preserve">@Davvianne Sadly not, darl., loved-up couples for the most part, or too high-maintenance prospects, on the other. Same old.  </t>
  </si>
  <si>
    <t>Sun Jun 07 03:50:28 PDT 2009</t>
  </si>
  <si>
    <t>Dazza4253</t>
  </si>
  <si>
    <t xml:space="preserve">@KG_05_21 I'm good thanks, but the weather is horrible! Rain all day </t>
  </si>
  <si>
    <t xml:space="preserve">@coy0te True. He wasn't a very nice mini cat though, we kept losing him &amp;amp; I was scared of his kittens cos I hate spiders </t>
  </si>
  <si>
    <t>Sun Jun 07 03:50:29 PDT 2009</t>
  </si>
  <si>
    <t>Meh. Exam tomorrow  What is everyone else got planned for then?</t>
  </si>
  <si>
    <t>Sun Jun 07 03:50:32 PDT 2009</t>
  </si>
  <si>
    <t xml:space="preserve">I don't know what to do ... I LOVE him </t>
  </si>
  <si>
    <t>Sun Jun 07 03:50:45 PDT 2009</t>
  </si>
  <si>
    <t>no customers and no staff with me. kerrang, you are my only friend  http://twitpic.com/6tlsq</t>
  </si>
  <si>
    <t>Sun Jun 07 03:50:47 PDT 2009</t>
  </si>
  <si>
    <t>Ok we out we leaving Coach house ......m drama waiting for me at home  lol!</t>
  </si>
  <si>
    <t>Sun Jun 07 03:50:48 PDT 2009</t>
  </si>
  <si>
    <t xml:space="preserve">yesterday I began crossing things off my list of Hanoi Lasts: http://tinyurl.com/pwo3y7 Problem is some things I already want to do again </t>
  </si>
  <si>
    <t>Sun Jun 07 03:50:57 PDT 2009</t>
  </si>
  <si>
    <t xml:space="preserve">Gonna go horseridng now. Fabius is kinda ill though. </t>
  </si>
  <si>
    <t>Sun Jun 07 03:50:58 PDT 2009</t>
  </si>
  <si>
    <t>llauraxxx</t>
  </si>
  <si>
    <t>I like to eat eat eat apples and bananas i like to eat eat eat apples and bananas  i am so bored i need to be entertained haha lol tha ...</t>
  </si>
  <si>
    <t>Sun Jun 07 03:50:59 PDT 2009</t>
  </si>
  <si>
    <t>@PlasticSpastic_ haha  I really want a cake with a Twilight character now ha</t>
  </si>
  <si>
    <t>Sun Jun 07 03:51:05 PDT 2009</t>
  </si>
  <si>
    <t xml:space="preserve">@helloLIYANA li, i feel like i haven't been talking to you lately. like talk talk. you know, deep talks. </t>
  </si>
  <si>
    <t>Sun Jun 07 03:51:10 PDT 2009</t>
  </si>
  <si>
    <t xml:space="preserve">I feel sick.  Lots of english revision to do today </t>
  </si>
  <si>
    <t xml:space="preserve">urgh its hayfever season. great </t>
  </si>
  <si>
    <t>Sun Jun 07 03:51:13 PDT 2009</t>
  </si>
  <si>
    <t>tashRAE</t>
  </si>
  <si>
    <t xml:space="preserve">I wish I was in Adelaide for ATL &amp;amp; SYG </t>
  </si>
  <si>
    <t>Sun Jun 07 03:51:15 PDT 2009</t>
  </si>
  <si>
    <t>sexybiggetje</t>
  </si>
  <si>
    <t xml:space="preserve">Still waiting for my #jolicloud invite, i signed up instantly when they spread the news </t>
  </si>
  <si>
    <t>Sun Jun 07 03:51:24 PDT 2009</t>
  </si>
  <si>
    <t xml:space="preserve">morning, watching some real world as the hills weekend break bailed out on me </t>
  </si>
  <si>
    <t>Sun Jun 07 03:51:30 PDT 2009</t>
  </si>
  <si>
    <t>sazface2020</t>
  </si>
  <si>
    <t xml:space="preserve">wants the sun to come outt </t>
  </si>
  <si>
    <t xml:space="preserve">I am very disappointed with Paradehosting and Jonno </t>
  </si>
  <si>
    <t>Sun Jun 07 03:51:36 PDT 2009</t>
  </si>
  <si>
    <t>LittleTwiterBug</t>
  </si>
  <si>
    <t>@sintheeah26  that's rough. I'm sorry love. Let's catch up soon. http://myloc.me/2U6M</t>
  </si>
  <si>
    <t>Sun Jun 07 03:51:38 PDT 2009</t>
  </si>
  <si>
    <t xml:space="preserve">wow. soooo much to do. wondering when i'll breathe again..! also gutted for Dave not being mentioned in TTXGP program after all his work </t>
  </si>
  <si>
    <t>Sun Jun 07 03:51:46 PDT 2009</t>
  </si>
  <si>
    <t xml:space="preserve">@PlasticLess OMG there are just so many things wrong w/that-then again they can do that in Africa too compliments of us here </t>
  </si>
  <si>
    <t>Sun Jun 07 03:51:54 PDT 2009</t>
  </si>
  <si>
    <t>s_cleary84</t>
  </si>
  <si>
    <t xml:space="preserve">drove twoblue for the last time. ever </t>
  </si>
  <si>
    <t>@RealHatter it doesn't.  Thanks so much for thinking of me!</t>
  </si>
  <si>
    <t>Sun Jun 07 03:51:55 PDT 2009</t>
  </si>
  <si>
    <t xml:space="preserve">So sick of goin wit my gurls on thier &amp;quot;missions&amp;quot; when i have no &amp;quot;mission&amp;quot; of my own to accomplish! I need a man n my lyfe!!!!!  lol </t>
  </si>
  <si>
    <t>Sun Jun 07 03:52:00 PDT 2009</t>
  </si>
  <si>
    <t xml:space="preserve">is gutted... her sims 3 game decided to freeze a player and so I lost a character </t>
  </si>
  <si>
    <t>Sun Jun 07 03:52:06 PDT 2009</t>
  </si>
  <si>
    <t>SammyGx</t>
  </si>
  <si>
    <t xml:space="preserve">colddddd and hate the rain </t>
  </si>
  <si>
    <t>islaM_WAY</t>
  </si>
  <si>
    <t xml:space="preserve">  @Spiral_galaxy @YMPtweet  it really makes me sad when i look at Muslims reality now</t>
  </si>
  <si>
    <t>Sun Jun 07 03:52:07 PDT 2009</t>
  </si>
  <si>
    <t>Tamara_Jerguens</t>
  </si>
  <si>
    <t xml:space="preserve">just finished cleaning up my room, phew! now i'm tired </t>
  </si>
  <si>
    <t>Sun Jun 07 03:52:08 PDT 2009</t>
  </si>
  <si>
    <t>Shooting in a school today, brings back way too many memories of detention  http://twitpic.com/6tluz</t>
  </si>
  <si>
    <t>Sun Jun 07 03:52:09 PDT 2009</t>
  </si>
  <si>
    <t>@Daisygirl8814 im sorry. that sucks.  is the car operable?</t>
  </si>
  <si>
    <t>Sun Jun 07 03:52:13 PDT 2009</t>
  </si>
  <si>
    <t xml:space="preserve">@RozD 7 for me!! so far </t>
  </si>
  <si>
    <t>Sun Jun 07 03:52:20 PDT 2009</t>
  </si>
  <si>
    <t>Played 18 holes at Edda Huzid golfcourse in Voorthuizen, was selftorture, i really suck  course was very nice though and weather was ok!</t>
  </si>
  <si>
    <t>Sun Jun 07 03:52:21 PDT 2009</t>
  </si>
  <si>
    <t xml:space="preserve">Time to progress the roast dinner. Mrs Dave may have the day off, but I haven't!! </t>
  </si>
  <si>
    <t>Sun Jun 07 03:52:23 PDT 2009</t>
  </si>
  <si>
    <t xml:space="preserve">If he doesn't he wnt get promoted </t>
  </si>
  <si>
    <t>Sun Jun 07 03:52:24 PDT 2009</t>
  </si>
  <si>
    <t xml:space="preserve">I`m feeling a little </t>
  </si>
  <si>
    <t>Sun Jun 07 03:52:25 PDT 2009</t>
  </si>
  <si>
    <t xml:space="preserve">@karinchong and i miss you </t>
  </si>
  <si>
    <t>Sun Jun 07 03:52:29 PDT 2009</t>
  </si>
  <si>
    <t xml:space="preserve">I can't revise much more, which is a shame cause I've only done a few pages </t>
  </si>
  <si>
    <t>Sun Jun 07 03:52:30 PDT 2009</t>
  </si>
  <si>
    <t xml:space="preserve">@Kill_Em_All darling, I wanna be there too! and Kaisers show will probably cost a lot! damn it. </t>
  </si>
  <si>
    <t>Sun Jun 07 03:52:32 PDT 2009</t>
  </si>
  <si>
    <t xml:space="preserve">Just finished a bowl of cereal, then my dad told me the milk was 2days out of date! </t>
  </si>
  <si>
    <t>@mitchelmusso we love youuuu and are totally sorry we couldn't make it to the grove  maybe next la show  dude your ossum!</t>
  </si>
  <si>
    <t>Sun Jun 07 03:52:33 PDT 2009</t>
  </si>
  <si>
    <t xml:space="preserve">Slow website is slow. </t>
  </si>
  <si>
    <t>Sun Jun 07 03:52:36 PDT 2009</t>
  </si>
  <si>
    <t xml:space="preserve">@dloversofficial @jamie_0014 sorry guys.late reply </t>
  </si>
  <si>
    <t>Sun Jun 07 03:52:37 PDT 2009</t>
  </si>
  <si>
    <t>certainromancex</t>
  </si>
  <si>
    <t xml:space="preserve">@Jay_182 haha... I have to wait so LONGEEEEER coz' now im not living in England T_T </t>
  </si>
  <si>
    <t>Sun Jun 07 03:52:38 PDT 2009</t>
  </si>
  <si>
    <t xml:space="preserve">Eeeep!  I have run out of room on my iPhone! </t>
  </si>
  <si>
    <t>Sun Jun 07 03:52:41 PDT 2009</t>
  </si>
  <si>
    <t>chekaloren23</t>
  </si>
  <si>
    <t xml:space="preserve">school day is just 1 week ahead..! </t>
  </si>
  <si>
    <t>1 wk of hols alr gone, &amp;amp; i haven't finished my hol homework! Argh!  - http://tweet.sg</t>
  </si>
  <si>
    <t>Sun Jun 07 03:52:42 PDT 2009</t>
  </si>
  <si>
    <t>EllieTSwiftsFan</t>
  </si>
  <si>
    <t xml:space="preserve">summer time ball!!   Soooo badly wanna go </t>
  </si>
  <si>
    <t>Sun Jun 07 03:52:51 PDT 2009</t>
  </si>
  <si>
    <t>Is at work on break. People friggen everywhere!! 6 hours left of shift too  agrhhhh!!!</t>
  </si>
  <si>
    <t>Sun Jun 07 03:52:52 PDT 2009</t>
  </si>
  <si>
    <t xml:space="preserve">@PlaceFarm i agree it does nothing to brighten the spirits - the thought of another wet summer </t>
  </si>
  <si>
    <t>@sarahchambers19 Haha! Awesome  Xx 12 days till a science for me  Xx</t>
  </si>
  <si>
    <t>Sun Jun 07 03:52:53 PDT 2009</t>
  </si>
  <si>
    <t>sproke</t>
  </si>
  <si>
    <t xml:space="preserve">I should go have a shower, but all I want to do is research my genealogy. I was on a roll last night, then I had to go to bed </t>
  </si>
  <si>
    <t>Sun Jun 07 03:52:54 PDT 2009</t>
  </si>
  <si>
    <t>VelocityHQ</t>
  </si>
  <si>
    <t xml:space="preserve">On a jungle flex today, too many sick sets, not enough time </t>
  </si>
  <si>
    <t>Sun Jun 07 03:52:55 PDT 2009</t>
  </si>
  <si>
    <t>lisa_rose</t>
  </si>
  <si>
    <t xml:space="preserve">I'm laying in bed wondering why the heck my brain won't &amp;quot;shut off&amp;quot; so I can go to sleep? Gonna be a long day tomorrow!!! </t>
  </si>
  <si>
    <t>Sun Jun 07 03:52:56 PDT 2009</t>
  </si>
  <si>
    <t xml:space="preserve">@JoLagerlow nor have I. Work time tomorrow. </t>
  </si>
  <si>
    <t>Sun Jun 07 03:52:57 PDT 2009</t>
  </si>
  <si>
    <t>Danthetrimmer</t>
  </si>
  <si>
    <t xml:space="preserve">@marieiris I can deal with one or to, but there's quite a few tonight. I think I just slipped into whining too </t>
  </si>
  <si>
    <t>Sun Jun 07 03:52:58 PDT 2009</t>
  </si>
  <si>
    <t xml:space="preserve">I dunno why.. I'm feeling blue </t>
  </si>
  <si>
    <t>emiss</t>
  </si>
  <si>
    <t>@yelyahwilliams I want to see True Blood too! I just can't find it anywhere  Is it any goooood?</t>
  </si>
  <si>
    <t>Sun Jun 07 03:53:01 PDT 2009</t>
  </si>
  <si>
    <t>davidguyon</t>
  </si>
  <si>
    <t xml:space="preserve">In the train back to Paris. Due to stomach flu, its really painful for me to stay 5 hours down on my seat. </t>
  </si>
  <si>
    <t>Sun Jun 07 03:53:03 PDT 2009</t>
  </si>
  <si>
    <t>MandieC</t>
  </si>
  <si>
    <t xml:space="preserve">Wouldn't recommend a Garmin Edge 705! No data again. </t>
  </si>
  <si>
    <t xml:space="preserve">@cyndicato also, i'm thinking of what simon would say if i refuse his offer. huhuhuhu.. </t>
  </si>
  <si>
    <t>Sun Jun 07 03:53:13 PDT 2009</t>
  </si>
  <si>
    <t xml:space="preserve">Today marks the eleventh anniversary of the death of my mother. It's going to be a sad day.   I miss you, Mother! </t>
  </si>
  <si>
    <t>Sun Jun 07 03:53:15 PDT 2009</t>
  </si>
  <si>
    <t>tehjoe11</t>
  </si>
  <si>
    <t xml:space="preserve">Chemistry is long </t>
  </si>
  <si>
    <t>Sun Jun 07 03:53:16 PDT 2009</t>
  </si>
  <si>
    <t xml:space="preserve"> @Spiral_galaxy @YMPtweet i mean we have the best religion the only thing that we have to do is to follow it the right way</t>
  </si>
  <si>
    <t>Sun Jun 07 03:53:17 PDT 2009</t>
  </si>
  <si>
    <t xml:space="preserve">smelly cat ITS NOT YOUR FAULT ! it's mine </t>
  </si>
  <si>
    <t>Sun Jun 07 03:53:20 PDT 2009</t>
  </si>
  <si>
    <t>javedghani</t>
  </si>
  <si>
    <t xml:space="preserve">Not very keen on twitter. </t>
  </si>
  <si>
    <t>Sun Jun 07 03:53:22 PDT 2009</t>
  </si>
  <si>
    <t>EnglishRoses</t>
  </si>
  <si>
    <t xml:space="preserve">Need to help son revise something called Graphic Products </t>
  </si>
  <si>
    <t>Sun Jun 07 03:53:24 PDT 2009</t>
  </si>
  <si>
    <t xml:space="preserve">@charloadams http://twitpic.com/6sng8 - Ouch! i hate sunburn </t>
  </si>
  <si>
    <t>Sun Jun 07 03:53:27 PDT 2009</t>
  </si>
  <si>
    <t>VivinAlvernia</t>
  </si>
  <si>
    <t xml:space="preserve">already miss baby donkey </t>
  </si>
  <si>
    <t>Sun Jun 07 03:53:28 PDT 2009</t>
  </si>
  <si>
    <t>sampsa</t>
  </si>
  <si>
    <t>@londonveggarden I wish I was living in your latitudes. My tomatoes are still inside  But radishes are doing well at the allotment</t>
  </si>
  <si>
    <t xml:space="preserve">i have a bad feeling: if i continue tweeting like this ill be in the box again soon </t>
  </si>
  <si>
    <t>Sun Jun 07 03:53:30 PDT 2009</t>
  </si>
  <si>
    <t xml:space="preserve">just watched a doco about grizzly bears in Russia. It lulled me into a false sense of security then ripped my heart out and stomped on it </t>
  </si>
  <si>
    <t>Sun Jun 07 03:53:33 PDT 2009</t>
  </si>
  <si>
    <t>BrookieTaurima</t>
  </si>
  <si>
    <t xml:space="preserve">damn parents make me give up my plans to babysit! not cool not cool at all </t>
  </si>
  <si>
    <t>Sun Jun 07 03:53:37 PDT 2009</t>
  </si>
  <si>
    <t xml:space="preserve">Sleepyhead -_- but I can't sleep. </t>
  </si>
  <si>
    <t>Sun Jun 07 03:53:38 PDT 2009</t>
  </si>
  <si>
    <t>BeccaLittler</t>
  </si>
  <si>
    <t>I think there is someone in my roof,, Bang Bang Thats all i can hear,, its scariin me  Many its Ompa Lumpa s lukiin for dinosaur bones :0</t>
  </si>
  <si>
    <t>Sun Jun 07 03:53:39 PDT 2009</t>
  </si>
  <si>
    <t>musicperdiem</t>
  </si>
  <si>
    <t>STILL behind  BUT, posted music by Mogwai, Goose and Eels!  Check 'em out @ http://musicperdiem.blogspot.com  More to come later, promise</t>
  </si>
  <si>
    <t>Sun Jun 07 03:53:40 PDT 2009</t>
  </si>
  <si>
    <t>TaiHoll</t>
  </si>
  <si>
    <t xml:space="preserve">Wishing laptops could directly run on solar power </t>
  </si>
  <si>
    <t>Sun Jun 07 03:53:42 PDT 2009</t>
  </si>
  <si>
    <t xml:space="preserve">practice ACT downtown </t>
  </si>
  <si>
    <t>@NickyLovesMcFly awwwwwww , i wanna go see mcfly agen  cant wait much longer or i'll go insane</t>
  </si>
  <si>
    <t>Sun Jun 07 03:53:44 PDT 2009</t>
  </si>
  <si>
    <t xml:space="preserve">well its coming down in bucket loads! or whatever your turn of phrase for torrential rain is </t>
  </si>
  <si>
    <t>Sun Jun 07 03:53:45 PDT 2009</t>
  </si>
  <si>
    <t xml:space="preserve">@toodamnninja isn't it a miserable day? Hope your mood improves ... </t>
  </si>
  <si>
    <t>Sun Jun 07 03:53:51 PDT 2009</t>
  </si>
  <si>
    <t xml:space="preserve">@kushalc o no... data all been backed up though at the very least?   </t>
  </si>
  <si>
    <t>Sun Jun 07 03:53:52 PDT 2009</t>
  </si>
  <si>
    <t>jackyan</t>
  </si>
  <si>
    <t xml:space="preserve">@MrLottoNZ Mog (as I call Imogen) went to Australia and we still occasionally touch base. Saw Hils before France but no contact since. </t>
  </si>
  <si>
    <t>Sun Jun 07 03:53:55 PDT 2009</t>
  </si>
  <si>
    <t xml:space="preserve">History revision is just upsetting! </t>
  </si>
  <si>
    <t>Sun Jun 07 03:54:01 PDT 2009</t>
  </si>
  <si>
    <t>@djones7774 I'm glad yo enjoyed it  Im over jelouse now  ~</t>
  </si>
  <si>
    <t>Sun Jun 07 03:54:04 PDT 2009</t>
  </si>
  <si>
    <t xml:space="preserve">im tired of you! you're being so evil to me </t>
  </si>
  <si>
    <t>Sun Jun 07 03:54:08 PDT 2009</t>
  </si>
  <si>
    <t>aprilynn0504</t>
  </si>
  <si>
    <t xml:space="preserve">@Alyssa_Milano I had the same problem with the birds in NJ this morning.  </t>
  </si>
  <si>
    <t>Sun Jun 07 03:54:12 PDT 2009</t>
  </si>
  <si>
    <t>@Irishcreamy Yeah  He's the bestest!  Hes gonna be 33 eh, he thinks hes too old to continue making music ( =((</t>
  </si>
  <si>
    <t>Sun Jun 07 03:54:13 PDT 2009</t>
  </si>
  <si>
    <t xml:space="preserve">[75.] I hope thereÂ´s no boy at our school starting with C.B. ;-) My little sis had also written&amp;quot;Strify&amp;quot; on my arm but I had to remove it </t>
  </si>
  <si>
    <t>Sun Jun 07 03:54:14 PDT 2009</t>
  </si>
  <si>
    <t>megsmad</t>
  </si>
  <si>
    <t xml:space="preserve">i have 110 multiple choice q's to go, then read my notes, watch videos and do a practice exam. and that's just studying for exam number 1 </t>
  </si>
  <si>
    <t>Sun Jun 07 03:54:17 PDT 2009</t>
  </si>
  <si>
    <t xml:space="preserve">man this is 1st Sunday 2.. well, i guess i'll just take communion at home, LOL. that's really not funny though... I WANNA GO 2 CHURCH!!! </t>
  </si>
  <si>
    <t>Sun Jun 07 03:54:21 PDT 2009</t>
  </si>
  <si>
    <t xml:space="preserve">lost hockey 8-0 </t>
  </si>
  <si>
    <t>Sun Jun 07 03:54:24 PDT 2009</t>
  </si>
  <si>
    <t>fungusrex</t>
  </si>
  <si>
    <t xml:space="preserve">I am being annoyed by how worthless Twitter seems to be ... </t>
  </si>
  <si>
    <t>Sun Jun 07 03:54:26 PDT 2009</t>
  </si>
  <si>
    <t xml:space="preserve">where have the majority of my followings gone???!!! They've dissapeared </t>
  </si>
  <si>
    <t>Sun Jun 07 03:54:28 PDT 2009</t>
  </si>
  <si>
    <t>stargirl1414</t>
  </si>
  <si>
    <t xml:space="preserve">why dus history revision hav 2 b sooo boring?? </t>
  </si>
  <si>
    <t>Chadkeats</t>
  </si>
  <si>
    <t xml:space="preserve">Back stage at Josh Pyke, about to bust out the new camera... Still would rather be at Church </t>
  </si>
  <si>
    <t>Sun Jun 07 03:54:30 PDT 2009</t>
  </si>
  <si>
    <t>Asherm1234</t>
  </si>
  <si>
    <t>my bf has gone away for the weekend  so i am lonely</t>
  </si>
  <si>
    <t>Sun Jun 07 03:54:34 PDT 2009</t>
  </si>
  <si>
    <t xml:space="preserve">pain pain painy pain pain pain, PAAAAINY PAIN PAIN pain paaaain. okay i'll stop singing now, </t>
  </si>
  <si>
    <t>Sun Jun 07 03:54:36 PDT 2009</t>
  </si>
  <si>
    <t>is not liking Big Bro this year  Where did they get those contestants from!</t>
  </si>
  <si>
    <t>Sun Jun 07 03:54:40 PDT 2009</t>
  </si>
  <si>
    <t>ChrissyMarie321</t>
  </si>
  <si>
    <t xml:space="preserve">raining all day yesterday and again today </t>
  </si>
  <si>
    <t>Sun Jun 07 03:54:44 PDT 2009</t>
  </si>
  <si>
    <t>Last day in paragon and working same shift with pig!  and worm too. - http://tweet.sg</t>
  </si>
  <si>
    <t>Sun Jun 07 03:54:48 PDT 2009</t>
  </si>
  <si>
    <t xml:space="preserve">morning! folks are back today </t>
  </si>
  <si>
    <t>Sun Jun 07 03:54:52 PDT 2009</t>
  </si>
  <si>
    <t xml:space="preserve">anyone else being bombarded with rude naughty followers this morning??!! This will stop me using Twitter if it stays this bad.... </t>
  </si>
  <si>
    <t>Sun Jun 07 03:54:59 PDT 2009</t>
  </si>
  <si>
    <t xml:space="preserve"> @YMPtweet @Spiral_galaxy  but so badly no one does , i know that there is more but that's what i got so far</t>
  </si>
  <si>
    <t xml:space="preserve">Yay! @Alexzz510 And i ve got sore throat </t>
  </si>
  <si>
    <t>Sun Jun 07 03:55:05 PDT 2009</t>
  </si>
  <si>
    <t>himma2</t>
  </si>
  <si>
    <t xml:space="preserve">and so begins the year apart from my boyfriend, he=D.C. for the summer, me=cornell for the school year. bittersweetness. </t>
  </si>
  <si>
    <t>Sun Jun 07 03:55:07 PDT 2009</t>
  </si>
  <si>
    <t xml:space="preserve">@riandawson i want a turtle too! but apparently you need a reptiles licence </t>
  </si>
  <si>
    <t>Sun Jun 07 03:55:16 PDT 2009</t>
  </si>
  <si>
    <t>Hearing dark, dark rumours about the #f1 this afternoon  http://bit.ly/x4eLf</t>
  </si>
  <si>
    <t>Sun Jun 07 03:55:19 PDT 2009</t>
  </si>
  <si>
    <t>ChelseaEaston</t>
  </si>
  <si>
    <t xml:space="preserve">revising french again . have to set the test again </t>
  </si>
  <si>
    <t>Sun Jun 07 03:55:24 PDT 2009</t>
  </si>
  <si>
    <t>aalpackers165</t>
  </si>
  <si>
    <t xml:space="preserve">Watching the Mets game and working on a paper about programming languages.  Feeling quite sick as well </t>
  </si>
  <si>
    <t>Sun Jun 07 03:55:27 PDT 2009</t>
  </si>
  <si>
    <t xml:space="preserve">watching makeup videos on youtube.....i should be studying </t>
  </si>
  <si>
    <t>Nicolala_</t>
  </si>
  <si>
    <t>@lonouri i can't believe you have to in out in this either ;) i'm so ill today  i puked ewwww  hating lifeeee   not leaving my bed!</t>
  </si>
  <si>
    <t>Sun Jun 07 03:55:28 PDT 2009</t>
  </si>
  <si>
    <t>@kerrylouisexxx sucks ur in london, I need some company 2day  boooooo xxx</t>
  </si>
  <si>
    <t>Sun Jun 07 03:55:29 PDT 2009</t>
  </si>
  <si>
    <t>I'm so sleepy and I have a pounding headache, don't want to get up  zomg first exam tomorrow eeek D:</t>
  </si>
  <si>
    <t xml:space="preserve">Hungry...  My dad says that tomorrow, I have to be in my &amp;quot;school mode&amp;quot; already. </t>
  </si>
  <si>
    <t>Sun Jun 07 03:55:33 PDT 2009</t>
  </si>
  <si>
    <t xml:space="preserve">On our way to Devon. Forecast says rain all week.  </t>
  </si>
  <si>
    <t>Sun Jun 07 03:55:38 PDT 2009</t>
  </si>
  <si>
    <t xml:space="preserve">caught up on sleep, now chores. </t>
  </si>
  <si>
    <t>Mummy_Fitz</t>
  </si>
  <si>
    <t xml:space="preserve">@MatildaGretchen - Oh no! Did you miss De La Soul then? What happened? After your poor husband getting attacked the other month too </t>
  </si>
  <si>
    <t>Sun Jun 07 03:55:47 PDT 2009</t>
  </si>
  <si>
    <t xml:space="preserve">Still hv heaps of clearing 2 do 2day! So difficult 2 decide wht 2 put in storage &amp;amp; wht 2 leave out. A lifetime acquiring things now ths </t>
  </si>
  <si>
    <t>Sun Jun 07 03:55:49 PDT 2009</t>
  </si>
  <si>
    <t>Off to work I go, its pouring down with rain and my socks are all wet  ew stylish huh? Lol</t>
  </si>
  <si>
    <t>Sun Jun 07 03:55:56 PDT 2009</t>
  </si>
  <si>
    <t>drrnlvngstn</t>
  </si>
  <si>
    <t xml:space="preserve">@xwhiteandnerdyx  no i haven't seen it yet!  best footballer ever.  @Raijal  watched it though.  sorry we went out for so long dedrick </t>
  </si>
  <si>
    <t>Sun Jun 07 03:56:01 PDT 2009</t>
  </si>
  <si>
    <t>disco_diva78</t>
  </si>
  <si>
    <t>@thefeeling  Oh I am sooo gutted I can't be there tonight Guys  Hope you have a fantastic set, enjoy!! xxxxx</t>
  </si>
  <si>
    <t>Sun Jun 07 03:56:02 PDT 2009</t>
  </si>
  <si>
    <t>ClaireHigley</t>
  </si>
  <si>
    <t xml:space="preserve">i've just set this up last night and i really want to add a picture but it wont upload </t>
  </si>
  <si>
    <t>Sun Jun 07 03:56:05 PDT 2009</t>
  </si>
  <si>
    <t>fleng</t>
  </si>
  <si>
    <t xml:space="preserve"> youtwitface  #youtwitface #YouTwitFace</t>
  </si>
  <si>
    <t>Sun Jun 07 03:56:07 PDT 2009</t>
  </si>
  <si>
    <t>peruvianchik</t>
  </si>
  <si>
    <t>@Veronique32 I am going to have to sign up.. I am not a member  my bad.</t>
  </si>
  <si>
    <t>Sun Jun 07 03:56:09 PDT 2009</t>
  </si>
  <si>
    <t xml:space="preserve"> @YMPtweet @Spiral_galaxy but so badly no one does , i know that there is much more but that's what i got so far</t>
  </si>
  <si>
    <t>Sun Jun 07 03:56:15 PDT 2009</t>
  </si>
  <si>
    <t xml:space="preserve">Debating returning to camp - don't want to </t>
  </si>
  <si>
    <t>Sun Jun 07 03:56:20 PDT 2009</t>
  </si>
  <si>
    <t xml:space="preserve">i dont care if i dont have bb of iphone or whatsoever. i just want my phone back </t>
  </si>
  <si>
    <t>Sun Jun 07 03:56:26 PDT 2009</t>
  </si>
  <si>
    <t xml:space="preserve">time to get some ironin done ...can think of betta ways to spend a sunday mornin </t>
  </si>
  <si>
    <t>Fuckers  I hate living by myself. I'm so paranoid by all these movies we're watching!!!!</t>
  </si>
  <si>
    <t>Sun Jun 07 03:56:34 PDT 2009</t>
  </si>
  <si>
    <t>@mrrgiese thanks alma! sounds interesting.wanted to drink red beer yesterday but didn't have any left at the pub.  mmm cookies look great!</t>
  </si>
  <si>
    <t>Sun Jun 07 03:56:36 PDT 2009</t>
  </si>
  <si>
    <t>bentoh</t>
  </si>
  <si>
    <t xml:space="preserve">going off to JP now and meeting thomas and the rest for book in later.. long week ahead. </t>
  </si>
  <si>
    <t xml:space="preserve">I should be asleep right now. </t>
  </si>
  <si>
    <t>Sun Jun 07 03:56:49 PDT 2009</t>
  </si>
  <si>
    <t xml:space="preserve">@niknotsteve That is arse. I guess following the #F1 tag is about the best you'll get. </t>
  </si>
  <si>
    <t>Sun Jun 07 03:56:52 PDT 2009</t>
  </si>
  <si>
    <t>YouGrowWildS</t>
  </si>
  <si>
    <t>lol @ClaireT_U2 I wish my computer could handle sims3, my original would have, but it died  Love money, good ol' motherload cheat!</t>
  </si>
  <si>
    <t>Sun Jun 07 03:56:53 PDT 2009</t>
  </si>
  <si>
    <t xml:space="preserve">Need to go out or get something to do, im well bored </t>
  </si>
  <si>
    <t>Sun Jun 07 03:57:00 PDT 2009</t>
  </si>
  <si>
    <t xml:space="preserve">@lyndons nice, but like all sites nice, is it allowed by the DET </t>
  </si>
  <si>
    <t>Sun Jun 07 03:57:02 PDT 2009</t>
  </si>
  <si>
    <t xml:space="preserve">Wow. The new TwitterFon update on iPhone is.. Weird. I want my old TwitterFon back </t>
  </si>
  <si>
    <t>Sun Jun 07 03:57:03 PDT 2009</t>
  </si>
  <si>
    <t>@irohan i know...invites  i set up a scene with the PR so for lakme fashion week, skoda, merc, etc i cud be called in for digital media</t>
  </si>
  <si>
    <t>Sun Jun 07 03:57:09 PDT 2009</t>
  </si>
  <si>
    <t>NicholasDemo</t>
  </si>
  <si>
    <t xml:space="preserve">Did I say I was sleeping? My 4 year old says different. </t>
  </si>
  <si>
    <t>Sun Jun 07 03:57:15 PDT 2009</t>
  </si>
  <si>
    <t xml:space="preserve">@NickyLovesMcFly so do i  but i cant get back </t>
  </si>
  <si>
    <t>Sun Jun 07 03:57:17 PDT 2009</t>
  </si>
  <si>
    <t xml:space="preserve">3 days of coaching done!!! now i'm aching all over </t>
  </si>
  <si>
    <t>Sun Jun 07 03:57:20 PDT 2009</t>
  </si>
  <si>
    <t>[-O] lol @ClaireT_U2 I wish my computer could handle sims3, my original would have, but it died  Love mone.. http://tinyurl.com/o4o8ck</t>
  </si>
  <si>
    <t>Sun Jun 07 03:57:27 PDT 2009</t>
  </si>
  <si>
    <t xml:space="preserve">Queuing at car wash. I'm so sleepy and tired. </t>
  </si>
  <si>
    <t>Sun Jun 07 03:57:30 PDT 2009</t>
  </si>
  <si>
    <t xml:space="preserve">my ears hurts </t>
  </si>
  <si>
    <t>Sun Jun 07 03:57:31 PDT 2009</t>
  </si>
  <si>
    <t>awind3</t>
  </si>
  <si>
    <t xml:space="preserve">Heard the worst catfight ever last night...found clumps of ducky's fur and blood, can't find ducky </t>
  </si>
  <si>
    <t>Sun Jun 07 03:57:39 PDT 2009</t>
  </si>
  <si>
    <t>danmilward</t>
  </si>
  <si>
    <t xml:space="preserve">@betterinpink send them to me in NZ... Tonight is going to be minus 3!!! </t>
  </si>
  <si>
    <t>Sun Jun 07 03:57:45 PDT 2009</t>
  </si>
  <si>
    <t>@lizzie123x your welcome, it's so worrying when pets get ill  Spose ya treat the just like humans in some cases &amp;lt;3</t>
  </si>
  <si>
    <t>Sun Jun 07 03:57:46 PDT 2009</t>
  </si>
  <si>
    <t>liviahayes</t>
  </si>
  <si>
    <t xml:space="preserve">i really dont understand this twitter buisness....and ive got no friends </t>
  </si>
  <si>
    <t>Sun Jun 07 03:57:51 PDT 2009</t>
  </si>
  <si>
    <t>@sarahchambers19 Hmmm :\ You could book somewhere? But that will cost more  Xx</t>
  </si>
  <si>
    <t>San87</t>
  </si>
  <si>
    <t>@ThomasDral Nope  Jij wel?</t>
  </si>
  <si>
    <t>Sun Jun 07 03:57:52 PDT 2009</t>
  </si>
  <si>
    <t xml:space="preserve">maths paper2 n irish paper 1 on the way </t>
  </si>
  <si>
    <t>Sun Jun 07 03:57:54 PDT 2009</t>
  </si>
  <si>
    <t>sstiffbone</t>
  </si>
  <si>
    <t>Raining here  @ http://is.gd/RtkQ</t>
  </si>
  <si>
    <t>Sun Jun 07 03:57:57 PDT 2009</t>
  </si>
  <si>
    <t>Moongirl124</t>
  </si>
  <si>
    <t>waiting for a call  actually it's time to be happy... but somehow it doesn't work</t>
  </si>
  <si>
    <t>Sun Jun 07 03:58:04 PDT 2009</t>
  </si>
  <si>
    <t xml:space="preserve">@untrainedninja I use tweetdeck for my mb while I use tweetie for my iPhone but once I get stuck in API he'll, both apps don't work. </t>
  </si>
  <si>
    <t>Sun Jun 07 03:58:08 PDT 2009</t>
  </si>
  <si>
    <t>Ughh got a bit of hwk/studying to do  not looking forward to tomorrow.</t>
  </si>
  <si>
    <t>Sun Jun 07 03:58:16 PDT 2009</t>
  </si>
  <si>
    <t xml:space="preserve">@b50 Good marks? WTF! WTFF! Abhi se hi padhai ka pressure mat dalo baccha par </t>
  </si>
  <si>
    <t xml:space="preserve">@exams revising </t>
  </si>
  <si>
    <t>FillyFoal</t>
  </si>
  <si>
    <t xml:space="preserve">Boys mum is scary. Staying away from her. Not don't wanna play today </t>
  </si>
  <si>
    <t>Sun Jun 07 03:58:20 PDT 2009</t>
  </si>
  <si>
    <t>Software update  gah means i cant play sims for a while haha. TOO HOT OUTSIDE.</t>
  </si>
  <si>
    <t>Sun Jun 07 03:58:29 PDT 2009</t>
  </si>
  <si>
    <t xml:space="preserve">Waiting for the driver! +.+ I hate waiting </t>
  </si>
  <si>
    <t>Sun Jun 07 03:58:30 PDT 2009</t>
  </si>
  <si>
    <t>Is revising for textiles exam tomorrow!    x</t>
  </si>
  <si>
    <t>Sun Jun 07 03:58:33 PDT 2009</t>
  </si>
  <si>
    <t xml:space="preserve">My hamster didnt make it she had wet tail disease and died last night </t>
  </si>
  <si>
    <t>Sun Jun 07 03:58:40 PDT 2009</t>
  </si>
  <si>
    <t>mcfly i wanna hold you actually nearly made me cry i miss primary  and golden time</t>
  </si>
  <si>
    <t>Sun Jun 07 03:58:42 PDT 2009</t>
  </si>
  <si>
    <t>Frozen1789</t>
  </si>
  <si>
    <t xml:space="preserve">Vá»«a má»›i tá»« quÃª lÃªn, Ä‘áº§u cá»© ong ong </t>
  </si>
  <si>
    <t>Sun Jun 07 03:58:43 PDT 2009</t>
  </si>
  <si>
    <t xml:space="preserve">Fireworks &amp;amp; butterflies....then gone 2 Dubai </t>
  </si>
  <si>
    <t>Sun Jun 07 03:58:45 PDT 2009</t>
  </si>
  <si>
    <t xml:space="preserve">I cant sleep!   Its 3:58 a.m!  </t>
  </si>
  <si>
    <t>@NickyLovesMcFly exactly  and i have little money as it is</t>
  </si>
  <si>
    <t>Sun Jun 07 03:58:46 PDT 2009</t>
  </si>
  <si>
    <t xml:space="preserve">Jakarta..I'm here!! Hahaa..missing my michun already </t>
  </si>
  <si>
    <t>Sun Jun 07 03:58:52 PDT 2009</t>
  </si>
  <si>
    <t xml:space="preserve">@jodabone ok!, but for once, I have done EVERYTHING I HAD TO DO, for like the next 5 days, got all my schedualed work done, nothing to do </t>
  </si>
  <si>
    <t>Sun Jun 07 03:59:10 PDT 2009</t>
  </si>
  <si>
    <t xml:space="preserve">@officialTila so lucky, you can eat all you want and still say fit </t>
  </si>
  <si>
    <t>Sun Jun 07 03:59:12 PDT 2009</t>
  </si>
  <si>
    <t>Sinjostevo</t>
  </si>
  <si>
    <t>Free Your Mind was nice!! workin at barefoot tonight..  wanna go to whoosah..</t>
  </si>
  <si>
    <t>Sun Jun 07 03:59:21 PDT 2009</t>
  </si>
  <si>
    <t>rogue_polaris</t>
  </si>
  <si>
    <t xml:space="preserve">is sitting home alone, but wishing she was drinking and having fun with friends. </t>
  </si>
  <si>
    <t>Sun Jun 07 03:59:25 PDT 2009</t>
  </si>
  <si>
    <t>hwyse</t>
  </si>
  <si>
    <t xml:space="preserve">is massively jealous of Tony going to see Oasis today </t>
  </si>
  <si>
    <t>Sun Jun 07 03:59:27 PDT 2009</t>
  </si>
  <si>
    <t>@sarahchambers19 Sucks  They need to do another gig in Manchester for you! Xx</t>
  </si>
  <si>
    <t>Sun Jun 07 03:59:29 PDT 2009</t>
  </si>
  <si>
    <t xml:space="preserve">@shawnee_dj it's pissing down in stoke </t>
  </si>
  <si>
    <t>Sun Jun 07 03:59:30 PDT 2009</t>
  </si>
  <si>
    <t>@LimeIce aww  ...had to cancel plans at the last moment..severely unwell..cough, cold, fever in this heat!   You guys enjoy yourself!</t>
  </si>
  <si>
    <t>Sun Jun 07 03:59:32 PDT 2009</t>
  </si>
  <si>
    <t xml:space="preserve">@misterphipps 650Mb free!  I had to delete videos </t>
  </si>
  <si>
    <t>Sun Jun 07 03:59:35 PDT 2009</t>
  </si>
  <si>
    <t xml:space="preserve">@apraalii Archie has overtaken him again </t>
  </si>
  <si>
    <t>Sun Jun 07 03:59:39 PDT 2009</t>
  </si>
  <si>
    <t>im borde, arrr have to go to my cusions holy comunion later  yay</t>
  </si>
  <si>
    <t>Sun Jun 07 03:59:44 PDT 2009</t>
  </si>
  <si>
    <t xml:space="preserve">@pingchung91 OF COURSE :&amp;gt; JOKE. Bilib ako sa batch namin. &amp;lt;3 And yeah, I have lots of friends pa in lower batches. </t>
  </si>
  <si>
    <t>Sun Jun 07 03:59:48 PDT 2009</t>
  </si>
  <si>
    <t>TVAddict2009</t>
  </si>
  <si>
    <t xml:space="preserve">so bored - i hate sundays </t>
  </si>
  <si>
    <t>Sun Jun 07 03:59:49 PDT 2009</t>
  </si>
  <si>
    <t>@alyshatan me too  What happened to Aly&amp;amp;Li ass? COME BACK QUICK.</t>
  </si>
  <si>
    <t>Sun Jun 07 03:59:50 PDT 2009</t>
  </si>
  <si>
    <t>anton_nix</t>
  </si>
  <si>
    <t xml:space="preserve">Trying to implement GTD in rememberthemilk.com - and it is not so easy! </t>
  </si>
  <si>
    <t>Sun Jun 07 03:59:52 PDT 2009</t>
  </si>
  <si>
    <t>tasyaanavianda</t>
  </si>
  <si>
    <t xml:space="preserve">Just got home. Feel so guilty have missed praying time </t>
  </si>
  <si>
    <t>Sun Jun 07 03:59:54 PDT 2009</t>
  </si>
  <si>
    <t>ok.. dinner time then going to try and hide for an hour.. bet i dont manage it though  cya laters</t>
  </si>
  <si>
    <t>Sun Jun 07 03:59:55 PDT 2009</t>
  </si>
  <si>
    <t>Amy94xoxo</t>
  </si>
  <si>
    <t xml:space="preserve">my does it have to rain ? so bored </t>
  </si>
  <si>
    <t>Sun Jun 07 03:59:57 PDT 2009</t>
  </si>
  <si>
    <t>Tony_Russo</t>
  </si>
  <si>
    <t xml:space="preserve">01.00 pm in italy 'n' i'm all alone here on twitter! </t>
  </si>
  <si>
    <t>Sun Jun 07 03:59:58 PDT 2009</t>
  </si>
  <si>
    <t>@Dave_Annable aww  get some good rest soon.</t>
  </si>
  <si>
    <t>Sun Jun 07 04:00:01 PDT 2009</t>
  </si>
  <si>
    <t xml:space="preserve">I hate bad dreams </t>
  </si>
  <si>
    <t>Sun Jun 07 04:00:03 PDT 2009</t>
  </si>
  <si>
    <t>samboaquino</t>
  </si>
  <si>
    <t xml:space="preserve">Wait what. Hannibal Lecter was Zorro?! The world is screwed. Oh yeah, Angels &amp;amp; Demons was cool. Kinda. No yoga master though. </t>
  </si>
  <si>
    <t>@iPATTINSON Mine is in the toilet by itself!  I should go play with it..</t>
  </si>
  <si>
    <t>Sun Jun 07 04:00:07 PDT 2009</t>
  </si>
  <si>
    <t>pokatohead304</t>
  </si>
  <si>
    <t xml:space="preserve">Its one of those drunken, hiccupy, wake up nakie alone tomorrow kinda nights. Unfortunately my friend mark is passed out in my bed. </t>
  </si>
  <si>
    <t>Sun Jun 07 04:00:09 PDT 2009</t>
  </si>
  <si>
    <t>catherinejayne</t>
  </si>
  <si>
    <t xml:space="preserve">sobbing my heart out to Edelweiss. </t>
  </si>
  <si>
    <t>Sun Jun 07 04:00:12 PDT 2009</t>
  </si>
  <si>
    <t>@darwii dad's saying I can't go but he said I could  this is all my sisters fault</t>
  </si>
  <si>
    <t>Sun Jun 07 04:00:13 PDT 2009</t>
  </si>
  <si>
    <t>Celtic_Pagan</t>
  </si>
  <si>
    <t xml:space="preserve">Feeling really ill today. Think got some kind of 24hr bug. The sickness stopped but the pain in joints is still going strong </t>
  </si>
  <si>
    <t xml:space="preserve">Jb cant really sing anyway </t>
  </si>
  <si>
    <t>Sun Jun 07 04:00:15 PDT 2009</t>
  </si>
  <si>
    <t xml:space="preserve">@coy0te I have been having the WEIRDEST dreams since I've been on these tablets. Seriously. Keep meaning to blog them. Dream meanings? No </t>
  </si>
  <si>
    <t>Sun Jun 07 04:00:16 PDT 2009</t>
  </si>
  <si>
    <t xml:space="preserve">@nadalnews - What are all these rumors I keep hearing about Rafa's parents divorcing? Have you heard anything about that? </t>
  </si>
  <si>
    <t>Sun Jun 07 04:00:17 PDT 2009</t>
  </si>
  <si>
    <t>@balaaG  still a bit crappy  think its a bug</t>
  </si>
  <si>
    <t>belindajakobsen</t>
  </si>
  <si>
    <t xml:space="preserve">@CommeDesGarcons u werenÂ´t all that happy about beeing home when I met u yesterday... </t>
  </si>
  <si>
    <t>Sun Jun 07 04:00:18 PDT 2009</t>
  </si>
  <si>
    <t>AmyKachurak</t>
  </si>
  <si>
    <t>Awake   Think I got a little sunburned yesterday. And I will never learn to re-apply chapstick. #2g1k</t>
  </si>
  <si>
    <t>Sun Jun 07 04:00:21 PDT 2009</t>
  </si>
  <si>
    <t xml:space="preserve">Yes - it is working - must be the local ntwork </t>
  </si>
  <si>
    <t>Sun Jun 07 04:00:26 PDT 2009</t>
  </si>
  <si>
    <t>tasyaiueo</t>
  </si>
  <si>
    <t>Cry is wht I can do  why u do that to me???? http://myloc.me/2U7V</t>
  </si>
  <si>
    <t>Sun Jun 07 04:00:28 PDT 2009</t>
  </si>
  <si>
    <t xml:space="preserve">@WilliamOrbit Hi William,nope-it was stated on Springwatch last wk that the pollutants are diluting the fragrance. So sad but true...  </t>
  </si>
  <si>
    <t>Ughhh another lonely night with @MzLeigh we need to get us a real Man so I won't be on twitter all day cause ill be boo'd up  smh tear*</t>
  </si>
  <si>
    <t>Sun Jun 07 04:00:31 PDT 2009</t>
  </si>
  <si>
    <t>bencoombs</t>
  </si>
  <si>
    <t xml:space="preserve">Sunday o'clock! Xbox beckonage but work hollers louder </t>
  </si>
  <si>
    <t>Sun Jun 07 04:00:33 PDT 2009</t>
  </si>
  <si>
    <t>lalaloriii</t>
  </si>
  <si>
    <t>Sun Jun 07 04:00:34 PDT 2009</t>
  </si>
  <si>
    <t>Calories did not go away. Aerobics session cancelled.  Haven't worked out for three days this week. I must have a full week next week!</t>
  </si>
  <si>
    <t xml:space="preserve">Have trouble transferring some money </t>
  </si>
  <si>
    <t>Sun Jun 07 04:00:36 PDT 2009</t>
  </si>
  <si>
    <t>__Emmaaa__</t>
  </si>
  <si>
    <t xml:space="preserve">ugh rainnn </t>
  </si>
  <si>
    <t>editormum75</t>
  </si>
  <si>
    <t xml:space="preserve">@granfalloon It's so FRUSTRATING! So many promises, so little follow through </t>
  </si>
  <si>
    <t>Sun Jun 07 04:00:43 PDT 2009</t>
  </si>
  <si>
    <t xml:space="preserve">100 speakers :O i want to go </t>
  </si>
  <si>
    <t>Sun Jun 07 04:00:49 PDT 2009</t>
  </si>
  <si>
    <t>wasn't able to watch ANG PINAKA. (annoyed) nobody told me.  http://plurk.com/p/z24mn</t>
  </si>
  <si>
    <t>Sun Jun 07 04:00:50 PDT 2009</t>
  </si>
  <si>
    <t>blakeiwbtraisr</t>
  </si>
  <si>
    <t xml:space="preserve">Yay BLUEBERRY PANCAKES...yummm..*BITE*...wait wheres the blueberries! </t>
  </si>
  <si>
    <t>Sun Jun 07 04:00:51 PDT 2009</t>
  </si>
  <si>
    <t xml:space="preserve">Severe headache, body aches, sore throat, nausea (at times). I can't even lay in bed, it gets worse. I can only pray its not the flu. </t>
  </si>
  <si>
    <t>is anyone on right now D: i feel so lonely!!  @combustiblesong  -poke-  &amp;gt;.&amp;gt;</t>
  </si>
  <si>
    <t>yo_melissa</t>
  </si>
  <si>
    <t xml:space="preserve">getting ready to go to the walk for autism. too early in the morning </t>
  </si>
  <si>
    <t>Sun Jun 07 04:00:52 PDT 2009</t>
  </si>
  <si>
    <t>maryammuthia</t>
  </si>
  <si>
    <t>wants to eat  http://plurk.com/p/z24n5</t>
  </si>
  <si>
    <t>Sun Jun 07 04:00:54 PDT 2009</t>
  </si>
  <si>
    <t>@dannymcfly don't occupy my mind for a while,please.i have to study  tysm!</t>
  </si>
  <si>
    <t>Sun Jun 07 04:00:56 PDT 2009</t>
  </si>
  <si>
    <t xml:space="preserve">@cellcom_052 Context: my data plan covers my phone, not a laptop connected to it. I didn't mind paying per MB until the price changed </t>
  </si>
  <si>
    <t>Sun Jun 07 04:00:57 PDT 2009</t>
  </si>
  <si>
    <t>MeggDavis37</t>
  </si>
  <si>
    <t>goood morning twitter! off to last day of regionals  wish me luck!</t>
  </si>
  <si>
    <t>Sun Jun 07 04:01:00 PDT 2009</t>
  </si>
  <si>
    <t xml:space="preserve">Also... Apologies to everyone last night, left the mansion, Jonny decided to go home, and left me all alone so i went home too. Was tired </t>
  </si>
  <si>
    <t>meishi77</t>
  </si>
  <si>
    <t>gotta love @spotify, too bad it isn't available in the netherlands (yet)  Come on guys, you can do it!</t>
  </si>
  <si>
    <t>Sun Jun 07 04:01:01 PDT 2009</t>
  </si>
  <si>
    <t>sasa0488</t>
  </si>
  <si>
    <t xml:space="preserve">shattered...but have had a good weekend and not ready for tonight's rob farewell </t>
  </si>
  <si>
    <t>Sun Jun 07 04:01:02 PDT 2009</t>
  </si>
  <si>
    <t>Sassely</t>
  </si>
  <si>
    <t xml:space="preserve">In the summer holidays in Denmark...	 I would prefer in the sun </t>
  </si>
  <si>
    <t>Sun Jun 07 04:01:07 PDT 2009</t>
  </si>
  <si>
    <t>TheyCallHerLoud</t>
  </si>
  <si>
    <t xml:space="preserve">think i may have a eye infection </t>
  </si>
  <si>
    <t xml:space="preserve">@ePandu no pain no gain, what to do man. It's a fucked up world outside </t>
  </si>
  <si>
    <t>Sun Jun 07 04:01:10 PDT 2009</t>
  </si>
  <si>
    <t>bunnysworld</t>
  </si>
  <si>
    <t xml:space="preserve">Not my day today. Somewhere between caught a cold/having another panic attack. Fuck. </t>
  </si>
  <si>
    <t>Sun Jun 07 04:01:11 PDT 2009</t>
  </si>
  <si>
    <t>rvrdcunha</t>
  </si>
  <si>
    <t xml:space="preserve">is feeling nostalgic </t>
  </si>
  <si>
    <t xml:space="preserve">@bigmoo he's not being a bad bf. He;s just working waaaayyyyyy too much </t>
  </si>
  <si>
    <t>Sun Jun 07 04:01:14 PDT 2009</t>
  </si>
  <si>
    <t>JapaneseSnow</t>
  </si>
  <si>
    <t xml:space="preserve">@fizzywater I wasn't on the list </t>
  </si>
  <si>
    <t>Sun Jun 07 04:01:22 PDT 2009</t>
  </si>
  <si>
    <t xml:space="preserve">@Calena_btv Yeah, I know  It was really cool, because it felt real.. was sad when I woke up </t>
  </si>
  <si>
    <t>Sun Jun 07 04:01:23 PDT 2009</t>
  </si>
  <si>
    <t>bornforpmore</t>
  </si>
  <si>
    <t xml:space="preserve">@hayleywspain Hi there! I have firefox, but I canÂ´t open your web </t>
  </si>
  <si>
    <t>Sun Jun 07 04:01:29 PDT 2009</t>
  </si>
  <si>
    <t>rebeckyroberts</t>
  </si>
  <si>
    <t xml:space="preserve">@RichardMadeley Hey I just did that! But she keeps coming back </t>
  </si>
  <si>
    <t>Sun Jun 07 04:01:30 PDT 2009</t>
  </si>
  <si>
    <t>@AndrewTF Yes, tends to be frownd on to boast about whopping the kids on the xbox, until they get over 18 then too late  #elevensestime</t>
  </si>
  <si>
    <t>Sun Jun 07 04:01:31 PDT 2009</t>
  </si>
  <si>
    <t>weeze04</t>
  </si>
  <si>
    <t xml:space="preserve">Hi all haven't been on for 48 hours! Been to visit mum her alzheimers has got so bad was very sad </t>
  </si>
  <si>
    <t>Sun Jun 07 04:01:34 PDT 2009</t>
  </si>
  <si>
    <t>@Raven12 still headache?  is it very windy at your place? 'cause that' s when I usually end up having a headache. Make sure to drink loads</t>
  </si>
  <si>
    <t>Sun Jun 07 04:01:36 PDT 2009</t>
  </si>
  <si>
    <t>gelaliwanag</t>
  </si>
  <si>
    <t xml:space="preserve">@pauracoma Are you okaaaay? I couldn't text you, I don't have your number. </t>
  </si>
  <si>
    <t>Sun Jun 07 04:01:38 PDT 2009</t>
  </si>
  <si>
    <t xml:space="preserve">Working on a Sunday isn't much fun, but someone has to keep Bristol's buses running. Today it is me </t>
  </si>
  <si>
    <t xml:space="preserve">what?! rain..? again..?! noooo..!!! </t>
  </si>
  <si>
    <t>Sun Jun 07 04:01:43 PDT 2009</t>
  </si>
  <si>
    <t>Oo_Xxx</t>
  </si>
  <si>
    <t xml:space="preserve">boredd, waiting to go to mass </t>
  </si>
  <si>
    <t>Sun Jun 07 04:01:46 PDT 2009</t>
  </si>
  <si>
    <t>PRPeta</t>
  </si>
  <si>
    <t xml:space="preserve">@Commsguy I'm keener on Yasmina because she seems, of the two of them, a little more real. But her mouth turns down at the corners. </t>
  </si>
  <si>
    <t>Sun Jun 07 04:01:48 PDT 2009</t>
  </si>
  <si>
    <t>have to do a lot of homework today  i feel like crying =P. BTW i hate that you can only use a certain amount of words, it's so annoying!</t>
  </si>
  <si>
    <t xml:space="preserve">sif not be online. i miss you already &amp;gt;.&amp;lt; urgh sif get me attached </t>
  </si>
  <si>
    <t>Sun Jun 07 04:01:50 PDT 2009</t>
  </si>
  <si>
    <t xml:space="preserve">@sweatlee why down? </t>
  </si>
  <si>
    <t>Sun Jun 07 04:01:52 PDT 2009</t>
  </si>
  <si>
    <t xml:space="preserve">@Julie3160 @Trapes - i think it is going to be like it all week </t>
  </si>
  <si>
    <t>Sun Jun 07 04:01:53 PDT 2009</t>
  </si>
  <si>
    <t>melvinmichael</t>
  </si>
  <si>
    <t>i twittered to my friends, and they blocked me for spamming!  sorting out that mess now...</t>
  </si>
  <si>
    <t xml:space="preserve">last day of weekend </t>
  </si>
  <si>
    <t>Sun Jun 07 04:01:57 PDT 2009</t>
  </si>
  <si>
    <t>Blue_X_Moon</t>
  </si>
  <si>
    <t>my throat hurts!......  i think the green tea is helping me!</t>
  </si>
  <si>
    <t>Sun Jun 07 04:01:58 PDT 2009</t>
  </si>
  <si>
    <t>hey stephen, i miss you and your undershirt  and your oh-so kewl shoes</t>
  </si>
  <si>
    <t xml:space="preserve"> just had a call from kita, she's arrived!  but im eating an banana (Y)</t>
  </si>
  <si>
    <t>Sun Jun 07 04:01:59 PDT 2009</t>
  </si>
  <si>
    <t xml:space="preserve">Still got sinus probs and my ribs hurt due to me sleeping all contorted </t>
  </si>
  <si>
    <t xml:space="preserve">and now I'm sick </t>
  </si>
  <si>
    <t>Sun Jun 07 04:02:00 PDT 2009</t>
  </si>
  <si>
    <t>@simikn nope...  wanna tho! x</t>
  </si>
  <si>
    <t>Sun Jun 07 04:02:05 PDT 2009</t>
  </si>
  <si>
    <t xml:space="preserve">I've got a really bad toothache </t>
  </si>
  <si>
    <t>Sun Jun 07 04:02:07 PDT 2009</t>
  </si>
  <si>
    <t>livingclassic</t>
  </si>
  <si>
    <t xml:space="preserve">ugggggggghhhh not allowed go to miley cyrus concert  damn the high prices </t>
  </si>
  <si>
    <t>Sun Jun 07 04:02:09 PDT 2009</t>
  </si>
  <si>
    <t xml:space="preserve">I am home now. Still have no credit. </t>
  </si>
  <si>
    <t>Sun Jun 07 04:02:12 PDT 2009</t>
  </si>
  <si>
    <t>Euuurghh. I feel so illl. I need someone to make me chicken soup  No Dailybooth today I think.</t>
  </si>
  <si>
    <t>Sun Jun 07 04:02:16 PDT 2009</t>
  </si>
  <si>
    <t xml:space="preserve">omg,my back aches like a bitch!this is not good! </t>
  </si>
  <si>
    <t>Sun Jun 07 04:02:17 PDT 2009</t>
  </si>
  <si>
    <t>SitataTirulala</t>
  </si>
  <si>
    <t xml:space="preserve">I'd love to post Ivana &amp;amp; Adam by now... damned. Soooo long to wait </t>
  </si>
  <si>
    <t>andrewcrawshaw</t>
  </si>
  <si>
    <t>@iamhelenharrop I'm too busy making games to attend games conferences  Speaking of which...I'd better stop slacking. Have fun..</t>
  </si>
  <si>
    <t>Sun Jun 07 04:02:21 PDT 2009</t>
  </si>
  <si>
    <t xml:space="preserve">i wanna be at summertime ball!!!!!!!!!! </t>
  </si>
  <si>
    <t>Sun Jun 07 04:02:27 PDT 2009</t>
  </si>
  <si>
    <t>ragahdo</t>
  </si>
  <si>
    <t xml:space="preserve">I miss my princess </t>
  </si>
  <si>
    <t>Sun Jun 07 04:02:28 PDT 2009</t>
  </si>
  <si>
    <t>rilesmack</t>
  </si>
  <si>
    <t>@kimori1024 I was going to order from there, but since the site was down and all, I think I'm going to wait a bit,    What did you order?</t>
  </si>
  <si>
    <t>Sun Jun 07 04:02:32 PDT 2009</t>
  </si>
  <si>
    <t xml:space="preserve">Sigh, only today left for #Aion. I'll miss my Gladiator. </t>
  </si>
  <si>
    <t>Sun Jun 07 04:02:33 PDT 2009</t>
  </si>
  <si>
    <t>just got home, going to do some revision and stooof  I hate medieval history. SO MUCH</t>
  </si>
  <si>
    <t>Sun Jun 07 04:02:35 PDT 2009</t>
  </si>
  <si>
    <t>Ruslan1011</t>
  </si>
  <si>
    <t xml:space="preserve">#rove I want $20 </t>
  </si>
  <si>
    <t>Sun Jun 07 04:02:37 PDT 2009</t>
  </si>
  <si>
    <t>takingbackannie</t>
  </si>
  <si>
    <t xml:space="preserve">drinking coffee, watching tv then work until 8 </t>
  </si>
  <si>
    <t>Sun Jun 07 04:02:38 PDT 2009</t>
  </si>
  <si>
    <t xml:space="preserve">@nanisnap neoooo it's liez </t>
  </si>
  <si>
    <t>Sun Jun 07 04:02:44 PDT 2009</t>
  </si>
  <si>
    <t>has no milk for tea  my life is over.</t>
  </si>
  <si>
    <t>Sun Jun 07 04:02:45 PDT 2009</t>
  </si>
  <si>
    <t>tworny</t>
  </si>
  <si>
    <t xml:space="preserve">Feeling super horny (tworny) in HellA (L.A) </t>
  </si>
  <si>
    <t>Sun Jun 07 04:02:48 PDT 2009</t>
  </si>
  <si>
    <t xml:space="preserve">Thought Andy Lee on Rove got a fierce haircut, turns out it was just a ponytail </t>
  </si>
  <si>
    <t>Sun Jun 07 04:02:50 PDT 2009</t>
  </si>
  <si>
    <t xml:space="preserve">@alittlebit Stayed at a campsite in Braithwate just outside of Keswick. Turns out I need new waterproofs though </t>
  </si>
  <si>
    <t xml:space="preserve">@ThisisDavina We should do a swop!!  I have a bucket full of odd ones too  I think the machine eats them  </t>
  </si>
  <si>
    <t>Sun Jun 07 04:02:55 PDT 2009</t>
  </si>
  <si>
    <t>@iltempo   And it wasn't even me!</t>
  </si>
  <si>
    <t>Sun Jun 07 04:02:57 PDT 2009</t>
  </si>
  <si>
    <t>cheesyquaver09</t>
  </si>
  <si>
    <t xml:space="preserve">just got up, from aches and pains from playin footie </t>
  </si>
  <si>
    <t>Sun Jun 07 04:03:00 PDT 2009</t>
  </si>
  <si>
    <t xml:space="preserve">Slowly getting the PC back into the land of the living, being hampered by the internet connection suddenly resembling dialup </t>
  </si>
  <si>
    <t>Sun Jun 07 04:03:04 PDT 2009</t>
  </si>
  <si>
    <t xml:space="preserve">OMG I hate my gran. She went out and bought ghds for herself. I'm seriously banning her from QVC from now on. It's not fair. </t>
  </si>
  <si>
    <t>Sun Jun 07 04:03:06 PDT 2009</t>
  </si>
  <si>
    <t>Mulligrub</t>
  </si>
  <si>
    <t xml:space="preserve">@mbamaung  Are you moving back to the UK? </t>
  </si>
  <si>
    <t>Sun Jun 07 04:03:07 PDT 2009</t>
  </si>
  <si>
    <t>SammieMcCracken</t>
  </si>
  <si>
    <t>Birthday yesterday was awesome. Massively hung over   My head hurts, ah well, a can of mother and a bounty should do the trick..</t>
  </si>
  <si>
    <t>Sun Jun 07 04:03:09 PDT 2009</t>
  </si>
  <si>
    <t>Bushtopher</t>
  </si>
  <si>
    <t>@krodatahw Sardinia. Just got back -and London is cold and wet  Good holiday, but Italian restaurant service not up to US standards!</t>
  </si>
  <si>
    <t>Sun Jun 07 04:03:10 PDT 2009</t>
  </si>
  <si>
    <t>ShazzaKay</t>
  </si>
  <si>
    <t>All Nighter Again Tonight  Only 6 Days To Go and Then I Can Snooze!!</t>
  </si>
  <si>
    <t>Sun Jun 07 04:03:17 PDT 2009</t>
  </si>
  <si>
    <t>tired  and should really do some history revision :s eeek</t>
  </si>
  <si>
    <t xml:space="preserve">Ok I jus woke up from the weirdest dream ever...now he's in my dreams?? I'm sad that it wasn't real. </t>
  </si>
  <si>
    <t>Sun Jun 07 04:03:18 PDT 2009</t>
  </si>
  <si>
    <t>I lost my Add. Math book  Need to rummage the house for it now that my room's upside down. :S</t>
  </si>
  <si>
    <t>Sun Jun 07 04:03:20 PDT 2009</t>
  </si>
  <si>
    <t>@michelle_j70 lol ur soo mean..  btw pop tarts and ice cream 4breakie??!! eeeww lol that deserves a pusha t (uuuuuuuuuuucccccckkkkk)</t>
  </si>
  <si>
    <t>Sun Jun 07 04:03:22 PDT 2009</t>
  </si>
  <si>
    <t xml:space="preserve">shit English weather has stopped me from playin golf today. Not very happy </t>
  </si>
  <si>
    <t>Sun Jun 07 04:03:30 PDT 2009</t>
  </si>
  <si>
    <t>chardunne</t>
  </si>
  <si>
    <t xml:space="preserve">@Lavers12 where u run to? i need to join the gym again </t>
  </si>
  <si>
    <t>Sun Jun 07 04:03:31 PDT 2009</t>
  </si>
  <si>
    <t>naominiii</t>
  </si>
  <si>
    <t xml:space="preserve">whirl  no, concentration </t>
  </si>
  <si>
    <t>Sun Jun 07 04:03:32 PDT 2009</t>
  </si>
  <si>
    <t xml:space="preserve">I live in Melbourne,why didn't Hamish &amp;amp; Andy foist money upon me? </t>
  </si>
  <si>
    <t>Sun Jun 07 04:03:40 PDT 2009</t>
  </si>
  <si>
    <t>@lizzieeeh yeap iit is raining :/ i hate the rain so much  but it makes me laugh when im in my bed and people are out in in  hahaha  xx</t>
  </si>
  <si>
    <t>Sun Jun 07 04:03:46 PDT 2009</t>
  </si>
  <si>
    <t xml:space="preserve">@MrTweet_Alert I'm sorry I don't know that artist, '- timshall recommend...' </t>
  </si>
  <si>
    <t xml:space="preserve">Aaargh - I did something wrong on my local WordPress install and now it's not working </t>
  </si>
  <si>
    <t>Sun Jun 07 04:03:54 PDT 2009</t>
  </si>
  <si>
    <t xml:space="preserve">@JLSFREAKS @Nawel_xx OMG its gonna rock </t>
  </si>
  <si>
    <t xml:space="preserve">@WilliamOrbit just makes you think about all the stuff we're breathing in yet mainly oblivious to.Small wonder asthma is on increase too </t>
  </si>
  <si>
    <t>Sun Jun 07 04:04:04 PDT 2009</t>
  </si>
  <si>
    <t>azurhorst</t>
  </si>
  <si>
    <t>450er Crash  http://twitpic.com/6tm9a</t>
  </si>
  <si>
    <t>Sun Jun 07 04:04:09 PDT 2009</t>
  </si>
  <si>
    <t>amycansu_parera</t>
  </si>
  <si>
    <t xml:space="preserve">wait for fried rice come., soo hungry! </t>
  </si>
  <si>
    <t>Sun Jun 07 04:04:15 PDT 2009</t>
  </si>
  <si>
    <t>Sun Jun 07 04:04:18 PDT 2009</t>
  </si>
  <si>
    <t>gegener</t>
  </si>
  <si>
    <t xml:space="preserve">@ecksssy ihateyou! :[ inupload mo yung tiyan ko.. </t>
  </si>
  <si>
    <t>Sun Jun 07 04:04:22 PDT 2009</t>
  </si>
  <si>
    <t>doesnt want keith to die  ...might skip that episode out when it comes.</t>
  </si>
  <si>
    <t>Sun Jun 07 04:04:24 PDT 2009</t>
  </si>
  <si>
    <t>ferriswheeel</t>
  </si>
  <si>
    <t xml:space="preserve">I miss baby ! </t>
  </si>
  <si>
    <t>Sun Jun 07 04:04:28 PDT 2009</t>
  </si>
  <si>
    <t>@Nawel_xx im depressed i could be there right now  ohhhhh lord! &amp;quot;/</t>
  </si>
  <si>
    <t>JessMEGANT</t>
  </si>
  <si>
    <t xml:space="preserve">Summer Time Ball - I wish I was there </t>
  </si>
  <si>
    <t>Sun Jun 07 04:04:31 PDT 2009</t>
  </si>
  <si>
    <t>:S Head is getting worse no...  Why is my body so weak?</t>
  </si>
  <si>
    <t>Sun Jun 07 04:04:32 PDT 2009</t>
  </si>
  <si>
    <t>jamilafdance</t>
  </si>
  <si>
    <t>Come back sunshine  proper starving, on my way to holla at @IllegalTender yo.</t>
  </si>
  <si>
    <t>Sun Jun 07 04:04:34 PDT 2009</t>
  </si>
  <si>
    <t xml:space="preserve">Sometimes my sister drives me nuts. Like now. Ow, my arm </t>
  </si>
  <si>
    <t>Sun Jun 07 04:04:41 PDT 2009</t>
  </si>
  <si>
    <t xml:space="preserve">Not liking Ninet's new single </t>
  </si>
  <si>
    <t>Sun Jun 07 04:04:42 PDT 2009</t>
  </si>
  <si>
    <t>Tummy hurts.  pobre..</t>
  </si>
  <si>
    <t>Sun Jun 07 04:04:46 PDT 2009</t>
  </si>
  <si>
    <t xml:space="preserve">The nasty weather makes revising horror less nice </t>
  </si>
  <si>
    <t>Sun Jun 07 04:04:52 PDT 2009</t>
  </si>
  <si>
    <t>sixones</t>
  </si>
  <si>
    <t xml:space="preserve">sabnzbd or giganews is playing up, wont let me download anything older than 140 days </t>
  </si>
  <si>
    <t>Sun Jun 07 04:04:54 PDT 2009</t>
  </si>
  <si>
    <t xml:space="preserve">@KevinInChains But I'm watching 30 Rock </t>
  </si>
  <si>
    <t>Sun Jun 07 04:04:55 PDT 2009</t>
  </si>
  <si>
    <t xml:space="preserve">I should be at the pool, but instead I'm home working on my portfolio </t>
  </si>
  <si>
    <t>Sun Jun 07 04:04:57 PDT 2009</t>
  </si>
  <si>
    <t>its_me_x</t>
  </si>
  <si>
    <t>i realy don't feel like studying math  hate math!! boring and hard</t>
  </si>
  <si>
    <t>Sun Jun 07 04:04:59 PDT 2009</t>
  </si>
  <si>
    <t xml:space="preserve">omg how slooooooooooow is facebook at uploading pics and vids!! </t>
  </si>
  <si>
    <t>Sun Jun 07 04:05:00 PDT 2009</t>
  </si>
  <si>
    <t>Jessicanevina</t>
  </si>
  <si>
    <t xml:space="preserve">Turns out they have suckish books </t>
  </si>
  <si>
    <t>Sun Jun 07 04:05:06 PDT 2009</t>
  </si>
  <si>
    <t>Pree_T</t>
  </si>
  <si>
    <t xml:space="preserve">drag me to hell... yes! thts wat exams are doing to me... </t>
  </si>
  <si>
    <t>Sun Jun 07 04:05:07 PDT 2009</t>
  </si>
  <si>
    <t>wanderingwaves</t>
  </si>
  <si>
    <t xml:space="preserve">almost soft pouch egg in microwave, reminder aim AWAY from face when get out, it still pops &amp;amp; waves still cook when out, so not soft </t>
  </si>
  <si>
    <t>Sun Jun 07 04:05:10 PDT 2009</t>
  </si>
  <si>
    <t xml:space="preserve">@johncmayer I know that feeling </t>
  </si>
  <si>
    <t>angebaker</t>
  </si>
  <si>
    <t xml:space="preserve">... grumble, whinge... what do you mean, &amp;quot;sold out&amp;quot;?! </t>
  </si>
  <si>
    <t>Sun Jun 07 04:05:12 PDT 2009</t>
  </si>
  <si>
    <t xml:space="preserve">@beckers_ I've been to Longleat! It is fantastic except i got lost in a maze </t>
  </si>
  <si>
    <t>Sun Jun 07 04:05:13 PDT 2009</t>
  </si>
  <si>
    <t>ThaTGirLBeckaH</t>
  </si>
  <si>
    <t xml:space="preserve">Loves him more than anything still... With time I'm gonna love him more... I miss his voice, smell and touch </t>
  </si>
  <si>
    <t>Sun Jun 07 04:05:16 PDT 2009</t>
  </si>
  <si>
    <t xml:space="preserve">i have been very mean to my mobile phones...i don't check them or charge them...just realized it just now </t>
  </si>
  <si>
    <t>Sun Jun 07 04:05:19 PDT 2009</t>
  </si>
  <si>
    <t>SarahHambleDuke</t>
  </si>
  <si>
    <t xml:space="preserve">Finished Watching The OC :'( I Feel Lost Now!! </t>
  </si>
  <si>
    <t>Sun Jun 07 04:05:21 PDT 2009</t>
  </si>
  <si>
    <t xml:space="preserve">goin to bed </t>
  </si>
  <si>
    <t>theoocks</t>
  </si>
  <si>
    <t>My Twitter profile is not worth very much yet  : $63 http://tweetvalue.com</t>
  </si>
  <si>
    <t>Sun Jun 07 04:05:22 PDT 2009</t>
  </si>
  <si>
    <t>angelakidspy</t>
  </si>
  <si>
    <t xml:space="preserve">Don't wanna do SS </t>
  </si>
  <si>
    <t>Awww. I lost 3 followers.  Got a full bottle of Mali for next weekend. ;)</t>
  </si>
  <si>
    <t>Sun Jun 07 04:05:24 PDT 2009</t>
  </si>
  <si>
    <t>@Irishcreamy Hes awesome. Stupid Chris  )</t>
  </si>
  <si>
    <t>Sun Jun 07 04:05:26 PDT 2009</t>
  </si>
  <si>
    <t xml:space="preserve">ahhhh. really need to study!! but so lazyyy.  </t>
  </si>
  <si>
    <t>Sun Jun 07 04:05:30 PDT 2009</t>
  </si>
  <si>
    <t xml:space="preserve">I can't believe we have just had a Great Spotted Woodpecker visit the bird feeder :O Flew before I could get a photo though </t>
  </si>
  <si>
    <t>Sun Jun 07 04:05:32 PDT 2009</t>
  </si>
  <si>
    <t>andreabalducci</t>
  </si>
  <si>
    <t xml:space="preserve">looking at Asp.Net MVC Roadmap http://is.gd/RtE3. Areas in MVC2 .... i did it in preview 3 aug 08 </t>
  </si>
  <si>
    <t>Sun Jun 07 04:05:33 PDT 2009</t>
  </si>
  <si>
    <t>macviray</t>
  </si>
  <si>
    <t xml:space="preserve">Fever Fever Go Away! Come again another day! Sneeezzzeee! Awwwww </t>
  </si>
  <si>
    <t>Sun Jun 07 04:05:39 PDT 2009</t>
  </si>
  <si>
    <t>freezingrss</t>
  </si>
  <si>
    <t>digg: Pogo Stick Fail [Gif]: He tried to do a backflip.  http://tinyurl.com/m7762g</t>
  </si>
  <si>
    <t>Sun Jun 07 04:05:40 PDT 2009</t>
  </si>
  <si>
    <t xml:space="preserve">sister's lamb died of indigestion. how sad. animals keel over from the most basic things </t>
  </si>
  <si>
    <t>Sun Jun 07 04:05:41 PDT 2009</t>
  </si>
  <si>
    <t xml:space="preserve">is losing her voice... </t>
  </si>
  <si>
    <t>Sun Jun 07 04:05:46 PDT 2009</t>
  </si>
  <si>
    <t>@mcflyboards When can I be unbanned? D:  Xx</t>
  </si>
  <si>
    <t>Sun Jun 07 04:05:50 PDT 2009</t>
  </si>
  <si>
    <t>BADFalcon</t>
  </si>
  <si>
    <t xml:space="preserve">curled up on my mum's couch, with the heating on, a hoodie, a blankie and i'm still FREEZING... i'm coming down with something, aren't i? </t>
  </si>
  <si>
    <t>Sun Jun 07 04:05:55 PDT 2009</t>
  </si>
  <si>
    <t xml:space="preserve">Today shall be lazy day with films...day. Followed by more attempts at learning chords. Guitars are hard </t>
  </si>
  <si>
    <t>Sun Jun 07 04:05:57 PDT 2009</t>
  </si>
  <si>
    <t>AishaDenise</t>
  </si>
  <si>
    <t xml:space="preserve">reading all trace's tweets lol...hes in da phillipines. I'm going to sleep now ready for school 2moro </t>
  </si>
  <si>
    <t>Sun Jun 07 04:05:58 PDT 2009</t>
  </si>
  <si>
    <t>and I am up to date! - Marysville looks even sadder in the half-light of dusk   - wish I had come up earlier to avoid the streetscape</t>
  </si>
  <si>
    <t>Sun Jun 07 04:06:05 PDT 2009</t>
  </si>
  <si>
    <t>@Raven12  that's really worse! But try to drink loads of water. Sometimes I do get headaches because I drink too less ...</t>
  </si>
  <si>
    <t>Sun Jun 07 04:06:08 PDT 2009</t>
  </si>
  <si>
    <t>BrittMckeraghan</t>
  </si>
  <si>
    <t>@mileycyrus why where are yoo going  mileyy !?</t>
  </si>
  <si>
    <t>Sun Jun 07 04:06:09 PDT 2009</t>
  </si>
  <si>
    <t>natasya_putri</t>
  </si>
  <si>
    <t xml:space="preserve">all day long @ home..wanna go out, but don't know where..and with whoo </t>
  </si>
  <si>
    <t>Victaaaaah</t>
  </si>
  <si>
    <t>@1mzn2srv lol my first exam is on tuesday (2 more days!!!!) and  dont think i am very prepared. i movedblog a while ago haha. anyway,</t>
  </si>
  <si>
    <t>Sun Jun 07 04:06:11 PDT 2009</t>
  </si>
  <si>
    <t>JennifferJanna</t>
  </si>
  <si>
    <t>drag me to hell... yes! thts wat exams are doing to me...  omg http://is.gd/RtII</t>
  </si>
  <si>
    <t>Sun Jun 07 04:06:25 PDT 2009</t>
  </si>
  <si>
    <t>justALTNOY</t>
  </si>
  <si>
    <t xml:space="preserve">@jadeayy http://twitpic.com/6tkko - omg, nice one guys. :-bd ) i miss you guys! </t>
  </si>
  <si>
    <t>Sun Jun 07 04:06:30 PDT 2009</t>
  </si>
  <si>
    <t>uta1972</t>
  </si>
  <si>
    <t>@BMolko  I meant light of course  sorry</t>
  </si>
  <si>
    <t>Sun Jun 07 04:06:34 PDT 2009</t>
  </si>
  <si>
    <t xml:space="preserve">is not feeling very well today </t>
  </si>
  <si>
    <t>Sun Jun 07 04:06:36 PDT 2009</t>
  </si>
  <si>
    <t>MissDragonlover</t>
  </si>
  <si>
    <t>I am about to, hopefully, load my pic to come in the icon!! I just heard that a lot of people were killed   that can not be good! oh no!!</t>
  </si>
  <si>
    <t xml:space="preserve">Got some chai simmering on the stovetop, making the apartment smell nice. Soon I must tackle the week's cleaning </t>
  </si>
  <si>
    <t>Sun Jun 07 04:06:38 PDT 2009</t>
  </si>
  <si>
    <t>Nooooo! I've got stretchmarks on my hips  Thats probably where all the junk food goes.</t>
  </si>
  <si>
    <t>Sun Jun 07 04:06:40 PDT 2009</t>
  </si>
  <si>
    <t>Nataliee1994</t>
  </si>
  <si>
    <t xml:space="preserve">Am angry because my necklace broke and I can't find my other one anywhere!! It's not fair! I have more, but these two were the best </t>
  </si>
  <si>
    <t>@NickyLovesMcFly  Yup  i wish they wud do a bloody show in manchester, or buy me a car, i'd be happy with eitehr</t>
  </si>
  <si>
    <t>Sun Jun 07 04:06:45 PDT 2009</t>
  </si>
  <si>
    <t xml:space="preserve">The nausea is out of control ... </t>
  </si>
  <si>
    <t>Sun Jun 07 04:06:46 PDT 2009</t>
  </si>
  <si>
    <t>preinheimer</t>
  </si>
  <si>
    <t xml:space="preserve">@moonsoar the magic free cell phone ws never quite the same after its pink grapefruit juice bath. </t>
  </si>
  <si>
    <t>Sun Jun 07 04:06:47 PDT 2009</t>
  </si>
  <si>
    <t>klumpadf</t>
  </si>
  <si>
    <t xml:space="preserve">Waiting and waiting and waiting... </t>
  </si>
  <si>
    <t>Sun Jun 07 04:06:50 PDT 2009</t>
  </si>
  <si>
    <t>nearly done graphics... got music now  think il C&amp;amp;P that though :L</t>
  </si>
  <si>
    <t>DeathStarKiller</t>
  </si>
  <si>
    <t xml:space="preserve">@StephenLacy I love it when i've cool dreams, unfortunately i'm one of those people that usually forget my dreams an hour after i wake up </t>
  </si>
  <si>
    <t>Sun Jun 07 04:06:51 PDT 2009</t>
  </si>
  <si>
    <t xml:space="preserve">is eating special K with warm milk, how has the weather turned so bad </t>
  </si>
  <si>
    <t>Sun Jun 07 04:07:01 PDT 2009</t>
  </si>
  <si>
    <t xml:space="preserve">I have an explanation for my silence. It's because half of my body tryin to separate from the other half </t>
  </si>
  <si>
    <t>Scorpio876</t>
  </si>
  <si>
    <t>Sun Jun 07 04:07:04 PDT 2009</t>
  </si>
  <si>
    <t>ä¿‚worçŒ›å’?64, éƒ½å””è¨˜å¾—å·¦ D-Day. ä¸?é?Žéƒ½ç„¡äººç?†æ—¢å‘¢åº¦.... (æ­»å•¦å’?é?Žäº†60å¹´ä¹‹å¾Œ, å?Œäººè¬›64æœƒå””æœƒéƒ½ä¿‚å’??  ) http://plurk.com/p/z2668</t>
  </si>
  <si>
    <t>Sun Jun 07 04:07:05 PDT 2009</t>
  </si>
  <si>
    <t>skyanjewl</t>
  </si>
  <si>
    <t>knows she has more painting to do tomorrow  ho hum!!!)</t>
  </si>
  <si>
    <t>Sun Jun 07 04:07:06 PDT 2009</t>
  </si>
  <si>
    <t>Barbarazombie</t>
  </si>
  <si>
    <t xml:space="preserve">R.I.P. Exodus Tyson. Poor baby. What a tragedy. </t>
  </si>
  <si>
    <t>Sun Jun 07 04:07:07 PDT 2009</t>
  </si>
  <si>
    <t>@Antiquebasket poor you  we've had nothing *but* dreary for over a week ~ to see the sun finally is wooooooooooonderful!!!</t>
  </si>
  <si>
    <t>Sun Jun 07 04:07:12 PDT 2009</t>
  </si>
  <si>
    <t>Woken against my will  although Mim is making breakfast, then I'm making dinner! Yummy!!! Hugs to my hubby @rubyblu143</t>
  </si>
  <si>
    <t>Sun Jun 07 04:07:14 PDT 2009</t>
  </si>
  <si>
    <t xml:space="preserve">@jamiesmart I don't know </t>
  </si>
  <si>
    <t>Sun Jun 07 04:07:16 PDT 2009</t>
  </si>
  <si>
    <t>diisadbabii</t>
  </si>
  <si>
    <t xml:space="preserve">myy tummy hurts! </t>
  </si>
  <si>
    <t>Sun Jun 07 04:07:21 PDT 2009</t>
  </si>
  <si>
    <t xml:space="preserve">@davethegreat - Im sorry! All my fault </t>
  </si>
  <si>
    <t>ian_scary</t>
  </si>
  <si>
    <t xml:space="preserve">i want strawberry milkshake!!!!! </t>
  </si>
  <si>
    <t>Sun Jun 07 04:07:24 PDT 2009</t>
  </si>
  <si>
    <t xml:space="preserve">Awesome 2ManyDJs gig - great last night in Manc. Room looking very sad and bare.... </t>
  </si>
  <si>
    <t>Sun Jun 07 04:07:27 PDT 2009</t>
  </si>
  <si>
    <t>had to start semi-moderating my blog comments  didn't want to but don't really have a choice!</t>
  </si>
  <si>
    <t>Sun Jun 07 04:07:29 PDT 2009</t>
  </si>
  <si>
    <t xml:space="preserve">All set up; waiting in the car. Fuck it's early </t>
  </si>
  <si>
    <t>Sun Jun 07 04:07:32 PDT 2009</t>
  </si>
  <si>
    <t xml:space="preserve">@BRatsX4 What happened with you and Grant? </t>
  </si>
  <si>
    <t>Sun Jun 07 04:07:33 PDT 2009</t>
  </si>
  <si>
    <t xml:space="preserve">this is crazy...being cold during summer </t>
  </si>
  <si>
    <t>Sun Jun 07 04:07:43 PDT 2009</t>
  </si>
  <si>
    <t>@JLSOfficial remember what you told me, told me told me - 'ill never let u go' have fun today  miss youuuuuuuuuuuuuu x</t>
  </si>
  <si>
    <t>Sun Jun 07 04:07:46 PDT 2009</t>
  </si>
  <si>
    <t xml:space="preserve">seems to an epidemic of hypo-cholecalciferol-imea today </t>
  </si>
  <si>
    <t xml:space="preserve">@Lizloz oh dear. Were you awful? Any gossip? Btw when is next sheff weekend? I a bit screwed in oct/nov cos of project </t>
  </si>
  <si>
    <t>Sun Jun 07 04:07:48 PDT 2009</t>
  </si>
  <si>
    <t>i feel like i have let tom down  comeooon people vote for him! @tommcfly deserves to be the twitter king!</t>
  </si>
  <si>
    <t>Sun Jun 07 04:07:55 PDT 2009</t>
  </si>
  <si>
    <t>littlemizdirty</t>
  </si>
  <si>
    <t xml:space="preserve">i dont like all the people asking to babysit lexie!  she's far too young </t>
  </si>
  <si>
    <t>Sun Jun 07 04:07:56 PDT 2009</t>
  </si>
  <si>
    <t>alfiri</t>
  </si>
  <si>
    <t>I am too stupid to do this  It just doesn't work. But I hate Vista! Can't use the laptop w/ it, I have the urge to throw it against a wall</t>
  </si>
  <si>
    <t>Sun Jun 07 04:08:02 PDT 2009</t>
  </si>
  <si>
    <t xml:space="preserve">Am waiting... Gonna miss the fun i had in bintulu </t>
  </si>
  <si>
    <t>Sun Jun 07 04:08:03 PDT 2009</t>
  </si>
  <si>
    <t>Was planning to sleep all day but woke up at 11 and cant get back to sleep.  I need something to do for the day now</t>
  </si>
  <si>
    <t>Sun Jun 07 04:08:04 PDT 2009</t>
  </si>
  <si>
    <t>dbrattli</t>
  </si>
  <si>
    <t>Google App Engine corrupted my indexes again  Doesn't help versioning. All user data is gone until I get to rebuild the indexes again</t>
  </si>
  <si>
    <t>Sun Jun 07 04:08:05 PDT 2009</t>
  </si>
  <si>
    <t xml:space="preserve">@Swizzlesqueak arrghh! That would make me want to slap her! Bloody hell. And course cos of the circumstances u cant say anything </t>
  </si>
  <si>
    <t>@spiller2 http://en.wikipedia.org/wiki/Kinsealy an area of largest growth in HowthMalahide ward. It had a v.low turn out  Haughey land too</t>
  </si>
  <si>
    <t>Sun Jun 07 04:08:06 PDT 2009</t>
  </si>
  <si>
    <t>thejamachine</t>
  </si>
  <si>
    <t xml:space="preserve">UGH.  Pleasepleasepleasepleasepleasepleasepleaseplease pakiligin mo ulit ako.  Gamot sa stress ang SGA!!! </t>
  </si>
  <si>
    <t>Sun Jun 07 04:08:11 PDT 2009</t>
  </si>
  <si>
    <t>@Yazziness i feel for you  I don't want to revise. I REALLY don't want to.</t>
  </si>
  <si>
    <t>Sun Jun 07 04:08:12 PDT 2009</t>
  </si>
  <si>
    <t>wants to see enrique  oh god  i neeed you marvin?</t>
  </si>
  <si>
    <t>Sun Jun 07 04:08:15 PDT 2009</t>
  </si>
  <si>
    <t xml:space="preserve">tried to go without twitter for the weekend, but no such luck </t>
  </si>
  <si>
    <t>AmazeProduction</t>
  </si>
  <si>
    <t>@EdzJohnson I dont have any home work! French test on tuesday tho  GO ON BLOG TV AGAIN</t>
  </si>
  <si>
    <t>Sun Jun 07 04:08:19 PDT 2009</t>
  </si>
  <si>
    <t xml:space="preserve">@mark_r Aahhhhh all i can get is the updates. I want my f1 </t>
  </si>
  <si>
    <t>Sun Jun 07 04:08:22 PDT 2009</t>
  </si>
  <si>
    <t xml:space="preserve">i really cba to do any revision :| i should cuz my exam is on tuesday but i cant bring myself to do any </t>
  </si>
  <si>
    <t>Sun Jun 07 04:08:23 PDT 2009</t>
  </si>
  <si>
    <t xml:space="preserve">i'm so sleepy! but its too early </t>
  </si>
  <si>
    <t>Sun Jun 07 04:08:27 PDT 2009</t>
  </si>
  <si>
    <t>jr_plusplus</t>
  </si>
  <si>
    <t xml:space="preserve">oh oh - about 15 CDs into my whole library ripping session the slot load won't eject a CD and just makes a tiny clicking sound when I try </t>
  </si>
  <si>
    <t>modecar</t>
  </si>
  <si>
    <t xml:space="preserve">waaahh dont steal my crops in barn buddy please </t>
  </si>
  <si>
    <t>Sun Jun 07 04:08:31 PDT 2009</t>
  </si>
  <si>
    <t xml:space="preserve">Work going on frantically, and those tweetup tweets are making me feel so bad. Why did this had to happen. I missed my first ever tweetup </t>
  </si>
  <si>
    <t>Sun Jun 07 04:08:34 PDT 2009</t>
  </si>
  <si>
    <t>fortressoftears</t>
  </si>
  <si>
    <t>going up to wright state.....stupid project  I should still be sleeping</t>
  </si>
  <si>
    <t>Sun Jun 07 04:08:36 PDT 2009</t>
  </si>
  <si>
    <t>ElSparko</t>
  </si>
  <si>
    <t xml:space="preserve">Mother just fed the cats. I love my cats, but the smell of cat food makes me feel really sick, plus this new food stinks up the house </t>
  </si>
  <si>
    <t>Sun Jun 07 04:08:42 PDT 2009</t>
  </si>
  <si>
    <t xml:space="preserve">history is gonna kick my ass </t>
  </si>
  <si>
    <t>Sun Jun 07 04:08:44 PDT 2009</t>
  </si>
  <si>
    <t xml:space="preserve">should be seeing katy perry tonight... i don't wanna wait until august </t>
  </si>
  <si>
    <t>Sun Jun 07 04:08:51 PDT 2009</t>
  </si>
  <si>
    <t>@JLSOfficial you're gonna be the BEST act there today! you're gonna completely SMASH IT!!!! ahhh i wish i was there  im so depressed!!</t>
  </si>
  <si>
    <t>Sun Jun 07 04:08:53 PDT 2009</t>
  </si>
  <si>
    <t>azwack</t>
  </si>
  <si>
    <t>blehh... I don't feel good at all  I just want to sleep.</t>
  </si>
  <si>
    <t>Sun Jun 07 04:08:54 PDT 2009</t>
  </si>
  <si>
    <t>@SharonSmiles ...then when I published to blog...no diagrams  Argh ffs I so wish I had a freaking brain!!</t>
  </si>
  <si>
    <t>Sun Jun 07 04:08:58 PDT 2009</t>
  </si>
  <si>
    <t xml:space="preserve">Already more than 24hrs of FLU </t>
  </si>
  <si>
    <t>Sun Jun 07 04:08:59 PDT 2009</t>
  </si>
  <si>
    <t xml:space="preserve">Bye nice cold weather..back down to KL. Mon, pls dun come.. </t>
  </si>
  <si>
    <t>Sun Jun 07 04:09:03 PDT 2009</t>
  </si>
  <si>
    <t xml:space="preserve">what a suprise ... as soon as a cricket competition starts it starts to rain incredibly heavily </t>
  </si>
  <si>
    <t>Sun Jun 07 04:09:04 PDT 2009</t>
  </si>
  <si>
    <t>rahmanrahman</t>
  </si>
  <si>
    <t xml:space="preserve">is thinking whether to balik kampong over the weekend for a follow up. but that would mean skipping rachel &amp;amp; dharsh's party. decisions.. </t>
  </si>
  <si>
    <t>Sun Jun 07 04:09:05 PDT 2009</t>
  </si>
  <si>
    <t xml:space="preserve">I intend to live forever. So far, so good but it could all go pear shaped </t>
  </si>
  <si>
    <t>Sun Jun 07 04:09:09 PDT 2009</t>
  </si>
  <si>
    <t xml:space="preserve">Having a hard time using Blackberry </t>
  </si>
  <si>
    <t>webguy</t>
  </si>
  <si>
    <t>Hmm, all Twitter AIR apps seem to be broken. Anyone else had similar issues? I've reinstalled AIR, no luck  #twitterfail</t>
  </si>
  <si>
    <t>Sun Jun 07 04:09:11 PDT 2009</t>
  </si>
  <si>
    <t>At the gym but feeling super lazy  might just go for a sauna in a bit!</t>
  </si>
  <si>
    <t>Sun Jun 07 04:09:12 PDT 2009</t>
  </si>
  <si>
    <t xml:space="preserve">@_rosieCAKES awwwwwwwwww damn, it was mad chill too, a diff crowd and not as crazy... just chill and fun!! wish u came </t>
  </si>
  <si>
    <t>Not able to import yahoo 360 zip file to worpress  help? http://wordpress.com/welcome/?ref=360</t>
  </si>
  <si>
    <t>Sun Jun 07 04:09:13 PDT 2009</t>
  </si>
  <si>
    <t xml:space="preserve">@estyypie i am so sorry love! you don't need to be around people like that </t>
  </si>
  <si>
    <t>Sun Jun 07 04:09:15 PDT 2009</t>
  </si>
  <si>
    <t>@BugJemm ...then when I published to blog...no diagrams  Argh ffs I so wish I had a freaking brain!!</t>
  </si>
  <si>
    <t>Sun Jun 07 04:09:18 PDT 2009</t>
  </si>
  <si>
    <t xml:space="preserve">@quinland   Its HERE!!! </t>
  </si>
  <si>
    <t xml:space="preserve">so tired..so so tired </t>
  </si>
  <si>
    <t>Sun Jun 07 04:09:20 PDT 2009</t>
  </si>
  <si>
    <t>sipod1</t>
  </si>
  <si>
    <t xml:space="preserve">Fuck Mr Pizza! Not having anything from there ever again! Feel sorry for the loo </t>
  </si>
  <si>
    <t>Sun Jun 07 04:09:22 PDT 2009</t>
  </si>
  <si>
    <t>wakebabe88</t>
  </si>
  <si>
    <t xml:space="preserve">@ealopez826 I'M SORRY!!! </t>
  </si>
  <si>
    <t>Sun Jun 07 04:09:27 PDT 2009</t>
  </si>
  <si>
    <t>siarramazingg</t>
  </si>
  <si>
    <t xml:space="preserve">threw up. </t>
  </si>
  <si>
    <t>Sun Jun 07 04:09:41 PDT 2009</t>
  </si>
  <si>
    <t xml:space="preserve">@blkpanther9805 Yes, I feel the same way. Seems like The Somali Civil War is about to start again. </t>
  </si>
  <si>
    <t>Sun Jun 07 04:09:43 PDT 2009</t>
  </si>
  <si>
    <t>joergmayer</t>
  </si>
  <si>
    <t xml:space="preserve">ItÂ´s raining cats and dogs </t>
  </si>
  <si>
    <t>DreamC</t>
  </si>
  <si>
    <t xml:space="preserve">Surprise..surprise unable 2 fall asleep last nte </t>
  </si>
  <si>
    <t>Sun Jun 07 04:09:44 PDT 2009</t>
  </si>
  <si>
    <t xml:space="preserve">@Markable  I know that you can spell it. Yesterday was great,even if we've got some problems w/rain! </t>
  </si>
  <si>
    <t>Sun Jun 07 04:09:47 PDT 2009</t>
  </si>
  <si>
    <t>In the theatre watching and taking notes! Im hungry  x</t>
  </si>
  <si>
    <t>Sun Jun 07 04:09:52 PDT 2009</t>
  </si>
  <si>
    <t>BillieMay95</t>
  </si>
  <si>
    <t>Heyaaaaa (: boredd meeehn &amp;quot;/ just got up so imabit tired atm   talk to youuu later  lovee yaaa x</t>
  </si>
  <si>
    <t>Spiral_galaxy</t>
  </si>
  <si>
    <t xml:space="preserve">@islaM_WAY It is such a pity that i do not understand Arabic........ </t>
  </si>
  <si>
    <t>Sun Jun 07 04:09:53 PDT 2009</t>
  </si>
  <si>
    <t>Having a blocked nose and stuffy head is not fun  I hate being sick</t>
  </si>
  <si>
    <t>Sun Jun 07 04:09:54 PDT 2009</t>
  </si>
  <si>
    <t>needs to marvin to come and save her... take me to summertime ball please  ARGHHHHHHHH</t>
  </si>
  <si>
    <t>Sun Jun 07 04:10:00 PDT 2009</t>
  </si>
  <si>
    <t xml:space="preserve">headache from oversleeping... Apparently, my grandads in hospital again... not good </t>
  </si>
  <si>
    <t>Sun Jun 07 04:10:04 PDT 2009</t>
  </si>
  <si>
    <t>Hanbein09</t>
  </si>
  <si>
    <t xml:space="preserve">Is Sitting Being Sad </t>
  </si>
  <si>
    <t>Sun Jun 07 04:10:05 PDT 2009</t>
  </si>
  <si>
    <t>im such a lazy bum bum. luggage still unpacked.  help?</t>
  </si>
  <si>
    <t>Sun Jun 07 04:10:06 PDT 2009</t>
  </si>
  <si>
    <t>bestif</t>
  </si>
  <si>
    <t>I need a good chair, my back is killing me  - Overclock.net ...: Q6600 G0 3440mhz 1.38v, Motherboard GA-EP45-U.. http://bit.ly/c42uu</t>
  </si>
  <si>
    <t>nox_noctis_pluv</t>
  </si>
  <si>
    <t xml:space="preserve">I want my sims 2 back </t>
  </si>
  <si>
    <t>Sun Jun 07 04:10:07 PDT 2009</t>
  </si>
  <si>
    <t>xx_GersGirl_xx</t>
  </si>
  <si>
    <t xml:space="preserve">watchin hollyoaks omnibus...cant believe justin has gone!! </t>
  </si>
  <si>
    <t>Sun Jun 07 04:10:08 PDT 2009</t>
  </si>
  <si>
    <t xml:space="preserve">Turns out my medical support team aren't happy with the treatment at the last hospital, off to another </t>
  </si>
  <si>
    <t>Sun Jun 07 04:10:10 PDT 2009</t>
  </si>
  <si>
    <t>Peytonxlovesyou</t>
  </si>
  <si>
    <t>Sun Jun 07 04:10:11 PDT 2009</t>
  </si>
  <si>
    <t>Narcotic_Nights</t>
  </si>
  <si>
    <t xml:space="preserve">@Yadarfyn Yeah, can't really get inspired by anything, and any old ideas you try to rework just automatically fail </t>
  </si>
  <si>
    <t>Sun Jun 07 04:10:13 PDT 2009</t>
  </si>
  <si>
    <t>XtremeAuthority</t>
  </si>
  <si>
    <t xml:space="preserve">@Syke420 I'm an insomniac. I swear I never sleep, dude. Not good. </t>
  </si>
  <si>
    <t>Sun Jun 07 04:10:17 PDT 2009</t>
  </si>
  <si>
    <t xml:space="preserve">@dingojack Lucky person with a normal job </t>
  </si>
  <si>
    <t>Sun Jun 07 04:10:18 PDT 2009</t>
  </si>
  <si>
    <t>AshleighSalter</t>
  </si>
  <si>
    <t xml:space="preserve">Eugh when will I realise drinking makes you crazy rough </t>
  </si>
  <si>
    <t>Sun Jun 07 04:10:25 PDT 2009</t>
  </si>
  <si>
    <t>aw man nope no body told me I was beautiful today  @Ashaii</t>
  </si>
  <si>
    <t>Sun Jun 07 04:10:26 PDT 2009</t>
  </si>
  <si>
    <t>Kris_15</t>
  </si>
  <si>
    <t xml:space="preserve">Was Jogging. It's raining now I'm wet </t>
  </si>
  <si>
    <t>Sun Jun 07 04:10:32 PDT 2009</t>
  </si>
  <si>
    <t xml:space="preserve">Can't stop sneezing! Grr buut I think today is going to be VERY boring </t>
  </si>
  <si>
    <t xml:space="preserve">i overslept and missed army training </t>
  </si>
  <si>
    <t>Sun Jun 07 04:10:34 PDT 2009</t>
  </si>
  <si>
    <t xml:space="preserve">Ironing done - Turkish GP in 40 minutes - sky getting dark again in this part of the world  </t>
  </si>
  <si>
    <t>Sun Jun 07 04:10:44 PDT 2009</t>
  </si>
  <si>
    <t xml:space="preserve">Just got my secret Twittermail address, it is so randomly ugly it is better off remaining a secret </t>
  </si>
  <si>
    <t>Alyxrose</t>
  </si>
  <si>
    <t>Beths leaving  byeeeeeeeeeee</t>
  </si>
  <si>
    <t>Sun Jun 07 04:10:48 PDT 2009</t>
  </si>
  <si>
    <t xml:space="preserve"> woke up to a nightmare...</t>
  </si>
  <si>
    <t>Sun Jun 07 04:10:54 PDT 2009</t>
  </si>
  <si>
    <t>JezFever</t>
  </si>
  <si>
    <t xml:space="preserve">Meeting today that I dread, after that I am off to Pittsburgh to watch a dance show.  Still not sleeping well.  I miss being alert. </t>
  </si>
  <si>
    <t>Sun Jun 07 04:10:55 PDT 2009</t>
  </si>
  <si>
    <t>FollowFellow</t>
  </si>
  <si>
    <t xml:space="preserve">still unfollowing twittering radiostations, marketeers and news-networks and businesses. They pollute your tweets I'm following </t>
  </si>
  <si>
    <t>Sun Jun 07 04:10:56 PDT 2009</t>
  </si>
  <si>
    <t xml:space="preserve">http://twitpic.com/6tmih - BLUE HAIR, haha. You can't really see, though </t>
  </si>
  <si>
    <t xml:space="preserve">@AnnieDAFG awwww that sucks (( RIP Annies dog </t>
  </si>
  <si>
    <t>Sun Jun 07 04:11:10 PDT 2009</t>
  </si>
  <si>
    <t xml:space="preserve"> SHOOOT ME.</t>
  </si>
  <si>
    <t>Sun Jun 07 04:11:18 PDT 2009</t>
  </si>
  <si>
    <t xml:space="preserve">@codsta I dare not even attempt that for fear of a follow through, as they say </t>
  </si>
  <si>
    <t>Sun Jun 07 04:11:20 PDT 2009</t>
  </si>
  <si>
    <t xml:space="preserve">goodmorning, i feel a bit hungover. plus there's no food left in the house </t>
  </si>
  <si>
    <t>Sun Jun 07 04:11:22 PDT 2009</t>
  </si>
  <si>
    <t xml:space="preserve">the easel is calling, but my head is aching </t>
  </si>
  <si>
    <t xml:space="preserve">glarghle i bit my tongue </t>
  </si>
  <si>
    <t>Sun Jun 07 04:11:26 PDT 2009</t>
  </si>
  <si>
    <t>rexdude</t>
  </si>
  <si>
    <t xml:space="preserve">@dip_c u don't get people like that anymore </t>
  </si>
  <si>
    <t>Sun Jun 07 04:11:27 PDT 2009</t>
  </si>
  <si>
    <t>AshMashMash</t>
  </si>
  <si>
    <t xml:space="preserve">@Lewislewisj Shit time?   </t>
  </si>
  <si>
    <t xml:space="preserve">@angriest I liked it. </t>
  </si>
  <si>
    <t>Sportybrotha</t>
  </si>
  <si>
    <t>Sun Jun 07 04:11:29 PDT 2009</t>
  </si>
  <si>
    <t xml:space="preserve">@rkb09 shoot me first </t>
  </si>
  <si>
    <t>Sun Jun 07 04:11:36 PDT 2009</t>
  </si>
  <si>
    <t>DawVideos</t>
  </si>
  <si>
    <t xml:space="preserve">Oh teh noes. XP installer has failed  Its crashed </t>
  </si>
  <si>
    <t>smoore528</t>
  </si>
  <si>
    <t xml:space="preserve">Right, it's sunday, I have my English in less than a week, thus I am obligated to revise... Still don't think I will though </t>
  </si>
  <si>
    <t>Sun Jun 07 04:11:38 PDT 2009</t>
  </si>
  <si>
    <t>zooooeeeexx</t>
  </si>
  <si>
    <t xml:space="preserve">@jamielomas heyy j, how are you? hollyoaks will be crap without you and chris </t>
  </si>
  <si>
    <t>Sun Jun 07 04:11:39 PDT 2009</t>
  </si>
  <si>
    <t>HUB5</t>
  </si>
  <si>
    <t xml:space="preserve">@ErikSchmidt3001 Supposed to rain in Toronto too, but gotta train too. I Coach proncial mens Beach team. I feel ur pain. rain + cold = </t>
  </si>
  <si>
    <t>abbielovesymas</t>
  </si>
  <si>
    <t xml:space="preserve">@youmeatsix you should just come back to england, we miss you </t>
  </si>
  <si>
    <t xml:space="preserve">is a bit hungry and wants desserts. This is a bad habit! </t>
  </si>
  <si>
    <t>@myshuno aahw  no more killing them by taking out the stairs</t>
  </si>
  <si>
    <t>Sun Jun 07 04:11:43 PDT 2009</t>
  </si>
  <si>
    <t>@wellhungarian  miss you, sorry I had to leave London in a hurry before I could come &amp;amp; see you again.Will speak to you later *hugs* ~xXx~</t>
  </si>
  <si>
    <t>CryoTank</t>
  </si>
  <si>
    <t xml:space="preserve">@SkepticZone so, uhm, answer: Probably, but not many examples exist apparently, except maybe in  Psychology. The woo have taken over </t>
  </si>
  <si>
    <t xml:space="preserve">Wearing four layers indoors and I'm freezing. Why can I not just go back to bed?!?? I'm friggin' illllllllll </t>
  </si>
  <si>
    <t>Sun Jun 07 04:11:47 PDT 2009</t>
  </si>
  <si>
    <t>becksalot5</t>
  </si>
  <si>
    <t xml:space="preserve">man im so bored. i am watching tha Suite Life of Zach and Cody, and i cant sleep and itz 7:00 in tha mornin! </t>
  </si>
  <si>
    <t>Sun Jun 07 04:11:48 PDT 2009</t>
  </si>
  <si>
    <t>rosasottile</t>
  </si>
  <si>
    <t xml:space="preserve">bah! missed so much stuff this weekend </t>
  </si>
  <si>
    <t>Sun Jun 07 04:11:54 PDT 2009</t>
  </si>
  <si>
    <t>chriselectro</t>
  </si>
  <si>
    <t xml:space="preserve">when i woke up i thought it will be a hot day so i can go swimming but now it turned really cloudy </t>
  </si>
  <si>
    <t>Sun Jun 07 04:12:01 PDT 2009</t>
  </si>
  <si>
    <t>cyclingjosh</t>
  </si>
  <si>
    <t>powertap wheel at the shop  no computer today just riding</t>
  </si>
  <si>
    <t>Sun Jun 07 04:12:02 PDT 2009</t>
  </si>
  <si>
    <t>its raining...     it was so sunny this morning!</t>
  </si>
  <si>
    <t>Sun Jun 07 04:12:04 PDT 2009</t>
  </si>
  <si>
    <t>digitalkid56</t>
  </si>
  <si>
    <t xml:space="preserve">FUCK Sprint  their NONACTIVIATINGAFTERSEVENPMEASTERNONSATURDAYS ass.. They can lick donkey nuts, I have 3 more hours til my Pre is alive </t>
  </si>
  <si>
    <t>Sun Jun 07 04:12:11 PDT 2009</t>
  </si>
  <si>
    <t>After the thunderstorms this morning I thought it would be pissing down with rain all day! No rain yay! but no people too!  come on!</t>
  </si>
  <si>
    <t>Sun Jun 07 04:12:14 PDT 2009</t>
  </si>
  <si>
    <t>urchincreature</t>
  </si>
  <si>
    <t xml:space="preserve">Balloon ride postponed due to inclement weather </t>
  </si>
  <si>
    <t>Sun Jun 07 04:12:15 PDT 2009</t>
  </si>
  <si>
    <t>LOLgirl500</t>
  </si>
  <si>
    <t>@JonnyBlueLove hey computer i was using just died cant email am using sum1 elses computer  mayb 2morrow.......  c ya xxx</t>
  </si>
  <si>
    <t>Sun Jun 07 04:12:18 PDT 2009</t>
  </si>
  <si>
    <t>gwenwilcox4</t>
  </si>
  <si>
    <t xml:space="preserve">Oh my god! In the middle yet AGAIN!!! </t>
  </si>
  <si>
    <t>Sun Jun 07 04:12:20 PDT 2009</t>
  </si>
  <si>
    <t>@mlhelix  sorry you're feeling so awful! Better soon, k?</t>
  </si>
  <si>
    <t>Sun Jun 07 04:12:25 PDT 2009</t>
  </si>
  <si>
    <t>dluk</t>
  </si>
  <si>
    <t>@vindicated they are borders. therefore not trinity. like they arnt even allowed to go out. they have no lives  u should bring them some!</t>
  </si>
  <si>
    <t>Sun Jun 07 04:12:28 PDT 2009</t>
  </si>
  <si>
    <t>scouse_dave</t>
  </si>
  <si>
    <t xml:space="preserve">@richard4481 i agree...but don`t have that many friends anyway </t>
  </si>
  <si>
    <t xml:space="preserve">@Nawel_xx omg i think i need to cheeer up, sound way too fun </t>
  </si>
  <si>
    <t>Sun Jun 07 04:12:29 PDT 2009</t>
  </si>
  <si>
    <t>mreddielu</t>
  </si>
  <si>
    <t>Tour de Brooklyn today! Its too bad no one has a camera  enjoy the beautiful weather everyone!</t>
  </si>
  <si>
    <t>Sun Jun 07 04:12:31 PDT 2009</t>
  </si>
  <si>
    <t>fabi_m</t>
  </si>
  <si>
    <t xml:space="preserve">don't know if to vote or what to vote - all partys doing the same .... - destroy german democracy </t>
  </si>
  <si>
    <t>Sun Jun 07 04:12:35 PDT 2009</t>
  </si>
  <si>
    <t xml:space="preserve">@ninzja we are so same :| i think my batch is one of the best produced by XS. and im also leaving a lot of undergrads na close ko </t>
  </si>
  <si>
    <t>Sun Jun 07 04:12:43 PDT 2009</t>
  </si>
  <si>
    <t>JorisTheWise</t>
  </si>
  <si>
    <t xml:space="preserve">Really horrible that she needs to go to her religious meeting </t>
  </si>
  <si>
    <t>Sun Jun 07 04:12:47 PDT 2009</t>
  </si>
  <si>
    <t xml:space="preserve">aww i hate this part  I loved Bubba  </t>
  </si>
  <si>
    <t>Sun Jun 07 04:12:55 PDT 2009</t>
  </si>
  <si>
    <t xml:space="preserve">up at 6AM? why you ask? because even Nyquil does NOT work on me. </t>
  </si>
  <si>
    <t>Sun Jun 07 04:12:57 PDT 2009</t>
  </si>
  <si>
    <t>JenniRem</t>
  </si>
  <si>
    <t xml:space="preserve">I know somethings wrong when I don't sleep well </t>
  </si>
  <si>
    <t>Sun Jun 07 04:12:59 PDT 2009</t>
  </si>
  <si>
    <t>maprgutierrez</t>
  </si>
  <si>
    <t>Just found out that I have dextroscoliosis.  so, that's the reason why my back aches.</t>
  </si>
  <si>
    <t xml:space="preserve">could have been there now </t>
  </si>
  <si>
    <t>Sun Jun 07 04:13:00 PDT 2009</t>
  </si>
  <si>
    <t xml:space="preserve">why am I up before the alarm?  </t>
  </si>
  <si>
    <t>Sun Jun 07 04:13:02 PDT 2009</t>
  </si>
  <si>
    <t xml:space="preserve">@TONYG2388 just downloaded it. its better! still can't comment back on wall posts though </t>
  </si>
  <si>
    <t>Sun Jun 07 04:13:06 PDT 2009</t>
  </si>
  <si>
    <t>jorddyboy</t>
  </si>
  <si>
    <t xml:space="preserve">what happened to last weeks weather </t>
  </si>
  <si>
    <t>Sun Jun 07 04:13:12 PDT 2009</t>
  </si>
  <si>
    <t>@sianleigh_ bad timess   want it to rain so i dont get dragged out x</t>
  </si>
  <si>
    <t>Sun Jun 07 04:13:14 PDT 2009</t>
  </si>
  <si>
    <t xml:space="preserve">@Jonasbrothers I wanna be your friend </t>
  </si>
  <si>
    <t>Sun Jun 07 04:13:16 PDT 2009</t>
  </si>
  <si>
    <t xml:space="preserve"> Last morning in CuraÃ§ao. I'll miss the place especially since it 59 F at home right now...should I wear long sleeves on the plane? hmm.</t>
  </si>
  <si>
    <t>Sun Jun 07 04:13:21 PDT 2009</t>
  </si>
  <si>
    <t>pemojurt</t>
  </si>
  <si>
    <t xml:space="preserve">is so very bored </t>
  </si>
  <si>
    <t>Sun Jun 07 04:13:22 PDT 2009</t>
  </si>
  <si>
    <t>lelly09</t>
  </si>
  <si>
    <t xml:space="preserve">i am soo boared nuthin to do </t>
  </si>
  <si>
    <t>Sun Jun 07 04:13:26 PDT 2009</t>
  </si>
  <si>
    <t xml:space="preserve">i hate winter </t>
  </si>
  <si>
    <t>Sun Jun 07 04:13:28 PDT 2009</t>
  </si>
  <si>
    <t>@rkb09 im not even listening to it... dont wanna get too depressed!!!! haha.. might listen to it in a min though  omg pleasee kill me!!!</t>
  </si>
  <si>
    <t>Sun Jun 07 04:13:30 PDT 2009</t>
  </si>
  <si>
    <t>crispinhall</t>
  </si>
  <si>
    <t>IN DESPERATE NEED FOR IPHONE MONEY (srsly, me needs a phone that works!  ) AND ITUNES MONEY! :O</t>
  </si>
  <si>
    <t>Sun Jun 07 04:13:33 PDT 2009</t>
  </si>
  <si>
    <t xml:space="preserve">@paulamackie OMG In 2 days read twilight, new moon just yesterday started eclipse! Taking it slower or I will get sad when nothing left!  </t>
  </si>
  <si>
    <t>LivvyRebecca</t>
  </si>
  <si>
    <t xml:space="preserve">is in need of a holiday! really dont want to go back to 6th form tommorowww </t>
  </si>
  <si>
    <t xml:space="preserve">getting ready to run in the rain! </t>
  </si>
  <si>
    <t>Sun Jun 07 04:13:37 PDT 2009</t>
  </si>
  <si>
    <t>Morning. I had a horrrrible dream last night  had about 4 hours sleep. Woo.</t>
  </si>
  <si>
    <t>Sun Jun 07 04:13:42 PDT 2009</t>
  </si>
  <si>
    <t>kristidefreitas</t>
  </si>
  <si>
    <t xml:space="preserve">really REALLY misses my ballet sO sO sO much!!! </t>
  </si>
  <si>
    <t>Sun Jun 07 04:13:44 PDT 2009</t>
  </si>
  <si>
    <t>LisaaJaynee</t>
  </si>
  <si>
    <t xml:space="preserve">and Vicky are in the house because it is raining. </t>
  </si>
  <si>
    <t>Sun Jun 07 04:13:47 PDT 2009</t>
  </si>
  <si>
    <t>sarahwinterman</t>
  </si>
  <si>
    <t>@Emily2OO9 I don't know made it up, em face sounds weird lets stick to bum ha ! Lucky you, I'm scared, hate thunder !!  I love you xx</t>
  </si>
  <si>
    <t>Sun Jun 07 04:13:51 PDT 2009</t>
  </si>
  <si>
    <t xml:space="preserve">I thought Brad was working 3rd shift today so i slept in. Turns out-he is working 2nd.  i missed his messages this morning.   </t>
  </si>
  <si>
    <t>Sun Jun 07 04:14:01 PDT 2009</t>
  </si>
  <si>
    <t>A__melie</t>
  </si>
  <si>
    <t xml:space="preserve">seeing hannah montana a 2. time!!!! ;) tomorrow school </t>
  </si>
  <si>
    <t>Sun Jun 07 04:14:03 PDT 2009</t>
  </si>
  <si>
    <t xml:space="preserve">2 weeks ago as his twitter account @Compiversteher was hacked @GreenpeaceFan used simple HTTP </t>
  </si>
  <si>
    <t>Sun Jun 07 04:14:04 PDT 2009</t>
  </si>
  <si>
    <t>JillDamstra</t>
  </si>
  <si>
    <t>homework, nooooo I don't like that. nooo I don't have a choice!!  boooo</t>
  </si>
  <si>
    <t>Sun Jun 07 04:14:07 PDT 2009</t>
  </si>
  <si>
    <t>annileo</t>
  </si>
  <si>
    <t xml:space="preserve">I got my hair cut. it's gotten way to short. </t>
  </si>
  <si>
    <t>Sun Jun 07 04:14:10 PDT 2009</t>
  </si>
  <si>
    <t>katrienlurve</t>
  </si>
  <si>
    <t xml:space="preserve">lot of things bothering my mind right now. </t>
  </si>
  <si>
    <t>Sun Jun 07 04:14:13 PDT 2009</t>
  </si>
  <si>
    <t>deedeetoelle</t>
  </si>
  <si>
    <t xml:space="preserve">@dinohandoko huhuhu, salam d buat anak2 sorry I can't make it to their garage sale </t>
  </si>
  <si>
    <t>Sun Jun 07 04:14:15 PDT 2009</t>
  </si>
  <si>
    <t xml:space="preserve">Noby noby boy is really irritating. Brilliant/amazing online concept, marred by boring as hell  gameplay. Girl will never reach jupiter. </t>
  </si>
  <si>
    <t>Sun Jun 07 04:14:16 PDT 2009</t>
  </si>
  <si>
    <t>@Serendipi oh no  is she ok?</t>
  </si>
  <si>
    <t>Sun Jun 07 04:14:17 PDT 2009</t>
  </si>
  <si>
    <t>@Nawel_xx itssss so depressing, im listening  omg omg omg omg omg it hurts.</t>
  </si>
  <si>
    <t>Sun Jun 07 04:14:20 PDT 2009</t>
  </si>
  <si>
    <t>margienatasya</t>
  </si>
  <si>
    <t>Pms ooh pms  http://myloc.me/2U9M</t>
  </si>
  <si>
    <t>Sun Jun 07 04:14:21 PDT 2009</t>
  </si>
  <si>
    <t xml:space="preserve">@frombecca prob left them by the road while moving </t>
  </si>
  <si>
    <t>Sun Jun 07 04:14:24 PDT 2009</t>
  </si>
  <si>
    <t xml:space="preserve">@AmMarvellous am up (just) but feeling a bit fragile. </t>
  </si>
  <si>
    <t>Sun Jun 07 04:14:29 PDT 2009</t>
  </si>
  <si>
    <t>TonyArma</t>
  </si>
  <si>
    <t xml:space="preserve">Recovering from last nights antics. Canny smoked today </t>
  </si>
  <si>
    <t>Sun Jun 07 04:14:41 PDT 2009</t>
  </si>
  <si>
    <t>superzea</t>
  </si>
  <si>
    <t>'s PC is sooooooooooooooo bagal  http://plurk.com/p/z27za</t>
  </si>
  <si>
    <t>Sun Jun 07 04:14:43 PDT 2009</t>
  </si>
  <si>
    <t>Bezulac</t>
  </si>
  <si>
    <t xml:space="preserve">I'm bored and waiting for some action this day </t>
  </si>
  <si>
    <t>Sun Jun 07 04:14:45 PDT 2009</t>
  </si>
  <si>
    <t xml:space="preserve">Temee, I miss you. Listening to my cousin's jam at work got me teary eyed </t>
  </si>
  <si>
    <t>Sun Jun 07 04:14:46 PDT 2009</t>
  </si>
  <si>
    <t xml:space="preserve">has just curled her hair and its raining </t>
  </si>
  <si>
    <t>Dani_Cotton</t>
  </si>
  <si>
    <t xml:space="preserve">full of cold </t>
  </si>
  <si>
    <t>Sun Jun 07 04:14:49 PDT 2009</t>
  </si>
  <si>
    <t xml:space="preserve">Wifi at stars still tmobile </t>
  </si>
  <si>
    <t>Sun Jun 07 04:15:07 PDT 2009</t>
  </si>
  <si>
    <t xml:space="preserve">don't want to go to work tomorrow </t>
  </si>
  <si>
    <t>Sun Jun 07 04:15:09 PDT 2009</t>
  </si>
  <si>
    <t xml:space="preserve">@Shontelle_Layne Wish i could go! </t>
  </si>
  <si>
    <t>Sun Jun 07 04:15:10 PDT 2009</t>
  </si>
  <si>
    <t xml:space="preserve">The internet is sooo slow. I want to watch the vids already </t>
  </si>
  <si>
    <t>Sun Jun 07 04:15:11 PDT 2009</t>
  </si>
  <si>
    <t xml:space="preserve">@jesssicababesss There's NO wifi theree </t>
  </si>
  <si>
    <t>Sun Jun 07 04:15:17 PDT 2009</t>
  </si>
  <si>
    <t>Sabrina_Pfeifer</t>
  </si>
  <si>
    <t xml:space="preserve">@DanaBrunetti Oh my! New people on the script market seem to be producers/studios biggest enemies! Gosh! Says a lot w/o words </t>
  </si>
  <si>
    <t>Sun Jun 07 04:15:25 PDT 2009</t>
  </si>
  <si>
    <t xml:space="preserve">Been thinking of making an iPhone app for all of the Art History content I am working on. Apple would reject it: Too much sex in Art </t>
  </si>
  <si>
    <t>Sun Jun 07 04:15:30 PDT 2009</t>
  </si>
  <si>
    <t xml:space="preserve">going to go apply at tk maxx </t>
  </si>
  <si>
    <t>Sun Jun 07 04:15:31 PDT 2009</t>
  </si>
  <si>
    <t>CazMinx</t>
  </si>
  <si>
    <t xml:space="preserve">@misslaic I dont think its of the bacon variety. I think it's of the food poisoning/gastro variety. Which completely sucks </t>
  </si>
  <si>
    <t>Pipsfleurette</t>
  </si>
  <si>
    <t xml:space="preserve">Capital summer time ball sounds wicked.  Daughter going and says she'll ring me when Daniel Merriweather on Great!  Wish i was going too. </t>
  </si>
  <si>
    <t>Sun Jun 07 04:15:32 PDT 2009</t>
  </si>
  <si>
    <t xml:space="preserve">reports that his grandmother will probably be headed for a hospice this week. </t>
  </si>
  <si>
    <t>Sun Jun 07 04:15:35 PDT 2009</t>
  </si>
  <si>
    <t>neminemm</t>
  </si>
  <si>
    <t xml:space="preserve">Attempting English Coursework And Failing Miserably </t>
  </si>
  <si>
    <t>Sun Jun 07 04:15:41 PDT 2009</t>
  </si>
  <si>
    <t>@PantheraJ BOO  THAT SUCKS.</t>
  </si>
  <si>
    <t>Sun Jun 07 04:15:45 PDT 2009</t>
  </si>
  <si>
    <t xml:space="preserve">i want LVATT Now </t>
  </si>
  <si>
    <t>daisyNAKJM</t>
  </si>
  <si>
    <t>@pcdmelodyt oh no mel  i'm so sorry for you :'( hope you get well sooo soon we needed you!!</t>
  </si>
  <si>
    <t xml:space="preserve">Ice creamâ™¥ yummy! id like it now  â™¥ but i'm lazy to go to shop 4 it   awwwww </t>
  </si>
  <si>
    <t>Sun Jun 07 04:15:54 PDT 2009</t>
  </si>
  <si>
    <t>@gfalcone601 i'd like to have any pet but mum always say no  xx</t>
  </si>
  <si>
    <t>Sun Jun 07 04:15:59 PDT 2009</t>
  </si>
  <si>
    <t>theeyesneverlie</t>
  </si>
  <si>
    <t xml:space="preserve">still cant believe her rabbit got stolen </t>
  </si>
  <si>
    <t>Sun Jun 07 04:16:02 PDT 2009</t>
  </si>
  <si>
    <t xml:space="preserve">homework! The person who invented it sucks! </t>
  </si>
  <si>
    <t>Sun Jun 07 04:16:04 PDT 2009</t>
  </si>
  <si>
    <t>ctstcrnch</t>
  </si>
  <si>
    <t xml:space="preserve">@deadlee2213 which mexican market did u see it at? I still haven't got it yet </t>
  </si>
  <si>
    <t>Sun Jun 07 04:16:08 PDT 2009</t>
  </si>
  <si>
    <t>laura0108</t>
  </si>
  <si>
    <t xml:space="preserve">So I got up at 12 today and I have to get up at 7ish tomorrow so that was just a bad idea right there </t>
  </si>
  <si>
    <t>eeyern</t>
  </si>
  <si>
    <t xml:space="preserve">@jennysunphoto yes it's sad no one tweet about my talk </t>
  </si>
  <si>
    <t>Sun Jun 07 04:16:15 PDT 2009</t>
  </si>
  <si>
    <t>muawwaz</t>
  </si>
  <si>
    <t xml:space="preserve">@Rubaa i wish i was so busy as you..... </t>
  </si>
  <si>
    <t>Sun Jun 07 04:16:24 PDT 2009</t>
  </si>
  <si>
    <t xml:space="preserve">@DanielFielding LMAO! I hate it when random companies follow you </t>
  </si>
  <si>
    <t>Sun Jun 07 04:16:26 PDT 2009</t>
  </si>
  <si>
    <t>ZaraLeAnn</t>
  </si>
  <si>
    <t xml:space="preserve">still feels like sh*t </t>
  </si>
  <si>
    <t>Sun Jun 07 04:16:28 PDT 2009</t>
  </si>
  <si>
    <t>Nope not last tweet cause everytime i close my eyes the same thing happens  sorry twitter not your fault, last tweet!</t>
  </si>
  <si>
    <t>Sun Jun 07 04:16:30 PDT 2009</t>
  </si>
  <si>
    <t xml:space="preserve">I've totally fucked up my sleeping schedule by going to bed at 4, boo </t>
  </si>
  <si>
    <t>Sun Jun 07 04:16:33 PDT 2009</t>
  </si>
  <si>
    <t xml:space="preserve">Noooo im still eatiinnng!!!  Im really getting fat </t>
  </si>
  <si>
    <t>Sun Jun 07 04:16:38 PDT 2009</t>
  </si>
  <si>
    <t>TupperwareDeal</t>
  </si>
  <si>
    <t xml:space="preserve">Hi have not twitted for a few days. Been on the phone to the stupid bank police and insurance my 42in LCD was stollen </t>
  </si>
  <si>
    <t>OyatDoll</t>
  </si>
  <si>
    <t xml:space="preserve">@jplarroque Didn't the wet season just start? I think Uganda's getting totally f'd by global warming. No rain = no crops = no food </t>
  </si>
  <si>
    <t xml:space="preserve">At the airport, not feeling well.. </t>
  </si>
  <si>
    <t>Sun Jun 07 04:16:39 PDT 2009</t>
  </si>
  <si>
    <t>AngelB85</t>
  </si>
  <si>
    <t>Hung over from hell   Supernatural ;) S 01</t>
  </si>
  <si>
    <t>Sun Jun 07 04:16:41 PDT 2009</t>
  </si>
  <si>
    <t xml:space="preserve">@kalpik sorry bro, couldn't make it. Seems like its gonna be a long day at work </t>
  </si>
  <si>
    <t>Sun Jun 07 04:16:47 PDT 2009</t>
  </si>
  <si>
    <t xml:space="preserve">Wow, this sux. I cant even sleep on my day off. Been up since 4 </t>
  </si>
  <si>
    <t>Sun Jun 07 04:16:51 PDT 2009</t>
  </si>
  <si>
    <t>says ako mismo? iwant their dogtag.  http://plurk.com/p/z28kz</t>
  </si>
  <si>
    <t>nirnay</t>
  </si>
  <si>
    <t xml:space="preserve">demo to the team.. n collge seminar.. </t>
  </si>
  <si>
    <t>Sun Jun 07 04:16:56 PDT 2009</t>
  </si>
  <si>
    <t xml:space="preserve">@valberg1 wen is it u go US? i dont really have a choice ill just go out more just means i wont get the house to myself any more </t>
  </si>
  <si>
    <t>ms_allyson</t>
  </si>
  <si>
    <t>It's SUNDAY   so i'm at home relaxin!!</t>
  </si>
  <si>
    <t>Sun Jun 07 04:17:01 PDT 2009</t>
  </si>
  <si>
    <t>emilywoaah</t>
  </si>
  <si>
    <t xml:space="preserve">i want my boyfriend to not be sick </t>
  </si>
  <si>
    <t>Sun Jun 07 04:17:03 PDT 2009</t>
  </si>
  <si>
    <t>zero_graffiti</t>
  </si>
  <si>
    <t xml:space="preserve">aw, looks like we arent goin to giant tonight... </t>
  </si>
  <si>
    <t>Sun Jun 07 04:17:04 PDT 2009</t>
  </si>
  <si>
    <t>I can't do revision  I feel too shit and upset. I can't stand it, I have a fucking exam tomorrow</t>
  </si>
  <si>
    <t>Sun Jun 07 04:17:08 PDT 2009</t>
  </si>
  <si>
    <t xml:space="preserve">Saturdays &amp;amp; JLS together = </t>
  </si>
  <si>
    <t>Sun Jun 07 04:17:10 PDT 2009</t>
  </si>
  <si>
    <t>csabaszabo</t>
  </si>
  <si>
    <t xml:space="preserve">away match in st albans, clashing with Fed's historic final. Bad, bad planning </t>
  </si>
  <si>
    <t>Sun Jun 07 04:17:14 PDT 2009</t>
  </si>
  <si>
    <t>nevebuchanan5</t>
  </si>
  <si>
    <t>Sun Jun 07 04:17:16 PDT 2009</t>
  </si>
  <si>
    <t>IN DESPERATE NEED OF IPHONE MONEY (srsly, me needs a phone that works!  ) AND ITUNES MONEY! :O</t>
  </si>
  <si>
    <t xml:space="preserve">@Boogaloo1 yep reckon so! I'm in a jumper </t>
  </si>
  <si>
    <t>Sun Jun 07 04:17:21 PDT 2009</t>
  </si>
  <si>
    <t xml:space="preserve">@masarat am still waiting fr my link N podcast </t>
  </si>
  <si>
    <t>Sun Jun 07 04:17:28 PDT 2009</t>
  </si>
  <si>
    <t>cyphersushi</t>
  </si>
  <si>
    <t xml:space="preserve">argh... it hailing and I have to ride my bike to work today </t>
  </si>
  <si>
    <t>Sun Jun 07 04:17:29 PDT 2009</t>
  </si>
  <si>
    <t xml:space="preserve">Misses the JIM! Tuesday evening, please hurry on up </t>
  </si>
  <si>
    <t>Sun Jun 07 04:17:32 PDT 2009</t>
  </si>
  <si>
    <t xml:space="preserve">eating prawn crakers in bed and downloading music...hav to get up soon </t>
  </si>
  <si>
    <t>Sun Jun 07 04:17:44 PDT 2009</t>
  </si>
  <si>
    <t xml:space="preserve">isn't so sure the public holiday rates are worth having to get out of bed in the morning. Oh well, too late now </t>
  </si>
  <si>
    <t>Sun Jun 07 04:17:52 PDT 2009</t>
  </si>
  <si>
    <t>SirLP</t>
  </si>
  <si>
    <t xml:space="preserve">I think I have the flu. Or at least getting it. Was 5 hours in bed last night shivering and couldn't sleep </t>
  </si>
  <si>
    <t>Sun Jun 07 04:17:56 PDT 2009</t>
  </si>
  <si>
    <t>v1cks73r</t>
  </si>
  <si>
    <t xml:space="preserve">very hungover!! </t>
  </si>
  <si>
    <t>Sun Jun 07 04:17:59 PDT 2009</t>
  </si>
  <si>
    <t>elizabethryan11</t>
  </si>
  <si>
    <t>Can't believe it's over. I already miss it and my friends going to Daytona  thanks to everyone for all of the great high school memories.</t>
  </si>
  <si>
    <t>Sun Jun 07 04:18:03 PDT 2009</t>
  </si>
  <si>
    <t>Today. I totally. Have no will. To move on. Felt that my heart just. Broke. It hurts so bad.   - http://tweet.sg</t>
  </si>
  <si>
    <t>Sun Jun 07 04:18:04 PDT 2009</t>
  </si>
  <si>
    <t>NoSosVos</t>
  </si>
  <si>
    <t xml:space="preserve">Go to vote fot the europeans voteeeee  But i don't feel me like an european so these votes r not importanttt </t>
  </si>
  <si>
    <t>Sun Jun 07 04:18:12 PDT 2009</t>
  </si>
  <si>
    <t xml:space="preserve">Sunday already? Pfft. Will do more on the Guitar Hero track today... Add another drop into it and sort out the kick as it keeps hiding </t>
  </si>
  <si>
    <t>Sun Jun 07 04:18:13 PDT 2009</t>
  </si>
  <si>
    <t xml:space="preserve">@RoboSteel We saw &amp;quot;The Hangover&amp;quot; last nite instead. It was HILIARIOUS! lol   I still want to see Terminator but will have to wait. </t>
  </si>
  <si>
    <t>Sun Jun 07 04:18:16 PDT 2009</t>
  </si>
  <si>
    <t xml:space="preserve">Off to see Britney tonight though I'd rather be going to watch The Feeling instead </t>
  </si>
  <si>
    <t>Sun Jun 07 04:18:18 PDT 2009</t>
  </si>
  <si>
    <t>Amy_greenhalgh</t>
  </si>
  <si>
    <t>is at Sarah's waiting for bryony to get her arse out of the shower  Hurry up!</t>
  </si>
  <si>
    <t>Sun Jun 07 04:18:22 PDT 2009</t>
  </si>
  <si>
    <t xml:space="preserve">@happymeals me too. </t>
  </si>
  <si>
    <t>Sun Jun 07 04:18:27 PDT 2009</t>
  </si>
  <si>
    <t xml:space="preserve">@youmeatsix aw yay thanks for replying. are they coming to New Zealand tooo? </t>
  </si>
  <si>
    <t>Sun Jun 07 04:18:28 PDT 2009</t>
  </si>
  <si>
    <t>wonderland_boy</t>
  </si>
  <si>
    <t xml:space="preserve">done with dinner. trying to go on a diet. again. I miss seeing my pelvic bone.  </t>
  </si>
  <si>
    <t>Sun Jun 07 04:18:29 PDT 2009</t>
  </si>
  <si>
    <t>verry tired   im gonna send the winner a personal msg now.</t>
  </si>
  <si>
    <t>Sun Jun 07 04:18:31 PDT 2009</t>
  </si>
  <si>
    <t>AnnaBokova</t>
  </si>
  <si>
    <t>@BitchinDonna awww hope it doesnt rain!   have fun!!! was well up for Decadenze tmrw but the gig got cancelled.. not very lucky lately:-P</t>
  </si>
  <si>
    <t>Sun Jun 07 04:18:34 PDT 2009</t>
  </si>
  <si>
    <t>@beckinelson cause its gonna cost an absolute fortune I bet flights will crazy prices around Xmas too  aww my parents might do the same...</t>
  </si>
  <si>
    <t>Sun Jun 07 04:18:45 PDT 2009</t>
  </si>
  <si>
    <t>bonjour_rebecca</t>
  </si>
  <si>
    <t xml:space="preserve">get me out of here </t>
  </si>
  <si>
    <t>Sun Jun 07 04:18:46 PDT 2009</t>
  </si>
  <si>
    <t xml:space="preserve">another predictable result in Formula 1 </t>
  </si>
  <si>
    <t>Sun Jun 07 04:18:47 PDT 2009</t>
  </si>
  <si>
    <t xml:space="preserve">@Nicgcg They never should have killed Catherine off though </t>
  </si>
  <si>
    <t>Sun Jun 07 04:18:49 PDT 2009</t>
  </si>
  <si>
    <t xml:space="preserve">@w3ndee stop double tweeting!!!!! its not fair </t>
  </si>
  <si>
    <t xml:space="preserve">Ergh miserable weather </t>
  </si>
  <si>
    <t>Sun Jun 07 04:18:56 PDT 2009</t>
  </si>
  <si>
    <t>slummymummy21</t>
  </si>
  <si>
    <t xml:space="preserve">Boyf has just found out that some thieving motherfunster has rinsed over a grand from his bank account. </t>
  </si>
  <si>
    <t>Sun Jun 07 04:19:00 PDT 2009</t>
  </si>
  <si>
    <t>drsuzy</t>
  </si>
  <si>
    <t>@sarasioux Urgent: The linux server, with bloggamy, the institute site, drsuzyb &amp;amp; blockopedia, is down  Please restart the Mysql.ASAP!</t>
  </si>
  <si>
    <t>Sun Jun 07 04:19:02 PDT 2009</t>
  </si>
  <si>
    <t>Sorry to those who reached #cptweetup, couldn't make it   Esp @kalpik</t>
  </si>
  <si>
    <t>Sun Jun 07 04:19:04 PDT 2009</t>
  </si>
  <si>
    <t>BrainCOW</t>
  </si>
  <si>
    <t xml:space="preserve">darn. it seems that my fantastic plan for world domination by mysql privilege tables is not at all possible </t>
  </si>
  <si>
    <t>Sun Jun 07 04:19:07 PDT 2009</t>
  </si>
  <si>
    <t xml:space="preserve">http://twitpic.com/6tmss - I miss you so much, Lily. Please come back soon. </t>
  </si>
  <si>
    <t>Sun Jun 07 04:19:08 PDT 2009</t>
  </si>
  <si>
    <t>mrazck</t>
  </si>
  <si>
    <t xml:space="preserve">along is going back to nilai  </t>
  </si>
  <si>
    <t>Sun Jun 07 04:19:09 PDT 2009</t>
  </si>
  <si>
    <t>lushkmo</t>
  </si>
  <si>
    <t xml:space="preserve">@ToastLopez not when it spills in a basket of clean towels... white towels... </t>
  </si>
  <si>
    <t>Sun Jun 07 04:19:17 PDT 2009</t>
  </si>
  <si>
    <t xml:space="preserve">@nickkkg  :s  I has no logic </t>
  </si>
  <si>
    <t>Sun Jun 07 04:19:18 PDT 2009</t>
  </si>
  <si>
    <t>GhazalShi</t>
  </si>
  <si>
    <t xml:space="preserve">working in AIESEC is weird.... yesterday I had my most shocking experience ever in my life </t>
  </si>
  <si>
    <t>Sun Jun 07 04:19:20 PDT 2009</t>
  </si>
  <si>
    <t>Fernpop</t>
  </si>
  <si>
    <t xml:space="preserve">Goddamn work... </t>
  </si>
  <si>
    <t>@milkshakex3 Heyy! U okayy? OMG i hgavent slept in like two days because ive had toothache  bummmer due went the dentist tho nd its</t>
  </si>
  <si>
    <t>Sun Jun 07 04:19:27 PDT 2009</t>
  </si>
  <si>
    <t>@sianleigh_ to watch some fit boys rowing next ot the river but i have revision so she wont let me go meet jack from ono  xx</t>
  </si>
  <si>
    <t>Sun Jun 07 04:19:29 PDT 2009</t>
  </si>
  <si>
    <t xml:space="preserve">@Lauz41 haha! yeah 32 is sad, and 25 is sad  and 34!! </t>
  </si>
  <si>
    <t>Sun Jun 07 04:19:30 PDT 2009</t>
  </si>
  <si>
    <t>@isacullen ooooh series four is so good! i missed most of series five  i need to buy the boxset!</t>
  </si>
  <si>
    <t>Sun Jun 07 04:19:31 PDT 2009</t>
  </si>
  <si>
    <t xml:space="preserve">Approx. 2 hours lost so far at Donington, we'll be here till 9 at this rate </t>
  </si>
  <si>
    <t>Sun Jun 07 04:19:38 PDT 2009</t>
  </si>
  <si>
    <t xml:space="preserve">wasting my time just at home </t>
  </si>
  <si>
    <t>Sun Jun 07 04:19:40 PDT 2009</t>
  </si>
  <si>
    <t xml:space="preserve">its sunny outside and stuck inside revising </t>
  </si>
  <si>
    <t>Sun Jun 07 04:19:44 PDT 2009</t>
  </si>
  <si>
    <t xml:space="preserve">@coy0te haha you're sounding more and more like something of man-izer! Hmm that doesn't work as well as womanizer </t>
  </si>
  <si>
    <t>jessgreen7</t>
  </si>
  <si>
    <t xml:space="preserve">i watched some merlin cheyenne! ahaha and im confuzzled u must explain it to me tomorrow! backk to school </t>
  </si>
  <si>
    <t>Sun Jun 07 04:19:51 PDT 2009</t>
  </si>
  <si>
    <t>@xbethlewis19x  Soz i couldnt come round!!     Miss yuuhh!!!</t>
  </si>
  <si>
    <t>Sun Jun 07 04:20:02 PDT 2009</t>
  </si>
  <si>
    <t>lemonslicemoon</t>
  </si>
  <si>
    <t>insanely itchy feet today, and insane tummy cramps too  off for a driving lesson now</t>
  </si>
  <si>
    <t>Sun Jun 07 04:20:05 PDT 2009</t>
  </si>
  <si>
    <t xml:space="preserve">@MusicalityMan  Wish I could get a mac QQ </t>
  </si>
  <si>
    <t>Sun Jun 07 04:20:06 PDT 2009</t>
  </si>
  <si>
    <t>CJisbehindyou</t>
  </si>
  <si>
    <t xml:space="preserve">Classes begin!! tommorow!!! SHIT. I'l miss freedom... </t>
  </si>
  <si>
    <t>Sun Jun 07 04:20:07 PDT 2009</t>
  </si>
  <si>
    <t xml:space="preserve">Maths revision makes me want to cry </t>
  </si>
  <si>
    <t>Sun Jun 07 04:20:08 PDT 2009</t>
  </si>
  <si>
    <t>Has decided to give Farcebook a go. I don't get it  Oh well. To bed, perchance to sleep!</t>
  </si>
  <si>
    <t>Sun Jun 07 04:20:24 PDT 2009</t>
  </si>
  <si>
    <t xml:space="preserve">I guess tour flick is over ooo well nice knowing you </t>
  </si>
  <si>
    <t>Sun Jun 07 04:20:27 PDT 2009</t>
  </si>
  <si>
    <t xml:space="preserve">Headache!!! Owch </t>
  </si>
  <si>
    <t>Sun Jun 07 04:20:29 PDT 2009</t>
  </si>
  <si>
    <t>i am putting my bb in the fridge so it cant distract me  bye for now twitter world</t>
  </si>
  <si>
    <t>Sun Jun 07 04:20:34 PDT 2009</t>
  </si>
  <si>
    <t>SOMEBODY KILL ME, there gna be sisnging beat again live, arghhh  kita's gna ring me though!</t>
  </si>
  <si>
    <t>Sun Jun 07 04:20:37 PDT 2009</t>
  </si>
  <si>
    <t>tabsAHHHHH</t>
  </si>
  <si>
    <t xml:space="preserve">@boburnham thesaurus world sale ended </t>
  </si>
  <si>
    <t>Emma_Keenan</t>
  </si>
  <si>
    <t xml:space="preserve">How can it be this cold! It's June!!! Sheesh </t>
  </si>
  <si>
    <t>Sun Jun 07 04:20:38 PDT 2009</t>
  </si>
  <si>
    <t>@davethegreat - Okay  Done.</t>
  </si>
  <si>
    <t xml:space="preserve">OWWW. Toothache commencing in 3, 2, 1. </t>
  </si>
  <si>
    <t>Sun Jun 07 04:20:44 PDT 2009</t>
  </si>
  <si>
    <t>charnegrete</t>
  </si>
  <si>
    <t xml:space="preserve">Ugh. My teeth hurts. I canâ€™t eat well. </t>
  </si>
  <si>
    <t>Sun Jun 07 04:20:47 PDT 2009</t>
  </si>
  <si>
    <t xml:space="preserve">Still not feeling all the best </t>
  </si>
  <si>
    <t>Shavona14</t>
  </si>
  <si>
    <t>Heeee i can doit!!! :p Haha. i wish i could get a hug  ...</t>
  </si>
  <si>
    <t>Sun Jun 07 04:20:51 PDT 2009</t>
  </si>
  <si>
    <t>dionysus2001</t>
  </si>
  <si>
    <t xml:space="preserve">recovering still..... </t>
  </si>
  <si>
    <t>Sun Jun 07 04:20:52 PDT 2009</t>
  </si>
  <si>
    <t xml:space="preserve">I guess our flick is over ooo well nice knowing you bye forever </t>
  </si>
  <si>
    <t>Sun Jun 07 04:20:54 PDT 2009</t>
  </si>
  <si>
    <t xml:space="preserve">@eGJD worthless goddamn browser. crashes all the time now. much beachballing and slowness. </t>
  </si>
  <si>
    <t>Sun Jun 07 04:20:56 PDT 2009</t>
  </si>
  <si>
    <t>glocofella</t>
  </si>
  <si>
    <t xml:space="preserve">think its time to do some maths </t>
  </si>
  <si>
    <t>Sun Jun 07 04:20:59 PDT 2009</t>
  </si>
  <si>
    <t xml:space="preserve">Feeling bad for shouting at my mum this morning </t>
  </si>
  <si>
    <t>Sun Jun 07 04:21:03 PDT 2009</t>
  </si>
  <si>
    <t>heroverthere</t>
  </si>
  <si>
    <t xml:space="preserve">wishes her unborn child would stop squashing her diaphragm!! I feel like i smoke 60 a day!!!!! </t>
  </si>
  <si>
    <t>@cyphersushi  i'd send sunshine, but we don't have any   been raining here for days</t>
  </si>
  <si>
    <t>@Lindecrantz oh, that's sad  I feel sorry for Henrik Larsson</t>
  </si>
  <si>
    <t>Sun Jun 07 04:21:05 PDT 2009</t>
  </si>
  <si>
    <t>htebib61</t>
  </si>
  <si>
    <t xml:space="preserve">@nessiecullenxD aww. that's sad. </t>
  </si>
  <si>
    <t>Sun Jun 07 04:21:06 PDT 2009</t>
  </si>
  <si>
    <t xml:space="preserve">my nose is itching, stupid chicken. </t>
  </si>
  <si>
    <t>Sun Jun 07 04:21:07 PDT 2009</t>
  </si>
  <si>
    <t>lophty_heights</t>
  </si>
  <si>
    <t xml:space="preserve">I hate when a friend goes and let's slip how he finds gay guys disgusting. After I was mc at their wedding and god parent to their child </t>
  </si>
  <si>
    <t>Sun Jun 07 04:21:08 PDT 2009</t>
  </si>
  <si>
    <t>draerose</t>
  </si>
  <si>
    <t xml:space="preserve">@stupotts missing you in HCC liverpool </t>
  </si>
  <si>
    <t>Sun Jun 07 04:21:09 PDT 2009</t>
  </si>
  <si>
    <t>CaptainCouRage</t>
  </si>
  <si>
    <t xml:space="preserve">7am came and went. I'm already running. It's really nice out people. Go for a jog or something. I'm stuck inside at work. </t>
  </si>
  <si>
    <t>Sun Jun 07 04:21:10 PDT 2009</t>
  </si>
  <si>
    <t xml:space="preserve">Work 7-3 cooler possibly down already...Yay my luck just gets better </t>
  </si>
  <si>
    <t>Sun Jun 07 04:21:14 PDT 2009</t>
  </si>
  <si>
    <t>JennyCanter</t>
  </si>
  <si>
    <t>I g2g got lots of house work to do  bye bye xx</t>
  </si>
  <si>
    <t>Sun Jun 07 04:21:17 PDT 2009</t>
  </si>
  <si>
    <t xml:space="preserve">the drive home at 3.30am wasn't a pleasant one. it was raining quite a lot </t>
  </si>
  <si>
    <t>Sun Jun 07 04:21:22 PDT 2009</t>
  </si>
  <si>
    <t>Milzyxx</t>
  </si>
  <si>
    <t>Can't afford tickets to see@mileycyrus at the London 02  my life is officially over :'(</t>
  </si>
  <si>
    <t>Sun Jun 07 04:21:27 PDT 2009</t>
  </si>
  <si>
    <t xml:space="preserve">where's the suuuuuuuun`? still freezin' cold outside. </t>
  </si>
  <si>
    <t>justinnewnam</t>
  </si>
  <si>
    <t>Mmmmm, so wet the rest of the racing could be called off  http://myloc.me/2UaF</t>
  </si>
  <si>
    <t>Sun Jun 07 04:21:28 PDT 2009</t>
  </si>
  <si>
    <t>HayleyRawr</t>
  </si>
  <si>
    <t>@TickleMeJoey Aww  We'll miss you to! X</t>
  </si>
  <si>
    <t>Sun Jun 07 04:21:29 PDT 2009</t>
  </si>
  <si>
    <t xml:space="preserve">Great night last night in the Porterhouse. Lost my phone though </t>
  </si>
  <si>
    <t>Sun Jun 07 04:21:30 PDT 2009</t>
  </si>
  <si>
    <t xml:space="preserve">i have a frekin ear ache nd its annoyin :@ </t>
  </si>
  <si>
    <t>Sun Jun 07 04:21:32 PDT 2009</t>
  </si>
  <si>
    <t xml:space="preserve">@elizabethlmccoy hubby couldn't sleep so turns TV on which woke me up - he falls asleep and i'm wide awake </t>
  </si>
  <si>
    <t>Sun Jun 07 04:21:35 PDT 2009</t>
  </si>
  <si>
    <t>xoCharlotteexo</t>
  </si>
  <si>
    <t xml:space="preserve">just woke up.. it's 7:20 a.m. feeling sickk </t>
  </si>
  <si>
    <t>Sun Jun 07 04:21:37 PDT 2009</t>
  </si>
  <si>
    <t>aiana_01</t>
  </si>
  <si>
    <t xml:space="preserve">i have been waiting for his reply the whole day... nothing from him. im really sad. being neglected doesnt feel good at all... </t>
  </si>
  <si>
    <t>Sun Jun 07 04:21:38 PDT 2009</t>
  </si>
  <si>
    <t>Sun Jun 07 04:21:42 PDT 2009</t>
  </si>
  <si>
    <t>@RussellDevon drunk    seriouslyyy...  im STILL drunk</t>
  </si>
  <si>
    <t>Sun Jun 07 04:21:43 PDT 2009</t>
  </si>
  <si>
    <t xml:space="preserve">@w3ndee noo! as in tweeting the same thing twice in a row  im never gonna catch up to you if you do that </t>
  </si>
  <si>
    <t xml:space="preserve">Bit bored, it sucks that I'm back at college tomorrow </t>
  </si>
  <si>
    <t>Has to go to work at 3  oh well at least it's money  x</t>
  </si>
  <si>
    <t>Sun Jun 07 04:21:47 PDT 2009</t>
  </si>
  <si>
    <t>kpcom</t>
  </si>
  <si>
    <t xml:space="preserve">#f1 my avatar hasn't updated on Tweetie </t>
  </si>
  <si>
    <t>Sun Jun 07 04:21:48 PDT 2009</t>
  </si>
  <si>
    <t>luntie</t>
  </si>
  <si>
    <t>i want 2 vote 4 BNP but i cant because im underaged  COME ON BNP!!!!!!</t>
  </si>
  <si>
    <t>Sun Jun 07 04:21:57 PDT 2009</t>
  </si>
  <si>
    <t>As if the rain isn't depressing enough, I'm doing my finances for the month  Tesco get too much of my money!</t>
  </si>
  <si>
    <t>Sun Jun 07 04:21:58 PDT 2009</t>
  </si>
  <si>
    <t>gooseykeebler</t>
  </si>
  <si>
    <t xml:space="preserve">is wishing he had a dvr or something to record the Tonys tonight. </t>
  </si>
  <si>
    <t>Sun Jun 07 04:21:59 PDT 2009</t>
  </si>
  <si>
    <t>â™« Not liking Ninet's new single  http://tr.im/nH6Q</t>
  </si>
  <si>
    <t>Sun Jun 07 04:22:02 PDT 2009</t>
  </si>
  <si>
    <t xml:space="preserve">@RespectMileyC u know i was gonna come to australia for further studies.. but my plans have been cancelled </t>
  </si>
  <si>
    <t>Sun Jun 07 04:22:04 PDT 2009</t>
  </si>
  <si>
    <t xml:space="preserve">@kleinluka hahaha I know rightt!! bad timing lately! </t>
  </si>
  <si>
    <t>Sun Jun 07 04:22:13 PDT 2009</t>
  </si>
  <si>
    <t xml:space="preserve">@nicolexhey I'm so very tired and I want to sleep and everything hurts me </t>
  </si>
  <si>
    <t xml:space="preserve">its official i am now allergic to jumbo sausage rolls </t>
  </si>
  <si>
    <t xml:space="preserve">I've blown a fuse, the tin opener doesn't work, the doorbell has gone flat and the flaps come off my letterbox! I need a handyman </t>
  </si>
  <si>
    <t>Sun Jun 07 04:22:18 PDT 2009</t>
  </si>
  <si>
    <t xml:space="preserve">@difadelia I'm not so sure I can go with you tomorrow. My body starts not feeling well </t>
  </si>
  <si>
    <t>Sun Jun 07 04:22:26 PDT 2009</t>
  </si>
  <si>
    <t xml:space="preserve">@Sunshiiine - what time is it over there. I never went to sleep.. </t>
  </si>
  <si>
    <t>Sun Jun 07 04:22:37 PDT 2009</t>
  </si>
  <si>
    <t xml:space="preserve">@DiSCOLENA probably not. When night comes the Americans take over and vote Archie  but we will keep fighting </t>
  </si>
  <si>
    <t>Sun Jun 07 04:22:39 PDT 2009</t>
  </si>
  <si>
    <t>ConstantinosC</t>
  </si>
  <si>
    <t xml:space="preserve">I love sims 3 but unfortunately it gave me a really big headache yesterday... </t>
  </si>
  <si>
    <t>Sun Jun 07 04:22:42 PDT 2009</t>
  </si>
  <si>
    <t xml:space="preserve">shouldn't have blow dried my  hair for the first time in ages, it DIED </t>
  </si>
  <si>
    <t>Sun Jun 07 04:22:45 PDT 2009</t>
  </si>
  <si>
    <t xml:space="preserve">@raduchira - spamu acuma pe twitter s-a marit... </t>
  </si>
  <si>
    <t>Sun Jun 07 04:22:56 PDT 2009</t>
  </si>
  <si>
    <t xml:space="preserve">i need to quit smoking but i can only do it if i quit drinking. The problem wiv this is i suddenly realised all i do is work and drink </t>
  </si>
  <si>
    <t>ilinan</t>
  </si>
  <si>
    <t xml:space="preserve">Sis is leaving today </t>
  </si>
  <si>
    <t>Sun Jun 07 04:22:57 PDT 2009</t>
  </si>
  <si>
    <t>kbsmokey</t>
  </si>
  <si>
    <t>bracing myself for the moment i miss the apprentice final      , very un happy</t>
  </si>
  <si>
    <t>Sun Jun 07 04:22:58 PDT 2009</t>
  </si>
  <si>
    <t xml:space="preserve">@meaghanellenxo cause that's like ages  I do not want to go to Gaol </t>
  </si>
  <si>
    <t>teh_kateus</t>
  </si>
  <si>
    <t xml:space="preserve">Ah i love Pink. She's such a legend. Wish I was going to her concert! Everyone else i know is going </t>
  </si>
  <si>
    <t>Sun Jun 07 04:22:59 PDT 2009</t>
  </si>
  <si>
    <t xml:space="preserve">@nicolexhey I hate too school </t>
  </si>
  <si>
    <t>Sun Jun 07 04:23:03 PDT 2009</t>
  </si>
  <si>
    <t xml:space="preserve">Lemeeesss to the maaxxx..my blood pressure is 80/50 today! Huhuhuuh.. </t>
  </si>
  <si>
    <t>Sun Jun 07 04:23:11 PDT 2009</t>
  </si>
  <si>
    <t>d_dasun</t>
  </si>
  <si>
    <t xml:space="preserve">Another one gone...!! </t>
  </si>
  <si>
    <t>Sun Jun 07 04:23:13 PDT 2009</t>
  </si>
  <si>
    <t xml:space="preserve">Need to go buy new Green Flash - right foot taking on water through hole in sole! </t>
  </si>
  <si>
    <t>Sun Jun 07 04:23:18 PDT 2009</t>
  </si>
  <si>
    <t>oucchie arnt i done growing!!!  growing paiins!! anyways tryin to go back tahh bed....</t>
  </si>
  <si>
    <t>Sun Jun 07 04:23:19 PDT 2009</t>
  </si>
  <si>
    <t>IFindTheBest</t>
  </si>
  <si>
    <t xml:space="preserve">... the problem with being single is I don't have a better half  </t>
  </si>
  <si>
    <t>@SophieEggleton Its not ideal weather  give it a miss?</t>
  </si>
  <si>
    <t>Sun Jun 07 04:23:20 PDT 2009</t>
  </si>
  <si>
    <t>squadala</t>
  </si>
  <si>
    <t xml:space="preserve">@konkonkon you not coming home today? </t>
  </si>
  <si>
    <t>Sun Jun 07 04:23:23 PDT 2009</t>
  </si>
  <si>
    <t>It was sunny now cloudy  mmm tea at the ark.</t>
  </si>
  <si>
    <t>Sun Jun 07 04:23:28 PDT 2009</t>
  </si>
  <si>
    <t>Solarstarfruit</t>
  </si>
  <si>
    <t>@smoovebert  hope you're through the worst of it!</t>
  </si>
  <si>
    <t>Sun Jun 07 04:23:31 PDT 2009</t>
  </si>
  <si>
    <t>@niffster Yes  But it was a fun night so worth it! Did you have fun?</t>
  </si>
  <si>
    <t xml:space="preserve">@ronskanky I applied weeks ago but didn't hear anything </t>
  </si>
  <si>
    <t>ThatOhtGirl</t>
  </si>
  <si>
    <t xml:space="preserve">Haven't been on Twitter in 36 hours and something like this happens  -man, I'll never leave Twitter that long again! (I hope) XXXXXXXXX </t>
  </si>
  <si>
    <t>Sun Jun 07 04:23:37 PDT 2009</t>
  </si>
  <si>
    <t>is eating a mini pack of haribos, as that is the mainly thing i can eat haha, i am also feeling quite ill  x</t>
  </si>
  <si>
    <t>Sun Jun 07 04:23:41 PDT 2009</t>
  </si>
  <si>
    <t>itsupthatifell</t>
  </si>
  <si>
    <t>Sun Jun 07 04:23:44 PDT 2009</t>
  </si>
  <si>
    <t xml:space="preserve">The View might be Spliting! </t>
  </si>
  <si>
    <t>Sun Jun 07 04:23:48 PDT 2009</t>
  </si>
  <si>
    <t>leannabear</t>
  </si>
  <si>
    <t xml:space="preserve">wants to play Sims 3 but can't </t>
  </si>
  <si>
    <t>Sun Jun 07 04:23:51 PDT 2009</t>
  </si>
  <si>
    <t>emilydiana</t>
  </si>
  <si>
    <t>@Antchant waaaa  are you going to the jazz fest tomorrow?</t>
  </si>
  <si>
    <t>Sun Jun 07 04:23:55 PDT 2009</t>
  </si>
  <si>
    <t>I MISS OXFORD ALREADY. It's been a week.     And this is like, the only clear shot of my face. ) ) http://tinyurl.com/qexaes</t>
  </si>
  <si>
    <t>Spooni14</t>
  </si>
  <si>
    <t xml:space="preserve">spooni is an idiot for hurting her arm </t>
  </si>
  <si>
    <t>Sun Jun 07 04:23:59 PDT 2009</t>
  </si>
  <si>
    <t>trying make design for ashleyytisdale.blog.cz but it's horrible  haven't any ideas.... =P HELP!</t>
  </si>
  <si>
    <t>Sun Jun 07 04:24:02 PDT 2009</t>
  </si>
  <si>
    <t>taylorrific</t>
  </si>
  <si>
    <t xml:space="preserve">ugh. headache. back to sleep </t>
  </si>
  <si>
    <t>Sun Jun 07 04:24:06 PDT 2009</t>
  </si>
  <si>
    <t>Nige97</t>
  </si>
  <si>
    <t xml:space="preserve">Had a terribly frustrating morning with the online Volv Ocean Race game </t>
  </si>
  <si>
    <t>Sun Jun 07 04:24:07 PDT 2009</t>
  </si>
  <si>
    <t>therajman</t>
  </si>
  <si>
    <t xml:space="preserve">Looks like both of the Muse O2 dates are sold out for now... </t>
  </si>
  <si>
    <t>Sun Jun 07 04:24:10 PDT 2009</t>
  </si>
  <si>
    <t xml:space="preserve">i'm sick.. XD ah1n1 sick.. XD lol. this is bad.. my arms just from typing these words... </t>
  </si>
  <si>
    <t>Sun Jun 07 04:24:16 PDT 2009</t>
  </si>
  <si>
    <t>companycalledif</t>
  </si>
  <si>
    <t xml:space="preserve">My Peach Tree has Peach Curl disease </t>
  </si>
  <si>
    <t>Sun Jun 07 04:24:22 PDT 2009</t>
  </si>
  <si>
    <t>jessicaatrimble</t>
  </si>
  <si>
    <t>@GoranaMJJ Seriously? Why the hell didn't ya bring me  is it hot yeah? xx</t>
  </si>
  <si>
    <t>Sun Jun 07 04:24:32 PDT 2009</t>
  </si>
  <si>
    <t xml:space="preserve">I can't use twitter with my phone </t>
  </si>
  <si>
    <t>Sun Jun 07 04:24:35 PDT 2009</t>
  </si>
  <si>
    <t xml:space="preserve">@swear_bot am sorry swear bot </t>
  </si>
  <si>
    <t>Sun Jun 07 04:24:36 PDT 2009</t>
  </si>
  <si>
    <t>xxxTheSim321</t>
  </si>
  <si>
    <t xml:space="preserve">i donno how this works! </t>
  </si>
  <si>
    <t>Sun Jun 07 04:24:37 PDT 2009</t>
  </si>
  <si>
    <t xml:space="preserve">@TamzyTheWeresol My internet grind to a halt whenever I try to upload something. My speeds are terrible </t>
  </si>
  <si>
    <t>Sun Jun 07 04:24:43 PDT 2009</t>
  </si>
  <si>
    <t xml:space="preserve">iam inlove with someone but htey dnt know </t>
  </si>
  <si>
    <t>Sun Jun 07 04:24:44 PDT 2009</t>
  </si>
  <si>
    <t>@JanaAlyssa  I shall have to check it out on youtube tommorrow then</t>
  </si>
  <si>
    <t>Sun Jun 07 04:24:45 PDT 2009</t>
  </si>
  <si>
    <t>IrinaDewi</t>
  </si>
  <si>
    <t xml:space="preserve">Gemayel had a little accident. He hit the pavement block &amp;amp; had a nose-bleed. Gimana sih ibunya </t>
  </si>
  <si>
    <t>Sun Jun 07 04:24:47 PDT 2009</t>
  </si>
  <si>
    <t xml:space="preserve">Back at my parents house tryin to remember the password to their router... I set it, I should know it, but it's not accepting any of them </t>
  </si>
  <si>
    <t>Sun Jun 07 04:24:48 PDT 2009</t>
  </si>
  <si>
    <t xml:space="preserve">That shoud be Volvo...see what I mean by frustrating </t>
  </si>
  <si>
    <t>Sun Jun 07 04:24:52 PDT 2009</t>
  </si>
  <si>
    <t xml:space="preserve">@violetbakes I knew I needed Bernaise sauce with my steak last night </t>
  </si>
  <si>
    <t>Sun Jun 07 04:24:54 PDT 2009</t>
  </si>
  <si>
    <t xml:space="preserve">I had a netgear WPN111 working on windows 7 without any problems. After reformatting the computer I don't. </t>
  </si>
  <si>
    <t>Sun Jun 07 04:24:56 PDT 2009</t>
  </si>
  <si>
    <t xml:space="preserve">i need to get started on studying, its really sad </t>
  </si>
  <si>
    <t>Sun Jun 07 04:25:02 PDT 2009</t>
  </si>
  <si>
    <t>@astridfeliciano Yeah dude! I have so many bites now. :| We're not classmates!  But you're with camille &amp;amp; dang.</t>
  </si>
  <si>
    <t>Sun Jun 07 04:25:03 PDT 2009</t>
  </si>
  <si>
    <t xml:space="preserve">i was having dinner cooked for me, now the plan is off &amp;amp; will have to fend for myself! </t>
  </si>
  <si>
    <t>Sun Jun 07 04:25:05 PDT 2009</t>
  </si>
  <si>
    <t>TimPott</t>
  </si>
  <si>
    <t xml:space="preserve">Im going to miss the french open final due to work </t>
  </si>
  <si>
    <t>Sun Jun 07 04:25:07 PDT 2009</t>
  </si>
  <si>
    <t>OUCH - now there are several cramps in my legs... i think i'm surely gonna die... its getting worse  Incase i die - i love u guys, BE safe</t>
  </si>
  <si>
    <t xml:space="preserve">on my way back from town. my backs actually killing </t>
  </si>
  <si>
    <t>Sun Jun 07 04:25:13 PDT 2009</t>
  </si>
  <si>
    <t xml:space="preserve">cooooooollllldddddddd </t>
  </si>
  <si>
    <t>Sun Jun 07 04:25:15 PDT 2009</t>
  </si>
  <si>
    <t xml:space="preserve">@BillyScallywag tell me about it... She has had an invite from her whole class, costs a bloody fortune!! </t>
  </si>
  <si>
    <t>Sun Jun 07 04:25:16 PDT 2009</t>
  </si>
  <si>
    <t>GMach234</t>
  </si>
  <si>
    <t>awake, and tired  house to myself, think ill play guitar</t>
  </si>
  <si>
    <t>@schaeferj89 no  im in such a bad mood and people keep making it worse  i need a hug! &amp;lt;3</t>
  </si>
  <si>
    <t>Sun Jun 07 04:25:17 PDT 2009</t>
  </si>
  <si>
    <t>chaitu4u</t>
  </si>
  <si>
    <t xml:space="preserve">I am leading a routing boring life ... </t>
  </si>
  <si>
    <t>Sun Jun 07 04:25:18 PDT 2009</t>
  </si>
  <si>
    <t>emd2009</t>
  </si>
  <si>
    <t xml:space="preserve">Back at the border, gotta get another permission </t>
  </si>
  <si>
    <t>Sun Jun 07 04:25:21 PDT 2009</t>
  </si>
  <si>
    <t>Danni_denton</t>
  </si>
  <si>
    <t xml:space="preserve">just put loads of pics from last day of primary on my laptop. it feels like it wasa so long ago even though it was only 3/4 years ago </t>
  </si>
  <si>
    <t>Sun Jun 07 04:25:22 PDT 2009</t>
  </si>
  <si>
    <t>Emmabtvs</t>
  </si>
  <si>
    <t>@RyanStar  I will order off rstar.net or amazon then, can't wait!</t>
  </si>
  <si>
    <t>Rayshoku</t>
  </si>
  <si>
    <t>@jerrytrainor Hey Jerry, big fan of you, and I just noticed you left Project Lore permanently.  Do you still get on WoW? =/</t>
  </si>
  <si>
    <t>Sun Jun 07 04:25:23 PDT 2009</t>
  </si>
  <si>
    <t>Ralfie_Boy</t>
  </si>
  <si>
    <t xml:space="preserve">ralf just had steak but no beer..... yay for being healthy </t>
  </si>
  <si>
    <t>Sun Jun 07 04:25:26 PDT 2009</t>
  </si>
  <si>
    <t>dianachika</t>
  </si>
  <si>
    <t xml:space="preserve">wake. at home. my whole body aches. i feel horrible. what should i take?  </t>
  </si>
  <si>
    <t>Sun Jun 07 04:25:29 PDT 2009</t>
  </si>
  <si>
    <t>Marythinks</t>
  </si>
  <si>
    <t>@Lachgummi  Was ist los?</t>
  </si>
  <si>
    <t>Sun Jun 07 04:25:30 PDT 2009</t>
  </si>
  <si>
    <t xml:space="preserve">@eunicesrhapsody what's Koko Black? I've never tried that before! Take care when you're at the airport! :/ I have no luck with Mamadukes </t>
  </si>
  <si>
    <t>Sun Jun 07 04:25:32 PDT 2009</t>
  </si>
  <si>
    <t>Finally goin to bed up all nite working on emergency planner 4 girls .. Having a hard time with the thought of being away from them  .nite</t>
  </si>
  <si>
    <t>Sun Jun 07 04:25:33 PDT 2009</t>
  </si>
  <si>
    <t>auspOp</t>
  </si>
  <si>
    <t xml:space="preserve">@phildev Thanks Phil!  We've already got Twitterfeed in use!  Shame it doesn't update instantly!  </t>
  </si>
  <si>
    <t>Sun Jun 07 04:25:35 PDT 2009</t>
  </si>
  <si>
    <t>SandeepHBhat</t>
  </si>
  <si>
    <t xml:space="preserve">Its so diffcult to spk/write abt yourself  </t>
  </si>
  <si>
    <t>GislaineMarques</t>
  </si>
  <si>
    <t xml:space="preserve">Domingo estranho. I miss my family and old friends. </t>
  </si>
  <si>
    <t>Sun Jun 07 04:25:36 PDT 2009</t>
  </si>
  <si>
    <t xml:space="preserve">watching hollyoaks omnibus! i want justin back! </t>
  </si>
  <si>
    <t>Sun Jun 07 04:25:37 PDT 2009</t>
  </si>
  <si>
    <t>romangel</t>
  </si>
  <si>
    <t>roman has a runny nose and congested  he didnt go anywhere.</t>
  </si>
  <si>
    <t>Sun Jun 07 04:25:38 PDT 2009</t>
  </si>
  <si>
    <t>ashleynewbanks</t>
  </si>
  <si>
    <t xml:space="preserve">laying in bed pretty torn up about some stuff trying to sleep and not let it get to me. </t>
  </si>
  <si>
    <t>Sun Jun 07 04:25:43 PDT 2009</t>
  </si>
  <si>
    <t>matdg</t>
  </si>
  <si>
    <t xml:space="preserve">Wow....what a night! Finally went all out again!!  Downside: my feet are killing me </t>
  </si>
  <si>
    <t>Sun Jun 07 04:25:44 PDT 2009</t>
  </si>
  <si>
    <t>breakyourknee</t>
  </si>
  <si>
    <t xml:space="preserve">wants to record piano vers of wasurenaide + crazy love + juliette + gee + neorago </t>
  </si>
  <si>
    <t>Sun Jun 07 04:25:47 PDT 2009</t>
  </si>
  <si>
    <t>Definite_Unsure</t>
  </si>
  <si>
    <t xml:space="preserve">@ondubuu: Ahahah, it's okay.   I'm glad you didn't block me tho. </t>
  </si>
  <si>
    <t xml:space="preserve">@brokensadly you won tickets??? wow, i'm jealous. i've never won anything!!! </t>
  </si>
  <si>
    <t>Sun Jun 07 04:25:52 PDT 2009</t>
  </si>
  <si>
    <t>frasermcphee</t>
  </si>
  <si>
    <t xml:space="preserve">Yesterday was shitly boring hopefully a bit better today, I want to get out of lindsayfield today. Anybody up for going out for lunch </t>
  </si>
  <si>
    <t>Sun Jun 07 04:25:53 PDT 2009</t>
  </si>
  <si>
    <t>brunawonka</t>
  </si>
  <si>
    <t>MixFreak</t>
  </si>
  <si>
    <t>Damn  Grrrrrr. Logic Studio will not do what I want. Where is that manual. . . For years now I'm working with Logic.  Is my mind dying?</t>
  </si>
  <si>
    <t>Sun Jun 07 04:25:54 PDT 2009</t>
  </si>
  <si>
    <t>Jk_x</t>
  </si>
  <si>
    <t xml:space="preserve">Hope the sun comes out  Homework  tidy room </t>
  </si>
  <si>
    <t>Sun Jun 07 04:25:56 PDT 2009</t>
  </si>
  <si>
    <t>Trevieness</t>
  </si>
  <si>
    <t>Yes I did look at a reality TV show website  I guess I can say goodbye to a bunch of dollowes</t>
  </si>
  <si>
    <t>Sun Jun 07 04:25:59 PDT 2009</t>
  </si>
  <si>
    <t>chickynovv</t>
  </si>
  <si>
    <t xml:space="preserve">Topshooopppp is TOP and the price is MARKOTOP, mahal bgt yaaa </t>
  </si>
  <si>
    <t>Sun Jun 07 04:26:05 PDT 2009</t>
  </si>
  <si>
    <t>@CHILfreebies That sucks   Have you thought about a franchise type business?  I do this: http://bit.ly/1864ml</t>
  </si>
  <si>
    <t>Sun Jun 07 04:26:14 PDT 2009</t>
  </si>
  <si>
    <t>Still can't fix iPhone mail problem  Done ironing now having a cuppa on the sofa with the F1...still raining outside.</t>
  </si>
  <si>
    <t>panteramack</t>
  </si>
  <si>
    <t xml:space="preserve">@luv4tn I always have fun there. But last night, my quick nap turned comatose and I didn't go at all </t>
  </si>
  <si>
    <t>Sun Jun 07 04:26:15 PDT 2009</t>
  </si>
  <si>
    <t xml:space="preserve">@aaahaa @_PokerFace ashley agress with me too! but the brazillian looks about 10! </t>
  </si>
  <si>
    <t>Sun Jun 07 04:26:19 PDT 2009</t>
  </si>
  <si>
    <t>IanKalatzis</t>
  </si>
  <si>
    <t xml:space="preserve">Oh and im sooo rooted from all my looney toons shows </t>
  </si>
  <si>
    <t>Sun Jun 07 04:26:21 PDT 2009</t>
  </si>
  <si>
    <t>I don't want to be awake this early  gaaaah ihatechu IMI!</t>
  </si>
  <si>
    <t>nadiashafira</t>
  </si>
  <si>
    <t xml:space="preserve">i'm so confused about my final exam.. i dont really understand.. </t>
  </si>
  <si>
    <t>Sun Jun 07 04:26:25 PDT 2009</t>
  </si>
  <si>
    <t>I'm UP...  NO DRO AN CAN'T EVEN FALL ASLEEP! UGHHHHHHH :-/</t>
  </si>
  <si>
    <t>ssujin</t>
  </si>
  <si>
    <t>I'm sick.....a red thing spread at my neck..  My neck tickles slightly. Tomorrow I will go samsung hospital.</t>
  </si>
  <si>
    <t>Sun Jun 07 04:26:28 PDT 2009</t>
  </si>
  <si>
    <t>becki_parsons</t>
  </si>
  <si>
    <t xml:space="preserve">My head hurts so bad  Feel like I've been punched in my eye. This best not be the start of a cold </t>
  </si>
  <si>
    <t>Sun Jun 07 04:26:31 PDT 2009</t>
  </si>
  <si>
    <t>seanacallan</t>
  </si>
  <si>
    <t xml:space="preserve">something bad is happening </t>
  </si>
  <si>
    <t>Sun Jun 07 04:26:33 PDT 2009</t>
  </si>
  <si>
    <t>kawfolks</t>
  </si>
  <si>
    <t xml:space="preserve">Heading to a baby shower this afternoon then taking Taylor back to Moncton </t>
  </si>
  <si>
    <t>shugar. just burnt myself with the straightners  xx</t>
  </si>
  <si>
    <t>Sun Jun 07 04:26:36 PDT 2009</t>
  </si>
  <si>
    <t>viiiiv</t>
  </si>
  <si>
    <t>@harrietcb the exams were ok-ish. not particularly brilliant. i can't believe he died!  that's sad...</t>
  </si>
  <si>
    <t xml:space="preserve">I want lunchhhhhh!!!! </t>
  </si>
  <si>
    <t>Sun Jun 07 04:26:42 PDT 2009</t>
  </si>
  <si>
    <t>XxFOLLZxX</t>
  </si>
  <si>
    <t xml:space="preserve">watching desperate housewives.....have to watch rest of series 4....AM SOOOO behind. </t>
  </si>
  <si>
    <t>Sun Jun 07 04:26:43 PDT 2009</t>
  </si>
  <si>
    <t>shanushka</t>
  </si>
  <si>
    <t>i tried to find goldie hawn on here and found her boobs instead.....??? and no danny devito  sad times.</t>
  </si>
  <si>
    <t>Went to church, sang a hymn, nearly passed out, threw up, went home early,  bad times...</t>
  </si>
  <si>
    <t>Sun Jun 07 04:26:44 PDT 2009</t>
  </si>
  <si>
    <t>BradDibs</t>
  </si>
  <si>
    <t>Sun Jun 07 04:26:45 PDT 2009</t>
  </si>
  <si>
    <t>Ponyxx</t>
  </si>
  <si>
    <t xml:space="preserve">Wishes breaking up with someone was as easy as deleting them off facebook... Needs all her mates this week </t>
  </si>
  <si>
    <t>ericaalexis</t>
  </si>
  <si>
    <t xml:space="preserve">  my parents left</t>
  </si>
  <si>
    <t>Sun Jun 07 04:26:46 PDT 2009</t>
  </si>
  <si>
    <t>Meroly</t>
  </si>
  <si>
    <t xml:space="preserve">lunch was yummy.. the food I prepared for work is tasty as well...what is left? hm.. no time to grab a nap </t>
  </si>
  <si>
    <t>Sun Jun 07 04:26:53 PDT 2009</t>
  </si>
  <si>
    <t>lacellanora</t>
  </si>
  <si>
    <t>is starving  waiting for my KFC http://plurk.com/p/z2b7t</t>
  </si>
  <si>
    <t>And I need to get bin bags. Ok. My head hurts, all the way down the left side of my head to my elbow.  Slept odd last night.</t>
  </si>
  <si>
    <t>Sun Jun 07 04:26:56 PDT 2009</t>
  </si>
  <si>
    <t xml:space="preserve">This is too early to be up on a sunday! O well time to go load me fries. </t>
  </si>
  <si>
    <t>Sun Jun 07 04:26:57 PDT 2009</t>
  </si>
  <si>
    <t xml:space="preserve">@lisawiy I LOVE BOOTH THOUGH </t>
  </si>
  <si>
    <t>Sun Jun 07 04:27:00 PDT 2009</t>
  </si>
  <si>
    <t xml:space="preserve">@EskimoJoelted shocking! I shouldn't have napped,my head hurts </t>
  </si>
  <si>
    <t>stradablog</t>
  </si>
  <si>
    <t>@michaelbanovsky not watching the race,this was supposed to be the MTL race  , I'm in Aurora.</t>
  </si>
  <si>
    <t>yon_quine_</t>
  </si>
  <si>
    <t xml:space="preserve">Frenzy was amazing. For sure the best one yet! Currently watching Romeo and Juliet, so sad </t>
  </si>
  <si>
    <t>paulmccarthy</t>
  </si>
  <si>
    <t>Sun Jun 07 04:27:01 PDT 2009</t>
  </si>
  <si>
    <t>iFollowMirrors</t>
  </si>
  <si>
    <t xml:space="preserve">@sarah1230 What kind of manics fan are you?! tsk tsk tsk </t>
  </si>
  <si>
    <t>Sun Jun 07 04:27:04 PDT 2009</t>
  </si>
  <si>
    <t xml:space="preserve">@F1_Girl  - I tried to get some more info out of Lee Mck, but to no avail! </t>
  </si>
  <si>
    <t>Sun Jun 07 04:27:08 PDT 2009</t>
  </si>
  <si>
    <t xml:space="preserve">Is off to work to 6 </t>
  </si>
  <si>
    <t>Sun Jun 07 04:27:11 PDT 2009</t>
  </si>
  <si>
    <t>Steffilicious</t>
  </si>
  <si>
    <t xml:space="preserve">weekends are too short </t>
  </si>
  <si>
    <t>Sun Jun 07 04:27:12 PDT 2009</t>
  </si>
  <si>
    <t xml:space="preserve">Where are you now? What are you doing? </t>
  </si>
  <si>
    <t>Sun Jun 07 04:27:14 PDT 2009</t>
  </si>
  <si>
    <t>@ShugahShane you just reminded me of how much i miss going to camp  oh well, i'll always have camp arawak! oh angela...</t>
  </si>
  <si>
    <t>Sun Jun 07 04:27:18 PDT 2009</t>
  </si>
  <si>
    <t>linuxfresh</t>
  </si>
  <si>
    <t xml:space="preserve">Downloading songbird. Amarok just doesn't work after updating Ubuntu to 9.0.4 </t>
  </si>
  <si>
    <t>Sun Jun 07 04:27:19 PDT 2009</t>
  </si>
  <si>
    <t xml:space="preserve">Show wrap on GTG just now. Sad times! </t>
  </si>
  <si>
    <t>Sun Jun 07 04:27:21 PDT 2009</t>
  </si>
  <si>
    <t>stokegriff</t>
  </si>
  <si>
    <t xml:space="preserve">Just had my first shave for a week and a half. This means two things. a) My face feels weird, and b) I have to go back to work tomorrow </t>
  </si>
  <si>
    <t>Sun Jun 07 04:27:22 PDT 2009</t>
  </si>
  <si>
    <t>@andyclemmensen i sleep with tv's on.  i cant with out it.</t>
  </si>
  <si>
    <t>Sun Jun 07 04:27:27 PDT 2009</t>
  </si>
  <si>
    <t xml:space="preserve">@msbehavn Awww. Sorry to hear that </t>
  </si>
  <si>
    <t>@chelsea_playboy Well until I get to Sydney I can only virtual hug you  *twitterhugz* xo</t>
  </si>
  <si>
    <t>Sun Jun 07 04:27:33 PDT 2009</t>
  </si>
  <si>
    <t xml:space="preserve">My Internet connection was faster in 1998 than it is now. </t>
  </si>
  <si>
    <t>Sun Jun 07 04:27:38 PDT 2009</t>
  </si>
  <si>
    <t>kriastros614</t>
  </si>
  <si>
    <t xml:space="preserve">is going to flunk my math paper tmr  </t>
  </si>
  <si>
    <t>Sun Jun 07 04:27:43 PDT 2009</t>
  </si>
  <si>
    <t>ruby456</t>
  </si>
  <si>
    <t>hates the weather!!! its suppose to be summer !!  i miss the sun</t>
  </si>
  <si>
    <t>Sun Jun 07 04:27:46 PDT 2009</t>
  </si>
  <si>
    <t xml:space="preserve">I'M AWAKE!! WHOO HOO! xDD I wanted to stay in bed for a little longer tho... </t>
  </si>
  <si>
    <t>Sun Jun 07 04:27:50 PDT 2009</t>
  </si>
  <si>
    <t>pinkmelodee</t>
  </si>
  <si>
    <t xml:space="preserve">I went ALL IN and LOST in Texas Hold'em POKER. That is sooo uncool. </t>
  </si>
  <si>
    <t xml:space="preserve">@IslaLuna well, i know this feeling  it's kinda hard when there are sooo sooo  many great things on etsy </t>
  </si>
  <si>
    <t>Sun Jun 07 04:27:52 PDT 2009</t>
  </si>
  <si>
    <t xml:space="preserve">@PeterBlackQUT well you're very sweet. i must say i'm annoyed at missing the bookfest yet again </t>
  </si>
  <si>
    <t>Sun Jun 07 04:27:51 PDT 2009</t>
  </si>
  <si>
    <t xml:space="preserve">argh, dropped my iphone and now the home button is acting weird </t>
  </si>
  <si>
    <t>Sun Jun 07 04:27:53 PDT 2009</t>
  </si>
  <si>
    <t xml:space="preserve">going to bed at a reasonable hour for once... so tired and headachey </t>
  </si>
  <si>
    <t>Sun Jun 07 04:27:57 PDT 2009</t>
  </si>
  <si>
    <t>mikeymike1979</t>
  </si>
  <si>
    <t xml:space="preserve">I have no followers!! </t>
  </si>
  <si>
    <t>Sun Jun 07 04:28:00 PDT 2009</t>
  </si>
  <si>
    <t xml:space="preserve">Got a cold shower </t>
  </si>
  <si>
    <t>Sun Jun 07 04:28:01 PDT 2009</t>
  </si>
  <si>
    <t>LyndonMorant</t>
  </si>
  <si>
    <t>DMsimonbigpicture Hey Simon, read the news on your blog  but I completely agree with where you're headed - http://bit.ly/nnh0V Good luck!</t>
  </si>
  <si>
    <t>Sun Jun 07 04:28:02 PDT 2009</t>
  </si>
  <si>
    <t xml:space="preserve">Diino will not be free any more. </t>
  </si>
  <si>
    <t>Sun Jun 07 04:28:07 PDT 2009</t>
  </si>
  <si>
    <t>RealValentine</t>
  </si>
  <si>
    <t>@DakotaFanning9  Are you the real Dakota ? Cause there's so many people who say &amp;quot;I'm Dakota&amp;quot;, who to believe? Can you prove it's you  ?</t>
  </si>
  <si>
    <t>Sun Jun 07 04:28:11 PDT 2009</t>
  </si>
  <si>
    <t>ok no luck with untouched  but i can play beautiful - christina aguleria (sp?) i used to love that song!! =]</t>
  </si>
  <si>
    <t>CallMeCougar</t>
  </si>
  <si>
    <t xml:space="preserve">it takes losing something you love, to know how much you loved it.... i miss you big bag of tesco coookies </t>
  </si>
  <si>
    <t>Sun Jun 07 04:28:13 PDT 2009</t>
  </si>
  <si>
    <t>paulgilbody</t>
  </si>
  <si>
    <t>At work all day  But solo gig tonight at The Aragon, Byers Road, Glasgow 9pm Come and talk loudly through my set!</t>
  </si>
  <si>
    <t>Sun Jun 07 04:28:15 PDT 2009</t>
  </si>
  <si>
    <t>vinzip</t>
  </si>
  <si>
    <t xml:space="preserve">just woke up.. lazy sunday mornng </t>
  </si>
  <si>
    <t xml:space="preserve">Hoping we can stop for breakfast. Very upset that I had to concede to sensible shoes today </t>
  </si>
  <si>
    <t>Sun Jun 07 04:28:16 PDT 2009</t>
  </si>
  <si>
    <t>@judez_xo I haven't been lying  who the hell lies via twitter? lol</t>
  </si>
  <si>
    <t>Sun Jun 07 04:28:19 PDT 2009</t>
  </si>
  <si>
    <t xml:space="preserve">I DONT WANT TO GO TO SCHOOOOL. </t>
  </si>
  <si>
    <t>Sun Jun 07 04:28:20 PDT 2009</t>
  </si>
  <si>
    <t>Such a bad day for takin photos ..this will be my last   http://twitpic.com/6tn2s</t>
  </si>
  <si>
    <t>Sun Jun 07 04:28:24 PDT 2009</t>
  </si>
  <si>
    <t>At the after-hours GP  Things are not good.</t>
  </si>
  <si>
    <t>Sun Jun 07 04:28:25 PDT 2009</t>
  </si>
  <si>
    <t>Oassiss</t>
  </si>
  <si>
    <t xml:space="preserve">It's Sunday and my dog woke me up at 7 am wanting to go out to pee. Now I'm not sleepy anymore and can't go back to bed </t>
  </si>
  <si>
    <t>Sun Jun 07 04:28:27 PDT 2009</t>
  </si>
  <si>
    <t>BisTheTall</t>
  </si>
  <si>
    <t xml:space="preserve">Daisy just solved the problem, forgot she's an uber hunter </t>
  </si>
  <si>
    <t>Sun Jun 07 04:28:28 PDT 2009</t>
  </si>
  <si>
    <t xml:space="preserve">AWAKE! ahh work in an hour </t>
  </si>
  <si>
    <t>Sun Jun 07 04:28:33 PDT 2009</t>
  </si>
  <si>
    <t>chapterelf</t>
  </si>
  <si>
    <t>only highlight was the fact that i got to see steph, fred, hsin yung, thomas and the other YES camp members again (: i miss steph  boohooo</t>
  </si>
  <si>
    <t>Sun Jun 07 04:28:34 PDT 2009</t>
  </si>
  <si>
    <t>@shuttler Well done. I've lost exactly zero.  Time to start exercising. Just working on the house, mowing lawn etc seems to help nothing.</t>
  </si>
  <si>
    <t>Sun Jun 07 04:28:38 PDT 2009</t>
  </si>
  <si>
    <t xml:space="preserve">@MancunianLee fraid so </t>
  </si>
  <si>
    <t>Sun Jun 07 04:28:39 PDT 2009</t>
  </si>
  <si>
    <t xml:space="preserve">@mrs_mcsupergirl have I had ch 16 yet? </t>
  </si>
  <si>
    <t>Sun Jun 07 04:28:43 PDT 2009</t>
  </si>
  <si>
    <t>a day of cleaning today  time to get the rubber gloved and feather duster haha</t>
  </si>
  <si>
    <t>Sun Jun 07 04:28:44 PDT 2009</t>
  </si>
  <si>
    <t>nicklovesit</t>
  </si>
  <si>
    <t xml:space="preserve">Can't get the smell of cigs off of my fingers! </t>
  </si>
  <si>
    <t>taking lover to airport. he's leaving me for a week of work in LA  booooo!</t>
  </si>
  <si>
    <t>Sun Jun 07 04:28:45 PDT 2009</t>
  </si>
  <si>
    <t xml:space="preserve">@tb78 a wee bit </t>
  </si>
  <si>
    <t>Sun Jun 07 04:28:48 PDT 2009</t>
  </si>
  <si>
    <t>MiuMiuTheCat</t>
  </si>
  <si>
    <t xml:space="preserve">raining again, I think I'll stay home... </t>
  </si>
  <si>
    <t>Sun Jun 07 04:28:53 PDT 2009</t>
  </si>
  <si>
    <t xml:space="preserve">anything good on at the cinemas? </t>
  </si>
  <si>
    <t>Sun Jun 07 04:28:58 PDT 2009</t>
  </si>
  <si>
    <t xml:space="preserve">@mileycyrus hey miley. pls answer my reply </t>
  </si>
  <si>
    <t>Sun Jun 07 04:29:00 PDT 2009</t>
  </si>
  <si>
    <t>xoxsaraaxox</t>
  </si>
  <si>
    <t xml:space="preserve">im bored and am not enjoying the rain!!! </t>
  </si>
  <si>
    <t>Sun Jun 07 04:29:01 PDT 2009</t>
  </si>
  <si>
    <t>swagger72</t>
  </si>
  <si>
    <t xml:space="preserve">getting ready 2 go 2 wrk </t>
  </si>
  <si>
    <t>Sun Jun 07 04:29:03 PDT 2009</t>
  </si>
  <si>
    <t xml:space="preserve">I hate sundays </t>
  </si>
  <si>
    <t>Sun Jun 07 04:29:06 PDT 2009</t>
  </si>
  <si>
    <t xml:space="preserve">i want to take a @starbucks! im from canary islands but not there </t>
  </si>
  <si>
    <t>Sun Jun 07 04:29:07 PDT 2009</t>
  </si>
  <si>
    <t>madistack</t>
  </si>
  <si>
    <t xml:space="preserve">grr, tried to install ADOBE but it didnt work </t>
  </si>
  <si>
    <t>Sun Jun 07 04:29:12 PDT 2009</t>
  </si>
  <si>
    <t xml:space="preserve">shittt, forgot my password for internet banking, and i need to put money into my access acc </t>
  </si>
  <si>
    <t xml:space="preserve">computer doesn't have the video card required form Sims 3 :'( guess I'll have to revise or something... </t>
  </si>
  <si>
    <t>Sun Jun 07 04:29:20 PDT 2009</t>
  </si>
  <si>
    <t xml:space="preserve">planned revision today: C3 paper, M3 paper, Italy. Cannot believe have exam tomorrow, it puts such a downer on my sunday </t>
  </si>
  <si>
    <t>Sun Jun 07 04:29:22 PDT 2009</t>
  </si>
  <si>
    <t>i'm soo jealous of rove meeting pink!  my life sucks without pink in it</t>
  </si>
  <si>
    <t>Sun Jun 07 04:29:25 PDT 2009</t>
  </si>
  <si>
    <t>Lozza_M_C</t>
  </si>
  <si>
    <t xml:space="preserve">dreamt about you again last night, why can't you get out of my head </t>
  </si>
  <si>
    <t>Sun Jun 07 04:29:27 PDT 2009</t>
  </si>
  <si>
    <t xml:space="preserve">Eye infections R us </t>
  </si>
  <si>
    <t>Sun Jun 07 04:29:28 PDT 2009</t>
  </si>
  <si>
    <t>alexbowenn</t>
  </si>
  <si>
    <t xml:space="preserve">graphics exam tomorrow though </t>
  </si>
  <si>
    <t>Sun Jun 07 04:29:32 PDT 2009</t>
  </si>
  <si>
    <t>@CaptainClairesy WAAAAAH SORRY !!! i didnt check my twitter until now  beenn watchin balls of steel all mornin... shoulda checked it Â¬.Â¬</t>
  </si>
  <si>
    <t>Sun Jun 07 04:29:37 PDT 2009</t>
  </si>
  <si>
    <t xml:space="preserve">@pat3xadenise back to the dorm... where wifi is so weak. no phone. no tv. no Life </t>
  </si>
  <si>
    <t>Glutnix</t>
  </si>
  <si>
    <t xml:space="preserve">@krisstraub the tweetmeharder rss feed is not itunes compatible, can't subscribe </t>
  </si>
  <si>
    <t>Sun Jun 07 04:29:39 PDT 2009</t>
  </si>
  <si>
    <t>lexbeenbadd89</t>
  </si>
  <si>
    <t xml:space="preserve">and clearly...ii need to get me a blackberry...but ii love my sliide </t>
  </si>
  <si>
    <t>Sun Jun 07 04:29:44 PDT 2009</t>
  </si>
  <si>
    <t>FeistyHooker</t>
  </si>
  <si>
    <t xml:space="preserve">@ExplosivoSR when is DGD coming again! i missed it last time </t>
  </si>
  <si>
    <t>Sun Jun 07 04:29:45 PDT 2009</t>
  </si>
  <si>
    <t>@myuze_me uh oh, everyone on the mp board hates me because I'm a mean bully  Shucks.</t>
  </si>
  <si>
    <t>Sun Jun 07 04:29:47 PDT 2009</t>
  </si>
  <si>
    <t xml:space="preserve">i miss you terribbly </t>
  </si>
  <si>
    <t>kirasworld</t>
  </si>
  <si>
    <t xml:space="preserve">No date with the boyfriend today. Sad.... </t>
  </si>
  <si>
    <t xml:space="preserve">Once again I can't sleep but I'm tired... Go figure! </t>
  </si>
  <si>
    <t>Sun Jun 07 04:29:48 PDT 2009</t>
  </si>
  <si>
    <t>PinkHeartless</t>
  </si>
  <si>
    <t xml:space="preserve">Ok soooo bored. Waiting to ge picked up....   </t>
  </si>
  <si>
    <t>Sun Jun 07 04:29:51 PDT 2009</t>
  </si>
  <si>
    <t xml:space="preserve">Ouch, throat really hurts </t>
  </si>
  <si>
    <t>Sun Jun 07 04:29:55 PDT 2009</t>
  </si>
  <si>
    <t xml:space="preserve">@Starrgirlxo You still not up yet? </t>
  </si>
  <si>
    <t>Sun Jun 07 04:29:56 PDT 2009</t>
  </si>
  <si>
    <t>maroph</t>
  </si>
  <si>
    <t>Windows Vista SP2: internet access with fix ip address still won't work  DHCP works flawless. #vista</t>
  </si>
  <si>
    <t>Sun Jun 07 04:29:58 PDT 2009</t>
  </si>
  <si>
    <t>no f1 protest  means i have to look forward to a race...</t>
  </si>
  <si>
    <t>Sun Jun 07 04:30:01 PDT 2009</t>
  </si>
  <si>
    <t>lilnoe4</t>
  </si>
  <si>
    <t xml:space="preserve">@UrsulaRay You don't have to tell me, I have Illumination, and then Design, and then Companies, and then Genres... </t>
  </si>
  <si>
    <t>Sun Jun 07 04:30:04 PDT 2009</t>
  </si>
  <si>
    <t>juulees</t>
  </si>
  <si>
    <t>fuck this...its way too early to get up on a sunday for soccer  back in peterborough</t>
  </si>
  <si>
    <t>Sun Jun 07 04:30:09 PDT 2009</t>
  </si>
  <si>
    <t xml:space="preserve">@gfalcone601 I wanna get a new kitten too, we had to put one of our cats down </t>
  </si>
  <si>
    <t>Sun Jun 07 04:30:11 PDT 2009</t>
  </si>
  <si>
    <t>Nika, @Dai_Bautista, @inagoodway and Ches were in my dream last night. Not a good one.  It made me so sad.</t>
  </si>
  <si>
    <t>Trying to organize a secret party for hubby but it's hard when you share bank accounts  he's not on twitter thou so he'll never know</t>
  </si>
  <si>
    <t>Sun Jun 07 04:30:13 PDT 2009</t>
  </si>
  <si>
    <t xml:space="preserve">@day_b yeah I will be. Oh no, my mistake, I'll be in Manchester </t>
  </si>
  <si>
    <t>Sun Jun 07 04:30:14 PDT 2009</t>
  </si>
  <si>
    <t>angedaly</t>
  </si>
  <si>
    <t xml:space="preserve">feeling hungover, again, and learning how to put a lock on my phone </t>
  </si>
  <si>
    <t>Sun Jun 07 04:30:18 PDT 2009</t>
  </si>
  <si>
    <t>anna_shortt</t>
  </si>
  <si>
    <t xml:space="preserve">Stupid sunshine chasing the rain away </t>
  </si>
  <si>
    <t>Sun Jun 07 04:30:20 PDT 2009</t>
  </si>
  <si>
    <t xml:space="preserve">Why am I hungover...I wasn't even that drunk...uggggghhh and I have an exam tomorrow </t>
  </si>
  <si>
    <t>Sun Jun 07 04:30:21 PDT 2009</t>
  </si>
  <si>
    <t xml:space="preserve">@kcarruthers you aren't here </t>
  </si>
  <si>
    <t>Sun Jun 07 04:30:22 PDT 2009</t>
  </si>
  <si>
    <t>Diino will not be free any more.  http://bit.ly/poFXj</t>
  </si>
  <si>
    <t>Sun Jun 07 04:30:27 PDT 2009</t>
  </si>
  <si>
    <t xml:space="preserve">@SaiyoukoSensei Yes....... yes it does. </t>
  </si>
  <si>
    <t>Sun Jun 07 04:30:30 PDT 2009</t>
  </si>
  <si>
    <t>_LouiseH_</t>
  </si>
  <si>
    <t xml:space="preserve">Wwish, wish, WISH it was next weekend - this week is gonna be HELL </t>
  </si>
  <si>
    <t xml:space="preserve">good lord it's 430 am and me hungerrrr. </t>
  </si>
  <si>
    <t>Sun Jun 07 04:30:33 PDT 2009</t>
  </si>
  <si>
    <t xml:space="preserve">The next time I see Mr. Chiropractor, I'm gonna ask him if I can have cold drinks. I miss cold drinks </t>
  </si>
  <si>
    <t>lordlamington</t>
  </si>
  <si>
    <t xml:space="preserve">@Katreeeena Yes, she's a Lucy beagle! Oh, I bet you miss yours. Lucy turned 6 on May 16, I hate thinking she's at the halfway mark! </t>
  </si>
  <si>
    <t>Sun Jun 07 04:30:35 PDT 2009</t>
  </si>
  <si>
    <t>Sun Jun 07 04:30:37 PDT 2009</t>
  </si>
  <si>
    <t>BishoyAdel</t>
  </si>
  <si>
    <t xml:space="preserve">Back from HELLwan, weather sux </t>
  </si>
  <si>
    <t>Sun Jun 07 04:30:38 PDT 2009</t>
  </si>
  <si>
    <t>Sun Jun 07 04:30:39 PDT 2009</t>
  </si>
  <si>
    <t>JennzMotion</t>
  </si>
  <si>
    <t xml:space="preserve">it rained the whole day... I couldn't even cheer for the band I liked... I had to hold my umbrella </t>
  </si>
  <si>
    <t>Sun Jun 07 04:30:40 PDT 2009</t>
  </si>
  <si>
    <t xml:space="preserve">Wish, wish, WISH it was next weekend - this week is gonna be HELL </t>
  </si>
  <si>
    <t>Sun Jun 07 04:30:42 PDT 2009</t>
  </si>
  <si>
    <t>Surayya1</t>
  </si>
  <si>
    <t xml:space="preserve">i hate that i cant take all my clothes to london! </t>
  </si>
  <si>
    <t>Sun Jun 07 04:30:44 PDT 2009</t>
  </si>
  <si>
    <t>Karissadanae</t>
  </si>
  <si>
    <t>@Matthew_Oswald - NO GOOOOOD??? the cold is no good  i need warmth!</t>
  </si>
  <si>
    <t>Sun Jun 07 04:30:47 PDT 2009</t>
  </si>
  <si>
    <t>asherwoo87</t>
  </si>
  <si>
    <t xml:space="preserve">Sleeping in the car just isn't my thing. </t>
  </si>
  <si>
    <t>Sun Jun 07 04:30:48 PDT 2009</t>
  </si>
  <si>
    <t xml:space="preserve">@wolfee37 I actually have seen it, posted on the Twitter page on March 22nd. She seemed to really not be in it and completely worn out </t>
  </si>
  <si>
    <t xml:space="preserve">Morning all... turned out sunny... i'm off sick today, not feeling too hot </t>
  </si>
  <si>
    <t>Sun Jun 07 04:30:57 PDT 2009</t>
  </si>
  <si>
    <t>@simonbigpicture Hey Simon, read the news on your blog  but I completely agree with where you're headed - http://bit.ly/nnh0V -Good luck!</t>
  </si>
  <si>
    <t>@OfficialAS http://twitpic.com/6tn2j - oooh stupid thing  Umm I don't know how...it was easy for me. SOFTWARE! do you have it?</t>
  </si>
  <si>
    <t>Sun Jun 07 04:30:59 PDT 2009</t>
  </si>
  <si>
    <t xml:space="preserve">@ecksssy i hate you! :[ inupload mo yung tiyan ko!!! </t>
  </si>
  <si>
    <t>Sun Jun 07 04:31:01 PDT 2009</t>
  </si>
  <si>
    <t xml:space="preserve">worrying my dear, oh please reply my message immediately </t>
  </si>
  <si>
    <t>Sun Jun 07 04:31:02 PDT 2009</t>
  </si>
  <si>
    <t xml:space="preserve">@AmaniBoo and again, I know we just friends right? still friends? again I'm sorry </t>
  </si>
  <si>
    <t>@PaulHarriott Looks like a nice day. Have to work today    how are you doing ?</t>
  </si>
  <si>
    <t>Sun Jun 07 04:31:07 PDT 2009</t>
  </si>
  <si>
    <t>@yourbadhabit awww you aren't the only one awake  I hate being up this early on tne weekends.</t>
  </si>
  <si>
    <t>Sun Jun 07 04:31:18 PDT 2009</t>
  </si>
  <si>
    <t>@StyleMeRad yeah, that works too. i would if i could! i dont have poptarts  or i would eat it before i got it to you. haha</t>
  </si>
  <si>
    <t>@damana sad too  am home studying for stoopid exam</t>
  </si>
  <si>
    <t>abcd_crazyfool</t>
  </si>
  <si>
    <t xml:space="preserve">having to revise DT, physics, french and history woo what a joy !! </t>
  </si>
  <si>
    <t>Sun Jun 07 04:31:29 PDT 2009</t>
  </si>
  <si>
    <t>@DougsButtercup and i also think its because you need to have a picture of yourself so  lol x</t>
  </si>
  <si>
    <t>Sun Jun 07 04:31:30 PDT 2009</t>
  </si>
  <si>
    <t>mycatspaws</t>
  </si>
  <si>
    <t xml:space="preserve">@trevypoos I know!  I have to go and do the supermarket stuff now.   See you later on. </t>
  </si>
  <si>
    <t>Sun Jun 07 04:31:36 PDT 2009</t>
  </si>
  <si>
    <t>phyllisdvine</t>
  </si>
  <si>
    <t xml:space="preserve">@ameliamoe but my face hurts! </t>
  </si>
  <si>
    <t>Sun Jun 07 04:31:40 PDT 2009</t>
  </si>
  <si>
    <t>no one wants to play with me tomorrow  my friends suck!</t>
  </si>
  <si>
    <t>Sun Jun 07 04:31:45 PDT 2009</t>
  </si>
  <si>
    <t>richardhodgson</t>
  </si>
  <si>
    <t xml:space="preserve">is going to miss the start of the race </t>
  </si>
  <si>
    <t>Sun Jun 07 04:31:55 PDT 2009</t>
  </si>
  <si>
    <t>I wanna go to Vegas  DARN YOU KATY PERRY &amp;gt;.&amp;lt;</t>
  </si>
  <si>
    <t xml:space="preserve">Oh man. The moon's damn nice today. And so is the sky! I wish you were here with me to see this. </t>
  </si>
  <si>
    <t>Sun Jun 07 04:31:58 PDT 2009</t>
  </si>
  <si>
    <t>TanYa_McFly</t>
  </si>
  <si>
    <t xml:space="preserve">drank too much coffee </t>
  </si>
  <si>
    <t>Sun Jun 07 04:32:02 PDT 2009</t>
  </si>
  <si>
    <t>http://twitpic.com/6tn70 - Uhhhhg.. How did I get a middle seat on a FULL plane  oh well.</t>
  </si>
  <si>
    <t>Sun Jun 07 04:32:05 PDT 2009</t>
  </si>
  <si>
    <t>When will I ever get phones back for this job  it's basically summer.</t>
  </si>
  <si>
    <t>Sun Jun 07 04:32:07 PDT 2009</t>
  </si>
  <si>
    <t>ColeCola</t>
  </si>
  <si>
    <t xml:space="preserve"> don't know why I bother</t>
  </si>
  <si>
    <t>Sun Jun 07 04:32:09 PDT 2009</t>
  </si>
  <si>
    <t>skshukla</t>
  </si>
  <si>
    <t xml:space="preserve">Spent some hours doing housekeeping... closed some invalid bugs... Boring but essential. </t>
  </si>
  <si>
    <t>Sun Jun 07 04:32:10 PDT 2009</t>
  </si>
  <si>
    <t>MarkScheuern</t>
  </si>
  <si>
    <t xml:space="preserve">@pollygallimore F1 race on Fox (wah!) at 3 PM. Tape-delayed. </t>
  </si>
  <si>
    <t>Sun Jun 07 04:32:12 PDT 2009</t>
  </si>
  <si>
    <t>@Zeenat_x  dont cry. they miss us.</t>
  </si>
  <si>
    <t>Sun Jun 07 04:32:14 PDT 2009</t>
  </si>
  <si>
    <t>WiteWulf</t>
  </si>
  <si>
    <t xml:space="preserve">Nothing doing @ TT today due to appalling weather so I'll watch some F1 instead. It's just not the same... </t>
  </si>
  <si>
    <t>Sun Jun 07 04:32:15 PDT 2009</t>
  </si>
  <si>
    <t xml:space="preserve">brrr it's cold  yee dinner time! Let's go and eat something! </t>
  </si>
  <si>
    <t>Sun Jun 07 04:32:16 PDT 2009</t>
  </si>
  <si>
    <t>awwwscar</t>
  </si>
  <si>
    <t xml:space="preserve">Barely goin to sleep (4:30).. Don't ask y....but I'ma be suuuper hurt tomrw at work </t>
  </si>
  <si>
    <t>nikeradstacks</t>
  </si>
  <si>
    <t xml:space="preserve">throat still really sore, feeling more and more sick </t>
  </si>
  <si>
    <t>Sun Jun 07 04:32:20 PDT 2009</t>
  </si>
  <si>
    <t xml:space="preserve">Finished True blood season 1, grrr now I really want to see season 2 </t>
  </si>
  <si>
    <t>Sun Jun 07 04:32:29 PDT 2009</t>
  </si>
  <si>
    <t xml:space="preserve">I CANT SLEEP </t>
  </si>
  <si>
    <t>ocrandom</t>
  </si>
  <si>
    <t xml:space="preserve">Gotta unpack &amp;amp; sort out all the stuffs from yesterday.I desperately need a new makeup bag/box.And oso throw away sum old junks! </t>
  </si>
  <si>
    <t>Sun Jun 07 04:32:41 PDT 2009</t>
  </si>
  <si>
    <t>iaababista</t>
  </si>
  <si>
    <t xml:space="preserve">Having a fight with lil bro. I want his chippy. </t>
  </si>
  <si>
    <t>Sun Jun 07 04:32:42 PDT 2009</t>
  </si>
  <si>
    <t xml:space="preserve">study time.. goodbye tweeter </t>
  </si>
  <si>
    <t>Sun Jun 07 04:32:44 PDT 2009</t>
  </si>
  <si>
    <t>divyendu</t>
  </si>
  <si>
    <t xml:space="preserve">missed the saturday sabha and the prashaad and the BC </t>
  </si>
  <si>
    <t>Sun Jun 07 04:32:46 PDT 2009</t>
  </si>
  <si>
    <t>@modestvixen i haven't seen that movie in almost 2 years  Will have to watch it today, i think, if i can find it</t>
  </si>
  <si>
    <t>Sun Jun 07 04:32:48 PDT 2009</t>
  </si>
  <si>
    <t xml:space="preserve">can't concentrate on studying because of her cold. sadface </t>
  </si>
  <si>
    <t>Sun Jun 07 04:32:49 PDT 2009</t>
  </si>
  <si>
    <t xml:space="preserve">is jealous of everyone at Summertime Ball today. really wanted to go... and i actually could've gone but got revision to do for exams! </t>
  </si>
  <si>
    <t>Sun Jun 07 04:32:50 PDT 2009</t>
  </si>
  <si>
    <t>Can't seem to wake up today  Can't have early night tonight as MUST watch The Apprentice. Wouldn't be the same watching recording tomorrow</t>
  </si>
  <si>
    <t>Sun Jun 07 04:32:53 PDT 2009</t>
  </si>
  <si>
    <t>Sims 3..... won't work.  Only 5 days til Musicality. =D Coursework  Rock on Friday? Yea....</t>
  </si>
  <si>
    <t>Sun Jun 07 04:32:56 PDT 2009</t>
  </si>
  <si>
    <t>CRidilla</t>
  </si>
  <si>
    <t xml:space="preserve">Yuk!! These Pesky Allergies are making me miserable     They're awful </t>
  </si>
  <si>
    <t>Sun Jun 07 04:33:01 PDT 2009</t>
  </si>
  <si>
    <t>LoveSmrs</t>
  </si>
  <si>
    <t xml:space="preserve">@loopypoopysoopy i miss you too tina baby! i miss karaoke nights with you... </t>
  </si>
  <si>
    <t>Sun Jun 07 04:33:02 PDT 2009</t>
  </si>
  <si>
    <t>LaaLaa_xx</t>
  </si>
  <si>
    <t>i've got headache  learning for school tommorroww..</t>
  </si>
  <si>
    <t>Sun Jun 07 04:33:07 PDT 2009</t>
  </si>
  <si>
    <t xml:space="preserve">jealous of everyone at Summertime Ball today. really wanted to go... and i actually could've gone but got revision to do for exams! </t>
  </si>
  <si>
    <t>Sun Jun 07 04:33:13 PDT 2009</t>
  </si>
  <si>
    <t>adorablerenata</t>
  </si>
  <si>
    <t xml:space="preserve">uughhh..my examinations is coming,i feel so bored to study </t>
  </si>
  <si>
    <t>Sun Jun 07 04:33:18 PDT 2009</t>
  </si>
  <si>
    <t>TESSAtyh</t>
  </si>
  <si>
    <t xml:space="preserve">yay! i don't have a fever anymore. yay twitter, yay yay yay. i love you twitter, yay twitter, 13th update! it was scary ytd, 39.6 degree. </t>
  </si>
  <si>
    <t>Sun Jun 07 04:33:23 PDT 2009</t>
  </si>
  <si>
    <t>needs to eat. Her last meal was 4AM today.  http://plurk.com/p/z2cvc</t>
  </si>
  <si>
    <t xml:space="preserve">just got out of worrrrrrk </t>
  </si>
  <si>
    <t>Sun Jun 07 04:33:24 PDT 2009</t>
  </si>
  <si>
    <t>Ry_Janamay</t>
  </si>
  <si>
    <t xml:space="preserve">@freakinaris http://twitpic.com/6rzf0 - Damn! the photo won't show up! but i'll just read the comments.... </t>
  </si>
  <si>
    <t>sascha_ahihi</t>
  </si>
  <si>
    <t>Sun Jun 07 04:33:33 PDT 2009</t>
  </si>
  <si>
    <t>still sick in bed  talking on msn.. wishing u would talk to me</t>
  </si>
  <si>
    <t>Sun Jun 07 04:33:35 PDT 2009</t>
  </si>
  <si>
    <t xml:space="preserve">@MalloryRayne since I'm an internet porn slut does that mean I have to unfollow you? </t>
  </si>
  <si>
    <t xml:space="preserve">I shall never eat THAT much ever again. I swear. Ugh. </t>
  </si>
  <si>
    <t>Sun Jun 07 04:33:37 PDT 2009</t>
  </si>
  <si>
    <t>jerseygirl0770</t>
  </si>
  <si>
    <t xml:space="preserve">it turns out, isnâ€™t a Jedi </t>
  </si>
  <si>
    <t>Sun Jun 07 04:33:41 PDT 2009</t>
  </si>
  <si>
    <t xml:space="preserve">@foxdavebriggs Um, I love the bulkhead -- don't change it! I'm only 5'4 and I too am uncomfortable </t>
  </si>
  <si>
    <t>Sun Jun 07 04:33:43 PDT 2009</t>
  </si>
  <si>
    <t xml:space="preserve">@_ben_hughes You should be here making mash for me </t>
  </si>
  <si>
    <t>Sun Jun 07 04:33:46 PDT 2009</t>
  </si>
  <si>
    <t xml:space="preserve">is no longer going to the cinema today </t>
  </si>
  <si>
    <t>Sun Jun 07 04:33:48 PDT 2009</t>
  </si>
  <si>
    <t xml:space="preserve">doing homework. </t>
  </si>
  <si>
    <t xml:space="preserve">@heidiheartshugs LOL.  Have you no heart at all?  </t>
  </si>
  <si>
    <t>Sun Jun 07 04:33:49 PDT 2009</t>
  </si>
  <si>
    <t>kerrieogrady</t>
  </si>
  <si>
    <t xml:space="preserve">bruised and battered after Miriam's going away party - going to miss you Mir </t>
  </si>
  <si>
    <t xml:space="preserve">@Tiggythepiggy was gonna make em with jam </t>
  </si>
  <si>
    <t>Sun Jun 07 04:33:50 PDT 2009</t>
  </si>
  <si>
    <t>julsrajaram</t>
  </si>
  <si>
    <t xml:space="preserve">waitin patiently for my dream to come tru.... </t>
  </si>
  <si>
    <t>Sun Jun 07 04:33:52 PDT 2009</t>
  </si>
  <si>
    <t>jeeze no updates  lol</t>
  </si>
  <si>
    <t>Sun Jun 07 04:33:58 PDT 2009</t>
  </si>
  <si>
    <t>Up early on my way to the airport  time 2 go home I'm sad</t>
  </si>
  <si>
    <t>Sun Jun 07 04:33:59 PDT 2009</t>
  </si>
  <si>
    <t>AndrewTMurphy</t>
  </si>
  <si>
    <t xml:space="preserve">is going to spend the day dropping 'cllr' from people in his phone book. How depressing </t>
  </si>
  <si>
    <t>Sun Jun 07 04:34:00 PDT 2009</t>
  </si>
  <si>
    <t>UberSushi</t>
  </si>
  <si>
    <t>One movie down, one to go. Then nap time. Still sick-ish  Got my hands on some Jacqueline du Pre playing Elgar though *grin*</t>
  </si>
  <si>
    <t>Sun Jun 07 04:34:03 PDT 2009</t>
  </si>
  <si>
    <t>TaniaNifty</t>
  </si>
  <si>
    <t xml:space="preserve">:Last day of freedom today. Back to work tomorrow </t>
  </si>
  <si>
    <t>Sun Jun 07 04:34:08 PDT 2009</t>
  </si>
  <si>
    <t>My last Sunday here before i go to Spain...Next Saturday  Can't wait though!</t>
  </si>
  <si>
    <t>Sun Jun 07 04:34:11 PDT 2009</t>
  </si>
  <si>
    <t>niiamh_x</t>
  </si>
  <si>
    <t xml:space="preserve">i miss aston </t>
  </si>
  <si>
    <t>Sun Jun 07 04:34:22 PDT 2009</t>
  </si>
  <si>
    <t>DavidMcFadyen</t>
  </si>
  <si>
    <t>agh, one exam left. Tomorrow  studying suxkxxxxxxxx</t>
  </si>
  <si>
    <t>Sun Jun 07 04:34:25 PDT 2009</t>
  </si>
  <si>
    <t xml:space="preserve">@bdawg123456 hey I got seriously grounded from everything. Sneaking 2 type this. Don't know when I'll be back! </t>
  </si>
  <si>
    <t>Sun Jun 07 04:34:26 PDT 2009</t>
  </si>
  <si>
    <t xml:space="preserve">@lamunro we can be as noisy as we like, twitter has told @hypnophil to come back in an hour - he's not a very happy twitterer </t>
  </si>
  <si>
    <t>Sun Jun 07 04:34:31 PDT 2009</t>
  </si>
  <si>
    <t>vaniiaacullen</t>
  </si>
  <si>
    <t>needs more friends  http://plurk.com/p/z2d6g</t>
  </si>
  <si>
    <t>Sun Jun 07 04:34:34 PDT 2009</t>
  </si>
  <si>
    <t>@KarlaWraight I've played it for about 24hours altogether so far lol. I've cheated though  used the money cheat, got millions now haha.</t>
  </si>
  <si>
    <t>Sun Jun 07 04:34:38 PDT 2009</t>
  </si>
  <si>
    <t xml:space="preserve">@IanJenkin aye not bad i will be suffering tomorrow </t>
  </si>
  <si>
    <t>Sun Jun 07 04:34:43 PDT 2009</t>
  </si>
  <si>
    <t>adityamahajan</t>
  </si>
  <si>
    <t xml:space="preserve">Again working for my office assignment on a Sunday </t>
  </si>
  <si>
    <t>Sun Jun 07 04:34:46 PDT 2009</t>
  </si>
  <si>
    <t xml:space="preserve">ok i completely dont understand why people behave like shit to each other! </t>
  </si>
  <si>
    <t>Sun Jun 07 04:34:47 PDT 2009</t>
  </si>
  <si>
    <t xml:space="preserve">Wish you were here </t>
  </si>
  <si>
    <t>Sun Jun 07 04:34:48 PDT 2009</t>
  </si>
  <si>
    <t>@jaswindervirdee I work at a golf shop part time  ye I got photoshop one and http://www.thecreativitywall.com</t>
  </si>
  <si>
    <t>Sun Jun 07 04:34:53 PDT 2009</t>
  </si>
  <si>
    <t>madisonmccance</t>
  </si>
  <si>
    <t xml:space="preserve">is reading popstar magazine and has pins and needles in  her foot </t>
  </si>
  <si>
    <t>Sun Jun 07 04:34:57 PDT 2009</t>
  </si>
  <si>
    <t xml:space="preserve">Ooh we almost got rid of Jake then. Could have got a better presenter </t>
  </si>
  <si>
    <t>Idayu09</t>
  </si>
  <si>
    <t xml:space="preserve">cant study. too many things going on. </t>
  </si>
  <si>
    <t>Sun Jun 07 04:35:04 PDT 2009</t>
  </si>
  <si>
    <t xml:space="preserve">@sundaysocial this weeks Have I Got News For You featured a cheesy Wotsit in the shape of Jesus praying, can't find pic online </t>
  </si>
  <si>
    <t>Sun Jun 07 04:35:05 PDT 2009</t>
  </si>
  <si>
    <t>twitter reverted to an old pic  what's with that?</t>
  </si>
  <si>
    <t>Sun Jun 07 04:35:06 PDT 2009</t>
  </si>
  <si>
    <t>Riten83</t>
  </si>
  <si>
    <t xml:space="preserve">Please don't go!!! </t>
  </si>
  <si>
    <t>Sun Jun 07 04:35:07 PDT 2009</t>
  </si>
  <si>
    <t>harrypete</t>
  </si>
  <si>
    <t>Yay Sunday! Gotta do my accounts  but at least it's stopped raining</t>
  </si>
  <si>
    <t>Sun Jun 07 04:35:10 PDT 2009</t>
  </si>
  <si>
    <t xml:space="preserve">Jake and Barclay r so gay tehehehe... its sux that BB and JT have 2 go 2 skate park 2morrow  now they cant come to my place with jake. </t>
  </si>
  <si>
    <t>Sun Jun 07 04:35:12 PDT 2009</t>
  </si>
  <si>
    <t xml:space="preserve">&amp;quot;Shouldn't&amp;quot; I mean. I'm always mistyping that. </t>
  </si>
  <si>
    <t>Sun Jun 07 04:35:14 PDT 2009</t>
  </si>
  <si>
    <t xml:space="preserve">NUUU. I'LL BE LEFT ALONE! PEOPLE WON'T BE GOING ONLINE TOMORROW. </t>
  </si>
  <si>
    <t>Sun Jun 07 04:35:18 PDT 2009</t>
  </si>
  <si>
    <t>cheerqueen2008</t>
  </si>
  <si>
    <t>School tomorrow  goodnight everyone! xx</t>
  </si>
  <si>
    <t>Sun Jun 07 04:35:22 PDT 2009</t>
  </si>
  <si>
    <t xml:space="preserve">@Wrestlevania your in-laws always sound so stereotypically in-law-ish </t>
  </si>
  <si>
    <t>Sun Jun 07 04:35:24 PDT 2009</t>
  </si>
  <si>
    <t xml:space="preserve">work = m'n'ms = chocolate overload = bad </t>
  </si>
  <si>
    <t>Sun Jun 07 04:35:31 PDT 2009</t>
  </si>
  <si>
    <t>amy_murphyy</t>
  </si>
  <si>
    <t>friday and last night was good, and now im really tired   4 days off school this week sweeetttttttttttttttt  xxxxxxxxxxxxxxxxxx</t>
  </si>
  <si>
    <t>Sun Jun 07 04:35:33 PDT 2009</t>
  </si>
  <si>
    <t>Kybearse</t>
  </si>
  <si>
    <t xml:space="preserve">work 6am </t>
  </si>
  <si>
    <t>Sun Jun 07 04:35:35 PDT 2009</t>
  </si>
  <si>
    <t>emilyangharad</t>
  </si>
  <si>
    <t xml:space="preserve">@sophienetter how did you hear the song at the end of JONAS ? cos jonas aint on youtube anymore </t>
  </si>
  <si>
    <t>Sun Jun 07 04:35:37 PDT 2009</t>
  </si>
  <si>
    <t>Found some free wi fi while we are drinking Carlsberg on the harbour! Going home later today   http://twitpic.com/6tnba</t>
  </si>
  <si>
    <t>Sun Jun 07 04:35:39 PDT 2009</t>
  </si>
  <si>
    <t>teena_nina</t>
  </si>
  <si>
    <t xml:space="preserve">summer's ended </t>
  </si>
  <si>
    <t>Sun Jun 07 04:35:43 PDT 2009</t>
  </si>
  <si>
    <t>doblezeta</t>
  </si>
  <si>
    <t xml:space="preserve">@skywriting i cant follow you from my iphone coz your updates are protected. </t>
  </si>
  <si>
    <t>Sun Jun 07 04:35:47 PDT 2009</t>
  </si>
  <si>
    <t>__daynaa</t>
  </si>
  <si>
    <t>Sun Jun 07 04:35:56 PDT 2009</t>
  </si>
  <si>
    <t>BrittOriginal</t>
  </si>
  <si>
    <t xml:space="preserve">@thisisryanross I'm sorry Ryan, I didn't </t>
  </si>
  <si>
    <t>Sun Jun 07 04:35:59 PDT 2009</t>
  </si>
  <si>
    <t>martijnsalm</t>
  </si>
  <si>
    <t>Another day wasted with learning for my exam  Could use a break soon.</t>
  </si>
  <si>
    <t>Sun Jun 07 04:36:03 PDT 2009</t>
  </si>
  <si>
    <t xml:space="preserve">I really don't like the new ReachOut site. I always have to make a new password when I already know it!! </t>
  </si>
  <si>
    <t>metalsilver58</t>
  </si>
  <si>
    <t xml:space="preserve">i was wrong, msg came from an unknown number, turns out to be one of my highschool friends, whom i forgot to re-add to my omnia </t>
  </si>
  <si>
    <t>Sun Jun 07 04:36:11 PDT 2009</t>
  </si>
  <si>
    <t xml:space="preserve">hates fucking gcse's SPOOO PISSSSED OFFF! i cud of been there </t>
  </si>
  <si>
    <t>Sun Jun 07 04:36:12 PDT 2009</t>
  </si>
  <si>
    <t>fatimasantos3</t>
  </si>
  <si>
    <t>Sun Jun 07 04:36:16 PDT 2009</t>
  </si>
  <si>
    <t xml:space="preserve">diving into the hot niche real hard.. need to meet this month's objective.. I feel I'm going to lose to our aff mark challenge. </t>
  </si>
  <si>
    <t>Sun Jun 07 04:36:17 PDT 2009</t>
  </si>
  <si>
    <t>adellsastra</t>
  </si>
  <si>
    <t>capeeeeeeeeek, push up muluuuuu di camp pringayu  untung udah ngga push up, tp camp sick</t>
  </si>
  <si>
    <t>Sun Jun 07 04:36:18 PDT 2009</t>
  </si>
  <si>
    <t>fabricationn</t>
  </si>
  <si>
    <t xml:space="preserve">Just painted my left hand red and is having difficulties painting my right cause my left hand can't control </t>
  </si>
  <si>
    <t>Sun Jun 07 04:36:19 PDT 2009</t>
  </si>
  <si>
    <t>myrzdr</t>
  </si>
  <si>
    <t xml:space="preserve">currently in McDo(thats what they call it) , had fillet o fish for lunch. rindu my mcdo @ stwangsa </t>
  </si>
  <si>
    <t>Sun Jun 07 04:36:21 PDT 2009</t>
  </si>
  <si>
    <t>earthwormjimmy http://bit.ly/14L1Q1 : any attention is good attention these days  but what does tyvm mean? :?</t>
  </si>
  <si>
    <t>Sun Jun 07 04:36:23 PDT 2009</t>
  </si>
  <si>
    <t>TiffYBaBeZ</t>
  </si>
  <si>
    <t xml:space="preserve">is studying for biology exam.....sooo much work,sooo little time!!!!! </t>
  </si>
  <si>
    <t>Sun Jun 07 04:36:27 PDT 2009</t>
  </si>
  <si>
    <t>Is reinstalling his printer drivers to try and get his printer to scan again â€¢  â€¢ Grrrrrr, I hate HP...</t>
  </si>
  <si>
    <t>Sun Jun 07 04:36:28 PDT 2009</t>
  </si>
  <si>
    <t>stiggeh</t>
  </si>
  <si>
    <t xml:space="preserve"> @lorinimus hates Bebot App</t>
  </si>
  <si>
    <t>Sun Jun 07 04:36:31 PDT 2009</t>
  </si>
  <si>
    <t>fourpapercranes</t>
  </si>
  <si>
    <t xml:space="preserve">i miss playing roller coaster tycoon at estrelle`s house. </t>
  </si>
  <si>
    <t>Sun Jun 07 04:36:34 PDT 2009</t>
  </si>
  <si>
    <t xml:space="preserve">im such a worrybug sometimes </t>
  </si>
  <si>
    <t xml:space="preserve">@Ganstalicious Aw, sorry dude- i'm sick and shaun has to work. </t>
  </si>
  <si>
    <t>Sun Jun 07 04:36:35 PDT 2009</t>
  </si>
  <si>
    <t>Update  - Well, as I posted Friday was scheduled to be a busy day but I never expected it to end up the way... http://tumblr.com/xfj1z2xt1</t>
  </si>
  <si>
    <t>Sun Jun 07 04:36:39 PDT 2009</t>
  </si>
  <si>
    <t>I looove brunettes, but I've never photographed one but me  Going to search for one when my exams are over.</t>
  </si>
  <si>
    <t>Sun Jun 07 04:36:44 PDT 2009</t>
  </si>
  <si>
    <t xml:space="preserve">has hurt her back fighting off a drunken tramp this morning in Wakefield City Centre!!!  </t>
  </si>
  <si>
    <t>Sun Jun 07 04:36:46 PDT 2009</t>
  </si>
  <si>
    <t xml:space="preserve">*Sun is shining - no more..... </t>
  </si>
  <si>
    <t>Sun Jun 07 04:36:49 PDT 2009</t>
  </si>
  <si>
    <t>Camp tomorrow.  I am so depressed. Camp sucks, especially when you know they're going to torture you. Help.</t>
  </si>
  <si>
    <t>Sun Jun 07 04:36:54 PDT 2009</t>
  </si>
  <si>
    <t xml:space="preserve">i was 'sposed to watch drag me to hell tonyt but no, it had to rain and my mom had to be paranoid about driving while its dark and rainy. </t>
  </si>
  <si>
    <t>Sun Jun 07 04:36:56 PDT 2009</t>
  </si>
  <si>
    <t>Marisiriella</t>
  </si>
  <si>
    <t xml:space="preserve">back to war *sigh* seems its always been the way; those same coast salish peoples raided up &amp;amp; down this coast, alaska to puget sound </t>
  </si>
  <si>
    <t xml:space="preserve">my wrist is sprained  </t>
  </si>
  <si>
    <t>whichwill</t>
  </si>
  <si>
    <t xml:space="preserve">@shesgoingbald you moved! why! AND I NEARLY BOUGHT THE DVD FOR YOU, DAMMIT. i couldn't (and can't) find a way to get it </t>
  </si>
  <si>
    <t>Sun Jun 07 04:37:00 PDT 2009</t>
  </si>
  <si>
    <t>NeeCosta</t>
  </si>
  <si>
    <t xml:space="preserve">Talking with an old friend . I really miss him </t>
  </si>
  <si>
    <t xml:space="preserve">Feels sick from the full english my mum cooked this morning!!! i cant eat on a morning!!! </t>
  </si>
  <si>
    <t>Sun Jun 07 04:37:01 PDT 2009</t>
  </si>
  <si>
    <t>i wanna go back to uni  i miss my own room, and my laptop.</t>
  </si>
  <si>
    <t>Sun Jun 07 04:37:05 PDT 2009</t>
  </si>
  <si>
    <t>eazycheezy</t>
  </si>
  <si>
    <t xml:space="preserve">My cable company dropped HDNet without warning. That was one of my favorite channels. </t>
  </si>
  <si>
    <t>Sun Jun 07 04:37:11 PDT 2009</t>
  </si>
  <si>
    <t xml:space="preserve">Dam photos .. missing the good old days, why cant it be like that now </t>
  </si>
  <si>
    <t>Simonephillips</t>
  </si>
  <si>
    <t xml:space="preserve">Where is the sun? Dont do grey skys! </t>
  </si>
  <si>
    <t>Sun Jun 07 04:37:14 PDT 2009</t>
  </si>
  <si>
    <t>ka0s002</t>
  </si>
  <si>
    <t xml:space="preserve">It's to early to be up </t>
  </si>
  <si>
    <t>Sun Jun 07 04:37:19 PDT 2009</t>
  </si>
  <si>
    <t xml:space="preserve">@prolificd I'm working my ass off in office on a Sunday, and u people are bitching about me missing the #cptweetup I feel horrible now </t>
  </si>
  <si>
    <t>Sun Jun 07 04:37:20 PDT 2009</t>
  </si>
  <si>
    <t>WOW can't believe the temps for June....high of 17 degrees today  Off to the Autism walk in a few minutes...wish us luck</t>
  </si>
  <si>
    <t>nicnac5</t>
  </si>
  <si>
    <t xml:space="preserve">im not feeling my best to day </t>
  </si>
  <si>
    <t>Sun Jun 07 04:37:21 PDT 2009</t>
  </si>
  <si>
    <t>Buntsid</t>
  </si>
  <si>
    <t xml:space="preserve">Does checking a certain persons tweet update every hour to see what she's doing counts as stalking?  </t>
  </si>
  <si>
    <t>Sun Jun 07 04:37:27 PDT 2009</t>
  </si>
  <si>
    <t>SuperBanjer</t>
  </si>
  <si>
    <t xml:space="preserve">absolutely no idea what to do today... </t>
  </si>
  <si>
    <t>Sun Jun 07 04:37:28 PDT 2009</t>
  </si>
  <si>
    <t xml:space="preserve">@Britt_W From where I'm sitting - S.E England the weather's great   Sorry about your wet-stuff </t>
  </si>
  <si>
    <t>Sun Jun 07 04:37:30 PDT 2009</t>
  </si>
  <si>
    <t xml:space="preserve">rhaaaa need Twit not to hear FB saying I can be deactivate coz of vids....not lucky </t>
  </si>
  <si>
    <t xml:space="preserve">@Twisuz yikes sorry you couldn't sleep </t>
  </si>
  <si>
    <t>Sun Jun 07 04:37:31 PDT 2009</t>
  </si>
  <si>
    <t>ItsTracyy</t>
  </si>
  <si>
    <t xml:space="preserve">Sometimes, I hate to be where I am. I'm missing alot. </t>
  </si>
  <si>
    <t>Sun Jun 07 04:37:32 PDT 2009</t>
  </si>
  <si>
    <t xml:space="preserve">Long night..not enough sleep..Isaac and Grace each took a turn needing me..plus my multiple bathroom runs...I'm still exhausted </t>
  </si>
  <si>
    <t>Sun Jun 07 04:37:33 PDT 2009</t>
  </si>
  <si>
    <t xml:space="preserve">@Snowshadow yeah definitely not so good this year  and I'm worn out chasing the kids kites when they let go </t>
  </si>
  <si>
    <t>Sun Jun 07 04:37:36 PDT 2009</t>
  </si>
  <si>
    <t xml:space="preserve">got to do a unit 4 chemistry past paper now, then unto unit 5 revision! my life officially SUCKS at the moment! </t>
  </si>
  <si>
    <t>Sun Jun 07 04:37:37 PDT 2009</t>
  </si>
  <si>
    <t>just spent a bucket load of money on new clothes  now off to make soup as its all i can afford!!</t>
  </si>
  <si>
    <t>Sun Jun 07 04:37:46 PDT 2009</t>
  </si>
  <si>
    <t xml:space="preserve">Dammit, I seem to have made a mess of my Python install using Macports </t>
  </si>
  <si>
    <t>Sun Jun 07 04:38:03 PDT 2009</t>
  </si>
  <si>
    <t>ellipser</t>
  </si>
  <si>
    <t xml:space="preserve">Going to Marshall Illinois and I forgot my camera... </t>
  </si>
  <si>
    <t>Sun Jun 07 04:38:06 PDT 2009</t>
  </si>
  <si>
    <t>going to run out of API soon - took too long to activate and lost several whilst getting impatient  - will be out for about 25 minutes</t>
  </si>
  <si>
    <t>level80</t>
  </si>
  <si>
    <t>just come back from church, the organ seems to be playing up after its service  so switched to piano instead. Free the rest of the day...</t>
  </si>
  <si>
    <t>Sun Jun 07 04:38:11 PDT 2009</t>
  </si>
  <si>
    <t xml:space="preserve">Is heading up north, the rain seems to be following me </t>
  </si>
  <si>
    <t>Sun Jun 07 04:38:21 PDT 2009</t>
  </si>
  <si>
    <t>mi_haru</t>
  </si>
  <si>
    <t>soar throat  according to paullie's theory is becoz i din drink enuff tat nite :p</t>
  </si>
  <si>
    <t>Sun Jun 07 04:38:24 PDT 2009</t>
  </si>
  <si>
    <t>JanineShurlie</t>
  </si>
  <si>
    <t xml:space="preserve">@kalhi we are good.. finally hom, but we miss Czech </t>
  </si>
  <si>
    <t>will cut her finger nails. YAY ! goodbye LONG NAILS!  http://plurk.com/p/z2e9e</t>
  </si>
  <si>
    <t>Sun Jun 07 04:38:27 PDT 2009</t>
  </si>
  <si>
    <t xml:space="preserve">i asked alex about it on tuesday and was told. AW and PR said nothing so Ikd already carried the laptop round with me for 2 days </t>
  </si>
  <si>
    <t>Sun Jun 07 04:38:28 PDT 2009</t>
  </si>
  <si>
    <t xml:space="preserve">quite badly burnt my fingers on oil cooking my dad breakfast today for his birthday woe is me </t>
  </si>
  <si>
    <t>Sun Jun 07 04:38:35 PDT 2009</t>
  </si>
  <si>
    <t>aw, youtube won't play with me...  bad request notsomeness</t>
  </si>
  <si>
    <t xml:space="preserve">really cant be bothered for revision today  feeling terribly ill! Apprentic final and big brother eviciton tonight though </t>
  </si>
  <si>
    <t>shannon12387</t>
  </si>
  <si>
    <t xml:space="preserve">Sooo Tired! Getting up in the morning sucks </t>
  </si>
  <si>
    <t>Sun Jun 07 04:38:36 PDT 2009</t>
  </si>
  <si>
    <t>ClaireHorrocks</t>
  </si>
  <si>
    <t xml:space="preserve">still don't really get it? getting up for a shower now then gonna actually start to plough through my mountainous pile of work... </t>
  </si>
  <si>
    <t>Sun Jun 07 04:38:39 PDT 2009</t>
  </si>
  <si>
    <t xml:space="preserve">@TherealRyu   not the video.there's a lot of videos lol i don't know wich one i have to choose! </t>
  </si>
  <si>
    <t>Sun Jun 07 04:38:43 PDT 2009</t>
  </si>
  <si>
    <t>hanjonasxo</t>
  </si>
  <si>
    <t xml:space="preserve">@becomingbella SHIT . Matilampu pdhl pgn nntn hatching pete </t>
  </si>
  <si>
    <t>Sun Jun 07 04:38:51 PDT 2009</t>
  </si>
  <si>
    <t>d0odle</t>
  </si>
  <si>
    <t xml:space="preserve">who has potato gems?? i ate all mine </t>
  </si>
  <si>
    <t>Sun Jun 07 04:38:54 PDT 2009</t>
  </si>
  <si>
    <t>Sun Jun 07 04:38:55 PDT 2009</t>
  </si>
  <si>
    <t xml:space="preserve">@susanstn afternoon to you. hows your weather its autmn with you now isnt it? we have terriblerain today and its summer here temp is 16c </t>
  </si>
  <si>
    <t>Sun Jun 07 04:38:56 PDT 2009</t>
  </si>
  <si>
    <t xml:space="preserve">Is going to lose one of his favorite patients today. </t>
  </si>
  <si>
    <t>Sun Jun 07 04:38:58 PDT 2009</t>
  </si>
  <si>
    <t xml:space="preserve">Bored With Mascara Stains Under My Eyes...... YAY </t>
  </si>
  <si>
    <t>Sun Jun 07 04:39:03 PDT 2009</t>
  </si>
  <si>
    <t>Can't afford tickets to see @mileycyrus at the London 02  my life is officially over :'(</t>
  </si>
  <si>
    <t>Sun Jun 07 04:39:13 PDT 2009</t>
  </si>
  <si>
    <t>Tvchimp</t>
  </si>
  <si>
    <t xml:space="preserve">Listening to usher. Watching the Rain. Tidying Up. How interesting is my day?!..  Back to work tomorrow  </t>
  </si>
  <si>
    <t>Sun Jun 07 04:39:18 PDT 2009</t>
  </si>
  <si>
    <t xml:space="preserve">Haven't been eating well lately </t>
  </si>
  <si>
    <t>Sun Jun 07 04:39:20 PDT 2009</t>
  </si>
  <si>
    <t xml:space="preserve">Two hours of sleep. Watching the rain, still at the hotel. I don't want to go home </t>
  </si>
  <si>
    <t>Sun Jun 07 04:39:22 PDT 2009</t>
  </si>
  <si>
    <t>morbidnicxie</t>
  </si>
  <si>
    <t>Sun Jun 07 04:39:24 PDT 2009</t>
  </si>
  <si>
    <t>i am soooo bored    school tomoro (n).    dyin ma hair tonite, :O  better no turn oot ginger :L</t>
  </si>
  <si>
    <t>Sun Jun 07 04:39:26 PDT 2009</t>
  </si>
  <si>
    <t xml:space="preserve">Imma have my dinner now. But, aww.. no lemon chicken and no mango pang!  But imma indulge myself with some ice cream after that! </t>
  </si>
  <si>
    <t xml:space="preserve">@deanoshoes evening to you to! i had a zero productive day yesterday so tons of stuff to do now before 9pm </t>
  </si>
  <si>
    <t>Sun Jun 07 04:39:30 PDT 2009</t>
  </si>
  <si>
    <t>lulatt2</t>
  </si>
  <si>
    <t xml:space="preserve">Went to the beach yesterday and it was FANTASTIC!! But now i have a lot of h/w to do. </t>
  </si>
  <si>
    <t xml:space="preserve">time to do the ironing </t>
  </si>
  <si>
    <t>Sun Jun 07 04:39:34 PDT 2009</t>
  </si>
  <si>
    <t>i had a dream that i had curly hair and then i brushed my hair and it turned straight again  oh poop</t>
  </si>
  <si>
    <t>Sun Jun 07 04:39:36 PDT 2009</t>
  </si>
  <si>
    <t>@blackcalalilly sorry for beating u!  lol</t>
  </si>
  <si>
    <t>Sun Jun 07 04:39:41 PDT 2009</t>
  </si>
  <si>
    <t xml:space="preserve">@moogal I cannae sorry. Am doing walk for life then off to thorpe park. </t>
  </si>
  <si>
    <t>Sun Jun 07 04:39:51 PDT 2009</t>
  </si>
  <si>
    <t>nunocarvalhoorg</t>
  </si>
  <si>
    <t xml:space="preserve">that's right.gonna quit trying my new sylicon &amp;quot;rubbord&amp;quot;,which I thought was going to be a life-saver comparing to my tiny laptop keyboard </t>
  </si>
  <si>
    <t>Sun Jun 07 04:39:52 PDT 2009</t>
  </si>
  <si>
    <t>FionaAUnsworth</t>
  </si>
  <si>
    <t xml:space="preserve">Even Gok Wan couldn't help me </t>
  </si>
  <si>
    <t>Sun Jun 07 04:39:55 PDT 2009</t>
  </si>
  <si>
    <t>My doggy is still kind of sick  he seems better though. He's acting normal now.</t>
  </si>
  <si>
    <t>Sun Jun 07 04:39:57 PDT 2009</t>
  </si>
  <si>
    <t>kashifamjad</t>
  </si>
  <si>
    <t xml:space="preserve">is annoyed his little nephew destroyed his wig for the party </t>
  </si>
  <si>
    <t>Sun Jun 07 04:40:08 PDT 2009</t>
  </si>
  <si>
    <t>Silly twitter won't let me upload my new photos  check my bebo instead lol</t>
  </si>
  <si>
    <t>Doing work from home  (----Singing, I work for the land down under...</t>
  </si>
  <si>
    <t>Sun Jun 07 04:40:09 PDT 2009</t>
  </si>
  <si>
    <t>megthepegleg</t>
  </si>
  <si>
    <t xml:space="preserve">Noushka-Marie was sick and I have to clean it up sad sad times </t>
  </si>
  <si>
    <t>Sun Jun 07 04:40:12 PDT 2009</t>
  </si>
  <si>
    <t xml:space="preserve">I'm done with watching the entire episodes of BOF on Friday. And now, there's nothing else to watch </t>
  </si>
  <si>
    <t>Sun Jun 07 04:40:14 PDT 2009</t>
  </si>
  <si>
    <t>fadze</t>
  </si>
  <si>
    <t xml:space="preserve">Boring esok dh isnin </t>
  </si>
  <si>
    <t>Sun Jun 07 04:40:17 PDT 2009</t>
  </si>
  <si>
    <t>DrrtyMissIvy</t>
  </si>
  <si>
    <t xml:space="preserve">hello operator? pls connect me...to the human race, I'm disconnected </t>
  </si>
  <si>
    <t>Sun Jun 07 04:40:19 PDT 2009</t>
  </si>
  <si>
    <t>@ianrdickens I heard they had thunderstorms in london  hope you've survived the weekly shop</t>
  </si>
  <si>
    <t>Sun Jun 07 04:40:20 PDT 2009</t>
  </si>
  <si>
    <t>BeccaLooove</t>
  </si>
  <si>
    <t xml:space="preserve">need to do schoolwork today </t>
  </si>
  <si>
    <t>Sun Jun 07 04:40:21 PDT 2009</t>
  </si>
  <si>
    <t>danasanchez25</t>
  </si>
  <si>
    <t>In Gym class  lol hating everything</t>
  </si>
  <si>
    <t>Sun Jun 07 04:40:24 PDT 2009</t>
  </si>
  <si>
    <t xml:space="preserve">@Dai_Bautista We were fighting and it was so chaotic and full of drama and bad. </t>
  </si>
  <si>
    <t>Sun Jun 07 04:40:26 PDT 2009</t>
  </si>
  <si>
    <t>greenthumbelina</t>
  </si>
  <si>
    <t xml:space="preserve">@kim_pericles just so happy football's picking up  over here! don't think it'll coincide with hols though.... </t>
  </si>
  <si>
    <t>FastTransit</t>
  </si>
  <si>
    <t xml:space="preserve">at work. on a sunday </t>
  </si>
  <si>
    <t>Sun Jun 07 04:40:29 PDT 2009</t>
  </si>
  <si>
    <t>Cuki_Luvz_U</t>
  </si>
  <si>
    <t xml:space="preserve">i nearly fell off my chair </t>
  </si>
  <si>
    <t>Sun Jun 07 04:40:30 PDT 2009</t>
  </si>
  <si>
    <t>ellafleck</t>
  </si>
  <si>
    <t>@lucascruikshank come on  LONDON</t>
  </si>
  <si>
    <t xml:space="preserve">needs a new job </t>
  </si>
  <si>
    <t xml:space="preserve">RIP television. </t>
  </si>
  <si>
    <t>Sun Jun 07 04:40:32 PDT 2009</t>
  </si>
  <si>
    <t xml:space="preserve">@xLucyloox -_- lol, it won't work, even when i was at the theatre last night i was still thinking about them in the break </t>
  </si>
  <si>
    <t>Sun Jun 07 04:40:33 PDT 2009</t>
  </si>
  <si>
    <t>trishoo</t>
  </si>
  <si>
    <t xml:space="preserve">@gisellav take a video! Sorry I can't watch you </t>
  </si>
  <si>
    <t>Sun Jun 07 04:40:36 PDT 2009</t>
  </si>
  <si>
    <t>saramccarthy</t>
  </si>
  <si>
    <t>@flawnt Oh I am so sorry...  if this goes wrong, I will be in the same boat as you!!! colouring it a bit too much.... :-/</t>
  </si>
  <si>
    <t>Sun Jun 07 04:40:44 PDT 2009</t>
  </si>
  <si>
    <t>izzagillianne</t>
  </si>
  <si>
    <t xml:space="preserve">@deeenis http://twitpic.com/6tnd3 - oh my.. i don't think they'll open na this month.. </t>
  </si>
  <si>
    <t xml:space="preserve">aaaargh! we have the dreaded nits! So not enjoying all the treating and combing and sheet washing. </t>
  </si>
  <si>
    <t>Sun Jun 07 04:40:48 PDT 2009</t>
  </si>
  <si>
    <t xml:space="preserve">@Zeenat_x Sooo am I ..I think Im just gonna go offlineee and watch some tv and pretend it aint summertime ball todayy </t>
  </si>
  <si>
    <t>Sun Jun 07 04:40:49 PDT 2009</t>
  </si>
  <si>
    <t>shugahshane</t>
  </si>
  <si>
    <t xml:space="preserve">@andysandimas Unfortunately schools year round these days. No more summer fun. </t>
  </si>
  <si>
    <t>Sun Jun 07 04:40:57 PDT 2009</t>
  </si>
  <si>
    <t>NeilandDes</t>
  </si>
  <si>
    <t xml:space="preserve">What a surprise the traffic is heavy! </t>
  </si>
  <si>
    <t>Sun Jun 07 04:41:00 PDT 2009</t>
  </si>
  <si>
    <t xml:space="preserve">thinks: ceiling lights + ceiling fan = bad = flickering shadows = headache </t>
  </si>
  <si>
    <t>Sun Jun 07 04:41:03 PDT 2009</t>
  </si>
  <si>
    <t xml:space="preserve">i just thought up a cracker for this jonas comp. haha, im still not going to win though </t>
  </si>
  <si>
    <t>Sun Jun 07 04:41:08 PDT 2009</t>
  </si>
  <si>
    <t>dcallejon</t>
  </si>
  <si>
    <t>@LaikaPWD nope   looks like your dad and I are both out of luck on that one</t>
  </si>
  <si>
    <t>Sun Jun 07 04:41:09 PDT 2009</t>
  </si>
  <si>
    <t>Rawr_Its_Emi</t>
  </si>
  <si>
    <t>Need Followers  Or Else Twitter Is Boring LOL Follow Me Plzzzz</t>
  </si>
  <si>
    <t>Sun Jun 07 04:41:13 PDT 2009</t>
  </si>
  <si>
    <t>is back! busy chatting with my friend in canada.. miss him na..  http://plurk.com/p/z2f05</t>
  </si>
  <si>
    <t>Sun Jun 07 04:41:19 PDT 2009</t>
  </si>
  <si>
    <t xml:space="preserve">oh. my mom is crying her eyes out. i wanna do something but i can't </t>
  </si>
  <si>
    <t>Sun Jun 07 04:41:29 PDT 2009</t>
  </si>
  <si>
    <t>DeejayShirkhan</t>
  </si>
  <si>
    <t xml:space="preserve">Norrland done. It was... different! Back in Sthlm chillin. Will miss Busy @ Rub A Dub Sundays cuz no tickets available 2 MalmÃ¶. NOT good </t>
  </si>
  <si>
    <t>Sun Jun 07 04:41:33 PDT 2009</t>
  </si>
  <si>
    <t>alexerkiet</t>
  </si>
  <si>
    <t xml:space="preserve">just watched 'what happens in vegas'. funny movie! and now i am heading to bed, as study waits till tomorrow! no winter sounds for me </t>
  </si>
  <si>
    <t>Sun Jun 07 04:41:34 PDT 2009</t>
  </si>
  <si>
    <t>JezHengmeister</t>
  </si>
  <si>
    <t>@d4nli not happy to be leaving Taipei ... I just got here!  http://twitpic.com/6tni8</t>
  </si>
  <si>
    <t xml:space="preserve">you guys are gonna hate me but I'm gonna crash soon - soooo tired, was up every hour last night and maybe again tonight, hope not </t>
  </si>
  <si>
    <t>Sun Jun 07 04:41:37 PDT 2009</t>
  </si>
  <si>
    <t>@mcflychloe94 I'll probs text you being like DIEEE! hahaha (: I wish McFly were there though  this train is SO busy!! X</t>
  </si>
  <si>
    <t>Sun Jun 07 04:41:41 PDT 2009</t>
  </si>
  <si>
    <t>Saaaaaam06</t>
  </si>
  <si>
    <t>@thecoffeelover I removed my nailpolish already  School's starting, that's why ( hahaha. I might forget to remove it. )</t>
  </si>
  <si>
    <t>Sun Jun 07 04:41:46 PDT 2009</t>
  </si>
  <si>
    <t xml:space="preserve">so pissed off </t>
  </si>
  <si>
    <t>Sun Jun 07 04:41:47 PDT 2009</t>
  </si>
  <si>
    <t xml:space="preserve">my throat is killing me. no joke. i am in such pain. this is so not cool </t>
  </si>
  <si>
    <t>Sun Jun 07 04:41:49 PDT 2009</t>
  </si>
  <si>
    <t>MySimeon</t>
  </si>
  <si>
    <t xml:space="preserve"> Today's shooting postponed after Art Basel! Hope the Los Angeles Gallery gives me some more time to finish this new project &amp;quot;Connected&amp;quot;!</t>
  </si>
  <si>
    <t>uelroy79</t>
  </si>
  <si>
    <t xml:space="preserve">The dude awakens 2 a bowl of coffee =D and the hair of the dog that bit him </t>
  </si>
  <si>
    <t>Sun Jun 07 04:41:56 PDT 2009</t>
  </si>
  <si>
    <t>@emilyxscott I'm lost  What tweet are you replying to?</t>
  </si>
  <si>
    <t>Sun Jun 07 04:42:05 PDT 2009</t>
  </si>
  <si>
    <t xml:space="preserve">just taken to chace to the kennels, i cried again. </t>
  </si>
  <si>
    <t>Sun Jun 07 04:42:07 PDT 2009</t>
  </si>
  <si>
    <t>AYYSTACEFACE</t>
  </si>
  <si>
    <t xml:space="preserve">woke up early today had a bad dream best friend died in it couldn't fall back to sleep </t>
  </si>
  <si>
    <t>Sun Jun 07 04:42:08 PDT 2009</t>
  </si>
  <si>
    <t xml:space="preserve">@henryholland never throw out the high tops!! </t>
  </si>
  <si>
    <t>Sun Jun 07 04:42:09 PDT 2009</t>
  </si>
  <si>
    <t>peteralevy</t>
  </si>
  <si>
    <t xml:space="preserve">I ahve just found out the Margaret is leaving the apprentice for the next series... it won't be the same </t>
  </si>
  <si>
    <t>Sun Jun 07 04:42:11 PDT 2009</t>
  </si>
  <si>
    <t>wondering_kim</t>
  </si>
  <si>
    <t xml:space="preserve">@jordanclarexoxo Hello you. saw your status on FB, decided to add it since all my friends locate themselves to Facebook and not twitter </t>
  </si>
  <si>
    <t>Sun Jun 07 04:42:12 PDT 2009</t>
  </si>
  <si>
    <t>summertime1247</t>
  </si>
  <si>
    <t xml:space="preserve">being in that...Damn, I di it again,: Mood </t>
  </si>
  <si>
    <t>Sun Jun 07 04:42:13 PDT 2009</t>
  </si>
  <si>
    <t>i lost all my followerz  Follow Me Agen Plz</t>
  </si>
  <si>
    <t>Sun Jun 07 04:42:15 PDT 2009</t>
  </si>
  <si>
    <t xml:space="preserve">@ohmymandy I'm so jealous, my parents never gonna let me go to London </t>
  </si>
  <si>
    <t>Sun Jun 07 04:42:23 PDT 2009</t>
  </si>
  <si>
    <t>chana_paulene</t>
  </si>
  <si>
    <t xml:space="preserve">classes still on the 15th! no allowance </t>
  </si>
  <si>
    <t>i really don't wanna do this essay either  5000 words by thursday and i haven't started. sigh</t>
  </si>
  <si>
    <t>Sun Jun 07 04:42:25 PDT 2009</t>
  </si>
  <si>
    <t xml:space="preserve">Watching my favourite scrubs episode before I go out - My Lunch. It is he one where 3 of dr coxs' patients die - always make me cry </t>
  </si>
  <si>
    <t>Sun Jun 07 04:42:30 PDT 2009</t>
  </si>
  <si>
    <t xml:space="preserve">Downloaded the twitted app aswell @craigreilly1992, lol twitted really isn't catching on. Lol, no one has it </t>
  </si>
  <si>
    <t>Sun Jun 07 04:42:31 PDT 2009</t>
  </si>
  <si>
    <t xml:space="preserve">I NEED a ticket for the Pink Funhouse tour. *Howel voice* There's no point in living if I can't have that ticket. </t>
  </si>
  <si>
    <t>Sun Jun 07 04:42:34 PDT 2009</t>
  </si>
  <si>
    <t xml:space="preserve">the new version of the care bears makes me kind of sad - it doesn't have the same lovely charm that the original ones did </t>
  </si>
  <si>
    <t>DixonAKADude</t>
  </si>
  <si>
    <t>@LaikaPWD nope  looks like your dad and I are both out of luck on that one</t>
  </si>
  <si>
    <t>TheCrystalLady</t>
  </si>
  <si>
    <t xml:space="preserve">Hello everyone, bbq at mums got rained off yesterday </t>
  </si>
  <si>
    <t>Sun Jun 07 04:42:36 PDT 2009</t>
  </si>
  <si>
    <t>MattFrench13</t>
  </si>
  <si>
    <t xml:space="preserve">Headed to NHC without Les and Carol </t>
  </si>
  <si>
    <t>Sun Jun 07 04:42:43 PDT 2009</t>
  </si>
  <si>
    <t xml:space="preserve">@iSamiam Me too </t>
  </si>
  <si>
    <t>Sun Jun 07 04:42:48 PDT 2009</t>
  </si>
  <si>
    <t>layasworld</t>
  </si>
  <si>
    <t>(1/2) Good morning my lovely twitterbugs!!!  @ work  uurrgghh    prayers go out to my husby, bestie &amp;amp; their fam.. Remember your trials ...</t>
  </si>
  <si>
    <t>@Sportaphile LOL I wish my tolerance was that low.  I think I've taken 5 ambien throughout the night just to stop waking up every 2 hours</t>
  </si>
  <si>
    <t>Sun Jun 07 04:42:53 PDT 2009</t>
  </si>
  <si>
    <t>hicky_prough</t>
  </si>
  <si>
    <t>I just found out i missed a crazy awesome thunderstorm in idaho....sad.  but we get one on monday. :-D</t>
  </si>
  <si>
    <t>Sun Jun 07 04:42:56 PDT 2009</t>
  </si>
  <si>
    <t>DS800</t>
  </si>
  <si>
    <t xml:space="preserve">Hurrm now they have gone the Boredom resumes </t>
  </si>
  <si>
    <t>Sun Jun 07 04:42:58 PDT 2009</t>
  </si>
  <si>
    <t>traychic99</t>
  </si>
  <si>
    <t>is being an emotional mother who thinks she's not good enough for her baby.  Common thought, I imagine.</t>
  </si>
  <si>
    <t>Sun Jun 07 04:43:00 PDT 2009</t>
  </si>
  <si>
    <t>SirWumpus</t>
  </si>
  <si>
    <t xml:space="preserve">@amykate wow nice spread! I do mean the food. and me without an invite </t>
  </si>
  <si>
    <t>has learned a new juggle(/bounce?) for christie  yeyee.. 5 wins nadagdag sakin and 2 loss  http://plurk.com/p/z2fhe</t>
  </si>
  <si>
    <t>Sun Jun 07 04:43:11 PDT 2009</t>
  </si>
  <si>
    <t>@Charlie_Brownz  the hoover has calling me all morning but I'm turning a deaf ear to it</t>
  </si>
  <si>
    <t>Sun Jun 07 04:43:14 PDT 2009</t>
  </si>
  <si>
    <t>@jarrettmurgolo i dnt have any tweets from you?  woke up tweetless. now thats a problem. Lol.</t>
  </si>
  <si>
    <t>Sun Jun 07 04:43:16 PDT 2009</t>
  </si>
  <si>
    <t xml:space="preserve">@tamarlevine http://twitpic.com/6tio4 - I have too many clouds in the sky to see the sun this morning </t>
  </si>
  <si>
    <t>Sun Jun 07 04:43:17 PDT 2009</t>
  </si>
  <si>
    <t>kirstyhooper</t>
  </si>
  <si>
    <t xml:space="preserve">kirsty is doing some ipd work! </t>
  </si>
  <si>
    <t>Sun Jun 07 04:43:21 PDT 2009</t>
  </si>
  <si>
    <t>I am soo tired now.  Next time I want breakfast and a decent nights sleep before going to the gym.</t>
  </si>
  <si>
    <t>Sun Jun 07 04:43:25 PDT 2009</t>
  </si>
  <si>
    <t>JixXxJi</t>
  </si>
  <si>
    <t>haizz, thats' so borin'. My parents n younger bro r goin' out, I'm at home alone  Watching TV instead, waitin' 4 &amp;quot;27 dresses&amp;quot; ^-^</t>
  </si>
  <si>
    <t>Sun Jun 07 04:43:28 PDT 2009</t>
  </si>
  <si>
    <t xml:space="preserve">@Patinyorks Gonna join you on the work front... no time left for procrastination. Time to pull my head out of the sand methinks? </t>
  </si>
  <si>
    <t>BenNorthampton</t>
  </si>
  <si>
    <t xml:space="preserve">@browncoatworld I'm suppost to be there. (loving the pics) but I had to cover dayshift at short notice. </t>
  </si>
  <si>
    <t>Sun Jun 07 04:43:30 PDT 2009</t>
  </si>
  <si>
    <t>@hipbones I'll talk to you later bb xx I fancied a chat Friday night I was bored but you no answer  lolz</t>
  </si>
  <si>
    <t>JWillz09</t>
  </si>
  <si>
    <t>I recently moved to billericay, its so quiet,  i need mates frm round ere. I MISS BERMONDSEY! If ya frm round ere 'follow' meh x</t>
  </si>
  <si>
    <t>Sun Jun 07 04:43:32 PDT 2009</t>
  </si>
  <si>
    <t>Last Sunday at Pioneer   I'm going to miss everyone!  Next stop...Kentucky.</t>
  </si>
  <si>
    <t>Sun Jun 07 04:43:33 PDT 2009</t>
  </si>
  <si>
    <t>flick0211</t>
  </si>
  <si>
    <t xml:space="preserve">VERY long night... </t>
  </si>
  <si>
    <t>Sun Jun 07 04:43:37 PDT 2009</t>
  </si>
  <si>
    <t>alexabiro</t>
  </si>
  <si>
    <t>@kittimoro gurl, what is up wid u? i miss u  adorin u, c u tmrrw * (L)</t>
  </si>
  <si>
    <t>Sun Jun 07 04:43:39 PDT 2009</t>
  </si>
  <si>
    <t xml:space="preserve">@Rampage4real lmao awww that sucks </t>
  </si>
  <si>
    <t>hmm pagemethod works locally but not on server  anyone had this problem?</t>
  </si>
  <si>
    <t>Sun Jun 07 04:43:44 PDT 2009</t>
  </si>
  <si>
    <t xml:space="preserve">@bethforsythe oh yeah I use that, good ol' MOTHERLODE! haha. I've hardly played it. my laptop keeps crashing! </t>
  </si>
  <si>
    <t>Sun Jun 07 04:43:46 PDT 2009</t>
  </si>
  <si>
    <t>awowusua93</t>
  </si>
  <si>
    <t xml:space="preserve">LOVES LOREN, WISH SHE'D EVEN HEARD OF TWITTER </t>
  </si>
  <si>
    <t>Sun Jun 07 04:43:48 PDT 2009</t>
  </si>
  <si>
    <t>bloombie</t>
  </si>
  <si>
    <t>thought i'll be able to finish up Mortality today...seem to be really busy today thou  I'm sorry Mortality &amp;amp; HP too (can't read u today) .</t>
  </si>
  <si>
    <t xml:space="preserve">i have work  in three and a half hours </t>
  </si>
  <si>
    <t>Sun Jun 07 04:43:50 PDT 2009</t>
  </si>
  <si>
    <t>@RachelLock22 i cant be a 3rd veornica  unless i get my legs chopped off LOL.</t>
  </si>
  <si>
    <t>Sun Jun 07 04:43:51 PDT 2009</t>
  </si>
  <si>
    <t>townitowni</t>
  </si>
  <si>
    <t>says Domz and Doni already left.   But I had a legen... wait for it... dary weekend with them! hahaha  (woo... http://plurk.com/p/z2fph</t>
  </si>
  <si>
    <t>Sun Jun 07 04:43:52 PDT 2009</t>
  </si>
  <si>
    <t xml:space="preserve">kirsty is doing some IPS work! </t>
  </si>
  <si>
    <t>Sun Jun 07 04:43:58 PDT 2009</t>
  </si>
  <si>
    <t>Sun Jun 07 04:43:59 PDT 2009</t>
  </si>
  <si>
    <t>allyheed</t>
  </si>
  <si>
    <t xml:space="preserve">@lambrinilesley no never heard you. I dont get to listen in work as I do lot audio typing so dont hear anything else but WORK </t>
  </si>
  <si>
    <t>Sun Jun 07 04:44:03 PDT 2009</t>
  </si>
  <si>
    <t>KristinaWotawa</t>
  </si>
  <si>
    <t>7am  not my idea of a good start to the day!</t>
  </si>
  <si>
    <t>Sun Jun 07 04:44:05 PDT 2009</t>
  </si>
  <si>
    <t>@astridfeliciano ASTRID. Asdfghjkl  Gosh naman 'toh. Like what the helllll. Crap. Wait nga lang. I'll eat faster!!! SHOCKS</t>
  </si>
  <si>
    <t>Sun Jun 07 04:44:16 PDT 2009</t>
  </si>
  <si>
    <t xml:space="preserve">upset my parents might be going to see oasis again tonight. even if they offered for me to go i couldn't because of my exam tomorrow </t>
  </si>
  <si>
    <t>Sun Jun 07 04:44:17 PDT 2009</t>
  </si>
  <si>
    <t>suejak</t>
  </si>
  <si>
    <t xml:space="preserve">Groceries and schoolwork today - once the assignment is away that's course #4 done, about 6 more to go  </t>
  </si>
  <si>
    <t>Sun Jun 07 04:44:19 PDT 2009</t>
  </si>
  <si>
    <t xml:space="preserve">oh my god, a severed foot was foun in a wheely bin in cobham!!! where they found is literally minutes from my house! feel sick now! </t>
  </si>
  <si>
    <t>Sun Jun 07 04:44:23 PDT 2009</t>
  </si>
  <si>
    <t xml:space="preserve">oohh dear its pouring with rain and thundering </t>
  </si>
  <si>
    <t xml:space="preserve">@jamaiscole yeah yo, mary Mary too </t>
  </si>
  <si>
    <t>Sun Jun 07 04:44:29 PDT 2009</t>
  </si>
  <si>
    <t>gerard_mcc</t>
  </si>
  <si>
    <t xml:space="preserve">would believe that no where in bantry sells glow sticks !!!! how depressing </t>
  </si>
  <si>
    <t>Sun Jun 07 04:44:31 PDT 2009</t>
  </si>
  <si>
    <t xml:space="preserve">grr y dosent my picture change on twitter i dont want no white box how cud u do this to me twitter </t>
  </si>
  <si>
    <t>Sun Jun 07 04:44:33 PDT 2009</t>
  </si>
  <si>
    <t>jdkid</t>
  </si>
  <si>
    <t xml:space="preserve">i'm bored today </t>
  </si>
  <si>
    <t>BardicWolf</t>
  </si>
  <si>
    <t>I will pray for your soul Heather...     Friends.. How could you let it attach to your rectum so easily?</t>
  </si>
  <si>
    <t>Sun Jun 07 04:44:34 PDT 2009</t>
  </si>
  <si>
    <t>I'm like.. BEYOND bored..  i wanna see @fruustratedd right now</t>
  </si>
  <si>
    <t>toego</t>
  </si>
  <si>
    <t xml:space="preserve">@AmberCharlotte omg, hate revision, really gettin me down atm </t>
  </si>
  <si>
    <t>Sun Jun 07 04:44:39 PDT 2009</t>
  </si>
  <si>
    <t xml:space="preserve"> eurgh  silly sick. silly cold. silly tired. needs her stuff back!</t>
  </si>
  <si>
    <t>Sun Jun 07 04:44:40 PDT 2009</t>
  </si>
  <si>
    <t xml:space="preserve">I really don't wanna go to school tomorrow </t>
  </si>
  <si>
    <t>Sun Jun 07 04:44:42 PDT 2009</t>
  </si>
  <si>
    <t>HmmRenee</t>
  </si>
  <si>
    <t>i am really having a horrible day.  but whatev.</t>
  </si>
  <si>
    <t>Sun Jun 07 04:44:43 PDT 2009</t>
  </si>
  <si>
    <t>A really sad good-bye:  http://bit.ly/WfPDf   #Slavko #Etsy</t>
  </si>
  <si>
    <t>Sun Jun 07 04:44:46 PDT 2009</t>
  </si>
  <si>
    <t>PaulHuntermusic</t>
  </si>
  <si>
    <t xml:space="preserve">thinks...what a dull and dismal day so far </t>
  </si>
  <si>
    <t>Sun Jun 07 04:44:50 PDT 2009</t>
  </si>
  <si>
    <t>I am sooo not liking today  wanna be in bed</t>
  </si>
  <si>
    <t>missing my friends  i just want to be at home.</t>
  </si>
  <si>
    <t>Sun Jun 07 04:44:52 PDT 2009</t>
  </si>
  <si>
    <t>Kiwiiimakeup</t>
  </si>
  <si>
    <t xml:space="preserve">studying  orr  not really kind of done.. I don't know.. Maybe a toturial today </t>
  </si>
  <si>
    <t>Sun Jun 07 04:44:55 PDT 2009</t>
  </si>
  <si>
    <t>wilntaraschick</t>
  </si>
  <si>
    <t xml:space="preserve">Watching veronica mars...forgot how good this show was </t>
  </si>
  <si>
    <t>Sun Jun 07 04:44:56 PDT 2009</t>
  </si>
  <si>
    <t xml:space="preserve">@Goatzilla They have a new album? I need to go to shops again </t>
  </si>
  <si>
    <t>Sun Jun 07 04:44:59 PDT 2009</t>
  </si>
  <si>
    <t xml:space="preserve">Woke up to the smell  of chicken being cooked. Ummm....Sunday Roast.... Unfortunately,  the smell is not coming from my house. </t>
  </si>
  <si>
    <t>Sun Jun 07 04:45:03 PDT 2009</t>
  </si>
  <si>
    <t xml:space="preserve">@CosmicMother i did as they were the best flavoured ones!! sorry </t>
  </si>
  <si>
    <t xml:space="preserve">@drallenlubell do know anything about sphincter of oddi dysfunction? If so, can you pls send me a link? Dx'd but unable to do ERCP </t>
  </si>
  <si>
    <t>Sun Jun 07 04:45:12 PDT 2009</t>
  </si>
  <si>
    <t>Back from work... pretty good night... back to exam revision... sigh  can't wait til thursday... my last exam! YAY! &amp;lt;3</t>
  </si>
  <si>
    <t>IanMcKendrick</t>
  </si>
  <si>
    <t>My poor brother is now trying to dry his shirt with a beer towel! We're both freezing cold  now   http://twitpic.com/6tnnx</t>
  </si>
  <si>
    <t>Sun Jun 07 04:45:15 PDT 2009</t>
  </si>
  <si>
    <t xml:space="preserve">@mrdaniellucas yea..u should never actually get up in the middle of the night unless u gotta pee..I can never get back to sleep </t>
  </si>
  <si>
    <t>Sun Jun 07 04:45:16 PDT 2009</t>
  </si>
  <si>
    <t>@binncheol  I agree. I blame her for never naming the monster officially.</t>
  </si>
  <si>
    <t>Sun Jun 07 04:45:18 PDT 2009</t>
  </si>
  <si>
    <t>@milkshakex3 in summer, so 6 or 7 months   i would send you one, but the post would cost a lot :L</t>
  </si>
  <si>
    <t>Sun Jun 07 04:45:20 PDT 2009</t>
  </si>
  <si>
    <t xml:space="preserve">It just hit me...I only have 4 mths more </t>
  </si>
  <si>
    <t>Sun Jun 07 04:45:21 PDT 2009</t>
  </si>
  <si>
    <t xml:space="preserve">can anyone direct me to a torrent for kevin devine's brother's blood? it's not on itunes </t>
  </si>
  <si>
    <t>Sun Jun 07 04:45:23 PDT 2009</t>
  </si>
  <si>
    <t>chanelbowen</t>
  </si>
  <si>
    <t>just uploaded new photos to flickr, their bad I miss my old photos  but my computer crashed</t>
  </si>
  <si>
    <t>Sun Jun 07 04:45:26 PDT 2009</t>
  </si>
  <si>
    <t>this is terrible  my thoughts go out to the friends and families of the victims - http://bit.ly/bLoLu</t>
  </si>
  <si>
    <t>Sun Jun 07 04:45:31 PDT 2009</t>
  </si>
  <si>
    <t>jayadrath</t>
  </si>
  <si>
    <t xml:space="preserve">i am addicted to twitter </t>
  </si>
  <si>
    <t>Sun Jun 07 04:45:43 PDT 2009</t>
  </si>
  <si>
    <t>I gave in and I'm listening to Ashley Tisdale's leaked album  I really love Tell Me Lies!</t>
  </si>
  <si>
    <t>Sun Jun 07 04:45:47 PDT 2009</t>
  </si>
  <si>
    <t>off to the airport. bye bye CALI!  hello TEXAS!</t>
  </si>
  <si>
    <t xml:space="preserve">I hate postponing, it closes my &amp;quot;Creative chakra's&amp;quot; </t>
  </si>
  <si>
    <t>Sun Jun 07 04:45:49 PDT 2009</t>
  </si>
  <si>
    <t>BrookeCal</t>
  </si>
  <si>
    <t>Whaa why cant i sleep?!  hate it.</t>
  </si>
  <si>
    <t>Sun Jun 07 04:45:55 PDT 2009</t>
  </si>
  <si>
    <t>arumsitieris</t>
  </si>
  <si>
    <t xml:space="preserve">missing CSI: NY tv serial, </t>
  </si>
  <si>
    <t>Sun Jun 07 04:45:57 PDT 2009</t>
  </si>
  <si>
    <t>@1indienation haha funny! Did you flip him...:-o Hey feel better soon  twiss twiss</t>
  </si>
  <si>
    <t>bleeding.  never again.</t>
  </si>
  <si>
    <t>Sun Jun 07 04:45:59 PDT 2009</t>
  </si>
  <si>
    <t xml:space="preserve">@TrinaWright Well you've made SOMEBODY very happy, and you've made a hungry boy even hungrier </t>
  </si>
  <si>
    <t>Sun Jun 07 04:46:02 PDT 2009</t>
  </si>
  <si>
    <t xml:space="preserve">what the fuck! i think my twitter have been hacked! </t>
  </si>
  <si>
    <t>Sun Jun 07 04:46:03 PDT 2009</t>
  </si>
  <si>
    <t>RiderXSpitteler</t>
  </si>
  <si>
    <t xml:space="preserve">is missing a region in SL </t>
  </si>
  <si>
    <t>Sun Jun 07 04:46:06 PDT 2009</t>
  </si>
  <si>
    <t>nervechannel</t>
  </si>
  <si>
    <t xml:space="preserve">#london Be warned, the 106 is no longer a night bus. I waited nearly an hour at Fins. Park last night before I realised! </t>
  </si>
  <si>
    <t xml:space="preserve">all the pez is gone, gone i tell you! depression </t>
  </si>
  <si>
    <t>Sun Jun 07 04:46:07 PDT 2009</t>
  </si>
  <si>
    <t xml:space="preserve">@SpikeTheLobster Is it really?? Wow, jealous! It's horrible here </t>
  </si>
  <si>
    <t>Sun Jun 07 04:46:10 PDT 2009</t>
  </si>
  <si>
    <t xml:space="preserve">Lucky people in New Zealand (and apprently in UK too). Real Racing is out already there. @razorianfly is problably playing it. </t>
  </si>
  <si>
    <t>Sun Jun 07 04:46:11 PDT 2009</t>
  </si>
  <si>
    <t xml:space="preserve">Today's rain &amp;amp; wind and very cool </t>
  </si>
  <si>
    <t>Sun Jun 07 04:46:13 PDT 2009</t>
  </si>
  <si>
    <t>ElaComia</t>
  </si>
  <si>
    <t xml:space="preserve">waiting for his text, oy ang tagal. </t>
  </si>
  <si>
    <t>Sun Jun 07 04:46:17 PDT 2009</t>
  </si>
  <si>
    <t xml:space="preserve">Is about to miss the start of the race for breeze blocks! Breeze blocks, not even a coffee </t>
  </si>
  <si>
    <t>Sun Jun 07 04:46:20 PDT 2009</t>
  </si>
  <si>
    <t>caymarie</t>
  </si>
  <si>
    <t xml:space="preserve">school BBQ was fun, calvin must pay!!! kayla u need to follow me!!! getting my school uniform this week   </t>
  </si>
  <si>
    <t>Sun Jun 07 04:46:23 PDT 2009</t>
  </si>
  <si>
    <t xml:space="preserve">@xedays For all the idiots in the world, please. Make it a trending topic. </t>
  </si>
  <si>
    <t>Sun Jun 07 04:46:24 PDT 2009</t>
  </si>
  <si>
    <t xml:space="preserve">@Addiiee me neither </t>
  </si>
  <si>
    <t>boozybabe2008</t>
  </si>
  <si>
    <t>wants to wish Happy 23rd Birthday to my sexy bitch Emma Clive!!!! I am having an alcohol free weekend  booooooooooooooooooo</t>
  </si>
  <si>
    <t>Sun Jun 07 04:46:25 PDT 2009</t>
  </si>
  <si>
    <t xml:space="preserve">@EmmyATL what does twitter have on Sunday? no follow friday or music monday </t>
  </si>
  <si>
    <t>Sun Jun 07 04:46:27 PDT 2009</t>
  </si>
  <si>
    <t>@Wormella I've been out I'm the rain it's horrible  x x</t>
  </si>
  <si>
    <t>Sun Jun 07 04:46:28 PDT 2009</t>
  </si>
  <si>
    <t>DISQUS still not helping me  http://plurk.com/p/z2ge6</t>
  </si>
  <si>
    <t>Sun Jun 07 04:46:32 PDT 2009</t>
  </si>
  <si>
    <t xml:space="preserve">@furina1975 nah it was yesterday, but i was in a stained t-shirt </t>
  </si>
  <si>
    <t>Sun Jun 07 04:46:33 PDT 2009</t>
  </si>
  <si>
    <t>Well, I'm just a bit over halfway  . No gusto</t>
  </si>
  <si>
    <t>Sun Jun 07 04:46:36 PDT 2009</t>
  </si>
  <si>
    <t xml:space="preserve">Lyin In Bed Bored Shitless </t>
  </si>
  <si>
    <t>nadiadesratri</t>
  </si>
  <si>
    <t>tomorrow, i have a psychology test for model class  i hate that!</t>
  </si>
  <si>
    <t>Sun Jun 07 04:46:39 PDT 2009</t>
  </si>
  <si>
    <t xml:space="preserve">@ingridmusic i don't know </t>
  </si>
  <si>
    <t>Sun Jun 07 04:46:40 PDT 2009</t>
  </si>
  <si>
    <t>Off To Work  No Rest For The Wicked x</t>
  </si>
  <si>
    <t>Sun Jun 07 04:46:41 PDT 2009</t>
  </si>
  <si>
    <t>doctorcamelt0e</t>
  </si>
  <si>
    <t xml:space="preserve">Been on a weekend bender since the exam. Partied until 6am both nights, crashed at Mike's till midday. Now starting to pack </t>
  </si>
  <si>
    <t xml:space="preserve">Off to the summer ball - Sunshine at the moment, but I bet it doesn't last </t>
  </si>
  <si>
    <t>Sun Jun 07 04:46:45 PDT 2009</t>
  </si>
  <si>
    <t>aimee_babee</t>
  </si>
  <si>
    <t xml:space="preserve">loseing my voice,, sick </t>
  </si>
  <si>
    <t>Sun Jun 07 04:46:48 PDT 2009</t>
  </si>
  <si>
    <t xml:space="preserve">I'm gonna go grab somethin' to eat.................hungry... </t>
  </si>
  <si>
    <t>Sun Jun 07 04:46:49 PDT 2009</t>
  </si>
  <si>
    <t>alia_95</t>
  </si>
  <si>
    <t>@Ghada_  yeah right !!! miss u evennn moooree  &amp;lt;3 .. me tooooo xD !!</t>
  </si>
  <si>
    <t>Sun Jun 07 04:46:56 PDT 2009</t>
  </si>
  <si>
    <t xml:space="preserve">@srkneo vacation!! u're luuuckYY! i'm trying to study </t>
  </si>
  <si>
    <t>Sun Jun 07 04:46:58 PDT 2009</t>
  </si>
  <si>
    <t>She hates me!    http://pikchur.com/az5</t>
  </si>
  <si>
    <t>Sun Jun 07 04:47:03 PDT 2009</t>
  </si>
  <si>
    <t>which will by nick drake starts playing, &amp;quot;thats off that bt advert innit&amp;quot; -sigh-  peeps these days</t>
  </si>
  <si>
    <t>Sun Jun 07 04:47:08 PDT 2009</t>
  </si>
  <si>
    <t xml:space="preserve">working on the college work which needs done urgh </t>
  </si>
  <si>
    <t>Sun Jun 07 04:47:09 PDT 2009</t>
  </si>
  <si>
    <t xml:space="preserve">Morning guys, on my iPod touch because my mum killed the laptop and PC </t>
  </si>
  <si>
    <t>Sun Jun 07 04:47:12 PDT 2009</t>
  </si>
  <si>
    <t>@JackAllTimeLow @riandawson You guys stole my pet turtle idea! You better get one for me!  I can haz turtel peez?</t>
  </si>
  <si>
    <t>Sun Jun 07 04:47:15 PDT 2009</t>
  </si>
  <si>
    <t>@samthesham aw no way. gutted to hear that  hope you can fix it without too much cost</t>
  </si>
  <si>
    <t>JuliaStresing</t>
  </si>
  <si>
    <t>Sun Jun 07 04:47:18 PDT 2009</t>
  </si>
  <si>
    <t>kaidoss_01</t>
  </si>
  <si>
    <t xml:space="preserve">im sick and all my mum can do is laugh at me cause i sound funny </t>
  </si>
  <si>
    <t>Sun Jun 07 04:47:21 PDT 2009</t>
  </si>
  <si>
    <t xml:space="preserve">Just finishing off the editing of the @idolmindsband gig photos then I need to do some housework </t>
  </si>
  <si>
    <t>Sun Jun 07 04:47:22 PDT 2009</t>
  </si>
  <si>
    <t>has just had a bust up with the dude and now we're all cool again as usual! but boy did he cry again  I think hehehe xx</t>
  </si>
  <si>
    <t>Sun Jun 07 04:47:26 PDT 2009</t>
  </si>
  <si>
    <t>melissasavage</t>
  </si>
  <si>
    <t xml:space="preserve">bones was quite adrenaline-y. Haven't made much progress on samurai sudoku </t>
  </si>
  <si>
    <t>Sun Jun 07 04:47:27 PDT 2009</t>
  </si>
  <si>
    <t>YesAlexIsTall</t>
  </si>
  <si>
    <t xml:space="preserve">5 exams left!!!  that still means revision though </t>
  </si>
  <si>
    <t>Sun Jun 07 04:47:33 PDT 2009</t>
  </si>
  <si>
    <t xml:space="preserve">@randomblonde I think Ive got broncitus again! </t>
  </si>
  <si>
    <t>Sun Jun 07 04:47:34 PDT 2009</t>
  </si>
  <si>
    <t>tpainn</t>
  </si>
  <si>
    <t xml:space="preserve">Is ufc the mixed martial arts? Cuz I love watching that stuff- its awesome. Now its morning and it's not on anymore, nor am I home. </t>
  </si>
  <si>
    <t>Sun Jun 07 04:47:44 PDT 2009</t>
  </si>
  <si>
    <t xml:space="preserve">best party ever. not wanting to leave Berlin tomorrow </t>
  </si>
  <si>
    <t>Sun Jun 07 04:47:48 PDT 2009</t>
  </si>
  <si>
    <t>Gothess</t>
  </si>
  <si>
    <t xml:space="preserve">Sigh... Why can't I sleep during &amp;quot;normal&amp;quot; hours. It really stinks when I have to be up early. I get no sleep. </t>
  </si>
  <si>
    <t xml:space="preserve">@RespectMileyC I stil want to! but have u heard bout the Attacks on Indian Students? so my parents dont want me to go there nemore </t>
  </si>
  <si>
    <t>Sun Jun 07 04:47:53 PDT 2009</t>
  </si>
  <si>
    <t>lzone</t>
  </si>
  <si>
    <t xml:space="preserve">What's the best cure to stop mosquito bites from itching? It's so bad that it woke me up. </t>
  </si>
  <si>
    <t>Sun Jun 07 04:47:54 PDT 2009</t>
  </si>
  <si>
    <t xml:space="preserve">@Sharonyy i brought sims houseparty home but it aint working  </t>
  </si>
  <si>
    <t>Sun Jun 07 04:47:56 PDT 2009</t>
  </si>
  <si>
    <t>airotcivqueen</t>
  </si>
  <si>
    <t>downloaded 3 sets today but has no more space in the ipod  - http://tweet.sg #fb</t>
  </si>
  <si>
    <t>Sun Jun 07 04:47:58 PDT 2009</t>
  </si>
  <si>
    <t xml:space="preserve">flicking through the channels..encanted is on and nearly finished..lol </t>
  </si>
  <si>
    <t>Sun Jun 07 04:47:59 PDT 2009</t>
  </si>
  <si>
    <t>vikashthakur</t>
  </si>
  <si>
    <t xml:space="preserve">Rajeev Motwani dies in drowning accident </t>
  </si>
  <si>
    <t>PhilMillard</t>
  </si>
  <si>
    <t xml:space="preserve">Blimey!  Two weeks of lovely sun now its pouring down </t>
  </si>
  <si>
    <t>Sun Jun 07 04:48:02 PDT 2009</t>
  </si>
  <si>
    <t xml:space="preserve">wow.. i almost forgot that there's school tomorrow... </t>
  </si>
  <si>
    <t>kyleforgan</t>
  </si>
  <si>
    <t xml:space="preserve">@ShelleyForbes We really really need to see &amp;quot;Drag Me To Hell&amp;quot; </t>
  </si>
  <si>
    <t>Sun Jun 07 04:48:04 PDT 2009</t>
  </si>
  <si>
    <t>@shaunjumpnow omg mario kart  all the older games are epic and i miss the n64  lol</t>
  </si>
  <si>
    <t>Sun Jun 07 04:48:14 PDT 2009</t>
  </si>
  <si>
    <t>yaelyraz</t>
  </si>
  <si>
    <t xml:space="preserve">needs to start running some time soon, but it's just so hard to run without a music player of some sort. </t>
  </si>
  <si>
    <t>Sun Jun 07 04:48:16 PDT 2009</t>
  </si>
  <si>
    <t>sally_cinna_mon</t>
  </si>
  <si>
    <t xml:space="preserve">@trimmtrab ha yeah so i did i have a memory like a seive </t>
  </si>
  <si>
    <t>Sun Jun 07 04:48:17 PDT 2009</t>
  </si>
  <si>
    <t xml:space="preserve">@Tabitha_Twitsit I haven't met my mummie. </t>
  </si>
  <si>
    <t>Sun Jun 07 04:48:19 PDT 2009</t>
  </si>
  <si>
    <t xml:space="preserve">@ibabideei shittt i tried to get tickets for october 3 at the borgata...sold out </t>
  </si>
  <si>
    <t xml:space="preserve">@rkb09 ahhh your tweets are making me even more depsressed! lol really wanted to be there at the moment! </t>
  </si>
  <si>
    <t>Sun Jun 07 04:48:21 PDT 2009</t>
  </si>
  <si>
    <t xml:space="preserve">Morning... I mean afternoon! So drained for some reason. Finished off season 1 of the mentalist last night. I want more </t>
  </si>
  <si>
    <t>Sun Jun 07 04:48:23 PDT 2009</t>
  </si>
  <si>
    <t>rinaramlee</t>
  </si>
  <si>
    <t xml:space="preserve">i want that camera </t>
  </si>
  <si>
    <t>Sun Jun 07 04:48:25 PDT 2009</t>
  </si>
  <si>
    <t>klincos</t>
  </si>
  <si>
    <t xml:space="preserve">@collectorz UPGRADES: that's why i can't upgrade my MOVIE db .. bad timing when I purchased it </t>
  </si>
  <si>
    <t>Sun Jun 07 04:48:26 PDT 2009</t>
  </si>
  <si>
    <t>charliemuir</t>
  </si>
  <si>
    <t xml:space="preserve">headache to the maxxxxxxxxxxx! i dont have time to feel ill </t>
  </si>
  <si>
    <t>Sun Jun 07 04:48:27 PDT 2009</t>
  </si>
  <si>
    <t>aww... school starts tomorrow.  #SArmy</t>
  </si>
  <si>
    <t>Sun Jun 07 04:48:30 PDT 2009</t>
  </si>
  <si>
    <t>bruce_grima</t>
  </si>
  <si>
    <t>Can't avoid it, have to do housework  but looking forward to the French mens tennis final! Being it on.</t>
  </si>
  <si>
    <t>Sun Jun 07 04:48:32 PDT 2009</t>
  </si>
  <si>
    <t xml:space="preserve">Only got 4 hours of sleep, not enough </t>
  </si>
  <si>
    <t>Sun Jun 07 04:48:43 PDT 2009</t>
  </si>
  <si>
    <t xml:space="preserve">ugh...I think I'm getting sick. </t>
  </si>
  <si>
    <t>Sun Jun 07 04:48:45 PDT 2009</t>
  </si>
  <si>
    <t>chriscinmichael</t>
  </si>
  <si>
    <t>Sun Jun 07 04:48:46 PDT 2009</t>
  </si>
  <si>
    <t>beccalh</t>
  </si>
  <si>
    <t>really bored and the pain killers still havnt kicked in to stop my really bad tooth ache  i hate the dentists he put me in this pain :@</t>
  </si>
  <si>
    <t>Sun Jun 07 04:48:49 PDT 2009</t>
  </si>
  <si>
    <t>Natz9002</t>
  </si>
  <si>
    <t xml:space="preserve">Not a very lovely day today up here  Weather doesn't seem to know what to do </t>
  </si>
  <si>
    <t>Sun Jun 07 04:48:51 PDT 2009</t>
  </si>
  <si>
    <t>Lysie</t>
  </si>
  <si>
    <t xml:space="preserve">got thrashed at guitar hero... even when i was playing easy and Lauren was playing extreme... not right... miss her now though  </t>
  </si>
  <si>
    <t>Sun Jun 07 04:48:56 PDT 2009</t>
  </si>
  <si>
    <t xml:space="preserve">Tried to vote yesterday, but they wouldn't let me. Apparently I was still on the voting list in Ireland at the embassy. </t>
  </si>
  <si>
    <t>Sun Jun 07 04:49:03 PDT 2009</t>
  </si>
  <si>
    <t>Any13</t>
  </si>
  <si>
    <t xml:space="preserve">hey whats up??? , church was so very long !!!!  </t>
  </si>
  <si>
    <t>Sun Jun 07 04:49:05 PDT 2009</t>
  </si>
  <si>
    <t>Thisisnoise</t>
  </si>
  <si>
    <t xml:space="preserve">@tashaskywalker You know how we both have shitty keyboards on our laptop? My L key just broke. I'm scared it's going to fall off! </t>
  </si>
  <si>
    <t>Sun Jun 07 04:49:06 PDT 2009</t>
  </si>
  <si>
    <t>D3VL1Nzz</t>
  </si>
  <si>
    <t xml:space="preserve">Yay MLG columbus but its gay cozx instinct lost </t>
  </si>
  <si>
    <t>Sun Jun 07 04:49:09 PDT 2009</t>
  </si>
  <si>
    <t xml:space="preserve">can't upload pictures from the SLR </t>
  </si>
  <si>
    <t xml:space="preserve">i am so ill , i hate asthma </t>
  </si>
  <si>
    <t>Sun Jun 07 04:49:13 PDT 2009</t>
  </si>
  <si>
    <t xml:space="preserve">@schaeferj89 ow  tis sad </t>
  </si>
  <si>
    <t>Sun Jun 07 04:49:18 PDT 2009</t>
  </si>
  <si>
    <t>@Sam4God sorry! i know enrique an jls, this is killing me!  x</t>
  </si>
  <si>
    <t>AngelaTayag</t>
  </si>
  <si>
    <t xml:space="preserve">o-oh! tomorrow, first day of school is finally coming. Aww </t>
  </si>
  <si>
    <t>Sun Jun 07 04:49:25 PDT 2009</t>
  </si>
  <si>
    <t xml:space="preserve">@PlushiEn_n get in here!!! Chancey took your spot next to me </t>
  </si>
  <si>
    <t xml:space="preserve">tmrow still have a test !! studying eco </t>
  </si>
  <si>
    <t xml:space="preserve">emergency call - looks like a visit to office is coming up on a Sunday evening </t>
  </si>
  <si>
    <t>Sun Jun 07 04:49:29 PDT 2009</t>
  </si>
  <si>
    <t>cherrydust</t>
  </si>
  <si>
    <t xml:space="preserve">i have a lot of learning to do!!! english </t>
  </si>
  <si>
    <t>Sun Jun 07 04:49:32 PDT 2009</t>
  </si>
  <si>
    <t>lucile23</t>
  </si>
  <si>
    <t xml:space="preserve">doing my homeworks </t>
  </si>
  <si>
    <t>Sun Jun 07 04:49:33 PDT 2009</t>
  </si>
  <si>
    <t>Think my old cat might be getting a cataract.  he has a poorly eye and now it looks like the outside has a opaque film on part of it.</t>
  </si>
  <si>
    <t>Sun Jun 07 04:49:35 PDT 2009</t>
  </si>
  <si>
    <t>monren71</t>
  </si>
  <si>
    <t xml:space="preserve">Missing hubby.....   </t>
  </si>
  <si>
    <t>Sun Jun 07 04:49:43 PDT 2009</t>
  </si>
  <si>
    <t>It's raining   I'm sitting in my room and listen to rain music â™¥</t>
  </si>
  <si>
    <t>Sun Jun 07 04:49:45 PDT 2009</t>
  </si>
  <si>
    <t>ZoeSheffield</t>
  </si>
  <si>
    <t>wish the weather was sunny again . Dont really like the rain  xx</t>
  </si>
  <si>
    <t>Sun Jun 07 04:49:46 PDT 2009</t>
  </si>
  <si>
    <t>@TaperJean_Girl_ yeah, i've been at work since 8.15 am  can't believe phoenix is shutting. im so sad.</t>
  </si>
  <si>
    <t>Sun Jun 07 04:49:47 PDT 2009</t>
  </si>
  <si>
    <t>I miss faceboook soooo muchhh  gosh i'm pathetic.</t>
  </si>
  <si>
    <t>Sun Jun 07 04:49:48 PDT 2009</t>
  </si>
  <si>
    <t xml:space="preserve">Grrr. I want the sims 3 so badly... </t>
  </si>
  <si>
    <t>Sun Jun 07 04:49:49 PDT 2009</t>
  </si>
  <si>
    <t xml:space="preserve">faaark most boring sunday night of a public holiday ever </t>
  </si>
  <si>
    <t>Sun Jun 07 04:49:52 PDT 2009</t>
  </si>
  <si>
    <t>jah_lyon</t>
  </si>
  <si>
    <t xml:space="preserve">Got up for Formula 1 only to realize that its at 2pm... </t>
  </si>
  <si>
    <t>Sun Jun 07 04:49:55 PDT 2009</t>
  </si>
  <si>
    <t xml:space="preserve">@kuttyedathi OMG, dont tell me u stirred tht hot curry wth iPhone </t>
  </si>
  <si>
    <t>Sun Jun 07 04:49:59 PDT 2009</t>
  </si>
  <si>
    <t xml:space="preserve">@UhHuhJenny Fankoo! Yeah it was real fun, I sold a bunch of eggs at one point XD I sure do miss you though </t>
  </si>
  <si>
    <t xml:space="preserve">the weather is not as bad as yesterday... short spells of sunshine in London...  but i am too sick to get out of bed </t>
  </si>
  <si>
    <t>Sun Jun 07 04:50:01 PDT 2009</t>
  </si>
  <si>
    <t>JanaSebastian</t>
  </si>
  <si>
    <t>@beybey18 Sorry.  All along, I really thought I'll stay. Obviously, that's not what happened. I miss you - all of you. :|</t>
  </si>
  <si>
    <t>aybuuue</t>
  </si>
  <si>
    <t>I'm very bad today  headache, sickness,fear... wallow in self-pity and what not...</t>
  </si>
  <si>
    <t>Sun Jun 07 04:50:08 PDT 2009</t>
  </si>
  <si>
    <t xml:space="preserve">@alethe yeah but other ppl r doin it too </t>
  </si>
  <si>
    <t xml:space="preserve">Yay, shakes with @Veronika_Lives was goood, but still can't drink a whole one </t>
  </si>
  <si>
    <t>magitingako</t>
  </si>
  <si>
    <t xml:space="preserve">unfortunately i cant upgrade my account due to PC problems... </t>
  </si>
  <si>
    <t>Sun Jun 07 04:50:09 PDT 2009</t>
  </si>
  <si>
    <t>__Vivi</t>
  </si>
  <si>
    <t xml:space="preserve">0ffline. i need to learn for chemestry </t>
  </si>
  <si>
    <t>Sun Jun 07 04:50:11 PDT 2009</t>
  </si>
  <si>
    <t>@misscupcake yes they are but some of us need to watch our figure and avoid them  lol</t>
  </si>
  <si>
    <t>Sun Jun 07 04:50:14 PDT 2009</t>
  </si>
  <si>
    <t>scotttanthonyy</t>
  </si>
  <si>
    <t xml:space="preserve">wanted to meet up with people for lunchh butt canttt </t>
  </si>
  <si>
    <t>Sun Jun 07 04:50:17 PDT 2009</t>
  </si>
  <si>
    <t xml:space="preserve">@caldjr aw hope you feel better soon </t>
  </si>
  <si>
    <t>_jazzhands_</t>
  </si>
  <si>
    <t>can't wait to be back at COG this morning. jason will be preaching in cleveland for darren though  . I'm still happy to see my OH peeps.</t>
  </si>
  <si>
    <t>Sun Jun 07 04:50:24 PDT 2009</t>
  </si>
  <si>
    <t xml:space="preserve">trying to figure out how to put twitter widgets on blogspot </t>
  </si>
  <si>
    <t>Sun Jun 07 04:50:25 PDT 2009</t>
  </si>
  <si>
    <t>emiltamas</t>
  </si>
  <si>
    <t xml:space="preserve">Got cold again </t>
  </si>
  <si>
    <t>Sun Jun 07 04:50:35 PDT 2009</t>
  </si>
  <si>
    <t xml:space="preserve">Wow reallllly baddddd accident hope everythings ok </t>
  </si>
  <si>
    <t>Sun Jun 07 04:50:36 PDT 2009</t>
  </si>
  <si>
    <t xml:space="preserve">@DescalzaDiary I have really bad sleeping issues. I can sleep in the day but not at night </t>
  </si>
  <si>
    <t>Sun Jun 07 04:50:39 PDT 2009</t>
  </si>
  <si>
    <t>the weather is shit  makin me feel dull</t>
  </si>
  <si>
    <t>Sun Jun 07 04:50:48 PDT 2009</t>
  </si>
  <si>
    <t>@jackoolz awww  btw I hate young boys!!! Bring on the sugar daddies ;)</t>
  </si>
  <si>
    <t>Sun Jun 07 04:50:52 PDT 2009</t>
  </si>
  <si>
    <t>Today is yet another day of being bored!  I don't know what to do...</t>
  </si>
  <si>
    <t>Sun Jun 07 04:50:54 PDT 2009</t>
  </si>
  <si>
    <t xml:space="preserve">so sorry for my lover Farah who lost her laptop and ipod at the same time </t>
  </si>
  <si>
    <t>Sun Jun 07 04:50:55 PDT 2009</t>
  </si>
  <si>
    <t>@colinkelly lol i was away up the back there was a guy how laughed REALLY loud next to me so i missed some jokes  but it was great lol</t>
  </si>
  <si>
    <t>Sun Jun 07 04:50:59 PDT 2009</t>
  </si>
  <si>
    <t xml:space="preserve">cant seem to start revision </t>
  </si>
  <si>
    <t>Sun Jun 07 04:51:07 PDT 2009</t>
  </si>
  <si>
    <t>XxMSHxX</t>
  </si>
  <si>
    <t xml:space="preserve">Hayfever is really rubbish  </t>
  </si>
  <si>
    <t>@Rainbow137 no  ah well. how are you? been tooo long my dear cuz!</t>
  </si>
  <si>
    <t>Sun Jun 07 04:51:08 PDT 2009</t>
  </si>
  <si>
    <t>@veriette im just up in clydebank! it has become really cold... the sun just disappeared haha. im okk, tired and hungover  haha x</t>
  </si>
  <si>
    <t xml:space="preserve">i feel like crap today. im really not in the mood for anything or seeing anyone. </t>
  </si>
  <si>
    <t>Sun Jun 07 04:51:13 PDT 2009</t>
  </si>
  <si>
    <t>@ctham same here actually...  hang in there. Hope a #bumfondle helps. A little goes a long way... ;)</t>
  </si>
  <si>
    <t>Sun Jun 07 04:51:14 PDT 2009</t>
  </si>
  <si>
    <t>saaffiee</t>
  </si>
  <si>
    <t xml:space="preserve">watching most haunted lol. the weather is shit </t>
  </si>
  <si>
    <t>SeamusP</t>
  </si>
  <si>
    <t xml:space="preserve">on the way to Achill Island with the fixtures and fittings for a new kitchen. Would be better if was with a surf board </t>
  </si>
  <si>
    <t>@tayla__x you lost your phone!  i was wondering why you weren't replying to my txts!</t>
  </si>
  <si>
    <t>Sun Jun 07 04:51:21 PDT 2009</t>
  </si>
  <si>
    <t xml:space="preserve">@andrewbadera I was a latch key kid. I remember one summer when Guns n' Roses November Rain video seemed like all they played </t>
  </si>
  <si>
    <t>Sun Jun 07 04:51:23 PDT 2009</t>
  </si>
  <si>
    <t>katrinaissexy</t>
  </si>
  <si>
    <t xml:space="preserve">@LouieGeee you wont anymore, i changed my mind i dont feel too good </t>
  </si>
  <si>
    <t xml:space="preserve">is not impressed with this crappy weather </t>
  </si>
  <si>
    <t>Sun Jun 07 04:51:27 PDT 2009</t>
  </si>
  <si>
    <t>undermysombrero</t>
  </si>
  <si>
    <t>Folks just called from across the causeway. Need to clean the house, ugh. Still no news about my cellphone  x</t>
  </si>
  <si>
    <t>Sun Jun 07 04:51:30 PDT 2009</t>
  </si>
  <si>
    <t>chaotickirstyy</t>
  </si>
  <si>
    <t>needs to revise  last exam tomoorowww!</t>
  </si>
  <si>
    <t>Sun Jun 07 04:51:34 PDT 2009</t>
  </si>
  <si>
    <t>@dylanmm no way you just got it!!! You have to wait in line at the post office  you can borrow my I'd??? Haha &amp;lt;3</t>
  </si>
  <si>
    <t>Sun Jun 07 04:51:42 PDT 2009</t>
  </si>
  <si>
    <t>@chuckoy err, might not continue with that  i still have loads of stuff to do :|</t>
  </si>
  <si>
    <t>Sun Jun 07 04:51:52 PDT 2009</t>
  </si>
  <si>
    <t>meggdouglas</t>
  </si>
  <si>
    <t xml:space="preserve">Heading in for a long day at work. </t>
  </si>
  <si>
    <t>Sun Jun 07 04:51:54 PDT 2009</t>
  </si>
  <si>
    <t>genkitten</t>
  </si>
  <si>
    <t xml:space="preserve">Wah, @BenjaminFolds tickets are expensive for poor little practically-unemployed me! </t>
  </si>
  <si>
    <t>Sun Jun 07 04:51:55 PDT 2009</t>
  </si>
  <si>
    <t>I still can`t believe I`m going to be dragged to school tomorrow. NOO!  Goodbye summer, hello hell- I mean, junior life!</t>
  </si>
  <si>
    <t>Sun Jun 07 04:51:56 PDT 2009</t>
  </si>
  <si>
    <t>my internet is being wonky.  bon iver is pretty amazing.</t>
  </si>
  <si>
    <t>Sun Jun 07 04:52:03 PDT 2009</t>
  </si>
  <si>
    <t xml:space="preserve">@lostinthecolour Aweee sweet. I wanted to go, but couldnt get there </t>
  </si>
  <si>
    <t>Sun Jun 07 04:52:08 PDT 2009</t>
  </si>
  <si>
    <t xml:space="preserve">@nuts_for_hockey that was awful hockey </t>
  </si>
  <si>
    <t>Sun Jun 07 04:52:13 PDT 2009</t>
  </si>
  <si>
    <t xml:space="preserve">Bad cramps day again. </t>
  </si>
  <si>
    <t>Sun Jun 07 04:52:19 PDT 2009</t>
  </si>
  <si>
    <t xml:space="preserve">i'm now getting paranoid that i maybe blocked again for an hour </t>
  </si>
  <si>
    <t>Sun Jun 07 04:52:21 PDT 2009</t>
  </si>
  <si>
    <t>dainen</t>
  </si>
  <si>
    <t>@ftjl i didnt get any emails but jie meiling says its about uncles birthday do? dont think i'll be able to go  sorry</t>
  </si>
  <si>
    <t>Sun Jun 07 04:52:22 PDT 2009</t>
  </si>
  <si>
    <t>babypotbelly</t>
  </si>
  <si>
    <t xml:space="preserve">Hand tremors </t>
  </si>
  <si>
    <t>Sun Jun 07 04:52:26 PDT 2009</t>
  </si>
  <si>
    <t xml:space="preserve">I better vacuum clean my car since @jimmisk 's sugar is spilled all over in the boot </t>
  </si>
  <si>
    <t>Sun Jun 07 04:52:27 PDT 2009</t>
  </si>
  <si>
    <t xml:space="preserve">@JURISfernandez yes bai! same here.. </t>
  </si>
  <si>
    <t>Sun Jun 07 04:52:30 PDT 2009</t>
  </si>
  <si>
    <t xml:space="preserve">@JennaIsWriting I have to work tomorrow.. </t>
  </si>
  <si>
    <t>whytedf</t>
  </si>
  <si>
    <t>Won't miss cult of personality that dominated recent Irish politics. FF left/right hybrid should split.Don't get the big IND vote  #le09</t>
  </si>
  <si>
    <t>Sun Jun 07 04:52:37 PDT 2009</t>
  </si>
  <si>
    <t xml:space="preserve">@vfclovexoxo aww wooww!!That's lonnngg!!haha but I hope we can still chat..I wanna call you but idk why its not working </t>
  </si>
  <si>
    <t xml:space="preserve">I need to leave NOW. But no where to go </t>
  </si>
  <si>
    <t>Sun Jun 07 04:52:45 PDT 2009</t>
  </si>
  <si>
    <t>tweetiepies</t>
  </si>
  <si>
    <t xml:space="preserve">@Real_Lady_Croft did you watch the video @bbuk10 just posted ewww </t>
  </si>
  <si>
    <t>Sun Jun 07 04:52:47 PDT 2009</t>
  </si>
  <si>
    <t>Swagga28</t>
  </si>
  <si>
    <t>Slim pickin's on the DVR lately, all my fav shows are in season finale mode   Bball is almost over too - dog days of summer...</t>
  </si>
  <si>
    <t xml:space="preserve">crap! all my rings are on the sink! </t>
  </si>
  <si>
    <t>Sun Jun 07 04:52:48 PDT 2009</t>
  </si>
  <si>
    <t>mswalsh</t>
  </si>
  <si>
    <t xml:space="preserve">Watching &amp;quot;A Place In The Sun&amp;quot; is always a bad idea.  All of these lovely places that I just can't afford </t>
  </si>
  <si>
    <t>Sun Jun 07 04:52:52 PDT 2009</t>
  </si>
  <si>
    <t xml:space="preserve">@maine567 Same here. We're really gonna miss yoouu </t>
  </si>
  <si>
    <t xml:space="preserve">I CANT TAKE IT ANYMORE I LOVE YOU AS HARD AS I COULD </t>
  </si>
  <si>
    <t>Sun Jun 07 04:52:53 PDT 2009</t>
  </si>
  <si>
    <t xml:space="preserve">@craigyd is it the Thompson router? If so expect to do that a LOT </t>
  </si>
  <si>
    <t>Sun Jun 07 04:52:54 PDT 2009</t>
  </si>
  <si>
    <t>Last morning of Powette  i miss my baby  and love him very much!</t>
  </si>
  <si>
    <t>Sun Jun 07 04:52:57 PDT 2009</t>
  </si>
  <si>
    <t xml:space="preserve">@LeeDJones Nothing for the UK but @longzheng has some details on a US offer from Best Buy. No doubt we'll get direct $ to Â£ conversion </t>
  </si>
  <si>
    <t>xBlueEyes2x</t>
  </si>
  <si>
    <t>was meant to go shopping today, but didnt wanna go out in this weather  its so horrible &amp;amp; rainy</t>
  </si>
  <si>
    <t>Sun Jun 07 04:53:00 PDT 2009</t>
  </si>
  <si>
    <t>lethallychee</t>
  </si>
  <si>
    <t xml:space="preserve">Sleeping without him isn't fun </t>
  </si>
  <si>
    <t>Sun Jun 07 04:53:16 PDT 2009</t>
  </si>
  <si>
    <t>sjsinteriors</t>
  </si>
  <si>
    <t xml:space="preserve">Getting press release stuff for Autumn already, thought it feels like winter today, where has the sun gone!!!! </t>
  </si>
  <si>
    <t>Sun Jun 07 04:53:18 PDT 2009</t>
  </si>
  <si>
    <t xml:space="preserve">ergh, i think ive given myself food poisoning  someone, anyone wish me well </t>
  </si>
  <si>
    <t>Sun Jun 07 04:53:19 PDT 2009</t>
  </si>
  <si>
    <t>I have a demo teaching tommorow..  I hope I pass coz I really need the cash..</t>
  </si>
  <si>
    <t>Sun Jun 07 04:53:23 PDT 2009</t>
  </si>
  <si>
    <t>radiogagger</t>
  </si>
  <si>
    <t xml:space="preserve">The Turkish Grand Prix at Istanbul Park is less than 10 minutes from my home in Istanbul. And I'm in London </t>
  </si>
  <si>
    <t>Sun Jun 07 04:53:28 PDT 2009</t>
  </si>
  <si>
    <t xml:space="preserve">plurk and restaurant city is sooooooo slow. </t>
  </si>
  <si>
    <t>Sun Jun 07 04:53:33 PDT 2009</t>
  </si>
  <si>
    <t>scottearle</t>
  </si>
  <si>
    <t xml:space="preserve">Transmission is heavy on resources ... VLC stutters when it's on, even when Transmission is in 'slow' mode </t>
  </si>
  <si>
    <t>Sun Jun 07 04:53:46 PDT 2009</t>
  </si>
  <si>
    <t xml:space="preserve">I'm wearing nail polish that doesn't peal off, oh myyyyyy. This makes me very angry </t>
  </si>
  <si>
    <t>Sun Jun 07 04:53:52 PDT 2009</t>
  </si>
  <si>
    <t>I have homework to do  I miss being in half term.</t>
  </si>
  <si>
    <t>Sun Jun 07 04:53:54 PDT 2009</t>
  </si>
  <si>
    <t>subbuj</t>
  </si>
  <si>
    <t xml:space="preserve">back from hyd, missed my run today </t>
  </si>
  <si>
    <t>Sun Jun 07 04:53:59 PDT 2009</t>
  </si>
  <si>
    <t xml:space="preserve">@kayte_girll i'm trying to study music and galician </t>
  </si>
  <si>
    <t>Sun Jun 07 04:54:00 PDT 2009</t>
  </si>
  <si>
    <t>Sandi_x</t>
  </si>
  <si>
    <t xml:space="preserve">Today, the last day of my beautyful holidays </t>
  </si>
  <si>
    <t>Sun Jun 07 04:54:03 PDT 2009</t>
  </si>
  <si>
    <t>astilarasati</t>
  </si>
  <si>
    <t xml:space="preserve">hey where's my freak-ish, borderline bipolar mood swings go? I kinda miss it </t>
  </si>
  <si>
    <t xml:space="preserve">It just hit me....i've got only 4 months more </t>
  </si>
  <si>
    <t>Sun Jun 07 04:54:05 PDT 2009</t>
  </si>
  <si>
    <t>vikssia</t>
  </si>
  <si>
    <t xml:space="preserve">tomorrow is microeconomics exam, i have to read book and learn everything, but now i am very tired  to do that </t>
  </si>
  <si>
    <t>@rosedragoness Sadly not  But it hasn't happened in a while, so that's good</t>
  </si>
  <si>
    <t>Maglett</t>
  </si>
  <si>
    <t xml:space="preserve">Feeling a little old today - everyone is growing up and I just want time to stay still </t>
  </si>
  <si>
    <t>Sun Jun 07 04:54:09 PDT 2009</t>
  </si>
  <si>
    <t>Finally packed and ready to leave Florida one stop in Houston then finally to California. Gonna miss the fam  I'll be Back in November</t>
  </si>
  <si>
    <t>Sun Jun 07 04:54:10 PDT 2009</t>
  </si>
  <si>
    <t>CarolinaSerena</t>
  </si>
  <si>
    <t>Must learning now   for the french test next week!!!Nnnnoooo</t>
  </si>
  <si>
    <t>Sun Jun 07 04:54:13 PDT 2009</t>
  </si>
  <si>
    <t xml:space="preserve">Still looking for a moderator for Euro #CollegeJourn tonight 8pmBST. Can you help? Otherwise, it'll not be on </t>
  </si>
  <si>
    <t>Sun Jun 07 04:54:22 PDT 2009</t>
  </si>
  <si>
    <t>RockDeeGee</t>
  </si>
  <si>
    <t xml:space="preserve">This rain makes me wanna just stay in bed and be warm ... definitely doesn't make me wanna revise Numerical Methods </t>
  </si>
  <si>
    <t>Sun Jun 07 04:54:23 PDT 2009</t>
  </si>
  <si>
    <t>i can hear Rafa crying in the other room.  &amp;quot;i don`t want school to start!!!&amp;quot;</t>
  </si>
  <si>
    <t>Sun Jun 07 04:54:25 PDT 2009</t>
  </si>
  <si>
    <t>hui_fen</t>
  </si>
  <si>
    <t xml:space="preserve">@CrystaLow aahhh! lend me! i didn't get to grab the last one. the last one sophia grabbed. </t>
  </si>
  <si>
    <t>Sun Jun 07 04:54:28 PDT 2009</t>
  </si>
  <si>
    <t>gemma2989</t>
  </si>
  <si>
    <t>is watching hollyoaks looking after her poorly cat  xxx</t>
  </si>
  <si>
    <t>Sun Jun 07 04:54:29 PDT 2009</t>
  </si>
  <si>
    <t>@Tammypcd nah I didn't get tickets and I aint got 2cents I can put together to get any   devistated!</t>
  </si>
  <si>
    <t>Safari Park was awesome! :L Skale the morra  rarrrrrrrr</t>
  </si>
  <si>
    <t>Sun Jun 07 04:54:30 PDT 2009</t>
  </si>
  <si>
    <t xml:space="preserve">@superficialgirl this humid air is so annoying...my hair is a mess </t>
  </si>
  <si>
    <t>Sun Jun 07 04:54:33 PDT 2009</t>
  </si>
  <si>
    <t>Last day of SUMMER  First day of HELL tomorrow :| hahaha!</t>
  </si>
  <si>
    <t>Sun Jun 07 04:54:38 PDT 2009</t>
  </si>
  <si>
    <t>*gasp* a blue Elephant that reminds me of Elmer? If only it weren't so expensive   http://twitpic.com/6tnzl</t>
  </si>
  <si>
    <t>Sun Jun 07 04:54:48 PDT 2009</t>
  </si>
  <si>
    <t xml:space="preserve">When do i start getting paid? </t>
  </si>
  <si>
    <t>Sun Jun 07 04:54:49 PDT 2009</t>
  </si>
  <si>
    <t>shermitcrabb</t>
  </si>
  <si>
    <t xml:space="preserve">Fuck. Fell asleep at Shaun's house and missed an episode of True Blood. </t>
  </si>
  <si>
    <t>Sun Jun 07 04:54:53 PDT 2009</t>
  </si>
  <si>
    <t>What should i get for dinner?!  - http://tweet.sg</t>
  </si>
  <si>
    <t>Sun Jun 07 04:54:57 PDT 2009</t>
  </si>
  <si>
    <t xml:space="preserve">Going out for dinner. Who can be bothered? </t>
  </si>
  <si>
    <t>Sun Jun 07 04:55:05 PDT 2009</t>
  </si>
  <si>
    <t>Ahhh powercut!!!  no Internet. No signal. Ahhh</t>
  </si>
  <si>
    <t>michelleetaylor</t>
  </si>
  <si>
    <t xml:space="preserve">SO MUCH COURSEWORK </t>
  </si>
  <si>
    <t>Sun Jun 07 04:55:12 PDT 2009</t>
  </si>
  <si>
    <t>bentoscano</t>
  </si>
  <si>
    <t xml:space="preserve">aw man #rove is finished </t>
  </si>
  <si>
    <t>Sun Jun 07 04:55:13 PDT 2009</t>
  </si>
  <si>
    <t>sun is maaad bright shit woke me up  bak hurts</t>
  </si>
  <si>
    <t>Sun Jun 07 04:55:14 PDT 2009</t>
  </si>
  <si>
    <t>Kelzzz85</t>
  </si>
  <si>
    <t>@Cynicor Because in Newcastle, there are no kings  I don't want dissolved slug on my floor, that's worse than the trail it left!</t>
  </si>
  <si>
    <t>Sun Jun 07 04:55:17 PDT 2009</t>
  </si>
  <si>
    <t xml:space="preserve">@di_elle nope. Almost 5 am here and no sleep </t>
  </si>
  <si>
    <t>Sun Jun 07 04:55:19 PDT 2009</t>
  </si>
  <si>
    <t>:: the outdoors and I don't mix; damn allergies  ::.</t>
  </si>
  <si>
    <t>Sun Jun 07 04:55:22 PDT 2009</t>
  </si>
  <si>
    <t>@Mackrellious @AL_AL_AL Everyone ran off on my last night  Catherines doin me an Matty a roast now though its all good. Gonna watch F1 too</t>
  </si>
  <si>
    <t>Sun Jun 07 04:55:23 PDT 2009</t>
  </si>
  <si>
    <t>brentonk</t>
  </si>
  <si>
    <t xml:space="preserve">Non-montonic shower controls </t>
  </si>
  <si>
    <t>Sun Jun 07 04:55:24 PDT 2009</t>
  </si>
  <si>
    <t>a_murray</t>
  </si>
  <si>
    <t xml:space="preserve">Didn't get the teleconverter. </t>
  </si>
  <si>
    <t>regisleon</t>
  </si>
  <si>
    <t xml:space="preserve">yesterday i went to casino bad set up kk vs AA </t>
  </si>
  <si>
    <t>Sun Jun 07 04:55:27 PDT 2009</t>
  </si>
  <si>
    <t>pyrobaine</t>
  </si>
  <si>
    <t>sitting a home, raining outside  nevermind always got me game to fall back on.</t>
  </si>
  <si>
    <t>i cant believe primeval series 3 is over oooooh not fair!!  il miss u dinosaurs...</t>
  </si>
  <si>
    <t>Sun Jun 07 04:55:28 PDT 2009</t>
  </si>
  <si>
    <t xml:space="preserve">..i'm giving up..i'm giving up slowly </t>
  </si>
  <si>
    <t>Sun Jun 07 04:55:32 PDT 2009</t>
  </si>
  <si>
    <t xml:space="preserve">My whole body hurts today. I wish I could blame it on something good like a workout but no </t>
  </si>
  <si>
    <t>Sun Jun 07 04:55:34 PDT 2009</t>
  </si>
  <si>
    <t>Just woke up outta no where... Its barely gonna b 5am..... I can't go back to sleep...  this sucks balls...</t>
  </si>
  <si>
    <t>Sun Jun 07 04:55:38 PDT 2009</t>
  </si>
  <si>
    <t>@jimbofin auwww  what did GP say?</t>
  </si>
  <si>
    <t>@mandamika I bought the LV Graffiti Neverfull &amp;amp; the LV Rose Speedyâ€¦ not the Neo cabby  so i can FLY TO MANILA!!! do you love me or WHAT?</t>
  </si>
  <si>
    <t>Sun Jun 07 04:55:39 PDT 2009</t>
  </si>
  <si>
    <t>dark_jayy</t>
  </si>
  <si>
    <t xml:space="preserve">@anoushkaa are you unwell ? </t>
  </si>
  <si>
    <t>Sun Jun 07 04:55:43 PDT 2009</t>
  </si>
  <si>
    <t>The weather is shiiiit  Due into Sheffield in 15 mins. Then gotta wait 40 mins for Stephens train, gah!</t>
  </si>
  <si>
    <t>Sun Jun 07 04:55:44 PDT 2009</t>
  </si>
  <si>
    <t xml:space="preserve">its okay mommy i'm here for you </t>
  </si>
  <si>
    <t>Sun Jun 07 04:55:45 PDT 2009</t>
  </si>
  <si>
    <t xml:space="preserve">Time for the grand prix now, go Button go. Hope mark webber has a good race too. Silverstone next, if only I had a ticket </t>
  </si>
  <si>
    <t>Sun Jun 07 04:55:51 PDT 2009</t>
  </si>
  <si>
    <t>lindali67</t>
  </si>
  <si>
    <t xml:space="preserve">i juz can't finsh watching my hk show.... too much disturbing all day </t>
  </si>
  <si>
    <t>Sun Jun 07 04:55:52 PDT 2009</t>
  </si>
  <si>
    <t>In bed with a sore stomach and it's a crackin day outside.  FAIL</t>
  </si>
  <si>
    <t>Sun Jun 07 04:55:53 PDT 2009</t>
  </si>
  <si>
    <t xml:space="preserve">@Mtarbox20 Frick! Maggie the guy in middle is hottie Quinziato and on right is Jacopo Guarnieri, love them both!!!!! So jealous right now </t>
  </si>
  <si>
    <t>Sun Jun 07 04:55:59 PDT 2009</t>
  </si>
  <si>
    <t xml:space="preserve">Spymaster stinks. I don't get it. Everybody else seems to be going up through the levels while I'm stuck on 4 &amp;amp; can't increase my defence </t>
  </si>
  <si>
    <t xml:space="preserve">@CaspaDaDon this early.. Dammit man!... So not jealous lol but still don't like my head goin a hundred million mph when I'm trynna sleep </t>
  </si>
  <si>
    <t>Sun Jun 07 04:56:02 PDT 2009</t>
  </si>
  <si>
    <t>Rachetwhadup</t>
  </si>
  <si>
    <t>My camera finally broke  Ugh, so many things I need are breaking!</t>
  </si>
  <si>
    <t>Sun Jun 07 04:56:04 PDT 2009</t>
  </si>
  <si>
    <t>idiotautis</t>
  </si>
  <si>
    <t xml:space="preserve">bosen bgd gue d rumah. suer dah </t>
  </si>
  <si>
    <t>Sun Jun 07 04:56:06 PDT 2009</t>
  </si>
  <si>
    <t>ramki</t>
  </si>
  <si>
    <t xml:space="preserve">Rishi &amp;amp; I had some Starbucks coffee at HK airport -- expensive coffee almost 10 US dollars for 2 mochas </t>
  </si>
  <si>
    <t>Sun Jun 07 04:56:08 PDT 2009</t>
  </si>
  <si>
    <t xml:space="preserve">@lisle FF lags more for me than Chrome and it hangs too! </t>
  </si>
  <si>
    <t>batistutagirl</t>
  </si>
  <si>
    <t xml:space="preserve">Hates When The Football Season Is Over! </t>
  </si>
  <si>
    <t>Sun Jun 07 04:56:09 PDT 2009</t>
  </si>
  <si>
    <t>LilfunkyAngel</t>
  </si>
  <si>
    <t>Sitting at my desk doing History revision  no fair!!!</t>
  </si>
  <si>
    <t>Sun Jun 07 04:56:12 PDT 2009</t>
  </si>
  <si>
    <t xml:space="preserve">Button or the Cheeky Vettel for a win today, and Apprentice this evening! Margaret's curtain call </t>
  </si>
  <si>
    <t>Sun Jun 07 04:56:16 PDT 2009</t>
  </si>
  <si>
    <t>djjessicawho</t>
  </si>
  <si>
    <t xml:space="preserve">I've been in the hospital more times this year than anyone I know. Including @dannydaze </t>
  </si>
  <si>
    <t>Sun Jun 07 04:56:17 PDT 2009</t>
  </si>
  <si>
    <t>Got sent home sick from work  feel so bad</t>
  </si>
  <si>
    <t xml:space="preserve">Good morn twit fam!  Heard some bad news last nite.  1 of my friend hubby past away! Life is so short. Tell some1 u love them everyday </t>
  </si>
  <si>
    <t>Sun Jun 07 04:56:23 PDT 2009</t>
  </si>
  <si>
    <t xml:space="preserve">fuck! closed the tab of twhirl..now i need to start all over again with downloading it!!fuck! </t>
  </si>
  <si>
    <t>Sun Jun 07 04:56:27 PDT 2009</t>
  </si>
  <si>
    <t xml:space="preserve">@xox_Hannah_xox omg hannah dont  i cant take this:L first beat again performance and i aint there! OMG </t>
  </si>
  <si>
    <t>Sun Jun 07 04:56:28 PDT 2009</t>
  </si>
  <si>
    <t>TrayDawson</t>
  </si>
  <si>
    <t xml:space="preserve">@MissCassee I scared. </t>
  </si>
  <si>
    <t>Sun Jun 07 04:56:30 PDT 2009</t>
  </si>
  <si>
    <t>t0othache.. need to see my dentist..  .. (im scared.. haha)</t>
  </si>
  <si>
    <t>Sun Jun 07 04:56:37 PDT 2009</t>
  </si>
  <si>
    <t>bettykitten</t>
  </si>
  <si>
    <t xml:space="preserve">@RozD me too - dull day today </t>
  </si>
  <si>
    <t>jaijai_16</t>
  </si>
  <si>
    <t xml:space="preserve">im so tired but i really dont want to go to bed coz tomorro night i have to go back to school &amp;amp; i dont think i go on leave till holidays </t>
  </si>
  <si>
    <t>Sun Jun 07 04:56:45 PDT 2009</t>
  </si>
  <si>
    <t>cktstour</t>
  </si>
  <si>
    <t xml:space="preserve">Out of bed, up and at 'em for day 2. Much excitement, but only regret we'll have to miss Roland Garros this morning </t>
  </si>
  <si>
    <t>Sun Jun 07 04:56:48 PDT 2009</t>
  </si>
  <si>
    <t>BobanZ</t>
  </si>
  <si>
    <t>.... is sleepy..   hate sundays...</t>
  </si>
  <si>
    <t>Sun Jun 07 04:56:49 PDT 2009</t>
  </si>
  <si>
    <t>susanhutchinson</t>
  </si>
  <si>
    <t xml:space="preserve">@luvyaa  @socialmania is Brian Campbell, not @briancampbell...my mistake!  Sorry </t>
  </si>
  <si>
    <t>Sun Jun 07 04:56:51 PDT 2009</t>
  </si>
  <si>
    <t>I went to bed way too late last night, which could be the reason I've only just woken up, haha! The weather's still not good today  x</t>
  </si>
  <si>
    <t>Sun Jun 07 04:56:56 PDT 2009</t>
  </si>
  <si>
    <t xml:space="preserve">What did i do wrong? where did i go wrong??  </t>
  </si>
  <si>
    <t>Sun Jun 07 04:57:01 PDT 2009</t>
  </si>
  <si>
    <t xml:space="preserve">The tickets would probably be sold out and i wouldnt get to go anyway... but it would be nice to be able to say i COULD have gone... </t>
  </si>
  <si>
    <t>Sun Jun 07 04:57:07 PDT 2009</t>
  </si>
  <si>
    <t xml:space="preserve">@jp1983 Looks like quite a few people have had the same idea, I'm nearly out of API on tweetdeck </t>
  </si>
  <si>
    <t>Sun Jun 07 04:57:09 PDT 2009</t>
  </si>
  <si>
    <t>laurahairston</t>
  </si>
  <si>
    <t xml:space="preserve">Storms + dogs + baby = no sleep! </t>
  </si>
  <si>
    <t xml:space="preserve">@adamficek what's happening to bletchley?!? </t>
  </si>
  <si>
    <t>Sun Jun 07 04:57:16 PDT 2009</t>
  </si>
  <si>
    <t>@tracy_tp we had no power for an hour here and I'm at a huge motorway services and hotel complex  fingers crossed for you hon...</t>
  </si>
  <si>
    <t>owwwwww cramps    f*ck off</t>
  </si>
  <si>
    <t>Sun Jun 07 04:57:17 PDT 2009</t>
  </si>
  <si>
    <t>grcrssl</t>
  </si>
  <si>
    <t>@Babsssss i can wait until tomorrow  LOL x x</t>
  </si>
  <si>
    <t>HayleyAForster</t>
  </si>
  <si>
    <t xml:space="preserve">wants someone to give her a job so she can emigrate now </t>
  </si>
  <si>
    <t>Sun Jun 07 04:57:19 PDT 2009</t>
  </si>
  <si>
    <t xml:space="preserve">is sick... again... </t>
  </si>
  <si>
    <t xml:space="preserve">@rkb09 i know.. its like milestone </t>
  </si>
  <si>
    <t>Sun Jun 07 04:57:24 PDT 2009</t>
  </si>
  <si>
    <t xml:space="preserve">Bullocks this i cant get back to sleep </t>
  </si>
  <si>
    <t>Sun Jun 07 04:57:33 PDT 2009</t>
  </si>
  <si>
    <t>geroldbraun</t>
  </si>
  <si>
    <t xml:space="preserve">@davidcarrington thankx for info but i still don't get it; a # with my mophone is a letter not a click </t>
  </si>
  <si>
    <t>Sun Jun 07 04:57:34 PDT 2009</t>
  </si>
  <si>
    <t xml:space="preserve">Uh oh. The Lioness just woke up with a cough! Seems fine, but I'm new to the sick thing. My Bestie is visiting Wednesday too </t>
  </si>
  <si>
    <t>anjunaforever</t>
  </si>
  <si>
    <t xml:space="preserve">So god damn hot right now . 35 Celsius in the shadow . I think it goes up to 38 in the sun </t>
  </si>
  <si>
    <t>reverse73521</t>
  </si>
  <si>
    <t xml:space="preserve">Just got up wish the rain would stop but it don't look good want to go for a Harley ride </t>
  </si>
  <si>
    <t>Sun Jun 07 04:57:35 PDT 2009</t>
  </si>
  <si>
    <t xml:space="preserve">just got back from Paris </t>
  </si>
  <si>
    <t>@quesmoney they had a sign sayin they closed at 12  I settle for curry manapua from7/11</t>
  </si>
  <si>
    <t>Sun Jun 07 04:57:37 PDT 2009</t>
  </si>
  <si>
    <t xml:space="preserve">so tired cos a storm decided to happen right outside my window as i went to go to sleep </t>
  </si>
  <si>
    <t>CF_Clan</t>
  </si>
  <si>
    <t xml:space="preserve">Another day, another dollar....  Bloody work tomorrow as well, god you have to HATE Sundays </t>
  </si>
  <si>
    <t>Sun Jun 07 04:57:40 PDT 2009</t>
  </si>
  <si>
    <t xml:space="preserve">Still raining.... </t>
  </si>
  <si>
    <t>Sun Jun 07 04:57:41 PDT 2009</t>
  </si>
  <si>
    <t>@Chersie aw ty so much, dead w/out ur help  haha yeah soooo the plan! watching some house and relaxing..until morn blah</t>
  </si>
  <si>
    <t>mediasurfer</t>
  </si>
  <si>
    <t>@andreaurbanfox Monitor all internet and phone use? UK Govt keeps getting dumber  I dont think they understand how much traffic that is</t>
  </si>
  <si>
    <t>Sun Jun 07 04:57:42 PDT 2009</t>
  </si>
  <si>
    <t>team_jasper19</t>
  </si>
  <si>
    <t xml:space="preserve">i h8 wen the screen of my fone is broke ppl are txtin me n i have no money for a new fone, my friend is depresed n my bro in hospital! </t>
  </si>
  <si>
    <t>clarence91</t>
  </si>
  <si>
    <t xml:space="preserve">@Pink ahhhh!!! i was there! lol.. i wish i could have chucked my shirt up for you to sign but i was little to far back.. i wanna go again </t>
  </si>
  <si>
    <t>Sun Jun 07 04:57:46 PDT 2009</t>
  </si>
  <si>
    <t>ljubcek</t>
  </si>
  <si>
    <t xml:space="preserve">not happy...my phone charger is in shambles and i only have three bars left </t>
  </si>
  <si>
    <t>Sun Jun 07 04:57:47 PDT 2009</t>
  </si>
  <si>
    <t>pqrdesigns</t>
  </si>
  <si>
    <t xml:space="preserve">Morning...I got bit in the face by a dog yesterday. Bad Saturday </t>
  </si>
  <si>
    <t>Sun Jun 07 04:57:48 PDT 2009</t>
  </si>
  <si>
    <t xml:space="preserve">just printing off my claim forms  so disappointed </t>
  </si>
  <si>
    <t>Sun Jun 07 04:57:49 PDT 2009</t>
  </si>
  <si>
    <t xml:space="preserve">@rkb09 i know.. its like a milestone </t>
  </si>
  <si>
    <t>Sun Jun 07 04:57:50 PDT 2009</t>
  </si>
  <si>
    <t xml:space="preserve">@swatkatt hey, i wanna tease him too, tell him to log on </t>
  </si>
  <si>
    <t>Sun Jun 07 04:57:57 PDT 2009</t>
  </si>
  <si>
    <t xml:space="preserve">wishes @iamjersey would twitter more. i love @iamjersey </t>
  </si>
  <si>
    <t>BBoat777</t>
  </si>
  <si>
    <t xml:space="preserve">Wings shutout Pens last night and took away any momentom they had in the Stanley Cup Finals. I'm not ready for Detroit to win again. </t>
  </si>
  <si>
    <t>Sun Jun 07 04:58:06 PDT 2009</t>
  </si>
  <si>
    <t>[-O] Just got up wish the rain would stop but it don't look good want to go for a Harley ride  http://tinyurl.com/mojeol</t>
  </si>
  <si>
    <t>Sun Jun 07 04:58:08 PDT 2009</t>
  </si>
  <si>
    <t>yo_kotter</t>
  </si>
  <si>
    <t xml:space="preserve">I have to more more study English to success living in US for a year. huh... </t>
  </si>
  <si>
    <t>Sun Jun 07 04:58:11 PDT 2009</t>
  </si>
  <si>
    <t>_laaraa</t>
  </si>
  <si>
    <t xml:space="preserve">holiday end </t>
  </si>
  <si>
    <t>Sun Jun 07 04:58:12 PDT 2009</t>
  </si>
  <si>
    <t>joyce074</t>
  </si>
  <si>
    <t xml:space="preserve">wish we could turn back time... </t>
  </si>
  <si>
    <t>seachellestar</t>
  </si>
  <si>
    <t>Still have 3 eps to watch.  Didn't make any progress yesterday. Sushi's (now aka SIMONE) on ep 6 (hot springs ;D) but her PC broke!! D:</t>
  </si>
  <si>
    <t>Sun Jun 07 04:58:13 PDT 2009</t>
  </si>
  <si>
    <t>kirkaug</t>
  </si>
  <si>
    <t xml:space="preserve">Leaving Water Island today. </t>
  </si>
  <si>
    <t>Sun Jun 07 04:58:14 PDT 2009</t>
  </si>
  <si>
    <t>chunnn</t>
  </si>
  <si>
    <t>Flu, but it won't be bad enough to keep me from school.  *sneezes*</t>
  </si>
  <si>
    <t>Sun Jun 07 04:58:15 PDT 2009</t>
  </si>
  <si>
    <t xml:space="preserve">.... confused </t>
  </si>
  <si>
    <t>Sun Jun 07 04:58:17 PDT 2009</t>
  </si>
  <si>
    <t>_imura</t>
  </si>
  <si>
    <t>I gots the pins and needles. And developing premature arthritis on my left knee  ??</t>
  </si>
  <si>
    <t>Sun Jun 07 04:58:29 PDT 2009</t>
  </si>
  <si>
    <t>Mim_Collins</t>
  </si>
  <si>
    <t>@dantheman61 I just can't remember the important bits!  x</t>
  </si>
  <si>
    <t>Sun Jun 07 04:58:34 PDT 2009</t>
  </si>
  <si>
    <t>Menna84</t>
  </si>
  <si>
    <t>Is in work  on sunday there should be a law against this !!</t>
  </si>
  <si>
    <t>Sun Jun 07 04:58:38 PDT 2009</t>
  </si>
  <si>
    <t>the_mcevoy</t>
  </si>
  <si>
    <t xml:space="preserve">About to watch the Turkish GP should be a good race. Shame we haven't got the Turkish weather here tho </t>
  </si>
  <si>
    <t xml:space="preserve">@brandonleblanc just poking you- I expected that response ;-) Watch the Amazon MP3's, tracks seem to have l.vol &amp;amp; some distortion issues </t>
  </si>
  <si>
    <t>Sun Jun 07 04:58:44 PDT 2009</t>
  </si>
  <si>
    <t xml:space="preserve">I MISS MY BABY. </t>
  </si>
  <si>
    <t>Sun Jun 07 04:58:49 PDT 2009</t>
  </si>
  <si>
    <t xml:space="preserve">battery just about to go on my iPod  guess I'll have ta charge it ay ? </t>
  </si>
  <si>
    <t>Sun Jun 07 04:58:50 PDT 2009</t>
  </si>
  <si>
    <t xml:space="preserve">having performance issues with some of my hosted sites - 7 seconds to load a joomla index page </t>
  </si>
  <si>
    <t>OtaliaGermany</t>
  </si>
  <si>
    <t xml:space="preserve">@katiedidituk and Emma and Kenneth. They were such a great couple </t>
  </si>
  <si>
    <t>Sun Jun 07 04:58:52 PDT 2009</t>
  </si>
  <si>
    <t xml:space="preserve">@redflamerose Try living in York! Everytime I try get on MySpace or Facebook the line disconnects and reboots...its sucky </t>
  </si>
  <si>
    <t xml:space="preserve">@livvylu8 i wish i was there </t>
  </si>
  <si>
    <t>we are bad fans!  http://bit.ly/VwV6H</t>
  </si>
  <si>
    <t>Sun Jun 07 04:58:53 PDT 2009</t>
  </si>
  <si>
    <t xml:space="preserve">@Tamarzipan the old neopets was amazing :o it's so shit now because i lost the username that had all the lab map peices lmao </t>
  </si>
  <si>
    <t xml:space="preserve">Sat down and spent 15min to convince my mom to eat something. She doesn't feel like eating anything. Wish I could cook better. </t>
  </si>
  <si>
    <t>Sun Jun 07 04:59:00 PDT 2009</t>
  </si>
  <si>
    <t>JSmith41306</t>
  </si>
  <si>
    <t xml:space="preserve">Im overwhelmed at work- Id do anything to be home with my baby and my hubby...   </t>
  </si>
  <si>
    <t>Sun Jun 07 04:59:02 PDT 2009</t>
  </si>
  <si>
    <t>Sun Jun 07 04:59:07 PDT 2009</t>
  </si>
  <si>
    <t>mystofclover</t>
  </si>
  <si>
    <t>I am awake. I don't want to be but I am.  Oh well...sleep when I die.</t>
  </si>
  <si>
    <t>Sun Jun 07 04:59:11 PDT 2009</t>
  </si>
  <si>
    <t xml:space="preserve">@thomasrdotorg Hrm... Not likely... Plus PVR on the fritz... </t>
  </si>
  <si>
    <t>Sun Jun 07 04:59:12 PDT 2009</t>
  </si>
  <si>
    <t>Hellynana</t>
  </si>
  <si>
    <t xml:space="preserve">im doing art coursework </t>
  </si>
  <si>
    <t>Sun Jun 07 04:59:14 PDT 2009</t>
  </si>
  <si>
    <t xml:space="preserve">I slept for like 12 hours and got woken up by my mum telling me lunch was ready... I'm not hungry </t>
  </si>
  <si>
    <t>Sun Jun 07 04:59:16 PDT 2009</t>
  </si>
  <si>
    <t xml:space="preserve">cannot sleep in after a night of drinking. seriously unimpressed </t>
  </si>
  <si>
    <t>Sun Jun 07 04:59:17 PDT 2009</t>
  </si>
  <si>
    <t xml:space="preserve">why am i like this today. i get pissed easily. i hate this feeling!! </t>
  </si>
  <si>
    <t>Sun Jun 07 04:59:19 PDT 2009</t>
  </si>
  <si>
    <t>abraxaskdn</t>
  </si>
  <si>
    <t xml:space="preserve">watching the last 2 episodes of the l-word. hate to say goodbye to a series </t>
  </si>
  <si>
    <t>@kevcooke oh that's annoying  is it fixable?</t>
  </si>
  <si>
    <t>Sun Jun 07 04:59:20 PDT 2009</t>
  </si>
  <si>
    <t xml:space="preserve">@bashywah me too </t>
  </si>
  <si>
    <t>hedyssom</t>
  </si>
  <si>
    <t xml:space="preserve">FRESNO morning and I cried a   vo           </t>
  </si>
  <si>
    <t>Sun Jun 07 04:59:25 PDT 2009</t>
  </si>
  <si>
    <t xml:space="preserve">@hiway Damn. Pune, Nagar every where its raining, not in nasik. </t>
  </si>
  <si>
    <t>Boreeed  Going to school tomorrow.</t>
  </si>
  <si>
    <t>I just tried to trip my cat. But I kicked him  I kno he hurtin cus my foot hurtin. No1 told him 2 be chasin my daughter lol</t>
  </si>
  <si>
    <t>Sun Jun 07 04:59:26 PDT 2009</t>
  </si>
  <si>
    <t xml:space="preserve">@ahmedzainal naaah don't think so </t>
  </si>
  <si>
    <t>Sun Jun 07 04:59:27 PDT 2009</t>
  </si>
  <si>
    <t>_simpleGirl_</t>
  </si>
  <si>
    <t xml:space="preserve">exams are killing me!!!!   </t>
  </si>
  <si>
    <t>D_A_R_K_Rise</t>
  </si>
  <si>
    <t xml:space="preserve">Just woke up. </t>
  </si>
  <si>
    <t>Sun Jun 07 04:59:28 PDT 2009</t>
  </si>
  <si>
    <t xml:space="preserve">@DiiLee walla good gettin used to it .. Lacks battery life </t>
  </si>
  <si>
    <t>Sun Jun 07 04:59:29 PDT 2009</t>
  </si>
  <si>
    <t>BarbiegirlBlue</t>
  </si>
  <si>
    <t xml:space="preserve">is looking forward to Windsor Races tomorra, whoop! But is gutted she missed out on free tickets for the 15th sniff sniff </t>
  </si>
  <si>
    <t>Sun Jun 07 04:59:30 PDT 2009</t>
  </si>
  <si>
    <t xml:space="preserve">But i wish my Derek would come with us to six flags today....dont know why i cant talk him into it </t>
  </si>
  <si>
    <t>Sun Jun 07 04:59:32 PDT 2009</t>
  </si>
  <si>
    <t>@dark_jayy yeah i feel a bit sickles  but im getting better. paula told me she saw you yesterday ^-^</t>
  </si>
  <si>
    <t>Sun Jun 07 04:59:33 PDT 2009</t>
  </si>
  <si>
    <t xml:space="preserve">I know the recession is hurting the airline industry but starving passengers seems bad customer service--maybe I'm just tired and whinny </t>
  </si>
  <si>
    <t xml:space="preserve">at my cousinns, i love herrr i misss c3 tuggerah </t>
  </si>
  <si>
    <t xml:space="preserve">@teamseddie you there? or did i miss u AGAIN? </t>
  </si>
  <si>
    <t>Sun Jun 07 04:59:34 PDT 2009</t>
  </si>
  <si>
    <t xml:space="preserve">@mfhorne It woke me up at 6.30am round my way....one was clearly not amused </t>
  </si>
  <si>
    <t>Sun Jun 07 04:59:39 PDT 2009</t>
  </si>
  <si>
    <t xml:space="preserve">@amandachoe I once found an ashtray I lost six months before. it was still full. </t>
  </si>
  <si>
    <t>Non-monotonic shower controls  http://twitgoo.com/omfd</t>
  </si>
  <si>
    <t>Sun Jun 07 04:59:53 PDT 2009</t>
  </si>
  <si>
    <t xml:space="preserve">Can't believe he ended up walking from Liverpool at to east Dulwich last night. </t>
  </si>
  <si>
    <t>Sun Jun 07 04:59:55 PDT 2009</t>
  </si>
  <si>
    <t xml:space="preserve">@lauzmur no cause there's nothing else in it and that makes the mingin bread taste stand out more </t>
  </si>
  <si>
    <t>Sun Jun 07 04:59:58 PDT 2009</t>
  </si>
  <si>
    <t>Michela2406</t>
  </si>
  <si>
    <t>...exams this week  but can't wait for Thursday when it's all out the way until October-drinks in the Duck, shopping and a good night out!</t>
  </si>
  <si>
    <t>Sun Jun 07 04:59:59 PDT 2009</t>
  </si>
  <si>
    <t>Ryan_Raymond</t>
  </si>
  <si>
    <t>turns out had pierced through an artery    they could actully see it  had to get a needle and stiches   its... http://tinyurl.com/o7bqj5</t>
  </si>
  <si>
    <t>Sun Jun 07 05:00:01 PDT 2009</t>
  </si>
  <si>
    <t>@green_i_girl Aww, poor girl. I'm about to go to bed. need to get up at 10am my time.  I'll catch you later. Have fun at breakfast. xoxo</t>
  </si>
  <si>
    <t>Sun Jun 07 05:00:02 PDT 2009</t>
  </si>
  <si>
    <t>i should start revision today but i don't want to  i'm so lazy lmao</t>
  </si>
  <si>
    <t>Sun Jun 07 05:00:03 PDT 2009</t>
  </si>
  <si>
    <t xml:space="preserve">all alone now, </t>
  </si>
  <si>
    <t>Sun Jun 07 05:00:04 PDT 2009</t>
  </si>
  <si>
    <t>damn... drop by 14  63. webhostingtalk.com</t>
  </si>
  <si>
    <t>Sun Jun 07 05:00:08 PDT 2009</t>
  </si>
  <si>
    <t>james_k70</t>
  </si>
  <si>
    <t xml:space="preserve">Just tried backing up my flash drive, but I think it's corrupted as it wants me to format it </t>
  </si>
  <si>
    <t>Sun Jun 07 05:00:17 PDT 2009</t>
  </si>
  <si>
    <t xml:space="preserve">I just lost a toenail. Snagged it the other day and it just fell off. Damnit. I'm vain as hell and this upsets me. I'll admit it. </t>
  </si>
  <si>
    <t>Sun Jun 07 05:00:18 PDT 2009</t>
  </si>
  <si>
    <t>cwiss</t>
  </si>
  <si>
    <t xml:space="preserve">fantastic house party last night. not too sure where my bag went though. RIP Freitag bag </t>
  </si>
  <si>
    <t>febyfebrina</t>
  </si>
  <si>
    <t xml:space="preserve">strugling with exams </t>
  </si>
  <si>
    <t>Sun Jun 07 05:00:23 PDT 2009</t>
  </si>
  <si>
    <t>@mariedancerr dont laugh.  its not funny.</t>
  </si>
  <si>
    <t>Sun Jun 07 05:00:26 PDT 2009</t>
  </si>
  <si>
    <t>lisalewis6</t>
  </si>
  <si>
    <t xml:space="preserve">getting ready 2 go 2 work </t>
  </si>
  <si>
    <t>Sun Jun 07 05:00:28 PDT 2009</t>
  </si>
  <si>
    <t>Bwilkins</t>
  </si>
  <si>
    <t xml:space="preserve">@robynbrinkley I did it for 2 years.... I'm afraid to tell you, no it never gets easier </t>
  </si>
  <si>
    <t>Sun Jun 07 05:00:30 PDT 2009</t>
  </si>
  <si>
    <t>sv</t>
  </si>
  <si>
    <t xml:space="preserve">Halp! Who knows this #G1 problem? Sms appears as popup on the startscreen but doesn't show up in the Sms app? </t>
  </si>
  <si>
    <t xml:space="preserve">throat hurts :/   cant go running </t>
  </si>
  <si>
    <t xml:space="preserve">shitfuckdickwankerr. why am i so angry today. eugh </t>
  </si>
  <si>
    <t>Sun Jun 07 05:00:36 PDT 2009</t>
  </si>
  <si>
    <t xml:space="preserve">only vegan in the house sometimes </t>
  </si>
  <si>
    <t xml:space="preserve">poor Joe looks awful. but I have to teach ss and cc this am @ church and Caleb has a SS Superintendent meeting. dont know what to do... </t>
  </si>
  <si>
    <t>Sun Jun 07 05:00:37 PDT 2009</t>
  </si>
  <si>
    <t>loop28</t>
  </si>
  <si>
    <t xml:space="preserve">Is so bored, hubby away with ex army mates, harry away with grandparents so its just me, the dog and the gerbil </t>
  </si>
  <si>
    <t>Sun Jun 07 05:00:39 PDT 2009</t>
  </si>
  <si>
    <t xml:space="preserve">Well folks... I'm now officially 25, yep it's my birthday... I'm in the station pub... Trying to forget... Trying desperately to forget!! </t>
  </si>
  <si>
    <t>Sun Jun 07 05:00:44 PDT 2009</t>
  </si>
  <si>
    <t>randombabble</t>
  </si>
  <si>
    <t>It is too quiet tonight.    I need more distractions to get my by until tomorrow.</t>
  </si>
  <si>
    <t>nickwsmith</t>
  </si>
  <si>
    <t xml:space="preserve">Catalan F1 coverage sucks </t>
  </si>
  <si>
    <t>Sun Jun 07 05:00:46 PDT 2009</t>
  </si>
  <si>
    <t>TheOtherAzog</t>
  </si>
  <si>
    <t>@_Bi_ poor thing  I think know what it's like!</t>
  </si>
  <si>
    <t xml:space="preserve">Had a wicked 21st on Fri night... time to get to work now, though </t>
  </si>
  <si>
    <t>Sun Jun 07 05:00:50 PDT 2009</t>
  </si>
  <si>
    <t>Paranoimia</t>
  </si>
  <si>
    <t xml:space="preserve">@computerwizz974 Sorry dude, it went last night. </t>
  </si>
  <si>
    <t>Sun Jun 07 05:00:55 PDT 2009</t>
  </si>
  <si>
    <t>maya1016</t>
  </si>
  <si>
    <t xml:space="preserve">drop off my parents at the airport </t>
  </si>
  <si>
    <t>Sun Jun 07 05:00:59 PDT 2009</t>
  </si>
  <si>
    <t>LadyNightshade</t>
  </si>
  <si>
    <t xml:space="preserve">gonna go smoke breakfeast sine the roomies are all my freaking cereal! </t>
  </si>
  <si>
    <t>Sun Jun 07 05:01:05 PDT 2009</t>
  </si>
  <si>
    <t>blondebutton13</t>
  </si>
  <si>
    <t xml:space="preserve">had an amazing night in london. too bad ive got my dam exams tomorrow </t>
  </si>
  <si>
    <t>Sun Jun 07 05:01:10 PDT 2009</t>
  </si>
  <si>
    <t>httpoet</t>
  </si>
  <si>
    <t xml:space="preserve">@rotae Hey, sorry I couldn't make it to your party. </t>
  </si>
  <si>
    <t>Sun Jun 07 05:01:12 PDT 2009</t>
  </si>
  <si>
    <t xml:space="preserve">feeling sleepy this theatre really sucks </t>
  </si>
  <si>
    <t>Sun Jun 07 05:01:14 PDT 2009</t>
  </si>
  <si>
    <t>momevans128</t>
  </si>
  <si>
    <t xml:space="preserve">Still fighting nausea this AM and sinuses adding to the fun.  Will shower and try to make it to church  </t>
  </si>
  <si>
    <t>Sun Jun 07 05:01:21 PDT 2009</t>
  </si>
  <si>
    <t>ronniequiamco</t>
  </si>
  <si>
    <t xml:space="preserve">Wrapped up the 5 day workshop..one more act to go..bt i think this time jojo wont be around... </t>
  </si>
  <si>
    <t>Sun Jun 07 05:01:22 PDT 2009</t>
  </si>
  <si>
    <t>Boramie</t>
  </si>
  <si>
    <t xml:space="preserve">Can't believe I missed the roots and a possible run in with jordan knight last night.... Booooo </t>
  </si>
  <si>
    <t>Sun Jun 07 05:01:27 PDT 2009</t>
  </si>
  <si>
    <t>@_hayles we no wht hes up too,, why hes not been on      whens the bday again,i always forget..xx</t>
  </si>
  <si>
    <t xml:space="preserve">@DiVert23 if you're comfy it's fine. I'm really not comfy, none of my clothes fit and my cholesterol is through the roof </t>
  </si>
  <si>
    <t>Sun Jun 07 05:01:31 PDT 2009</t>
  </si>
  <si>
    <t>MollyScull</t>
  </si>
  <si>
    <t>@MechanicalBride: I know right  Its so sad. I'll miss Jonny too!</t>
  </si>
  <si>
    <t>Sun Jun 07 05:01:33 PDT 2009</t>
  </si>
  <si>
    <t>@Bekei87 I can't sorry  Kinda stuck at home. Stupid rents.</t>
  </si>
  <si>
    <t>Sun Jun 07 05:01:34 PDT 2009</t>
  </si>
  <si>
    <t xml:space="preserve">&amp;quot;When you see my face hope it gives you hell&amp;quot; is stuck in my head  Get it out pleasee </t>
  </si>
  <si>
    <t>Sun Jun 07 05:01:36 PDT 2009</t>
  </si>
  <si>
    <t>I am so run down  It's like I have a flu, but it's the fake out flu. Any suggestions on how to feel/get better? Excluding chicken soup!</t>
  </si>
  <si>
    <t>@danphelan I know!  Ahh thank you! LMAO, Nadine's accent is just the BEST!</t>
  </si>
  <si>
    <t>Sun Jun 07 05:01:37 PDT 2009</t>
  </si>
  <si>
    <t>Nationwide Online Bank seems to be down  Anyone else?</t>
  </si>
  <si>
    <t>Sun Jun 07 05:01:40 PDT 2009</t>
  </si>
  <si>
    <t xml:space="preserve">@humrose Yeah, she won't be in it next year as she's finishing her degree or something. Won't be the same without her </t>
  </si>
  <si>
    <t>Sun Jun 07 05:01:42 PDT 2009</t>
  </si>
  <si>
    <t>Sophia1204</t>
  </si>
  <si>
    <t>@katierina oh dear  i'm going to attempt to make Creme brulee things for the parents tonight.....argh!x</t>
  </si>
  <si>
    <t>Sun Jun 07 05:01:46 PDT 2009</t>
  </si>
  <si>
    <t>@xBlueEyes2 . Oh right . I went nuneaton yesterday , but we didnt get anythin for holiday cos we didnt know what i needed . I'm bored  x</t>
  </si>
  <si>
    <t>Sun Jun 07 05:01:48 PDT 2009</t>
  </si>
  <si>
    <t>bekoliva</t>
  </si>
  <si>
    <t xml:space="preserve">@abbymckenzie hope you manage to get it cleared up! </t>
  </si>
  <si>
    <t>Sun Jun 07 05:01:50 PDT 2009</t>
  </si>
  <si>
    <t xml:space="preserve">Waiting for a bus to go to rehearsal. Really not in the mood today bleahhh </t>
  </si>
  <si>
    <t>Sun Jun 07 05:01:52 PDT 2009</t>
  </si>
  <si>
    <t xml:space="preserve">School exams start tomorrow aaahhhh </t>
  </si>
  <si>
    <t>Sun Jun 07 05:01:58 PDT 2009</t>
  </si>
  <si>
    <t xml:space="preserve">Summertime ball is today, and i'm not going </t>
  </si>
  <si>
    <t>Sun Jun 07 05:02:02 PDT 2009</t>
  </si>
  <si>
    <t xml:space="preserve">@DontEverThink Ah... Got a way to download it? </t>
  </si>
  <si>
    <t>Sun Jun 07 05:02:05 PDT 2009</t>
  </si>
  <si>
    <t xml:space="preserve">@DammitRachel ive cried too that  &amp;quot; il never let go&amp;quot; eeep &amp;quot;sobs&amp;quot; </t>
  </si>
  <si>
    <t>Sun Jun 07 05:02:06 PDT 2009</t>
  </si>
  <si>
    <t>@ERINERNIE true that  .. sigh. I DONT WANNA WORK AGLKJWOIGMDLKGMALKGALKGMAKLFVKAMFVLKAMFDBLKAFM i wanna cry :'(</t>
  </si>
  <si>
    <t>Sun Jun 07 05:02:07 PDT 2009</t>
  </si>
  <si>
    <t>Crappy day  Derriford sucks.</t>
  </si>
  <si>
    <t xml:space="preserve">Geee we totally forgot Mr. Gareth Gates!!!!!!!!!!! what were we doing ohhh he's claaaaaaassic!!!!! </t>
  </si>
  <si>
    <t>Sun Jun 07 05:02:08 PDT 2009</t>
  </si>
  <si>
    <t xml:space="preserve">@kayte_girll and how's the weather there? here it's rainning </t>
  </si>
  <si>
    <t>Sun Jun 07 05:02:12 PDT 2009</t>
  </si>
  <si>
    <t>@aliceiscwl im alright, bad belly tho  haha, and why are u even gonna give me a hug? you loser haha x</t>
  </si>
  <si>
    <t>Sun Jun 07 05:02:15 PDT 2009</t>
  </si>
  <si>
    <t xml:space="preserve">im going to france tomoz and im kinda scared </t>
  </si>
  <si>
    <t>Sun Jun 07 05:02:17 PDT 2009</t>
  </si>
  <si>
    <t>KENperryBAMF</t>
  </si>
  <si>
    <t xml:space="preserve">@PeachPosh  baby thats more than most of us get </t>
  </si>
  <si>
    <t>Sun Jun 07 05:02:20 PDT 2009</t>
  </si>
  <si>
    <t xml:space="preserve">Still fighting nausea this AM and sinuses adding to the fun. Will shower and try to make it to church.   </t>
  </si>
  <si>
    <t>Sun Jun 07 05:02:23 PDT 2009</t>
  </si>
  <si>
    <t xml:space="preserve">@amyfiggins Me too.  I can't believe we're leaving this week.  </t>
  </si>
  <si>
    <t>Sun Jun 07 05:02:24 PDT 2009</t>
  </si>
  <si>
    <t xml:space="preserve">aaahhh!!I have a pounding headache  I just feel like banging my head against something </t>
  </si>
  <si>
    <t>Sun Jun 07 05:02:25 PDT 2009</t>
  </si>
  <si>
    <t>Yadarfyn</t>
  </si>
  <si>
    <t xml:space="preserve">@Narcotic_Nights Gah, sounds frustrating. I get like that sometimes with writing. I hope you can pick it up soon cos that really sucks </t>
  </si>
  <si>
    <t>Sun Jun 07 05:02:26 PDT 2009</t>
  </si>
  <si>
    <t xml:space="preserve">Juss woke up.. Headache </t>
  </si>
  <si>
    <t>OneProduktion</t>
  </si>
  <si>
    <t>@BlogTV you spread lies I have been waiting for 4 minutes for Gabi  U know how much I haz a thing for her js &amp;lt;3</t>
  </si>
  <si>
    <t>fuck it ...i wanna do somethin   not getting to say goodbye properly  to ppl who matter ...</t>
  </si>
  <si>
    <t>Sun Jun 07 05:02:30 PDT 2009</t>
  </si>
  <si>
    <t>tacoroko</t>
  </si>
  <si>
    <t>@alexcasella i cant  my mom says i needa rest cuz my flights at 540am</t>
  </si>
  <si>
    <t>Sun Jun 07 05:02:32 PDT 2009</t>
  </si>
  <si>
    <t>adydent67</t>
  </si>
  <si>
    <t xml:space="preserve">my little boy looks to have a nut alleregy and has been rushed up to hospital. </t>
  </si>
  <si>
    <t>Sun Jun 07 05:02:34 PDT 2009</t>
  </si>
  <si>
    <t>@officialsonny I add new fav @YoungCash keeps goin down the list  Thats not good I wish Twitter had an option to keep favs of the favs LOL</t>
  </si>
  <si>
    <t>Sun Jun 07 05:02:40 PDT 2009</t>
  </si>
  <si>
    <t xml:space="preserve">sooo tired, don't know what to do with myself. might watch twilight soon mmm! i miss my baby </t>
  </si>
  <si>
    <t>inesisthename</t>
  </si>
  <si>
    <t>@Cory_Kennedy nooooo.  well, let me know if you end up coming because it would be the amaaaazing! if not, have fun in germany!</t>
  </si>
  <si>
    <t>Sun Jun 07 05:02:48 PDT 2009</t>
  </si>
  <si>
    <t>@I_enigma at least you have reception to use your mobile as a modem. No fair!  :-P</t>
  </si>
  <si>
    <t>Sun Jun 07 05:02:50 PDT 2009</t>
  </si>
  <si>
    <t>Namovaryar</t>
  </si>
  <si>
    <t xml:space="preserve">Off to my grandmother in Zeewolde later this afternoon, it's going pretty bad for her now </t>
  </si>
  <si>
    <t>nat_dawson</t>
  </si>
  <si>
    <t xml:space="preserve">Eurgh - school tomorrow. Getting up at 07:30 is gonna kill me after five days of lie-ins. </t>
  </si>
  <si>
    <t>FallenOne54</t>
  </si>
  <si>
    <t>Sun Jun 07 05:02:52 PDT 2009</t>
  </si>
  <si>
    <t xml:space="preserve">I broke the laptop and I can't go tommorrow, wow tommorrow's going to be a good day ecspeacially when they find out about the laptop </t>
  </si>
  <si>
    <t>Sun Jun 07 05:02:55 PDT 2009</t>
  </si>
  <si>
    <t>DEREKakaWCS</t>
  </si>
  <si>
    <t xml:space="preserve">@thisised treat her good bro </t>
  </si>
  <si>
    <t>Sun Jun 07 05:02:59 PDT 2009</t>
  </si>
  <si>
    <t>I don't wanna work  so tiredd</t>
  </si>
  <si>
    <t>Sun Jun 07 05:03:02 PDT 2009</t>
  </si>
  <si>
    <t>Just eat something and now I feel sick  hopefully we will open soon I am watching fight club!</t>
  </si>
  <si>
    <t>Sun Jun 07 05:03:04 PDT 2009</t>
  </si>
  <si>
    <t xml:space="preserve">i dont want chris to move. deep sigh. </t>
  </si>
  <si>
    <t>Sun Jun 07 05:03:06 PDT 2009</t>
  </si>
  <si>
    <t xml:space="preserve">like @Petronella have had to resort to back up heating http://twitpic.com/6to8v and weather so bad, no sat signal, so on terrestrial </t>
  </si>
  <si>
    <t>Sun Jun 07 05:03:07 PDT 2009</t>
  </si>
  <si>
    <t xml:space="preserve">got the wrong flavor bueno </t>
  </si>
  <si>
    <t>Sun Jun 07 05:03:11 PDT 2009</t>
  </si>
  <si>
    <t xml:space="preserve">tomorrow is not going to be fun </t>
  </si>
  <si>
    <t>Sun Jun 07 05:03:12 PDT 2009</t>
  </si>
  <si>
    <t xml:space="preserve">trying to free up space on lappie and external </t>
  </si>
  <si>
    <t>Sun Jun 07 05:03:13 PDT 2009</t>
  </si>
  <si>
    <t>So sick right now  http://myloc.me/2Ug2</t>
  </si>
  <si>
    <t>Sun Jun 07 05:03:14 PDT 2009</t>
  </si>
  <si>
    <t>BillylakeG118</t>
  </si>
  <si>
    <t xml:space="preserve">@iRockaBerry its ok so far other than b n left home while she went out </t>
  </si>
  <si>
    <t>Sun Jun 07 05:03:15 PDT 2009</t>
  </si>
  <si>
    <t>HannahBabcock1</t>
  </si>
  <si>
    <t xml:space="preserve">caffiene is a given. too bad we only have coffee. i miss my tea. </t>
  </si>
  <si>
    <t xml:space="preserve">why are all the good guys taken? &amp;amp; why do those guys have to work with me? not fair. at all. </t>
  </si>
  <si>
    <t>Sun Jun 07 05:03:16 PDT 2009</t>
  </si>
  <si>
    <t>sarahpetchell</t>
  </si>
  <si>
    <t xml:space="preserve">@MSquires17 I want a new car </t>
  </si>
  <si>
    <t>Sun Jun 07 05:03:21 PDT 2009</t>
  </si>
  <si>
    <t xml:space="preserve">Its too damn early to wake up but the husband has to go 2 work n if I'm sleeping he doesn't wake up! Oh n I have to work too </t>
  </si>
  <si>
    <t>Sun Jun 07 05:03:22 PDT 2009</t>
  </si>
  <si>
    <t>Fragileguilt</t>
  </si>
  <si>
    <t xml:space="preserve">Insanejournal should at least make its character limit to 6,000 all this cutting is annoying me. </t>
  </si>
  <si>
    <t>Sun Jun 07 05:03:24 PDT 2009</t>
  </si>
  <si>
    <t>zoeinthecity</t>
  </si>
  <si>
    <t>@TiffanyDow there is no transfer lens link! I have a whole bunch of lenses  oh well...</t>
  </si>
  <si>
    <t>Sun Jun 07 05:03:29 PDT 2009</t>
  </si>
  <si>
    <t>He ran from a party that was broken up by police.. Ugh! Then the dogs woke me up just now.  I just want to sleep!</t>
  </si>
  <si>
    <t>Sun Jun 07 05:03:30 PDT 2009</t>
  </si>
  <si>
    <t>YovinaTheArtist</t>
  </si>
  <si>
    <t xml:space="preserve">is not feeling too well,I might be coming up with a bad cold </t>
  </si>
  <si>
    <t>Sun Jun 07 05:03:31 PDT 2009</t>
  </si>
  <si>
    <t xml:space="preserve">The weather is shit </t>
  </si>
  <si>
    <t>Sun Jun 07 05:03:32 PDT 2009</t>
  </si>
  <si>
    <t>Freya_J</t>
  </si>
  <si>
    <t xml:space="preserve">still got 12 days till summer </t>
  </si>
  <si>
    <t>Sun Jun 07 05:03:38 PDT 2009</t>
  </si>
  <si>
    <t>nomoredistance</t>
  </si>
  <si>
    <t xml:space="preserve">@fashionsuicide (sigh) yeah, can't help it since both are mandatory </t>
  </si>
  <si>
    <t>Sun Jun 07 05:03:42 PDT 2009</t>
  </si>
  <si>
    <t>deepthimurali</t>
  </si>
  <si>
    <t xml:space="preserve">I slept away the afternoon too. </t>
  </si>
  <si>
    <t>Sun Jun 07 05:03:44 PDT 2009</t>
  </si>
  <si>
    <t xml:space="preserve">Chiquita is busy. </t>
  </si>
  <si>
    <t>Sun Jun 07 05:03:45 PDT 2009</t>
  </si>
  <si>
    <t xml:space="preserve">@hanifn congrats! I just dropped my phone. now I cant hear a thing, need to use speakerphone to call </t>
  </si>
  <si>
    <t>johnvaughn</t>
  </si>
  <si>
    <t>taking my Son to train so he can get back &amp;quot;home&amp;quot; to NYC -   it was great to see him!</t>
  </si>
  <si>
    <t>Sun Jun 07 05:03:49 PDT 2009</t>
  </si>
  <si>
    <t>slt94</t>
  </si>
  <si>
    <t xml:space="preserve">I canâ€™ wait until summer v. Iâ€™m stuck inside working on a project, Iâ€™m soo board.   + I have 2 study for a German test on Wednesday. </t>
  </si>
  <si>
    <t xml:space="preserve">hmmm, my TwiHaikus are not getting to twitter </t>
  </si>
  <si>
    <t>Sun Jun 07 05:03:53 PDT 2009</t>
  </si>
  <si>
    <t>HALOrecon</t>
  </si>
  <si>
    <t xml:space="preserve">No battle rifle in halo ODST!  no duel wielding!  no equipment! </t>
  </si>
  <si>
    <t>Sun Jun 07 05:03:54 PDT 2009</t>
  </si>
  <si>
    <t>Petaaa</t>
  </si>
  <si>
    <t xml:space="preserve">ahahaha nofnx. i might catch something </t>
  </si>
  <si>
    <t>Sun Jun 07 05:03:56 PDT 2009</t>
  </si>
  <si>
    <t xml:space="preserve">Very sore today  My 2legs uncle got me doggy treats from some place called Florida while he was on holiday, I'm lucky </t>
  </si>
  <si>
    <t>Sun Jun 07 05:03:59 PDT 2009</t>
  </si>
  <si>
    <t xml:space="preserve">@archiethaifan i really want his jacket haha! I also saw his name at the back of da jacket! PLS David,,give it to me! DAYDREAM,Boom haha </t>
  </si>
  <si>
    <t>Sun Jun 07 05:04:01 PDT 2009</t>
  </si>
  <si>
    <t>emilyfannon</t>
  </si>
  <si>
    <t xml:space="preserve">jesus i feel so rough and where have all my caramel roses gone </t>
  </si>
  <si>
    <t>Sun Jun 07 05:04:02 PDT 2009</t>
  </si>
  <si>
    <t>orderoftheflame</t>
  </si>
  <si>
    <t xml:space="preserve">Barrichello shite start. </t>
  </si>
  <si>
    <t>Sun Jun 07 05:04:03 PDT 2009</t>
  </si>
  <si>
    <t>aughh... drop by 1  99. top10optimizer.com</t>
  </si>
  <si>
    <t>Sun Jun 07 05:04:06 PDT 2009</t>
  </si>
  <si>
    <t xml:space="preserve">workig at 8 am in the mornig yahh!! noo </t>
  </si>
  <si>
    <t>Sun Jun 07 05:04:08 PDT 2009</t>
  </si>
  <si>
    <t>@ellisedrew yeah i watch them but there on at like 1 here  whar you wanting on your foot?</t>
  </si>
  <si>
    <t>No one is on twitter  xx</t>
  </si>
  <si>
    <t>Sun Jun 07 05:04:10 PDT 2009</t>
  </si>
  <si>
    <t>nyaachan</t>
  </si>
  <si>
    <t>says boored  http://plurk.com/p/z2laq</t>
  </si>
  <si>
    <t>Sun Jun 07 05:04:15 PDT 2009</t>
  </si>
  <si>
    <t xml:space="preserve">@JasonKAM ahahaha nofnx. i might catch something </t>
  </si>
  <si>
    <t>Sun Jun 07 05:04:18 PDT 2009</t>
  </si>
  <si>
    <t>I don't feel well.. I think I can boil an egg in my armpit  http://myloc.me/2Ugf</t>
  </si>
  <si>
    <t xml:space="preserve">today is my mommy pass </t>
  </si>
  <si>
    <t>Sun Jun 07 05:04:21 PDT 2009</t>
  </si>
  <si>
    <t>HannahS_Music</t>
  </si>
  <si>
    <t xml:space="preserve">there so many people tweeting #KEVINJONAS how come hes not getting into the trending topics ? </t>
  </si>
  <si>
    <t>Sun Jun 07 05:04:22 PDT 2009</t>
  </si>
  <si>
    <t>iamBETHANY</t>
  </si>
  <si>
    <t>what is happening to me?  i dont like this bethany at all...</t>
  </si>
  <si>
    <t>Sun Jun 07 05:04:32 PDT 2009</t>
  </si>
  <si>
    <t>TheMusicMan81</t>
  </si>
  <si>
    <t xml:space="preserve">Finally back after almost 48hrs without internet-connection... It's so annoying when it's not working properly </t>
  </si>
  <si>
    <t>Sun Jun 07 05:04:34 PDT 2009</t>
  </si>
  <si>
    <t xml:space="preserve">i wanti get sims 3 now haha. everyones going on about it </t>
  </si>
  <si>
    <t>euphogeeza</t>
  </si>
  <si>
    <t xml:space="preserve">Deal Bandstand Performance by Snowdown Colliery Welfare Band has been cancelled. Not playing today after all </t>
  </si>
  <si>
    <t>Sun Jun 07 05:04:37 PDT 2009</t>
  </si>
  <si>
    <t>bigbadwolfman</t>
  </si>
  <si>
    <t xml:space="preserve">My twitter isn't working properly </t>
  </si>
  <si>
    <t>Sun Jun 07 05:04:38 PDT 2009</t>
  </si>
  <si>
    <t>@Saskiafairy Yeah, the coral one lasted 2 days b4 it chipped  Might get the L'oreal one ..as they're Â£2 off in Boots @ the mo.</t>
  </si>
  <si>
    <t>bukannan</t>
  </si>
  <si>
    <t xml:space="preserve">Kimi goes to 7th </t>
  </si>
  <si>
    <t xml:space="preserve">Even the keyboard is much nippier unjailbroken! am missing top row of numbers though </t>
  </si>
  <si>
    <t>Sun Jun 07 05:04:41 PDT 2009</t>
  </si>
  <si>
    <t>bdoorah</t>
  </si>
  <si>
    <t xml:space="preserve">Nothing specificly </t>
  </si>
  <si>
    <t>Sun Jun 07 05:04:46 PDT 2009</t>
  </si>
  <si>
    <t xml:space="preserve">Just been for a paper and dinged car on the way back - reversing to let a van through and scraped a wall </t>
  </si>
  <si>
    <t>MistakenIdeas</t>
  </si>
  <si>
    <t>Atrocious start for Rubens tho  #f1</t>
  </si>
  <si>
    <t>Sun Jun 07 05:04:49 PDT 2009</t>
  </si>
  <si>
    <t>danthompson_TN</t>
  </si>
  <si>
    <t xml:space="preserve">Noooooo!!!!  RROD on the 360 this morning!  Epic FAIL.  </t>
  </si>
  <si>
    <t>Sun Jun 07 05:04:58 PDT 2009</t>
  </si>
  <si>
    <t>MSquires17</t>
  </si>
  <si>
    <t xml:space="preserve">@sarahpetchell I only got it because I wrote my last one off... it comes with a nice big debt I have to repay </t>
  </si>
  <si>
    <t>Sun Jun 07 05:04:59 PDT 2009</t>
  </si>
  <si>
    <t>milo all gone  meh twas yummiee</t>
  </si>
  <si>
    <t xml:space="preserve">@superkappa ouch that sucks! </t>
  </si>
  <si>
    <t>Sun Jun 07 05:05:02 PDT 2009</t>
  </si>
  <si>
    <t>so sick of this rain  want to go out, but its just putting me off doing anything. It's so heavy i'll get drenched just going to the car</t>
  </si>
  <si>
    <t>Sun Jun 07 05:05:04 PDT 2009</t>
  </si>
  <si>
    <t>Sun Jun 07 05:05:06 PDT 2009</t>
  </si>
  <si>
    <t>pranshu</t>
  </si>
  <si>
    <t>got no invitations to watch the french open finals from anyone  even after putting up a request on FB....</t>
  </si>
  <si>
    <t>Sun Jun 07 05:05:10 PDT 2009</t>
  </si>
  <si>
    <t xml:space="preserve">Emily thought it'd be cool to just take my blanket and pillow. @milly1414 come help me </t>
  </si>
  <si>
    <t>Sun Jun 07 05:05:12 PDT 2009</t>
  </si>
  <si>
    <t xml:space="preserve">@donniewahlberg can't get any b club stuff...it's all out of stock </t>
  </si>
  <si>
    <t>Sun Jun 07 05:05:14 PDT 2009</t>
  </si>
  <si>
    <t xml:space="preserve">I can't believe ppl write a jumble of words that are trend topics and ask ppl to follow them! Why should you care! Get real friends ppls </t>
  </si>
  <si>
    <t>Sun Jun 07 05:05:15 PDT 2009</t>
  </si>
  <si>
    <t xml:space="preserve">I have serious back cramp from playing the sims 3 </t>
  </si>
  <si>
    <t>Sun Jun 07 05:05:18 PDT 2009</t>
  </si>
  <si>
    <t>jhudson</t>
  </si>
  <si>
    <t xml:space="preserve">@extralife &amp;quot;The requested URL /wa1extralife/The_Instance_06-06-2009_Show_148.mp3 was not found on this server.&amp;quot; </t>
  </si>
  <si>
    <t>Sun Jun 07 05:05:20 PDT 2009</t>
  </si>
  <si>
    <t xml:space="preserve"> my video is taking eons to upload!! silly facebook.</t>
  </si>
  <si>
    <t>Sun Jun 07 05:05:29 PDT 2009</t>
  </si>
  <si>
    <t xml:space="preserve">http://bit.ly/1Wh12  this song is just wonderful .. it makes me cry a lot </t>
  </si>
  <si>
    <t>Sun Jun 07 05:05:30 PDT 2009</t>
  </si>
  <si>
    <t xml:space="preserve">I think I seriously have insomnia </t>
  </si>
  <si>
    <t>Sun Jun 07 05:05:31 PDT 2009</t>
  </si>
  <si>
    <t xml:space="preserve">@randomflowers didn't think you'd be happy </t>
  </si>
  <si>
    <t>Sun Jun 07 05:05:35 PDT 2009</t>
  </si>
  <si>
    <t>@ciaral91 nooo  im hopin for one in bershka in dd cos my bros gf works ther n she was ther wit d manager wen i went in so! im in ;) hahaa</t>
  </si>
  <si>
    <t>Sun Jun 07 05:05:36 PDT 2009</t>
  </si>
  <si>
    <t>malu__</t>
  </si>
  <si>
    <t xml:space="preserve">i hurt my foot yesterday and i DON'T like that! </t>
  </si>
  <si>
    <t xml:space="preserve">@thehungrycoder otaw hoyechilo Dhk te... cold bristi r aag porjonto... </t>
  </si>
  <si>
    <t>Sun Jun 07 05:05:44 PDT 2009</t>
  </si>
  <si>
    <t xml:space="preserve">@di_elle It does </t>
  </si>
  <si>
    <t>GlennHubbers</t>
  </si>
  <si>
    <t>So much for the sunny day I was counting on...  #fb</t>
  </si>
  <si>
    <t>Sun Jun 07 05:05:45 PDT 2009</t>
  </si>
  <si>
    <t xml:space="preserve">I want #heroes to come back </t>
  </si>
  <si>
    <t>Sun Jun 07 05:05:50 PDT 2009</t>
  </si>
  <si>
    <t xml:space="preserve">bball 2morrow  finally gonna shoot some hoops but I hope randoms won't hog the court </t>
  </si>
  <si>
    <t>Sun Jun 07 05:05:51 PDT 2009</t>
  </si>
  <si>
    <t>aprilngpw</t>
  </si>
  <si>
    <t>still having intermittent internet connection problem  good thing starhub is coming tomorrow. hopefully i dun need to pay any money =(</t>
  </si>
  <si>
    <t>steffa_lou</t>
  </si>
  <si>
    <t xml:space="preserve">I got the E.N.D. verdict = not as good as their old stuff </t>
  </si>
  <si>
    <t>Sun Jun 07 05:05:53 PDT 2009</t>
  </si>
  <si>
    <t xml:space="preserve">Up an idk y </t>
  </si>
  <si>
    <t>Sun Jun 07 05:05:54 PDT 2009</t>
  </si>
  <si>
    <t xml:space="preserve">@Zeenat_x If you leave Im gonna leave too </t>
  </si>
  <si>
    <t>Sun Jun 07 05:05:55 PDT 2009</t>
  </si>
  <si>
    <t>asherleecat</t>
  </si>
  <si>
    <t xml:space="preserve">ill miss you </t>
  </si>
  <si>
    <t>Sun Jun 07 05:05:57 PDT 2009</t>
  </si>
  <si>
    <t>Puppetangel</t>
  </si>
  <si>
    <t xml:space="preserve">@freakycat Crossfit class learning squats and kettlebell lifts in a wild and overrun scout's hut in Greater London, next to Epping Forest </t>
  </si>
  <si>
    <t>Sun Jun 07 05:06:02 PDT 2009</t>
  </si>
  <si>
    <t>fionaloke</t>
  </si>
  <si>
    <t>says time for dinner, then computer!   Then homework,  http://plurk.com/p/z2ltc</t>
  </si>
  <si>
    <t>Sun Jun 07 05:06:03 PDT 2009</t>
  </si>
  <si>
    <t>F**K! drop by 1  101. mybloglog.com</t>
  </si>
  <si>
    <t>Sun Jun 07 05:06:04 PDT 2009</t>
  </si>
  <si>
    <t>come on... drop by 1  102. digg.com</t>
  </si>
  <si>
    <t>ohh s**t... drop by 1  103. thescene.us</t>
  </si>
  <si>
    <t>Sun Jun 07 05:06:06 PDT 2009</t>
  </si>
  <si>
    <t xml:space="preserve">So much for Rubens' win </t>
  </si>
  <si>
    <t>Sun Jun 07 05:06:13 PDT 2009</t>
  </si>
  <si>
    <t xml:space="preserve">kate's dirty little sister on the dirt </t>
  </si>
  <si>
    <t>Sun Jun 07 05:06:15 PDT 2009</t>
  </si>
  <si>
    <t>@pilgrimfamilyuk hellllo i so got locked out   but it made me get on with things lol</t>
  </si>
  <si>
    <t>Sun Jun 07 05:06:16 PDT 2009</t>
  </si>
  <si>
    <t>Mr_Ratt</t>
  </si>
  <si>
    <t>@MizzyLB haha not yet but wait till Wednesday I think I will... Yeah am at work now till Wednesday morning  so only have twitter 4 company</t>
  </si>
  <si>
    <t>Sun Jun 07 05:06:22 PDT 2009</t>
  </si>
  <si>
    <t xml:space="preserve">has work at 2 and really isn't feeling it </t>
  </si>
  <si>
    <t>Sun Jun 07 05:06:25 PDT 2009</t>
  </si>
  <si>
    <t>Little_Moggsy</t>
  </si>
  <si>
    <t>@ciara_sherry no fair....  I need to cinema quickly- gotta see Transformers 2!</t>
  </si>
  <si>
    <t>Sun Jun 07 05:06:28 PDT 2009</t>
  </si>
  <si>
    <t>iSaamuel</t>
  </si>
  <si>
    <t xml:space="preserve">I've got a really deep cut from the sofa </t>
  </si>
  <si>
    <t>Sun Jun 07 05:06:30 PDT 2009</t>
  </si>
  <si>
    <t>Bah! Exciting stuff from Kimi, wish he wasn't full of fuel though  #f1</t>
  </si>
  <si>
    <t>Sun Jun 07 05:06:34 PDT 2009</t>
  </si>
  <si>
    <t xml:space="preserve">@lisle haha can't leh it also uses adobe air   </t>
  </si>
  <si>
    <t>Sun Jun 07 05:06:38 PDT 2009</t>
  </si>
  <si>
    <t>rushmeee</t>
  </si>
  <si>
    <t xml:space="preserve">is at work but terribly sleepy! </t>
  </si>
  <si>
    <t>orchesis</t>
  </si>
  <si>
    <t xml:space="preserve">why oh why do i have to work at 9am after working until 1030 lastnight? kill me now </t>
  </si>
  <si>
    <t>Sun Jun 07 05:06:40 PDT 2009</t>
  </si>
  <si>
    <t xml:space="preserve">you know i am getting so tired of being tired. i try sleeping &amp;amp; it doesn't work.  &amp;amp; now i have to get ready to work until 4...fml </t>
  </si>
  <si>
    <t>Sun Jun 07 05:06:44 PDT 2009</t>
  </si>
  <si>
    <t xml:space="preserve">Jesus. Still awake. Maybe have a smoke then sleep time. </t>
  </si>
  <si>
    <t>That was very disloyal of me   sorry Lewis</t>
  </si>
  <si>
    <t>Sun Jun 07 05:06:47 PDT 2009</t>
  </si>
  <si>
    <t xml:space="preserve">the dog was up all night yappin from his box. no idea why. </t>
  </si>
  <si>
    <t>Sun Jun 07 05:06:53 PDT 2009</t>
  </si>
  <si>
    <t>is a little bit sad  but still very happy... yes i am one confused individual</t>
  </si>
  <si>
    <t>Sun Jun 07 05:06:54 PDT 2009</t>
  </si>
  <si>
    <t>propagation0</t>
  </si>
  <si>
    <t xml:space="preserve">Transposing Lily's Eyes from the Secret Garden down one semitone. However, I've lost the middle page! </t>
  </si>
  <si>
    <t xml:space="preserve">R.I.P mommy 6/7/07  i miss her so much...she was my everything... </t>
  </si>
  <si>
    <t>Sun Jun 07 05:06:56 PDT 2009</t>
  </si>
  <si>
    <t>@lisahopecyrus2  ... wohin gehst du?</t>
  </si>
  <si>
    <t>Sun Jun 07 05:07:01 PDT 2009</t>
  </si>
  <si>
    <t>@flishflash and why have  i not made an appearance in the blogs??  there is another australian, but obviously she is not as cool as me....</t>
  </si>
  <si>
    <t xml:space="preserve">Ok marketing e-business strategy is totally boring, took me 45 minutes to finish 6 pages </t>
  </si>
  <si>
    <t>Sun Jun 07 05:07:03 PDT 2009</t>
  </si>
  <si>
    <t>NicholErbyBooks</t>
  </si>
  <si>
    <t>leavin baltimore!  a lil bit farther from philly</t>
  </si>
  <si>
    <t>Sun Jun 07 05:07:06 PDT 2009</t>
  </si>
  <si>
    <t>lorius08</t>
  </si>
  <si>
    <t>diegoglumbao --&amp;gt;&amp;gt; who the hell are you??!! how dare you say 'f$#% you' to me. grrrr!!!!  ean lang naman nga ... http://plurk.com/p/z2m4d</t>
  </si>
  <si>
    <t xml:space="preserve">@zpush i need all the sugar! selfish. </t>
  </si>
  <si>
    <t>Sun Jun 07 05:07:08 PDT 2009</t>
  </si>
  <si>
    <t>Argh it's like judgement day-- day before exams  Got 2 tomorrow... or basically 1/3rd of my a-levels... nervous 0.o</t>
  </si>
  <si>
    <t>Sun Jun 07 05:07:11 PDT 2009</t>
  </si>
  <si>
    <t>taltalk</t>
  </si>
  <si>
    <t>@benjilovitt OH, man!!! I'm so jealous!!!!!!!!!!!!    Bagels in boxers, bagels in a thong, I want to sing a bagel song!</t>
  </si>
  <si>
    <t>Sun Jun 07 05:07:14 PDT 2009</t>
  </si>
  <si>
    <t xml:space="preserve">okay, Button is really pulling away now. 1.5seconds ahead. Hamilton down again to 17th. </t>
  </si>
  <si>
    <t>Sun Jun 07 05:07:15 PDT 2009</t>
  </si>
  <si>
    <t>Betanin</t>
  </si>
  <si>
    <t xml:space="preserve">Sunday but feels like monday :O :| </t>
  </si>
  <si>
    <t>Cherrums</t>
  </si>
  <si>
    <t xml:space="preserve"> not long now!</t>
  </si>
  <si>
    <t>Sun Jun 07 05:07:19 PDT 2009</t>
  </si>
  <si>
    <t>gardenqueen1961</t>
  </si>
  <si>
    <t xml:space="preserve">sebastian lost p1 </t>
  </si>
  <si>
    <t>Sun Jun 07 05:07:22 PDT 2009</t>
  </si>
  <si>
    <t>pinacio</t>
  </si>
  <si>
    <t xml:space="preserve">sigh...still studying for tmr's examination </t>
  </si>
  <si>
    <t>Sun Jun 07 05:07:24 PDT 2009</t>
  </si>
  <si>
    <t>got woken up at 11.15  still tired. got home about 1.30ish. cant believe my dinner is in 1 hour...</t>
  </si>
  <si>
    <t>Sun Jun 07 05:07:25 PDT 2009</t>
  </si>
  <si>
    <t>CallyJayne</t>
  </si>
  <si>
    <t xml:space="preserve">Doing work on a Sunday afternoon when the sun is out and it's a beautiful day... Can you believe it </t>
  </si>
  <si>
    <t>Sun Jun 07 05:07:29 PDT 2009</t>
  </si>
  <si>
    <t>xXxFran13xXx</t>
  </si>
  <si>
    <t xml:space="preserve">Test Results OUT 2morow </t>
  </si>
  <si>
    <t>Sun Jun 07 05:07:33 PDT 2009</t>
  </si>
  <si>
    <t>jennsten</t>
  </si>
  <si>
    <t xml:space="preserve">@justkimu http://twitpic.com/6r98z - Can't see the photo.  </t>
  </si>
  <si>
    <t>Sun Jun 07 05:07:40 PDT 2009</t>
  </si>
  <si>
    <t>@sridgway Yeh but - lost my ^%$%^ camera  Hoping someone will hand it in......</t>
  </si>
  <si>
    <t>amakeupartist</t>
  </si>
  <si>
    <t>That is absolutely impossible at edwines my bff not homos house  I miss n dream of my own bed</t>
  </si>
  <si>
    <t>Sun Jun 07 05:07:41 PDT 2009</t>
  </si>
  <si>
    <t>twiggy96</t>
  </si>
  <si>
    <t>Exam week ove finallllyyyy now 2 findd out how badly i did  xxxx</t>
  </si>
  <si>
    <t>Sun Jun 07 05:07:43 PDT 2009</t>
  </si>
  <si>
    <t xml:space="preserve">@toomuchracing yeah I'm not quite sure what happened! Mainly cus I listening to Leggard.... </t>
  </si>
  <si>
    <t>Sun Jun 07 05:07:47 PDT 2009</t>
  </si>
  <si>
    <t xml:space="preserve">Mhmmmmmm day in bed with sims 3  yessss!! rain </t>
  </si>
  <si>
    <t>Sun Jun 07 05:07:50 PDT 2009</t>
  </si>
  <si>
    <t>RickyDeHaas</t>
  </si>
  <si>
    <t xml:space="preserve">is doing his Homework, lots to do and so little time </t>
  </si>
  <si>
    <t>Sun Jun 07 05:07:51 PDT 2009</t>
  </si>
  <si>
    <t>Whitetailchef</t>
  </si>
  <si>
    <t xml:space="preserve">Shot like crap yesterday! Not very happpy! Course was tuff , but still dissappointed! </t>
  </si>
  <si>
    <t>Sun Jun 07 05:07:56 PDT 2009</t>
  </si>
  <si>
    <t>WinksMom</t>
  </si>
  <si>
    <t>Hey @hawkcam Oh I had no idea I went to AC yesterday - how sad for our baby   (hawkcam live &amp;gt; http://ustre.am/2f9i)</t>
  </si>
  <si>
    <t>s2fanny</t>
  </si>
  <si>
    <t>Sun Jun 07 05:07:58 PDT 2009</t>
  </si>
  <si>
    <t xml:space="preserve">Can't find my &amp;quot;One Flew Over the Cuckoo's Nest&amp;quot; book </t>
  </si>
  <si>
    <t>Sun Jun 07 05:08:00 PDT 2009</t>
  </si>
  <si>
    <t>RodHardisty</t>
  </si>
  <si>
    <t xml:space="preserve">About to decorate the kitchen </t>
  </si>
  <si>
    <t>Sun Jun 07 05:08:03 PDT 2009</t>
  </si>
  <si>
    <t>srinidhilv</t>
  </si>
  <si>
    <t>The pressures of life  Oh! how I wish it would all end.....</t>
  </si>
  <si>
    <t>@mjnewham lol lucky u with starbucks Im stuck with instant coffee  Im working atm but when I get home Im sortin out a forum for my website</t>
  </si>
  <si>
    <t>damn... drop by 2  109. wordpress.com</t>
  </si>
  <si>
    <t>colinparkerson</t>
  </si>
  <si>
    <t xml:space="preserve">Sick. Wanted to go hiking and swimming and hang out with Jamie today. FML. </t>
  </si>
  <si>
    <t>come on... drop by 2  110. thesulumitsretsambew.com</t>
  </si>
  <si>
    <t>Sun Jun 07 05:08:07 PDT 2009</t>
  </si>
  <si>
    <t>ow, my thumb hurts.  and I almost walked over a bum sleeping on the ground (</t>
  </si>
  <si>
    <t>Sun Jun 07 05:08:08 PDT 2009</t>
  </si>
  <si>
    <t xml:space="preserve">@redmantw  You're very lucky! That's the way to have them!  I Grew up with them and had the same experience. Miss it </t>
  </si>
  <si>
    <t>Sun Jun 07 05:08:12 PDT 2009</t>
  </si>
  <si>
    <t>LjiljaZ</t>
  </si>
  <si>
    <t xml:space="preserve">i`m so bored....but...have to stady......grrrr.... </t>
  </si>
  <si>
    <t>Sun Jun 07 05:08:13 PDT 2009</t>
  </si>
  <si>
    <t xml:space="preserve">@yemsukadis haha ! Anyway ! Talent show awas lo ga ikut </t>
  </si>
  <si>
    <t>Sun Jun 07 05:08:15 PDT 2009</t>
  </si>
  <si>
    <t xml:space="preserve">@tomstubbs I hear you lost by the smallest of margins to the tories? </t>
  </si>
  <si>
    <t>Sun Jun 07 05:08:18 PDT 2009</t>
  </si>
  <si>
    <t>ButterbeanUK</t>
  </si>
  <si>
    <t xml:space="preserve">@Mr_Marty Yep Button leads 1/2 a lap in..........race over, back on the 360 then </t>
  </si>
  <si>
    <t>michellemcl</t>
  </si>
  <si>
    <t>arhh work  in a couple of hours  Cant wait til Friday  as I finsh for the weekend for my little Niece's Birthday x</t>
  </si>
  <si>
    <t>Sun Jun 07 05:08:23 PDT 2009</t>
  </si>
  <si>
    <t xml:space="preserve">just read a heap of articles about the 2012 apocalypse...NOW IM REALLY SCARED </t>
  </si>
  <si>
    <t>Sun Jun 07 05:08:24 PDT 2009</t>
  </si>
  <si>
    <t>Carambelle</t>
  </si>
  <si>
    <t xml:space="preserve">Ewww. I just ate pancakes with sour cream.. Milk and eggs.. I feel like puking now </t>
  </si>
  <si>
    <t>Sun Jun 07 05:08:28 PDT 2009</t>
  </si>
  <si>
    <t>MEGT_</t>
  </si>
  <si>
    <t xml:space="preserve">Catching up on a few more hours of sleep before I have to leave @janine213. </t>
  </si>
  <si>
    <t>Sun Jun 07 05:08:30 PDT 2009</t>
  </si>
  <si>
    <t>jessgoldberg</t>
  </si>
  <si>
    <t xml:space="preserve">@deathcab4candi i heard! im sorry to hear that you were sick! </t>
  </si>
  <si>
    <t>LadyHawkins</t>
  </si>
  <si>
    <t>Dropped John off for his trip to CO.  On upside, now have chicken biscuit and am watching Rudy Maxa's European Travels. Nice Sunday!</t>
  </si>
  <si>
    <t>Sun Jun 07 05:08:41 PDT 2009</t>
  </si>
  <si>
    <t>quitetheraven</t>
  </si>
  <si>
    <t xml:space="preserve">I'll have to call about the receptionist vacancy in a minute. I'm thinking about what to say. Last time I didn't get a call back </t>
  </si>
  <si>
    <t>tina159</t>
  </si>
  <si>
    <t xml:space="preserve">@Celz29 hey u know wat ive been noticin lately?? everybodys forgettin emmett!! </t>
  </si>
  <si>
    <t>Sun Jun 07 05:08:43 PDT 2009</t>
  </si>
  <si>
    <t>so it seems i've hit another &amp;quot;fiona period&amp;quot;  why now? &amp;quot;'Cause I'm tired of whys, choking on whys, just need a little because, because&amp;quot;</t>
  </si>
  <si>
    <t>Sun Jun 07 05:08:44 PDT 2009</t>
  </si>
  <si>
    <t>LeighBabes</t>
  </si>
  <si>
    <t xml:space="preserve">Wants To Go To The Summer Time Ball </t>
  </si>
  <si>
    <t xml:space="preserve">Up early today...  getting the girls ready for their sleep overs tonight- one staying here with a friend, one leaving.  uneasy about it. </t>
  </si>
  <si>
    <t>Sun Jun 07 05:08:45 PDT 2009</t>
  </si>
  <si>
    <t>Slept so late i have no time to climb today  But really, really needed the sleep.</t>
  </si>
  <si>
    <t>Sun Jun 07 05:08:46 PDT 2009</t>
  </si>
  <si>
    <t>chelllllsea</t>
  </si>
  <si>
    <t xml:space="preserve">Had such a weird dream, it made me kind of sad as well </t>
  </si>
  <si>
    <t>Sun Jun 07 05:08:47 PDT 2009</t>
  </si>
  <si>
    <t xml:space="preserve">@citymeetsthesea yeah you know how the Gov is open to the beer garden? Yeah, not nice </t>
  </si>
  <si>
    <t>Sun Jun 07 05:08:49 PDT 2009</t>
  </si>
  <si>
    <t xml:space="preserve">@saintnicholasj awww im bored too </t>
  </si>
  <si>
    <t>Sun Jun 07 05:08:50 PDT 2009</t>
  </si>
  <si>
    <t>@sammi_jade @kat_n  Girlies i wish we knew the london dates  xx</t>
  </si>
  <si>
    <t>Sun Jun 07 05:08:51 PDT 2009</t>
  </si>
  <si>
    <t>Atruereview</t>
  </si>
  <si>
    <t xml:space="preserve">Not sure if I am going to get to church today, little girl is running a fever </t>
  </si>
  <si>
    <t xml:space="preserve">I Have A Cut On My Hand And It Really Hurts </t>
  </si>
  <si>
    <t>Sun Jun 07 05:08:52 PDT 2009</t>
  </si>
  <si>
    <t xml:space="preserve">@Rachel_Rawrrr yeahhh haha! Chester is quite boring :L if it was abeley i'd want him to see me first. LOL ehmagod! Noo!  eng &amp;amp; maths </t>
  </si>
  <si>
    <t>Sun Jun 07 05:08:55 PDT 2009</t>
  </si>
  <si>
    <t>Beeb not showing in car footage on iplayer.  RB stuck behind a Kers car. #F1</t>
  </si>
  <si>
    <t>Sun Jun 07 05:08:59 PDT 2009</t>
  </si>
  <si>
    <t>I've got a maths GCSE test on thurs and I SUCK at maths. I scaredddddd  lol</t>
  </si>
  <si>
    <t>Sun Jun 07 05:09:06 PDT 2009</t>
  </si>
  <si>
    <t>SamHillDesign</t>
  </si>
  <si>
    <t xml:space="preserve">@binarylife tell me about it. I think my skull has shrunk two sizes. Espressos are not helping </t>
  </si>
  <si>
    <t>Sun Jun 07 05:09:09 PDT 2009</t>
  </si>
  <si>
    <t xml:space="preserve">I need to revise. I don't wanna revise </t>
  </si>
  <si>
    <t>Sun Jun 07 05:09:11 PDT 2009</t>
  </si>
  <si>
    <t>Stigmurder</t>
  </si>
  <si>
    <t xml:space="preserve">@xover_nin Me neither. Poor Rubens; he's one of my favourites </t>
  </si>
  <si>
    <t>Sun Jun 07 05:09:14 PDT 2009</t>
  </si>
  <si>
    <t>I'm cold and I really have to pee  But the toliet seat will be colldddd -whines- BAHAHAHAHA. yes I thought i'd tell you all that</t>
  </si>
  <si>
    <t>Sun Jun 07 05:09:15 PDT 2009</t>
  </si>
  <si>
    <t>ROBALITA81</t>
  </si>
  <si>
    <t xml:space="preserve">i guess that's what i get for wanting to work in a hospital! i dont peel dood! </t>
  </si>
  <si>
    <t>Sun Jun 07 05:09:18 PDT 2009</t>
  </si>
  <si>
    <t>triceratopslove</t>
  </si>
  <si>
    <t xml:space="preserve">extremely hungover...do not remember last night </t>
  </si>
  <si>
    <t xml:space="preserve">@windowsmobile Facebook app is in dire need of an update to bring it in line with new fb features. Things just don't work properly now </t>
  </si>
  <si>
    <t>Sun Jun 07 05:09:22 PDT 2009</t>
  </si>
  <si>
    <t>xharmaine14</t>
  </si>
  <si>
    <t xml:space="preserve">CRAP! school again tomorrow! </t>
  </si>
  <si>
    <t>Sun Jun 07 05:09:24 PDT 2009</t>
  </si>
  <si>
    <t>ashley_isabelle</t>
  </si>
  <si>
    <t xml:space="preserve">Why do I feel so sick this morning? </t>
  </si>
  <si>
    <t>Sun Jun 07 05:09:27 PDT 2009</t>
  </si>
  <si>
    <t>@LisaTalkingTots  sorry  i asked my Oh who is a joiner, he deals with them a lot!! he said thats really all you can do</t>
  </si>
  <si>
    <t>Sun Jun 07 05:09:29 PDT 2009</t>
  </si>
  <si>
    <t>stueym</t>
  </si>
  <si>
    <t xml:space="preserve">Is bored as no cricket today </t>
  </si>
  <si>
    <t>Sun Jun 07 05:09:34 PDT 2009</t>
  </si>
  <si>
    <t xml:space="preserve">awake from an effing charlie horse! note: eat a banana tomorrow. I can't walk </t>
  </si>
  <si>
    <t>Sun Jun 07 05:09:35 PDT 2009</t>
  </si>
  <si>
    <t>fantasticlife</t>
  </si>
  <si>
    <t xml:space="preserve">@moustaki another week without u  italy 4 notube? have fun. lucky devil </t>
  </si>
  <si>
    <t>Sun Jun 07 05:09:37 PDT 2009</t>
  </si>
  <si>
    <t>aahlering</t>
  </si>
  <si>
    <t xml:space="preserve">Finally no more fever! Report cards all day </t>
  </si>
  <si>
    <t>Sun Jun 07 05:09:38 PDT 2009</t>
  </si>
  <si>
    <t>Actually so embarassed....  Running+dance today.</t>
  </si>
  <si>
    <t>Sun Jun 07 05:09:39 PDT 2009</t>
  </si>
  <si>
    <t xml:space="preserve">No kiddies at home! tonight! </t>
  </si>
  <si>
    <t>Sun Jun 07 05:09:43 PDT 2009</t>
  </si>
  <si>
    <t>@wblom I'm back seems GF didn't wait for me  I took too long</t>
  </si>
  <si>
    <t>jus up, reali tired! No tweets  x.x.x</t>
  </si>
  <si>
    <t>Sun Jun 07 05:09:44 PDT 2009</t>
  </si>
  <si>
    <t>On the sofa Watching Harry Potter, missing the F1!  but I have been out numbered! ;)</t>
  </si>
  <si>
    <t>Sun Jun 07 05:09:45 PDT 2009</t>
  </si>
  <si>
    <t>drealuvsu</t>
  </si>
  <si>
    <t xml:space="preserve">sometimes I really hate waking up for work this early.....just wanna sleep </t>
  </si>
  <si>
    <t>Sun Jun 07 05:09:47 PDT 2009</t>
  </si>
  <si>
    <t xml:space="preserve">Am still in bed, have never had a lie in this long. Maybe I'm a bit down because of not being able to get the pier shots for the video </t>
  </si>
  <si>
    <t>Sun Jun 07 05:09:50 PDT 2009</t>
  </si>
  <si>
    <t>rahuella</t>
  </si>
  <si>
    <t xml:space="preserve">sometimes I feel guilty .. </t>
  </si>
  <si>
    <t>Sun Jun 07 05:09:51 PDT 2009</t>
  </si>
  <si>
    <t>cmlcua</t>
  </si>
  <si>
    <t>omg my phone died forever.  well at least until i find my charger cable. which i am convinced is playing a sick game of hide (and seek)</t>
  </si>
  <si>
    <t>Sun Jun 07 05:09:59 PDT 2009</t>
  </si>
  <si>
    <t xml:space="preserve">watching Formula1 on Television...shit...Sebastian Vettel is not the leader anymore </t>
  </si>
  <si>
    <t>Sun Jun 07 05:10:01 PDT 2009</t>
  </si>
  <si>
    <t xml:space="preserve">@mfhorne Thunder is brill, unless it hits you </t>
  </si>
  <si>
    <t>Sun Jun 07 05:10:03 PDT 2009</t>
  </si>
  <si>
    <t>@groggits I agree they really chose a bad play this year  Big let down</t>
  </si>
  <si>
    <t>Sun Jun 07 05:10:04 PDT 2009</t>
  </si>
  <si>
    <t>Redmar</t>
  </si>
  <si>
    <t xml:space="preserve">@Chl0w How is the race going? I'm working </t>
  </si>
  <si>
    <t>Sun Jun 07 05:10:07 PDT 2009</t>
  </si>
  <si>
    <t xml:space="preserve">is exhausted and sick and wants to go back to bed </t>
  </si>
  <si>
    <t>Sun Jun 07 05:10:10 PDT 2009</t>
  </si>
  <si>
    <t>feels sad.. i wanna know why..  http://plurk.com/p/z2my4</t>
  </si>
  <si>
    <t>Sun Jun 07 05:10:11 PDT 2009</t>
  </si>
  <si>
    <t xml:space="preserve">my tummy has been acting weird since i went to manila. prob because of rich food &amp;amp; too much alcohol. finally decided to take Seirogan! </t>
  </si>
  <si>
    <t>Sun Jun 07 05:10:13 PDT 2009</t>
  </si>
  <si>
    <t xml:space="preserve">@amruth92 so whats wrong? </t>
  </si>
  <si>
    <t>Sun Jun 07 05:10:19 PDT 2009</t>
  </si>
  <si>
    <t>thedrummer123</t>
  </si>
  <si>
    <t xml:space="preserve">@macleadpiping @o_jade_o ME TOO!! But they'v got no dates 4 the UK yet..... </t>
  </si>
  <si>
    <t>Sun Jun 07 05:10:20 PDT 2009</t>
  </si>
  <si>
    <t>MisheleMyBelle</t>
  </si>
  <si>
    <t xml:space="preserve">@GabrielSaporta U R always meetin your &amp;quot;little girl&amp;quot; fans, what about us older ones? Do we hve 2 wait til Oct. for U to join us? NOT FAIR </t>
  </si>
  <si>
    <t xml:space="preserve">Hello again, Internet! Just back from dropping the lovely @melodicworld off at the airport after a fantastic week with her. Work tomo' </t>
  </si>
  <si>
    <t>Sun Jun 07 05:10:24 PDT 2009</t>
  </si>
  <si>
    <t>bazzy8</t>
  </si>
  <si>
    <t xml:space="preserve">fuck dude i just had another nightmare and now i cant fall back asleep. </t>
  </si>
  <si>
    <t>foxy_geeb</t>
  </si>
  <si>
    <t xml:space="preserve">wants to wash her hair everyday so it feels this soft however I do believe I would go bald </t>
  </si>
  <si>
    <t>Sun Jun 07 05:10:32 PDT 2009</t>
  </si>
  <si>
    <t>one_by_one</t>
  </si>
  <si>
    <t>such a waste of time. And I want some famous people to follow me! Like that will happen though  x</t>
  </si>
  <si>
    <t>Sun Jun 07 05:10:36 PDT 2009</t>
  </si>
  <si>
    <t>omg my phone died forever.  well at least until i find my charger cable. which is playing a sick game of hide (and not too much seek)</t>
  </si>
  <si>
    <t xml:space="preserve">Arghh. Lots of rain. So NOT fun times!! </t>
  </si>
  <si>
    <t>Sun Jun 07 05:10:37 PDT 2009</t>
  </si>
  <si>
    <t>oschtereili</t>
  </si>
  <si>
    <t xml:space="preserve">Only 20-200 Bengal tigers left in the wild. So sad. And there are many many other endangered species out there. </t>
  </si>
  <si>
    <t>Sun Jun 07 05:10:38 PDT 2009</t>
  </si>
  <si>
    <t xml:space="preserve">Looks like it's all shit at the cinema, thinkI'll just go back to bed </t>
  </si>
  <si>
    <t xml:space="preserve">is still hungry </t>
  </si>
  <si>
    <t>Sun Jun 07 05:10:41 PDT 2009</t>
  </si>
  <si>
    <t>__mara</t>
  </si>
  <si>
    <t xml:space="preserve">@DxM33 you don't ever tweet anymore.. </t>
  </si>
  <si>
    <t>Sun Jun 07 05:10:45 PDT 2009</t>
  </si>
  <si>
    <t>msebonyluv</t>
  </si>
  <si>
    <t xml:space="preserve">@pinklynisha I live in Canada, so that answer would be no </t>
  </si>
  <si>
    <t>Sun Jun 07 05:10:49 PDT 2009</t>
  </si>
  <si>
    <t xml:space="preserve">Went at to the gym here at rydges in melb she they don't have free wifi </t>
  </si>
  <si>
    <t>Sun Jun 07 05:10:53 PDT 2009</t>
  </si>
  <si>
    <t>Pampi</t>
  </si>
  <si>
    <t xml:space="preserve">Dear Lord, I'm sore.  I think I pulled every muscle I possess yesterday. I'm only comfortable in the fetal position! </t>
  </si>
  <si>
    <t xml:space="preserve">@imer_now we're both out </t>
  </si>
  <si>
    <t>Sun Jun 07 05:10:54 PDT 2009</t>
  </si>
  <si>
    <t>vjeatsice</t>
  </si>
  <si>
    <t xml:space="preserve">Just came from the mall knees hurting so bad </t>
  </si>
  <si>
    <t>JuggernautJonny</t>
  </si>
  <si>
    <t xml:space="preserve">Hungover tae fuck </t>
  </si>
  <si>
    <t>Sun Jun 07 05:10:56 PDT 2009</t>
  </si>
  <si>
    <t xml:space="preserve">@littledotty i have vista on my laptop and XP on my desktop - Vista can be a bit of a pain sometimes! </t>
  </si>
  <si>
    <t>Sun Jun 07 05:10:58 PDT 2009</t>
  </si>
  <si>
    <t>mynewsocks</t>
  </si>
  <si>
    <t xml:space="preserve">@clurduff OMGGG I DLED IT AND IT'S REAAAAALLLLLLYYYYY GOOD!! my fave is deffo &amp;quot;what if&amp;quot; ... i have britney porn followers 2 </t>
  </si>
  <si>
    <t>Sun Jun 07 05:10:59 PDT 2009</t>
  </si>
  <si>
    <t>@XMissxXxMurderX Not so much  But I'm gradually getting better. Thanks for the concern. &amp;lt;3</t>
  </si>
  <si>
    <t>Sun Jun 07 05:11:05 PDT 2009</t>
  </si>
  <si>
    <t xml:space="preserve">The weather today is icky and i'm in bed and cold and i don't like it </t>
  </si>
  <si>
    <t>Sun Jun 07 05:11:07 PDT 2009</t>
  </si>
  <si>
    <t>@wylthenemesis Nah haven't tried Fuel yet, got so many other games to play though  Whats it like?</t>
  </si>
  <si>
    <t>Sun Jun 07 05:11:08 PDT 2009</t>
  </si>
  <si>
    <t>revision, revision.. revision  grrrrrrr.</t>
  </si>
  <si>
    <t>Sun Jun 07 05:11:13 PDT 2009</t>
  </si>
  <si>
    <t xml:space="preserve">can't believe her 5 year old DAUGHTER is sat watching the F1 with her dad-theres no chance of me watching the 'enders omnibus now </t>
  </si>
  <si>
    <t>Sun Jun 07 05:11:14 PDT 2009</t>
  </si>
  <si>
    <t>music347</t>
  </si>
  <si>
    <t xml:space="preserve">@pawlyn216 sorry (from 7 hours ago) I didn't know tht you followed me , so sorry again. </t>
  </si>
  <si>
    <t>Sun Jun 07 05:11:20 PDT 2009</t>
  </si>
  <si>
    <t xml:space="preserve">I hate that feeling after you've ate too much </t>
  </si>
  <si>
    <t>Sun Jun 07 05:11:21 PDT 2009</t>
  </si>
  <si>
    <t>Umesh_Kadam</t>
  </si>
  <si>
    <t xml:space="preserve">Sleepy and brooding, Monday-blues already </t>
  </si>
  <si>
    <t>Sun Jun 07 05:11:22 PDT 2009</t>
  </si>
  <si>
    <t xml:space="preserve">@Addiiee singapore's great. but i'm missing all of youuu </t>
  </si>
  <si>
    <t>Sun Jun 07 05:11:27 PDT 2009</t>
  </si>
  <si>
    <t>faithmillsg</t>
  </si>
  <si>
    <t xml:space="preserve">fixing up my ipod cuz there is nuttin else for me to do </t>
  </si>
  <si>
    <t>Sun Jun 07 05:11:32 PDT 2009</t>
  </si>
  <si>
    <t>jjaritsch</t>
  </si>
  <si>
    <t>Scheiss RJ45-Stecker  #fail #crimpen</t>
  </si>
  <si>
    <t>reatexan975</t>
  </si>
  <si>
    <t xml:space="preserve">ready to get out of town! I'm going to miss my Tuck Tuck though </t>
  </si>
  <si>
    <t>Sun Jun 07 05:11:33 PDT 2009</t>
  </si>
  <si>
    <t xml:space="preserve">@sharlynnx lol idk,lookin at ur pic u looked like u just came from the beach,but u didnt look like ur from here (2 bad my pic wont show) </t>
  </si>
  <si>
    <t>Sun Jun 07 05:11:35 PDT 2009</t>
  </si>
  <si>
    <t>luissalud</t>
  </si>
  <si>
    <t xml:space="preserve">Goodbye Rain. </t>
  </si>
  <si>
    <t>Sun Jun 07 05:11:37 PDT 2009</t>
  </si>
  <si>
    <t>@veggiebun Nope , I'm still in SG  I didn't read ur last post b4 ur caving , thought you disappeared .. Hahaha</t>
  </si>
  <si>
    <t>Sun Jun 07 05:11:39 PDT 2009</t>
  </si>
  <si>
    <t>yuniandari</t>
  </si>
  <si>
    <t xml:space="preserve">EXAM, EXAM and more EXAM </t>
  </si>
  <si>
    <t>Sun Jun 07 05:11:42 PDT 2009</t>
  </si>
  <si>
    <t>Softail2000</t>
  </si>
  <si>
    <t xml:space="preserve">Got to cut the lawn </t>
  </si>
  <si>
    <t>Sun Jun 07 05:11:45 PDT 2009</t>
  </si>
  <si>
    <t>renatesol</t>
  </si>
  <si>
    <t xml:space="preserve">@hannamelaa It's not that great, really. </t>
  </si>
  <si>
    <t>Sun Jun 07 05:11:47 PDT 2009</t>
  </si>
  <si>
    <t>Cappytan</t>
  </si>
  <si>
    <t xml:space="preserve">Im so sick of working sundays........ </t>
  </si>
  <si>
    <t>Shuby_Duby</t>
  </si>
  <si>
    <t>Sun Jun 07 05:11:49 PDT 2009</t>
  </si>
  <si>
    <t>Oh and they also cut my nails with this giant steel cutter. I was really scared at first  But then I got the hang of it.</t>
  </si>
  <si>
    <t>Sun Jun 07 05:11:50 PDT 2009</t>
  </si>
  <si>
    <t>@DavidArchie aww you read the replies on twitter? you repleid to some, LUCKY LUCKY people..  sad i wasnt one.. oh well.</t>
  </si>
  <si>
    <t>Sun Jun 07 05:11:51 PDT 2009</t>
  </si>
  <si>
    <t>rache89</t>
  </si>
  <si>
    <t xml:space="preserve">so wants to go bak to australia </t>
  </si>
  <si>
    <t xml:space="preserve">@caseysevenfold yes channel [v] is great. i wish i had it. </t>
  </si>
  <si>
    <t>Sun Jun 07 05:11:59 PDT 2009</t>
  </si>
  <si>
    <t>lydiacolemusic</t>
  </si>
  <si>
    <t xml:space="preserve">was bit by someone and I think she was a bug. </t>
  </si>
  <si>
    <t>Sun Jun 07 05:12:00 PDT 2009</t>
  </si>
  <si>
    <t xml:space="preserve">@mr_billiam LOL-good luck-only reason I have receptiom at home is that I know guy that used to throw the darts - he's finished now though </t>
  </si>
  <si>
    <t>Sun Jun 07 05:12:04 PDT 2009</t>
  </si>
  <si>
    <t>auscoder</t>
  </si>
  <si>
    <t xml:space="preserve">Dam buugy double listing on the app store is hiding my app from view in the top 100 </t>
  </si>
  <si>
    <t>Sun Jun 07 05:12:10 PDT 2009</t>
  </si>
  <si>
    <t>missed C&amp;amp;C lastnight  but looking forward to seeing Stereophonics on Wednesday in Wolves of all places</t>
  </si>
  <si>
    <t>steffanii013</t>
  </si>
  <si>
    <t xml:space="preserve">watched &amp;quot;star trek&amp;quot; with my sister last night..the movie finished at nearly 2:30am..look what I've got! a pair of freaking eyebags!! </t>
  </si>
  <si>
    <t xml:space="preserve">Ok now some asshole has killed the back quarter panel of my car overnight...Hello insurance excess </t>
  </si>
  <si>
    <t xml:space="preserve">Damn I'm back on 99 followers </t>
  </si>
  <si>
    <t>Sun Jun 07 05:12:11 PDT 2009</t>
  </si>
  <si>
    <t xml:space="preserve">Toooooo early </t>
  </si>
  <si>
    <t>Sun Jun 07 05:12:15 PDT 2009</t>
  </si>
  <si>
    <t>itsthemechanic</t>
  </si>
  <si>
    <t xml:space="preserve">is tired of being unemployed and broke </t>
  </si>
  <si>
    <t>Sun Jun 07 05:12:17 PDT 2009</t>
  </si>
  <si>
    <t>fuckz</t>
  </si>
  <si>
    <t>Hungover tae fuck : Hungover tae fuck  http://bit.ly/2FRfx</t>
  </si>
  <si>
    <t>Sun Jun 07 05:12:18 PDT 2009</t>
  </si>
  <si>
    <t xml:space="preserve">@macleadpiping ME TOO!!! But they'v got no dates 4 the UK yet.... </t>
  </si>
  <si>
    <t>Sun Jun 07 05:12:25 PDT 2009</t>
  </si>
  <si>
    <t xml:space="preserve">@msj84 wish I could say the same </t>
  </si>
  <si>
    <t xml:space="preserve">Suddenly lost all motivation </t>
  </si>
  <si>
    <t>Sun Jun 07 05:12:31 PDT 2009</t>
  </si>
  <si>
    <t xml:space="preserve">I want to do something right. I'm so sorry </t>
  </si>
  <si>
    <t>Sun Jun 07 05:12:34 PDT 2009</t>
  </si>
  <si>
    <t xml:space="preserve">OUUUUCHHHH </t>
  </si>
  <si>
    <t>Sun Jun 07 05:12:35 PDT 2009</t>
  </si>
  <si>
    <t>pinkhalo</t>
  </si>
  <si>
    <t xml:space="preserve">Its sunny...but after 2 days of crappy weather in london...i have a cold </t>
  </si>
  <si>
    <t>Sun Jun 07 05:12:44 PDT 2009</t>
  </si>
  <si>
    <t>baybeeash</t>
  </si>
  <si>
    <t xml:space="preserve">need a brain mine is failing me </t>
  </si>
  <si>
    <t>Sun Jun 07 05:12:46 PDT 2009</t>
  </si>
  <si>
    <t>@jodifur I didn't realize that-- I could never see what you must see.  But, really, unfit because I don't enjoy every single second 100%?)</t>
  </si>
  <si>
    <t>Sun Jun 07 05:12:55 PDT 2009</t>
  </si>
  <si>
    <t>atownbrown08</t>
  </si>
  <si>
    <t>@AminaChaney So... why ain't you following your boy? You act like you don't know me anymore...  lol</t>
  </si>
  <si>
    <t>Sun Jun 07 05:12:57 PDT 2009</t>
  </si>
  <si>
    <t xml:space="preserve">@AnabelleStehl xD..why are u going to berliin?..i want 2 come with u </t>
  </si>
  <si>
    <t>Sun Jun 07 05:13:00 PDT 2009</t>
  </si>
  <si>
    <t>demetvarol</t>
  </si>
  <si>
    <t xml:space="preserve">@natlyy we should have Detly'd yesterday </t>
  </si>
  <si>
    <t xml:space="preserve">At the moment I'm most thinking about the first and last, but shame the last ones have red on  oh wait I wear loads of red! </t>
  </si>
  <si>
    <t>Sun Jun 07 05:13:01 PDT 2009</t>
  </si>
  <si>
    <t>@ste_vee the follow/unfollow links on that bitch dont work  &amp;lt;3</t>
  </si>
  <si>
    <t>Sun Jun 07 05:13:02 PDT 2009</t>
  </si>
  <si>
    <t xml:space="preserve">Getting ready for work... </t>
  </si>
  <si>
    <t>Sun Jun 07 05:13:04 PDT 2009</t>
  </si>
  <si>
    <t>at holly's  asif i have to wait till quater to 9 to see the zutons  why couldnt they be on earlier its too cold !!</t>
  </si>
  <si>
    <t>Sun Jun 07 05:13:06 PDT 2009</t>
  </si>
  <si>
    <t xml:space="preserve">Driven bak to Wales in a couple of hours  </t>
  </si>
  <si>
    <t>Sun Jun 07 05:13:13 PDT 2009</t>
  </si>
  <si>
    <t>zctaylor</t>
  </si>
  <si>
    <t xml:space="preserve">When is NEW MOON gonna come out????????????!!!!!!!!!!!!!  </t>
  </si>
  <si>
    <t>Sun Jun 07 05:13:16 PDT 2009</t>
  </si>
  <si>
    <t xml:space="preserve">Funny thing about days off...I'm STILL the first one out of bed in the morning </t>
  </si>
  <si>
    <t>Sun Jun 07 05:13:18 PDT 2009</t>
  </si>
  <si>
    <t>@Sky_1995 :o u have already holiday? why can't u go out? i have still school for 4weeks.  and so many final exams to study :|. going crazy</t>
  </si>
  <si>
    <t xml:space="preserve">Dam buggy double listing in the app store is hiding my game from view in the top 100 </t>
  </si>
  <si>
    <t>Sun Jun 07 05:13:19 PDT 2009</t>
  </si>
  <si>
    <t>CatherineOHagan</t>
  </si>
  <si>
    <t>@mememegann really!, omg i really want to go it would be immense! that's truee! haha!  i'm jelous hahaha ! XD</t>
  </si>
  <si>
    <t>Sun Jun 07 05:13:20 PDT 2009</t>
  </si>
  <si>
    <t>black_list</t>
  </si>
  <si>
    <t xml:space="preserve">I hate my brothers!!!!! </t>
  </si>
  <si>
    <t>Sun Jun 07 05:13:21 PDT 2009</t>
  </si>
  <si>
    <t>i_tunes</t>
  </si>
  <si>
    <t xml:space="preserve">Wishing i was at The Summertime Ball right now </t>
  </si>
  <si>
    <t>Sun Jun 07 05:13:22 PDT 2009</t>
  </si>
  <si>
    <t>turquoisehat</t>
  </si>
  <si>
    <t>chatting with Marcianne over facebook. i just miss HS friends. and i WILL miss this weekend's reunion   tsk tsk tsk.</t>
  </si>
  <si>
    <t>corncakes</t>
  </si>
  <si>
    <t>Sun Jun 07 05:13:30 PDT 2009</t>
  </si>
  <si>
    <t xml:space="preserve">@I_enigma doesn't help that every time a tower is proposed, a small but very vocal minority of residents ensure it doesn't happen </t>
  </si>
  <si>
    <t>Sun Jun 07 05:13:42 PDT 2009</t>
  </si>
  <si>
    <t>@smbryar Regret 2 inform u you're right  My family voted. But I'll certainly watch House when I get back on Mon so we can discuss on Tues</t>
  </si>
  <si>
    <t>Sun Jun 07 05:13:43 PDT 2009</t>
  </si>
  <si>
    <t>Im_not_a_robot</t>
  </si>
  <si>
    <t xml:space="preserve">&amp;lt;3 Britney last night!! had a fabb weekend! wish it didn't have to end! </t>
  </si>
  <si>
    <t>ShaniceSarah</t>
  </si>
  <si>
    <t>@GraceDavies228 well it was dry in winsford, coming out of skwl, literally like amazon rain and HAIL  the bus driver also freaks me out</t>
  </si>
  <si>
    <t>Sun Jun 07 05:13:44 PDT 2009</t>
  </si>
  <si>
    <t xml:space="preserve">&amp;quot;jackie get it thru ur head ily&amp;quot; -- I miss them words </t>
  </si>
  <si>
    <t>Sun Jun 07 05:13:49 PDT 2009</t>
  </si>
  <si>
    <t>OH NO!! i have shake it stuck in my head  this won't be good !!</t>
  </si>
  <si>
    <t xml:space="preserve">oh no Fisichella #F1, not again </t>
  </si>
  <si>
    <t>Sun Jun 07 05:13:50 PDT 2009</t>
  </si>
  <si>
    <t>vickykaton</t>
  </si>
  <si>
    <t xml:space="preserve">is revising for my history exam tomorrow .. and the 3 other exams i have this week </t>
  </si>
  <si>
    <t>Sun Jun 07 05:13:51 PDT 2009</t>
  </si>
  <si>
    <t xml:space="preserve">back frm hospital! sleepover there again today </t>
  </si>
  <si>
    <t>@DavidArchie but im really bummed i wasnt one of them who you replied to.. theyre really LUCKY!  oh well. ill keep replying. haha..</t>
  </si>
  <si>
    <t>Sun Jun 07 05:13:55 PDT 2009</t>
  </si>
  <si>
    <t>OSteEL</t>
  </si>
  <si>
    <t xml:space="preserve">@festivalannual Isle of Wight too, if they finally send those damn tickets! no news for 3 weeks </t>
  </si>
  <si>
    <t>Sun Jun 07 05:14:00 PDT 2009</t>
  </si>
  <si>
    <t>aw.  nagcancel 'yung 5y/o student ko. sayaaaang~ will not experience super kawaii tonite. on the bright side... http://plurk.com/p/z2o2l</t>
  </si>
  <si>
    <t>Sun Jun 07 05:14:04 PDT 2009</t>
  </si>
  <si>
    <t>kimberlykat81</t>
  </si>
  <si>
    <t xml:space="preserve">@WifiGoose how long have you been doing the #wiiactive? I am 10 days in I can feel the burn but not seeing the results! </t>
  </si>
  <si>
    <t>Sun Jun 07 05:14:10 PDT 2009</t>
  </si>
  <si>
    <t>Indi0789</t>
  </si>
  <si>
    <t xml:space="preserve">Plan for the day: sleep, eat and watch TV..all ruined by the realisation that it is Grand Prix day and therefore the TV is out of bounds! </t>
  </si>
  <si>
    <t>Sun Jun 07 05:14:14 PDT 2009</t>
  </si>
  <si>
    <t>will Deplurk! (bye) Dad has to use the pc na  Hawwwfffft. I will be texting nalang Vincent.  I love you so... http://plurk.com/p/z2o5k</t>
  </si>
  <si>
    <t>Sun Jun 07 05:14:15 PDT 2009</t>
  </si>
  <si>
    <t>YungLady89</t>
  </si>
  <si>
    <t xml:space="preserve">Missin my hunni luv... Way in paris! Hmmph </t>
  </si>
  <si>
    <t>Sun Jun 07 05:14:19 PDT 2009</t>
  </si>
  <si>
    <t xml:space="preserve">@hothusband_01 http://twitpic.com/6rrs2 - i cant see the pic </t>
  </si>
  <si>
    <t>Sun Jun 07 05:14:21 PDT 2009</t>
  </si>
  <si>
    <t>Sun Jun 07 05:14:24 PDT 2009</t>
  </si>
  <si>
    <t>@ultraviolet__x ohh well 6th year might not be that fun then  unless you have free periods, then it'll be good! :')</t>
  </si>
  <si>
    <t>Sun Jun 07 05:14:25 PDT 2009</t>
  </si>
  <si>
    <t>natlyy</t>
  </si>
  <si>
    <t>@demetvarol i know  YOU HAD PAPER AND A TEXTA!</t>
  </si>
  <si>
    <t>Sun Jun 07 05:14:30 PDT 2009</t>
  </si>
  <si>
    <t>isaaabelle</t>
  </si>
  <si>
    <t>@timdedios YOU SHOULD TUMBLR!  :|</t>
  </si>
  <si>
    <t>Sun Jun 07 05:14:38 PDT 2009</t>
  </si>
  <si>
    <t>RenegadeMavrick</t>
  </si>
  <si>
    <t>Head is splitting again  If I was single last nite I'd have been knee deep in tang, instead I got the top score in Pacman :0 .... Sad.</t>
  </si>
  <si>
    <t>Sun Jun 07 05:14:40 PDT 2009</t>
  </si>
  <si>
    <t xml:space="preserve">@drunkenfools I'm starting to wonder if you and your liver are about to have a bar fight - broken bottles at 10 paces!  </t>
  </si>
  <si>
    <t>Sun Jun 07 05:14:46 PDT 2009</t>
  </si>
  <si>
    <t>@kat_n same, we've tried obvious ways but might have to think harder  xx</t>
  </si>
  <si>
    <t>Sun Jun 07 05:14:47 PDT 2009</t>
  </si>
  <si>
    <t>xredderz</t>
  </si>
  <si>
    <t xml:space="preserve">Just got visited by him at work but I couldn't chat as I was busy. </t>
  </si>
  <si>
    <t>Sun Jun 07 05:14:48 PDT 2009</t>
  </si>
  <si>
    <t xml:space="preserve">So so tired! Drinking chai latte then I'll be off to sleep. I wanna go home already </t>
  </si>
  <si>
    <t>Sun Jun 07 05:14:52 PDT 2009</t>
  </si>
  <si>
    <t xml:space="preserve">just had a nice lunch, now its time to relinquish control of the laptop to the girlfriend </t>
  </si>
  <si>
    <t>Sun Jun 07 05:14:54 PDT 2009</t>
  </si>
  <si>
    <t>KittyKatt96</t>
  </si>
  <si>
    <t xml:space="preserve">no ones on msn... </t>
  </si>
  <si>
    <t>Sun Jun 07 05:14:58 PDT 2009</t>
  </si>
  <si>
    <t xml:space="preserve">mish is trying to get me into manga </t>
  </si>
  <si>
    <t>Sun Jun 07 05:15:01 PDT 2009</t>
  </si>
  <si>
    <t xml:space="preserve">@astridallstar &amp;quot;het huis met de grote vijver&amp;quot; XD But yaay I'm there. Aww you didn't invite the roemenen </t>
  </si>
  <si>
    <t>Sun Jun 07 05:15:04 PDT 2009</t>
  </si>
  <si>
    <t xml:space="preserve">@cat_piano please tell me ulyour joking </t>
  </si>
  <si>
    <t>Sun Jun 07 05:15:09 PDT 2009</t>
  </si>
  <si>
    <t>Junjinkai</t>
  </si>
  <si>
    <t xml:space="preserve">Assembling a workout bench with missing pieces, I hate flat-pack anything!! heading back to get the missing piece.. </t>
  </si>
  <si>
    <t>alexvonvaupel</t>
  </si>
  <si>
    <t xml:space="preserve">i fell asleep last night with a poem on my mind but was too groggy to find a pen... now i can't remember... hate when that happens </t>
  </si>
  <si>
    <t>Sun Jun 07 05:15:13 PDT 2009</t>
  </si>
  <si>
    <t>waiting patiently for @amamanaf and dya to arrive. going to the doctor now  feeling sick like shit.</t>
  </si>
  <si>
    <t>Sun Jun 07 05:15:26 PDT 2009</t>
  </si>
  <si>
    <t xml:space="preserve">@ether_radio Pain? </t>
  </si>
  <si>
    <t xml:space="preserve">have to learn. but i really dont want to </t>
  </si>
  <si>
    <t>Sun Jun 07 05:15:27 PDT 2009</t>
  </si>
  <si>
    <t>Everything is falling on me now  - http://tweet.sg</t>
  </si>
  <si>
    <t>Sun Jun 07 05:15:28 PDT 2009</t>
  </si>
  <si>
    <t>sarah0bower</t>
  </si>
  <si>
    <t xml:space="preserve">http://bit.ly/6FLIq  ....Someone tell me this is a good song! i think its siick and noone will listen to me </t>
  </si>
  <si>
    <t>Sun Jun 07 05:15:29 PDT 2009</t>
  </si>
  <si>
    <t xml:space="preserve">There are so many reasons why it sucks that Classic is no longer supported. </t>
  </si>
  <si>
    <t>Sun Jun 07 05:15:33 PDT 2009</t>
  </si>
  <si>
    <t>@JessicaViberg mee tooo  Want a blackberry soo baad !!</t>
  </si>
  <si>
    <t>Sun Jun 07 05:15:42 PDT 2009</t>
  </si>
  <si>
    <t>@Joespopsicle Wow...really? It's JUNE! Well I just went to the site and still can't order anything  I guess they didn't expect all this??</t>
  </si>
  <si>
    <t>Sun Jun 07 05:15:44 PDT 2009</t>
  </si>
  <si>
    <t xml:space="preserve">@caseeyrae looks like i cant come tonight honey im sorry </t>
  </si>
  <si>
    <t>Sun Jun 07 05:15:45 PDT 2009</t>
  </si>
  <si>
    <t xml:space="preserve">@nikkanejudne miss you too, niks! june 12th is JREV Night, correct? too bad i can't come </t>
  </si>
  <si>
    <t>Sun Jun 07 05:15:48 PDT 2009</t>
  </si>
  <si>
    <t xml:space="preserve">has just been spider towelled.... NOT CLEAN!! </t>
  </si>
  <si>
    <t>Sun Jun 07 05:15:50 PDT 2009</t>
  </si>
  <si>
    <t xml:space="preserve">Think I might hurl </t>
  </si>
  <si>
    <t>Sun Jun 07 05:15:54 PDT 2009</t>
  </si>
  <si>
    <t>zahzahra</t>
  </si>
  <si>
    <t xml:space="preserve">i miss my boyfriend huhu </t>
  </si>
  <si>
    <t>Sun Jun 07 05:15:56 PDT 2009</t>
  </si>
  <si>
    <t xml:space="preserve">conan's not a trending topic anymore. </t>
  </si>
  <si>
    <t>Sun Jun 07 05:15:59 PDT 2009</t>
  </si>
  <si>
    <t>christaemay</t>
  </si>
  <si>
    <t xml:space="preserve">@prasand I'm leaving today </t>
  </si>
  <si>
    <t>Sun Jun 07 05:16:04 PDT 2009</t>
  </si>
  <si>
    <t>andynormancx</t>
  </si>
  <si>
    <t>Kers really is pointless  #f1</t>
  </si>
  <si>
    <t>Sun Jun 07 05:16:08 PDT 2009</t>
  </si>
  <si>
    <t xml:space="preserve"> go rubens providing the entertainment #maxout #f1</t>
  </si>
  <si>
    <t>Sun Jun 07 05:16:10 PDT 2009</t>
  </si>
  <si>
    <t xml:space="preserve">@sabrinagabriela well a bit serious , its lung tbc ,  lung infection , heart disease , plus asthma </t>
  </si>
  <si>
    <t>AndrewGirdwood</t>
  </si>
  <si>
    <t xml:space="preserve">@tripleox That tinyURL is borked </t>
  </si>
  <si>
    <t>BEA HUFANA IS SADLY BIPOLAR  FACE IT, PEOPLE.</t>
  </si>
  <si>
    <t>Sun Jun 07 05:16:12 PDT 2009</t>
  </si>
  <si>
    <t xml:space="preserve">@rebecca_eloise got a little bit excited for a split second when i saw the word lost. but i agree, revision sucks </t>
  </si>
  <si>
    <t>Sun Jun 07 05:16:13 PDT 2009</t>
  </si>
  <si>
    <t xml:space="preserve">@HouseOfLord Did you go to the gig at the carling/02? I wanted to go but Im sure I was really busy/already had something on. </t>
  </si>
  <si>
    <t>Sun Jun 07 05:16:15 PDT 2009</t>
  </si>
  <si>
    <t>JuannyBear</t>
  </si>
  <si>
    <t xml:space="preserve">Ugh im at work SOO DAMN EARLY </t>
  </si>
  <si>
    <t>Sun Jun 07 05:16:17 PDT 2009</t>
  </si>
  <si>
    <t>includingtacos</t>
  </si>
  <si>
    <t>@ZumbaMiMi Soubds like you have some delicious food in your backyard. We only have overgrown bushes.    Did you have fun with mike and ro?</t>
  </si>
  <si>
    <t>Sun Jun 07 05:16:29 PDT 2009</t>
  </si>
  <si>
    <t>Sophie2311</t>
  </si>
  <si>
    <t xml:space="preserve">just realised how long it has been / will be till a sat night in the mighty 'tyd.. shocking times!!! revision today, seriously cba like </t>
  </si>
  <si>
    <t>Sun Jun 07 05:16:32 PDT 2009</t>
  </si>
  <si>
    <t xml:space="preserve">I hate rain it ruins almost everything aaaaarrrrrrrrrrggggggggggg!!!! </t>
  </si>
  <si>
    <t xml:space="preserve">Doing my English Coursework.. I am soo bored.. i hate school but can't go on in life without it </t>
  </si>
  <si>
    <t>Sun Jun 07 05:16:33 PDT 2009</t>
  </si>
  <si>
    <t xml:space="preserve">@cymberrain i hate when that happens! last night i organized/predrafted spinning stuff &amp;amp; all of a sudden, it was past my bedtime. </t>
  </si>
  <si>
    <t>Sun Jun 07 05:16:35 PDT 2009</t>
  </si>
  <si>
    <t xml:space="preserve">@Avenyet hopefully. He needs to get past the damned kers McClaren. And stop crashing into things. </t>
  </si>
  <si>
    <t>I have to study something  I hate school :p</t>
  </si>
  <si>
    <t>Sun Jun 07 05:16:37 PDT 2009</t>
  </si>
  <si>
    <t xml:space="preserve">oh no, black clouds are coming back...rain to follow?! </t>
  </si>
  <si>
    <t>Sun Jun 07 05:16:39 PDT 2009</t>
  </si>
  <si>
    <t>@gohminhui she lost some money.  never earn any from selling!</t>
  </si>
  <si>
    <t>Sun Jun 07 05:16:44 PDT 2009</t>
  </si>
  <si>
    <t xml:space="preserve">Seriously why do people cut their cut 9 o'clock in the morning?!?!?!?!?!?!? Now i cant go back to sleep </t>
  </si>
  <si>
    <t>Sun Jun 07 05:16:46 PDT 2009</t>
  </si>
  <si>
    <t>Varrah_Giovanni</t>
  </si>
  <si>
    <t xml:space="preserve">My Mom's jump out of the plane got rescheduled, stupid rain </t>
  </si>
  <si>
    <t>Sun Jun 07 05:16:47 PDT 2009</t>
  </si>
  <si>
    <t xml:space="preserve"> Just broke a string on my guitar... could my day get even worse!?</t>
  </si>
  <si>
    <t>Sun Jun 07 05:16:52 PDT 2009</t>
  </si>
  <si>
    <t>counterobsess</t>
  </si>
  <si>
    <t>BUGGER!!  Just found out I won a $25 voucher for the Fox Hotel that I was meant to pick up today... now it's too late! FAIL   #fb</t>
  </si>
  <si>
    <t>Sun Jun 07 05:16:53 PDT 2009</t>
  </si>
  <si>
    <t xml:space="preserve"> mish is trying to get me into manga D</t>
  </si>
  <si>
    <t>Sun Jun 07 05:16:58 PDT 2009</t>
  </si>
  <si>
    <t xml:space="preserve">Arrived in MÃ¼nsterland. Where's the summer? </t>
  </si>
  <si>
    <t>Sun Jun 07 05:17:00 PDT 2009</t>
  </si>
  <si>
    <t xml:space="preserve">Boo eight am work. Another nine to ten hour day. </t>
  </si>
  <si>
    <t>@VeraaCorruptedx yup nobody is tweeting  haha</t>
  </si>
  <si>
    <t>Sun Jun 07 05:17:02 PDT 2009</t>
  </si>
  <si>
    <t xml:space="preserve">Thunder!! But no rain </t>
  </si>
  <si>
    <t>Sun Jun 07 05:17:06 PDT 2009</t>
  </si>
  <si>
    <t>Beccarene</t>
  </si>
  <si>
    <t>Just took Colby Watson Brown to the airport   Love that boy!  Gonna miss him!</t>
  </si>
  <si>
    <t>@SunnyCryAlice was great but im not doing so well now, im losing my voice  haha</t>
  </si>
  <si>
    <t>Sun Jun 07 05:17:07 PDT 2009</t>
  </si>
  <si>
    <t>thehrmaven</t>
  </si>
  <si>
    <t xml:space="preserve">Early morning - no sun either here @lisarosendahl  </t>
  </si>
  <si>
    <t>Sun Jun 07 05:17:10 PDT 2009</t>
  </si>
  <si>
    <t xml:space="preserve">heeeyyyy! sory can't tweet again got so many problem lately. </t>
  </si>
  <si>
    <t>Sun Jun 07 05:17:12 PDT 2009</t>
  </si>
  <si>
    <t>helencurry</t>
  </si>
  <si>
    <t xml:space="preserve">did u know Percy Pigs are actually made of real pigs?! Ingredients list pork gelatine </t>
  </si>
  <si>
    <t>Sun Jun 07 05:17:13 PDT 2009</t>
  </si>
  <si>
    <t>fffreda</t>
  </si>
  <si>
    <t xml:space="preserve">@togusachan i know, everyone's firefox works okay. except for mine. it's been months and i have tried re-installing it. no progress. pfft </t>
  </si>
  <si>
    <t>Sun Jun 07 05:17:17 PDT 2009</t>
  </si>
  <si>
    <t xml:space="preserve">soree throat </t>
  </si>
  <si>
    <t>Sun Jun 07 05:17:19 PDT 2009</t>
  </si>
  <si>
    <t xml:space="preserve">Is wondering why I always try todo right but always end up suffering </t>
  </si>
  <si>
    <t>Sun Jun 07 05:17:22 PDT 2009</t>
  </si>
  <si>
    <t>lisamwill</t>
  </si>
  <si>
    <t xml:space="preserve">Sittin in the car in the rain </t>
  </si>
  <si>
    <t>Sun Jun 07 05:17:26 PDT 2009</t>
  </si>
  <si>
    <t xml:space="preserve">Boyzone were amazing last nite!(coz im cool) McFly 2weeks! Right must tidy room now cant actaully c ne floor apart from near the door </t>
  </si>
  <si>
    <t>Sun Jun 07 05:17:30 PDT 2009</t>
  </si>
  <si>
    <t xml:space="preserve">I have a cold and my throat is on fire.. </t>
  </si>
  <si>
    <t>Sun Jun 07 05:17:33 PDT 2009</t>
  </si>
  <si>
    <t>cherriebaby</t>
  </si>
  <si>
    <t xml:space="preserve">Question: How would I go about getting retail job experience if no one seems to be hiring without experience? Frustrating stuff. </t>
  </si>
  <si>
    <t>Sun Jun 07 05:17:34 PDT 2009</t>
  </si>
  <si>
    <t>They skimped on the chocolate sauce.  But the beach was LOVELY. Every time I meditate after a break I remember why I should regularly!</t>
  </si>
  <si>
    <t>Sun Jun 07 05:17:39 PDT 2009</t>
  </si>
  <si>
    <t>starryhours</t>
  </si>
  <si>
    <t>Sun Jun 07 05:17:43 PDT 2009</t>
  </si>
  <si>
    <t>MartynAndrew</t>
  </si>
  <si>
    <t>Doh - I spoke too soon, Barrichello makes contact with Kovalainen as he tries to pass - he's back to P17 now   #F1</t>
  </si>
  <si>
    <t>Sun Jun 07 05:17:48 PDT 2009</t>
  </si>
  <si>
    <t xml:space="preserve">Me and my big mouth! </t>
  </si>
  <si>
    <t>Sun Jun 07 05:17:51 PDT 2009</t>
  </si>
  <si>
    <t>lindel_melian</t>
  </si>
  <si>
    <t xml:space="preserve">Break-ups have never been my most successful field... God, I hate this... </t>
  </si>
  <si>
    <t>Sun Jun 07 05:17:53 PDT 2009</t>
  </si>
  <si>
    <t>ErikGelderblom</t>
  </si>
  <si>
    <t xml:space="preserve">@010fixedgear @tjeu81 not sure yet,spierpijn </t>
  </si>
  <si>
    <t>hasonhai</t>
  </si>
  <si>
    <t xml:space="preserve">Ä‘Ã³i bá»¥ng rÃ¹i. mÃ  chÆ°a cÃ³ cÆ¡m </t>
  </si>
  <si>
    <t>Sun Jun 07 05:17:56 PDT 2009</t>
  </si>
  <si>
    <t>@buhrayaaan 7:15.  too early.</t>
  </si>
  <si>
    <t>Sun Jun 07 05:17:57 PDT 2009</t>
  </si>
  <si>
    <t>LittleMoonAmber</t>
  </si>
  <si>
    <t xml:space="preserve">so sad we leave tomorrow, our last full day at the beach. </t>
  </si>
  <si>
    <t>Sun Jun 07 05:17:58 PDT 2009</t>
  </si>
  <si>
    <t xml:space="preserve">@brianwelburn Awwww Well aren't you Sweet ;-D  Are you taking anything for your Throat? Sorry to hear your not Well </t>
  </si>
  <si>
    <t>Sun Jun 07 05:17:59 PDT 2009</t>
  </si>
  <si>
    <t>samanthastosur</t>
  </si>
  <si>
    <t xml:space="preserve">late night training session </t>
  </si>
  <si>
    <t>Sun Jun 07 05:18:04 PDT 2009</t>
  </si>
  <si>
    <t>Jambo29</t>
  </si>
  <si>
    <t xml:space="preserve">guess i have to get ready to go to work! </t>
  </si>
  <si>
    <t>Sun Jun 07 05:18:05 PDT 2009</t>
  </si>
  <si>
    <t>svelo</t>
  </si>
  <si>
    <t xml:space="preserve">Rode 88.72 kilometers in 4 hours and 5 mins and felt alright. This idea idea of having a tailwind home, yeah, it's bullshit. OUCHY </t>
  </si>
  <si>
    <t>Sun Jun 07 05:18:06 PDT 2009</t>
  </si>
  <si>
    <t>superandy_07</t>
  </si>
  <si>
    <t xml:space="preserve">i wish i was going to download </t>
  </si>
  <si>
    <t>Sun Jun 07 05:18:10 PDT 2009</t>
  </si>
  <si>
    <t>so sad to leave Squam. Just had to say goodbye to @betzwhite ...   so sad to see everyone go!</t>
  </si>
  <si>
    <t>Sun Jun 07 05:18:12 PDT 2009</t>
  </si>
  <si>
    <t>skankyfish</t>
  </si>
  <si>
    <t xml:space="preserve">settled down with roast chicken and the turkish grand prix. gutted for Barrichello </t>
  </si>
  <si>
    <t>Sun Jun 07 05:18:13 PDT 2009</t>
  </si>
  <si>
    <t>eilonwylovegood</t>
  </si>
  <si>
    <t xml:space="preserve">Trying to sleep but it's too bright </t>
  </si>
  <si>
    <t>Sun Jun 07 05:18:18 PDT 2009</t>
  </si>
  <si>
    <t xml:space="preserve">This rain better not be here in 2 weeks my bbq's gonna suck otherwise </t>
  </si>
  <si>
    <t xml:space="preserve">I wish Dermot O'Leary was back on Big Brother's Little Brother. </t>
  </si>
  <si>
    <t>viasmithkeren</t>
  </si>
  <si>
    <t xml:space="preserve">i'm free now and welcome for graduation, no! high school is over! </t>
  </si>
  <si>
    <t>Sun Jun 07 05:18:20 PDT 2009</t>
  </si>
  <si>
    <t>@CalebTrimbach  I'm sorry Caleb!! I miss you!!!! I hope your day gets better!!!</t>
  </si>
  <si>
    <t>I'm just exhausted after a looong week with an unsettled grumpy buba.  hope he sleeps through tonight cos he hasn't this week &amp;amp; it's hard</t>
  </si>
  <si>
    <t>Sun Jun 07 05:18:25 PDT 2009</t>
  </si>
  <si>
    <t xml:space="preserve">My Baudelaire socks have a hole </t>
  </si>
  <si>
    <t xml:space="preserve">@Lint1 Impossible unless they call again </t>
  </si>
  <si>
    <t>Why is everyone watching F1 but me  I'm stuck watching parent trap... Oh the joy!</t>
  </si>
  <si>
    <t>Sun Jun 07 05:18:26 PDT 2009</t>
  </si>
  <si>
    <t xml:space="preserve">@pottymouthmama I really really didn't like the close-up of Julies' chin-sweat-bead glistening there and threatening to drop </t>
  </si>
  <si>
    <t>Sun Jun 07 05:18:29 PDT 2009</t>
  </si>
  <si>
    <t>MegzyKim97</t>
  </si>
  <si>
    <t xml:space="preserve">I Am Bored My Bro And Sis Think Its Funny To Belly Flop Eachother Then Knock Over Everything UHHHH </t>
  </si>
  <si>
    <t>Sun Jun 07 05:18:30 PDT 2009</t>
  </si>
  <si>
    <t>abrandlincoln</t>
  </si>
  <si>
    <t>Photo: workinâ€™ a lot these days  http://tumblr.com/xya1z35kc</t>
  </si>
  <si>
    <t>Sun Jun 07 05:18:34 PDT 2009</t>
  </si>
  <si>
    <t xml:space="preserve">Not fair! How come he get's to lick the cake mix bowl? </t>
  </si>
  <si>
    <t>Sun Jun 07 05:18:38 PDT 2009</t>
  </si>
  <si>
    <t>sarahjanesmithy</t>
  </si>
  <si>
    <t xml:space="preserve">@Kat_LB i agree just wish he would catch up button! lol! fat chance </t>
  </si>
  <si>
    <t>Sun Jun 07 05:18:40 PDT 2009</t>
  </si>
  <si>
    <t xml:space="preserve">@cidawson Ahhh what a sweetie  I didn't realise that Jess was no more though </t>
  </si>
  <si>
    <t>Sun Jun 07 05:18:42 PDT 2009</t>
  </si>
  <si>
    <t>Jenniva119</t>
  </si>
  <si>
    <t xml:space="preserve">I soooooooo don't wanna go to work, I'm so tired!!!! </t>
  </si>
  <si>
    <t>Sun Jun 07 05:18:43 PDT 2009</t>
  </si>
  <si>
    <t xml:space="preserve">i am out of jump rings AND 20 gauge wire....this is a problem </t>
  </si>
  <si>
    <t>Sun Jun 07 05:18:44 PDT 2009</t>
  </si>
  <si>
    <t xml:space="preserve">@zakbond Maxis aren't in the Steam Catalogue </t>
  </si>
  <si>
    <t>Caprina82</t>
  </si>
  <si>
    <t xml:space="preserve">Trying to take all these braids out of my hair!!!!! This is going to take all day </t>
  </si>
  <si>
    <t>Sun Jun 07 05:18:46 PDT 2009</t>
  </si>
  <si>
    <t xml:space="preserve">@YungCEO cuz my damn dog started barking @ me &amp;amp;&amp;amp; didn't even want nuthin </t>
  </si>
  <si>
    <t>Sun Jun 07 05:18:47 PDT 2009</t>
  </si>
  <si>
    <t>@lisle LOL I love that name!!!! Man they all use Adobe AIR    nvm I'll just be posting from web and tinytwitter!</t>
  </si>
  <si>
    <t>Sun Jun 07 05:18:53 PDT 2009</t>
  </si>
  <si>
    <t xml:space="preserve">yall, I may be putting my destiny's child cds into storage for a while! </t>
  </si>
  <si>
    <t>Sun Jun 07 05:18:57 PDT 2009</t>
  </si>
  <si>
    <t>PedroCorset</t>
  </si>
  <si>
    <t xml:space="preserve">Worked in the garden again now off to work </t>
  </si>
  <si>
    <t>Sun Jun 07 05:19:05 PDT 2009</t>
  </si>
  <si>
    <t>i'm missing someone  @wreon rawr. i wana go on a cruise too!!</t>
  </si>
  <si>
    <t>Sun Jun 07 05:19:08 PDT 2009</t>
  </si>
  <si>
    <t>kayluvETF</t>
  </si>
  <si>
    <t>getting breakfast then more walking for hours   (//__^)</t>
  </si>
  <si>
    <t>Sun Jun 07 05:19:10 PDT 2009</t>
  </si>
  <si>
    <t>dcrtz</t>
  </si>
  <si>
    <t xml:space="preserve">tweettweet. woah! i totally forgot my little &amp;quot;tweetweet&amp;quot; thing at the beginning of my update yesterday ! </t>
  </si>
  <si>
    <t>Sun Jun 07 05:19:13 PDT 2009</t>
  </si>
  <si>
    <t>sarahkaylee</t>
  </si>
  <si>
    <t xml:space="preserve">Woke up late but still made it to the airport. Soooo tired! Had sooo much fun! We're outtie. Miss u Raleigh! </t>
  </si>
  <si>
    <t>Sun Jun 07 05:19:15 PDT 2009</t>
  </si>
  <si>
    <t>Lauralynn717</t>
  </si>
  <si>
    <t>Morning chalk art festival downtown but I'm pulling a double at la airport.  super sad face!</t>
  </si>
  <si>
    <t>Sun Jun 07 05:19:16 PDT 2009</t>
  </si>
  <si>
    <t>mallroy</t>
  </si>
  <si>
    <t xml:space="preserve">morning run with my daph. i feel sweaty and gross. also, hungry. ahaha barf. my allergies are already coming back though </t>
  </si>
  <si>
    <t>Sun Jun 07 05:19:17 PDT 2009</t>
  </si>
  <si>
    <t>AlexBabes_x3</t>
  </si>
  <si>
    <t xml:space="preserve"> why today of all days.</t>
  </si>
  <si>
    <t>Sun Jun 07 05:19:18 PDT 2009</t>
  </si>
  <si>
    <t>schmidtkids</t>
  </si>
  <si>
    <t xml:space="preserve">Wanted to go to the beach today but it keeps raining </t>
  </si>
  <si>
    <t>Sun Jun 07 05:19:32 PDT 2009</t>
  </si>
  <si>
    <t>bazik_art</t>
  </si>
  <si>
    <t xml:space="preserve">My Mac is dead today ... </t>
  </si>
  <si>
    <t xml:space="preserve">@Orionjoel Thanks! I am sure things will be cleared up 2 morrow. So not fun </t>
  </si>
  <si>
    <t>Sun Jun 07 05:19:35 PDT 2009</t>
  </si>
  <si>
    <t xml:space="preserve">Good morning all....cleaning time....then gym...gloomy sunday  </t>
  </si>
  <si>
    <t>Sun Jun 07 05:19:36 PDT 2009</t>
  </si>
  <si>
    <t>htgates</t>
  </si>
  <si>
    <t>ready for a great Sunday.  My 8th graders move up to Varsity today  but the 5th graders move up into JV and that's awesome!</t>
  </si>
  <si>
    <t>ATLVRRR357</t>
  </si>
  <si>
    <t xml:space="preserve"> Lizzy hates me now... Why? Taking a break from elizabeth? Thats just cruel.</t>
  </si>
  <si>
    <t>Sun Jun 07 05:19:39 PDT 2009</t>
  </si>
  <si>
    <t>@shaundiviney wanna come with us to manly tomoz? or r ya busy  x</t>
  </si>
  <si>
    <t>Sun Jun 07 05:19:44 PDT 2009</t>
  </si>
  <si>
    <t>iamaline</t>
  </si>
  <si>
    <t>@greekdude it was fun, wonderful!  but now back home, back to exams  headache! i dont understand about literatture</t>
  </si>
  <si>
    <t>Sun Jun 07 05:19:45 PDT 2009</t>
  </si>
  <si>
    <t xml:space="preserve">I know it's stating the feckin obvious, but I HATE HANGOVERS </t>
  </si>
  <si>
    <t xml:space="preserve">Did you know it's already june? </t>
  </si>
  <si>
    <t>Sun Jun 07 05:19:48 PDT 2009</t>
  </si>
  <si>
    <t xml:space="preserve">I hate Spanish </t>
  </si>
  <si>
    <t>Sun Jun 07 05:19:49 PDT 2009</t>
  </si>
  <si>
    <t xml:space="preserve">@iamaniela i want toooo (( but bubba's gonna scratch my face. </t>
  </si>
  <si>
    <t>Sun Jun 07 05:19:50 PDT 2009</t>
  </si>
  <si>
    <t>marcusloeber</t>
  </si>
  <si>
    <t>Office... Sunday    damn ...</t>
  </si>
  <si>
    <t xml:space="preserve">No evacuation. Just taken out a second mortgage for 2 large popcorns though </t>
  </si>
  <si>
    <t>Sun Jun 07 05:19:55 PDT 2009</t>
  </si>
  <si>
    <t>thelittleneko</t>
  </si>
  <si>
    <t xml:space="preserve">I want to use Twitter from my Phoneeeeee. </t>
  </si>
  <si>
    <t>Sun Jun 07 05:19:59 PDT 2009</t>
  </si>
  <si>
    <t>Addy1495</t>
  </si>
  <si>
    <t xml:space="preserve">i'm so tensed....dunno wen will i b able 2 complete all my projects....!! </t>
  </si>
  <si>
    <t xml:space="preserve">i ate a mountain of rice. with 1 big block of salmon and one gathering of vegetables.with one fried sunny side egg. but i dont feel full. </t>
  </si>
  <si>
    <t>Sun Jun 07 05:20:00 PDT 2009</t>
  </si>
  <si>
    <t>RoRoBroBro</t>
  </si>
  <si>
    <t xml:space="preserve">One day of gcse's to go! Then it's pizza for me and my friends we don't go out much we're a bit sad! </t>
  </si>
  <si>
    <t>Sun Jun 07 05:20:05 PDT 2009</t>
  </si>
  <si>
    <t>lyllobrera</t>
  </si>
  <si>
    <t xml:space="preserve">back-to-school in HIMC tomorrow. i miss highschool. </t>
  </si>
  <si>
    <t>Sun Jun 07 05:20:06 PDT 2009</t>
  </si>
  <si>
    <t>Despite my facebook status... I can't get out of bed...  and my throat still f-ing hurts  *frustration*</t>
  </si>
  <si>
    <t>&amp;quot;oh how we all could do with the money, why don't you come home&amp;quot;  @lilyroseallen x</t>
  </si>
  <si>
    <t>Sun Jun 07 05:20:08 PDT 2009</t>
  </si>
  <si>
    <t>LisaMBKL</t>
  </si>
  <si>
    <t xml:space="preserve">Diabetes walk this morning - a cause near &amp;amp; dear to us.  Would've liked to do the Komen walk yesterday for my mom but didn't </t>
  </si>
  <si>
    <t>Sun Jun 07 05:20:12 PDT 2009</t>
  </si>
  <si>
    <t xml:space="preserve">i really want that Zara bag </t>
  </si>
  <si>
    <t>Sun Jun 07 05:20:20 PDT 2009</t>
  </si>
  <si>
    <t xml:space="preserve">i feel sad because i am craving 90210 but the season if finished </t>
  </si>
  <si>
    <t>Sun Jun 07 05:20:22 PDT 2009</t>
  </si>
  <si>
    <t>@heykelly_ you saw atl? fuck you  i had work placement all week.</t>
  </si>
  <si>
    <t>Sun Jun 07 05:20:23 PDT 2009</t>
  </si>
  <si>
    <t xml:space="preserve">@jearle Yeah </t>
  </si>
  <si>
    <t>Sun Jun 07 05:20:26 PDT 2009</t>
  </si>
  <si>
    <t>pablogustav</t>
  </si>
  <si>
    <t xml:space="preserve">im crushed at the way dragana the evil space vampire is mean to me on msn </t>
  </si>
  <si>
    <t>Sun Jun 07 05:20:28 PDT 2009</t>
  </si>
  <si>
    <t>crackbrained_xD</t>
  </si>
  <si>
    <t xml:space="preserve">my ass hurts </t>
  </si>
  <si>
    <t>Sun Jun 07 05:20:29 PDT 2009</t>
  </si>
  <si>
    <t>really wantin to watch the new channing tatum movie 'fighting' thought i had it downloadin turned out to be phony  now doin work papers</t>
  </si>
  <si>
    <t>lana00</t>
  </si>
  <si>
    <t>@clairespenco ok so i have to catch the bus home tommorow afternoon for some reason so it means i wont be able to see you! sorry  love you</t>
  </si>
  <si>
    <t>Sun Jun 07 05:20:31 PDT 2009</t>
  </si>
  <si>
    <t>jeffropo</t>
  </si>
  <si>
    <t xml:space="preserve">@ldfriedman Sorry to see you leave Facebook but understand why </t>
  </si>
  <si>
    <t>Sun Jun 07 05:20:33 PDT 2009</t>
  </si>
  <si>
    <t>My classmate got freaked out when I told her those skits I planned 2 make r gonna b in Youtube.  Looks like it's gonna b a one man show.</t>
  </si>
  <si>
    <t>Sun Jun 07 05:20:32 PDT 2009</t>
  </si>
  <si>
    <t xml:space="preserve">i feel sad because i am craving 90210 but the season is finished </t>
  </si>
  <si>
    <t>Sun Jun 07 05:20:34 PDT 2009</t>
  </si>
  <si>
    <t xml:space="preserve">Time to go to the Euro election. Oh, it's raining.... </t>
  </si>
  <si>
    <t>Sun Jun 07 05:20:37 PDT 2009</t>
  </si>
  <si>
    <t>alexiszany</t>
  </si>
  <si>
    <t xml:space="preserve">New York is weaning me off (good) coffee </t>
  </si>
  <si>
    <t>Sun Jun 07 05:20:41 PDT 2009</t>
  </si>
  <si>
    <t>F1Senna</t>
  </si>
  <si>
    <t xml:space="preserve">@Jamesallenonf1 God I miss you! </t>
  </si>
  <si>
    <t>kilmorequay</t>
  </si>
  <si>
    <t xml:space="preserve">cant believe how frigging slow my computer is today, its driving me mad </t>
  </si>
  <si>
    <t>Sun Jun 07 05:20:42 PDT 2009</t>
  </si>
  <si>
    <t>oh_its_kim</t>
  </si>
  <si>
    <t xml:space="preserve">Im not feeling well. </t>
  </si>
  <si>
    <t>Sun Jun 07 05:20:43 PDT 2009</t>
  </si>
  <si>
    <t>SoyChaiLatte</t>
  </si>
  <si>
    <t xml:space="preserve">@gr2293 Did you do IT? How are you feeling? Did it creep you out? Was it life changing? Haven't hrard from you,so I'm a bit worried. </t>
  </si>
  <si>
    <t>Sun Jun 07 05:20:48 PDT 2009</t>
  </si>
  <si>
    <t xml:space="preserve">whys it sooooo cold </t>
  </si>
  <si>
    <t>Sun Jun 07 05:20:49 PDT 2009</t>
  </si>
  <si>
    <t>[Headset finally located in 6months-and-still-packed moving box #4. Caller gave up and went offline  ]</t>
  </si>
  <si>
    <t>Sun Jun 07 05:20:51 PDT 2009</t>
  </si>
  <si>
    <t>thatpenguin</t>
  </si>
  <si>
    <t xml:space="preserve">@introspectre @bearsarecoming http://bit.ly/jIVH4  </t>
  </si>
  <si>
    <t>Sun Jun 07 05:20:53 PDT 2009</t>
  </si>
  <si>
    <t xml:space="preserve">avast freezes  my explorer due to RPC error  (Resident scanner couldn't start) how can i solve this </t>
  </si>
  <si>
    <t>Sun Jun 07 05:20:54 PDT 2009</t>
  </si>
  <si>
    <t xml:space="preserve">@_micster Bah, not much online fun to be had then </t>
  </si>
  <si>
    <t>Sun Jun 07 05:20:56 PDT 2009</t>
  </si>
  <si>
    <t xml:space="preserve">@modelyungprince I wanted to go 2 Church 2day,but my meeting is till 10:30,so I don't have time 2 get ready </t>
  </si>
  <si>
    <t>Sun Jun 07 05:20:58 PDT 2009</t>
  </si>
  <si>
    <t xml:space="preserve">this has been such a crap day! </t>
  </si>
  <si>
    <t>Sun Jun 07 05:21:01 PDT 2009</t>
  </si>
  <si>
    <t xml:space="preserve">Not feeling well....all the plans canceled </t>
  </si>
  <si>
    <t>Sun Jun 07 05:21:06 PDT 2009</t>
  </si>
  <si>
    <t>bye2x mrs. fields ! i will miss you ver much  * crying .</t>
  </si>
  <si>
    <t>Sun Jun 07 05:21:08 PDT 2009</t>
  </si>
  <si>
    <t xml:space="preserve">By @testing1985 #-mazda </t>
  </si>
  <si>
    <t>krissy23</t>
  </si>
  <si>
    <t xml:space="preserve">why must it rain on my summer break parade?  now i have to clean house </t>
  </si>
  <si>
    <t>shit no 7th gear for rubens  #f1 #maxout</t>
  </si>
  <si>
    <t>Sun Jun 07 05:21:09 PDT 2009</t>
  </si>
  <si>
    <t>yorchopolis</t>
  </si>
  <si>
    <t xml:space="preserve">@alex77 What's going on is the worst Mexican team in decades </t>
  </si>
  <si>
    <t xml:space="preserve">Just woke up still laying in bed, gotta study today </t>
  </si>
  <si>
    <t>toneetuliao</t>
  </si>
  <si>
    <t>sunday's almost over already  still not recharged for work tomorrow...ugh.</t>
  </si>
  <si>
    <t>Sun Jun 07 05:21:11 PDT 2009</t>
  </si>
  <si>
    <t>dardhel</t>
  </si>
  <si>
    <t xml:space="preserve">@skins96 How many dogs do you have now?  I have to wait till I get out of the military before I can get one. </t>
  </si>
  <si>
    <t>Sun Jun 07 05:21:13 PDT 2009</t>
  </si>
  <si>
    <t>meganjfosberry</t>
  </si>
  <si>
    <t>Sun Jun 07 05:21:14 PDT 2009</t>
  </si>
  <si>
    <t xml:space="preserve">I want the new JBL headphones!! </t>
  </si>
  <si>
    <t>Sun Jun 07 05:21:15 PDT 2009</t>
  </si>
  <si>
    <t xml:space="preserve">Why does analogue channel 10 have to show a delayed telecast of the F1? I forgot it actually starts earlier and have missed first 10 laps </t>
  </si>
  <si>
    <t>Sun Jun 07 05:21:17 PDT 2009</t>
  </si>
  <si>
    <t>mvenegascr</t>
  </si>
  <si>
    <t xml:space="preserve">Early start today, have to make a test and can't see the F1! </t>
  </si>
  <si>
    <t>Sun Jun 07 05:21:21 PDT 2009</t>
  </si>
  <si>
    <t xml:space="preserve">Coursework grr </t>
  </si>
  <si>
    <t>that bath was not veryenjoyable unfortunately  it got cold  but im warm now. im not wearing a jumper which shows that im not cold :O how</t>
  </si>
  <si>
    <t>Sun Jun 07 05:21:24 PDT 2009</t>
  </si>
  <si>
    <t>@saintnicholasj that sucks  i dont either... i may go play my wii soon</t>
  </si>
  <si>
    <t>Sun Jun 07 05:21:27 PDT 2009</t>
  </si>
  <si>
    <t>bearnecessity</t>
  </si>
  <si>
    <t xml:space="preserve">is very nervous about the England game v Pakistan later </t>
  </si>
  <si>
    <t>Sun Jun 07 05:21:29 PDT 2009</t>
  </si>
  <si>
    <t>laine18</t>
  </si>
  <si>
    <t xml:space="preserve">Thinking of you give up N.J </t>
  </si>
  <si>
    <t>Sun Jun 07 05:21:30 PDT 2009</t>
  </si>
  <si>
    <t xml:space="preserve">I really should start packing, I'll be moving next weekend. </t>
  </si>
  <si>
    <t>I really wish I was anywhere but home right now. I miss my old life  I wanna be 5 again</t>
  </si>
  <si>
    <t>Sun Jun 07 05:21:31 PDT 2009</t>
  </si>
  <si>
    <t>Lallyandraa</t>
  </si>
  <si>
    <t>@PAIGEmoob Yo Yo Yo (:  Msn Aint Workin  Youtube Can Be My Best Friend Again Now. XD</t>
  </si>
  <si>
    <t>Sun Jun 07 05:21:33 PDT 2009</t>
  </si>
  <si>
    <t xml:space="preserve">Damn it </t>
  </si>
  <si>
    <t>Sun Jun 07 05:21:39 PDT 2009</t>
  </si>
  <si>
    <t xml:space="preserve">with full stomach try to look at the histology's notes...huahua...sleepy mode </t>
  </si>
  <si>
    <t>Sun Jun 07 05:21:40 PDT 2009</t>
  </si>
  <si>
    <t xml:space="preserve">@kateesslemont yep. that is the correct conclusion. we should pulish a study about it and then write a lit review - we both know how </t>
  </si>
  <si>
    <t>Sun Jun 07 05:21:43 PDT 2009</t>
  </si>
  <si>
    <t>@lovesapphira  oh shhhhhhhhh you are so bloody fit it's a joke, look at your main pic  i hate you!!!!!!!!!!!!!!!!!!!!!!!!!!!!!!!!!</t>
  </si>
  <si>
    <t>Sun Jun 07 05:21:44 PDT 2009</t>
  </si>
  <si>
    <t xml:space="preserve">1 more week? ( What to do? What to do?? </t>
  </si>
  <si>
    <t>Sun Jun 07 05:21:47 PDT 2009</t>
  </si>
  <si>
    <t>Thomasjhays</t>
  </si>
  <si>
    <t>Sunday, the day of rest for many. For others it's another day of work.  whats wrong with this picture?</t>
  </si>
  <si>
    <t>Sun Jun 07 05:21:48 PDT 2009</t>
  </si>
  <si>
    <t xml:space="preserve">Days like this I miss living under the roof and listening to the sound of the rain against the window. </t>
  </si>
  <si>
    <t>Sun Jun 07 05:21:53 PDT 2009</t>
  </si>
  <si>
    <t xml:space="preserve">@trevslovelyface @cantfoolowls http://bit.ly/jIVH4  </t>
  </si>
  <si>
    <t>Sun Jun 07 05:21:54 PDT 2009</t>
  </si>
  <si>
    <t>miapersempre</t>
  </si>
  <si>
    <t xml:space="preserve">@LJS_Lexxa have to do my laundry now </t>
  </si>
  <si>
    <t>Sun Jun 07 05:21:55 PDT 2009</t>
  </si>
  <si>
    <t>bluecitygirl23</t>
  </si>
  <si>
    <t>@pc11 Happens when you get old  I can't take my alchohol now !</t>
  </si>
  <si>
    <t>Sun Jun 07 05:21:56 PDT 2009</t>
  </si>
  <si>
    <t xml:space="preserve">Graduation in 2 days ): No more elementary.... Skipping to grade 7 instead of 6...... Nervous </t>
  </si>
  <si>
    <t>Sun Jun 07 05:21:59 PDT 2009</t>
  </si>
  <si>
    <t xml:space="preserve">I'm intrigued by the crow knocking on the front door with his beak... he didn't seem to want to come in though </t>
  </si>
  <si>
    <t>Sun Jun 07 05:22:01 PDT 2009</t>
  </si>
  <si>
    <t xml:space="preserve">http://twitpic.com/6tp0c - And tickling a wolf on the tummy - I was sooooo jealous of this one </t>
  </si>
  <si>
    <t xml:space="preserve">Studying.... But not so sure will succed tomorrow </t>
  </si>
  <si>
    <t>Sun Jun 07 05:22:06 PDT 2009</t>
  </si>
  <si>
    <t>vingram</t>
  </si>
  <si>
    <t xml:space="preserve">@arnorian Well, they're $30k a pop </t>
  </si>
  <si>
    <t>Sun Jun 07 05:22:10 PDT 2009</t>
  </si>
  <si>
    <t>spencermckinney</t>
  </si>
  <si>
    <t xml:space="preserve">@gayoh what's wrong? </t>
  </si>
  <si>
    <t>Sun Jun 07 05:22:12 PDT 2009</t>
  </si>
  <si>
    <t>Neen06</t>
  </si>
  <si>
    <t xml:space="preserve">Had someone hack into my computer 2day!They started to download my files when I logged in2 the net! Bastards! disconnected &amp;amp; stopped them </t>
  </si>
  <si>
    <t>Sun Jun 07 05:22:13 PDT 2009</t>
  </si>
  <si>
    <t xml:space="preserve">i missed the first half hour of hatching pete </t>
  </si>
  <si>
    <t>Sun Jun 07 05:22:15 PDT 2009</t>
  </si>
  <si>
    <t>@brmbds Not got F1 on here , may bung it on for a laugh! I'm good apart from the weather  ... @judrop1948 yeah another change! ;)</t>
  </si>
  <si>
    <t>Sun Jun 07 05:22:17 PDT 2009</t>
  </si>
  <si>
    <t xml:space="preserve">@gregorypleau wasn't the COG Spring Fling yesterday? We wanted to go but had to be back too early </t>
  </si>
  <si>
    <t>Sun Jun 07 05:22:24 PDT 2009</t>
  </si>
  <si>
    <t xml:space="preserve">@amethystgurl07 Welcome to the club girly </t>
  </si>
  <si>
    <t>Sun Jun 07 05:22:25 PDT 2009</t>
  </si>
  <si>
    <t xml:space="preserve">@moshimoshiyou no cause im moving out wednesday! Plus im filming tuesday, why whats on tuesday? Aw no free dougnutage </t>
  </si>
  <si>
    <t xml:space="preserve">I have 2 come back home now. </t>
  </si>
  <si>
    <t>Sun Jun 07 05:22:32 PDT 2009</t>
  </si>
  <si>
    <t>enyuu_hvalross</t>
  </si>
  <si>
    <t xml:space="preserve">Hipp hurray, mia is moving out today </t>
  </si>
  <si>
    <t xml:space="preserve">None of the kittens on gumtree got back to me </t>
  </si>
  <si>
    <t>Sun Jun 07 05:22:36 PDT 2009</t>
  </si>
  <si>
    <t xml:space="preserve">I'm feeling so tired without 2 nights of sleep. I wanna go for a swim!! </t>
  </si>
  <si>
    <t>Sun Jun 07 05:22:38 PDT 2009</t>
  </si>
  <si>
    <t>i has a sweeth tooth or sensitive im like sensitive to room tempurute/ coldish mandarins  gonna go watch gg now</t>
  </si>
  <si>
    <t>Sun Jun 07 05:22:39 PDT 2009</t>
  </si>
  <si>
    <t>stellaphua</t>
  </si>
  <si>
    <t>Played badminton with @sherylpz and @jxphua. Won @jxphua but lost to @sherylpz  gonna win them the next time! - http://tweet.sg</t>
  </si>
  <si>
    <t>Sun Jun 07 05:22:40 PDT 2009</t>
  </si>
  <si>
    <t>@stina1985 stina have you watched any more OTH as I am in love with James' character he he miss you and Carly loads  xx</t>
  </si>
  <si>
    <t xml:space="preserve">Good morning everybody. The weather is a let down 2day as per yesterday. It's been raining all weekend. </t>
  </si>
  <si>
    <t>Sun Jun 07 05:22:49 PDT 2009</t>
  </si>
  <si>
    <t>mitchjoel</t>
  </si>
  <si>
    <t>@Kristu_Du It's not just you. I saw some other's as well. I was worried people thought BookCamp was today  #bcto09</t>
  </si>
  <si>
    <t xml:space="preserve">     sry matt 2 hear that (</t>
  </si>
  <si>
    <t>Sun Jun 07 05:22:50 PDT 2009</t>
  </si>
  <si>
    <t>victorliew</t>
  </si>
  <si>
    <t xml:space="preserve">@robertcslim No curry puff. Joji is closed for the W/E </t>
  </si>
  <si>
    <t>MirandaMassacre</t>
  </si>
  <si>
    <t>@suprach fell asleep next to me last night. I wish I could say I fell asleep next to her also.  Waiting for my dad to pick me up.</t>
  </si>
  <si>
    <t>Sun Jun 07 05:22:52 PDT 2009</t>
  </si>
  <si>
    <t>d4wnmelissa</t>
  </si>
  <si>
    <t xml:space="preserve">well, matthew drowned and is dead.  i really don't know how i feel about it.  happened fri.  richard was so upset when he called </t>
  </si>
  <si>
    <t>Sun Jun 07 05:22:53 PDT 2009</t>
  </si>
  <si>
    <t>Deaths in Mexico day-care fire rise to 38 children ..  why this happened</t>
  </si>
  <si>
    <t>Sun Jun 07 05:22:55 PDT 2009</t>
  </si>
  <si>
    <t>loubearlola</t>
  </si>
  <si>
    <t xml:space="preserve">headache city. not loves it! </t>
  </si>
  <si>
    <t>Sun Jun 07 05:22:56 PDT 2009</t>
  </si>
  <si>
    <t>arashothman</t>
  </si>
  <si>
    <t xml:space="preserve">double blow for me. 1. bro's leaving singapore for a year.. 2. she's gone </t>
  </si>
  <si>
    <t>Sun Jun 07 05:22:57 PDT 2009</t>
  </si>
  <si>
    <t>roelief</t>
  </si>
  <si>
    <t xml:space="preserve">only 19 more weeks to go, so much to do, so little time </t>
  </si>
  <si>
    <t>Sun Jun 07 05:22:58 PDT 2009</t>
  </si>
  <si>
    <t>Debating if I want to go to church today. Sad but true. Im so tired/sleepy!  S*D*P* &amp;amp; T*K*K*</t>
  </si>
  <si>
    <t>Sun Jun 07 05:22:59 PDT 2009</t>
  </si>
  <si>
    <t xml:space="preserve">Waking up is hard to do when you want to sleep in. </t>
  </si>
  <si>
    <t>Emmster97</t>
  </si>
  <si>
    <t xml:space="preserve">I am just a wake now, I feel horribile. </t>
  </si>
  <si>
    <t>Sun Jun 07 05:23:02 PDT 2009</t>
  </si>
  <si>
    <t xml:space="preserve">@whoisdjspecialk I gotta work tomoz... Wak!!! So im not doing anything </t>
  </si>
  <si>
    <t>Sun Jun 07 05:23:11 PDT 2009</t>
  </si>
  <si>
    <t xml:space="preserve">boredom  makes you do retarded things ....i feel sorry for myself </t>
  </si>
  <si>
    <t>drumroadster</t>
  </si>
  <si>
    <t xml:space="preserve">stuck home with a cold, it sucks </t>
  </si>
  <si>
    <t>Sun Jun 07 05:23:13 PDT 2009</t>
  </si>
  <si>
    <t>@camera_obscura @andrev they..look..so..damn..comfy..and..so..damn..cute  taze me now, please?</t>
  </si>
  <si>
    <t>Sun Jun 07 05:23:14 PDT 2009</t>
  </si>
  <si>
    <t xml:space="preserve">Also, my arm kills. I completely forgot about the exhibition @ 10, so got there at 11 and had to hammer in my photo's in at superspeed </t>
  </si>
  <si>
    <t>Sun Jun 07 05:23:20 PDT 2009</t>
  </si>
  <si>
    <t>signalsfromthe_</t>
  </si>
  <si>
    <t xml:space="preserve">I'm so tired my back hurts. </t>
  </si>
  <si>
    <t>Sun Jun 07 05:23:21 PDT 2009</t>
  </si>
  <si>
    <t>suryak</t>
  </si>
  <si>
    <t xml:space="preserve">OMG...ticket not confirmed....dunno how to travel to chennai </t>
  </si>
  <si>
    <t>Sun Jun 07 05:23:23 PDT 2009</t>
  </si>
  <si>
    <t xml:space="preserve">ouchhh! my head hurts after wacking my head of my friends table last night!  got a huge egg shaped lump as my wound </t>
  </si>
  <si>
    <t>Sun Jun 07 05:23:24 PDT 2009</t>
  </si>
  <si>
    <t xml:space="preserve">fed should win. I miss my rafa </t>
  </si>
  <si>
    <t>Sun Jun 07 05:23:26 PDT 2009</t>
  </si>
  <si>
    <t>SarahBestBailey</t>
  </si>
  <si>
    <t xml:space="preserve">Up way to early </t>
  </si>
  <si>
    <t>Sun Jun 07 05:23:29 PDT 2009</t>
  </si>
  <si>
    <t>@ThePurplePurler Bye lady. We shall miss you this week.  *weeps into hangover tea* xxx</t>
  </si>
  <si>
    <t>Sun Jun 07 05:23:30 PDT 2009</t>
  </si>
  <si>
    <t xml:space="preserve">my toes got stuck under the door as i was closing it. i walk funny now </t>
  </si>
  <si>
    <t>Sun Jun 07 05:23:32 PDT 2009</t>
  </si>
  <si>
    <t>EmmaChong</t>
  </si>
  <si>
    <t>I want/need a job...oh man  anyone know anywhere?</t>
  </si>
  <si>
    <t>Sun Jun 07 05:23:33 PDT 2009</t>
  </si>
  <si>
    <t>So sad: I missed tonites ep of rove @rove1974  I kept saying all week 'must watch rove, must watch rove' then forgot.</t>
  </si>
  <si>
    <t>Sun Jun 07 05:23:34 PDT 2009</t>
  </si>
  <si>
    <t>@rustyrockets i think, mr brand, that u at least owe us a few tweets after abandoning us uk girlies for LA  xx</t>
  </si>
  <si>
    <t>Sun Jun 07 05:23:36 PDT 2009</t>
  </si>
  <si>
    <t xml:space="preserve">I might have a flutter on Gordon leaving office by midnight June 13th. Odds are 9/4. If I were brave I'd stick Â£20k on it. A tenner it is </t>
  </si>
  <si>
    <t>Sun Jun 07 05:23:38 PDT 2009</t>
  </si>
  <si>
    <t>rebeccabatty</t>
  </si>
  <si>
    <t>@brittneygirl no epic week for me.  I miss you even more now. Hope you got there safely. &amp;lt;3</t>
  </si>
  <si>
    <t>Sun Jun 07 05:23:40 PDT 2009</t>
  </si>
  <si>
    <t>ParisFielder</t>
  </si>
  <si>
    <t xml:space="preserve">is listening to Beyonce and is sad about the horrible weather in England today </t>
  </si>
  <si>
    <t>Jasminxoxo</t>
  </si>
  <si>
    <t>i miss someone very badly.  â™¥</t>
  </si>
  <si>
    <t>Sun Jun 07 05:23:55 PDT 2009</t>
  </si>
  <si>
    <t>Sun Jun 07 05:23:57 PDT 2009</t>
  </si>
  <si>
    <t>FoolishHeart_</t>
  </si>
  <si>
    <t xml:space="preserve">doing nothing .. tiredd </t>
  </si>
  <si>
    <t>Sun Jun 07 05:23:58 PDT 2009</t>
  </si>
  <si>
    <t>im quite upset  no more lct, or p.e? why am i so stupid lol. kerrie, i'll miss lct  woah, mac argument again!charlene still being a fud?</t>
  </si>
  <si>
    <t>Sun Jun 07 05:24:07 PDT 2009</t>
  </si>
  <si>
    <t>@katiedidituk i wish i could but i have the next Budgetmeeting in August  Damn. Hope you have soo much fun!!! Team UK rocks</t>
  </si>
  <si>
    <t>@JKMurphy7 awwwww,  it will be alright trust me.</t>
  </si>
  <si>
    <t>Sun Jun 07 05:24:08 PDT 2009</t>
  </si>
  <si>
    <t>faaaiiilll, its a demo version  its dead sexy as well &amp;lt;/3</t>
  </si>
  <si>
    <t>haileybrooke32</t>
  </si>
  <si>
    <t xml:space="preserve">I ruin everything. And not the door is closing. Does that mean one will open up? </t>
  </si>
  <si>
    <t>Sun Jun 07 05:24:10 PDT 2009</t>
  </si>
  <si>
    <t xml:space="preserve">No sleep for no reason, didn't even go out n now I gotta go w @lusciiousjean to visit her brother upstate... Too tired for alla this </t>
  </si>
  <si>
    <t xml:space="preserve">red-lipstick stained. it just won't shift </t>
  </si>
  <si>
    <t>Sun Jun 07 05:24:11 PDT 2009</t>
  </si>
  <si>
    <t>hannah_95</t>
  </si>
  <si>
    <t xml:space="preserve">I'm fed up of the rain this weekend </t>
  </si>
  <si>
    <t>yikhoong89</t>
  </si>
  <si>
    <t xml:space="preserve">i am dizzy, i have 2 posters and 1 assignment to go .... </t>
  </si>
  <si>
    <t>Sun Jun 07 05:24:15 PDT 2009</t>
  </si>
  <si>
    <t>@work  im so tired what a long day</t>
  </si>
  <si>
    <t>Sun Jun 07 05:24:18 PDT 2009</t>
  </si>
  <si>
    <t>@blogTV You Lie!!! :L I Love Da Site But The Mods Dont Actually Broadcast  We Were All Very Dissapointed</t>
  </si>
  <si>
    <t xml:space="preserve">@guera hmm, sounds like my recent purchase of a drier ( dryer ? ) might have yet another use .. never thought about nits </t>
  </si>
  <si>
    <t xml:space="preserve">@jonnyroadley the picture was a misaligned and the apple tv wasn't very happy with it </t>
  </si>
  <si>
    <t>Sun Jun 07 05:24:20 PDT 2009</t>
  </si>
  <si>
    <t xml:space="preserve">@ohhaikelly awww that's so mean </t>
  </si>
  <si>
    <t>Sun Jun 07 05:24:28 PDT 2009</t>
  </si>
  <si>
    <t>naomimay</t>
  </si>
  <si>
    <t xml:space="preserve">last nite i found out my sis in law has cirvical cancer </t>
  </si>
  <si>
    <t>organic_love</t>
  </si>
  <si>
    <t xml:space="preserve">really hates mornings when you wake up...and all you want to do is sleep...but for some strange reason..you cant. </t>
  </si>
  <si>
    <t>Sun Jun 07 05:24:31 PDT 2009</t>
  </si>
  <si>
    <t>Milliepants</t>
  </si>
  <si>
    <t>HEy Worldz!  I iz back!!  And so is da damn clawz clippers.   I could have sworn my last hiding place was teh awesomes!</t>
  </si>
  <si>
    <t>Sun Jun 07 05:24:34 PDT 2009</t>
  </si>
  <si>
    <t>FlameGoddessLee</t>
  </si>
  <si>
    <t xml:space="preserve">Party last night was off the hook! Wholesome family fire entertainment and trapeze stuff! I love my friends! &amp;amp; will miss Kate </t>
  </si>
  <si>
    <t>Sun Jun 07 05:24:35 PDT 2009</t>
  </si>
  <si>
    <t xml:space="preserve">I'm not in the mood to reply their wall ,sorry </t>
  </si>
  <si>
    <t>Sun Jun 07 05:24:37 PDT 2009</t>
  </si>
  <si>
    <t>@Owlsensei Oh its just a confuse attack  More piccies of PSO here btw: http://tinyurl.com/o9vu6o</t>
  </si>
  <si>
    <t>Sun Jun 07 05:24:42 PDT 2009</t>
  </si>
  <si>
    <t xml:space="preserve">my body is playing up. please don't be sick. it's just not the time </t>
  </si>
  <si>
    <t xml:space="preserve">@RANDIBORDEN loved seeing you last night..sad you had to leave early </t>
  </si>
  <si>
    <t>Sun Jun 07 05:24:46 PDT 2009</t>
  </si>
  <si>
    <t>av_joey</t>
  </si>
  <si>
    <t xml:space="preserve">Just saw 2 black cats </t>
  </si>
  <si>
    <t>Sun Jun 07 05:24:49 PDT 2009</t>
  </si>
  <si>
    <t>Going on the hampster wheel ride 4 times really bruises thy body  xx</t>
  </si>
  <si>
    <t>Sun Jun 07 05:24:50 PDT 2009</t>
  </si>
  <si>
    <t>Lil_Devil1987</t>
  </si>
  <si>
    <t xml:space="preserve">Is havin a stressed out day </t>
  </si>
  <si>
    <t>Sun Jun 07 05:24:51 PDT 2009</t>
  </si>
  <si>
    <t>mor_kaskas</t>
  </si>
  <si>
    <t>60 in qui in history ,  , there are one person in the world that think just like you</t>
  </si>
  <si>
    <t>Sun Jun 07 05:24:55 PDT 2009</t>
  </si>
  <si>
    <t>tomwilliamsway</t>
  </si>
  <si>
    <t xml:space="preserve">not very happy to say the least! nursing the biggest hangover EVER and revising for tomorrows exams </t>
  </si>
  <si>
    <t>Sun Jun 07 05:24:56 PDT 2009</t>
  </si>
  <si>
    <t>@stephintoronto     I'm sending you healing thoughts,</t>
  </si>
  <si>
    <t>Sun Jun 07 05:24:58 PDT 2009</t>
  </si>
  <si>
    <t>onijai</t>
  </si>
  <si>
    <t xml:space="preserve">@el_koze I'll have you know I'm a nice freakshit. </t>
  </si>
  <si>
    <t>mintred</t>
  </si>
  <si>
    <t xml:space="preserve">@stormingways Have you left Sydney already?! </t>
  </si>
  <si>
    <t>Sun Jun 07 05:25:00 PDT 2009</t>
  </si>
  <si>
    <t>Sun Jun 07 05:25:01 PDT 2009</t>
  </si>
  <si>
    <t>0nLii</t>
  </si>
  <si>
    <t xml:space="preserve">hey felaaz... so tomorrow i will go to school... my holidays are over and I'm so sad. here in germay all things are boring </t>
  </si>
  <si>
    <t>Sun Jun 07 05:25:02 PDT 2009</t>
  </si>
  <si>
    <t xml:space="preserve">@lacestockings Well it's not *pissing* it down anymore, which is something. But it's a bit meh </t>
  </si>
  <si>
    <t xml:space="preserve">@Christian_Rocha i miss u!!!!! </t>
  </si>
  <si>
    <t>Sun Jun 07 05:25:08 PDT 2009</t>
  </si>
  <si>
    <t xml:space="preserve">my ipod froze. whilst playing shut me up...its funny...but now it won't un-freeze </t>
  </si>
  <si>
    <t>Sun Jun 07 05:25:10 PDT 2009</t>
  </si>
  <si>
    <t>PIASTANCHINA</t>
  </si>
  <si>
    <t xml:space="preserve">oh no! i got a spot. thought i had overcome my beer allergy... </t>
  </si>
  <si>
    <t>Sun Jun 07 05:25:12 PDT 2009</t>
  </si>
  <si>
    <t xml:space="preserve">I should have told Jordan to tweet his way onto the plane </t>
  </si>
  <si>
    <t>Sun Jun 07 05:25:13 PDT 2009</t>
  </si>
  <si>
    <t>lily0f7h3meadow</t>
  </si>
  <si>
    <t xml:space="preserve">Wishing you ppl who are still in the area came to Summit! I miss you! </t>
  </si>
  <si>
    <t>Sun Jun 07 05:25:17 PDT 2009</t>
  </si>
  <si>
    <t xml:space="preserve">Just finished the whole DragonBall Z saga - that took far too long, IMO. AND THE ENDING WAS STUPID. </t>
  </si>
  <si>
    <t>Sun Jun 07 05:25:19 PDT 2009</t>
  </si>
  <si>
    <t xml:space="preserve">no word from the parents yet... i hope they'r ok!! </t>
  </si>
  <si>
    <t>Sun Jun 07 05:25:21 PDT 2009</t>
  </si>
  <si>
    <t xml:space="preserve">@MsNThrope ha! I saw that but then a squirrel ran by my window and well...I guess I will never know </t>
  </si>
  <si>
    <t>Sun Jun 07 05:25:23 PDT 2009</t>
  </si>
  <si>
    <t xml:space="preserve">I was wrong. i thought i have moved on </t>
  </si>
  <si>
    <t xml:space="preserve">@SunnyCryAlice it takes a while it took mines a day to work. </t>
  </si>
  <si>
    <t>Sun Jun 07 05:25:35 PDT 2009</t>
  </si>
  <si>
    <t xml:space="preserve">I suppose I should get to work now. Dun wanna. Wanna sleep. Wanna stop being sick </t>
  </si>
  <si>
    <t>Sun Jun 07 05:25:36 PDT 2009</t>
  </si>
  <si>
    <t>sergeiserj</t>
  </si>
  <si>
    <t xml:space="preserve">I'll be gone for a day or two. Another arduous enrollment in UP starts in a few hours. </t>
  </si>
  <si>
    <t>Sun Jun 07 05:25:38 PDT 2009</t>
  </si>
  <si>
    <t>glaaadz</t>
  </si>
  <si>
    <t>says shocks, laki ng binaba ng KP ko  http://plurk.com/p/z2rde</t>
  </si>
  <si>
    <t>Sun Jun 07 05:25:40 PDT 2009</t>
  </si>
  <si>
    <t>MolceMrt</t>
  </si>
  <si>
    <t xml:space="preserve">what a beautiful life you have @aulianaindira </t>
  </si>
  <si>
    <t>SienaJackson</t>
  </si>
  <si>
    <t>I just woke up, it's 5 am  I thought the house was falling down. I put my change + $20, gave me $51.48 now, woohoo, saving 4 State Con.!</t>
  </si>
  <si>
    <t>Sun Jun 07 05:25:44 PDT 2009</t>
  </si>
  <si>
    <t>Tripple_P</t>
  </si>
  <si>
    <t xml:space="preserve">cold shower... </t>
  </si>
  <si>
    <t>Sun Jun 07 05:25:45 PDT 2009</t>
  </si>
  <si>
    <t xml:space="preserve">@Jordan23Capp Working on a public holiday! shame... Friday nite Cristal ok havent seen you ina minute </t>
  </si>
  <si>
    <t>Sun Jun 07 05:25:46 PDT 2009</t>
  </si>
  <si>
    <t>MissBfabulous</t>
  </si>
  <si>
    <t xml:space="preserve">Ok so I just made it home hoped in the shower and it's almost time to get ready for church. I hope my mom isn't pissed. </t>
  </si>
  <si>
    <t>Sun Jun 07 05:25:50 PDT 2009</t>
  </si>
  <si>
    <t>ExecSoren</t>
  </si>
  <si>
    <t>flight to LA delayed.  Due in at 1pm now.</t>
  </si>
  <si>
    <t>Sun Jun 07 05:25:55 PDT 2009</t>
  </si>
  <si>
    <t xml:space="preserve">Wishing I could go to church.... </t>
  </si>
  <si>
    <t>Sun Jun 07 05:25:57 PDT 2009</t>
  </si>
  <si>
    <t xml:space="preserve">@Shadez @b50 I agree. I am really disappointed that you think like that. </t>
  </si>
  <si>
    <t>@claudia_TT big eoghan quigg is supporting westlife  i wish it was the macs, its more fun lol</t>
  </si>
  <si>
    <t>Sun Jun 07 05:25:59 PDT 2009</t>
  </si>
  <si>
    <t>@rhiannjeffrey NO WAYYYYYYYYY! Im jelousssss  i want to goo! kasabian are on too! who you going with?x</t>
  </si>
  <si>
    <t>Sun Jun 07 05:26:02 PDT 2009</t>
  </si>
  <si>
    <t>bluion</t>
  </si>
  <si>
    <t xml:space="preserve">@micamonkey yeah they did! but i've been tardy and haven't called them yet. totally my bad </t>
  </si>
  <si>
    <t>Sun Jun 07 05:26:04 PDT 2009</t>
  </si>
  <si>
    <t>sylviamatic</t>
  </si>
  <si>
    <t xml:space="preserve">At work until 430 or so. My neck hurts. Booo </t>
  </si>
  <si>
    <t>Sun Jun 07 05:26:10 PDT 2009</t>
  </si>
  <si>
    <t xml:space="preserve">@danielshockk hahaha aw your so mean </t>
  </si>
  <si>
    <t>Sun Jun 07 05:26:14 PDT 2009</t>
  </si>
  <si>
    <t>conorose</t>
  </si>
  <si>
    <t xml:space="preserve">@myhocuspocus wish i cud join ya hun </t>
  </si>
  <si>
    <t>Sun Jun 07 05:26:15 PDT 2009</t>
  </si>
  <si>
    <t xml:space="preserve">Had smoked salmon &amp;amp; rocket penne for dinner, unfortunately didn't taste as good as it sounds </t>
  </si>
  <si>
    <t>Sun Jun 07 05:26:19 PDT 2009</t>
  </si>
  <si>
    <t xml:space="preserve">@ceggs Oh now really. </t>
  </si>
  <si>
    <t>srennalls</t>
  </si>
  <si>
    <t xml:space="preserve">having a break from that advancing physics </t>
  </si>
  <si>
    <t>Sun Jun 07 05:26:20 PDT 2009</t>
  </si>
  <si>
    <t xml:space="preserve">footy was fun! ahh have to study now </t>
  </si>
  <si>
    <t>Sun Jun 07 05:26:21 PDT 2009</t>
  </si>
  <si>
    <t xml:space="preserve">If only I could be like them , </t>
  </si>
  <si>
    <t>Sun Jun 07 05:26:22 PDT 2009</t>
  </si>
  <si>
    <t xml:space="preserve">@TashaSelf Yeah not fun, ooh good luck!! Apparently everyone is supposed to be back in school tomorrow </t>
  </si>
  <si>
    <t>Sun Jun 07 05:26:23 PDT 2009</t>
  </si>
  <si>
    <t xml:space="preserve">in for a long ass day.. then back to the courthouse tomorrow! I'mma miss you today dollface </t>
  </si>
  <si>
    <t>Sun Jun 07 05:26:25 PDT 2009</t>
  </si>
  <si>
    <t>Hahadydy</t>
  </si>
  <si>
    <t xml:space="preserve">Call of duty...attending wedding @ pac place. Rather be @ home sleepinggg </t>
  </si>
  <si>
    <t>Sun Jun 07 05:26:26 PDT 2009</t>
  </si>
  <si>
    <t xml:space="preserve">gonna miss my fam.. especially the grandparents... </t>
  </si>
  <si>
    <t>Sun Jun 07 05:26:27 PDT 2009</t>
  </si>
  <si>
    <t xml:space="preserve">@hollemo are you going to be ok? </t>
  </si>
  <si>
    <t>Sun Jun 07 05:26:33 PDT 2009</t>
  </si>
  <si>
    <t>stoebedanielle</t>
  </si>
  <si>
    <t xml:space="preserve">@djakemcpherson o my gosh what happened </t>
  </si>
  <si>
    <t>Sun Jun 07 05:26:35 PDT 2009</t>
  </si>
  <si>
    <t>Butt_ler</t>
  </si>
  <si>
    <t xml:space="preserve">@JessieOnline o it could  he might be like your my dream girl  o but wait  you have a cold </t>
  </si>
  <si>
    <t>Sun Jun 07 05:26:38 PDT 2009</t>
  </si>
  <si>
    <t>@mini_manfa Hiya hunni, sorry havnt been on much, think I have broncitus again!  xx</t>
  </si>
  <si>
    <t>Sun Jun 07 05:26:40 PDT 2009</t>
  </si>
  <si>
    <t>@justads That's the bad sort of warm and salty.  *kisses you better*</t>
  </si>
  <si>
    <t>Sun Jun 07 05:26:41 PDT 2009</t>
  </si>
  <si>
    <t>befanny</t>
  </si>
  <si>
    <t>@ffsben but still  it makes me feel unloved</t>
  </si>
  <si>
    <t>Sun Jun 07 05:26:43 PDT 2009</t>
  </si>
  <si>
    <t>tedlt</t>
  </si>
  <si>
    <t xml:space="preserve">@ch3x why most nokia phones these days easily breaks only after a year or two? </t>
  </si>
  <si>
    <t>Sun Jun 07 05:26:44 PDT 2009</t>
  </si>
  <si>
    <t>iviktu</t>
  </si>
  <si>
    <t xml:space="preserve">learning but i dont mind. probably today i like 'cause today's boring day... </t>
  </si>
  <si>
    <t>Sun Jun 07 05:26:50 PDT 2009</t>
  </si>
  <si>
    <t xml:space="preserve">Wow, MASSIVE hail storm. It broke bits off the bedroom window! </t>
  </si>
  <si>
    <t>Sun Jun 07 05:26:54 PDT 2009</t>
  </si>
  <si>
    <t>MissLMWilson</t>
  </si>
  <si>
    <t xml:space="preserve">cannot believe that kym and kris kardashian are goin2 c britney and i saw her last night !!! </t>
  </si>
  <si>
    <t xml:space="preserve">just did the race for life. i think i might die. blisters everywhere </t>
  </si>
  <si>
    <t xml:space="preserve">@Mangowe My singing is that bad...they may turn their attentions on me </t>
  </si>
  <si>
    <t>Sun Jun 07 05:26:55 PDT 2009</t>
  </si>
  <si>
    <t xml:space="preserve">@sarahhh3 aww what a pity, haha nah i will miss you </t>
  </si>
  <si>
    <t>Sun Jun 07 05:26:57 PDT 2009</t>
  </si>
  <si>
    <t xml:space="preserve">Aww I did bad on the bio practice exam </t>
  </si>
  <si>
    <t>addicted_eleven</t>
  </si>
  <si>
    <t>grabe ang dami ko pang dapat gwin. err! goodbye people!   (bye) http://plurk.com/p/z2rrv</t>
  </si>
  <si>
    <t>Sun Jun 07 05:27:03 PDT 2009</t>
  </si>
  <si>
    <t>That last caller didn't last for this song he was lucky to make it half way even   c'mon... just ONE decent l... â™« http://blip.fm/~7shx0</t>
  </si>
  <si>
    <t>Sun Jun 07 05:27:08 PDT 2009</t>
  </si>
  <si>
    <t>Only slept four hours  Couldn't fall asleep last night</t>
  </si>
  <si>
    <t>Sun Jun 07 05:27:12 PDT 2009</t>
  </si>
  <si>
    <t xml:space="preserve">@Hilary_W Wow.  How do you invent Tizer? It's such a random drink.  No, sadly I don't get lots of free mints. </t>
  </si>
  <si>
    <t>Sun Jun 07 05:27:18 PDT 2009</t>
  </si>
  <si>
    <t xml:space="preserve">i haven't seen him for 6 weeks now.. i miss him so bad. </t>
  </si>
  <si>
    <t>Sun Jun 07 05:27:19 PDT 2009</t>
  </si>
  <si>
    <t>@quesmoney  they jus didn't wanna feed me then..</t>
  </si>
  <si>
    <t>Sun Jun 07 05:27:20 PDT 2009</t>
  </si>
  <si>
    <t>benschell</t>
  </si>
  <si>
    <t xml:space="preserve">Good times last night. Thanks @Caitielin34 and @jcw5002 for hosting. Too bad Robby thinks I'm racist </t>
  </si>
  <si>
    <t>electroblister</t>
  </si>
  <si>
    <t xml:space="preserve">it's like a million years since i missed you so badly </t>
  </si>
  <si>
    <t>Sun Jun 07 05:27:22 PDT 2009</t>
  </si>
  <si>
    <t>Tennear</t>
  </si>
  <si>
    <t>OMG  i think Ive forgotten how to draw!!!! :'( -cries-</t>
  </si>
  <si>
    <t xml:space="preserve">Our only rides home were one at 6 a.m and one at 7 p.m. I effing work at 5 p.m Needless to say, I'm freaking tired </t>
  </si>
  <si>
    <t>Sun Jun 07 05:27:28 PDT 2009</t>
  </si>
  <si>
    <t xml:space="preserve">@clubforce thats not good </t>
  </si>
  <si>
    <t>Sun Jun 07 05:27:30 PDT 2009</t>
  </si>
  <si>
    <t>uh oh @bogwhoppit 's turn to be locked out!  Will join us laterz when twitter allows  xx</t>
  </si>
  <si>
    <t>Sun Jun 07 05:27:34 PDT 2009</t>
  </si>
  <si>
    <t>fayeheartsworld</t>
  </si>
  <si>
    <t xml:space="preserve">@sarah1491 I know i still dont understand </t>
  </si>
  <si>
    <t>Sun Jun 07 05:27:35 PDT 2009</t>
  </si>
  <si>
    <t>Hotnik203</t>
  </si>
  <si>
    <t>up early, trust worthy, like a nine that bust early!!!! yes Im up! wishong i was goin to summer jam!  let me kno how it is twitterers</t>
  </si>
  <si>
    <t>Sun Jun 07 05:27:44 PDT 2009</t>
  </si>
  <si>
    <t>@kerrylouisexxx aw man, i wont be here  i move in to la in august, so i'm sure i'll see you and your big tits around after that ha.</t>
  </si>
  <si>
    <t>Sun Jun 07 05:27:49 PDT 2009</t>
  </si>
  <si>
    <t>supremes</t>
  </si>
  <si>
    <t xml:space="preserve">@chrlttgrc wish you'd had it done on saturday &amp;amp; were sharing my hunger </t>
  </si>
  <si>
    <t>Sun Jun 07 05:27:55 PDT 2009</t>
  </si>
  <si>
    <t>@richontwitter I am so sorry   We ended up at los locos to dance and I checked my bag in right away so had no Twitter! Next time! xx</t>
  </si>
  <si>
    <t>Sun Jun 07 05:27:56 PDT 2009</t>
  </si>
  <si>
    <t xml:space="preserve">off to work until 4 so tired. &amp;amp; this week starts my 2 summer classes. 1 online one up @ school on tues&amp;amp;thurs nights. there goes my summer </t>
  </si>
  <si>
    <t>Sun Jun 07 05:27:57 PDT 2009</t>
  </si>
  <si>
    <t xml:space="preserve">and i find it interesting i can't hear any of them. either my handsfree is borked on silent or they ALL are not talking to me </t>
  </si>
  <si>
    <t>Sun Jun 07 05:28:00 PDT 2009</t>
  </si>
  <si>
    <t xml:space="preserve">Well back to work I suppose </t>
  </si>
  <si>
    <t>Sun Jun 07 05:28:02 PDT 2009</t>
  </si>
  <si>
    <t>jacks1234</t>
  </si>
  <si>
    <t>@HariSian  I do... But i have not been to the Libary since I got it done...  prob tomorow though!</t>
  </si>
  <si>
    <t>Sun Jun 07 05:28:07 PDT 2009</t>
  </si>
  <si>
    <t xml:space="preserve">@munnerley I learned about Google Wave.  Looks amazing.  Also, I can't figure out how I can add you on survey gizmo.  I am a dumb dumb </t>
  </si>
  <si>
    <t>Sun Jun 07 05:28:08 PDT 2009</t>
  </si>
  <si>
    <t xml:space="preserve">forgot to take off my skittles makeup. i don't wanna take it off </t>
  </si>
  <si>
    <t xml:space="preserve">With my baby!! But he's off to barcelona tmrw </t>
  </si>
  <si>
    <t>F1TailPipe_com</t>
  </si>
  <si>
    <t xml:space="preserve">@BritsOnPole Yeah, but England aren't on till 5ish I think.  Can't be worse that the Holland game </t>
  </si>
  <si>
    <t>Sun Jun 07 05:28:11 PDT 2009</t>
  </si>
  <si>
    <t>Exiledblog</t>
  </si>
  <si>
    <t xml:space="preserve">@MsNastee awww LOL btw 1 vs 100 still not available in the E.U. </t>
  </si>
  <si>
    <t>Sun Jun 07 05:28:18 PDT 2009</t>
  </si>
  <si>
    <t>JennaVicious</t>
  </si>
  <si>
    <t xml:space="preserve">I'm stoked my hubby is coming home today! I was unable to go camiping with them. </t>
  </si>
  <si>
    <t>Sun Jun 07 05:28:20 PDT 2009</t>
  </si>
  <si>
    <t>baseballyouth</t>
  </si>
  <si>
    <t>west tour... rain rain go away, now we can't set up today!   tournament is cancelled! sad day!</t>
  </si>
  <si>
    <t xml:space="preserve">xiaozhu still haven't come out </t>
  </si>
  <si>
    <t>Sun Jun 07 05:28:21 PDT 2009</t>
  </si>
  <si>
    <t xml:space="preserve">addicted to this facebook game, elenas fault. argh michaels beating me </t>
  </si>
  <si>
    <t>Sun Jun 07 05:28:23 PDT 2009</t>
  </si>
  <si>
    <t xml:space="preserve">@purplechar BOOOOO </t>
  </si>
  <si>
    <t>Sun Jun 07 05:28:24 PDT 2009</t>
  </si>
  <si>
    <t>debbeeee</t>
  </si>
  <si>
    <t xml:space="preserve">i need to learn how to gain some EQ.  </t>
  </si>
  <si>
    <t>took it off  night twitter.</t>
  </si>
  <si>
    <t>Sun Jun 07 05:28:26 PDT 2009</t>
  </si>
  <si>
    <t xml:space="preserve">@AmesIsTheName You still visiting the park in the rain?I may have to wait until later to join you,food shopping got in the way of reading </t>
  </si>
  <si>
    <t xml:space="preserve">Looks like I've got a dead pixel on my iMac </t>
  </si>
  <si>
    <t>Sun Jun 07 05:28:31 PDT 2009</t>
  </si>
  <si>
    <t>tallyhallic</t>
  </si>
  <si>
    <t xml:space="preserve">Just saw a cruise ship by the pier..missing soph year trip to the bahamas </t>
  </si>
  <si>
    <t>Sun Jun 07 05:28:33 PDT 2009</t>
  </si>
  <si>
    <t>meganjoyL</t>
  </si>
  <si>
    <t xml:space="preserve">Having high fever... </t>
  </si>
  <si>
    <t>Sun Jun 07 05:28:38 PDT 2009</t>
  </si>
  <si>
    <t>Bored of Facebook now. Nothing is happening.  What to do for half an hour...</t>
  </si>
  <si>
    <t>Sun Jun 07 05:28:41 PDT 2009</t>
  </si>
  <si>
    <t>It's 5:30am... this isn't good.  Haha xD</t>
  </si>
  <si>
    <t>Sun Jun 07 05:28:43 PDT 2009</t>
  </si>
  <si>
    <t>descend</t>
  </si>
  <si>
    <t xml:space="preserve">having major probs with my pc and graphics card </t>
  </si>
  <si>
    <t>Sun Jun 07 05:28:44 PDT 2009</t>
  </si>
  <si>
    <t xml:space="preserve">Fuuuuuuuuuuuck </t>
  </si>
  <si>
    <t xml:space="preserve">I think I may purchase a real Flickr account, I'm out of room </t>
  </si>
  <si>
    <t>Sun Jun 07 05:28:45 PDT 2009</t>
  </si>
  <si>
    <t>KerlinThiang</t>
  </si>
  <si>
    <t xml:space="preserve">Playing Restanrant City currently, in need of 3 tomatos </t>
  </si>
  <si>
    <t>Sun Jun 07 05:28:50 PDT 2009</t>
  </si>
  <si>
    <t>leilaann3</t>
  </si>
  <si>
    <t xml:space="preserve">BR here I come! Meh </t>
  </si>
  <si>
    <t xml:space="preserve">Last day at the beach, Robbie prob. wants to kill me cause I've woke up this early, but I'm gonna milk it for all its worth. Just hours. </t>
  </si>
  <si>
    <t>Sun Jun 07 05:28:54 PDT 2009</t>
  </si>
  <si>
    <t>AdamLaChance01</t>
  </si>
  <si>
    <t xml:space="preserve">Just got up... Gotta go 2 church. And I could have NOT gone to my dad's boat AND gone to mass light night! Sermons...so...long... </t>
  </si>
  <si>
    <t>Sun Jun 07 05:28:56 PDT 2009</t>
  </si>
  <si>
    <t>Cramping  Sux bein a girl sumtimes!</t>
  </si>
  <si>
    <t>Sun Jun 07 05:28:57 PDT 2009</t>
  </si>
  <si>
    <t>ckswartwood</t>
  </si>
  <si>
    <t>10 hour days &amp;amp; 4 hours of sleep makes me with I would have known about B's sleeping pill a bit earlier  I'm gonna hate life today lol</t>
  </si>
  <si>
    <t>Sun Jun 07 05:28:58 PDT 2009</t>
  </si>
  <si>
    <t>RachelSTS</t>
  </si>
  <si>
    <t xml:space="preserve">I hate exams !! </t>
  </si>
  <si>
    <t>Sun Jun 07 05:29:03 PDT 2009</t>
  </si>
  <si>
    <t>maegandotcom</t>
  </si>
  <si>
    <t xml:space="preserve">My baby has a cold. No bueno </t>
  </si>
  <si>
    <t>Sun Jun 07 05:29:07 PDT 2009</t>
  </si>
  <si>
    <t xml:space="preserve">today is a very sad day. My trusty blue Skechers may have to be retired for they are leaking *sobs* I have lived in them for 7 years! </t>
  </si>
  <si>
    <t>Sun Jun 07 05:29:11 PDT 2009</t>
  </si>
  <si>
    <t>_veritie</t>
  </si>
  <si>
    <t>is revising for latin litriture tomorrow.   someone do something to make me happyyyy.</t>
  </si>
  <si>
    <t>Sun Jun 07 05:29:12 PDT 2009</t>
  </si>
  <si>
    <t xml:space="preserve">i wanna go out! </t>
  </si>
  <si>
    <t>Sun Jun 07 05:29:15 PDT 2009</t>
  </si>
  <si>
    <t>@kellysays Â¬_Â¬ stop spammmming my twitttter with tumblr updatesss  ahahaha</t>
  </si>
  <si>
    <t>Sun Jun 07 05:29:21 PDT 2009</t>
  </si>
  <si>
    <t xml:space="preserve">@thekelliejane You're way sweet. And yes I heart Recoil </t>
  </si>
  <si>
    <t>Sun Jun 07 05:29:22 PDT 2009</t>
  </si>
  <si>
    <t>Sun Jun 07 05:29:31 PDT 2009</t>
  </si>
  <si>
    <t>LilyJobe</t>
  </si>
  <si>
    <t xml:space="preserve">is doin an english essay </t>
  </si>
  <si>
    <t>gen_nerd</t>
  </si>
  <si>
    <t>@TarynSouthern where did you find the HER energy?  I used to get them at a stand in the Americana, but they are now gone    Love them!</t>
  </si>
  <si>
    <t>Sun Jun 07 05:29:35 PDT 2009</t>
  </si>
  <si>
    <t>MissGlenny</t>
  </si>
  <si>
    <t>At My Internship, Got 1 Hours 2 go..  But something unusual happend 2day,  a Dutch Celeb is here on our WARD, visiting his daddy..</t>
  </si>
  <si>
    <t>Sun Jun 07 05:29:43 PDT 2009</t>
  </si>
  <si>
    <t xml:space="preserve">@joebottherobot aww, you mancated without me </t>
  </si>
  <si>
    <t>Sun Jun 07 05:29:45 PDT 2009</t>
  </si>
  <si>
    <t>@IvanaE  i'm not at home till friday.. have fun.</t>
  </si>
  <si>
    <t>tomlittle</t>
  </si>
  <si>
    <t xml:space="preserve">i wish i was in the sun </t>
  </si>
  <si>
    <t>Sun Jun 07 05:29:47 PDT 2009</t>
  </si>
  <si>
    <t>@snowboarder61  r u finally bACK</t>
  </si>
  <si>
    <t>vikkiruby</t>
  </si>
  <si>
    <t xml:space="preserve">mama robin was not fiesty enough....her nest is empty </t>
  </si>
  <si>
    <t>Sun Jun 07 05:29:48 PDT 2009</t>
  </si>
  <si>
    <t>LishaDaRealist</t>
  </si>
  <si>
    <t xml:space="preserve">I got the sims 3 I gotta wait to play tho I dont have enough space on my pc yet..I heard its freezin on some tho... </t>
  </si>
  <si>
    <t>Sun Jun 07 05:29:49 PDT 2009</t>
  </si>
  <si>
    <t>GwynnieGolden</t>
  </si>
  <si>
    <t xml:space="preserve">I'm so so so so so so bored.   </t>
  </si>
  <si>
    <t>Sun Jun 07 05:29:50 PDT 2009</t>
  </si>
  <si>
    <t>myrrh1683</t>
  </si>
  <si>
    <t xml:space="preserve">why couldnt people sleep last night?? i slept fairly well...sorry you all did not </t>
  </si>
  <si>
    <t>Sun Jun 07 05:29:51 PDT 2009</t>
  </si>
  <si>
    <t xml:space="preserve">obliged to drink cranberry juice b/c of UTI. </t>
  </si>
  <si>
    <t>Sun Jun 07 05:29:56 PDT 2009</t>
  </si>
  <si>
    <t xml:space="preserve">@rachcunningham1 me too...... </t>
  </si>
  <si>
    <t>Sun Jun 07 05:30:00 PDT 2009</t>
  </si>
  <si>
    <t>AapkiRakhi</t>
  </si>
  <si>
    <t xml:space="preserve">Wow!! I love delhites!! They have sent the maximum no of profiles.. Mumbai and Lucknow follow suit!! Thank you all!! M busy shortlisting </t>
  </si>
  <si>
    <t>fangsalot</t>
  </si>
  <si>
    <t xml:space="preserve">Too short notice... bummer. </t>
  </si>
  <si>
    <t>Sun Jun 07 05:30:01 PDT 2009</t>
  </si>
  <si>
    <t>Pyrothesis1</t>
  </si>
  <si>
    <t xml:space="preserve">soooooo bored there's noonw here, everyone's gone home for summer </t>
  </si>
  <si>
    <t xml:space="preserve">@helloimhannah POO. I wish @owlcity would answer me just once. </t>
  </si>
  <si>
    <t>Sun Jun 07 05:30:04 PDT 2009</t>
  </si>
  <si>
    <t xml:space="preserve">@Drifter0658 Alex? Have you write your answer? I need it ASAP! </t>
  </si>
  <si>
    <t>Sun Jun 07 05:30:05 PDT 2009</t>
  </si>
  <si>
    <t>Nitro2wat</t>
  </si>
  <si>
    <t>tummy hurts..  Wish mom could sleep. Wish I could sleep. Baby is 4 months and trying to walk. Im excited. Found ALL old baby pics of Kota.</t>
  </si>
  <si>
    <t>Sun Jun 07 05:30:06 PDT 2009</t>
  </si>
  <si>
    <t>@saintnicholasj a bit of a problem with that... you Live in America i live in Scotland  if you come here we will play lol</t>
  </si>
  <si>
    <t>Sun Jun 07 05:30:07 PDT 2009</t>
  </si>
  <si>
    <t xml:space="preserve">another long day of work in store. sweet </t>
  </si>
  <si>
    <t>Sun Jun 07 05:30:08 PDT 2009</t>
  </si>
  <si>
    <t>mimi_style</t>
  </si>
  <si>
    <t>Dear Atlanta airport, Your 3hr layovers are the opposite of the bizness. Once again, I loathe you  That is all. XO, Mimi</t>
  </si>
  <si>
    <t>Sun Jun 07 05:30:16 PDT 2009</t>
  </si>
  <si>
    <t xml:space="preserve">work is killing meeee! 3.5hours to gooooo </t>
  </si>
  <si>
    <t>Sun Jun 07 05:30:18 PDT 2009</t>
  </si>
  <si>
    <t xml:space="preserve">blinder of a weekend! can tell it was good cause i feel TERRIBLE today </t>
  </si>
  <si>
    <t>Sun Jun 07 05:30:22 PDT 2009</t>
  </si>
  <si>
    <t xml:space="preserve">Home alone for 2 weeks cos the entire family is leaving for NYC at midnight tonight </t>
  </si>
  <si>
    <t>Sun Jun 07 05:30:23 PDT 2009</t>
  </si>
  <si>
    <t xml:space="preserve">Really worried </t>
  </si>
  <si>
    <t xml:space="preserve">keep looking at my evo photo &amp;amp; being happy, then sad it's over </t>
  </si>
  <si>
    <t>Sun Jun 07 05:30:29 PDT 2009</t>
  </si>
  <si>
    <t xml:space="preserve">Beyonce concert 2nite! and im not going </t>
  </si>
  <si>
    <t>Sun Jun 07 05:30:30 PDT 2009</t>
  </si>
  <si>
    <t xml:space="preserve">My gum is bleeding. </t>
  </si>
  <si>
    <t>pbruhl</t>
  </si>
  <si>
    <t xml:space="preserve">Sun is shining,the weather is sweet! So how come I'm inside workin ... </t>
  </si>
  <si>
    <t>Sun Jun 07 05:30:31 PDT 2009</t>
  </si>
  <si>
    <t xml:space="preserve">@randomflowers lol, things could get worse for you depending on the result of Super Villians pit stop </t>
  </si>
  <si>
    <t>Sun Jun 07 05:30:35 PDT 2009</t>
  </si>
  <si>
    <t>LilMissJeannie</t>
  </si>
  <si>
    <t xml:space="preserve">@jooeeeyyyy pffft. stupid lam fong. haha.sorry cant teman you today </t>
  </si>
  <si>
    <t xml:space="preserve">i miss my boyfriend? oweh </t>
  </si>
  <si>
    <t xml:space="preserve">guess im done online. about to fix some breakfast and iron clothes for the day. </t>
  </si>
  <si>
    <t>Sun Jun 07 05:30:37 PDT 2009</t>
  </si>
  <si>
    <t xml:space="preserve">@quinland   There Performing cause i can remember reading it somewhere </t>
  </si>
  <si>
    <t>Sun Jun 07 05:30:41 PDT 2009</t>
  </si>
  <si>
    <t>Success! I don't feel like crap  though I do *look* like crap thanks to this sunburn  hoping it fades soon!!!</t>
  </si>
  <si>
    <t>Sun Jun 07 05:30:42 PDT 2009</t>
  </si>
  <si>
    <t xml:space="preserve">Too short of a notice... bummer. </t>
  </si>
  <si>
    <t>Sun Jun 07 05:30:46 PDT 2009</t>
  </si>
  <si>
    <t>ACSarahAC</t>
  </si>
  <si>
    <t xml:space="preserve">Sad that my favourite bangle broke. Trent gave it to me about 11 1/2 years ago and I've worn it nearly every day since then. But, no more </t>
  </si>
  <si>
    <t>Sun Jun 07 05:30:48 PDT 2009</t>
  </si>
  <si>
    <t>Shelly824</t>
  </si>
  <si>
    <t>is at her last dance recital everrr  ...S1DC &amp;lt;3!</t>
  </si>
  <si>
    <t>@Steeffie oh no  I know how you feel... its not good</t>
  </si>
  <si>
    <t>Sun Jun 07 05:30:50 PDT 2009</t>
  </si>
  <si>
    <t xml:space="preserve">I'm Monophobic, someone talk to me </t>
  </si>
  <si>
    <t>Sun Jun 07 05:30:52 PDT 2009</t>
  </si>
  <si>
    <t>@Fi_Tayler hey bub tryin Ezy Dvd tomorrow BigW had it advertised in there cat but sold out already  have you started to watch it ? xoxo</t>
  </si>
  <si>
    <t>Sun Jun 07 05:30:56 PDT 2009</t>
  </si>
  <si>
    <t>Lenum99</t>
  </si>
  <si>
    <t xml:space="preserve">Making Homework </t>
  </si>
  <si>
    <t>Missing san francisco already *sigh* I wish I had more time there  http://myloc.me/2Ukp</t>
  </si>
  <si>
    <t>Sun Jun 07 05:30:59 PDT 2009</t>
  </si>
  <si>
    <t>noleedane</t>
  </si>
  <si>
    <t xml:space="preserve">leaving Rome today </t>
  </si>
  <si>
    <t>luirec66</t>
  </si>
  <si>
    <t xml:space="preserve">@auscoder my provider have hidden me statistics! </t>
  </si>
  <si>
    <t>Sun Jun 07 05:31:00 PDT 2009</t>
  </si>
  <si>
    <t>nuicyrus</t>
  </si>
  <si>
    <t>just he could make me fall in love,but he also make me hurt  Miss you</t>
  </si>
  <si>
    <t>Sun Jun 07 05:31:16 PDT 2009</t>
  </si>
  <si>
    <t>willowdaisy</t>
  </si>
  <si>
    <t>I want to go to bingo today but no one wants to come  Anyone interested? 5:30 in Abington.</t>
  </si>
  <si>
    <t>Sun Jun 07 05:31:24 PDT 2009</t>
  </si>
  <si>
    <t>JanxD</t>
  </si>
  <si>
    <t xml:space="preserve">hmmm... I dont know what to do </t>
  </si>
  <si>
    <t>Sun Jun 07 05:31:28 PDT 2009</t>
  </si>
  <si>
    <t xml:space="preserve">@adamgoswell tonight. And I'm at work from 1515. So from 2100 I can't go online at all </t>
  </si>
  <si>
    <t>MitchMilbourn</t>
  </si>
  <si>
    <t xml:space="preserve">feels like death this afternoon... think i had too much sleep </t>
  </si>
  <si>
    <t>Sun Jun 07 05:31:30 PDT 2009</t>
  </si>
  <si>
    <t>says oh no, I'm not going to be able to go shooting this year, damn  http://plurk.com/p/z2t2a</t>
  </si>
  <si>
    <t>kateefairy</t>
  </si>
  <si>
    <t xml:space="preserve">im so so bored right now </t>
  </si>
  <si>
    <t>Sun Jun 07 05:31:31 PDT 2009</t>
  </si>
  <si>
    <t>Shellys gone home  - Milton revision to get on with for tomorrow..</t>
  </si>
  <si>
    <t>Sun Jun 07 05:31:36 PDT 2009</t>
  </si>
  <si>
    <t xml:space="preserve">@TearsAndRane I miss school  look at the bright side! at least you're not bitter yet. </t>
  </si>
  <si>
    <t>Sun Jun 07 05:31:37 PDT 2009</t>
  </si>
  <si>
    <t>TSFRJ</t>
  </si>
  <si>
    <t xml:space="preserve">@Mm_Sackgirl oh now not a jaws dlc pack </t>
  </si>
  <si>
    <t>Sun Jun 07 05:31:41 PDT 2009</t>
  </si>
  <si>
    <t xml:space="preserve">@JAMILInRealLife I **hate** waking up that early... but six days a week, I have no choice </t>
  </si>
  <si>
    <t>sweetgem29</t>
  </si>
  <si>
    <t xml:space="preserve">I pity my sweetie for doing household chores...I wish I was there to help him... I am missing him so much! </t>
  </si>
  <si>
    <t>Sun Jun 07 05:31:45 PDT 2009</t>
  </si>
  <si>
    <t xml:space="preserve">Climbing done. Managed a 6a after a false start. Exhausted and still ill </t>
  </si>
  <si>
    <t>Sun Jun 07 05:31:49 PDT 2009</t>
  </si>
  <si>
    <t>Whoops, MW behind RK  #f1 #maxout</t>
  </si>
  <si>
    <t>Sun Jun 07 05:31:53 PDT 2009</t>
  </si>
  <si>
    <t>kriskris2690</t>
  </si>
  <si>
    <t>So so so tired  i feel like im dying or something. Getting ready nd off to work. Ugh</t>
  </si>
  <si>
    <t>Sun Jun 07 05:31:54 PDT 2009</t>
  </si>
  <si>
    <t xml:space="preserve">i'm fucking hungry, but i'm too lazy to go out &amp;amp; buy something... there's nothing to eat here </t>
  </si>
  <si>
    <t>Sun Jun 07 05:31:55 PDT 2009</t>
  </si>
  <si>
    <t xml:space="preserve">really has had a shiity week! n just when I thought it couldnt get any worse..I'm told of a death in the family! </t>
  </si>
  <si>
    <t>Sun Jun 07 05:32:00 PDT 2009</t>
  </si>
  <si>
    <t>mod4</t>
  </si>
  <si>
    <t xml:space="preserve">Suffering from shin splints due to poor shoe choice Friday on the treadmill </t>
  </si>
  <si>
    <t>Sun Jun 07 05:32:01 PDT 2009</t>
  </si>
  <si>
    <t xml:space="preserve">what a gr8 nite we had last nite  all my aunts and family our NUTS  sun back out the day wooooo i want 2 go 2 tk1 but no1 will go </t>
  </si>
  <si>
    <t>PirateCraig</t>
  </si>
  <si>
    <t xml:space="preserve">Is planning a quick pint with the oasis going rable in a bit , then looking for a gym , rubbish </t>
  </si>
  <si>
    <t>Sun Jun 07 05:32:03 PDT 2009</t>
  </si>
  <si>
    <t>barneywsm</t>
  </si>
  <si>
    <t xml:space="preserve">hail in weston-super-mare ... </t>
  </si>
  <si>
    <t>Sun Jun 07 05:32:04 PDT 2009</t>
  </si>
  <si>
    <t>17rajan15</t>
  </si>
  <si>
    <t xml:space="preserve">tomorrow is the 1st day of or last year in high school ahhmmppp.... </t>
  </si>
  <si>
    <t>Sun Jun 07 05:32:05 PDT 2009</t>
  </si>
  <si>
    <t xml:space="preserve">@DeryJane Fantastic, amazing, brilliant and I wish it wasn't over </t>
  </si>
  <si>
    <t>Sun Jun 07 05:32:08 PDT 2009</t>
  </si>
  <si>
    <t xml:space="preserve">On Loch Bhrusda to Cumbrae, Loch Shira  broken down again </t>
  </si>
  <si>
    <t>Sun Jun 07 05:32:12 PDT 2009</t>
  </si>
  <si>
    <t xml:space="preserve">gah. i have to suffer while my sister attempts to &amp;quot;play&amp;quot; the guitar. </t>
  </si>
  <si>
    <t>Sun Jun 07 05:32:14 PDT 2009</t>
  </si>
  <si>
    <t>leanne_babiixox</t>
  </si>
  <si>
    <t>Sun Jun 07 05:32:21 PDT 2009</t>
  </si>
  <si>
    <t>msavanis</t>
  </si>
  <si>
    <t xml:space="preserve">Made it through a complete soccer game today. Good to be back. We lost though </t>
  </si>
  <si>
    <t xml:space="preserve">I have such a brilliant idea for a blog.  Watch this space.. But now I have to get back to studying.  Fuckit. </t>
  </si>
  <si>
    <t>Sun Jun 07 05:32:24 PDT 2009</t>
  </si>
  <si>
    <t>UhHuhJenny</t>
  </si>
  <si>
    <t>@_Tweek Omg XD I didn't know you sold eggs! Me too  I wanna see you soon!</t>
  </si>
  <si>
    <t>Sun Jun 07 05:32:25 PDT 2009</t>
  </si>
  <si>
    <t>skywatkins7</t>
  </si>
  <si>
    <t>i want to see my tweet on the screen  #mw2</t>
  </si>
  <si>
    <t>Sun Jun 07 05:32:26 PDT 2009</t>
  </si>
  <si>
    <t>KathleenKaz</t>
  </si>
  <si>
    <t xml:space="preserve">Anyone know when and how to cut out night feedings?  Not sure whether he is really hungry or wants to comfort suck....mama is spent </t>
  </si>
  <si>
    <t>Sun Jun 07 05:32:27 PDT 2009</t>
  </si>
  <si>
    <t>binaolsen</t>
  </si>
  <si>
    <t xml:space="preserve">I think I drinked too much soda </t>
  </si>
  <si>
    <t>AmandaBoop</t>
  </si>
  <si>
    <t xml:space="preserve">At work since 8am. It sucks. Think'll be here ages. Too much to do </t>
  </si>
  <si>
    <t>Sun Jun 07 05:32:28 PDT 2009</t>
  </si>
  <si>
    <t xml:space="preserve">whoops, wrong, i forgot to mention merlin, he had no room to fit </t>
  </si>
  <si>
    <t>Sun Jun 07 05:32:33 PDT 2009</t>
  </si>
  <si>
    <t>xosaskiaox</t>
  </si>
  <si>
    <t>i'm so sick of school, I want to stay off.  I really want to explore daily booth more. Before i jump on another bandwagon x</t>
  </si>
  <si>
    <t>Sun Jun 07 05:32:34 PDT 2009</t>
  </si>
  <si>
    <t xml:space="preserve">is going back out to shovel mulch </t>
  </si>
  <si>
    <t>Sun Jun 07 05:32:35 PDT 2009</t>
  </si>
  <si>
    <t xml:space="preserve">These two weaks were to short! WAY to short </t>
  </si>
  <si>
    <t>Sun Jun 07 05:32:38 PDT 2009</t>
  </si>
  <si>
    <t xml:space="preserve">Asta is since wednesday so peculiar. Looks like she's lovesick for the neighboursdog. </t>
  </si>
  <si>
    <t>Sun Jun 07 05:32:40 PDT 2009</t>
  </si>
  <si>
    <t>Tht angel person scares me  x</t>
  </si>
  <si>
    <t>NataliieeJayne</t>
  </si>
  <si>
    <t xml:space="preserve">is revising for maths test tomorrow , JOY </t>
  </si>
  <si>
    <t>thinks that her house is depressingly silent. intensifying the graveness of the LOOMING EXAMS! argh!  http://plurk.com/p/z2td9</t>
  </si>
  <si>
    <t>my throat feels like someone is actually ripping it out really slowly.  so sore.</t>
  </si>
  <si>
    <t>Sun Jun 07 05:32:43 PDT 2009</t>
  </si>
  <si>
    <t>@Motraylie  but i have to do more homework lol</t>
  </si>
  <si>
    <t>Sun Jun 07 05:32:44 PDT 2009</t>
  </si>
  <si>
    <t>_Beeks</t>
  </si>
  <si>
    <t xml:space="preserve">Fuck this shit...lemme go back to beddddd </t>
  </si>
  <si>
    <t>Sun Jun 07 05:32:49 PDT 2009</t>
  </si>
  <si>
    <t>Etkar</t>
  </si>
  <si>
    <t xml:space="preserve">@vickycornell @chriscornell I asked the VPRO if Chris' show was up somewhere with a full video show. They said no, cos it wasnt allowed </t>
  </si>
  <si>
    <t>Sun Jun 07 05:32:54 PDT 2009</t>
  </si>
  <si>
    <t xml:space="preserve">@bigkini ì €ìš”. i don't have any friends. ahhhhh it totally makes sense why i am on twitter   </t>
  </si>
  <si>
    <t>Sun Jun 07 05:32:56 PDT 2009</t>
  </si>
  <si>
    <t xml:space="preserve">Official Gibson Trophy Guitar has emerged as the most recognizable -- &amp;amp; 1 of the most coveted trophies in  entire realm of motor racing. </t>
  </si>
  <si>
    <t>Sun Jun 07 05:32:57 PDT 2009</t>
  </si>
  <si>
    <t>rossyboy8</t>
  </si>
  <si>
    <t xml:space="preserve">thinks spotify is one of the most useful things he's ever seen, shame that we'll have to pay for the mobile version </t>
  </si>
  <si>
    <t>Sun Jun 07 05:33:00 PDT 2009</t>
  </si>
  <si>
    <t>gwd7727</t>
  </si>
  <si>
    <t xml:space="preserve">Lost $9.75, big loss in these woods. But still a nice day. Weather has turned bad, raining all night and misting now. Prob no golf today </t>
  </si>
  <si>
    <t>twittAl</t>
  </si>
  <si>
    <t xml:space="preserve">I really hope the turtle I saw attempting to cross the toll road makes it, but it is pretty unlikely. </t>
  </si>
  <si>
    <t>Sun Jun 07 05:33:01 PDT 2009</t>
  </si>
  <si>
    <t xml:space="preserve">put on over a pound overnight because of that BBQ. Shame on me </t>
  </si>
  <si>
    <t>Sun Jun 07 05:33:02 PDT 2009</t>
  </si>
  <si>
    <t xml:space="preserve">Why can't I ever sleep in!!!! </t>
  </si>
  <si>
    <t>Sun Jun 07 05:33:04 PDT 2009</t>
  </si>
  <si>
    <t>lizzzie__</t>
  </si>
  <si>
    <t xml:space="preserve">dammit i missed rove that sucks </t>
  </si>
  <si>
    <t>Sun Jun 07 05:33:07 PDT 2009</t>
  </si>
  <si>
    <t xml:space="preserve">@hardik Hey, did you manage to make a FB page of Mumbai tweetups yet? I haven't seen a single pic </t>
  </si>
  <si>
    <t>Sun Jun 07 05:33:08 PDT 2009</t>
  </si>
  <si>
    <t xml:space="preserve">@PamelaAngus I seem to be the only one who did not knew him at all  </t>
  </si>
  <si>
    <t>Sun Jun 07 05:33:10 PDT 2009</t>
  </si>
  <si>
    <t>nessay</t>
  </si>
  <si>
    <t>@lozzaybaybay ooh lucky biatch! i wanna go out   and yeah ahah they rang me too.</t>
  </si>
  <si>
    <t>Sun Jun 07 05:33:13 PDT 2009</t>
  </si>
  <si>
    <t xml:space="preserve">lmafaooooo @ http://bit.ly/19HP2p  ask me why Im awake </t>
  </si>
  <si>
    <t>Sun Jun 07 05:33:15 PDT 2009</t>
  </si>
  <si>
    <t xml:space="preserve">so people think it's summer? it's COLD again </t>
  </si>
  <si>
    <t>Sun Jun 07 05:33:16 PDT 2009</t>
  </si>
  <si>
    <t>CcVlado</t>
  </si>
  <si>
    <t>@RockinChick09 Josh Delete Them Shit  I Really Wanna To Show You It Nicko Ans Spankie Bob Bonnie Bob Pamela Butch And Bobbiegir</t>
  </si>
  <si>
    <t>Sun Jun 07 05:33:19 PDT 2009</t>
  </si>
  <si>
    <t xml:space="preserve">The oven fucked up my pizza. It doesn't taste right </t>
  </si>
  <si>
    <t>Sun Jun 07 05:33:20 PDT 2009</t>
  </si>
  <si>
    <t xml:space="preserve">Stories like this were at the top of my consciousness years ago &amp;quot;52 people killed in Amazon violence&amp;quot;. More selfish/family focused now </t>
  </si>
  <si>
    <t>Sun Jun 07 05:33:24 PDT 2009</t>
  </si>
  <si>
    <t xml:space="preserve">@Drifter0658 Thanks! I'm still missing answers from more than 1/2 of the team! </t>
  </si>
  <si>
    <t>Sun Jun 07 05:33:27 PDT 2009</t>
  </si>
  <si>
    <t>Anybody awake ...no? goodnight.  haha</t>
  </si>
  <si>
    <t>Sun Jun 07 05:33:31 PDT 2009</t>
  </si>
  <si>
    <t>sweety_girlie</t>
  </si>
  <si>
    <t>@emmaawatsonn  PLEASE DON'T LEAVE !! I PLEAD TO YOU !! PLS DON'T!   !</t>
  </si>
  <si>
    <t>Sun Jun 07 05:33:32 PDT 2009</t>
  </si>
  <si>
    <t xml:space="preserve">Work today, i dont feel good tho, in major pain </t>
  </si>
  <si>
    <t xml:space="preserve">@lisle lol I just bought this baby at the end of 2007 </t>
  </si>
  <si>
    <t>Sun Jun 07 05:33:35 PDT 2009</t>
  </si>
  <si>
    <t>Success! 6  ppl showed, but my bag of bags and gloves (clearly labeled to be used for the trash pickup) was taken!  Gonna chill; come out!</t>
  </si>
  <si>
    <t>Sun Jun 07 05:33:46 PDT 2009</t>
  </si>
  <si>
    <t>@Rutto_chan i'm sorry for making you worried   i promise u that i talk to u later but i need to get away for everyone now (...)</t>
  </si>
  <si>
    <t>Sun Jun 07 05:33:50 PDT 2009</t>
  </si>
  <si>
    <t xml:space="preserve">Today the Germans can vote for the European Parliament. Why am I only 17? I want to vote, too!    </t>
  </si>
  <si>
    <t xml:space="preserve">it is not possible to detach a tab in Internet Explorer 8 ! Microsoft's innovation = ZERO. </t>
  </si>
  <si>
    <t>Sun Jun 07 05:33:51 PDT 2009</t>
  </si>
  <si>
    <t>is at kirsties, the church was shut.  so no candle lighting!</t>
  </si>
  <si>
    <t>Sun Jun 07 05:33:57 PDT 2009</t>
  </si>
  <si>
    <t xml:space="preserve">really misses her N81 </t>
  </si>
  <si>
    <t>Sun Jun 07 05:34:05 PDT 2009</t>
  </si>
  <si>
    <t xml:space="preserve">t is not possible to detach a tab in Internet Explorer 8 !  </t>
  </si>
  <si>
    <t>Sun Jun 07 05:34:13 PDT 2009</t>
  </si>
  <si>
    <t xml:space="preserve">Walking to meet a special someone, I seriously want a mango passion fruit from starbucks but that means going to town or calcot </t>
  </si>
  <si>
    <t>Sun Jun 07 05:34:20 PDT 2009</t>
  </si>
  <si>
    <t>We've lost another dog to the wire snare  http://is.gd/RxfO</t>
  </si>
  <si>
    <t>Sun Jun 07 05:34:24 PDT 2009</t>
  </si>
  <si>
    <t>AllenInks</t>
  </si>
  <si>
    <t xml:space="preserve">@GLMotorSports  That Cherokee 6 is going to be so sweeeet!  Just in time for the club to decide to sell it.  </t>
  </si>
  <si>
    <t>PhoTwittle</t>
  </si>
  <si>
    <t>Moose just puked on me.  . No one likes me right now</t>
  </si>
  <si>
    <t>Sun Jun 07 05:34:25 PDT 2009</t>
  </si>
  <si>
    <t xml:space="preserve">Wanted to talk to @selenagomez tomorrow but I.. WE have school tomorrow </t>
  </si>
  <si>
    <t>Sun Jun 07 05:34:30 PDT 2009</t>
  </si>
  <si>
    <t xml:space="preserve">@webgnu shame </t>
  </si>
  <si>
    <t>Sun Jun 07 05:34:33 PDT 2009</t>
  </si>
  <si>
    <t>TamTamTanava</t>
  </si>
  <si>
    <t xml:space="preserve">so hungover...and stuck in this village without Burger King delivery service </t>
  </si>
  <si>
    <t>Sun Jun 07 05:34:37 PDT 2009</t>
  </si>
  <si>
    <t xml:space="preserve">@deregnbuen haha go get it then!! Haha yah I know. I'm behving like there's no exams next week! Sigh I went shopping today somemore can </t>
  </si>
  <si>
    <t>Sun Jun 07 05:34:41 PDT 2009</t>
  </si>
  <si>
    <t>kish829</t>
  </si>
  <si>
    <t xml:space="preserve">A vital day of studying has completely come to a halt coz of the 2 temples blasting &amp;quot;bana&amp;quot; all day long </t>
  </si>
  <si>
    <t>Sun Jun 07 05:34:44 PDT 2009</t>
  </si>
  <si>
    <t xml:space="preserve">Today: Shooting a video, perfect weather for it!! and then last sunday salsa night with sista! i will miss our feuerstein nights !!!! </t>
  </si>
  <si>
    <t>Sun Jun 07 05:34:45 PDT 2009</t>
  </si>
  <si>
    <t>im still ill!!!!! i think its eating that is making me ill coz whenever i eat i get an awful pain in my stomach   #jonaskevin 1581st post!</t>
  </si>
  <si>
    <t>Sun Jun 07 05:34:50 PDT 2009</t>
  </si>
  <si>
    <t>@mahhriahh i don't  its my homepage though.</t>
  </si>
  <si>
    <t>Luv_B</t>
  </si>
  <si>
    <t xml:space="preserve">finished works, tired and hungry. Back home! </t>
  </si>
  <si>
    <t>Sun Jun 07 05:34:51 PDT 2009</t>
  </si>
  <si>
    <t xml:space="preserve">Laying in bed with @ResaReese...she's gotta leave today. </t>
  </si>
  <si>
    <t>Sun Jun 07 05:34:53 PDT 2009</t>
  </si>
  <si>
    <t xml:space="preserve">'s chest hurts really bad </t>
  </si>
  <si>
    <t>Sun Jun 07 05:34:55 PDT 2009</t>
  </si>
  <si>
    <t>DeputyPimpin</t>
  </si>
  <si>
    <t xml:space="preserve">Gonna have no pics for zoo today either. </t>
  </si>
  <si>
    <t>Sun Jun 07 05:35:01 PDT 2009</t>
  </si>
  <si>
    <t>ni</t>
  </si>
  <si>
    <t>unfortunately have to give #oxfordgeekjam a miss today  - to many other commitments and I have to progress my iPhone development adventure</t>
  </si>
  <si>
    <t xml:space="preserve">I hate the rosedale and coffee intersection at 430am I sit there for like 5min on my bike </t>
  </si>
  <si>
    <t>Sun Jun 07 05:35:07 PDT 2009</t>
  </si>
  <si>
    <t>alasdair53</t>
  </si>
  <si>
    <t xml:space="preserve">12 degrees (55 for some). Watching buckets fill in real time. (Meme shamelessly pilfered - thanks, Alex). </t>
  </si>
  <si>
    <t>Sun Jun 07 05:35:08 PDT 2009</t>
  </si>
  <si>
    <t>@StyleMeRad i dont have interwebz on my phone  i love my laptop!</t>
  </si>
  <si>
    <t>Sun Jun 07 05:35:13 PDT 2009</t>
  </si>
  <si>
    <t>DeirdreArdagh</t>
  </si>
  <si>
    <t>working on a Sunday  it'll be worth it..it'll be worth it!!!</t>
  </si>
  <si>
    <t>Sun Jun 07 05:35:14 PDT 2009</t>
  </si>
  <si>
    <t>Gavernty</t>
  </si>
  <si>
    <t xml:space="preserve">i wanna go to the beach but no one else does </t>
  </si>
  <si>
    <t>Sun Jun 07 05:35:33 PDT 2009</t>
  </si>
  <si>
    <t>debsa</t>
  </si>
  <si>
    <t xml:space="preserve">I've got a 'swimmy' ear - although i haven't been swimming? </t>
  </si>
  <si>
    <t xml:space="preserve">Feel like I want to go out somewhere today, but not sure where to go. Been everywhere down here </t>
  </si>
  <si>
    <t>Sun Jun 07 05:35:34 PDT 2009</t>
  </si>
  <si>
    <t xml:space="preserve">gettting pissed off with infamous, can't do this sub mission </t>
  </si>
  <si>
    <t>Sun Jun 07 05:35:36 PDT 2009</t>
  </si>
  <si>
    <t>stephtraut</t>
  </si>
  <si>
    <t>apparently i need perscription toothpaste  nice. trust ME to need PERSCRIPTION toothpaste.</t>
  </si>
  <si>
    <t>Sun Jun 07 05:35:44 PDT 2009</t>
  </si>
  <si>
    <t xml:space="preserve">My son is obssesed with shooting me with his toy gun. Not sure I deserve this </t>
  </si>
  <si>
    <t>Sun Jun 07 05:35:48 PDT 2009</t>
  </si>
  <si>
    <t>home fuckers. so tired, i hate you work. and no sleep in for me tmw  but ily Lake Distict &amp;amp; my bestestness @xShellbellex xxxxxx</t>
  </si>
  <si>
    <t>mus1cg1rl</t>
  </si>
  <si>
    <t xml:space="preserve">@MrSaints ooooo sorry to hear that wittle bro </t>
  </si>
  <si>
    <t>Sun Jun 07 05:35:49 PDT 2009</t>
  </si>
  <si>
    <t xml:space="preserve">@Foodimentary Sigh, and I don't have any chocolate ice cream around </t>
  </si>
  <si>
    <t>Sun Jun 07 05:35:50 PDT 2009</t>
  </si>
  <si>
    <t>gmcookie</t>
  </si>
  <si>
    <t xml:space="preserve">So sad the cardinals have lost 2 in a row </t>
  </si>
  <si>
    <t>Sun Jun 07 05:35:53 PDT 2009</t>
  </si>
  <si>
    <t>MieshMagic</t>
  </si>
  <si>
    <t xml:space="preserve">Still shaken the fuck up....I miss my car </t>
  </si>
  <si>
    <t>Sun Jun 07 05:35:54 PDT 2009</t>
  </si>
  <si>
    <t>tiarrara</t>
  </si>
  <si>
    <t xml:space="preserve">goodbye to 1120 songs in my laptop.. so sad so true  </t>
  </si>
  <si>
    <t>Sun Jun 07 05:36:01 PDT 2009</t>
  </si>
  <si>
    <t xml:space="preserve">@PCSTACK19ummm...... i dont know every thing </t>
  </si>
  <si>
    <t>Sun Jun 07 05:36:06 PDT 2009</t>
  </si>
  <si>
    <t>lyanalyst</t>
  </si>
  <si>
    <t xml:space="preserve">just got back from a wedding in Penang. missed Majo Saiban. Sad. </t>
  </si>
  <si>
    <t>Sun Jun 07 05:36:07 PDT 2009</t>
  </si>
  <si>
    <t>@LizUK Ooooh, nasty.  Hmmmm, will have to find something for you.... (evil grin)</t>
  </si>
  <si>
    <t>LeanaaL</t>
  </si>
  <si>
    <t>School tomorrow  Happily, soon the holidays  But they will miss me   = /</t>
  </si>
  <si>
    <t>Sun Jun 07 05:36:09 PDT 2009</t>
  </si>
  <si>
    <t xml:space="preserve">woke up...worked out...ate some weird stuff. Time to hit the books. </t>
  </si>
  <si>
    <t>Sun Jun 07 05:36:10 PDT 2009</t>
  </si>
  <si>
    <t>@jordan_davis Me either  gutted! Its not on tv either.</t>
  </si>
  <si>
    <t>Sun Jun 07 05:36:14 PDT 2009</t>
  </si>
  <si>
    <t xml:space="preserve">I'm legit shaking it is so cold in my house </t>
  </si>
  <si>
    <t>Sun Jun 07 05:36:19 PDT 2009</t>
  </si>
  <si>
    <t>MichelleS0792</t>
  </si>
  <si>
    <t xml:space="preserve">where is the sun i ask you?? where, where??? </t>
  </si>
  <si>
    <t xml:space="preserve">@thedailyblonde My condolences to you and your friend. </t>
  </si>
  <si>
    <t>Sun Jun 07 05:36:22 PDT 2009</t>
  </si>
  <si>
    <t xml:space="preserve">was feeling shit. it's funny how someone can instantly change your mood. ^^,! on the downside. i forgot to watch pink on rove </t>
  </si>
  <si>
    <t>Sun Jun 07 05:36:29 PDT 2009</t>
  </si>
  <si>
    <t>YoULoVeMiSsY09</t>
  </si>
  <si>
    <t>on my way to this bumb ass job  got da booskie on the mind</t>
  </si>
  <si>
    <t>Sun Jun 07 05:36:30 PDT 2009</t>
  </si>
  <si>
    <t>daJerminator</t>
  </si>
  <si>
    <t xml:space="preserve">@devvle no fair where's the love for me?  </t>
  </si>
  <si>
    <t>Sun Jun 07 05:36:31 PDT 2009</t>
  </si>
  <si>
    <t>@Lint1 those two are amazing. yeah I do. its pissing me off  I wanna listen to GD now!</t>
  </si>
  <si>
    <t>Sun Jun 07 05:36:32 PDT 2009</t>
  </si>
  <si>
    <t xml:space="preserve">@benjicajess I know but u ain't in Peeenang! </t>
  </si>
  <si>
    <t>Sun Jun 07 05:36:43 PDT 2009</t>
  </si>
  <si>
    <t>@cat_piano oh no no no  you need to call me.</t>
  </si>
  <si>
    <t>Sun Jun 07 05:36:44 PDT 2009</t>
  </si>
  <si>
    <t>justmileyc</t>
  </si>
  <si>
    <t xml:space="preserve">kinda have a sore throat though, i woke up and it just feels sore.. </t>
  </si>
  <si>
    <t>Sun Jun 07 05:36:57 PDT 2009</t>
  </si>
  <si>
    <t>Joanvy</t>
  </si>
  <si>
    <t>is missing her childhood friends a lot!.  http://plurk.com/p/z2uml</t>
  </si>
  <si>
    <t>@JonesBeach_1988 I just read ur tweets...so sorry that happened  did you already pay for the tickets? if u did she needs an ass whopping</t>
  </si>
  <si>
    <t>Sun Jun 07 05:36:58 PDT 2009</t>
  </si>
  <si>
    <t xml:space="preserve">Ping.fm is failing to load photos to Bkite.com sent via email ? Even though the dashboard states otherwise, it still ain't showed up </t>
  </si>
  <si>
    <t>joanchavezusa</t>
  </si>
  <si>
    <t xml:space="preserve">instead of Hello kitty is buh-bye kitty at my place..i miss my cat </t>
  </si>
  <si>
    <t xml:space="preserve">my fish is not happy </t>
  </si>
  <si>
    <t>Sun Jun 07 05:37:02 PDT 2009</t>
  </si>
  <si>
    <t xml:space="preserve">@kari0407 see you. Hug. to late now itÂ´s raining </t>
  </si>
  <si>
    <t>Sun Jun 07 05:37:03 PDT 2009</t>
  </si>
  <si>
    <t>http://twitpic.com/6tpks - This is what I have to leave in the morning  never do I want to get out of bed!</t>
  </si>
  <si>
    <t>Sun Jun 07 05:37:04 PDT 2009</t>
  </si>
  <si>
    <t>Libbylou104</t>
  </si>
  <si>
    <t xml:space="preserve">sozzo haven't updated in a while </t>
  </si>
  <si>
    <t>Sun Jun 07 05:37:06 PDT 2009</t>
  </si>
  <si>
    <t xml:space="preserve">aww it soudns soo good and im stuck here </t>
  </si>
  <si>
    <t>Sun Jun 07 05:37:08 PDT 2009</t>
  </si>
  <si>
    <t>@chase_fowler i don't talk to you through twitter much  hah</t>
  </si>
  <si>
    <t>Sun Jun 07 05:37:12 PDT 2009</t>
  </si>
  <si>
    <t>theolynn</t>
  </si>
  <si>
    <t xml:space="preserve">Liking Kevin McAleer's rant on post-pub-cannabilism Ireland in Sindo (my dad's, not mine): &amp;quot;A Night Out on the Dow&amp;quot;  - not online  yet  </t>
  </si>
  <si>
    <t>omgitsclare</t>
  </si>
  <si>
    <t xml:space="preserve">FINALLY did my 5 pages of vocab...now onto ee...gonna have to miss out on stylista  </t>
  </si>
  <si>
    <t>sophiatron</t>
  </si>
  <si>
    <t xml:space="preserve">Going home to Sydney tomorrow. I hope I won't get too bored at home, also, I have a strange feeling I will miss people in Canberra a lot </t>
  </si>
  <si>
    <t>Sun Jun 07 05:37:16 PDT 2009</t>
  </si>
  <si>
    <t>JoeeyKinng</t>
  </si>
  <si>
    <t>I Miss Selena  I Want You to come home Selly  =[</t>
  </si>
  <si>
    <t>Sun Jun 07 05:37:19 PDT 2009</t>
  </si>
  <si>
    <t>truckertwotimes</t>
  </si>
  <si>
    <t>@Jerry306952 Temporary for me  just passin thru lol</t>
  </si>
  <si>
    <t>bronteelizabeth</t>
  </si>
  <si>
    <t xml:space="preserve">no rain no rain </t>
  </si>
  <si>
    <t>Sun Jun 07 05:37:21 PDT 2009</t>
  </si>
  <si>
    <t>SuperKawaiiMama</t>
  </si>
  <si>
    <t xml:space="preserve">Found the perfect dress  I am after only to discover it is no longer available in my size. Damn it. </t>
  </si>
  <si>
    <t>I want to get Sims 3 sooooo much! I still need Â£22!  It's gonna be hard work, cuz I don't know how to earn it!</t>
  </si>
  <si>
    <t xml:space="preserve">@foilplay it's a lot of money to waste if it doesn't </t>
  </si>
  <si>
    <t>Sun Jun 07 05:37:22 PDT 2009</t>
  </si>
  <si>
    <t>@wenchpixie @As_Sugar_Candy Off to see Star Trek (again!!) tonight so I dunno if I'll be back for spamming  Have fun though !! xx</t>
  </si>
  <si>
    <t xml:space="preserve">folder and i finally see how much i need to change for you. It's going to happen okay.... so whatever you do, don't give up please. &amp;lt;3 </t>
  </si>
  <si>
    <t>Sun Jun 07 05:37:24 PDT 2009</t>
  </si>
  <si>
    <t>eileencammarota</t>
  </si>
  <si>
    <t xml:space="preserve">fuuuuuck i dont want to work </t>
  </si>
  <si>
    <t>Sun Jun 07 05:37:25 PDT 2009</t>
  </si>
  <si>
    <t>hupnarth</t>
  </si>
  <si>
    <t xml:space="preserve">@jamescarruthers Respect! Wish F1 timing would work on iPhone </t>
  </si>
  <si>
    <t>Sun Jun 07 05:37:27 PDT 2009</t>
  </si>
  <si>
    <t xml:space="preserve">Subtitling a movie is really boring. </t>
  </si>
  <si>
    <t>Sun Jun 07 05:37:28 PDT 2009</t>
  </si>
  <si>
    <t xml:space="preserve"> no internet till 2morro nite or tuesday depends on hen i decide to come home</t>
  </si>
  <si>
    <t>Sun Jun 07 05:37:36 PDT 2009</t>
  </si>
  <si>
    <t xml:space="preserve">I can't get my head around why I'm still hung up about _ _ _ _ _ _ </t>
  </si>
  <si>
    <t>Sun Jun 07 05:37:38 PDT 2009</t>
  </si>
  <si>
    <t>@loopy4ewe Oh no... I had strep FIVE times in a row once  Meds usually kick in fast, within hours. Hope they did for you!???</t>
  </si>
  <si>
    <t>@Glasgowlassy I know  wrong pants to wear to go running pmsl @violetscruk #chaffedpussy</t>
  </si>
  <si>
    <t>Sun Jun 07 05:37:41 PDT 2009</t>
  </si>
  <si>
    <t xml:space="preserve">watching Black balloon </t>
  </si>
  <si>
    <t>Sun Jun 07 05:37:50 PDT 2009</t>
  </si>
  <si>
    <t>laurenmoosh</t>
  </si>
  <si>
    <t xml:space="preserve">4 exams left yeyeyeyeyey wainting for my mum to get up so i can go out </t>
  </si>
  <si>
    <t>Sun Jun 07 05:37:51 PDT 2009</t>
  </si>
  <si>
    <t xml:space="preserve">wants her car back </t>
  </si>
  <si>
    <t>Sun Jun 07 05:37:52 PDT 2009</t>
  </si>
  <si>
    <t>Tay_tsdcdancer</t>
  </si>
  <si>
    <t xml:space="preserve">Has 2 go 2 sunday school w/o 2 of my favorite people! </t>
  </si>
  <si>
    <t>Sun Jun 07 05:37:53 PDT 2009</t>
  </si>
  <si>
    <t>jde0331</t>
  </si>
  <si>
    <t xml:space="preserve">Headed to the lake for my last dive. Sad about the penguins loss. </t>
  </si>
  <si>
    <t xml:space="preserve">getting ready to head out the door for Munster Indiana </t>
  </si>
  <si>
    <t>Sun Jun 07 05:37:55 PDT 2009</t>
  </si>
  <si>
    <t>ThomassPhelan</t>
  </si>
  <si>
    <t>i wanna go to @mileycyrus 's concert in december! but i cant afford it    need to get the money!!!</t>
  </si>
  <si>
    <t>Sun Jun 07 05:37:56 PDT 2009</t>
  </si>
  <si>
    <t>soundzdj</t>
  </si>
  <si>
    <t xml:space="preserve">@TheDailyBlonde Sorry to hear of your friends mother's passing. </t>
  </si>
  <si>
    <t>Sun Jun 07 05:37:58 PDT 2009</t>
  </si>
  <si>
    <t>matrixsinghal</t>
  </si>
  <si>
    <t>What a boring day..nothing 2 do.  http://bit.ly/9of1U</t>
  </si>
  <si>
    <t>Sun Jun 07 05:38:07 PDT 2009</t>
  </si>
  <si>
    <t xml:space="preserve">whaaaaat!? I canÂ´t upload videos on youtube!! </t>
  </si>
  <si>
    <t>Sun Jun 07 05:38:11 PDT 2009</t>
  </si>
  <si>
    <t xml:space="preserve">@beyinbe take a chill pill and relax </t>
  </si>
  <si>
    <t>Sun Jun 07 05:38:15 PDT 2009</t>
  </si>
  <si>
    <t xml:space="preserve">Sims 3 would really make sense right now, waste a few more of my grounded days </t>
  </si>
  <si>
    <t>Sun Jun 07 05:38:27 PDT 2009</t>
  </si>
  <si>
    <t xml:space="preserve">I've lost my voice (N) </t>
  </si>
  <si>
    <t>Sun Jun 07 05:38:28 PDT 2009</t>
  </si>
  <si>
    <t>InsomniacFrieze</t>
  </si>
  <si>
    <t xml:space="preserve">http://twitpic.com/6tpmu Have been sunbathing with emu. Where's rod hull? Off to pack </t>
  </si>
  <si>
    <t>Sun Jun 07 05:38:29 PDT 2009</t>
  </si>
  <si>
    <t>DrPizza</t>
  </si>
  <si>
    <t xml:space="preserve">@kobinaceous  It has turned into a beautiful non-rainy sunny day </t>
  </si>
  <si>
    <t>Sun Jun 07 05:38:30 PDT 2009</t>
  </si>
  <si>
    <t xml:space="preserve">@kategilbert ME TOO. I need to just buy some new things today for TNNA because seriously, nothing fits and it's stressing me out. </t>
  </si>
  <si>
    <t>Sun Jun 07 05:38:31 PDT 2009</t>
  </si>
  <si>
    <t xml:space="preserve">@leannenufc It's absolutely pelting it down here too. Such miserable weather </t>
  </si>
  <si>
    <t>Sun Jun 07 05:38:34 PDT 2009</t>
  </si>
  <si>
    <t>TahtiBlogger</t>
  </si>
  <si>
    <t xml:space="preserve">at work today until 7, gonna have to revise for my exam tomorow after </t>
  </si>
  <si>
    <t>Sun Jun 07 05:38:35 PDT 2009</t>
  </si>
  <si>
    <t>RyanH</t>
  </si>
  <si>
    <t xml:space="preserve">I'm really sick and i'm at Disney World! </t>
  </si>
  <si>
    <t>Sun Jun 07 05:38:38 PDT 2009</t>
  </si>
  <si>
    <t>@truetwilgirl hahaa cool, no i dont have a facebook  do u know of any good twilight/ robert pattinson fansites? xD</t>
  </si>
  <si>
    <t>Sun Jun 07 05:38:39 PDT 2009</t>
  </si>
  <si>
    <t>mr1derful83</t>
  </si>
  <si>
    <t xml:space="preserve">Just meet Ms. Massachusetts at the Aids Walk :-D! Too bad I don't know how to post mobile pics </t>
  </si>
  <si>
    <t>Sun Jun 07 05:38:40 PDT 2009</t>
  </si>
  <si>
    <t>carnoheadlights</t>
  </si>
  <si>
    <t>@Kamie_k Restraunt in St.A's called little johns. Working again today!  4 till finish! FML!! x</t>
  </si>
  <si>
    <t>Sun Jun 07 05:38:44 PDT 2009</t>
  </si>
  <si>
    <t>Rocketship fail again  ahaha</t>
  </si>
  <si>
    <t>Sun Jun 07 05:38:46 PDT 2009</t>
  </si>
  <si>
    <t>Grid212</t>
  </si>
  <si>
    <t>No more Kung Fu, Carradine no more  http://bit.ly/gJVMd</t>
  </si>
  <si>
    <t>Sun Jun 07 05:38:48 PDT 2009</t>
  </si>
  <si>
    <t xml:space="preserve">Last full day with Brandon already. I promised him I wouldn't cry. </t>
  </si>
  <si>
    <t xml:space="preserve">If only.... If only... </t>
  </si>
  <si>
    <t>Sun Jun 07 05:38:50 PDT 2009</t>
  </si>
  <si>
    <t>andrec54</t>
  </si>
  <si>
    <t xml:space="preserve">Fun birthday party for Wifey yesterday. Now she is off for Beijing </t>
  </si>
  <si>
    <t xml:space="preserve">For every new tweet I get a new bot follower. </t>
  </si>
  <si>
    <t>Sun Jun 07 05:38:52 PDT 2009</t>
  </si>
  <si>
    <t>gemski26</t>
  </si>
  <si>
    <t xml:space="preserve">wished i saw @iamlittleboots LN at GAY </t>
  </si>
  <si>
    <t>Sun Jun 07 05:38:53 PDT 2009</t>
  </si>
  <si>
    <t>demi_lashai_x3</t>
  </si>
  <si>
    <t>had fun last nigght , with bobbyv , keri hilson , the-dream , and keisha cole , can't talk saddly  exterme funnn !</t>
  </si>
  <si>
    <t>Sun Jun 07 05:38:55 PDT 2009</t>
  </si>
  <si>
    <t>keeeerri</t>
  </si>
  <si>
    <t>Back to school 2morrow for the first time in about 4-5 weeks  Starting 5th year aswel :o. On the bright side... no maths =D</t>
  </si>
  <si>
    <t>Sun Jun 07 05:38:58 PDT 2009</t>
  </si>
  <si>
    <t>honeymargaret</t>
  </si>
  <si>
    <t xml:space="preserve">One lesson I've learned was that i shouldn't hold on to something that can never be mine... </t>
  </si>
  <si>
    <t xml:space="preserve">my new kitten is very sick </t>
  </si>
  <si>
    <t>Sun Jun 07 05:38:59 PDT 2009</t>
  </si>
  <si>
    <t xml:space="preserve">E!News is broing me now </t>
  </si>
  <si>
    <t>Sun Jun 07 05:39:02 PDT 2009</t>
  </si>
  <si>
    <t xml:space="preserve">has work at 8am </t>
  </si>
  <si>
    <t>fire_at_will</t>
  </si>
  <si>
    <t xml:space="preserve">what an adventure this weekend! so glad to be back tho. certain parts were a bit too much for me. i miss sleeping beside you already </t>
  </si>
  <si>
    <t>Sun Jun 07 05:39:03 PDT 2009</t>
  </si>
  <si>
    <t>Sun Jun 07 05:39:05 PDT 2009</t>
  </si>
  <si>
    <t>nelloy</t>
  </si>
  <si>
    <t xml:space="preserve">At fx doing SE project </t>
  </si>
  <si>
    <t>Jaimiexxx</t>
  </si>
  <si>
    <t xml:space="preserve">@Jamie_Spears Your sis was AMAZING last night!! want to go again </t>
  </si>
  <si>
    <t>Sun Jun 07 05:39:06 PDT 2009</t>
  </si>
  <si>
    <t>donÂ´t wanna go  i love it here!!</t>
  </si>
  <si>
    <t>Sun Jun 07 05:39:07 PDT 2009</t>
  </si>
  <si>
    <t>indigo423</t>
  </si>
  <si>
    <t xml:space="preserve">VMware ESXi 4.0 runs only on 64bit hardware, damn I canÂ´t upgrade my home &amp;quot;server&amp;quot; from 3.5U4  my HP DX2000M 3GHz/4GB RAM </t>
  </si>
  <si>
    <t>CroakingCount</t>
  </si>
  <si>
    <t>smoked 4 over finishing the website ... too much ... damn  4 / 7 / 94</t>
  </si>
  <si>
    <t>@SunnyCryAlice i can't be bothered to do anything and im still tired from yesterday  oh well long lies till wednesday (: hehe</t>
  </si>
  <si>
    <t>Sun Jun 07 05:39:08 PDT 2009</t>
  </si>
  <si>
    <t xml:space="preserve">Oww pulled a leg muscle walking </t>
  </si>
  <si>
    <t>Sun Jun 07 05:39:10 PDT 2009</t>
  </si>
  <si>
    <t xml:space="preserve">this fruit cup i got from starbucks wasd not the business the only thing good in it was the pineapple but there were only 2 pieces in it </t>
  </si>
  <si>
    <t>Sun Jun 07 05:39:12 PDT 2009</t>
  </si>
  <si>
    <t>lisatravelgirl</t>
  </si>
  <si>
    <t>@Jamie1km Why so much pain?   Did I miss something?</t>
  </si>
  <si>
    <t>Sun Jun 07 05:39:13 PDT 2009</t>
  </si>
  <si>
    <t xml:space="preserve">Walking into town to wave off Olivia... Everyone is moving home </t>
  </si>
  <si>
    <t>Sun Jun 07 05:39:15 PDT 2009</t>
  </si>
  <si>
    <t>jiyoooooung</t>
  </si>
  <si>
    <t xml:space="preserve">I must prepare for the final exam!! Phew..  Iâ€™ll need to study more, before I take the exam. I'm going to have a really hard time!!!!!! </t>
  </si>
  <si>
    <t>Sun Jun 07 05:39:16 PDT 2009</t>
  </si>
  <si>
    <t xml:space="preserve">1st of all only old ppl are up this early and at church 2nd of all these stockings and this dress are killing me... Tradition I tell you </t>
  </si>
  <si>
    <t>Sun Jun 07 05:39:21 PDT 2009</t>
  </si>
  <si>
    <t>zhnafisal</t>
  </si>
  <si>
    <t xml:space="preserve">@mynameissasha sasha ! u made me miss my iguana. but nowadays the iguanas in malaysia are not as green as it used to be. </t>
  </si>
  <si>
    <t xml:space="preserve">It's kind of cool outside, which is fine by me..I have curly hair..and curly hair in hot weather is very FLAT yet FRIZZY hair </t>
  </si>
  <si>
    <t>Sun Jun 07 05:39:23 PDT 2009</t>
  </si>
  <si>
    <t>yoitsbrittany</t>
  </si>
  <si>
    <t xml:space="preserve">http://twitpic.com/6tpof - just woke up. too bad that i didn't see this face first thing this morning </t>
  </si>
  <si>
    <t>xoxRose</t>
  </si>
  <si>
    <t xml:space="preserve">Why on eeearth did I choose to do Grammar School? </t>
  </si>
  <si>
    <t>Sun Jun 07 05:39:24 PDT 2009</t>
  </si>
  <si>
    <t xml:space="preserve">Eating too much chocolate... must stop eating choco... *munch*.. damnit </t>
  </si>
  <si>
    <t>Sun Jun 07 05:39:28 PDT 2009</t>
  </si>
  <si>
    <t>awwww I have a cute follower .. poor him  @ineendipje /Wat Is Depressie</t>
  </si>
  <si>
    <t xml:space="preserve">Saw some deer in the woods next to the tracks..so pretty!...also have seen tons of crap dumped in the woods too  </t>
  </si>
  <si>
    <t>jamesbelyeu</t>
  </si>
  <si>
    <t>Weekend over.  leaving now for a proofing meeting then a promo gig i have to do downtown all day. Then airport. Still not as bad as tmrw.</t>
  </si>
  <si>
    <t>Sun Jun 07 05:39:29 PDT 2009</t>
  </si>
  <si>
    <t>Clumsy_x</t>
  </si>
  <si>
    <t>heeey  .. cant wait to give french up in 3 weeks .. as i got french hwk and i dont understand &amp;quot;/ .. bad that i still have physics thou  x</t>
  </si>
  <si>
    <t>Sun Jun 07 05:39:30 PDT 2009</t>
  </si>
  <si>
    <t>@Bookwhisperer37 Afraid not. Just another part of the internet  x</t>
  </si>
  <si>
    <t>Sun Jun 07 05:39:35 PDT 2009</t>
  </si>
  <si>
    <t>SueFenwick</t>
  </si>
  <si>
    <t xml:space="preserve">Waiting to hear whether or not Nigel makes it home today. Missed a flight and may not make the one scheduled to bring him across the pond </t>
  </si>
  <si>
    <t>Sun Jun 07 05:39:36 PDT 2009</t>
  </si>
  <si>
    <t>kawie</t>
  </si>
  <si>
    <t xml:space="preserve">Uuups sollte nicht alles OAuth'n... </t>
  </si>
  <si>
    <t>Sun Jun 07 05:39:41 PDT 2009</t>
  </si>
  <si>
    <t xml:space="preserve">It's so warm outside and the heating is on. It's making me feel really sick </t>
  </si>
  <si>
    <t>Sun Jun 07 05:39:43 PDT 2009</t>
  </si>
  <si>
    <t>Awake at 5:00. And pretty sick  Work must go on, regardless! There are....customers to be served.</t>
  </si>
  <si>
    <t>Sun Jun 07 05:39:45 PDT 2009</t>
  </si>
  <si>
    <t>@hollemo That's shitty, especially on a long weekend  well let me know about tomorrow, if you're still feeling like crap! Take care xo</t>
  </si>
  <si>
    <t>Sun Jun 07 05:39:52 PDT 2009</t>
  </si>
  <si>
    <t xml:space="preserve">relazing today... next weekend i will probs have a ton of homework to do </t>
  </si>
  <si>
    <t>Sun Jun 07 05:39:51 PDT 2009</t>
  </si>
  <si>
    <t>@marcii_chan oh sweettie i don't want u to get away from me  u know i'm always here for u my imoto-chan &amp;lt;3</t>
  </si>
  <si>
    <t>JessysView</t>
  </si>
  <si>
    <t xml:space="preserve">Preparing a presantation for my english course... boring </t>
  </si>
  <si>
    <t>@sjosjo as a fellow jra sufferer, i am so sorry  take it easy..</t>
  </si>
  <si>
    <t>jointuletz</t>
  </si>
  <si>
    <t>@bograma God damn! Nu mai zic nimic. Decat pofta buna  :drool:</t>
  </si>
  <si>
    <t>Sun Jun 07 05:39:58 PDT 2009</t>
  </si>
  <si>
    <t>jmmorales122</t>
  </si>
  <si>
    <t>Any body know how to work a tv that sayss NO signall  stressed outtt I NEED tvv in my life</t>
  </si>
  <si>
    <t>Sun Jun 07 05:40:00 PDT 2009</t>
  </si>
  <si>
    <t>easybored</t>
  </si>
  <si>
    <t xml:space="preserve">@robingavin @hugoahlberg Afternoon works for me, got stuff to do after 18 </t>
  </si>
  <si>
    <t>Sun Jun 07 05:40:04 PDT 2009</t>
  </si>
  <si>
    <t xml:space="preserve">Awake and still tired </t>
  </si>
  <si>
    <t xml:space="preserve">Just had to block another 'britney' </t>
  </si>
  <si>
    <t>Sun Jun 07 05:40:06 PDT 2009</t>
  </si>
  <si>
    <t>BigCelebFan</t>
  </si>
  <si>
    <t>Life Sucks   Families Just Shout And take aner out on you   I wish i could just fly away</t>
  </si>
  <si>
    <t>Sun Jun 07 05:40:08 PDT 2009</t>
  </si>
  <si>
    <t>firebird082</t>
  </si>
  <si>
    <t xml:space="preserve">Have just seen an awful lot of very lovely photos of Albania, and now want to go on holiday somewhere exciting and abroad </t>
  </si>
  <si>
    <t>Sun Jun 07 05:40:10 PDT 2009</t>
  </si>
  <si>
    <t>innerearthsoaps</t>
  </si>
  <si>
    <t xml:space="preserve">@Shazzabeth oh sorry to hear that </t>
  </si>
  <si>
    <t>asowen24</t>
  </si>
  <si>
    <t xml:space="preserve">is gutted for Barrichello in the Grand Prix.. Bless him </t>
  </si>
  <si>
    <t>Sun Jun 07 05:40:12 PDT 2009</t>
  </si>
  <si>
    <t>katrienv</t>
  </si>
  <si>
    <t xml:space="preserve">@ientje89 http://bit.ly/PRiFS  --&amp;gt; the link to my pictures ... some are blurry </t>
  </si>
  <si>
    <t>Sun Jun 07 05:40:15 PDT 2009</t>
  </si>
  <si>
    <t xml:space="preserve">All work and no play made jack a dull boy but for me its the other way around. Im soooooo borrred!! </t>
  </si>
  <si>
    <t>Sun Jun 07 05:40:18 PDT 2009</t>
  </si>
  <si>
    <t>ElToroDeRafa</t>
  </si>
  <si>
    <t xml:space="preserve">@I100 I could log in but it took ages to do so, and posting was hopeless. Rafa lost last Sat right? I had to know about it from the news </t>
  </si>
  <si>
    <t>Sun Jun 07 05:40:21 PDT 2009</t>
  </si>
  <si>
    <t xml:space="preserve">@JessMcFlyxxx Aha, i want to.... I cant though. Going shopping Â¬Â¬ to get shoes for ireland. Danny shoes  Well, the ones he used to wear </t>
  </si>
  <si>
    <t>Sun Jun 07 05:40:22 PDT 2009</t>
  </si>
  <si>
    <t>@robinbankzz i knoooooow  but ive got nothing to dooo. so a wee lie in is ok riiight?</t>
  </si>
  <si>
    <t>JayDz</t>
  </si>
  <si>
    <t xml:space="preserve">andddd back on track.... ankle hurts </t>
  </si>
  <si>
    <t>Sun Jun 07 05:40:23 PDT 2009</t>
  </si>
  <si>
    <t xml:space="preserve">Attempting to get out of bed. Church then work till 4:30. I just wanna sleep all day </t>
  </si>
  <si>
    <t>Sun Jun 07 05:40:25 PDT 2009</t>
  </si>
  <si>
    <t xml:space="preserve">Waking up at 8:30 is not my idea of a good start to a Sunday </t>
  </si>
  <si>
    <t>Sun Jun 07 05:40:29 PDT 2009</t>
  </si>
  <si>
    <t>laeloren</t>
  </si>
  <si>
    <t xml:space="preserve">just finished washing and waxing my Fd, pang show ka na naman. Sana di umulan bukas </t>
  </si>
  <si>
    <t>Sun Jun 07 05:40:30 PDT 2009</t>
  </si>
  <si>
    <t xml:space="preserve">Learning. The most boring thing in life, but it has to be done. </t>
  </si>
  <si>
    <t>Sun Jun 07 05:40:31 PDT 2009</t>
  </si>
  <si>
    <t xml:space="preserve">@victoria_smey I don't remember </t>
  </si>
  <si>
    <t>Sun Jun 07 05:40:32 PDT 2009</t>
  </si>
  <si>
    <t>pwincess83</t>
  </si>
  <si>
    <t>stuck in traffic  cant believe the day im having</t>
  </si>
  <si>
    <t>MrsHugeEgo</t>
  </si>
  <si>
    <t xml:space="preserve">How did I sleep for my bicep to hurt???? I do too much in my sleep </t>
  </si>
  <si>
    <t>Sun Jun 07 05:40:33 PDT 2009</t>
  </si>
  <si>
    <t xml:space="preserve">is dreading history. Sigh, spm why do you exist </t>
  </si>
  <si>
    <t>Sun Jun 07 05:40:36 PDT 2009</t>
  </si>
  <si>
    <t>RachelNicoleXo</t>
  </si>
  <si>
    <t xml:space="preserve">@mickymouse15 aw it suks your not well  </t>
  </si>
  <si>
    <t>Sun Jun 07 05:40:38 PDT 2009</t>
  </si>
  <si>
    <t xml:space="preserve">Missing HIM very badly... 3 YEARS since we met </t>
  </si>
  <si>
    <t xml:space="preserve">I think I gotta go now...sleep a little...'cause I got a bad cold </t>
  </si>
  <si>
    <t>Sun Jun 07 05:40:44 PDT 2009</t>
  </si>
  <si>
    <t>ShiftyChar</t>
  </si>
  <si>
    <t>And my jeans are covered in green paint!  Aww well, meh to that</t>
  </si>
  <si>
    <t>Sun Jun 07 05:40:50 PDT 2009</t>
  </si>
  <si>
    <t>English homework and revision  and then Maths... Oh the Joy!</t>
  </si>
  <si>
    <t>Sun Jun 07 05:40:52 PDT 2009</t>
  </si>
  <si>
    <t xml:space="preserve">My internet is being a devil today </t>
  </si>
  <si>
    <t>Sun Jun 07 05:40:53 PDT 2009</t>
  </si>
  <si>
    <t>omg i only have Â£113 .96  i need more to get a blackberry lol</t>
  </si>
  <si>
    <t>Sun Jun 07 05:40:55 PDT 2009</t>
  </si>
  <si>
    <t>@Sergioni   they are good! U just broke my heart! waaaa...</t>
  </si>
  <si>
    <t>Sun Jun 07 05:40:56 PDT 2009</t>
  </si>
  <si>
    <t xml:space="preserve">is actually forcing herself to look at the music revision, i think this a-level may be a bit shite </t>
  </si>
  <si>
    <t>Sun Jun 07 05:40:57 PDT 2009</t>
  </si>
  <si>
    <t>poofterzrule</t>
  </si>
  <si>
    <t xml:space="preserve">I started playing Sims 3 but realised you cant sell your children to slavery or the sex trade. Another game that doesn't reflect my life </t>
  </si>
  <si>
    <t>Sun Jun 07 05:40:59 PDT 2009</t>
  </si>
  <si>
    <t>@kindareal still not doing well with the contacts  im such a wuss!!</t>
  </si>
  <si>
    <t xml:space="preserve">@alancostello but Its loud and there standIng In the same room as It </t>
  </si>
  <si>
    <t>Sun Jun 07 05:41:03 PDT 2009</t>
  </si>
  <si>
    <t>I DO NOT wanna go to church...  ughh</t>
  </si>
  <si>
    <t>Sun Jun 07 05:41:04 PDT 2009</t>
  </si>
  <si>
    <t xml:space="preserve">I wish my laptop was a phone so somebody could phone it and I could find it </t>
  </si>
  <si>
    <t>Sun Jun 07 05:41:05 PDT 2009</t>
  </si>
  <si>
    <t>@Sammehxo and i wanted to see oasis too  my cousins goin im well jelous, but shes wearin my boots so ill be there spirit hahah</t>
  </si>
  <si>
    <t>Sun Jun 07 05:41:10 PDT 2009</t>
  </si>
  <si>
    <t xml:space="preserve">@Kat_LB I have a feeling Vettel is going to get him! </t>
  </si>
  <si>
    <t>Sun Jun 07 05:41:13 PDT 2009</t>
  </si>
  <si>
    <t>Its 7:40 am.. feeding our boy.. Richie has a fever  My Poor love! - Baby</t>
  </si>
  <si>
    <t>Sun Jun 07 05:41:14 PDT 2009</t>
  </si>
  <si>
    <t>JoeUrbanNites</t>
  </si>
  <si>
    <t>running off 2 hrs of sleep..back at the damn airport   the grind doesn't stop...Level was ridiculoussssss</t>
  </si>
  <si>
    <t>Sun Jun 07 05:41:15 PDT 2009</t>
  </si>
  <si>
    <t xml:space="preserve">i think my personal computer is broken </t>
  </si>
  <si>
    <t>Sun Jun 07 05:41:17 PDT 2009</t>
  </si>
  <si>
    <t>yulii</t>
  </si>
  <si>
    <t xml:space="preserve">I think I did not do anything. But a failure happened. </t>
  </si>
  <si>
    <t>xohtina</t>
  </si>
  <si>
    <t xml:space="preserve">sad i didn't get to go today. but seriously, everytime i cough it hurts my lungs </t>
  </si>
  <si>
    <t>Sun Jun 07 05:41:19 PDT 2009</t>
  </si>
  <si>
    <t>The Turkish GP is not going too well for Kimi  hmph</t>
  </si>
  <si>
    <t>Sun Jun 07 05:41:24 PDT 2009</t>
  </si>
  <si>
    <t>@callmeuschi uhhh shiat.. sorry darling.. I forgot that Marina wants to come over for dinner on Thursday..   ya have time on the weekend?</t>
  </si>
  <si>
    <t>Sun Jun 07 05:41:25 PDT 2009</t>
  </si>
  <si>
    <t>jjelsey</t>
  </si>
  <si>
    <t xml:space="preserve">when the hell is torchwood going to be on??? It annoys me that we have to wait until autumn for all the DW stuff... neeed torchwood! </t>
  </si>
  <si>
    <t>Sun Jun 07 05:41:30 PDT 2009</t>
  </si>
  <si>
    <t xml:space="preserve">If its alright, ill lie awake at night pretending I am curled up at your side. What would I do without @delta_goodrem and her songs? </t>
  </si>
  <si>
    <t>Sun Jun 07 05:41:32 PDT 2009</t>
  </si>
  <si>
    <t>sazzleboo69</t>
  </si>
  <si>
    <t xml:space="preserve">well its chucking it down here thunder and lightning  chun up tho gonna beat davids ass at pool later </t>
  </si>
  <si>
    <t>Sun Jun 07 05:41:34 PDT 2009</t>
  </si>
  <si>
    <t xml:space="preserve">@LadyEcclesxX Nice, Im going to Poland to see my Grama and grandad who isint very well </t>
  </si>
  <si>
    <t>Sun Jun 07 05:41:40 PDT 2009</t>
  </si>
  <si>
    <t>kellis83</t>
  </si>
  <si>
    <t xml:space="preserve">me poorley with cold yuk! </t>
  </si>
  <si>
    <t>Sun Jun 07 05:41:44 PDT 2009</t>
  </si>
  <si>
    <t>excelentcelery</t>
  </si>
  <si>
    <t xml:space="preserve">my tooth is bleeding    but i don't know which one :/ cbb to get a mirror </t>
  </si>
  <si>
    <t>lndsy22live</t>
  </si>
  <si>
    <t xml:space="preserve">On my way 2 marineland. Sans une familial membre. </t>
  </si>
  <si>
    <t>Sun Jun 07 05:41:49 PDT 2009</t>
  </si>
  <si>
    <t xml:space="preserve">nooooo thunder and lightening! me's scared </t>
  </si>
  <si>
    <t>Sun Jun 07 05:41:53 PDT 2009</t>
  </si>
  <si>
    <t>PrincessTink76</t>
  </si>
  <si>
    <t xml:space="preserve">I feel completely rubbish - have tonsillitis </t>
  </si>
  <si>
    <t>Sun Jun 07 05:41:54 PDT 2009</t>
  </si>
  <si>
    <t xml:space="preserve">Cool. I wake to my ear KILLING me. I just wanna go back to sleep! </t>
  </si>
  <si>
    <t>Sun Jun 07 05:41:55 PDT 2009</t>
  </si>
  <si>
    <t>kujunat</t>
  </si>
  <si>
    <t>Movie finished, eating Thai and we're so close to Hyde park yet we have no skates  Sad pandas indeed.</t>
  </si>
  <si>
    <t>ollaz</t>
  </si>
  <si>
    <t xml:space="preserve">in the room, doing my homework </t>
  </si>
  <si>
    <t>Sun Jun 07 05:41:58 PDT 2009</t>
  </si>
  <si>
    <t>sherole131</t>
  </si>
  <si>
    <t xml:space="preserve">is it just me, or is The Kite Runner movie not adapted very well from the book?i'm disappointed </t>
  </si>
  <si>
    <t>Sun Jun 07 05:42:00 PDT 2009</t>
  </si>
  <si>
    <t xml:space="preserve">at dinner, my big brother bit into a cherry tomato and it went all over my face and top ..not cool </t>
  </si>
  <si>
    <t>Sun Jun 07 05:42:08 PDT 2009</t>
  </si>
  <si>
    <t>christinaox</t>
  </si>
  <si>
    <t xml:space="preserve">pinnacle nt responding </t>
  </si>
  <si>
    <t>Sun Jun 07 05:42:13 PDT 2009</t>
  </si>
  <si>
    <t>wickedLhei</t>
  </si>
  <si>
    <t xml:space="preserve">when will this crisis end?! i'm afraid i might be one of them, i just hope not.. </t>
  </si>
  <si>
    <t>Sun Jun 07 05:42:21 PDT 2009</t>
  </si>
  <si>
    <t>@DClax  you know It dude!!!I would save u some but u never save me food   Ima call u when I wake up man I had a long night !! -_- !!!!</t>
  </si>
  <si>
    <t>Sun Jun 07 05:42:24 PDT 2009</t>
  </si>
  <si>
    <t>@swkjason back riaos...  bt nw sweating all over again...l</t>
  </si>
  <si>
    <t>Sun Jun 07 05:42:25 PDT 2009</t>
  </si>
  <si>
    <t xml:space="preserve">@nextread A bit colourless for my tastes, sorry Gav. </t>
  </si>
  <si>
    <t>Sun Jun 07 05:42:28 PDT 2009</t>
  </si>
  <si>
    <t xml:space="preserve">@vaguebelle It's just so tragic </t>
  </si>
  <si>
    <t>Sun Jun 07 05:42:29 PDT 2009</t>
  </si>
  <si>
    <t xml:space="preserve">OMG it's so cold today! </t>
  </si>
  <si>
    <t>Unholy_Rage</t>
  </si>
  <si>
    <t xml:space="preserve">@ZeeCrazayHobo You alright? </t>
  </si>
  <si>
    <t>Sun Jun 07 05:42:33 PDT 2009</t>
  </si>
  <si>
    <t>Groove_Duke</t>
  </si>
  <si>
    <t xml:space="preserve">@beverlyinart Am I too late for Venice beach?.... That's what I thought. </t>
  </si>
  <si>
    <t>Sun Jun 07 05:42:35 PDT 2009</t>
  </si>
  <si>
    <t>ATT FB friends: China has locked down FB. I'll keep communicating via a Twitter app, until they track it down, too.   Behind the #GFW</t>
  </si>
  <si>
    <t>Sun Jun 07 05:42:37 PDT 2009</t>
  </si>
  <si>
    <t xml:space="preserve">@Fifi1976 lucky you. I envy you. I wish was away  have fun tho </t>
  </si>
  <si>
    <t>Sun Jun 07 05:42:41 PDT 2009</t>
  </si>
  <si>
    <t>paisleybaby</t>
  </si>
  <si>
    <t xml:space="preserve">@mchenwears Relaxation! This is the first day in a long time we have NOTHING to do. Except Mark leaves on a business trip </t>
  </si>
  <si>
    <t>Sun Jun 07 05:42:47 PDT 2009</t>
  </si>
  <si>
    <t>GoldenAce</t>
  </si>
  <si>
    <t xml:space="preserve">@1RUnited I wanna join you but i can't find it </t>
  </si>
  <si>
    <t>Sun Jun 07 05:42:50 PDT 2009</t>
  </si>
  <si>
    <t xml:space="preserve">Waiting to board train... They are playing musical platforms at Norwich station </t>
  </si>
  <si>
    <t>Sun Jun 07 05:42:57 PDT 2009</t>
  </si>
  <si>
    <t>LynSilang</t>
  </si>
  <si>
    <t>@babibabs i suck as an intern  i generally suck as a person. there's no way i can handle all this stress</t>
  </si>
  <si>
    <t>Sun Jun 07 05:43:00 PDT 2009</t>
  </si>
  <si>
    <t>LauraAmyParker</t>
  </si>
  <si>
    <t xml:space="preserve">@W3ZTY Can't yo mum give you like abit of the money  I really want to pre-sale the tickets tommorowww </t>
  </si>
  <si>
    <t>Sun Jun 07 05:43:05 PDT 2009</t>
  </si>
  <si>
    <t>duck_thao</t>
  </si>
  <si>
    <t xml:space="preserve">working on a sunday, like a non-normal person </t>
  </si>
  <si>
    <t>Sun Jun 07 05:43:20 PDT 2009</t>
  </si>
  <si>
    <t xml:space="preserve">@Capricci0so Here in Guangzhou it is pretty well blocked.  Has been for the last couple of hours.  </t>
  </si>
  <si>
    <t>Sun Jun 07 05:43:22 PDT 2009</t>
  </si>
  <si>
    <t xml:space="preserve">so im up again...... hmph i'm like a cat..... i jus take naps </t>
  </si>
  <si>
    <t>Sun Jun 07 05:43:23 PDT 2009</t>
  </si>
  <si>
    <t>pwferret</t>
  </si>
  <si>
    <t xml:space="preserve">Got to head back to NJ today </t>
  </si>
  <si>
    <t>Sun Jun 07 05:43:24 PDT 2009</t>
  </si>
  <si>
    <t xml:space="preserve">really bored wanna meet up with someone but everyone is out </t>
  </si>
  <si>
    <t>Sun Jun 07 05:43:25 PDT 2009</t>
  </si>
  <si>
    <t>Ashleymarie2689</t>
  </si>
  <si>
    <t xml:space="preserve">ready to go home and sleep, not looking forward to the drive after work </t>
  </si>
  <si>
    <t>Sun Jun 07 05:43:33 PDT 2009</t>
  </si>
  <si>
    <t xml:space="preserve">anyone want to come round on friday? cus its my birthday then and im probs gunna be playing wow by myself </t>
  </si>
  <si>
    <t xml:space="preserve">I must prepare for the final exam!! Phew.. Iâ€™ll need to study more, before I take the exam. Okay.. I'm going to have a really hard time!! </t>
  </si>
  <si>
    <t>Sun Jun 07 05:43:36 PDT 2009</t>
  </si>
  <si>
    <t xml:space="preserve">I'm such a pessimistic this year </t>
  </si>
  <si>
    <t>wingless_angel</t>
  </si>
  <si>
    <t xml:space="preserve">back to school tomorrow. Gutted </t>
  </si>
  <si>
    <t>Sun Jun 07 05:43:37 PDT 2009</t>
  </si>
  <si>
    <t>@cloverdash Here too  I'll be staying in all day tucked up under the covers, I think!</t>
  </si>
  <si>
    <t>Sun Jun 07 05:43:39 PDT 2009</t>
  </si>
  <si>
    <t xml:space="preserve">@snw Party pooper </t>
  </si>
  <si>
    <t>Sun Jun 07 05:43:43 PDT 2009</t>
  </si>
  <si>
    <t>zolita</t>
  </si>
  <si>
    <t xml:space="preserve">sunday lunch over, and pavlova gone </t>
  </si>
  <si>
    <t>Sun Jun 07 05:43:47 PDT 2009</t>
  </si>
  <si>
    <t>mZkarmin</t>
  </si>
  <si>
    <t xml:space="preserve">sitting in the airp0rt lo0king extra l0st and extra bored .. im so sleepy </t>
  </si>
  <si>
    <t>Sun Jun 07 05:43:48 PDT 2009</t>
  </si>
  <si>
    <t>michelleclaudia</t>
  </si>
  <si>
    <t xml:space="preserve">@KamiliaElsay yeah but under 16's have to be with an over 18! </t>
  </si>
  <si>
    <t>Sun Jun 07 05:43:49 PDT 2009</t>
  </si>
  <si>
    <t>UnaTiaEspecial</t>
  </si>
  <si>
    <t xml:space="preserve">@kelleyliv Thanks for FF love!  I was totally swamped and forgot all about it.  </t>
  </si>
  <si>
    <t>my mood all of a sudden turned bad  don't know what i'm going to do now, a bit grumpy</t>
  </si>
  <si>
    <t>Sun Jun 07 05:43:50 PDT 2009</t>
  </si>
  <si>
    <t>was just enjoying toast and coffee and would b going to watch BB live feed - C4 are poo.   #bb10 #thisisdavina</t>
  </si>
  <si>
    <t>Sun Jun 07 05:43:51 PDT 2009</t>
  </si>
  <si>
    <t>@cait hey wow! You are! And just in time for my temperary exit. My ipod of 4 or so years took a terminal turn yesterday  #DeathInTheFamily</t>
  </si>
  <si>
    <t>Sun Jun 07 05:43:52 PDT 2009</t>
  </si>
  <si>
    <t>Sun Jun 07 05:43:54 PDT 2009</t>
  </si>
  <si>
    <t>TheOscarnator</t>
  </si>
  <si>
    <t xml:space="preserve">I don't have one. </t>
  </si>
  <si>
    <t>Sun Jun 07 05:43:55 PDT 2009</t>
  </si>
  <si>
    <t xml:space="preserve">@Non_Pacem  Several people are moving this summer, the one you would know is Jessi. She is moving to Cape Cod. </t>
  </si>
  <si>
    <t>2 hour long Welsh GCSE exam tomorrow!! Dreading it   Rydw i'n dwp iawn</t>
  </si>
  <si>
    <t>Sheasaray</t>
  </si>
  <si>
    <t xml:space="preserve">@minunianda have good fellowship at church ..can't go have to work </t>
  </si>
  <si>
    <t>Sun Jun 07 05:43:57 PDT 2009</t>
  </si>
  <si>
    <t>mysteeb</t>
  </si>
  <si>
    <t>@Seaicilin   that's a sucky way to start your day</t>
  </si>
  <si>
    <t>Sun Jun 07 05:44:01 PDT 2009</t>
  </si>
  <si>
    <t>neonumbra</t>
  </si>
  <si>
    <t xml:space="preserve">@brett_ski YOU WENT?!!! *SOBS*  Did you tell me you where going and I passed... it seems like my mind blocked out Nin/Ja  </t>
  </si>
  <si>
    <t>Sun Jun 07 05:44:05 PDT 2009</t>
  </si>
  <si>
    <t>martinfield1</t>
  </si>
  <si>
    <t>just saw Rubens trending, don't be confused art people - apparently he is a racing driver   - (does he like size 0 as well?)</t>
  </si>
  <si>
    <t>@BeckyC3 My thumb hurts  I dont know why lol</t>
  </si>
  <si>
    <t>Sun Jun 07 05:44:06 PDT 2009</t>
  </si>
  <si>
    <t>Sun Jun 07 05:44:09 PDT 2009</t>
  </si>
  <si>
    <t xml:space="preserve">@danriordan it was rubbish! What a joke... </t>
  </si>
  <si>
    <t>Sun Jun 07 05:44:15 PDT 2009</t>
  </si>
  <si>
    <t xml:space="preserve">@ksulisto I wanna have dinner with mommy too </t>
  </si>
  <si>
    <t>This is my failing attempt at doing hwk  Help me.  Sorry I haven't boothed in a couple of days, I was busy... http://tinyurl.com/qg83sb</t>
  </si>
  <si>
    <t>Sun Jun 07 05:44:16 PDT 2009</t>
  </si>
  <si>
    <t>ArnyaLee</t>
  </si>
  <si>
    <t xml:space="preserve">Back to work tomorrow. I know I'm going to find it very hard to get up in the morning. I think it's about 2 degrees out there at the mo! </t>
  </si>
  <si>
    <t>Sun Jun 07 05:44:18 PDT 2009</t>
  </si>
  <si>
    <t>clintlee</t>
  </si>
  <si>
    <t xml:space="preserve">I Got To Mow My Yard Today It's Going To Rain 2morrow </t>
  </si>
  <si>
    <t>Sun Jun 07 05:44:19 PDT 2009</t>
  </si>
  <si>
    <t>SashaNY1983</t>
  </si>
  <si>
    <t>Hate my PC! My brand new Sims 3 wont' play properly  Ahhhhh</t>
  </si>
  <si>
    <t xml:space="preserve">@Don_J thankies... i'm such a big baby when it comes to thunder n lightening </t>
  </si>
  <si>
    <t>Sun Jun 07 05:44:21 PDT 2009</t>
  </si>
  <si>
    <t>no updates  nawwww</t>
  </si>
  <si>
    <t>joywigg</t>
  </si>
  <si>
    <t xml:space="preserve">@RichardCarter that's a feat even for you! You are def cooking them for me next year, as i will be cooker-less in college </t>
  </si>
  <si>
    <t>Sun Jun 07 05:44:24 PDT 2009</t>
  </si>
  <si>
    <t>I just wanna go to the beach and swim  why my friends are such fun sponges?</t>
  </si>
  <si>
    <t>Sun Jun 07 05:44:25 PDT 2009</t>
  </si>
  <si>
    <t>karishmabhalla</t>
  </si>
  <si>
    <t xml:space="preserve">Geography Revision, Boring </t>
  </si>
  <si>
    <t>Sun Jun 07 05:44:27 PDT 2009</t>
  </si>
  <si>
    <t>PoohDaLouSki</t>
  </si>
  <si>
    <t xml:space="preserve">@DedaCorleon Damn fam sorry to hear bout your weekend hope you got home ok </t>
  </si>
  <si>
    <t>Sun Jun 07 05:44:28 PDT 2009</t>
  </si>
  <si>
    <t>alexinenarvasa</t>
  </si>
  <si>
    <t xml:space="preserve">@amenisaytoyou i miss hk too </t>
  </si>
  <si>
    <t>Sun Jun 07 05:44:29 PDT 2009</t>
  </si>
  <si>
    <t>@cozmosis  i reached my tweet limit like an hour ago 'coz i kept tweeting  #suckmyhypotheticalballs too much :]</t>
  </si>
  <si>
    <t>Sun Jun 07 05:44:32 PDT 2009</t>
  </si>
  <si>
    <t>@minorityx   I don't even know you that well, but you come across as being so nice and lovely! don't let other people get you down &amp;lt;3</t>
  </si>
  <si>
    <t>Sun Jun 07 05:44:35 PDT 2009</t>
  </si>
  <si>
    <t>mollydear</t>
  </si>
  <si>
    <t xml:space="preserve">reallllyyyyy wish i didn't have to go to work today. </t>
  </si>
  <si>
    <t xml:space="preserve">Im in Love with Guys i cant have </t>
  </si>
  <si>
    <t>Sun Jun 07 05:44:40 PDT 2009</t>
  </si>
  <si>
    <t>@AllyAyr @tezzer57 Perfect sunday afternoon tv  I want my live feed with coffee!</t>
  </si>
  <si>
    <t xml:space="preserve">@shenheng yap! wait for Monday! i'm rethinking again... i seriously fail at touchscreen qwerty </t>
  </si>
  <si>
    <t>Sun Jun 07 05:44:45 PDT 2009</t>
  </si>
  <si>
    <t xml:space="preserve">just burnt the toast </t>
  </si>
  <si>
    <t xml:space="preserve">@ashtonishing the most difficult thing to defend against </t>
  </si>
  <si>
    <t>Sun Jun 07 05:44:48 PDT 2009</t>
  </si>
  <si>
    <t xml:space="preserve">Bit miffed to find someone's just stolen a  big portion of my research on ancestry.co.uk </t>
  </si>
  <si>
    <t>Sun Jun 07 05:44:52 PDT 2009</t>
  </si>
  <si>
    <t>BobCrasher</t>
  </si>
  <si>
    <t xml:space="preserve">back to the job...... </t>
  </si>
  <si>
    <t>Sun Jun 07 05:44:54 PDT 2009</t>
  </si>
  <si>
    <t xml:space="preserve">@lalameow are you ok? </t>
  </si>
  <si>
    <t>Sun Jun 07 05:44:57 PDT 2009</t>
  </si>
  <si>
    <t>lambarini</t>
  </si>
  <si>
    <t xml:space="preserve">i am veri upset that i onli have 1 follower </t>
  </si>
  <si>
    <t>tinalansdell</t>
  </si>
  <si>
    <t xml:space="preserve">i want loads of things...for my birthday...but i know i cant get... </t>
  </si>
  <si>
    <t>Sun Jun 07 05:44:59 PDT 2009</t>
  </si>
  <si>
    <t>stephyrose4</t>
  </si>
  <si>
    <t xml:space="preserve">http://twitpic.com/6tpvc One of the puppies we sold. I just edited the pic abit. He was so damn cute </t>
  </si>
  <si>
    <t>Sun Jun 07 05:45:05 PDT 2009</t>
  </si>
  <si>
    <t>@jakkaj coulda told me that 1.5 hours ago. :p wasted evening.  lol</t>
  </si>
  <si>
    <t>Sun Jun 07 05:45:06 PDT 2009</t>
  </si>
  <si>
    <t xml:space="preserve">Just woke up and showered. Gotta getbready for church now </t>
  </si>
  <si>
    <t>Sun Jun 07 05:45:07 PDT 2009</t>
  </si>
  <si>
    <t xml:space="preserve">I need to find some time to work on my crafts, I think its been two weeks since I last sat down to sew </t>
  </si>
  <si>
    <t>holbets</t>
  </si>
  <si>
    <t xml:space="preserve">oh, what an interesting sunday this is going to be </t>
  </si>
  <si>
    <t>Sun Jun 07 05:45:08 PDT 2009</t>
  </si>
  <si>
    <t xml:space="preserve">still planning to learn for the German writing test, still haven't done anything for it. im too lazy </t>
  </si>
  <si>
    <t>Sun Jun 07 05:45:09 PDT 2009</t>
  </si>
  <si>
    <t xml:space="preserve">If at first you don't succeed, maybe skydiving is not for you </t>
  </si>
  <si>
    <t>leneh</t>
  </si>
  <si>
    <t>says plurk karma finally reached the 50s. still no heartsy smileys. boo.  http://plurk.com/p/z2x3y</t>
  </si>
  <si>
    <t>sakura181094</t>
  </si>
  <si>
    <t xml:space="preserve">wants play basket with her friends. miss you guys </t>
  </si>
  <si>
    <t>BETHsaysRAWR</t>
  </si>
  <si>
    <t>Okay I need some help, remember that F1 video on ITV where lots of people mimed to MCR? Does anybody have linkage? I cannot find it   x</t>
  </si>
  <si>
    <t>Sun Jun 07 05:45:10 PDT 2009</t>
  </si>
  <si>
    <t xml:space="preserve">@judez_xo rarely let my emotions show, i just keep it all bottled up </t>
  </si>
  <si>
    <t>Sun Jun 07 05:45:12 PDT 2009</t>
  </si>
  <si>
    <t xml:space="preserve">Ferrari still not on good level to compete with the Brown Gp in Turkey </t>
  </si>
  <si>
    <t>Sun Jun 07 05:45:16 PDT 2009</t>
  </si>
  <si>
    <t>edwardhor</t>
  </si>
  <si>
    <t xml:space="preserve">Shit missed the start of the F1 </t>
  </si>
  <si>
    <t>Sun Jun 07 05:45:20 PDT 2009</t>
  </si>
  <si>
    <t>Ayiescapes</t>
  </si>
  <si>
    <t xml:space="preserve">my laptops operating system was corrupted!!! im using my cousins... </t>
  </si>
  <si>
    <t>Sun Jun 07 05:45:23 PDT 2009</t>
  </si>
  <si>
    <t xml:space="preserve">Good Morning, I just came back from the Vet.,but I have to go back at 4:00 to pick my baby up. I miss him already!  </t>
  </si>
  <si>
    <t>Sun Jun 07 05:45:27 PDT 2009</t>
  </si>
  <si>
    <t xml:space="preserve">stupid cinema closed like how bout a warnin a website isnt that wat they 4!!!!!! so wantd 2 c christian bale in terminater salvation </t>
  </si>
  <si>
    <t>Sun Jun 07 05:45:29 PDT 2009</t>
  </si>
  <si>
    <t>And now it decides to stop raining  I want to watch F1</t>
  </si>
  <si>
    <t>Bored, cant see videos or pics on my phone  entertain me...</t>
  </si>
  <si>
    <t>Sun Jun 07 05:45:33 PDT 2009</t>
  </si>
  <si>
    <t>officialgynna</t>
  </si>
  <si>
    <t xml:space="preserve">i hope tomorrow will be brighter than today,and tonight i enjoy with my dissapointed about him.. i havent success to forget him! help </t>
  </si>
  <si>
    <t>Sun Jun 07 05:45:36 PDT 2009</t>
  </si>
  <si>
    <t xml:space="preserve">@cat_elliott  i'm off but no way i can get out there....i work until 9pm thursday &amp;amp; have to be back to work at 10am sunday. </t>
  </si>
  <si>
    <t xml:space="preserve">Watching Parent Trap - the one with Lindsay Lohan. Awful that Natasha R.'s Dead  </t>
  </si>
  <si>
    <t>Sun Jun 07 05:45:38 PDT 2009</t>
  </si>
  <si>
    <t>@ElToroDeRafa I hate slow internet! Nole lost on Sat and Rafa on Sun  It was heartbreaking (</t>
  </si>
  <si>
    <t xml:space="preserve">Looking for recommendations for a Wordpress designer who my be able to help with my personal site. Can't afford to pay much though </t>
  </si>
  <si>
    <t>MildManneredBoy</t>
  </si>
  <si>
    <t xml:space="preserve">just coem back from Londres.  Didn't get to buy anything... </t>
  </si>
  <si>
    <t>Sun Jun 07 05:45:44 PDT 2009</t>
  </si>
  <si>
    <t>LadyEcclesxX</t>
  </si>
  <si>
    <t xml:space="preserve">@Sebianoti I know my grandad isnt either he has Enthasimea and fibres in his lungs! hes dying and hes proper ill! i miss them loads! x </t>
  </si>
  <si>
    <t>Sun Jun 07 05:45:46 PDT 2009</t>
  </si>
  <si>
    <t>@UzimaCollective @ work  could be worse! Hope your day is blessed.</t>
  </si>
  <si>
    <t>Sun Jun 07 05:45:51 PDT 2009</t>
  </si>
  <si>
    <t>@lewisusher i'm jealous  .. how bittersweet.</t>
  </si>
  <si>
    <t>Sun Jun 07 05:45:55 PDT 2009</t>
  </si>
  <si>
    <t xml:space="preserve">@LadyEcclesxX + btw my mother is having second thoughts about buying the gaga tickets!!! </t>
  </si>
  <si>
    <t>Sun Jun 07 05:45:56 PDT 2009</t>
  </si>
  <si>
    <t>suganuts</t>
  </si>
  <si>
    <t>@Yeoj yesss i do lol it was my mission to update everyday but i failed at that attempt  hehe</t>
  </si>
  <si>
    <t>Sun Jun 07 05:45:57 PDT 2009</t>
  </si>
  <si>
    <t xml:space="preserve">@andrewjpan @justinkoh @bytebot its not a public holiday tomorrow guys. </t>
  </si>
  <si>
    <t>Sun Jun 07 05:46:01 PDT 2009</t>
  </si>
  <si>
    <t xml:space="preserve">back home now had some lunch. now i really just wanna go to bed but got things to do ppl to see ;(  </t>
  </si>
  <si>
    <t>Sun Jun 07 05:46:02 PDT 2009</t>
  </si>
  <si>
    <t xml:space="preserve">Gutted the sims 3 doesnt work on my computer </t>
  </si>
  <si>
    <t>Sun Jun 07 05:46:03 PDT 2009</t>
  </si>
  <si>
    <t xml:space="preserve">I so can't sleep! I think I have semi-insomina! I take knaps &amp;amp; can't sleep for more than 4hrs straight!  I need my BED! </t>
  </si>
  <si>
    <t>Sun Jun 07 05:46:04 PDT 2009</t>
  </si>
  <si>
    <t>502MS</t>
  </si>
  <si>
    <t>@lilj_j15_SODMG I didn't know that uber twitter took my url and shortened it   the url is in my profile - 502motorsports.com</t>
  </si>
  <si>
    <t>Sun Jun 07 05:46:06 PDT 2009</t>
  </si>
  <si>
    <t xml:space="preserve">isnt feeling it today, </t>
  </si>
  <si>
    <t>Sun Jun 07 05:46:17 PDT 2009</t>
  </si>
  <si>
    <t>jonasismylife1</t>
  </si>
  <si>
    <t xml:space="preserve">another weekend another family get together. joy </t>
  </si>
  <si>
    <t>Sun Jun 07 05:46:18 PDT 2009</t>
  </si>
  <si>
    <t>kazuyasasa</t>
  </si>
  <si>
    <t xml:space="preserve">Still couldn't fund a blazer I like that's less than Â£200 </t>
  </si>
  <si>
    <t>Sun Jun 07 05:46:20 PDT 2009</t>
  </si>
  <si>
    <t>ChloeDallanegra</t>
  </si>
  <si>
    <t>why is noody tweeting today  im really bored. someone make this exciting!!</t>
  </si>
  <si>
    <t>Sun Jun 07 05:46:22 PDT 2009</t>
  </si>
  <si>
    <t>Meg_Power</t>
  </si>
  <si>
    <t xml:space="preserve">our golden retriever has a NASTY hot spot on his hip.  Nooooo!   </t>
  </si>
  <si>
    <t>Sun Jun 07 05:46:26 PDT 2009</t>
  </si>
  <si>
    <t>HanaNordin</t>
  </si>
  <si>
    <t>@fsez wasn't hot; e cold season @ e mmt. but e hard grounds &amp;amp; all actuali hurts  i'll be careful abt wearg crocs thou! and thx 4 ur tip ;)</t>
  </si>
  <si>
    <t>Sun Jun 07 05:46:31 PDT 2009</t>
  </si>
  <si>
    <t xml:space="preserve">by this time tomorrow morning, i'd be at work already </t>
  </si>
  <si>
    <t>Sun Jun 07 05:46:36 PDT 2009</t>
  </si>
  <si>
    <t xml:space="preserve">Yesterday! Market (Woot!), Art Fair ($$$), Greekfest (yawn), Mowing (hot), Party (fun). More sunburn. </t>
  </si>
  <si>
    <t>Sun Jun 07 05:46:37 PDT 2009</t>
  </si>
  <si>
    <t xml:space="preserve">ahh no desperate housewives tonight! </t>
  </si>
  <si>
    <t>Sun Jun 07 05:46:38 PDT 2009</t>
  </si>
  <si>
    <t>jaimiehilary</t>
  </si>
  <si>
    <t xml:space="preserve">My head is stillllll pounding. </t>
  </si>
  <si>
    <t>Sun Jun 07 05:46:40 PDT 2009</t>
  </si>
  <si>
    <t xml:space="preserve">Finally.. The bus is comin, heading hums... Sighh, Tireeeddd... </t>
  </si>
  <si>
    <t>Sun Jun 07 05:46:45 PDT 2009</t>
  </si>
  <si>
    <t>Bit of a washout, we seem to have jinxed the show   Better luck next time hopefully</t>
  </si>
  <si>
    <t>Sun Jun 07 05:46:46 PDT 2009</t>
  </si>
  <si>
    <t>i'm alone. i'm sad. i don't wanna go to school yet  broadband's really really ... Read More: http://is.gd/RxMd</t>
  </si>
  <si>
    <t>Sun Jun 07 05:46:47 PDT 2009</t>
  </si>
  <si>
    <t>AlisonEnDrewyth</t>
  </si>
  <si>
    <t xml:space="preserve">is soooooo bored lol want to watch#bb10 now but no live feed </t>
  </si>
  <si>
    <t>Sun Jun 07 05:46:48 PDT 2009</t>
  </si>
  <si>
    <t xml:space="preserve">i don't want to go to work </t>
  </si>
  <si>
    <t>Sun Jun 07 05:46:51 PDT 2009</t>
  </si>
  <si>
    <t xml:space="preserve">http://twitpic.com/6tpzo - Skate Asia 2006 victory party. I miss this! </t>
  </si>
  <si>
    <t>Sun Jun 07 05:46:58 PDT 2009</t>
  </si>
  <si>
    <t xml:space="preserve">damn all the peoples of the u s of the a is sleeping </t>
  </si>
  <si>
    <t>Sun Jun 07 05:46:59 PDT 2009</t>
  </si>
  <si>
    <t>BigRed134</t>
  </si>
  <si>
    <t xml:space="preserve">can't do hard very well on guitar hero </t>
  </si>
  <si>
    <t>Sun Jun 07 05:47:09 PDT 2009</t>
  </si>
  <si>
    <t>gone to waste na rin.. ammmp  http://plurk.com/p/z2xr0</t>
  </si>
  <si>
    <t>yay4bnl</t>
  </si>
  <si>
    <t xml:space="preserve">I feel crappy this morning. In other words, I don't think soccer's in the cards. Stupid body. </t>
  </si>
  <si>
    <t>Sun Jun 07 05:47:13 PDT 2009</t>
  </si>
  <si>
    <t>e_elliottesq</t>
  </si>
  <si>
    <t xml:space="preserve">I'm hungry and we can't figure out what to eat </t>
  </si>
  <si>
    <t>KarissDee</t>
  </si>
  <si>
    <t xml:space="preserve">the rain is making me bored, so bored that i am watching mtv's pimp my ride, which i hate! </t>
  </si>
  <si>
    <t>Sun Jun 07 05:47:14 PDT 2009</t>
  </si>
  <si>
    <t xml:space="preserve">@simonmayo No, Margaret leaving has killed it off </t>
  </si>
  <si>
    <t>Sun Jun 07 05:47:15 PDT 2009</t>
  </si>
  <si>
    <t xml:space="preserve">I wanna go back to my dads </t>
  </si>
  <si>
    <t>Sun Jun 07 05:47:19 PDT 2009</t>
  </si>
  <si>
    <t xml:space="preserve">How do you forget about your best friends birthday that u were with for nearly 4 years? I'm so sorry Jay, love u always xx </t>
  </si>
  <si>
    <t>Sun Jun 07 05:47:24 PDT 2009</t>
  </si>
  <si>
    <t xml:space="preserve">@aidenmckenna bc ur getting the sims </t>
  </si>
  <si>
    <t>Ryan_McCrillis</t>
  </si>
  <si>
    <t xml:space="preserve">wow, it got to 55 degrees last night. Unseasonably cold for TN. So much for Global Warming! </t>
  </si>
  <si>
    <t>Sun Jun 07 05:47:27 PDT 2009</t>
  </si>
  <si>
    <t xml:space="preserve">ERyan comments. Love the GP but to paraphrase a now well worn soundbite: When the Greens hit rock bottom it seems they start drilling! </t>
  </si>
  <si>
    <t>Sun Jun 07 05:47:28 PDT 2009</t>
  </si>
  <si>
    <t>acott94</t>
  </si>
  <si>
    <t>me wants breakfast now. mommys not awake to cook for me  what to have??</t>
  </si>
  <si>
    <t>jerss</t>
  </si>
  <si>
    <t xml:space="preserve">cant believe its meant to be summer.. the weather is terrible </t>
  </si>
  <si>
    <t>Sun Jun 07 05:47:36 PDT 2009</t>
  </si>
  <si>
    <t xml:space="preserve">@DanielApt I think I have to be able to solve that one, but I don't think I can haha. Math sucks and I have a 4 for it </t>
  </si>
  <si>
    <t>Sun Jun 07 05:47:37 PDT 2009</t>
  </si>
  <si>
    <t xml:space="preserve">@gverdouw mmm, guilty as charged. Problem just seems to be that I can't find motivation to study </t>
  </si>
  <si>
    <t>Sun Jun 07 05:47:41 PDT 2009</t>
  </si>
  <si>
    <t xml:space="preserve">great way to start the morning: walk outside in my underwear, see my crush at the pool naked &amp;amp; asleep with some chick, didny get a soda </t>
  </si>
  <si>
    <t>Sun Jun 07 05:47:44 PDT 2009</t>
  </si>
  <si>
    <t>Just chipped my tooth  bad times. i friggin hate the dentist</t>
  </si>
  <si>
    <t xml:space="preserve">@Bambosh cologne n munich? fuck! too far from my town. ghrrrr ;/. i wish you good times with boys from Metro Station, coz i'm not goin' </t>
  </si>
  <si>
    <t>Sun Jun 07 05:47:46 PDT 2009</t>
  </si>
  <si>
    <t>dkinstle</t>
  </si>
  <si>
    <t xml:space="preserve">@HeatherGastardi we miss you too.  Hope you have a busy day so it goes by quickly </t>
  </si>
  <si>
    <t>Sun Jun 07 05:47:53 PDT 2009</t>
  </si>
  <si>
    <t>caseyyyx22</t>
  </si>
  <si>
    <t xml:space="preserve">Crying again </t>
  </si>
  <si>
    <t>Sun Jun 07 05:47:55 PDT 2009</t>
  </si>
  <si>
    <t>rike90</t>
  </si>
  <si>
    <t xml:space="preserve">relaxing.. its cold in here </t>
  </si>
  <si>
    <t>Sun Jun 07 05:47:57 PDT 2009</t>
  </si>
  <si>
    <t xml:space="preserve">Listening to Sing It Loud in the car, goddamn I miss those gigs so much </t>
  </si>
  <si>
    <t>J_Christie</t>
  </si>
  <si>
    <t>@AmyWal Your face! Hope you had a good time at the ball! Sorry your tracks fell off  I will take the blame...Get out of bed, I miss you.</t>
  </si>
  <si>
    <t>Sun Jun 07 05:47:58 PDT 2009</t>
  </si>
  <si>
    <t>bettygrace15</t>
  </si>
  <si>
    <t>Feeling Down  ...</t>
  </si>
  <si>
    <t>Sun Jun 07 05:48:00 PDT 2009</t>
  </si>
  <si>
    <t xml:space="preserve">Ouch shit.. I forgot to cut my fingernails yesterday and the bitch just broke off... It's soooo annoying now! </t>
  </si>
  <si>
    <t>Sun Jun 07 05:48:05 PDT 2009</t>
  </si>
  <si>
    <t>johnlync</t>
  </si>
  <si>
    <t xml:space="preserve">@clionac Glad it went well... gutted I didn't make it, The Villager was a very quiet affair </t>
  </si>
  <si>
    <t>Sun Jun 07 05:48:07 PDT 2009</t>
  </si>
  <si>
    <t>koth</t>
  </si>
  <si>
    <t xml:space="preserve">@Kitalpha yes. They won't let us take pictures inside the house </t>
  </si>
  <si>
    <t>Dagoblin</t>
  </si>
  <si>
    <t xml:space="preserve">@elsua Un-fucking-believable. In LPA is cloudy as shit! </t>
  </si>
  <si>
    <t>@Orlaminogue Orla your on twitter!  I really doubt you would of..  Get my text?</t>
  </si>
  <si>
    <t>Sun Jun 07 05:48:08 PDT 2009</t>
  </si>
  <si>
    <t>@eidismile I'm sorry you're not feeling well  drink lots of water and sleep it off!</t>
  </si>
  <si>
    <t>Sun Jun 07 05:48:10 PDT 2009</t>
  </si>
  <si>
    <t>@cat_elliott Totally wish i could come  I want 5 hot men singin to me on my b-day!</t>
  </si>
  <si>
    <t xml:space="preserve">i ammmm soooo sleepy, its not even 6am yet. y has my bladder developed an internal alarm clock </t>
  </si>
  <si>
    <t>Sun Jun 07 05:48:14 PDT 2009</t>
  </si>
  <si>
    <t xml:space="preserve">@robday I am so jealous you get your own space, I have nothing </t>
  </si>
  <si>
    <t>Sun Jun 07 05:48:16 PDT 2009</t>
  </si>
  <si>
    <t xml:space="preserve">@maddieprior ...angels...fairy's...christmas...nickname frm granddad while still in belly?! I have NO idea wut ur middle name could be!! </t>
  </si>
  <si>
    <t>Sun Jun 07 05:48:17 PDT 2009</t>
  </si>
  <si>
    <t xml:space="preserve"> this is gonna be a long and hard day. I know it</t>
  </si>
  <si>
    <t>Sun Jun 07 05:48:21 PDT 2009</t>
  </si>
  <si>
    <t xml:space="preserve">not feeling to hot today annnnnnnd my eye is STILL twitching. </t>
  </si>
  <si>
    <t>Sun Jun 07 05:48:24 PDT 2009</t>
  </si>
  <si>
    <t xml:space="preserve">i'm in love with @Leonardino12 's rount dounut like cookies he makes!!and i'm still sick.i g2g 2 a stupid medical tomz and missing school </t>
  </si>
  <si>
    <t>Sun Jun 07 05:48:23 PDT 2009</t>
  </si>
  <si>
    <t xml:space="preserve">@emjaystar Ok well.........when at my own place....its everyday atleast once. And then also maybe to help me sleep! Yes Im single </t>
  </si>
  <si>
    <t xml:space="preserve">Still couldn't find a blazer that's less than Â£200 </t>
  </si>
  <si>
    <t>Coolman150</t>
  </si>
  <si>
    <t xml:space="preserve">I won't so it even if i tried. </t>
  </si>
  <si>
    <t>Sun Jun 07 05:48:26 PDT 2009</t>
  </si>
  <si>
    <t xml:space="preserve">@MomtoBrady hee hee - I'm out of pb </t>
  </si>
  <si>
    <t>Sun Jun 07 05:48:27 PDT 2009</t>
  </si>
  <si>
    <t>ken_fischer</t>
  </si>
  <si>
    <t xml:space="preserve">@chalkasian not really &amp;quot;rice guilt&amp;quot;, more &amp;quot;calorie guilt&amp;quot;.  veggies: 140, rice: 480!   The rest of the dish was almost 1000 more though </t>
  </si>
  <si>
    <t>Sun Jun 07 05:48:29 PDT 2009</t>
  </si>
  <si>
    <t>digophelia817</t>
  </si>
  <si>
    <t xml:space="preserve">I don't want to go to camp this year </t>
  </si>
  <si>
    <t>Sun Jun 07 05:48:32 PDT 2009</t>
  </si>
  <si>
    <t>phephechang</t>
  </si>
  <si>
    <t xml:space="preserve">Can't sleep -- I shut Daniel's car door on my index finger, and now its in throbbing pain and purple!!!! </t>
  </si>
  <si>
    <t>Sun Jun 07 05:48:37 PDT 2009</t>
  </si>
  <si>
    <t>lollypop24</t>
  </si>
  <si>
    <t xml:space="preserve">only has 13 followers </t>
  </si>
  <si>
    <t>Sun Jun 07 05:48:38 PDT 2009</t>
  </si>
  <si>
    <t>@micpena why?!  is there something wrong?.</t>
  </si>
  <si>
    <t>Sun Jun 07 05:48:40 PDT 2009</t>
  </si>
  <si>
    <t>jefeh</t>
  </si>
  <si>
    <t>Morning yall! No expectations for a good day to me  Listening to &amp;quot;Run&amp;quot; Leona Lewis! http://bit.ly/UqYc5</t>
  </si>
  <si>
    <t>Sun Jun 07 05:48:43 PDT 2009</t>
  </si>
  <si>
    <t>@jbastiancole oops. no.  I could have, but I decided that that was less than totally awesome.</t>
  </si>
  <si>
    <t>Sun Jun 07 05:48:44 PDT 2009</t>
  </si>
  <si>
    <t xml:space="preserve">it's raining. yay. as long as it's dry tomorrow from 5.45-8.30 it's okay. i hate to work and ride to school in the rain </t>
  </si>
  <si>
    <t>ktwade</t>
  </si>
  <si>
    <t>This revision just isn't working!  xoxo</t>
  </si>
  <si>
    <t>Sun Jun 07 05:48:47 PDT 2009</t>
  </si>
  <si>
    <t xml:space="preserve">@Eric218 [jealous!] I tried to get tickets in Orlando but it sold out too fast </t>
  </si>
  <si>
    <t>Sun Jun 07 05:48:48 PDT 2009</t>
  </si>
  <si>
    <t>@lewisusher  I'm gonna miss ATL and SYG a lot too</t>
  </si>
  <si>
    <t>Sun Jun 07 05:48:51 PDT 2009</t>
  </si>
  <si>
    <t xml:space="preserve">These two weeks were to short! WAY to short </t>
  </si>
  <si>
    <t>Sun Jun 07 05:48:56 PDT 2009</t>
  </si>
  <si>
    <t xml:space="preserve">@Glasgowlassy I was hoping to come home and someone would offer a massage but no I'm still waiting </t>
  </si>
  <si>
    <t>Sun Jun 07 05:48:58 PDT 2009</t>
  </si>
  <si>
    <t>@scott_fuller ughhdfkojdfklfadsj  im getting you a blackberry world, that way you can call me every day.</t>
  </si>
  <si>
    <t xml:space="preserve">I just saw the time we've been here for hours. </t>
  </si>
  <si>
    <t>Sun Jun 07 05:49:01 PDT 2009</t>
  </si>
  <si>
    <t xml:space="preserve">gtg.....dunno y....feelin xtremely BORED!!! </t>
  </si>
  <si>
    <t xml:space="preserve">I read where kids are bastardizing English?...Nothing new America's been fucking with it for years </t>
  </si>
  <si>
    <t>Sun Jun 07 05:49:02 PDT 2009</t>
  </si>
  <si>
    <t>eigen01</t>
  </si>
  <si>
    <t xml:space="preserve">I wish intelligence could be bought from market... </t>
  </si>
  <si>
    <t>lizzylora</t>
  </si>
  <si>
    <t xml:space="preserve">Missing Malta and longing to go back </t>
  </si>
  <si>
    <t>Sun Jun 07 05:49:04 PDT 2009</t>
  </si>
  <si>
    <t>stephenhunton</t>
  </si>
  <si>
    <t xml:space="preserve">Last night was so fun. Too bad I'm still feeling sicky. My other eye now matches the scary one. No church today </t>
  </si>
  <si>
    <t>Sun Jun 07 05:49:08 PDT 2009</t>
  </si>
  <si>
    <t>afwingmom</t>
  </si>
  <si>
    <t xml:space="preserve">Nick is sleeping....his last day at home. </t>
  </si>
  <si>
    <t>Sun Jun 07 05:49:13 PDT 2009</t>
  </si>
  <si>
    <t xml:space="preserve">@Sadiealice there two other awful ingredients in that too. I hate them.. hate them more after 4 of them... </t>
  </si>
  <si>
    <t>Sun Jun 07 05:49:16 PDT 2009</t>
  </si>
  <si>
    <t xml:space="preserve">Trying to get the laptop to work </t>
  </si>
  <si>
    <t>Sun Jun 07 05:49:20 PDT 2009</t>
  </si>
  <si>
    <t>chrismass</t>
  </si>
  <si>
    <t xml:space="preserve">watching the rain come down on my washing! </t>
  </si>
  <si>
    <t>Sun Jun 07 05:49:24 PDT 2009</t>
  </si>
  <si>
    <t>Ellietv</t>
  </si>
  <si>
    <t xml:space="preserve">It's raining again! </t>
  </si>
  <si>
    <t>EHStingray</t>
  </si>
  <si>
    <t>I'm going to miss dance.  I will miss everyone who is graduating. Hope you guys have fun elsewhere</t>
  </si>
  <si>
    <t>Sun Jun 07 05:49:27 PDT 2009</t>
  </si>
  <si>
    <t>Fiona23</t>
  </si>
  <si>
    <t xml:space="preserve">i need the sun back </t>
  </si>
  <si>
    <t>not_the_doctor</t>
  </si>
  <si>
    <t>I only got about 4 hrs of sleep  I am not a happy lady. I want sleeeeeeeeep!</t>
  </si>
  <si>
    <t>Sun Jun 07 05:49:29 PDT 2009</t>
  </si>
  <si>
    <t xml:space="preserve">@SarahCasonHall sorry I missed you! Once I got to my seat my phone has zero service </t>
  </si>
  <si>
    <t>Sun Jun 07 05:49:30 PDT 2009</t>
  </si>
  <si>
    <t xml:space="preserve">Ugh, going to work on a sunday.. </t>
  </si>
  <si>
    <t>Sun Jun 07 05:49:34 PDT 2009</t>
  </si>
  <si>
    <t xml:space="preserve">Realizing I am not going to be able to watch the French Open final </t>
  </si>
  <si>
    <t>Sun Jun 07 05:49:35 PDT 2009</t>
  </si>
  <si>
    <t xml:space="preserve">@gustible are you on the road again </t>
  </si>
  <si>
    <t>Sun Jun 07 05:49:37 PDT 2009</t>
  </si>
  <si>
    <t>Proper bored of being ill now  cheer me up please x</t>
  </si>
  <si>
    <t>Sun Jun 07 05:49:38 PDT 2009</t>
  </si>
  <si>
    <t xml:space="preserve">@vickyjones91 i knw right stupid </t>
  </si>
  <si>
    <t>Sun Jun 07 05:49:48 PDT 2009</t>
  </si>
  <si>
    <t>soo good that the storm always comes when i'm at home alone  the thunder is so formidable..</t>
  </si>
  <si>
    <t>Sun Jun 07 05:49:52 PDT 2009</t>
  </si>
  <si>
    <t>rohantheboat</t>
  </si>
  <si>
    <t xml:space="preserve">*COULDN'T! SCREW YOU T9 DICTIONARY! i fail at life.   </t>
  </si>
  <si>
    <t>Sun Jun 07 05:50:00 PDT 2009</t>
  </si>
  <si>
    <t>mercenaries</t>
  </si>
  <si>
    <t xml:space="preserve">off to Niagara Falls to attend &amp;quot;In memory of Tori Stafford Day&amp;quot; ... </t>
  </si>
  <si>
    <t>Sun Jun 07 05:50:02 PDT 2009</t>
  </si>
  <si>
    <t>@DaRealAngelLola Early morning headaches are no good ma ma  take an aspirin and relieve yourself asap</t>
  </si>
  <si>
    <t>Sun Jun 07 05:50:04 PDT 2009</t>
  </si>
  <si>
    <t>sissyross</t>
  </si>
  <si>
    <t>things are just not going well at all.  work all day and then an assload of homework and laundry</t>
  </si>
  <si>
    <t>Sun Jun 07 05:50:07 PDT 2009</t>
  </si>
  <si>
    <t xml:space="preserve">@Jadeebethxx well we dont know if they are...but *hug* </t>
  </si>
  <si>
    <t>Sun Jun 07 05:50:11 PDT 2009</t>
  </si>
  <si>
    <t>b00kie_b00_13</t>
  </si>
  <si>
    <t>tryna upload a new song  but i cant!!!!</t>
  </si>
  <si>
    <t>Sun Jun 07 05:50:13 PDT 2009</t>
  </si>
  <si>
    <t xml:space="preserve">@mrhankmanthe3rd Hoping they do an early upgrade program again or i'm going to be even longer without an iphone </t>
  </si>
  <si>
    <t>Sun Jun 07 05:50:17 PDT 2009</t>
  </si>
  <si>
    <t xml:space="preserve">@realitydistortd i was same last night,had bout 5 hours.. im knackerd!! </t>
  </si>
  <si>
    <t>Sun Jun 07 05:50:18 PDT 2009</t>
  </si>
  <si>
    <t>ashLeynic0L3</t>
  </si>
  <si>
    <t>Wtf it's so nice out! Why do I have work all day  ujgggc</t>
  </si>
  <si>
    <t>Sun Jun 07 05:50:24 PDT 2009</t>
  </si>
  <si>
    <t>arhhh need to do some english  Why didn't I do any yesterday again?</t>
  </si>
  <si>
    <t>Sun Jun 07 05:50:25 PDT 2009</t>
  </si>
  <si>
    <t xml:space="preserve">Is exhausted and feeling so ill </t>
  </si>
  <si>
    <t>dirtboy_br</t>
  </si>
  <si>
    <t xml:space="preserve">Just waking up w/ the babygirl. She's fed and watching handy manny now. Getting ready to go to anniversary party--not ours. </t>
  </si>
  <si>
    <t>Sun Jun 07 05:50:26 PDT 2009</t>
  </si>
  <si>
    <t xml:space="preserve">ish mahal nya delivery! </t>
  </si>
  <si>
    <t>Sun Jun 07 05:50:29 PDT 2009</t>
  </si>
  <si>
    <t xml:space="preserve">been up for almost an hour, puking. soo glad im off these next two days. back to bed... i hope. </t>
  </si>
  <si>
    <t>Sun Jun 07 05:50:32 PDT 2009</t>
  </si>
  <si>
    <t>bamston</t>
  </si>
  <si>
    <t xml:space="preserve">watching a horrible film called madhouse.... im actually quite frightened </t>
  </si>
  <si>
    <t>Hey @tiedinknots! &amp;gt;&amp;lt; @lalameow Awww.  Ask him for new ones! D</t>
  </si>
  <si>
    <t>Sun Jun 07 05:50:33 PDT 2009</t>
  </si>
  <si>
    <t xml:space="preserve">im thinking i broke my iPod...i plugged it in and it still wont turn on... </t>
  </si>
  <si>
    <t>Sun Jun 07 05:50:34 PDT 2009</t>
  </si>
  <si>
    <t>LisaHovdelien</t>
  </si>
  <si>
    <t>yeah, I think I'm going to be sick. I was painting the wall outside, and the rain wanted to kill me..  BOAH.</t>
  </si>
  <si>
    <t>corduroy</t>
  </si>
  <si>
    <t xml:space="preserve">@ninjamoeba still in the bottle </t>
  </si>
  <si>
    <t>Sun Jun 07 05:50:37 PDT 2009</t>
  </si>
  <si>
    <t>JeanneCant</t>
  </si>
  <si>
    <t xml:space="preserve">@JulieLauber  i miss you already! wahhh! </t>
  </si>
  <si>
    <t>bexinthecity05</t>
  </si>
  <si>
    <t xml:space="preserve">hmmm - playing sims of all things and am very tired </t>
  </si>
  <si>
    <t>Sun Jun 07 05:50:40 PDT 2009</t>
  </si>
  <si>
    <t>@samjmoody  i lost me daschund the other week   proper lost him... but he'd ran back home himself n was standin there waitin for me.. GAH</t>
  </si>
  <si>
    <t>Sun Jun 07 05:50:52 PDT 2009</t>
  </si>
  <si>
    <t>this hotel internet is so slow  at least you can get on things unlike school internet every things blocked even twitter! home 15 days!</t>
  </si>
  <si>
    <t>Sun Jun 07 05:50:51 PDT 2009</t>
  </si>
  <si>
    <t>tattooed_evil</t>
  </si>
  <si>
    <t>no  all alone, no luv for the evil ?conley?</t>
  </si>
  <si>
    <t>Sun Jun 07 05:50:54 PDT 2009</t>
  </si>
  <si>
    <t>aeschneider</t>
  </si>
  <si>
    <t xml:space="preserve">@meg_moorlach but I have to work 12-5:30...boo </t>
  </si>
  <si>
    <t>ivy2780</t>
  </si>
  <si>
    <t>OMG! I overslept  Shuffling around to get the best info @ #Mega09</t>
  </si>
  <si>
    <t>Sun Jun 07 05:50:55 PDT 2009</t>
  </si>
  <si>
    <t xml:space="preserve">watching a film called madhouse... and im scared shitless...  </t>
  </si>
  <si>
    <t>Sun Jun 07 05:50:56 PDT 2009</t>
  </si>
  <si>
    <t>_backpacker</t>
  </si>
  <si>
    <t xml:space="preserve">it' s raining for days in Germany </t>
  </si>
  <si>
    <t>Sun Jun 07 05:50:59 PDT 2009</t>
  </si>
  <si>
    <t xml:space="preserve">@ameltoe oh my fuck moscado is my fave wine ever!!! I miss u </t>
  </si>
  <si>
    <t>Sun Jun 07 05:51:01 PDT 2009</t>
  </si>
  <si>
    <t>ERyan comment&amp;gt;Love the GP but paraphrasing a now well worn soundbite,When the Greens hit rock bottom it seems they start drilling!  #le09</t>
  </si>
  <si>
    <t>Sun Jun 07 05:51:05 PDT 2009</t>
  </si>
  <si>
    <t>@Beyy maybeeeeeess ahahaha. i wanna be at jupiters  ily nb</t>
  </si>
  <si>
    <t>Sun Jun 07 05:51:07 PDT 2009</t>
  </si>
  <si>
    <t>redwinephoenix</t>
  </si>
  <si>
    <t xml:space="preserve">So tired after the ball - 2 hour drive back and only a few hours sleep </t>
  </si>
  <si>
    <t>Silchenko</t>
  </si>
  <si>
    <t xml:space="preserve">Still 21 hrs till my placebo Album can be legally downloaded </t>
  </si>
  <si>
    <t>Sun Jun 07 05:51:16 PDT 2009</t>
  </si>
  <si>
    <t xml:space="preserve">im watching the f1 now. . ahh go kimi go </t>
  </si>
  <si>
    <t>Sun Jun 07 05:51:17 PDT 2009</t>
  </si>
  <si>
    <t>ohparaphernalia</t>
  </si>
  <si>
    <t xml:space="preserve">@drewKoh me too </t>
  </si>
  <si>
    <t>Sun Jun 07 05:51:21 PDT 2009</t>
  </si>
  <si>
    <t>jordan_mathis</t>
  </si>
  <si>
    <t xml:space="preserve">Aaaaaaaaand I just shattered my iPhone </t>
  </si>
  <si>
    <t>Sun Jun 07 05:51:22 PDT 2009</t>
  </si>
  <si>
    <t>evey1 plz pray for @heidimontag she's in the hospital and its not looking to good  shame on u @nbc</t>
  </si>
  <si>
    <t>Sun Jun 07 05:51:28 PDT 2009</t>
  </si>
  <si>
    <t>vincegiordano</t>
  </si>
  <si>
    <t xml:space="preserve">Our last Sunday in Raleigh </t>
  </si>
  <si>
    <t>Sun Jun 07 05:51:34 PDT 2009</t>
  </si>
  <si>
    <t>EEE I am so jealous that stu is at one of the biggest gigs of the year  and im in bed! haha bet thats gonna be a good day  booo *green*</t>
  </si>
  <si>
    <t>Sun Jun 07 05:51:38 PDT 2009</t>
  </si>
  <si>
    <t>J0sh18</t>
  </si>
  <si>
    <t xml:space="preserve">looking 4 work &amp;amp; its not looking too good </t>
  </si>
  <si>
    <t>Sun Jun 07 05:51:40 PDT 2009</t>
  </si>
  <si>
    <t xml:space="preserve">Feeling a bit melancholic today. Probably because I've been working too much. I'm nearly through the pile. Hope I don't collapse too soon </t>
  </si>
  <si>
    <t>Sun Jun 07 05:51:42 PDT 2009</t>
  </si>
  <si>
    <t>wants to attend a prom badly  All the prettaye dresses!</t>
  </si>
  <si>
    <t>Sun Jun 07 05:51:46 PDT 2009</t>
  </si>
  <si>
    <t>PattyJonass</t>
  </si>
  <si>
    <t xml:space="preserve">I want Nick to talk about me like he talks about Miley...He never will </t>
  </si>
  <si>
    <t>Sun Jun 07 05:51:47 PDT 2009</t>
  </si>
  <si>
    <t xml:space="preserve">@jaraca that was so sent yesterday morning. i love how smrt the mobile nets are ... tho it's a shame i'm up now ... i'm super hungover </t>
  </si>
  <si>
    <t>Sun Jun 07 05:51:49 PDT 2009</t>
  </si>
  <si>
    <t>lauralovesBaz</t>
  </si>
  <si>
    <t xml:space="preserve">has just finished work......dreading goin back in tonite </t>
  </si>
  <si>
    <t>Sun Jun 07 05:51:53 PDT 2009</t>
  </si>
  <si>
    <t>kay_photography</t>
  </si>
  <si>
    <t>Just dyed my hair the wrong colour  &amp;quot;I see no point of living if I cant be beautiful&amp;quot; I feel like Howl felt right now!</t>
  </si>
  <si>
    <t>Sun Jun 07 05:51:54 PDT 2009</t>
  </si>
  <si>
    <t>Bharris0819</t>
  </si>
  <si>
    <t>its 6am and I have been up since 9am yesterday...this is a serious problem!  Starbucks here I come!</t>
  </si>
  <si>
    <t>Sun Jun 07 05:51:55 PDT 2009</t>
  </si>
  <si>
    <t>lukasberns</t>
  </si>
  <si>
    <t xml:space="preserve">just realized my journal is fullâ€¦ too late to go to buy a new one </t>
  </si>
  <si>
    <t>Sun Jun 07 05:51:57 PDT 2009</t>
  </si>
  <si>
    <t>@SomeKuwaitiya heeeey miss you  shloon al exams ?</t>
  </si>
  <si>
    <t>Zasharaw</t>
  </si>
  <si>
    <t>hmmm very boreed  nice day might go get a tan</t>
  </si>
  <si>
    <t>Sun Jun 07 05:51:59 PDT 2009</t>
  </si>
  <si>
    <t>@judez_xo awh  yeah ive had alot of people say stuff similar to that, i need to take notice... its also my self-confidence that doesnt+</t>
  </si>
  <si>
    <t>Sun Jun 07 05:52:00 PDT 2009</t>
  </si>
  <si>
    <t>CrazyIrena</t>
  </si>
  <si>
    <t>Check this video out -- Bill Cosby's Nerds NERDY  HEHEHEH h http://bit.ly/2fAzo</t>
  </si>
  <si>
    <t>Sun Jun 07 05:52:05 PDT 2009</t>
  </si>
  <si>
    <t xml:space="preserve">@billyraycyrus  YOU WHERE IN MTL?..and I missed you </t>
  </si>
  <si>
    <t>Sun Jun 07 05:52:07 PDT 2009</t>
  </si>
  <si>
    <t>beccaloveslife</t>
  </si>
  <si>
    <t xml:space="preserve">Gone before we even woke up </t>
  </si>
  <si>
    <t>Sun Jun 07 05:52:12 PDT 2009</t>
  </si>
  <si>
    <t xml:space="preserve">@indie_eire Apologies, it sprears I am somewhat moody today </t>
  </si>
  <si>
    <t>pranavpotbhare</t>
  </si>
  <si>
    <t>can't track livetiming for the race. some java script issue. damn this office comp, can't install anythng  #Turkish Grand Prix</t>
  </si>
  <si>
    <t>Sun Jun 07 05:52:15 PDT 2009</t>
  </si>
  <si>
    <t xml:space="preserve">cant be bothered to do any work but only have to go in Tuesday and Wednesday and im done my first year its the only thing driving me </t>
  </si>
  <si>
    <t>Sun Jun 07 05:52:17 PDT 2009</t>
  </si>
  <si>
    <t>@MissREbella looking for a job in London it's so hard  I am gonna end up designing for the homeless at this rate lol</t>
  </si>
  <si>
    <t>Sun Jun 07 05:52:18 PDT 2009</t>
  </si>
  <si>
    <t xml:space="preserve">@SianySianySiany @zairesheppard and her mate are still sleeping in the living room, which is where the telly is. No TV for me </t>
  </si>
  <si>
    <t xml:space="preserve">Leaving for New York shortly... I usually travel VERY light, but somehow my luggage is full of my clothes. Strange. </t>
  </si>
  <si>
    <t>borriesaur</t>
  </si>
  <si>
    <t xml:space="preserve">aww someone unfollowed </t>
  </si>
  <si>
    <t>Sun Jun 07 05:52:22 PDT 2009</t>
  </si>
  <si>
    <t xml:space="preserve">Going to go get the disk replaced. If this doesn't work i'll cry </t>
  </si>
  <si>
    <t>Sun Jun 07 05:52:24 PDT 2009</t>
  </si>
  <si>
    <t xml:space="preserve">just got back from a party (: im tired. cold. and i think im getting sick </t>
  </si>
  <si>
    <t>Sun Jun 07 05:52:30 PDT 2009</t>
  </si>
  <si>
    <t>Elektr0ns</t>
  </si>
  <si>
    <t xml:space="preserve">Not a good way to start the work day being over a hour late. </t>
  </si>
  <si>
    <t>Sun Jun 07 05:52:33 PDT 2009</t>
  </si>
  <si>
    <t>snommer</t>
  </si>
  <si>
    <t xml:space="preserve">Back to VA today </t>
  </si>
  <si>
    <t xml:space="preserve">Ohno I think my 'puter speaker is dying... Things are v crackly </t>
  </si>
  <si>
    <t>Sun Jun 07 05:52:34 PDT 2009</t>
  </si>
  <si>
    <t xml:space="preserve">@leethompson Don't scare me with stories like that </t>
  </si>
  <si>
    <t>Sun Jun 07 05:52:38 PDT 2009</t>
  </si>
  <si>
    <t>xoxojeah</t>
  </si>
  <si>
    <t>OHMY. HELLO HELL ! GOODBYE STRESS-FREE DAYS!  lol.</t>
  </si>
  <si>
    <t>jskye</t>
  </si>
  <si>
    <t>@ErrnBbtt I couldn't find my camera cable before i left so pics are going to have to wait till i get home  but i am taking a ton!</t>
  </si>
  <si>
    <t>Sun Jun 07 05:52:40 PDT 2009</t>
  </si>
  <si>
    <t xml:space="preserve">First time at PastaMania.. And suffering from super chilli </t>
  </si>
  <si>
    <t>Sun Jun 07 05:52:41 PDT 2009</t>
  </si>
  <si>
    <t>Cara_Ra_Ra</t>
  </si>
  <si>
    <t>is going to get ready and is hungry  dinneeerrrrr x</t>
  </si>
  <si>
    <t>Sun Jun 07 05:52:42 PDT 2009</t>
  </si>
  <si>
    <t xml:space="preserve">On my merry way 2 work. Again....can't wait til l8er. Lastnite was nice....til it was time 2 say goodbye. </t>
  </si>
  <si>
    <t>Sun Jun 07 05:52:46 PDT 2009</t>
  </si>
  <si>
    <t>@benrlr I finish at 5. . . 3 more hours  want to go home. . Must. . . Revise . . And sleep! Ha, how are ya Mr b? x</t>
  </si>
  <si>
    <t>Sun Jun 07 05:52:55 PDT 2009</t>
  </si>
  <si>
    <t>likeomg92</t>
  </si>
  <si>
    <t xml:space="preserve">Heading home today! Goodbye Florida! </t>
  </si>
  <si>
    <t>Sun Jun 07 05:52:56 PDT 2009</t>
  </si>
  <si>
    <t>became movers today...but didn't earn a cent  what a tiring day!</t>
  </si>
  <si>
    <t>Sun Jun 07 05:52:57 PDT 2009</t>
  </si>
  <si>
    <t xml:space="preserve">@Spidersamm but i love you, and i care for you </t>
  </si>
  <si>
    <t>Sun Jun 07 05:52:59 PDT 2009</t>
  </si>
  <si>
    <t>jaNN_d</t>
  </si>
  <si>
    <t>is hurting right now..  http://plurk.com/p/z2zk4</t>
  </si>
  <si>
    <t>Sun Jun 07 05:53:00 PDT 2009</t>
  </si>
  <si>
    <t xml:space="preserve">@SAngelloLIVE sorry to hear that man </t>
  </si>
  <si>
    <t>Sun Jun 07 05:53:10 PDT 2009</t>
  </si>
  <si>
    <t xml:space="preserve">@ROCtheSHO Lol yes I remember that! Ha remember when I had the whole classroom Jumpin Out the Window! I miss the kids </t>
  </si>
  <si>
    <t>Sun Jun 07 05:53:18 PDT 2009</t>
  </si>
  <si>
    <t>lovelacek</t>
  </si>
  <si>
    <t>@mrobinson85 why wasn't I invited to do that?  Totally would have, walking by rouge I really, really wanted to go in. haha</t>
  </si>
  <si>
    <t xml:space="preserve">It's 9am and I can tell u that it is total beach weather right now! I wanna go! </t>
  </si>
  <si>
    <t>Sun Jun 07 05:53:19 PDT 2009</t>
  </si>
  <si>
    <t xml:space="preserve">Trying to re-imerse myself back into my online communities after about a month...not working very well </t>
  </si>
  <si>
    <t>Sun Jun 07 05:53:23 PDT 2009</t>
  </si>
  <si>
    <t xml:space="preserve">@BananasMel  same idea..I eat one.I'd like to be able to deliver......   </t>
  </si>
  <si>
    <t xml:space="preserve">@exwebjunkie is that the new AF merchant? Send some this way, stayed the same for 2 weeks! </t>
  </si>
  <si>
    <t>Sun Jun 07 05:53:24 PDT 2009</t>
  </si>
  <si>
    <t xml:space="preserve">Just woke up..baby is sick </t>
  </si>
  <si>
    <t>Sun Jun 07 05:53:30 PDT 2009</t>
  </si>
  <si>
    <t>Raquel__</t>
  </si>
  <si>
    <t xml:space="preserve">I'm feeling sick, my mom is making me clean up the house and my brothers are still sleeping. Not fair! </t>
  </si>
  <si>
    <t>@shaundiviney my ipod froze. and I need to listen to you to make me happy  will you come sing to me? x</t>
  </si>
  <si>
    <t>Sun Jun 07 05:53:32 PDT 2009</t>
  </si>
  <si>
    <t xml:space="preserve">hungry..... dad went voting, but he was back way to fast, i wanted to do a video  oh well, Tuesday maybe </t>
  </si>
  <si>
    <t>Sun Jun 07 05:53:34 PDT 2009</t>
  </si>
  <si>
    <t xml:space="preserve">@jaycloth no sign of iPhone update yet matey boy </t>
  </si>
  <si>
    <t>Sun Jun 07 05:53:38 PDT 2009</t>
  </si>
  <si>
    <t xml:space="preserve">@sugarghc I want those cookies now </t>
  </si>
  <si>
    <t>Sun Jun 07 05:53:42 PDT 2009</t>
  </si>
  <si>
    <t>@ohsojelly &amp;amp; I'm imaging how he looks like,sitting all alone outside!  Aww..I want to hug him!</t>
  </si>
  <si>
    <t>Sun Jun 07 05:53:44 PDT 2009</t>
  </si>
  <si>
    <t>Cinn_2</t>
  </si>
  <si>
    <t xml:space="preserve">@darsoid another headcake? </t>
  </si>
  <si>
    <t xml:space="preserve">LOL this is the first time i've ever been late </t>
  </si>
  <si>
    <t>Sun Jun 07 05:53:45 PDT 2009</t>
  </si>
  <si>
    <t>madeoutofdreams</t>
  </si>
  <si>
    <t xml:space="preserve">preparing for the ESL Pro Series Finals: Where are my sunglasses? </t>
  </si>
  <si>
    <t>Sun Jun 07 05:53:46 PDT 2009</t>
  </si>
  <si>
    <t>@Ms_Poynter_1988 whey lol I really want to call cricket ground to see if i can take billi at all, phone bill too high though  pants!</t>
  </si>
  <si>
    <t xml:space="preserve">@realitydistortd oohh 5 hours is not enough for me,,Haha.need at least 7 </t>
  </si>
  <si>
    <t>Sun Jun 07 05:53:47 PDT 2009</t>
  </si>
  <si>
    <t>@MyriadM  poor llama... its not worth it. now you burnt your feeding hand...</t>
  </si>
  <si>
    <t>Sun Jun 07 05:53:49 PDT 2009</t>
  </si>
  <si>
    <t>@TechboyUK sun's out here now  now have a bath room full of wet bike and kit...!</t>
  </si>
  <si>
    <t>Sun Jun 07 05:53:50 PDT 2009</t>
  </si>
  <si>
    <t>Miakka</t>
  </si>
  <si>
    <t xml:space="preserve">I am pretty sure this Tortilla Crusted Fish is really good... I just wouldn't really know </t>
  </si>
  <si>
    <t>Sun Jun 07 05:53:52 PDT 2009</t>
  </si>
  <si>
    <t>katharina1711</t>
  </si>
  <si>
    <t xml:space="preserve">@BlowhornOz oh no thats pity...but thank you very much for your information!!so i must wait for the ps3 game </t>
  </si>
  <si>
    <t>Sun Jun 07 05:53:58 PDT 2009</t>
  </si>
  <si>
    <t xml:space="preserve">@hatticusrex Don't even know how to get there </t>
  </si>
  <si>
    <t>Sun Jun 07 05:54:00 PDT 2009</t>
  </si>
  <si>
    <t xml:space="preserve">i hate homework!but i have to do it now...tomorrow school </t>
  </si>
  <si>
    <t>Sun Jun 07 05:54:01 PDT 2009</t>
  </si>
  <si>
    <t xml:space="preserve">Just had an omlette! Not a fan of eggs but dads good in the kitchen and we need to go shopping so there is no food in the house </t>
  </si>
  <si>
    <t>Sun Jun 07 05:54:04 PDT 2009</t>
  </si>
  <si>
    <t>Ricky_Green</t>
  </si>
  <si>
    <t xml:space="preserve">@mbmcclenny hipsters are moving in and the drive-in has moved out.  Sadness...  </t>
  </si>
  <si>
    <t>Sun Jun 07 05:54:05 PDT 2009</t>
  </si>
  <si>
    <t>angeliboo</t>
  </si>
  <si>
    <t xml:space="preserve">should i give up my music?.. </t>
  </si>
  <si>
    <t>Sun Jun 07 05:54:10 PDT 2009</t>
  </si>
  <si>
    <t>river_island</t>
  </si>
  <si>
    <t xml:space="preserve">Muchos champagne drinking going on in the River Island bar - it's a private partay though so no bubbles for us </t>
  </si>
  <si>
    <t>Sun Jun 07 05:54:11 PDT 2009</t>
  </si>
  <si>
    <t>listentothemath</t>
  </si>
  <si>
    <t>Parked next to a broken bird... Legs snapped in half  saddest thing ever.</t>
  </si>
  <si>
    <t xml:space="preserve">Ha thats depressing, you've just got overtaken by Piquet </t>
  </si>
  <si>
    <t>Sun Jun 07 05:54:18 PDT 2009</t>
  </si>
  <si>
    <t>bad_angel_109</t>
  </si>
  <si>
    <t>Im sick  feel so awful and i have A LOT of assignments and assessments and tests and other course crap to do and deal with &amp;gt;</t>
  </si>
  <si>
    <t>Sun Jun 07 05:54:19 PDT 2009</t>
  </si>
  <si>
    <t>@mcherrywv Groceries.   then work. Need that coffee IV. Lol</t>
  </si>
  <si>
    <t>@TraceCyrus YES, come to Baguio  That would be more than amazzzzing.</t>
  </si>
  <si>
    <t>Sun Jun 07 05:54:22 PDT 2009</t>
  </si>
  <si>
    <t>beautifulliesus</t>
  </si>
  <si>
    <t xml:space="preserve">its early </t>
  </si>
  <si>
    <t>Sun Jun 07 05:54:25 PDT 2009</t>
  </si>
  <si>
    <t xml:space="preserve">is gutted she missed Oasis play in Manchester! </t>
  </si>
  <si>
    <t>Sun Jun 07 05:54:28 PDT 2009</t>
  </si>
  <si>
    <t xml:space="preserve">Stuck in the goddamned tube. Visiting family friends in the south west, why oh why couldn't saffas have picked a central area to colonize </t>
  </si>
  <si>
    <t>Sun Jun 07 05:54:31 PDT 2009</t>
  </si>
  <si>
    <t>phanmale</t>
  </si>
  <si>
    <t>is missing mixing concrete  Even though I have a ton of cement inground in my hands and nails! LOL</t>
  </si>
  <si>
    <t>Sun Jun 07 05:54:32 PDT 2009</t>
  </si>
  <si>
    <t xml:space="preserve">is feeling really down </t>
  </si>
  <si>
    <t>Sun Jun 07 05:54:36 PDT 2009</t>
  </si>
  <si>
    <t>Can't stop thinking about the Pens lose yesterday  Tuesday will be dfferent..</t>
  </si>
  <si>
    <t>Sun Jun 07 05:54:40 PDT 2009</t>
  </si>
  <si>
    <t xml:space="preserve">&amp;quot;It's you&amp;quot; is such a gorgeous song. But now I'm all like &amp;quot;NEED SORRY SORRY REPACKAGED NOW!!!!&amp;quot; and I know I can't afford it </t>
  </si>
  <si>
    <t>Sun Jun 07 05:54:42 PDT 2009</t>
  </si>
  <si>
    <t xml:space="preserve">@matthewmoloney   WB!!! thought thats hwere ud gone </t>
  </si>
  <si>
    <t>Sun Jun 07 05:54:47 PDT 2009</t>
  </si>
  <si>
    <t>CinnamonScraps</t>
  </si>
  <si>
    <t xml:space="preserve">making end of the year photo albums for teachers...one is going back to Colombia soon </t>
  </si>
  <si>
    <t>Sun Jun 07 05:54:51 PDT 2009</t>
  </si>
  <si>
    <t xml:space="preserve">@loloie I think I've read at least one of those. Can't remember the details. Takes me back to the days of doing ballet </t>
  </si>
  <si>
    <t>Sun Jun 07 05:54:54 PDT 2009</t>
  </si>
  <si>
    <t>@EskimoJoelted yeah i know  i just think that Tasmania is full of the 'assholes'</t>
  </si>
  <si>
    <t>Sun Jun 07 05:54:57 PDT 2009</t>
  </si>
  <si>
    <t>scarlett_fever_</t>
  </si>
  <si>
    <t xml:space="preserve">Cinnamon altoids may be deadly to the faint of heart. I have round muscular legs. And big calves. </t>
  </si>
  <si>
    <t>Sun Jun 07 05:55:01 PDT 2009</t>
  </si>
  <si>
    <t>KamiliaElsay</t>
  </si>
  <si>
    <t>@MichelleClaudia Ohh Oopps Summertime ball today  x</t>
  </si>
  <si>
    <t>Sun Jun 07 05:55:02 PDT 2009</t>
  </si>
  <si>
    <t xml:space="preserve">@janelleyeah Your only wifey I hopes </t>
  </si>
  <si>
    <t xml:space="preserve">Just found out Suzanne Vega is playing in Birmingham... when I am in France: gutted!! </t>
  </si>
  <si>
    <t>francoisproulx</t>
  </si>
  <si>
    <t>Moving from Dreamhost to GoDaddy... to save some money, but I'm not impressed by their hosting  Dreamhost's shell is better.</t>
  </si>
  <si>
    <t>Sun Jun 07 05:55:05 PDT 2009</t>
  </si>
  <si>
    <t xml:space="preserve">I forgot to put my sd card back in my phone!  No music makes for a long morning!  </t>
  </si>
  <si>
    <t>Sun Jun 07 05:55:08 PDT 2009</t>
  </si>
  <si>
    <t xml:space="preserve">@jeraa2t ok...didn't sleep well...def will need a nap later, but have to deal with some things first...gloomy here this morning </t>
  </si>
  <si>
    <t>Sun Jun 07 05:55:19 PDT 2009</t>
  </si>
  <si>
    <t>Steelcitysurfer</t>
  </si>
  <si>
    <t xml:space="preserve">It better not rain tomorrow or I won't be working again and that's not good,the bank accounts not looking good </t>
  </si>
  <si>
    <t>Sun Jun 07 05:55:20 PDT 2009</t>
  </si>
  <si>
    <t>danielsachon</t>
  </si>
  <si>
    <t xml:space="preserve">watching aquamarine whilst all ly friends are at summertime ball </t>
  </si>
  <si>
    <t>Sun Jun 07 05:55:24 PDT 2009</t>
  </si>
  <si>
    <t>My hair is a scene   SHAN</t>
  </si>
  <si>
    <t>Sun Jun 07 05:55:27 PDT 2009</t>
  </si>
  <si>
    <t xml:space="preserve">why are finance questions so long winded? arghhh i hate it when i don't understand!!! </t>
  </si>
  <si>
    <t>Sun Jun 07 05:55:28 PDT 2009</t>
  </si>
  <si>
    <t>evilclownss</t>
  </si>
  <si>
    <t xml:space="preserve">Just woke the fuck up, I'm still tired. </t>
  </si>
  <si>
    <t>Sun Jun 07 05:55:31 PDT 2009</t>
  </si>
  <si>
    <t xml:space="preserve">@megherman I'm sorry to hear that </t>
  </si>
  <si>
    <t>Sun Jun 07 05:55:32 PDT 2009</t>
  </si>
  <si>
    <t xml:space="preserve">Looking for a GOOD text buddy bcuz iBored </t>
  </si>
  <si>
    <t>Sun Jun 07 05:55:37 PDT 2009</t>
  </si>
  <si>
    <t xml:space="preserve">@YaraW are you mad at me?! </t>
  </si>
  <si>
    <t>Sun Jun 07 05:55:38 PDT 2009</t>
  </si>
  <si>
    <t xml:space="preserve">i'm gonna start reading &amp;quot;the boy in the striped pyjamas&amp;quot; now. i'm scared i'll get sad </t>
  </si>
  <si>
    <t>Sun Jun 07 05:55:40 PDT 2009</t>
  </si>
  <si>
    <t xml:space="preserve">@churchldy I know, me too!  He does this periodically. I have no idea why </t>
  </si>
  <si>
    <t>Sun Jun 07 05:55:43 PDT 2009</t>
  </si>
  <si>
    <t>Hamilton overtaken by Piquet - that's a new low for the 2008 World Champion  #f1</t>
  </si>
  <si>
    <t>Sun Jun 07 05:55:44 PDT 2009</t>
  </si>
  <si>
    <t xml:space="preserve">got scared by all the thunder and lightning this morning and ended up hiding under my duvet pretending i couldn't hear it!! </t>
  </si>
  <si>
    <t>Sun Jun 07 05:55:45 PDT 2009</t>
  </si>
  <si>
    <t>soulless_</t>
  </si>
  <si>
    <t xml:space="preserve">It cant rain all the time </t>
  </si>
  <si>
    <t>Sun Jun 07 05:55:48 PDT 2009</t>
  </si>
  <si>
    <t xml:space="preserve">My fingers and toes are all wrinkly from the bath </t>
  </si>
  <si>
    <t>@cathijayne sowwy  ... haha yayyy. I don't like being in trouble!</t>
  </si>
  <si>
    <t>Sun Jun 07 05:55:49 PDT 2009</t>
  </si>
  <si>
    <t xml:space="preserve">laundry, shinin' up my golf clubs.. missing sugar </t>
  </si>
  <si>
    <t>Sun Jun 07 05:55:51 PDT 2009</t>
  </si>
  <si>
    <t xml:space="preserve">@dorenechua i know that feeling...I helped a friend move yesterday... still sore! probably sore next week too </t>
  </si>
  <si>
    <t>Sun Jun 07 05:55:52 PDT 2009</t>
  </si>
  <si>
    <t xml:space="preserve">Chatting with Syd and Hayl. Miss ya guys! </t>
  </si>
  <si>
    <t>mlbaxley</t>
  </si>
  <si>
    <t>starting the morning with michael whalen, &amp;quot;the waiting time&amp;quot;   here is hoping #14 comes to Fed!  wont get to see it   long day ahead!</t>
  </si>
  <si>
    <t>Sun Jun 07 05:56:01 PDT 2009</t>
  </si>
  <si>
    <t>mysterious_skin</t>
  </si>
  <si>
    <t>@SystemStar I'm so so so jealous!! I really wanna go see them but just don't have the cash  Fuck my life.</t>
  </si>
  <si>
    <t>Sun Jun 07 05:56:03 PDT 2009</t>
  </si>
  <si>
    <t>Bruceeverett</t>
  </si>
  <si>
    <t>Oh... so that's why everyone is talking about #David Carradine ... That sucks  At least we still have Robert Carradine, am I right?</t>
  </si>
  <si>
    <t>Sun Jun 07 05:56:07 PDT 2009</t>
  </si>
  <si>
    <t xml:space="preserve">@Bizarre57 i know but it needs to be done or i will have double to do tomorrow </t>
  </si>
  <si>
    <t>Sun Jun 07 05:56:08 PDT 2009</t>
  </si>
  <si>
    <t xml:space="preserve">@tarasis I thought it would be better when Vettel had a chance of passing Button but it's become a bit of a chase-the-leader race now. </t>
  </si>
  <si>
    <t>Sun Jun 07 05:56:09 PDT 2009</t>
  </si>
  <si>
    <t xml:space="preserve">My home nets down </t>
  </si>
  <si>
    <t>@JLSOfficial yeah me&amp;amp; leanne are dieing cause we cant be there at the summeritme ball D: we really must go to the mobos!  xxxx</t>
  </si>
  <si>
    <t>Sun Jun 07 05:56:10 PDT 2009</t>
  </si>
  <si>
    <t xml:space="preserve">@veganB12 haha, I've only seen the film 4 times and been to his official website and wikipedia page. Never read any books. </t>
  </si>
  <si>
    <t>Sun Jun 07 05:56:13 PDT 2009</t>
  </si>
  <si>
    <t xml:space="preserve">I don't know what's going on - I go to bed exhausted, and wake up exhausted.  This is messing w/my mind. </t>
  </si>
  <si>
    <t>Sun Jun 07 05:56:14 PDT 2009</t>
  </si>
  <si>
    <t>Stephanie__Jane</t>
  </si>
  <si>
    <t xml:space="preserve">@RubyRose1 I hope the cards say that ur heading back home! I cant go to an mtv event if ur not there its not the same </t>
  </si>
  <si>
    <t>Sun Jun 07 05:56:16 PDT 2009</t>
  </si>
  <si>
    <t>u will never love me and this I can't forgive that u will never love me as long as I will live!  why do they always have to remind me?</t>
  </si>
  <si>
    <t>Sun Jun 07 05:56:19 PDT 2009</t>
  </si>
  <si>
    <t>michaelsbegay</t>
  </si>
  <si>
    <t xml:space="preserve">hates saying good-bye to the people he loves. </t>
  </si>
  <si>
    <t>Sun Jun 07 05:56:20 PDT 2009</t>
  </si>
  <si>
    <t xml:space="preserve">is DETERMINED to try and do all my history revision today! Exam tomorrow and i feel like death </t>
  </si>
  <si>
    <t>Sun Jun 07 05:56:21 PDT 2009</t>
  </si>
  <si>
    <t>gaelick</t>
  </si>
  <si>
    <t>@brenflakes would love to, fecking work   Go on the Dubs-with-sticks!!</t>
  </si>
  <si>
    <t>Sun Jun 07 05:56:23 PDT 2009</t>
  </si>
  <si>
    <t>Could not sleep!!! I think I slept a total of 7 min.  I despise being sick!!!</t>
  </si>
  <si>
    <t>Sun Jun 07 05:56:25 PDT 2009</t>
  </si>
  <si>
    <t xml:space="preserve">@cheerieknots Yesh sadly. </t>
  </si>
  <si>
    <t xml:space="preserve">Tami says &amp;quot; My wrist is still paining&amp;quot; </t>
  </si>
  <si>
    <t>Sun Jun 07 05:56:30 PDT 2009</t>
  </si>
  <si>
    <t>i was wrong  slept a little more.</t>
  </si>
  <si>
    <t>Sun Jun 07 05:56:33 PDT 2009</t>
  </si>
  <si>
    <t xml:space="preserve">Everyones leaving </t>
  </si>
  <si>
    <t>Sun Jun 07 05:56:39 PDT 2009</t>
  </si>
  <si>
    <t>Milorni</t>
  </si>
  <si>
    <t xml:space="preserve">Have shopped &amp;amp; now preparing food for the masses &amp;amp; already son has opted out of family gathering.House rules list about to be drawn up </t>
  </si>
  <si>
    <t>Sun Jun 07 05:56:40 PDT 2009</t>
  </si>
  <si>
    <t>MXML</t>
  </si>
  <si>
    <t>@SanaTawileh i was told phones were too  so jealous! hehe</t>
  </si>
  <si>
    <t>Sun Jun 07 05:56:43 PDT 2009</t>
  </si>
  <si>
    <t xml:space="preserve">I have a really bad cough, and nothing seems to fix it </t>
  </si>
  <si>
    <t>Sun Jun 07 05:56:47 PDT 2009</t>
  </si>
  <si>
    <t xml:space="preserve">Anyone wanna try doing the #reschedulencnk @nkotb again today??? I tried to post threads on nkotb.com but haven't gotten any response. </t>
  </si>
  <si>
    <t>Sun Jun 07 05:56:48 PDT 2009</t>
  </si>
  <si>
    <t>Sun Jun 07 05:56:50 PDT 2009</t>
  </si>
  <si>
    <t xml:space="preserve">Is up early and nt feelin well </t>
  </si>
  <si>
    <t>Sun Jun 07 05:56:52 PDT 2009</t>
  </si>
  <si>
    <t>SupaPreet</t>
  </si>
  <si>
    <t>@nicgrbac finishing! luckkytt i'm doing civil eng n commerce and not even halfway yet  have exams now so trying to get through them alive!</t>
  </si>
  <si>
    <t>Sun Jun 07 05:56:53 PDT 2009</t>
  </si>
  <si>
    <t xml:space="preserve">Mental alarm clock went off at 8 this morning. Had a late night and just want to sleep </t>
  </si>
  <si>
    <t>Sun Jun 07 05:56:54 PDT 2009</t>
  </si>
  <si>
    <t xml:space="preserve">has been trying to disconnect from netvision for the last 20 minutes. still on hold... </t>
  </si>
  <si>
    <t xml:space="preserve">@BugJemm  I have accepted defeat and just had to edit my original post slightly </t>
  </si>
  <si>
    <t>Sun Jun 07 05:56:56 PDT 2009</t>
  </si>
  <si>
    <t>@Mimidncr96 BABY IM SO SORRY!  i thought my Cell was on ful blast but it was on vibrate  im srry angel im not tryin 2 not talk 2 u! LOVU</t>
  </si>
  <si>
    <t>@MSquires17 i was at work. people kept posting that they ate fritz on my facebook status  and rolf is ok. am going 2 try the pound 2mrw</t>
  </si>
  <si>
    <t>Sun Jun 07 05:56:59 PDT 2009</t>
  </si>
  <si>
    <t>@Goleudy  rubbing my pickled onion eyes!!!! Have to admit you enjoyed the black pudding though!</t>
  </si>
  <si>
    <t>Sun Jun 07 05:57:01 PDT 2009</t>
  </si>
  <si>
    <t>@kerrylouisexxx I wish  I need some Kerry Louise love asap, u busy on Wednesday?? Xxx</t>
  </si>
  <si>
    <t xml:space="preserve">@chiahaha I would lurve to have you model for me and guess what? i live in italia  not aussie not im sad  </t>
  </si>
  <si>
    <t>Sun Jun 07 05:57:04 PDT 2009</t>
  </si>
  <si>
    <t xml:space="preserve">@TheFamulus We had a bit of rain early yesterday and then quite a nice day. A bit chilly and windy though. Very grey today </t>
  </si>
  <si>
    <t>Sun Jun 07 05:57:05 PDT 2009</t>
  </si>
  <si>
    <t xml:space="preserve">@xoCAZZA I hope i get 2 move up 2 T1 Nxt year  lol  i wont do lol </t>
  </si>
  <si>
    <t>oulipo19</t>
  </si>
  <si>
    <t>@shondarhimes I'm just curious, why do you do this to us ? we just wanted an &amp;quot;official&amp;quot; wedding, something that would link MD legally  pff</t>
  </si>
  <si>
    <t>Sun Jun 07 05:57:10 PDT 2009</t>
  </si>
  <si>
    <t xml:space="preserve">@memachelle .. we have so many little nests all over too!  don't even know which nest the little dead guy came from </t>
  </si>
  <si>
    <t>@BrittGoosie come back...but not till tey're not there  cause KSW just isn't KSW WITHOUT britt-britt!</t>
  </si>
  <si>
    <t>hmmm - now she's got him watching the notebook  ahhhhwell ;) anddd im annoyed at the weatherr! wanna play football in the cage maaan  x</t>
  </si>
  <si>
    <t>Sun Jun 07 05:57:17 PDT 2009</t>
  </si>
  <si>
    <t>Where is the freakin sun/summer? Summerbreak in 5 days, and it is raining  Jesus, give us swedes a lil summerfeeling to work with, please?</t>
  </si>
  <si>
    <t>Sun Jun 07 05:57:18 PDT 2009</t>
  </si>
  <si>
    <t xml:space="preserve">@libertygrrrl lucky! I have to work. </t>
  </si>
  <si>
    <t>Sun Jun 07 05:57:22 PDT 2009</t>
  </si>
  <si>
    <t>sophiethomas_</t>
  </si>
  <si>
    <t>mark has given me the cold  grrrr</t>
  </si>
  <si>
    <t>raghuramsree</t>
  </si>
  <si>
    <t xml:space="preserve">This weathers nt realy wht i wanted..........!!!! </t>
  </si>
  <si>
    <t>Sun Jun 07 05:57:24 PDT 2009</t>
  </si>
  <si>
    <t>MsPinkSlip_Blog</t>
  </si>
  <si>
    <t>@francesk I wish I could. Will be stuck downtown.   Love the Yorkville area</t>
  </si>
  <si>
    <t>Sun Jun 07 05:57:25 PDT 2009</t>
  </si>
  <si>
    <t>ehmb</t>
  </si>
  <si>
    <t>Sun Jun 07 05:57:30 PDT 2009</t>
  </si>
  <si>
    <t>OMFG SOOOOOOOOOOOOOO Tired. Only slept like 6 hours since Tuesday night.  Prob gonna K.O. at the hospital in the waiting room or whatever.</t>
  </si>
  <si>
    <t>Sun Jun 07 05:57:36 PDT 2009</t>
  </si>
  <si>
    <t xml:space="preserve">am back home. it's really good. my head aches and i dont think i can go to school tomorrow </t>
  </si>
  <si>
    <t>Sun Jun 07 05:57:38 PDT 2009</t>
  </si>
  <si>
    <t xml:space="preserve">@xoxoMarianna It would seem there's no actual pic </t>
  </si>
  <si>
    <t>Emanzabi</t>
  </si>
  <si>
    <t>Sun Jun 07 05:57:39 PDT 2009</t>
  </si>
  <si>
    <t>@TronjanHorse LOL tell me about it!  It's actually not as bad as I remember, just VERY tedious.</t>
  </si>
  <si>
    <t>Sun Jun 07 05:57:46 PDT 2009</t>
  </si>
  <si>
    <t>ginamcmahan</t>
  </si>
  <si>
    <t xml:space="preserve">lost my camera last night.... all my cherished photos...gone </t>
  </si>
  <si>
    <t>Sun Jun 07 05:57:47 PDT 2009</t>
  </si>
  <si>
    <t xml:space="preserve">is going home today </t>
  </si>
  <si>
    <t>Sun Jun 07 05:57:50 PDT 2009</t>
  </si>
  <si>
    <t>Cherry_Hemlock</t>
  </si>
  <si>
    <t>How do people find the time to Tweet? Am jealous  and @DitaVonTeese - don't moan - it's about 3 billion times better than my best days...</t>
  </si>
  <si>
    <t xml:space="preserve">@FANPiRE__ luckkyyy .. their actually going there .. there not coming here where i live .. </t>
  </si>
  <si>
    <t>Sun Jun 07 05:57:51 PDT 2009</t>
  </si>
  <si>
    <t xml:space="preserve">@mellalicious naa. I don't really like them. </t>
  </si>
  <si>
    <t>chriisay</t>
  </si>
  <si>
    <t>@mrhysterics aw mate  i cant wait for let 4 dead 2 can you? and when are you getting the sims?</t>
  </si>
  <si>
    <t>Sun Jun 07 05:57:54 PDT 2009</t>
  </si>
  <si>
    <t xml:space="preserve">Love is waking up at 730am to take your best friends to the airport after a long day/night! Miss them already </t>
  </si>
  <si>
    <t>Sun Jun 07 05:58:00 PDT 2009</t>
  </si>
  <si>
    <t>jennia93</t>
  </si>
  <si>
    <t>WHY am i on twitter..its such a nice day i shouldnt be inside  twitter is too addictive</t>
  </si>
  <si>
    <t>Sun Jun 07 05:58:09 PDT 2009</t>
  </si>
  <si>
    <t xml:space="preserve">@madinakerry aw </t>
  </si>
  <si>
    <t>Sun Jun 07 05:58:10 PDT 2009</t>
  </si>
  <si>
    <t>Jesscuy223</t>
  </si>
  <si>
    <t xml:space="preserve">awake. Finals start tuesday, ewwwww I guess I have to study </t>
  </si>
  <si>
    <t>Sun Jun 07 05:58:13 PDT 2009</t>
  </si>
  <si>
    <t>jmccray</t>
  </si>
  <si>
    <t xml:space="preserve">Have to leave and go to work after the 2nd service </t>
  </si>
  <si>
    <t>Sun Jun 07 05:58:15 PDT 2009</t>
  </si>
  <si>
    <t>I miss my bubba @JordanSchultz  but I'm really excited for him!!!</t>
  </si>
  <si>
    <t>Sun Jun 07 05:58:17 PDT 2009</t>
  </si>
  <si>
    <t>@GoldenFish00 Don't gave time   Have to go to a b-day party in half an hour or so..and my parents are poo sometimes!</t>
  </si>
  <si>
    <t>Sun Jun 07 05:58:18 PDT 2009</t>
  </si>
  <si>
    <t xml:space="preserve">looking forward to seeing my brother today but not revising agriculture </t>
  </si>
  <si>
    <t xml:space="preserve">Just watched a girl wipe out horse jumping. She head planted the ground and is now in the ambulance. </t>
  </si>
  <si>
    <t>Sun Jun 07 05:58:22 PDT 2009</t>
  </si>
  <si>
    <t>macjp</t>
  </si>
  <si>
    <t xml:space="preserve">&amp;quot;So blame the pilots there dead and can't defend themselves&amp;quot; &amp;gt; something we get used to there, unfortunately </t>
  </si>
  <si>
    <t xml:space="preserve">@LoveFor30STM me, too!! i want the special edition, but it's too expensive </t>
  </si>
  <si>
    <t>Sun Jun 07 05:58:27 PDT 2009</t>
  </si>
  <si>
    <t xml:space="preserve">@choley @jeffparsons ping.fm was acting up last night too </t>
  </si>
  <si>
    <t>Sun Jun 07 05:58:28 PDT 2009</t>
  </si>
  <si>
    <t>ashokjjr</t>
  </si>
  <si>
    <t xml:space="preserve">Courtallam season started its drizzling here awesome climate and im on the way to chennai </t>
  </si>
  <si>
    <t>Sun Jun 07 05:58:33 PDT 2009</t>
  </si>
  <si>
    <t>dell389</t>
  </si>
  <si>
    <t xml:space="preserve">i only have 30 followers </t>
  </si>
  <si>
    <t>Sun Jun 07 05:58:34 PDT 2009</t>
  </si>
  <si>
    <t xml:space="preserve">Working on art.  God, dammit, I hate Mr Cho's insanely boring assignments.  HATE them.  I'm SO far behind now too </t>
  </si>
  <si>
    <t xml:space="preserve">Going to church this morning. Don't feel very good. </t>
  </si>
  <si>
    <t>Sun Jun 07 05:58:36 PDT 2009</t>
  </si>
  <si>
    <t>Mainboarder</t>
  </si>
  <si>
    <t>Combat Arms Server are too busy  &amp;lt;http://combatarms.nexoneu.com/&amp;gt;</t>
  </si>
  <si>
    <t>Sun Jun 07 05:58:38 PDT 2009</t>
  </si>
  <si>
    <t xml:space="preserve">TINK! Seriously @Jordanknight ? You tinked at 3:30am??? And played games?! DAMN!! I missed it! </t>
  </si>
  <si>
    <t>Sun Jun 07 05:58:42 PDT 2009</t>
  </si>
  <si>
    <t xml:space="preserve">@deejrandom Do you 'work' at eating and watching stuff, because that's all you ever say you do. I wish I had your job </t>
  </si>
  <si>
    <t>Sun Jun 07 05:58:44 PDT 2009</t>
  </si>
  <si>
    <t xml:space="preserve">is at home and is very sad. Had to say bye to my homie. Again. </t>
  </si>
  <si>
    <t>Sun Jun 07 05:58:50 PDT 2009</t>
  </si>
  <si>
    <t xml:space="preserve">@o0o_Sparkle_o0o  heyyyyyyyyyyyy my feeling are hurt..what about us??? you not here for us any more? </t>
  </si>
  <si>
    <t>Sun Jun 07 05:58:52 PDT 2009</t>
  </si>
  <si>
    <t xml:space="preserve">@IASAir &amp;quot;So blame the pilots there dead and can't defend themselves&amp;quot; &amp;gt; something we get used to there, unfortunately </t>
  </si>
  <si>
    <t>Sun Jun 07 05:58:56 PDT 2009</t>
  </si>
  <si>
    <t>My hands are cold all the fucking time D: When I drink water or eat salat my fingers turn ice cold and my nails turn purple  fml.</t>
  </si>
  <si>
    <t>Sun Jun 07 05:59:00 PDT 2009</t>
  </si>
  <si>
    <t>@michelleclaudia Lol is somebody abit shy !! Lol aww hes lucky  connections and on holiday x</t>
  </si>
  <si>
    <t>Sun Jun 07 05:59:01 PDT 2009</t>
  </si>
  <si>
    <t>I miss my friends so much.  I â™¥ you guys. you mean everything to me. â™¥ â™¥ â™¥</t>
  </si>
  <si>
    <t>Sun Jun 07 05:59:03 PDT 2009</t>
  </si>
  <si>
    <t>Holy crap I am pretty sure my sun burn is actually making me sick  I am so hot and my mom even put on this hospital strength spray!</t>
  </si>
  <si>
    <t>Sun Jun 07 05:59:04 PDT 2009</t>
  </si>
  <si>
    <t>have to do this mc542 journalism in context re-do  it does pay to try your best first time!</t>
  </si>
  <si>
    <t>Sun Jun 07 05:59:09 PDT 2009</t>
  </si>
  <si>
    <t>pinkpatx</t>
  </si>
  <si>
    <t xml:space="preserve">Our sports channels unfortunately do not broadcast these events. </t>
  </si>
  <si>
    <t>Sun Jun 07 05:59:10 PDT 2009</t>
  </si>
  <si>
    <t>sufjansaves</t>
  </si>
  <si>
    <t>@funktifiedheart I need it to play The Sims 3 on my laptop  I've been playing using my mom's PC ehhh. I wanna play it here (</t>
  </si>
  <si>
    <t>Sun Jun 07 05:59:13 PDT 2009</t>
  </si>
  <si>
    <t xml:space="preserve">Going to make waffles for my fam because I'm wicked cool, except I just hurt my shoulder getting it from the cupboard above the fridge. </t>
  </si>
  <si>
    <t>Sun Jun 07 05:59:14 PDT 2009</t>
  </si>
  <si>
    <t>renataner</t>
  </si>
  <si>
    <t>i'm hungry but there's no food here  just some snacks. i need rice, not snack</t>
  </si>
  <si>
    <t>Sun Jun 07 05:59:19 PDT 2009</t>
  </si>
  <si>
    <t xml:space="preserve">A pack a day, and bordering on a pack and a half.. How do I cut back? </t>
  </si>
  <si>
    <t>Sun Jun 07 05:59:20 PDT 2009</t>
  </si>
  <si>
    <t>sje397</t>
  </si>
  <si>
    <t xml:space="preserve">ah...could relax, 'cept it's Jo's turn to sleep in tomorrow </t>
  </si>
  <si>
    <t>my showers always so cold  gotta wait 10 minutes until i can use my mum &amp;amp; dad's too.</t>
  </si>
  <si>
    <t>Sun Jun 07 05:59:21 PDT 2009</t>
  </si>
  <si>
    <t xml:space="preserve">omg long supposedly kelly isn't on 'til 8:45 </t>
  </si>
  <si>
    <t xml:space="preserve">i dreamed sufjan stevens announced a new album. i wish </t>
  </si>
  <si>
    <t>Sun Jun 07 05:59:24 PDT 2009</t>
  </si>
  <si>
    <t xml:space="preserve">@AllyAyr Ahh it sounds as if you have got further than he did...sorry hun </t>
  </si>
  <si>
    <t>Sun Jun 07 05:59:25 PDT 2009</t>
  </si>
  <si>
    <t>yohanis</t>
  </si>
  <si>
    <t xml:space="preserve">had a good supper thanks to Fatin, and failed making fudge! Tastes like soap I tell you. </t>
  </si>
  <si>
    <t>rock_star2310</t>
  </si>
  <si>
    <t xml:space="preserve">@Selenao04ever0o  ok, I see. But everyone think @selenagomez hate @mileycyrus and Miley hate her </t>
  </si>
  <si>
    <t>Sun Jun 07 05:59:26 PDT 2009</t>
  </si>
  <si>
    <t xml:space="preserve">Our sports channels unfortunately do not broadcast these matches. </t>
  </si>
  <si>
    <t>Sun Jun 07 05:59:27 PDT 2009</t>
  </si>
  <si>
    <t xml:space="preserve">Back from the pub still none the wiser </t>
  </si>
  <si>
    <t>Sun Jun 07 05:59:28 PDT 2009</t>
  </si>
  <si>
    <t xml:space="preserve">just got ip 15 minutes ago, i'm glad, hedgehogs were getting hurt before i woke up </t>
  </si>
  <si>
    <t>Sun Jun 07 05:59:29 PDT 2009</t>
  </si>
  <si>
    <t xml:space="preserve">Ugh hungover and I can't fall back asleep </t>
  </si>
  <si>
    <t>Sun Jun 07 05:59:30 PDT 2009</t>
  </si>
  <si>
    <t>when im in zante i wont be able to send any tweets   i will honstly miss it. but when i get back there be lots more to say. i promise =D</t>
  </si>
  <si>
    <t>Sun Jun 07 05:59:31 PDT 2009</t>
  </si>
  <si>
    <t>prinliss</t>
  </si>
  <si>
    <t xml:space="preserve">I'm so sad... My poor doggy  is sick </t>
  </si>
  <si>
    <t>Sun Jun 07 05:59:32 PDT 2009</t>
  </si>
  <si>
    <t xml:space="preserve"> thunder and lightning. One Thing I Am Scared Of. Even Bear Is Scared</t>
  </si>
  <si>
    <t>Sun Jun 07 05:59:33 PDT 2009</t>
  </si>
  <si>
    <t>sianhinton90</t>
  </si>
  <si>
    <t xml:space="preserve">is attempting science revision...but failing...I still no nothing </t>
  </si>
  <si>
    <t xml:space="preserve">Up and at 'em.  Still have a cold.  </t>
  </si>
  <si>
    <t>Sun Jun 07 05:59:34 PDT 2009</t>
  </si>
  <si>
    <t xml:space="preserve">@sheeeby YES! At least, I'm trying to </t>
  </si>
  <si>
    <t>Sun Jun 07 05:59:37 PDT 2009</t>
  </si>
  <si>
    <t>kaytoday</t>
  </si>
  <si>
    <t>worked 12 hours yesterday, now I have to do it all again on 3 hours of sleep   this should be interesting</t>
  </si>
  <si>
    <t>Sun Jun 07 05:59:40 PDT 2009</t>
  </si>
  <si>
    <t>how can my friends be so mean  school is going to be so hard tomorrow ! who am i going to talk too ?</t>
  </si>
  <si>
    <t>Sun Jun 07 05:59:46 PDT 2009</t>
  </si>
  <si>
    <t>gnomograms</t>
  </si>
  <si>
    <t xml:space="preserve">Just realized I may have lost a bunch of my old scuba diving photos.  </t>
  </si>
  <si>
    <t>@vimoh On my Nokia E71, gravity is a very good tool, but paid  am using twibble which is decent.</t>
  </si>
  <si>
    <t>Sun Jun 07 05:59:47 PDT 2009</t>
  </si>
  <si>
    <t>KatieA89123</t>
  </si>
  <si>
    <t>@officialpeta I agree,the horses being slaughtered is awful!  And animals all over the world,for that matter! x</t>
  </si>
  <si>
    <t>lmfstyle</t>
  </si>
  <si>
    <t>Wanting to see @garethemery BAD in DC next Saturday but have to be at work at 6 am Sunday  Probably go without sleeping again..</t>
  </si>
  <si>
    <t>Sun Jun 07 05:59:49 PDT 2009</t>
  </si>
  <si>
    <t>CaptainsTweets</t>
  </si>
  <si>
    <t>Awake after a night filled with nightmares.  Tony's party tonight!</t>
  </si>
  <si>
    <t>Sun Jun 07 05:59:51 PDT 2009</t>
  </si>
  <si>
    <t>xoJennypooo</t>
  </si>
  <si>
    <t>bean tree notes, studying, and writing things for spanish all day...should be delightful  thank jesus i wont have to do this anymore soon</t>
  </si>
  <si>
    <t>Sun Jun 07 05:59:52 PDT 2009</t>
  </si>
  <si>
    <t>MzMichy</t>
  </si>
  <si>
    <t xml:space="preserve">even a funeral for a drug addict is sad </t>
  </si>
  <si>
    <t>Sun Jun 07 05:59:54 PDT 2009</t>
  </si>
  <si>
    <t>davidpotts</t>
  </si>
  <si>
    <t xml:space="preserve">Just shovelled up a poor dead Wood Pigeon from the patio who must have crashed into the window </t>
  </si>
  <si>
    <t>@Spoonsie Good morning! You're doing a great thing...THANK YOU! And keep that blister covered tight.  Do you have moleskin?</t>
  </si>
  <si>
    <t>Sun Jun 07 05:59:57 PDT 2009</t>
  </si>
  <si>
    <t xml:space="preserve">@lnlne All I can tell you, is that it doesn't go off your finger even if washed. And that if you're left-handed u put prints everywhere! </t>
  </si>
  <si>
    <t>Sun Jun 07 06:00:00 PDT 2009</t>
  </si>
  <si>
    <t xml:space="preserve">@gemcruz gemmmm! when are you leaving ba? will be back here last week of june. dito ka pa nun?? </t>
  </si>
  <si>
    <t xml:space="preserve">@ArsenalSarah But it's all dirty now </t>
  </si>
  <si>
    <t>Sun Jun 07 06:00:04 PDT 2009</t>
  </si>
  <si>
    <t>can't charge again  what problem does it have?</t>
  </si>
  <si>
    <t xml:space="preserve">Ended up sneaking into Bungalow 8 last night and actually had a great time dancing. Giant bruise from grinding with the wall though </t>
  </si>
  <si>
    <t>DrWilyBreen</t>
  </si>
  <si>
    <t xml:space="preserve">@moemoemoemoe Does it cost money? I'm not buying any apps. And telstra are being fags so I can't download through Cydia </t>
  </si>
  <si>
    <t>Sun Jun 07 06:00:08 PDT 2009</t>
  </si>
  <si>
    <t xml:space="preserve">@totalfrog &amp;lt;3 &amp;lt;3 If only I could make the thing work properly </t>
  </si>
  <si>
    <t>Sun Jun 07 06:00:09 PDT 2009</t>
  </si>
  <si>
    <t>xwhitwhat</t>
  </si>
  <si>
    <t xml:space="preserve">I just want to meet someone and fall in love again. </t>
  </si>
  <si>
    <t>Sun Jun 07 06:00:17 PDT 2009</t>
  </si>
  <si>
    <t>@jen_christie I know!  But knowing you, you will have enough fun (&amp;amp; wine ; )) for the both of us!! Have an awesome time! xxxxx</t>
  </si>
  <si>
    <t>Sun Jun 07 06:00:19 PDT 2009</t>
  </si>
  <si>
    <t xml:space="preserve">@LeanneBarbery But where is the streaming this year? </t>
  </si>
  <si>
    <t>Sun Jun 07 06:00:20 PDT 2009</t>
  </si>
  <si>
    <t xml:space="preserve">@BeReed they have em at Dunkin Donughts..lol...the english muffins are dry there, i think they put em in the microwave and it makes dry </t>
  </si>
  <si>
    <t>@varniee  I miss her. She is the cutest. I want her back!</t>
  </si>
  <si>
    <t>Sun Jun 07 06:00:21 PDT 2009</t>
  </si>
  <si>
    <t>innov8ive</t>
  </si>
  <si>
    <t>~head hung low~ has given up on the whole F1 season.  Noooo Ferrari &amp;lt;weeps&amp;gt;</t>
  </si>
  <si>
    <t>Sun Jun 07 06:00:24 PDT 2009</t>
  </si>
  <si>
    <t>my iPod went nuts yesterday so i had 2 restore it :S and all my play counts were gone coz of the formatting process  i want my counts back</t>
  </si>
  <si>
    <t>Sun Jun 07 06:00:25 PDT 2009</t>
  </si>
  <si>
    <t>Leaving for church here soon...and I hope today's a good day :/ Amazing weather, but nobody's making plans with me  I'm bumbed out 'cause</t>
  </si>
  <si>
    <t>Sun Jun 07 06:00:26 PDT 2009</t>
  </si>
  <si>
    <t>My extended family, doesn't care about us  lol</t>
  </si>
  <si>
    <t xml:space="preserve">@CraigN Ouchies </t>
  </si>
  <si>
    <t>Sun Jun 07 06:00:34 PDT 2009</t>
  </si>
  <si>
    <t xml:space="preserve">can't get rid out of my coughs. </t>
  </si>
  <si>
    <t xml:space="preserve">@itslikesovonni: I would take that as a compliment but you like man boobs </t>
  </si>
  <si>
    <t>Sun Jun 07 06:00:35 PDT 2009</t>
  </si>
  <si>
    <t>@rosatifanda aww.. that's sweet.. I miss U too..  need U close than ever..</t>
  </si>
  <si>
    <t xml:space="preserve">I hate rain carnt believe the weather is like this again </t>
  </si>
  <si>
    <t>Sun Jun 07 06:00:38 PDT 2009</t>
  </si>
  <si>
    <t xml:space="preserve">chewing on some hard gumball. mai jaw hurtz </t>
  </si>
  <si>
    <t>Sun Jun 07 06:00:41 PDT 2009</t>
  </si>
  <si>
    <t>Roshyyy</t>
  </si>
  <si>
    <t xml:space="preserve">@OfficialAS hahaha i love him </t>
  </si>
  <si>
    <t>sachikoandy</t>
  </si>
  <si>
    <t xml:space="preserve">@mylaraz @anisapratiwi pengen body butter straweberry yg kmaren deh </t>
  </si>
  <si>
    <t>Sun Jun 07 06:00:42 PDT 2009</t>
  </si>
  <si>
    <t xml:space="preserve">revising latin litriture, not goooood. </t>
  </si>
  <si>
    <t>Sun Jun 07 06:00:43 PDT 2009</t>
  </si>
  <si>
    <t>Leaving for church here soon...and I hope today's a good day :/ Amazing weather, but nobody's making plans with me  I'm bummed out 'cause</t>
  </si>
  <si>
    <t>Sun Jun 07 06:00:44 PDT 2009</t>
  </si>
  <si>
    <t>wallabymichy</t>
  </si>
  <si>
    <t xml:space="preserve">I really really want to get this Pokemon essay over and done with! So sick and tired of it already! Boo! </t>
  </si>
  <si>
    <t>Sun Jun 07 06:00:45 PDT 2009</t>
  </si>
  <si>
    <t>NoodleJenky</t>
  </si>
  <si>
    <t xml:space="preserve">On the naughty step </t>
  </si>
  <si>
    <t>Sun Jun 07 06:00:46 PDT 2009</t>
  </si>
  <si>
    <t xml:space="preserve"> I don't like cleaning</t>
  </si>
  <si>
    <t>Sun Jun 07 06:00:47 PDT 2009</t>
  </si>
  <si>
    <t>anantagarwal12</t>
  </si>
  <si>
    <t xml:space="preserve">No internet at home for next 3-4 days </t>
  </si>
  <si>
    <t>Sun Jun 07 06:00:48 PDT 2009</t>
  </si>
  <si>
    <t>Cabrissi</t>
  </si>
  <si>
    <t>@Swizzlesqueak  to MIL teasing L about doting on A. Makes u sad 2 hear steriotypes like that but L sees D dote on Ari also, so hopefully</t>
  </si>
  <si>
    <t xml:space="preserve">grrr trying to register on the new @delicious_drips website but apparently theres a captcha that doesnt view on blackberry.  boo! </t>
  </si>
  <si>
    <t>Sun Jun 07 06:00:49 PDT 2009</t>
  </si>
  <si>
    <t>MrsMerrygoldx3</t>
  </si>
  <si>
    <t>@Xx_JessicaB_xX 7.10 .. seriously ? 7.10 ?! i cant cope  lol</t>
  </si>
  <si>
    <t>Sun Jun 07 06:00:51 PDT 2009</t>
  </si>
  <si>
    <t>MzRaYrAe</t>
  </si>
  <si>
    <t xml:space="preserve">I feel so terrible right now </t>
  </si>
  <si>
    <t xml:space="preserve">I keep losing all my followers grrr </t>
  </si>
  <si>
    <t>Sun Jun 07 06:00:56 PDT 2009</t>
  </si>
  <si>
    <t xml:space="preserve">Leaving for church here soon...and I hope today's a good day :/ Amazing weather, but nobody's making plans with me </t>
  </si>
  <si>
    <t>Sun Jun 07 06:00:59 PDT 2009</t>
  </si>
  <si>
    <t>@KentonBartlett i miss you kenton   i really want to take a train to birmingham when i go on vaca to charleston... or maybe we can meet?</t>
  </si>
  <si>
    <t>Sun Jun 07 06:01:01 PDT 2009</t>
  </si>
  <si>
    <t xml:space="preserve">i hate how my best [ODP] friend is also my competition for playing time </t>
  </si>
  <si>
    <t>Sun Jun 07 06:01:00 PDT 2009</t>
  </si>
  <si>
    <t xml:space="preserve">My puppy is sick </t>
  </si>
  <si>
    <t xml:space="preserve">@Sunday28 I have been playing the Sims 3 for a few days now and like it.. A little laggy unless you have beefy machine or a small LCD tho </t>
  </si>
  <si>
    <t>NiQPatterson</t>
  </si>
  <si>
    <t xml:space="preserve">@piccadillyman feeling the same bruv.... feeling hungover and a swimming pool should never team up </t>
  </si>
  <si>
    <t>Sun Jun 07 06:01:05 PDT 2009</t>
  </si>
  <si>
    <t xml:space="preserve">I miss facebook </t>
  </si>
  <si>
    <t>Sun Jun 07 06:01:11 PDT 2009</t>
  </si>
  <si>
    <t>@mrhysterics aw mate  your the oldest person in our year aint ya  what make are you gona get? when you getting sims3?</t>
  </si>
  <si>
    <t>MaddieCamps</t>
  </si>
  <si>
    <t xml:space="preserve">No! I'm such a douche .. i spellt spell wrong </t>
  </si>
  <si>
    <t>Sun Jun 07 06:01:13 PDT 2009</t>
  </si>
  <si>
    <t>bUHiz</t>
  </si>
  <si>
    <t>Awww  are you going to get a new one. I feel bad for messing with that fluffy stuff now</t>
  </si>
  <si>
    <t>Sun Jun 07 06:01:14 PDT 2009</t>
  </si>
  <si>
    <t>Amarilys06</t>
  </si>
  <si>
    <t xml:space="preserve">@Momipie  good luck for your exam !!poor thing  </t>
  </si>
  <si>
    <t>Sun Jun 07 06:01:18 PDT 2009</t>
  </si>
  <si>
    <t>Choongbrownin</t>
  </si>
  <si>
    <t xml:space="preserve">is soon going to revise if u need me call but i got no mins to call or tex back </t>
  </si>
  <si>
    <t>Sun Jun 07 06:01:20 PDT 2009</t>
  </si>
  <si>
    <t>raghavk</t>
  </si>
  <si>
    <t>Another disappointing race for Ferrari  .... I don't know what is wrong with Kimi's car</t>
  </si>
  <si>
    <t>Sun Jun 07 06:01:27 PDT 2009</t>
  </si>
  <si>
    <t>DumplingJenky</t>
  </si>
  <si>
    <t xml:space="preserve">In the naughty corner </t>
  </si>
  <si>
    <t>Sun Jun 07 06:01:28 PDT 2009</t>
  </si>
  <si>
    <t>Tisbitchluvsyou</t>
  </si>
  <si>
    <t xml:space="preserve">listening to careless whispers! missing my sbfs. </t>
  </si>
  <si>
    <t xml:space="preserve">@swatkatt tweet wid me as welll..... </t>
  </si>
  <si>
    <t>Sun Jun 07 06:01:29 PDT 2009</t>
  </si>
  <si>
    <t>beccalovesbooks</t>
  </si>
  <si>
    <t xml:space="preserve">Heading to church. Also, unbeknownst to me, found out my mom's side of fam reunion is today. Wish I could be there...kinda sad </t>
  </si>
  <si>
    <t>law &amp;amp; order tends to keep me up  even when I know I should be sleep</t>
  </si>
  <si>
    <t>Sun Jun 07 06:01:33 PDT 2009</t>
  </si>
  <si>
    <t xml:space="preserve">@CHRISDJMOYLES wow my red button doesn't work  god dam rubbish digital tv - switchover in a few weeks so reduced reception </t>
  </si>
  <si>
    <t>wordsrecited</t>
  </si>
  <si>
    <t xml:space="preserve">@rainbowcolored7 lucky you! i still haven't got mine yet. </t>
  </si>
  <si>
    <t>Sun Jun 07 06:01:34 PDT 2009</t>
  </si>
  <si>
    <t>xunknown</t>
  </si>
  <si>
    <t xml:space="preserve"> might not be able to go to Cali. Maybe Canada? Or sham I bribe my mom to go to London!!!??? xD</t>
  </si>
  <si>
    <t>Sun Jun 07 06:01:35 PDT 2009</t>
  </si>
  <si>
    <t>Gabriellaaaaaaa</t>
  </si>
  <si>
    <t xml:space="preserve">Annnd back to school tomorrow </t>
  </si>
  <si>
    <t>Sun Jun 07 06:01:36 PDT 2009</t>
  </si>
  <si>
    <t xml:space="preserve">Just watched Thursday nights Grey's. Made me sad, just wanted to hug Derek and Izzy </t>
  </si>
  <si>
    <t>Sun Jun 07 06:01:38 PDT 2009</t>
  </si>
  <si>
    <t>evjonas</t>
  </si>
  <si>
    <t>Its early in the morning couldnt sleep :S and btw sorry bout my back ground i didnt mean to cut out Joe  iloveyouu Joe&amp;lt;3</t>
  </si>
  <si>
    <t>Sun Jun 07 06:01:39 PDT 2009</t>
  </si>
  <si>
    <t>sanesarah</t>
  </si>
  <si>
    <t xml:space="preserve">I just hate this day </t>
  </si>
  <si>
    <t>Sun Jun 07 06:01:40 PDT 2009</t>
  </si>
  <si>
    <t xml:space="preserve"> might not be able to go to Cali. Maybe Canada? Or shall I bribe my mom to go to London!!!??? xD</t>
  </si>
  <si>
    <t>Sun Jun 07 06:01:42 PDT 2009</t>
  </si>
  <si>
    <t>KristinaDeath</t>
  </si>
  <si>
    <t xml:space="preserve">working today but i really wanna be at the middle east this afternoon to see uata and tge. </t>
  </si>
  <si>
    <t>Sun Jun 07 06:01:43 PDT 2009</t>
  </si>
  <si>
    <t>Ladeda it's sunday everyone and I have a hangover.  pity me.</t>
  </si>
  <si>
    <t xml:space="preserve">i wanna go to the metro station's concert. </t>
  </si>
  <si>
    <t>Aerozaktyl</t>
  </si>
  <si>
    <t xml:space="preserve">It's rainy, I lost my keys and mum has gone to work - fun times </t>
  </si>
  <si>
    <t>Sun Jun 07 06:01:56 PDT 2009</t>
  </si>
  <si>
    <t>@billyraycyrus oi tell your daughter to lower her ticket prices we cant afford it in london  my sister cried.</t>
  </si>
  <si>
    <t>Sun Jun 07 06:01:57 PDT 2009</t>
  </si>
  <si>
    <t>Amber_M_28</t>
  </si>
  <si>
    <t xml:space="preserve">Boreedddd </t>
  </si>
  <si>
    <t>oscarmarine</t>
  </si>
  <si>
    <t xml:space="preserve">tryin' to figure out  wt i should do next,i'm always lost, down or wt u say depressed,wt is happenin to me,i duno..plz make me a way God </t>
  </si>
  <si>
    <t>Sun Jun 07 06:01:58 PDT 2009</t>
  </si>
  <si>
    <t>carolquacks</t>
  </si>
  <si>
    <t xml:space="preserve">I'm Signing out. Bored of siting alone wit none to talk.. </t>
  </si>
  <si>
    <t>Sun Jun 07 06:02:00 PDT 2009</t>
  </si>
  <si>
    <t xml:space="preserve">feeling so weak and sentimental whoa </t>
  </si>
  <si>
    <t>Sun Jun 07 06:02:01 PDT 2009</t>
  </si>
  <si>
    <t>LilyMeikle</t>
  </si>
  <si>
    <t xml:space="preserve">i am sat down and i am very cold and upset because of my gay freinds </t>
  </si>
  <si>
    <t>Sun Jun 07 06:02:10 PDT 2009</t>
  </si>
  <si>
    <t xml:space="preserve">@yeelam i know what you mean, i am scared of them too </t>
  </si>
  <si>
    <t>Sun Jun 07 06:02:13 PDT 2009</t>
  </si>
  <si>
    <t xml:space="preserve">Wow envouge got big!! Even my baby Terry Ellis (the skinny one) ugfff sad day </t>
  </si>
  <si>
    <t>Sun Jun 07 06:02:17 PDT 2009</t>
  </si>
  <si>
    <t>Carpe_Jugulum</t>
  </si>
  <si>
    <t xml:space="preserve">@reinventawkward I'm afraid the whining doesn't stop sweety </t>
  </si>
  <si>
    <t>Sun Jun 07 06:02:19 PDT 2009</t>
  </si>
  <si>
    <t>noisypinkbubble</t>
  </si>
  <si>
    <t xml:space="preserve">Another day of mindnumbing dullness as nobody has any money and consequently can't do anything. I'm missing GLC in Keighley too </t>
  </si>
  <si>
    <t>Sun Jun 07 06:02:24 PDT 2009</t>
  </si>
  <si>
    <t>@stillsoul Don't make me watch that!  Well he Pow-ed Steyn in the World cup henson Style!  #rugby</t>
  </si>
  <si>
    <t>Sun Jun 07 06:02:28 PDT 2009</t>
  </si>
  <si>
    <t>lily__c</t>
  </si>
  <si>
    <t>@Y2theS Oh... u're already gone?  Well, till wednesday! Luv yaaa!</t>
  </si>
  <si>
    <t>Sun Jun 07 06:02:30 PDT 2009</t>
  </si>
  <si>
    <t xml:space="preserve">IM BORED Ive done all my homework.Ive practiced my guitar.Ive finished my book so i cant read&amp;amp;my friends are busy doing their corsework </t>
  </si>
  <si>
    <t>Sun Jun 07 06:02:40 PDT 2009</t>
  </si>
  <si>
    <t xml:space="preserve">what a snafu! </t>
  </si>
  <si>
    <t>Sun Jun 07 06:02:43 PDT 2009</t>
  </si>
  <si>
    <t xml:space="preserve">Feeling better today, but still have a really bad headache! Emma woke up with it this morning </t>
  </si>
  <si>
    <t>Sun Jun 07 06:02:45 PDT 2009</t>
  </si>
  <si>
    <t xml:space="preserve">did not wake up to a lake view this morning. </t>
  </si>
  <si>
    <t>therealpaulac</t>
  </si>
  <si>
    <t xml:space="preserve">@garethjsmith Wanna b adored is a good call.. but i am the resurrection just shades it i fink!  what gives , been ages since we talked </t>
  </si>
  <si>
    <t>Sun Jun 07 06:02:48 PDT 2009</t>
  </si>
  <si>
    <t xml:space="preserve">@mohalfares Ø§Ù„Ù„Ù‡ ÙŠØ¬ÙŠØ±Ù†Ø§ </t>
  </si>
  <si>
    <t>Sun Jun 07 06:02:51 PDT 2009</t>
  </si>
  <si>
    <t xml:space="preserve">revissiiooon grrrrr </t>
  </si>
  <si>
    <t>Sun Jun 07 06:02:52 PDT 2009</t>
  </si>
  <si>
    <t>A little down this morning  The guy didn't accept our offer for the house. I loved that house. Oh well. Looking at 7 more tomorrow.</t>
  </si>
  <si>
    <t>Sun Jun 07 06:02:53 PDT 2009</t>
  </si>
  <si>
    <t xml:space="preserve">Dreading the drive home... Issac has just been sick and have a feeling it won't be the last time today. Towels at the ready </t>
  </si>
  <si>
    <t>Sun Jun 07 06:02:56 PDT 2009</t>
  </si>
  <si>
    <t>Paleo_princess</t>
  </si>
  <si>
    <t>Reading @zentofitness' post on tennis. Wanna play! Wish I had a partner to learn with.  http://tinyurl.com/qcjqkl</t>
  </si>
  <si>
    <t>Sun Jun 07 06:02:59 PDT 2009</t>
  </si>
  <si>
    <t xml:space="preserve">Freezing. Can't get out of bed. </t>
  </si>
  <si>
    <t>Sun Jun 07 06:03:00 PDT 2009</t>
  </si>
  <si>
    <t>nakulgan</t>
  </si>
  <si>
    <t xml:space="preserve">File Structures, ughh!!! B-Trees and B+Trees, - - - - </t>
  </si>
  <si>
    <t>Sun Jun 07 06:03:01 PDT 2009</t>
  </si>
  <si>
    <t xml:space="preserve">@SnowgooseSA - what happend to your blog </t>
  </si>
  <si>
    <t>Sun Jun 07 06:03:08 PDT 2009</t>
  </si>
  <si>
    <t xml:space="preserve">is tired cos some stupid person woke us all up banging on the window at a stupid time.. Sunday is for rest ffs </t>
  </si>
  <si>
    <t>Sun Jun 07 06:03:12 PDT 2009</t>
  </si>
  <si>
    <t>aabrilru</t>
  </si>
  <si>
    <t xml:space="preserve">Just arrived to Madrid. It's colder than CehegÃ­n </t>
  </si>
  <si>
    <t>Sun Jun 07 06:03:13 PDT 2009</t>
  </si>
  <si>
    <t>LEANNEWONG</t>
  </si>
  <si>
    <t xml:space="preserve">@pohxox yess...i just have really strict relatives, which sucks coz you can't do anything </t>
  </si>
  <si>
    <t>Sun Jun 07 06:03:17 PDT 2009</t>
  </si>
  <si>
    <t>station6</t>
  </si>
  <si>
    <t xml:space="preserve">@Toby_P good point, neither do I </t>
  </si>
  <si>
    <t>Sun Jun 07 06:03:19 PDT 2009</t>
  </si>
  <si>
    <t xml:space="preserve">My horsey fucked up his wee leg </t>
  </si>
  <si>
    <t>Sun Jun 07 06:03:22 PDT 2009</t>
  </si>
  <si>
    <t>Mandypants00</t>
  </si>
  <si>
    <t xml:space="preserve">is worried that the meatloaf and miller lite isn't going to do the trick afterall. </t>
  </si>
  <si>
    <t xml:space="preserve">feeling very sorry for myself! </t>
  </si>
  <si>
    <t>Sun Jun 07 06:03:23 PDT 2009</t>
  </si>
  <si>
    <t xml:space="preserve">if heidi pratt dies @nbc will see a HUGE lawsuit, its not looking good for her </t>
  </si>
  <si>
    <t>Sun Jun 07 06:03:36 PDT 2009</t>
  </si>
  <si>
    <t>CrazyAl</t>
  </si>
  <si>
    <t>Devoir accompli... Back to Paname   http://twitpic.com/6tqsi</t>
  </si>
  <si>
    <t xml:space="preserve">i feel sad 2day </t>
  </si>
  <si>
    <t>Sun Jun 07 06:03:39 PDT 2009</t>
  </si>
  <si>
    <t xml:space="preserve">@JudeMaverick Well duh.I've always wondered about CS's world. Maybe a prequel would be more enlightening.would probably be wiiware though </t>
  </si>
  <si>
    <t>Sun Jun 07 06:03:40 PDT 2009</t>
  </si>
  <si>
    <t>Trophywife0818</t>
  </si>
  <si>
    <t>About to clean, clean, clean, make some breakfast and see my couin off  I'm glad he really enjoyed his BBQ birthday surprise.</t>
  </si>
  <si>
    <t>Sun Jun 07 06:03:42 PDT 2009</t>
  </si>
  <si>
    <t>Vic is lucky. I didn't get to sleep til 4:30am. Anyone know any good sleep cures?  - Charlotte</t>
  </si>
  <si>
    <t>Sun Jun 07 06:03:46 PDT 2009</t>
  </si>
  <si>
    <t>brown67</t>
  </si>
  <si>
    <t>Husband left today on business for VA beach!  Yeah, thats a Federal dollars hard at work, ocean front room!</t>
  </si>
  <si>
    <t>Sun Jun 07 06:03:49 PDT 2009</t>
  </si>
  <si>
    <t>Ginniechu</t>
  </si>
  <si>
    <t xml:space="preserve">I want Sims 3. </t>
  </si>
  <si>
    <t>Sun Jun 07 06:03:50 PDT 2009</t>
  </si>
  <si>
    <t>AinsleyNee</t>
  </si>
  <si>
    <t xml:space="preserve">is o tired because of my HillBilly Family and my histerical sister! Stress is not good for me, lol. Stuck at work </t>
  </si>
  <si>
    <t>Sun Jun 07 06:03:51 PDT 2009</t>
  </si>
  <si>
    <t>Lieke18</t>
  </si>
  <si>
    <t xml:space="preserve">@sharlynnx poor you </t>
  </si>
  <si>
    <t>Sun Jun 07 06:03:52 PDT 2009</t>
  </si>
  <si>
    <t>I cant believe james isnt giving the ucla commencement speech anymore  stupid facebook campaign</t>
  </si>
  <si>
    <t>Sun Jun 07 06:03:56 PDT 2009</t>
  </si>
  <si>
    <t>afistfulofsky</t>
  </si>
  <si>
    <t xml:space="preserve">@extermikate Ahaha. Maybe they would, at that. I'm afraid to blow my nose this morning. </t>
  </si>
  <si>
    <t>Sun Jun 07 06:03:57 PDT 2009</t>
  </si>
  <si>
    <t xml:space="preserve">~shakes head~ it seems the only thing Barichello is capable of leading is the twitter trend list....come on Ferrari. I miss Schumi days </t>
  </si>
  <si>
    <t>danjwilkinson</t>
  </si>
  <si>
    <t xml:space="preserve">Late night partying.. Got back when the morning chorus was a-starting.. Not done that for a while! But a whole morning wasted </t>
  </si>
  <si>
    <t>Sun Jun 07 06:03:58 PDT 2009</t>
  </si>
  <si>
    <t xml:space="preserve">@DaviddjFrancis I agree, especially if what Helen's told me about you is true </t>
  </si>
  <si>
    <t>Sun Jun 07 06:04:00 PDT 2009</t>
  </si>
  <si>
    <t xml:space="preserve">currently revising physics - just the thought of sitting the exam on wednesday makes me wanna be sick </t>
  </si>
  <si>
    <t>Jswo2424</t>
  </si>
  <si>
    <t>Sun Jun 07 06:04:01 PDT 2009</t>
  </si>
  <si>
    <t>is replanting my cucumbers . . .  . . . (frost got 'em)</t>
  </si>
  <si>
    <t>Sun Jun 07 06:04:05 PDT 2009</t>
  </si>
  <si>
    <t>marissaxfool</t>
  </si>
  <si>
    <t>feeeling a little betterr but still sick  &amp;amp; no voice. suuccks.  text mee &amp;lt;3</t>
  </si>
  <si>
    <t>Sun Jun 07 06:04:06 PDT 2009</t>
  </si>
  <si>
    <t>joeydeliberato</t>
  </si>
  <si>
    <t xml:space="preserve">Airport....ill be fine when we reach our destination. I miss Mere </t>
  </si>
  <si>
    <t>Sun Jun 07 06:04:14 PDT 2009</t>
  </si>
  <si>
    <t>msmsimon</t>
  </si>
  <si>
    <t xml:space="preserve">Exams finished! But I got more than 1 for oral bioavailability of drug -- that sounds very wrong! ... </t>
  </si>
  <si>
    <t xml:space="preserve">@IvyNoidea You is a lucky girl! Just started to rain here - hard </t>
  </si>
  <si>
    <t>Sun Jun 07 06:04:19 PDT 2009</t>
  </si>
  <si>
    <t>icehotel</t>
  </si>
  <si>
    <t>@rayamartin ang gandaaa &amp;lt;3  gusto ko rin ng fresh croissant. mmm</t>
  </si>
  <si>
    <t>Sun Jun 07 06:04:21 PDT 2009</t>
  </si>
  <si>
    <t>is off to sleep cos she's tired and sick and has nothing she can take to make her better  guess they forgot to invent the miracle cure!</t>
  </si>
  <si>
    <t>Sun Jun 07 06:04:22 PDT 2009</t>
  </si>
  <si>
    <t>@SharonSmiles  There must be a way to get pics to display. Does this help? http://bit.ly/3TlAJ</t>
  </si>
  <si>
    <t>Sun Jun 07 06:04:25 PDT 2009</t>
  </si>
  <si>
    <t xml:space="preserve">@theJenius Tylenol PM is where it's at dude. Pobresita </t>
  </si>
  <si>
    <t>Sun Jun 07 06:04:26 PDT 2009</t>
  </si>
  <si>
    <t>. @billyraycyrus oi tell your daughter to lower her ticket prices we cant afford it in london  my sister cried.</t>
  </si>
  <si>
    <t>Sun Jun 07 06:04:31 PDT 2009</t>
  </si>
  <si>
    <t>bsanghera</t>
  </si>
  <si>
    <t xml:space="preserve">Needs Guitar Hero on PS3. </t>
  </si>
  <si>
    <t>Sun Jun 07 06:04:32 PDT 2009</t>
  </si>
  <si>
    <t xml:space="preserve">OH NOOO!!! da new semester will start 2moro! not ready yet </t>
  </si>
  <si>
    <t>@shaundiviney not complaining,but you and andy have taken over my dreams,I want unicorns and rainbows back  lol &amp;lt;3 xo</t>
  </si>
  <si>
    <t>Sun Jun 07 06:04:34 PDT 2009</t>
  </si>
  <si>
    <t xml:space="preserve">not sure I'm going to make it to #twiffleball today, but I will try to. </t>
  </si>
  <si>
    <t xml:space="preserve">i wish creepy people wouldnt follow me </t>
  </si>
  <si>
    <t>Sun Jun 07 06:04:39 PDT 2009</t>
  </si>
  <si>
    <t xml:space="preserve">@MonaLisaStylez THEY BETER FIGHT TO GET US SUNDAYS OFF! THEN AGAIN..WHO WILL DRIVE BUSES TRAINS &amp;amp; ACCESS-A-RIDE BUSSES AROUND? </t>
  </si>
  <si>
    <t>Sun Jun 07 06:04:42 PDT 2009</t>
  </si>
  <si>
    <t>cricketr</t>
  </si>
  <si>
    <t xml:space="preserve">I am sorry for being a little late to start today </t>
  </si>
  <si>
    <t>Sun Jun 07 06:04:43 PDT 2009</t>
  </si>
  <si>
    <t>halzzxo72</t>
  </si>
  <si>
    <t>http://twitpic.com/6tquh - this is totally photoshopped  lets stop this!!</t>
  </si>
  <si>
    <t xml:space="preserve">ok, so it looks like everyone else is out having a life tonight, i guess i'll go and watch conspiracy theory or something </t>
  </si>
  <si>
    <t>Sun Jun 07 06:04:44 PDT 2009</t>
  </si>
  <si>
    <t xml:space="preserve">it's the one day where an unexpected hug would've made all the difference. </t>
  </si>
  <si>
    <t>Sun Jun 07 06:04:46 PDT 2009</t>
  </si>
  <si>
    <t>zen_walker</t>
  </si>
  <si>
    <t xml:space="preserve">Daughter leaves tues mornin for Cali. Comes back home July 16, UGH I miss her already </t>
  </si>
  <si>
    <t>Sun Jun 07 06:04:48 PDT 2009</t>
  </si>
  <si>
    <t xml:space="preserve">#howarewe 5/10 Feelin' reallllllllly sick </t>
  </si>
  <si>
    <t>Sun Jun 07 06:04:49 PDT 2009</t>
  </si>
  <si>
    <t>cangel21</t>
  </si>
  <si>
    <t xml:space="preserve">is awake and still so sunburnt </t>
  </si>
  <si>
    <t>Sun Jun 07 06:04:52 PDT 2009</t>
  </si>
  <si>
    <t>Mandoo1011</t>
  </si>
  <si>
    <t xml:space="preserve">@ADrunkReaper I got 2 of those I havent been able to do. 1 on 2nd island and 1 on 3rd. Theyre stopping me getting 100% </t>
  </si>
  <si>
    <t>Sun Jun 07 06:04:54 PDT 2009</t>
  </si>
  <si>
    <t xml:space="preserve">dang where's the rain? it's so darn hot! </t>
  </si>
  <si>
    <t>Sun Jun 07 06:04:55 PDT 2009</t>
  </si>
  <si>
    <t>SlouchyPants</t>
  </si>
  <si>
    <t xml:space="preserve">@Lo2Lo2 7abibi.. I miss YOU </t>
  </si>
  <si>
    <t>corduroix</t>
  </si>
  <si>
    <t xml:space="preserve">@thepjmorton </t>
  </si>
  <si>
    <t>Sun Jun 07 06:04:56 PDT 2009</t>
  </si>
  <si>
    <t xml:space="preserve">@omgoctopus i know how to get into alton towers for free and i live near there so PLZ </t>
  </si>
  <si>
    <t xml:space="preserve">The weekend goes by so fast </t>
  </si>
  <si>
    <t>Sun Jun 07 06:04:57 PDT 2009</t>
  </si>
  <si>
    <t xml:space="preserve">@solonecesito I agree, &amp;quot;people change and promises are broken...&amp;quot; </t>
  </si>
  <si>
    <t>Sun Jun 07 06:05:01 PDT 2009</t>
  </si>
  <si>
    <t>darkrider353</t>
  </si>
  <si>
    <t xml:space="preserve"> Raining damn it.</t>
  </si>
  <si>
    <t>Sun Jun 07 06:05:04 PDT 2009</t>
  </si>
  <si>
    <t>Sun Jun 07 06:05:05 PDT 2009</t>
  </si>
  <si>
    <t>denisefcb</t>
  </si>
  <si>
    <t xml:space="preserve">Is learning </t>
  </si>
  <si>
    <t>Sun Jun 07 06:05:06 PDT 2009</t>
  </si>
  <si>
    <t>Kirbz87</t>
  </si>
  <si>
    <t xml:space="preserve">KirbZ Is WoRk WoRk WorK ... </t>
  </si>
  <si>
    <t>@Xx_JessicaB_xX i'm listenin to capital atm, i thought the whole thing started at 2.3O .. but he's sayin it starts in a couple of hours  x</t>
  </si>
  <si>
    <t>Sun Jun 07 06:05:07 PDT 2009</t>
  </si>
  <si>
    <t xml:space="preserve">@jes1129 got a text from someone! he even tried to call me! </t>
  </si>
  <si>
    <t>Sun Jun 07 06:05:09 PDT 2009</t>
  </si>
  <si>
    <t xml:space="preserve">needs Guitar Hero on PS3. </t>
  </si>
  <si>
    <t>Sun Jun 07 06:05:12 PDT 2009</t>
  </si>
  <si>
    <t>BriLyric</t>
  </si>
  <si>
    <t xml:space="preserve">Poor jcm how could someone so amazing be so lonely... </t>
  </si>
  <si>
    <t>Boredom boredom booooored!! Nothing to do  @jamiegilderuk can have tesco glasses and like them!!</t>
  </si>
  <si>
    <t>Sun Jun 07 06:05:13 PDT 2009</t>
  </si>
  <si>
    <t xml:space="preserve">arhhh this is crazy. wayy too much school work  only 3 semesters left... </t>
  </si>
  <si>
    <t>Sun Jun 07 06:05:15 PDT 2009</t>
  </si>
  <si>
    <t xml:space="preserve">the scuba diver dude is soooooooooo guilty! </t>
  </si>
  <si>
    <t>Sun Jun 07 06:05:22 PDT 2009</t>
  </si>
  <si>
    <t>my whole body's aching.  I guess all the bad energy made my body ache. #SArmy</t>
  </si>
  <si>
    <t>Sun Jun 07 06:05:23 PDT 2009</t>
  </si>
  <si>
    <t>laurenabbie</t>
  </si>
  <si>
    <t>http://twitpic.com/6tqvr -  i miss you !!</t>
  </si>
  <si>
    <t>Sun Jun 07 06:05:28 PDT 2009</t>
  </si>
  <si>
    <t xml:space="preserve">&amp;quot;Updating iTunes Library..&amp;quot; Man it's taking so long. </t>
  </si>
  <si>
    <t>Sun Jun 07 06:05:30 PDT 2009</t>
  </si>
  <si>
    <t>jimhillhouse</t>
  </si>
  <si>
    <t>My wife won't use Twitter  Why don't we see if we can get her to  @dustyreagan @johnerik @davidwalker</t>
  </si>
  <si>
    <t>Sun Jun 07 06:05:31 PDT 2009</t>
  </si>
  <si>
    <t>Haner_</t>
  </si>
  <si>
    <t xml:space="preserve">i wanna play sims 3 its sitting there and tempting meeee but i cant play it gaaahh stupid video card </t>
  </si>
  <si>
    <t>Sun Jun 07 06:05:35 PDT 2009</t>
  </si>
  <si>
    <t>@Doreen_ hey!!hope ur ok, havn't seen u here for a while  *sending pixie dust back at ya!!*</t>
  </si>
  <si>
    <t>Sun Jun 07 06:05:36 PDT 2009</t>
  </si>
  <si>
    <t xml:space="preserve">@leonardhoux happy birthday matey! Alas stuck at home today </t>
  </si>
  <si>
    <t>Sun Jun 07 06:05:38 PDT 2009</t>
  </si>
  <si>
    <t>kristenbragg</t>
  </si>
  <si>
    <t xml:space="preserve">I'm at the pool for our last full day in Punta Cana </t>
  </si>
  <si>
    <t>Sun Jun 07 06:05:40 PDT 2009</t>
  </si>
  <si>
    <t xml:space="preserve">Should've bought the Candybar license when the Panic sale was on </t>
  </si>
  <si>
    <t>Sun Jun 07 06:05:42 PDT 2009</t>
  </si>
  <si>
    <t>TopshopKaye</t>
  </si>
  <si>
    <t>@claire_nick i've lost followers lol  miss u clairebear</t>
  </si>
  <si>
    <t>Sun Jun 07 06:05:43 PDT 2009</t>
  </si>
  <si>
    <t xml:space="preserve">too many snakes in &amp;quot;I'm a celebrity, get me outta here&amp;quot;....kjshdfuagnrmb -shudders- ajkshdfmnaerif </t>
  </si>
  <si>
    <t>Sun Jun 07 06:05:45 PDT 2009</t>
  </si>
  <si>
    <t>grrrr ice rink was closed  *cries* i was looking forward to skating  oh well, now sitting watching french open final! Come on Federer!</t>
  </si>
  <si>
    <t>@prinsezha ~ sorry to hear about her partz  I hope you feel better. I know how much saying goodbye sucks.</t>
  </si>
  <si>
    <t>Naw they had some cute little baby bunnies but they were English breed, so too big  http://twitpic.com/6tqw8</t>
  </si>
  <si>
    <t>Sun Jun 07 06:05:46 PDT 2009</t>
  </si>
  <si>
    <t>hisrj</t>
  </si>
  <si>
    <t xml:space="preserve">I guess I have been twitterific enough this last week- I lost a few #followers- bummer.     </t>
  </si>
  <si>
    <t>Sun Jun 07 06:05:50 PDT 2009</t>
  </si>
  <si>
    <t>iSupportSelena</t>
  </si>
  <si>
    <t>http://twitpic.com/6tqwj - this is totally photoshopped  lets stop this!!</t>
  </si>
  <si>
    <t>Sun Jun 07 06:05:53 PDT 2009</t>
  </si>
  <si>
    <t xml:space="preserve">can't believe i'm getting ill the week i have most exams </t>
  </si>
  <si>
    <t>Sun Jun 07 06:05:56 PDT 2009</t>
  </si>
  <si>
    <t>@higgs103 I'm sure u can just picture the tears pouring down my face  right now!</t>
  </si>
  <si>
    <t>Sun Jun 07 06:06:00 PDT 2009</t>
  </si>
  <si>
    <t>Katie_Rocks2</t>
  </si>
  <si>
    <t xml:space="preserve">Man, i hate to leave home, shucks! </t>
  </si>
  <si>
    <t>Sun Jun 07 06:06:01 PDT 2009</t>
  </si>
  <si>
    <t xml:space="preserve">@betsydrager yes, but I think they are shutting down one by one across the country. more reports of FB block </t>
  </si>
  <si>
    <t>Sun Jun 07 06:06:04 PDT 2009</t>
  </si>
  <si>
    <t>gmlimjoco</t>
  </si>
  <si>
    <t>@spankyenriquez wala eh! all the manila flights are operated by the manila based FAs.    balita ko nga anjan na mga balikbayans!</t>
  </si>
  <si>
    <t>Sun Jun 07 06:06:06 PDT 2009</t>
  </si>
  <si>
    <t>Good morning All!! No beach today  way too chilly. Instead I'm cuddling on the couch w a cup of coffee &amp;amp; u gr8 ppl!!</t>
  </si>
  <si>
    <t>Sun Jun 07 06:06:10 PDT 2009</t>
  </si>
  <si>
    <t>cierraeve</t>
  </si>
  <si>
    <t xml:space="preserve">I'm not awake yet </t>
  </si>
  <si>
    <t>Sun Jun 07 06:06:13 PDT 2009</t>
  </si>
  <si>
    <t xml:space="preserve">@GurinderSingh At least you have something to do though </t>
  </si>
  <si>
    <t>sarabp</t>
  </si>
  <si>
    <t xml:space="preserve">@kahfists the sims 3? aaai eu querooo! </t>
  </si>
  <si>
    <t>Sun Jun 07 06:06:14 PDT 2009</t>
  </si>
  <si>
    <t>Sun Jun 07 06:06:17 PDT 2009</t>
  </si>
  <si>
    <t>swimming was great  but i need to get some ADULT sized goggle's, the kids ones squashed my head  lol</t>
  </si>
  <si>
    <t>Sun Jun 07 06:06:24 PDT 2009</t>
  </si>
  <si>
    <t>Nozzapalooza</t>
  </si>
  <si>
    <t xml:space="preserve">just broke up with my boyfriend  really not happy.... i didn't think it could hurt this much </t>
  </si>
  <si>
    <t>Sun Jun 07 06:06:27 PDT 2009</t>
  </si>
  <si>
    <t xml:space="preserve">Mum just been on the phone to some random about holidays but after about 10 minutes we cant go when we want to go in july!! grrrr </t>
  </si>
  <si>
    <t>Sun Jun 07 06:06:30 PDT 2009</t>
  </si>
  <si>
    <t>stephaniewaugh</t>
  </si>
  <si>
    <t xml:space="preserve">dying from the flu </t>
  </si>
  <si>
    <t xml:space="preserve">seeming to ask myself why is life so complicated a lot recently! Why can't things just go well for me... </t>
  </si>
  <si>
    <t>Sun Jun 07 06:06:32 PDT 2009</t>
  </si>
  <si>
    <t>magdalenelim</t>
  </si>
  <si>
    <t xml:space="preserve">Just got back from gymnastic class &amp;amp; dinner!  Missing Steph's farewell </t>
  </si>
  <si>
    <t>Sun Jun 07 06:06:33 PDT 2009</t>
  </si>
  <si>
    <t xml:space="preserve">@mikegarrick sorry Mike, I was being flippant about that poor little fella. Me baaad!  </t>
  </si>
  <si>
    <t>Sun Jun 07 06:06:39 PDT 2009</t>
  </si>
  <si>
    <t>Joab_Menezes</t>
  </si>
  <si>
    <t>I gotta go to internship today... lost sunday  I just hope the time I'll spend there be useful to study for tomorrow's test.</t>
  </si>
  <si>
    <t>Sun Jun 07 06:06:40 PDT 2009</t>
  </si>
  <si>
    <t xml:space="preserve">wowy- ONE whole year!!! </t>
  </si>
  <si>
    <t>Sun Jun 07 06:06:41 PDT 2009</t>
  </si>
  <si>
    <t>@downfalllove I'm sorry.  I know it sucks.</t>
  </si>
  <si>
    <t>Sun Jun 07 06:06:46 PDT 2009</t>
  </si>
  <si>
    <t>JustThatGirl13</t>
  </si>
  <si>
    <t>Wow! There Is A Twilight Cruise! In America Tho And Probz Kind Of Expensive     Lol x</t>
  </si>
  <si>
    <t>Sun Jun 07 06:06:51 PDT 2009</t>
  </si>
  <si>
    <t>morrighan11</t>
  </si>
  <si>
    <t>listin' to music mega loud ( as normal) and missin' my best mate as he is in wales   :'(</t>
  </si>
  <si>
    <t>Sun Jun 07 06:06:52 PDT 2009</t>
  </si>
  <si>
    <t xml:space="preserve">@hasyya Aaaaaaa it's 9! </t>
  </si>
  <si>
    <t>Uncle Tony says Rafa doubtful for Wimbledon!   Damn!</t>
  </si>
  <si>
    <t>Sun Jun 07 06:06:53 PDT 2009</t>
  </si>
  <si>
    <t>doidaporti</t>
  </si>
  <si>
    <t xml:space="preserve">U can tell its going to be a great dy when u wake up crying and hyperventilating from a dumb dream.... Sunshine day </t>
  </si>
  <si>
    <t>photovince</t>
  </si>
  <si>
    <t xml:space="preserve">well, for one because it rains </t>
  </si>
  <si>
    <t>Sun Jun 07 06:06:54 PDT 2009</t>
  </si>
  <si>
    <t xml:space="preserve">took a walk in the rain this afternoon. of course, alone. remembered the times in Riga. now feeling hurt and broken. </t>
  </si>
  <si>
    <t>Sun Jun 07 06:06:55 PDT 2009</t>
  </si>
  <si>
    <t>StephenChampion</t>
  </si>
  <si>
    <t xml:space="preserve">No Spectromagic tonight. </t>
  </si>
  <si>
    <t>Sun Jun 07 06:06:58 PDT 2009</t>
  </si>
  <si>
    <t xml:space="preserve">Extremely rough night. </t>
  </si>
  <si>
    <t>Sun Jun 07 06:07:01 PDT 2009</t>
  </si>
  <si>
    <t xml:space="preserve">@marginatasnaily yep in bed,got out for a bit but then couldnt be bothered to get dressed so got back in LOL.hope u dont get gagged again </t>
  </si>
  <si>
    <t>makingsunshine</t>
  </si>
  <si>
    <t>I wish pck's stupid (irritating) rap would stop playing already. It aggravates headaches  - http://tweet.sg</t>
  </si>
  <si>
    <t>Sun Jun 07 06:07:07 PDT 2009</t>
  </si>
  <si>
    <t>The French Open men's final is on. It's so depressing seeing Fed on there.. it was supposed to be Nole. Or Juan.  -sigh-</t>
  </si>
  <si>
    <t xml:space="preserve">@MupNorth what's that?? i'm on a diet too...i need to tone up big time!! but i hate dieting </t>
  </si>
  <si>
    <t>Sun Jun 07 06:07:09 PDT 2009</t>
  </si>
  <si>
    <t xml:space="preserve">Shopping in dundee, can't believe i have to go back to school tomorrow </t>
  </si>
  <si>
    <t>Sun Jun 07 06:07:14 PDT 2009</t>
  </si>
  <si>
    <t>Eldeanio100</t>
  </si>
  <si>
    <t>IOW Festival next wk/end  Traffic stand still</t>
  </si>
  <si>
    <t>Sun Jun 07 06:07:17 PDT 2009</t>
  </si>
  <si>
    <t xml:space="preserve">I hate sitting at home Sunday evening. But no option ... </t>
  </si>
  <si>
    <t>seriously. want. to. scream.  breathe....</t>
  </si>
  <si>
    <t>Sun Jun 07 06:07:18 PDT 2009</t>
  </si>
  <si>
    <t>jwalle</t>
  </si>
  <si>
    <t xml:space="preserve">Nursing an injured knee this morning - no long run for me </t>
  </si>
  <si>
    <t>Sun Jun 07 06:07:23 PDT 2009</t>
  </si>
  <si>
    <t xml:space="preserve">Oww. my tongue is bleeding </t>
  </si>
  <si>
    <t>Sun Jun 07 06:07:24 PDT 2009</t>
  </si>
  <si>
    <t>mariaellabhi</t>
  </si>
  <si>
    <t>i realized i have to do the IMF files for tomorrow!  huhug...</t>
  </si>
  <si>
    <t>Sun Jun 07 06:07:25 PDT 2009</t>
  </si>
  <si>
    <t>ruthmarples</t>
  </si>
  <si>
    <t xml:space="preserve">revising is such a bore! i wish i could go to sleep! </t>
  </si>
  <si>
    <t>Sun Jun 07 06:07:30 PDT 2009</t>
  </si>
  <si>
    <t>@Lucy_nessa oh my goooosh! I need to get breakfast  hahaha</t>
  </si>
  <si>
    <t>Damn just started thinking of work tomorrow  have doctors Tuesday, have expressed I need the time off for that!!</t>
  </si>
  <si>
    <t>Sun Jun 07 06:07:32 PDT 2009</t>
  </si>
  <si>
    <t>tisjustme</t>
  </si>
  <si>
    <t xml:space="preserve">Waaaay too early to be up on Sunday!  </t>
  </si>
  <si>
    <t>Sun Jun 07 06:07:39 PDT 2009</t>
  </si>
  <si>
    <t xml:space="preserve">BK then church..last sunday @ the Light </t>
  </si>
  <si>
    <t>Sun Jun 07 06:07:42 PDT 2009</t>
  </si>
  <si>
    <t xml:space="preserve">@lozhead yeah, i loved them all up until that point. then they started making the 3D ones and i completely lost interest </t>
  </si>
  <si>
    <t>Sun Jun 07 06:07:44 PDT 2009</t>
  </si>
  <si>
    <t xml:space="preserve">I'm supposed to be studying </t>
  </si>
  <si>
    <t>Sun Jun 07 06:07:45 PDT 2009</t>
  </si>
  <si>
    <t>Leaving  virginia and my bff and my jen  airport security let  me thru in 1 try n actually said 'git er done'</t>
  </si>
  <si>
    <t>I'm up and apparantly being brought to town with the fam,I don't wanna go  I wanna chill with my duvet and my homie Doubtfire</t>
  </si>
  <si>
    <t>Sun Jun 07 06:07:46 PDT 2009</t>
  </si>
  <si>
    <t xml:space="preserve">Looks like a stormy day here in Chi-town  </t>
  </si>
  <si>
    <t>Sun Jun 07 06:07:49 PDT 2009</t>
  </si>
  <si>
    <t xml:space="preserve">@babyskinny That will be a very short message....boring trip just meetings </t>
  </si>
  <si>
    <t>Sun Jun 07 06:07:50 PDT 2009</t>
  </si>
  <si>
    <t>Well, Mr. Smedley, a podium place was probably a bit ambitious, although we know Massa can do it.  #f1</t>
  </si>
  <si>
    <t>Sun Jun 07 06:07:52 PDT 2009</t>
  </si>
  <si>
    <t xml:space="preserve">Doing prom hair trials not going as well as I wanted </t>
  </si>
  <si>
    <t>Sun Jun 07 06:07:53 PDT 2009</t>
  </si>
  <si>
    <t xml:space="preserve">Sunday in office </t>
  </si>
  <si>
    <t>Sun Jun 07 06:07:57 PDT 2009</t>
  </si>
  <si>
    <t>DLing terminator salvations TS.. finally! 2 parts though  so I play Assassins Creed and listen to poscasts</t>
  </si>
  <si>
    <t>@sarahroters yeaah I know but it's day 66 tho!! I hate this episode! Just love the song at the end! Mexican wrestler!!  soo saaad</t>
  </si>
  <si>
    <t>Sun Jun 07 06:07:59 PDT 2009</t>
  </si>
  <si>
    <t>valleygirl71</t>
  </si>
  <si>
    <t xml:space="preserve">Insomnia is out of control tonight--haven't slept a wink. </t>
  </si>
  <si>
    <t xml:space="preserve">@zozette and I wasn't at the livechat  I had to sleep early coz I had an exam that day </t>
  </si>
  <si>
    <t>Sun Jun 07 06:08:00 PDT 2009</t>
  </si>
  <si>
    <t>homers_twin</t>
  </si>
  <si>
    <t xml:space="preserve">Time to head out and sort the broken HP printer I've only had for a couple months at Currys </t>
  </si>
  <si>
    <t>Sun Jun 07 06:08:02 PDT 2009</t>
  </si>
  <si>
    <t xml:space="preserve">Back to researching how the buggery OAuth works. For something so well thought out there's not a helpful diagram or video in sight. </t>
  </si>
  <si>
    <t>Sun Jun 07 06:08:06 PDT 2009</t>
  </si>
  <si>
    <t>trinityroses</t>
  </si>
  <si>
    <t xml:space="preserve"> I wanna be at Encounter  blah.</t>
  </si>
  <si>
    <t>Sun Jun 07 06:08:07 PDT 2009</t>
  </si>
  <si>
    <t xml:space="preserve">@iTweetReply @tomricci I just got an email, it was just a whole lot of code </t>
  </si>
  <si>
    <t>Sun Jun 07 06:08:10 PDT 2009</t>
  </si>
  <si>
    <t xml:space="preserve">drudgary!! so so borring - i do hate working on a sunday! </t>
  </si>
  <si>
    <t>Sun Jun 07 06:08:13 PDT 2009</t>
  </si>
  <si>
    <t>Kohn8D</t>
  </si>
  <si>
    <t xml:space="preserve">@jakintex don't leave dad </t>
  </si>
  <si>
    <t>Sun Jun 07 06:08:14 PDT 2009</t>
  </si>
  <si>
    <t xml:space="preserve">Spent the weekend with @rosskieswetter. Now study time </t>
  </si>
  <si>
    <t>Sun Jun 07 06:08:17 PDT 2009</t>
  </si>
  <si>
    <t xml:space="preserve">@mileva STOP WITH THE WEIGHT STUFF </t>
  </si>
  <si>
    <t>Sun Jun 07 06:08:19 PDT 2009</t>
  </si>
  <si>
    <t xml:space="preserve">I was planning to go to Nat &amp;amp; Alex concert. but we can't match the schedule </t>
  </si>
  <si>
    <t>Sun Jun 07 06:08:20 PDT 2009</t>
  </si>
  <si>
    <t>KatyLinda</t>
  </si>
  <si>
    <t xml:space="preserve">Yesterday's experiment was successful, baby cannot have dairy. No cheese for me for the next several months.  Boo </t>
  </si>
  <si>
    <t>Sun Jun 07 06:08:21 PDT 2009</t>
  </si>
  <si>
    <t>http://twitpic.com/6tr0b - why on earth would selena say she's a sexual transmitted disease?!  STOP POSERS!!</t>
  </si>
  <si>
    <t>Sun Jun 07 06:08:25 PDT 2009</t>
  </si>
  <si>
    <t>him up  finally</t>
  </si>
  <si>
    <t>Sun Jun 07 06:08:26 PDT 2009</t>
  </si>
  <si>
    <t>justaskibum</t>
  </si>
  <si>
    <t xml:space="preserve">@InfectedBoot The whole cartoon, let me at him </t>
  </si>
  <si>
    <t>Sun Jun 07 06:08:27 PDT 2009</t>
  </si>
  <si>
    <t>ifyoulookup</t>
  </si>
  <si>
    <t xml:space="preserve">@janexdoe don't worry it'll disappear easilly... I'm 60gb thru an 80gb... </t>
  </si>
  <si>
    <t>Linziez</t>
  </si>
  <si>
    <t>Sun Jun 07 06:08:35 PDT 2009</t>
  </si>
  <si>
    <t>Power has not come back yet. Seems i'll miss the French Open Finals tonight.  Federer, pls win.</t>
  </si>
  <si>
    <t>Sun Jun 07 06:08:36 PDT 2009</t>
  </si>
  <si>
    <t xml:space="preserve">All my fake plants died because I did not pretend to water them  </t>
  </si>
  <si>
    <t>Sun Jun 07 06:08:37 PDT 2009</t>
  </si>
  <si>
    <t>Mouse1KCorpses</t>
  </si>
  <si>
    <t xml:space="preserve">Aaaaaaand, the child just greeted me with a diaper full of diarrhea. Oh dear god, please don't let her be sick. Not today. </t>
  </si>
  <si>
    <t>@cyphersushi  no, I'm afraid not.But! Go here: http://oxoniensis.livejournal.com/412558.html and there should still be some on offer!</t>
  </si>
  <si>
    <t>Sun Jun 07 06:08:40 PDT 2009</t>
  </si>
  <si>
    <t>krojdev</t>
  </si>
  <si>
    <t>Vacation over. Heading back to Houston.  in Los Angeles, CA http://loopt.us/XDsbOA.t</t>
  </si>
  <si>
    <t>Sun Jun 07 06:08:42 PDT 2009</t>
  </si>
  <si>
    <t xml:space="preserve">my dad's such a ignorant idiot..thanks for letting me starve </t>
  </si>
  <si>
    <t>nicolebelanger</t>
  </si>
  <si>
    <t xml:space="preserve">Working on the weekend is overrated... </t>
  </si>
  <si>
    <t>Sun Jun 07 06:08:44 PDT 2009</t>
  </si>
  <si>
    <t xml:space="preserve">For dinner.. I'm gonna have bitter gourd AGAIN!! I'm done with bitter!! I need my sweets!!! I need my chocolates!!! </t>
  </si>
  <si>
    <t>Sun Jun 07 06:08:46 PDT 2009</t>
  </si>
  <si>
    <t xml:space="preserve">@alexisderailed dad won't let me out! He was like 'do not answer that phone.' </t>
  </si>
  <si>
    <t>Sun Jun 07 06:08:52 PDT 2009</t>
  </si>
  <si>
    <t xml:space="preserve">cant believe my whole house is sick now.. </t>
  </si>
  <si>
    <t>Sun Jun 07 06:09:02 PDT 2009</t>
  </si>
  <si>
    <t xml:space="preserve">Ive had such a bad headache for like the last 4 days and it won't go away. Grr </t>
  </si>
  <si>
    <t>Sun Jun 07 06:09:03 PDT 2009</t>
  </si>
  <si>
    <t xml:space="preserve">Just woke up... feel like shit. Got loads of school work to do, why can't Summer come quicker? </t>
  </si>
  <si>
    <t>Sun Jun 07 06:09:08 PDT 2009</t>
  </si>
  <si>
    <t xml:space="preserve">@TeddyHitch I don't have Rapidshare, if you find a torrent link please send it to me!  Can't find any good ones for Common Dreads </t>
  </si>
  <si>
    <t>Sun Jun 07 06:09:10 PDT 2009</t>
  </si>
  <si>
    <t xml:space="preserve">@Ally_Bitches hahaha no that last time hurt i hit the heater </t>
  </si>
  <si>
    <t>Sun Jun 07 06:09:13 PDT 2009</t>
  </si>
  <si>
    <t>supimchloe</t>
  </si>
  <si>
    <t xml:space="preserve">ahh do not want to go back to australia! </t>
  </si>
  <si>
    <t>Sun Jun 07 06:09:19 PDT 2009</t>
  </si>
  <si>
    <t>kissthegirl_</t>
  </si>
  <si>
    <t xml:space="preserve">Go federer! Only he can make me wake up at 6 on a sunday </t>
  </si>
  <si>
    <t>Sun Jun 07 06:09:23 PDT 2009</t>
  </si>
  <si>
    <t>I gotta go to internship today... lost sunday afternoon  I just hope the time I'll spend there be useful to study for tomorrow's test.</t>
  </si>
  <si>
    <t xml:space="preserve">Got a good sleep but now I need to finish up my school work </t>
  </si>
  <si>
    <t>Sun Jun 07 06:09:25 PDT 2009</t>
  </si>
  <si>
    <t>PhantomDeus</t>
  </si>
  <si>
    <t>not one ghost made an appearance last night    but we had a fun time!</t>
  </si>
  <si>
    <t>Sun Jun 07 06:09:26 PDT 2009</t>
  </si>
  <si>
    <t>ziggyblaze85</t>
  </si>
  <si>
    <t xml:space="preserve">RAWR!!! been up since 3am!! i can't fall back asleep </t>
  </si>
  <si>
    <t>Sun Jun 07 06:09:28 PDT 2009</t>
  </si>
  <si>
    <t>affable_alpha</t>
  </si>
  <si>
    <t xml:space="preserve">I just love this town but I wish I came for the right reasons today </t>
  </si>
  <si>
    <t>Sun Jun 07 06:09:29 PDT 2009</t>
  </si>
  <si>
    <t xml:space="preserve">Just got xbox's ring of death  life over </t>
  </si>
  <si>
    <t>Sun Jun 07 06:09:32 PDT 2009</t>
  </si>
  <si>
    <t>Mayounah</t>
  </si>
  <si>
    <t xml:space="preserve">@Shadoonah 7aram </t>
  </si>
  <si>
    <t>Sun Jun 07 06:09:36 PDT 2009</t>
  </si>
  <si>
    <t>joana_280</t>
  </si>
  <si>
    <t xml:space="preserve">Hate being up this early on a sunday. </t>
  </si>
  <si>
    <t>Sun Jun 07 06:09:40 PDT 2009</t>
  </si>
  <si>
    <t>antraxa</t>
  </si>
  <si>
    <t xml:space="preserve">@feliciaday any ideas as to why your updates NEVER show up in my main page? like... any of them. </t>
  </si>
  <si>
    <t>Sun Jun 07 06:09:42 PDT 2009</t>
  </si>
  <si>
    <t xml:space="preserve">@Fail__Whale oooh if your bored do all my revision for me and invent a way to plant it in my brain </t>
  </si>
  <si>
    <t>Sun Jun 07 06:09:46 PDT 2009</t>
  </si>
  <si>
    <t xml:space="preserve">Omg i need sleep but i work at 10 </t>
  </si>
  <si>
    <t>BiancaMarcella</t>
  </si>
  <si>
    <t xml:space="preserve"> i feel bad. I love you sweetheart, more than anything!</t>
  </si>
  <si>
    <t>caressgonzales</t>
  </si>
  <si>
    <t>wtf. my V9 cp is f*ckin missing  huhu .. I left it at home then when I came back .. it's gone .. someone stole it from the window (</t>
  </si>
  <si>
    <t xml:space="preserve">was cleaning up FB and Twitter some of you accidentally got deleted, sorry about that. </t>
  </si>
  <si>
    <t>Sun Jun 07 06:09:48 PDT 2009</t>
  </si>
  <si>
    <t>safetyitiss</t>
  </si>
  <si>
    <t xml:space="preserve">Just listening to the new Simple Minds album on iPod. Good album but not too sure about their version of rockin in the free world </t>
  </si>
  <si>
    <t>Sun Jun 07 06:09:52 PDT 2009</t>
  </si>
  <si>
    <t xml:space="preserve">Barely slept last night and i'm FREEZING. </t>
  </si>
  <si>
    <t>Sun Jun 07 06:09:55 PDT 2009</t>
  </si>
  <si>
    <t>huisze</t>
  </si>
  <si>
    <t xml:space="preserve">feels like eating so many things. sigh. winter is bad for me </t>
  </si>
  <si>
    <t>Sun Jun 07 06:09:58 PDT 2009</t>
  </si>
  <si>
    <t>jm51922</t>
  </si>
  <si>
    <t xml:space="preserve">going to pride today. but its raining </t>
  </si>
  <si>
    <t>Sun Jun 07 06:10:00 PDT 2009</t>
  </si>
  <si>
    <t>Meliiisaa</t>
  </si>
  <si>
    <t xml:space="preserve">seeing my best friends todaay,but it isn't the same like it was last week </t>
  </si>
  <si>
    <t>Sun Jun 07 06:10:01 PDT 2009</t>
  </si>
  <si>
    <t>@selenagomez i almost cried when i saw some of the photoshopped pictures about you. there on myy page  its really foolish!</t>
  </si>
  <si>
    <t>Sun Jun 07 06:10:05 PDT 2009</t>
  </si>
  <si>
    <t>MellieKim</t>
  </si>
  <si>
    <t xml:space="preserve">my lovely seniors graduate today </t>
  </si>
  <si>
    <t>Sun Jun 07 06:10:06 PDT 2009</t>
  </si>
  <si>
    <t>ChrizzP</t>
  </si>
  <si>
    <t xml:space="preserve">back from vacation, 2moro back to work </t>
  </si>
  <si>
    <t>Sun Jun 07 06:10:07 PDT 2009</t>
  </si>
  <si>
    <t>Absolutely dead. So not looking forward to this week  Good night! X</t>
  </si>
  <si>
    <t>Sun Jun 07 06:10:08 PDT 2009</t>
  </si>
  <si>
    <t>The Never Ending Story goes on   Facts of politics are very stubborn things.</t>
  </si>
  <si>
    <t>Sun Jun 07 06:10:11 PDT 2009</t>
  </si>
  <si>
    <t>empeyzee</t>
  </si>
  <si>
    <t xml:space="preserve">Everybody wanna fly hiiiiiigh, but they're fallin down. The rain gon trickle down sugar, all over you, heeeey </t>
  </si>
  <si>
    <t>Sun Jun 07 06:10:12 PDT 2009</t>
  </si>
  <si>
    <t>FOTC SEASON 2, 9PM SBS TOMORROW NIGHT *THUD (that was the sound of me faintin of joy ... thou i think ill probs havta cram for bio ...   )</t>
  </si>
  <si>
    <t>Sun Jun 07 06:10:16 PDT 2009</t>
  </si>
  <si>
    <t xml:space="preserve">has been breathing on cleaning chemical way too long and is feeling sick </t>
  </si>
  <si>
    <t>Sun Jun 07 06:10:18 PDT 2009</t>
  </si>
  <si>
    <t>TrisRoid</t>
  </si>
  <si>
    <t xml:space="preserve">packing stuff to leave london </t>
  </si>
  <si>
    <t>@tasha_pencil It's so boring that Brawn &amp;amp; Red Bull *cough*Button*cough* are dominating  I'd prefer Ferrari winning over them tbh</t>
  </si>
  <si>
    <t>Sun Jun 07 06:10:21 PDT 2009</t>
  </si>
  <si>
    <t xml:space="preserve">@0mnislasher I know </t>
  </si>
  <si>
    <t xml:space="preserve">hungover an in desperate need of a fag but its raining too much to go outside </t>
  </si>
  <si>
    <t xml:space="preserve">@FranBlackburn I'm good. Back home in Manchester. It's starting to rain </t>
  </si>
  <si>
    <t>Sun Jun 07 06:10:28 PDT 2009</t>
  </si>
  <si>
    <t>College tomorrow  something I really don't want to do :/</t>
  </si>
  <si>
    <t>Sun Jun 07 06:10:31 PDT 2009</t>
  </si>
  <si>
    <t>Really in a bad mood !!!  I hate do things I don't wanna do !!!</t>
  </si>
  <si>
    <t xml:space="preserve">tomorrow's the first day of school. T_T .. have to wake up early... </t>
  </si>
  <si>
    <t>Sun Jun 07 06:10:32 PDT 2009</t>
  </si>
  <si>
    <t xml:space="preserve">@RespectMileyC @mileycyrus came to spain... but to Madrid  all famous going to Madrid (the capital) but never came to Canary Islands </t>
  </si>
  <si>
    <t>Sun Jun 07 06:10:40 PDT 2009</t>
  </si>
  <si>
    <t>GTChappell</t>
  </si>
  <si>
    <t>better get back to work i suppose.  text me, but i won't text back till 5</t>
  </si>
  <si>
    <t>Sun Jun 07 06:10:45 PDT 2009</t>
  </si>
  <si>
    <t>@meranieann oh ok.  have a good day of worship!</t>
  </si>
  <si>
    <t>amkincaid</t>
  </si>
  <si>
    <t xml:space="preserve">Back to life, back to reality....Vacation is officially over </t>
  </si>
  <si>
    <t>Sun Jun 07 06:10:47 PDT 2009</t>
  </si>
  <si>
    <t>michellesllvn3</t>
  </si>
  <si>
    <t xml:space="preserve">so tireed.... cant fall back asleep </t>
  </si>
  <si>
    <t>Sun Jun 07 06:10:49 PDT 2009</t>
  </si>
  <si>
    <t xml:space="preserve">@EmperorHyperion i know  that was my first thought when i saw it was his bday </t>
  </si>
  <si>
    <t>Sun Jun 07 06:10:53 PDT 2009</t>
  </si>
  <si>
    <t xml:space="preserve">Ouch, Headache and ear ache not good </t>
  </si>
  <si>
    <t>Sun Jun 07 06:10:59 PDT 2009</t>
  </si>
  <si>
    <t xml:space="preserve">Day of revision starts... NOW. </t>
  </si>
  <si>
    <t>Sun Jun 07 06:11:03 PDT 2009</t>
  </si>
  <si>
    <t xml:space="preserve">wish i was going to see the 3d concert experience again i only have 5 day left to see it  until it comes out on dvd </t>
  </si>
  <si>
    <t>Sun Jun 07 06:11:05 PDT 2009</t>
  </si>
  <si>
    <t>CharlieAmelia</t>
  </si>
  <si>
    <t xml:space="preserve">@nannymv aww thats cool. u on cdb later, i bet i missed loads last night </t>
  </si>
  <si>
    <t>Sun Jun 07 06:11:07 PDT 2009</t>
  </si>
  <si>
    <t>ShariLee2413</t>
  </si>
  <si>
    <t xml:space="preserve">heading back home tomorrow after the best weekend ever, SYG were amazing. I don't want to go home. I miss Melbourne already </t>
  </si>
  <si>
    <t>Alexia_Walker</t>
  </si>
  <si>
    <t xml:space="preserve">I'm Really bored and doing nothing </t>
  </si>
  <si>
    <t>Sun Jun 07 06:11:08 PDT 2009</t>
  </si>
  <si>
    <t>damn it I just found out that miley cyrus tickets are on presale for mileyworld which Im not a member of  damn it!!!!!!!</t>
  </si>
  <si>
    <t>Sun Jun 07 06:11:09 PDT 2009</t>
  </si>
  <si>
    <t>gabriellealysse</t>
  </si>
  <si>
    <t xml:space="preserve">Just woke up. Feeding Genevieve some Cheerios, sipping on some coffee. I have no idea what I'm doing today. Please be nice outside now </t>
  </si>
  <si>
    <t>Sun Jun 07 06:11:10 PDT 2009</t>
  </si>
  <si>
    <t>Vip barcelets are so uncomfortable! My wrist hurts   http://twitpic.com/6tr5f</t>
  </si>
  <si>
    <t>Sun Jun 07 06:11:12 PDT 2009</t>
  </si>
  <si>
    <t xml:space="preserve">@ElzBelz01 Have just been perving on your 'following'. xD All the Twilightpeople are fakes, bb </t>
  </si>
  <si>
    <t>Sun Jun 07 06:11:18 PDT 2009</t>
  </si>
  <si>
    <t>@Schofe And please tell Mr Moyles the RedButton was my idea. Well, after the BBC's, I guess. Moyles neva replies  &amp;amp; I once lived in Leeds</t>
  </si>
  <si>
    <t>Sun Jun 07 06:11:21 PDT 2009</t>
  </si>
  <si>
    <t xml:space="preserve">@LTwersky it's just a weak horribly bad tooth. Thanks I already called you guys. I have an appointment tomorrow morning. I am afraid tho </t>
  </si>
  <si>
    <t>Sun Jun 07 06:11:22 PDT 2009</t>
  </si>
  <si>
    <t xml:space="preserve">@DandelionAS hahahahahhahahaha! yeah me too </t>
  </si>
  <si>
    <t>Sun Jun 07 06:11:24 PDT 2009</t>
  </si>
  <si>
    <t>yeah i was begging for a blackberry but it didn't work  but i really like the voyager it's so good</t>
  </si>
  <si>
    <t>Sun Jun 07 06:11:29 PDT 2009</t>
  </si>
  <si>
    <t xml:space="preserve">SUnday session over for a week. Off to study now </t>
  </si>
  <si>
    <t>Sun Jun 07 06:11:33 PDT 2009</t>
  </si>
  <si>
    <t xml:space="preserve">Whyyyyy an I up this early </t>
  </si>
  <si>
    <t xml:space="preserve">Euro Countdown: 5 days! GUESS from 1 to 8...no bike race for me </t>
  </si>
  <si>
    <t>Sun Jun 07 06:11:34 PDT 2009</t>
  </si>
  <si>
    <t>thyafatia</t>
  </si>
  <si>
    <t xml:space="preserve">im confused. what is this actually ? </t>
  </si>
  <si>
    <t>Sun Jun 07 06:11:35 PDT 2009</t>
  </si>
  <si>
    <t>lisasteed</t>
  </si>
  <si>
    <t xml:space="preserve">the sun is  out but its soooooo cold !!what  is up with that </t>
  </si>
  <si>
    <t>@LisaPietsch oh yes I know LOL. So glad he FINALLY tweeted. Now if only he'd tweet back  He won't though cuz he never writes back on FB</t>
  </si>
  <si>
    <t>Sun Jun 07 06:11:37 PDT 2009</t>
  </si>
  <si>
    <t>clang1jersey</t>
  </si>
  <si>
    <t xml:space="preserve">got these scratches on my leg that looks like freddie krueger got me in my sleep and i dont know where theyre from... </t>
  </si>
  <si>
    <t>Sun Jun 07 06:11:39 PDT 2009</t>
  </si>
  <si>
    <t xml:space="preserve">go snowboarding or go see a movie ?  Hmmm can't decide </t>
  </si>
  <si>
    <t xml:space="preserve">@mickykewwy where is button?! </t>
  </si>
  <si>
    <t>Sun Jun 07 06:11:40 PDT 2009</t>
  </si>
  <si>
    <t>_cyborg_seadog_</t>
  </si>
  <si>
    <t xml:space="preserve">has new technology, and buggered from all the work she's done this weekend.  Dog pen complete! Clean house is now dirty again tho </t>
  </si>
  <si>
    <t>Sun Jun 07 06:11:43 PDT 2009</t>
  </si>
  <si>
    <t>mohoe</t>
  </si>
  <si>
    <t xml:space="preserve">Oh my Goodness!!! That was so much fun! Except for the fact i didn't get to do half the stuff i wanted to </t>
  </si>
  <si>
    <t>Sun Jun 07 06:11:44 PDT 2009</t>
  </si>
  <si>
    <t xml:space="preserve">My feet are always so cold.... </t>
  </si>
  <si>
    <t>Sun Jun 07 06:11:45 PDT 2009</t>
  </si>
  <si>
    <t>flemmardise</t>
  </si>
  <si>
    <t xml:space="preserve">@OliverPhelps Yeah you're quite unlucky, it has started raining in Paris </t>
  </si>
  <si>
    <t>Sun Jun 07 06:11:52 PDT 2009</t>
  </si>
  <si>
    <t>karraaaawr</t>
  </si>
  <si>
    <t xml:space="preserve">people are people and sometimes, we change our minds. </t>
  </si>
  <si>
    <t>Sun Jun 07 06:11:55 PDT 2009</t>
  </si>
  <si>
    <t xml:space="preserve">@LisaPietsch or Myspace. I've tried hundreds of times </t>
  </si>
  <si>
    <t xml:space="preserve">@mollieadeux Ps... I miss you </t>
  </si>
  <si>
    <t xml:space="preserve">@DJEsquire BBQ! jealous the rain has caught up with us here </t>
  </si>
  <si>
    <t>Sun Jun 07 06:12:00 PDT 2009</t>
  </si>
  <si>
    <t>ooh my 100th tweet.....an still nothing interesting to say  wonder if i ever will hmmmm....</t>
  </si>
  <si>
    <t>Sun Jun 07 06:12:07 PDT 2009</t>
  </si>
  <si>
    <t>http://twitpic.com/6tr75 - This is as close as I got to David Ortiz.   Next time, trust me there will be a next time.</t>
  </si>
  <si>
    <t>Sun Jun 07 06:12:11 PDT 2009</t>
  </si>
  <si>
    <t xml:space="preserve">I really wish my room was clean </t>
  </si>
  <si>
    <t>Sun Jun 07 06:12:14 PDT 2009</t>
  </si>
  <si>
    <t xml:space="preserve">*weeps* I still crave The Sims. Have to wait till Craig's days off for him to take a look at it for me. Ugh. Another.. what... two days.. </t>
  </si>
  <si>
    <t xml:space="preserve">why the hell is it asking me for my date of birth?? feckoff tubes </t>
  </si>
  <si>
    <t>Sun Jun 07 06:12:16 PDT 2009</t>
  </si>
  <si>
    <t>Headache.  x</t>
  </si>
  <si>
    <t>Sun Jun 07 06:12:18 PDT 2009</t>
  </si>
  <si>
    <t>DropDeaddd</t>
  </si>
  <si>
    <t>Im tired  i really wanna go sleepy but i cant  plus im with nick on xbl hit us up&amp;lt;3</t>
  </si>
  <si>
    <t>Sun Jun 07 06:12:24 PDT 2009</t>
  </si>
  <si>
    <t>@gingerandhoney  &amp;lt;hug&amp;gt; The film I'm working on is an Italian precursor to Monty Python. Almost everything is &amp;quot;Praise the Lord!&amp;quot;</t>
  </si>
  <si>
    <t>Sun Jun 07 06:12:25 PDT 2009</t>
  </si>
  <si>
    <t>@jamesheart24 I am great.. 'Revising' for my last exam  you done all of yours?</t>
  </si>
  <si>
    <t>HannahMcc93</t>
  </si>
  <si>
    <t>I finished all the books and cant wait for the next one  nothing exciting to read now!</t>
  </si>
  <si>
    <t>Sun Jun 07 06:12:26 PDT 2009</t>
  </si>
  <si>
    <t>paulhwatson</t>
  </si>
  <si>
    <t xml:space="preserve">So apparently USA is a Muslim nation now...hmm...gonna miss everyone @ connect today! </t>
  </si>
  <si>
    <t>Sun Jun 07 06:12:28 PDT 2009</t>
  </si>
  <si>
    <t xml:space="preserve">WTF NO!!!! Nick's ahead of him </t>
  </si>
  <si>
    <t>Sun Jun 07 06:12:31 PDT 2009</t>
  </si>
  <si>
    <t xml:space="preserve">why is the weather always bad </t>
  </si>
  <si>
    <t>Sun Jun 07 06:12:33 PDT 2009</t>
  </si>
  <si>
    <t>violentwhispers</t>
  </si>
  <si>
    <t xml:space="preserve">Got 2 chairs for the balcony (tnx mom). At Bodyshop, creme for Steve, lipstain for me and free coconut lip butter. Library was closed. </t>
  </si>
  <si>
    <t>Sun Jun 07 06:12:34 PDT 2009</t>
  </si>
  <si>
    <t xml:space="preserve">is one housemate down </t>
  </si>
  <si>
    <t>Sun Jun 07 06:12:37 PDT 2009</t>
  </si>
  <si>
    <t>syameemee</t>
  </si>
  <si>
    <t xml:space="preserve">camp is coming </t>
  </si>
  <si>
    <t>Sun Jun 07 06:12:41 PDT 2009</t>
  </si>
  <si>
    <t xml:space="preserve">@inprogress Iwoke up feeling like i slept under a mack truck...can't even get up to make coffee </t>
  </si>
  <si>
    <t>@feeshda ohhh. sad nmn nun.  i met him once. he seemed nice nmn.</t>
  </si>
  <si>
    <t>Sun Jun 07 06:12:44 PDT 2009</t>
  </si>
  <si>
    <t>Noow  u will never love me!! Duuuuuuuhhh</t>
  </si>
  <si>
    <t>Sun Jun 07 06:12:45 PDT 2009</t>
  </si>
  <si>
    <t>vicky_af</t>
  </si>
  <si>
    <t>@harrietundead NOOOO Pittsburgh have stopped following me  its a sad sad day. lmao</t>
  </si>
  <si>
    <t>simonwillox</t>
  </si>
  <si>
    <t>Not a good day for poor Rubhino  #maxout maxout</t>
  </si>
  <si>
    <t>Sun Jun 07 06:12:47 PDT 2009</t>
  </si>
  <si>
    <t>lyss_is_rad</t>
  </si>
  <si>
    <t>Has had an utterly disappointing w/e so far  just feel empty, I have nothing more to give...</t>
  </si>
  <si>
    <t>Sun Jun 07 06:12:50 PDT 2009</t>
  </si>
  <si>
    <t>biscuit_fiend</t>
  </si>
  <si>
    <t>@francescalucy oh ok then  i shan't get my hopes up then.</t>
  </si>
  <si>
    <t>Sun Jun 07 06:12:52 PDT 2009</t>
  </si>
  <si>
    <t>Sun Jun 07 06:12:54 PDT 2009</t>
  </si>
  <si>
    <t>jencroce</t>
  </si>
  <si>
    <t xml:space="preserve">Dropped the hubby off at the airport! Bleh </t>
  </si>
  <si>
    <t>Sun Jun 07 06:12:55 PDT 2009</t>
  </si>
  <si>
    <t xml:space="preserve">Back from mix tweaking, all done and dusted now I think. Shame about the weather, I fancy another wander. </t>
  </si>
  <si>
    <t>Sun Jun 07 06:12:59 PDT 2009</t>
  </si>
  <si>
    <t>WickedDezirez</t>
  </si>
  <si>
    <t xml:space="preserve">My babys gone for the next 2 weeks ill never be a good army wife </t>
  </si>
  <si>
    <t>Sun Jun 07 06:13:02 PDT 2009</t>
  </si>
  <si>
    <t>@staaceeyy sorry :'( ily?   i cant help it stacey, ive listened to what every fuckhead has said to me and ive just grown to believe it</t>
  </si>
  <si>
    <t>Sun Jun 07 06:13:04 PDT 2009</t>
  </si>
  <si>
    <t>FJMcNally</t>
  </si>
  <si>
    <t xml:space="preserve">Local/Euro election misery! </t>
  </si>
  <si>
    <t xml:space="preserve">8:06 pm already.gotta take shower.hate the fact that monday is approaching everytime i look at the clock </t>
  </si>
  <si>
    <t>Sun Jun 07 06:13:07 PDT 2009</t>
  </si>
  <si>
    <t xml:space="preserve">@marenrocks Oh! its in Montmartre!! &amp;quot;700 m from SacrÃ© Coeur&amp;quot; I LOVED that church!! but they don't have rooms for the whole week I'd go. </t>
  </si>
  <si>
    <t>Sun Jun 07 06:13:12 PDT 2009</t>
  </si>
  <si>
    <t>I miss my Melbourne friends   http://twitpic.com/6tr8m</t>
  </si>
  <si>
    <t>Sun Jun 07 06:13:14 PDT 2009</t>
  </si>
  <si>
    <t>@KaitlinBrenna  that's how I've been. friday I felt pretty good. then yesterday I felt like poop again and today? WORSE. wtf man.</t>
  </si>
  <si>
    <t>Sun Jun 07 06:13:15 PDT 2009</t>
  </si>
  <si>
    <t>jamiealloverrr</t>
  </si>
  <si>
    <t>I need a job  on the bright side, I am now making a new CD</t>
  </si>
  <si>
    <t xml:space="preserve">Yay oreo is here to keep me warm...now she is running away </t>
  </si>
  <si>
    <t>Sun Jun 07 06:13:16 PDT 2009</t>
  </si>
  <si>
    <t>FaithFireflight</t>
  </si>
  <si>
    <t xml:space="preserve">May be grounded for not going to church </t>
  </si>
  <si>
    <t>Sun Jun 07 06:13:18 PDT 2009</t>
  </si>
  <si>
    <t>SammieLawal</t>
  </si>
  <si>
    <t xml:space="preserve">wishes......... </t>
  </si>
  <si>
    <t>Sun Jun 07 06:13:21 PDT 2009</t>
  </si>
  <si>
    <t xml:space="preserve">i hate elizabeth the first </t>
  </si>
  <si>
    <t>Sun Jun 07 06:13:26 PDT 2009</t>
  </si>
  <si>
    <t>ampapos</t>
  </si>
  <si>
    <t xml:space="preserve">i got really excited that Sims 3 was a trending topic... and then... nothing </t>
  </si>
  <si>
    <t>Sun Jun 07 06:13:27 PDT 2009</t>
  </si>
  <si>
    <t xml:space="preserve">@Messup You're so horrible </t>
  </si>
  <si>
    <t>Sun Jun 07 06:13:30 PDT 2009</t>
  </si>
  <si>
    <t>@F1_Girl either that or it's just not as popular as Roger Federer  Would be quite nice to get Max out. #maxout</t>
  </si>
  <si>
    <t>Sun Jun 07 06:13:35 PDT 2009</t>
  </si>
  <si>
    <t>Jiju</t>
  </si>
  <si>
    <t xml:space="preserve">@greezer Nei du, cha dr ned hÃ¤ufe... </t>
  </si>
  <si>
    <t>Sun Jun 07 06:13:37 PDT 2009</t>
  </si>
  <si>
    <t xml:space="preserve">stress at work tomorrow </t>
  </si>
  <si>
    <t>Haven't done any revision  going to town now see ya</t>
  </si>
  <si>
    <t>I'm on NO sleep...Long night...SMH...No Summer Jam for me either.  Sick of it...</t>
  </si>
  <si>
    <t>Sun Jun 07 06:13:39 PDT 2009</t>
  </si>
  <si>
    <t xml:space="preserve">@eBeth Are you driving back today? I feel for you if you are. </t>
  </si>
  <si>
    <t>scyrene</t>
  </si>
  <si>
    <t xml:space="preserve">Half fancy a pot of tea, but I've had no food and that combo would make me nauseous, so it's more coffee. Running out of milk </t>
  </si>
  <si>
    <t>Sun Jun 07 06:13:41 PDT 2009</t>
  </si>
  <si>
    <t>lisaflor</t>
  </si>
  <si>
    <t xml:space="preserve">@kielfernandez another reason i didn't buy a PSP, his cousin (same age, girl) plays PSP like a pro! And it's bad. She doesn't like books. </t>
  </si>
  <si>
    <t>Sun Jun 07 06:13:44 PDT 2009</t>
  </si>
  <si>
    <t>Seasonal allergies are kicking my butt today. Hopefully the meds help.  http://myloc.me/2UsF</t>
  </si>
  <si>
    <t>Sun Jun 07 06:13:45 PDT 2009</t>
  </si>
  <si>
    <t>My iPod is gunna die  and I'm using it to make notes (N)</t>
  </si>
  <si>
    <t>Sun Jun 07 06:13:51 PDT 2009</t>
  </si>
  <si>
    <t xml:space="preserve">Love guitar hero world tour shame none of my friends have it on wii  i have to play wiv complete strangers </t>
  </si>
  <si>
    <t>Sun Jun 07 06:13:55 PDT 2009</t>
  </si>
  <si>
    <t>RAINIEE</t>
  </si>
  <si>
    <t xml:space="preserve">wants to play Sims 3 </t>
  </si>
  <si>
    <t>Sun Jun 07 06:13:57 PDT 2009</t>
  </si>
  <si>
    <t>Emzerli</t>
  </si>
  <si>
    <t xml:space="preserve">I should be revising, but I can't get motivated. ARGH. This sucks. </t>
  </si>
  <si>
    <t>Sun Jun 07 06:13:59 PDT 2009</t>
  </si>
  <si>
    <t>Clairzyxoxo</t>
  </si>
  <si>
    <t>Watching French open while unpackin from hoilday  Am tired from busy week and stuff. xoxo</t>
  </si>
  <si>
    <t>Sun Jun 07 06:14:06 PDT 2009</t>
  </si>
  <si>
    <t>Rachel005</t>
  </si>
  <si>
    <t xml:space="preserve">getting ready for nothing </t>
  </si>
  <si>
    <t>Sun Jun 07 06:14:08 PDT 2009</t>
  </si>
  <si>
    <t xml:space="preserve">okay 'm trying to get all my music back ... </t>
  </si>
  <si>
    <t>Sun Jun 07 06:14:09 PDT 2009</t>
  </si>
  <si>
    <t>schel</t>
  </si>
  <si>
    <t xml:space="preserve">@Glebe2037  Have you taken any of the Opera House sails yet?  I tried last night with my little camera but didn't turn out too well. </t>
  </si>
  <si>
    <t>Sun Jun 07 06:14:13 PDT 2009</t>
  </si>
  <si>
    <t>DancenCookluver</t>
  </si>
  <si>
    <t xml:space="preserve">Doesnt want her dance rectial weekend to end </t>
  </si>
  <si>
    <t>Sun Jun 07 06:14:14 PDT 2009</t>
  </si>
  <si>
    <t>creesmiles</t>
  </si>
  <si>
    <t xml:space="preserve">is sad that he has to go to work and will miss the Roland Garros men's final between Roger Federer and Robin Soderling </t>
  </si>
  <si>
    <t>Sun Jun 07 06:14:17 PDT 2009</t>
  </si>
  <si>
    <t xml:space="preserve">@mariakitano: Wow. That hit. My BFF of 20+ yrs is moving 1000 miles away tomorrow. I haven't been able to see him due to med side effects </t>
  </si>
  <si>
    <t>Sun Jun 07 06:14:20 PDT 2009</t>
  </si>
  <si>
    <t>@LitttleJoanna yeah you are lucky they never tweet me backk  x</t>
  </si>
  <si>
    <t>Sun Jun 07 06:14:22 PDT 2009</t>
  </si>
  <si>
    <t>NurseMimi84</t>
  </si>
  <si>
    <t>Sun Jun 07 06:14:24 PDT 2009</t>
  </si>
  <si>
    <t xml:space="preserve">@stargirl16 dammit...he should use one of the OTHER guy's phones...darn Harry's butt </t>
  </si>
  <si>
    <t>mediakitdiego</t>
  </si>
  <si>
    <t xml:space="preserve">Yesssir! Back at it and still no Summer Jam tix! </t>
  </si>
  <si>
    <t>Sun Jun 07 06:14:26 PDT 2009</t>
  </si>
  <si>
    <t xml:space="preserve">I've lost my addidas trainers, my favourite pair too! </t>
  </si>
  <si>
    <t xml:space="preserve">pretty bummed today.  I need a hug among other things.  </t>
  </si>
  <si>
    <t>Sun Jun 07 06:14:31 PDT 2009</t>
  </si>
  <si>
    <t xml:space="preserve">Wishes i had money for miley cyrus tickets... Â£50 min MEH goes on sale tomorrow.......... </t>
  </si>
  <si>
    <t>Sun Jun 07 06:14:34 PDT 2009</t>
  </si>
  <si>
    <t xml:space="preserve">@Firyx i need to be un-seriously sick. and i don't know how. </t>
  </si>
  <si>
    <t>imma head on to beddy bye land.  gendudâ™¥danny</t>
  </si>
  <si>
    <t>FeryDaBoss</t>
  </si>
  <si>
    <t xml:space="preserve"> study time  ... rather be doing other things, but it's necessary. Oldies but goodies: http://ferydaboss.wordpress.com/</t>
  </si>
  <si>
    <t>Sun Jun 07 06:14:35 PDT 2009</t>
  </si>
  <si>
    <t xml:space="preserve">@TinyToots yeah I had the audio books too.. that reminds me need new audiobooks... starting commute again from tomorrow </t>
  </si>
  <si>
    <t>Sun Jun 07 06:14:37 PDT 2009</t>
  </si>
  <si>
    <t>pensbroads</t>
  </si>
  <si>
    <t xml:space="preserve">@Jagrmeister It is?  I just tried it, and it's still not working.  </t>
  </si>
  <si>
    <t>Sun Jun 07 06:14:38 PDT 2009</t>
  </si>
  <si>
    <t xml:space="preserve">@officialmgnfox Oh. Well. That just sucks then. </t>
  </si>
  <si>
    <t>Sun Jun 07 06:14:39 PDT 2009</t>
  </si>
  <si>
    <t>lameymacdonald</t>
  </si>
  <si>
    <t xml:space="preserve">@irenerencsi How are you doing? What are you up to this weekend? Missed you in am yesterday </t>
  </si>
  <si>
    <t>Sun Jun 07 06:14:40 PDT 2009</t>
  </si>
  <si>
    <t>Becky92xox</t>
  </si>
  <si>
    <t>@xRawRxJonAsx- i misss you  nd omg only 3 more exams then im free!!!!!! LOL</t>
  </si>
  <si>
    <t>Sun Jun 07 06:14:41 PDT 2009</t>
  </si>
  <si>
    <t>nikumbh</t>
  </si>
  <si>
    <t xml:space="preserve">ICC T20 or French open or Turkey GP </t>
  </si>
  <si>
    <t xml:space="preserve">lost my comb </t>
  </si>
  <si>
    <t>Sun Jun 07 06:14:43 PDT 2009</t>
  </si>
  <si>
    <t>Sun Jun 07 06:14:49 PDT 2009</t>
  </si>
  <si>
    <t>@AimeeCH I really want a pet but mum won't let me. It'll have to wait till I get my own place after/during uni  but they're so adorable!</t>
  </si>
  <si>
    <t>Sun Jun 07 06:14:51 PDT 2009</t>
  </si>
  <si>
    <t xml:space="preserve">Ever misplace a bag of Hershey Kisses? When I find that bag it's going to be a brick of chocolate </t>
  </si>
  <si>
    <t>heb1313</t>
  </si>
  <si>
    <t>slept in ('til 9) - watching the French Open - Mass - finish school work - workout.  baseball lost   at least we broke up the no-no</t>
  </si>
  <si>
    <t>Sun Jun 07 06:14:54 PDT 2009</t>
  </si>
  <si>
    <t>Just read that a beloved fantasy author died in his sleep on Tuesday. RIP, David Eddings  May the light of Aldur guide you on your way.</t>
  </si>
  <si>
    <t>Sun Jun 07 06:14:58 PDT 2009</t>
  </si>
  <si>
    <t xml:space="preserve">@cathsoepadhi We have to go out and have some ice cream, or fro-yo's will do... ASAAAAAPPP </t>
  </si>
  <si>
    <t>Sun Jun 07 06:15:00 PDT 2009</t>
  </si>
  <si>
    <t>@Eve_lovemuffin same. and it reminds me of that someone too  well of another one than yours but you know who i mean :|</t>
  </si>
  <si>
    <t xml:space="preserve">Please don't be offended if I don't tall to you at church today.  I sound awful </t>
  </si>
  <si>
    <t>Sun Jun 07 06:15:06 PDT 2009</t>
  </si>
  <si>
    <t xml:space="preserve">Morning lovers...been up since 3:30 with monkey boy...he REFUSES to take his damn medication so I can sleep. </t>
  </si>
  <si>
    <t>@mika_cory : Aww, I haven't watched the movie  Will look for it at Ambasador! XD</t>
  </si>
  <si>
    <t>Sun Jun 07 06:15:07 PDT 2009</t>
  </si>
  <si>
    <t>Jonas Bros at November 24th:SOLD OUT  Sad!Hope they come next year!</t>
  </si>
  <si>
    <t>Sun Jun 07 06:15:08 PDT 2009</t>
  </si>
  <si>
    <t>rachiee21</t>
  </si>
  <si>
    <t xml:space="preserve">is doing her english essay </t>
  </si>
  <si>
    <t>Sun Jun 07 06:15:13 PDT 2009</t>
  </si>
  <si>
    <t>Ladybreeze23</t>
  </si>
  <si>
    <t>Heading to connersville, IN to take ethan on a train ride for his b-day! Can't believe he'll be 3 tomorrow!  the zoo is tomorrow! Fun fun</t>
  </si>
  <si>
    <t>Sun Jun 07 06:15:14 PDT 2009</t>
  </si>
  <si>
    <t>luvlygaljen</t>
  </si>
  <si>
    <t>says my karma decreased..  http://plurk.com/p/z36zi</t>
  </si>
  <si>
    <t>Sun Jun 07 06:15:19 PDT 2009</t>
  </si>
  <si>
    <t>wants to rain!!!  http://plurk.com/p/z370f</t>
  </si>
  <si>
    <t>Sun Jun 07 06:15:23 PDT 2009</t>
  </si>
  <si>
    <t>anamarihearts</t>
  </si>
  <si>
    <t>i miss taking pics with brent  aww. missing my cellphone.</t>
  </si>
  <si>
    <t>Sun Jun 07 06:15:27 PDT 2009</t>
  </si>
  <si>
    <t xml:space="preserve">and i've gone and dropped the bloody thing in my coffee </t>
  </si>
  <si>
    <t>Yummy_x_Mummy</t>
  </si>
  <si>
    <t xml:space="preserve">I Still Cant Get Used To This Twitter </t>
  </si>
  <si>
    <t>Sun Jun 07 06:15:29 PDT 2009</t>
  </si>
  <si>
    <t>peacelovecharl</t>
  </si>
  <si>
    <t xml:space="preserve">today: packing, goodbye presents, baptism, and goodbye party. tomorrow: packing and spending time w/ family. tuesday: saying goodbye </t>
  </si>
  <si>
    <t>Sun Jun 07 06:15:33 PDT 2009</t>
  </si>
  <si>
    <t>Headache not letting up   Had 2 turn colour &amp;amp; brightness down on TV. The #FrenchOpen clay was too orange and hurt my eyes.</t>
  </si>
  <si>
    <t>Sun Jun 07 06:15:35 PDT 2009</t>
  </si>
  <si>
    <t>Namarye</t>
  </si>
  <si>
    <t xml:space="preserve">it's raining... not men, water... </t>
  </si>
  <si>
    <t>Sun Jun 07 06:15:39 PDT 2009</t>
  </si>
  <si>
    <t>leeyanabelle</t>
  </si>
  <si>
    <t xml:space="preserve">@DJimSD nope.. pasal later my dad nda suruh dtg for the picnic this thursday if aku malar skulah ah. i wana come too. </t>
  </si>
  <si>
    <t>Sun Jun 07 06:15:42 PDT 2009</t>
  </si>
  <si>
    <t>FeedTheNubToby</t>
  </si>
  <si>
    <t xml:space="preserve">My last day of class with Cliff </t>
  </si>
  <si>
    <t>Karlchandler</t>
  </si>
  <si>
    <t xml:space="preserve">Has anyone seen the ad for the text message that shows your date of death? On it, the example given is Karl, born 1976. I die in 2012. </t>
  </si>
  <si>
    <t>Sun Jun 07 06:15:43 PDT 2009</t>
  </si>
  <si>
    <t xml:space="preserve">@sammieepaige are you mads at me??? </t>
  </si>
  <si>
    <t>Sun Jun 07 06:15:45 PDT 2009</t>
  </si>
  <si>
    <t>kimbrukcg</t>
  </si>
  <si>
    <t xml:space="preserve">can't believe that &amp;quot;Daisies&amp;quot; will be over next week. How are they gonna end this? </t>
  </si>
  <si>
    <t>Sun Jun 07 06:15:51 PDT 2009</t>
  </si>
  <si>
    <t>mjukhelle</t>
  </si>
  <si>
    <t xml:space="preserve">i bet i was mistaking.. nah i'm not surprised </t>
  </si>
  <si>
    <t>Sun Jun 07 06:15:54 PDT 2009</t>
  </si>
  <si>
    <t xml:space="preserve">@thiti the emerging of gay era, i think the decision maker is also gay </t>
  </si>
  <si>
    <t>Sun Jun 07 06:15:58 PDT 2009</t>
  </si>
  <si>
    <t>bittennsmitten</t>
  </si>
  <si>
    <t xml:space="preserve">is fighting with her pc 'cause it keeps opening the same window!!! I clicked 'esc' </t>
  </si>
  <si>
    <t>Sun Jun 07 06:16:04 PDT 2009</t>
  </si>
  <si>
    <t xml:space="preserve">stuck and cannot concentrate to finish my assignment! ohh i dont even start it yet </t>
  </si>
  <si>
    <t>Sun Jun 07 06:16:06 PDT 2009</t>
  </si>
  <si>
    <t xml:space="preserve">i realy want a mars rugby ball but its almost impossible to get 1 </t>
  </si>
  <si>
    <t>Sun Jun 07 06:16:07 PDT 2009</t>
  </si>
  <si>
    <t>@PlasticSpastic_ i no right its horrible, i was going to tell you something but i can't remember at all :-S  :'(</t>
  </si>
  <si>
    <t>Sun Jun 07 06:16:09 PDT 2009</t>
  </si>
  <si>
    <t>maryk7111</t>
  </si>
  <si>
    <t xml:space="preserve">It just cost me $45 to fill up my truck!. WTF is up with gas prices? $2.91 a gallon.   </t>
  </si>
  <si>
    <t>Sun Jun 07 06:16:13 PDT 2009</t>
  </si>
  <si>
    <t>steenbokpixie</t>
  </si>
  <si>
    <t xml:space="preserve">@AfrimKacaj It was SUCH a good movie. I cried, too </t>
  </si>
  <si>
    <t>Sun Jun 07 06:16:15 PDT 2009</t>
  </si>
  <si>
    <t>@chibimoon   want to talk about it? (or something else, to get your mind off things?)</t>
  </si>
  <si>
    <t>Sun Jun 07 06:16:16 PDT 2009</t>
  </si>
  <si>
    <t>doughkey</t>
  </si>
  <si>
    <t xml:space="preserve">sick, and lost my voice </t>
  </si>
  <si>
    <t>Sun Jun 07 06:16:17 PDT 2009</t>
  </si>
  <si>
    <t>Carllymx</t>
  </si>
  <si>
    <t xml:space="preserve">Nothing on this cause no-one i know has a twiiter only bebo </t>
  </si>
  <si>
    <t>Sun Jun 07 06:16:18 PDT 2009</t>
  </si>
  <si>
    <t>@beingnobody aww...  I must convert you then.I like cars more than most of my male friends,Tom always pokes fun at my carloving manliness.</t>
  </si>
  <si>
    <t>Sun Jun 07 06:16:21 PDT 2009</t>
  </si>
  <si>
    <t>Reubens retires  #f1 First time a Brawn's had to quit mid-race.</t>
  </si>
  <si>
    <t>Sun Jun 07 06:16:23 PDT 2009</t>
  </si>
  <si>
    <t>samyoldawg</t>
  </si>
  <si>
    <t>im cold........again. And forgetting to update my twitter         sadness because of the rain</t>
  </si>
  <si>
    <t>Sun Jun 07 06:16:28 PDT 2009</t>
  </si>
  <si>
    <t xml:space="preserve">caught a cold </t>
  </si>
  <si>
    <t>Sun Jun 07 06:16:31 PDT 2009</t>
  </si>
  <si>
    <t>I was hoping to see a Brawn lapping a Brawn  #f1</t>
  </si>
  <si>
    <t xml:space="preserve">I think today is a science revision day. Nerd day. As is Tuesday, which will also be an art coursework day. ehhh </t>
  </si>
  <si>
    <t>youhadmeathello</t>
  </si>
  <si>
    <t>Shopping in derby, I hate having no money  so many pretty things!</t>
  </si>
  <si>
    <t>Sun Jun 07 06:16:36 PDT 2009</t>
  </si>
  <si>
    <t>ALICIAOH</t>
  </si>
  <si>
    <t xml:space="preserve">i want change handphone ! </t>
  </si>
  <si>
    <t>Sun Jun 07 06:16:37 PDT 2009</t>
  </si>
  <si>
    <t>xiL0V3youx</t>
  </si>
  <si>
    <t xml:space="preserve">@maxxlove is the bestiest best friend ever! i freaking love you, babe. i shouldn't love him, but my heart goes boom when i see his name. </t>
  </si>
  <si>
    <t>Sun Jun 07 06:16:38 PDT 2009</t>
  </si>
  <si>
    <t>tomticatsfan4ev</t>
  </si>
  <si>
    <t xml:space="preserve">what at the toronto fc game yesterday not a bad game but they lost again 2-1 to la..... </t>
  </si>
  <si>
    <t>Sun Jun 07 06:16:41 PDT 2009</t>
  </si>
  <si>
    <t xml:space="preserve">Hard to say that i'm not stay , sorry Lia </t>
  </si>
  <si>
    <t>Sun Jun 07 06:16:43 PDT 2009</t>
  </si>
  <si>
    <t xml:space="preserve">realizes it's monday tomorrow. </t>
  </si>
  <si>
    <t>Sun Jun 07 06:16:48 PDT 2009</t>
  </si>
  <si>
    <t>dksfood</t>
  </si>
  <si>
    <t xml:space="preserve">back in brighton and super sick </t>
  </si>
  <si>
    <t>Sun Jun 07 06:16:49 PDT 2009</t>
  </si>
  <si>
    <t>Sun Jun 07 06:16:51 PDT 2009</t>
  </si>
  <si>
    <t xml:space="preserve">so nearly finished my textiles - ahhhh! then maths revision </t>
  </si>
  <si>
    <t>Sun Jun 07 06:16:58 PDT 2009</t>
  </si>
  <si>
    <t>xemmerzx</t>
  </si>
  <si>
    <t>@kkaylin miss you   (just saw ya yesterday) .. (see you again today!) =D</t>
  </si>
  <si>
    <t>Sun Jun 07 06:17:00 PDT 2009</t>
  </si>
  <si>
    <t xml:space="preserve">major change at work 2morrow! not sure if i like it. goodbye ITB! i just signed a contract that chain my feet 2 my desk last friday </t>
  </si>
  <si>
    <t>xoxoNancyxoxo</t>
  </si>
  <si>
    <t xml:space="preserve">i understand nothing ... </t>
  </si>
  <si>
    <t>Sun Jun 07 06:17:05 PDT 2009</t>
  </si>
  <si>
    <t xml:space="preserve">@MrAaronBall I know what you mean </t>
  </si>
  <si>
    <t>Sun Jun 07 06:17:06 PDT 2009</t>
  </si>
  <si>
    <t xml:space="preserve">@Carlotaxx work  i have to teach, cant take days off </t>
  </si>
  <si>
    <t>Sun Jun 07 06:17:10 PDT 2009</t>
  </si>
  <si>
    <t>mrmeh</t>
  </si>
  <si>
    <t xml:space="preserve">John Maine stated last night that he had a case of 'dead arm'. Well, it could be worse, John. </t>
  </si>
  <si>
    <t>Sun Jun 07 06:17:20 PDT 2009</t>
  </si>
  <si>
    <t>PaulNUK</t>
  </si>
  <si>
    <t xml:space="preserve">#f1 Rubens knows he has lost any chance of the world championship </t>
  </si>
  <si>
    <t>Sun Jun 07 06:17:30 PDT 2009</t>
  </si>
  <si>
    <t xml:space="preserve">@dougsleeping aw sad, now I can't drunk dial you from the pool today </t>
  </si>
  <si>
    <t>Sun Jun 07 06:17:31 PDT 2009</t>
  </si>
  <si>
    <t xml:space="preserve">@gapboy, I know D: god revision is shit </t>
  </si>
  <si>
    <t>Sun Jun 07 06:17:33 PDT 2009</t>
  </si>
  <si>
    <t>mikemolloy</t>
  </si>
  <si>
    <t xml:space="preserve">Day 2 to Alaska: did a short day and stopped in Lethbridge, AB. Rained almost all day. Snowing in Banff; will probably skip on way up </t>
  </si>
  <si>
    <t>Sun Jun 07 06:17:38 PDT 2009</t>
  </si>
  <si>
    <t>Are  you watching? If I can't be by tv I avoid news/radio/web/twitter and catch up on sky+ later in day  Today live though @F1_Girl</t>
  </si>
  <si>
    <t>carolinesandry</t>
  </si>
  <si>
    <t xml:space="preserve">back home from detox. Lost about 5/6 lbs despite not wanting to lose weight. Now have two weeks of 'regeneration diet'... bland </t>
  </si>
  <si>
    <t>Sun Jun 07 06:17:39 PDT 2009</t>
  </si>
  <si>
    <t xml:space="preserve">HOLY CRAP! IT'S ONLY 9:17? THIS IS GUNNA BE A LONG DAY! </t>
  </si>
  <si>
    <t>Sun Jun 07 06:17:43 PDT 2009</t>
  </si>
  <si>
    <t>KirstinMorton</t>
  </si>
  <si>
    <t xml:space="preserve">doesn't want to go back to school </t>
  </si>
  <si>
    <t>Sun Jun 07 06:17:44 PDT 2009</t>
  </si>
  <si>
    <t>chinkychinky</t>
  </si>
  <si>
    <t>is hoping she can just magic her way out of the graphic design jobs she need to accomplish tonight.  http://plurk.com/p/z37td</t>
  </si>
  <si>
    <t>Sun Jun 07 06:17:47 PDT 2009</t>
  </si>
  <si>
    <t xml:space="preserve">@deesofierce Yursh but they have abandoned twitter </t>
  </si>
  <si>
    <t>@rebelchicnyc debating on if imma' go to the track meet  wanna go but feeling lazy, but need to shake this lazy shit!!...</t>
  </si>
  <si>
    <t>Sun Jun 07 06:17:48 PDT 2009</t>
  </si>
  <si>
    <t xml:space="preserve">@janefonda http://twitpic.com/6s17a - Gorgeous dress. Wished I could see the Tony Awards. </t>
  </si>
  <si>
    <t xml:space="preserve">Will start to do my holiday homework , at least 3 full papers for each subject tomorrow </t>
  </si>
  <si>
    <t>Sun Jun 07 06:17:51 PDT 2009</t>
  </si>
  <si>
    <t>LAJonce</t>
  </si>
  <si>
    <t xml:space="preserve">Decluttered all my Cd's into the attic and now me ipods shafted. Why do you mock me Zeus </t>
  </si>
  <si>
    <t>Sun Jun 07 06:17:52 PDT 2009</t>
  </si>
  <si>
    <t>crimsoncutter</t>
  </si>
  <si>
    <t xml:space="preserve">@Yelhsaruth my opinion doesnt matter. </t>
  </si>
  <si>
    <t xml:space="preserve">well and he doesn't be considerate of me...thank you </t>
  </si>
  <si>
    <t>Sun Jun 07 06:18:02 PDT 2009</t>
  </si>
  <si>
    <t>i am bored. i need something to do  last day of holidays (( arghhh 8 weeks of school... AFTER THAT 6 weeks full of free time yay</t>
  </si>
  <si>
    <t xml:space="preserve">@Nelja yes miss! No go anyway, Em isn't ready </t>
  </si>
  <si>
    <t>Sun Jun 07 06:18:03 PDT 2009</t>
  </si>
  <si>
    <t>diyanashahrom</t>
  </si>
  <si>
    <t xml:space="preserve">@theshoplifters no wonder i didn't see you girls at djeumpa dramo yesterday </t>
  </si>
  <si>
    <t>Kathythepink</t>
  </si>
  <si>
    <t xml:space="preserve">fuckin' sad...   </t>
  </si>
  <si>
    <t>Sun Jun 07 06:18:04 PDT 2009</t>
  </si>
  <si>
    <t>RyanH83</t>
  </si>
  <si>
    <t xml:space="preserve">I'm annoyed that Big Brother and The Apprentice final are both on at the same time. </t>
  </si>
  <si>
    <t>Sun Jun 07 06:18:05 PDT 2009</t>
  </si>
  <si>
    <t>jstaude</t>
  </si>
  <si>
    <t xml:space="preserve">Dale Jr is going to be in the top 10 in todays race at Nashville!! STUPID KYLE BUSH WON YESTERDAY! </t>
  </si>
  <si>
    <t>Sun Jun 07 06:18:14 PDT 2009</t>
  </si>
  <si>
    <t xml:space="preserve">well and he isn't considerate of me...thank you </t>
  </si>
  <si>
    <t>@chris_vaughan I think so  congrats on the 10k time!</t>
  </si>
  <si>
    <t>Sun Jun 07 06:18:15 PDT 2009</t>
  </si>
  <si>
    <t xml:space="preserve">@FelipeAzucares it is yes </t>
  </si>
  <si>
    <t>Sun Jun 07 06:18:18 PDT 2009</t>
  </si>
  <si>
    <t>happymabee</t>
  </si>
  <si>
    <t xml:space="preserve">@mitzed is it summer there? there's too much rain here!! </t>
  </si>
  <si>
    <t>Sun Jun 07 06:18:21 PDT 2009</t>
  </si>
  <si>
    <t>@lucylumcfly Lol yeah :L Erm i have got science on Wednesday, a pre release one  Did you do it? xx</t>
  </si>
  <si>
    <t>Sun Jun 07 06:18:25 PDT 2009</t>
  </si>
  <si>
    <t>the_cat_basket</t>
  </si>
  <si>
    <t xml:space="preserve">Looking out of my bedroom window: dark clouds approaching. So much for summer </t>
  </si>
  <si>
    <t xml:space="preserve">@sarahroters oh yeah I know!! Somehow it's always us fallin for the wrong guys  at least we've got us :-D and Conny ofc! </t>
  </si>
  <si>
    <t>Sun Jun 07 06:18:26 PDT 2009</t>
  </si>
  <si>
    <t>rilpirates837</t>
  </si>
  <si>
    <t xml:space="preserve">Got a hectic sore throat, so going to be working from home today </t>
  </si>
  <si>
    <t>Sun Jun 07 06:18:28 PDT 2009</t>
  </si>
  <si>
    <t xml:space="preserve">@MiriamCheah lol poor miriam. u have such a tragic life. i didnt wanna sleep i wanted to tweet but they MADE me go to sleep </t>
  </si>
  <si>
    <t>Sun Jun 07 06:18:34 PDT 2009</t>
  </si>
  <si>
    <t>JorgeELang</t>
  </si>
  <si>
    <t xml:space="preserve">That's the last time I do that. I kept the up and still woke up at  0530. I'm the only one tired. I got hosed </t>
  </si>
  <si>
    <t xml:space="preserve">omg i cant stop sneezing! like every 3 seconds </t>
  </si>
  <si>
    <t>Sun Jun 07 06:18:44 PDT 2009</t>
  </si>
  <si>
    <t>@mtb_terry it didnt shrink but it wrinkled up brother!  p.s. Yes C_bang sucks bad ;p</t>
  </si>
  <si>
    <t>Sun Jun 07 06:18:45 PDT 2009</t>
  </si>
  <si>
    <t>amykitten</t>
  </si>
  <si>
    <t xml:space="preserve">Its too bright in my room for me to get to sleep </t>
  </si>
  <si>
    <t>Sun Jun 07 06:18:46 PDT 2009</t>
  </si>
  <si>
    <t>mimay</t>
  </si>
  <si>
    <t>@janiceromero same thing happened to me..  it either you not use Akismet or just check your comments daily.</t>
  </si>
  <si>
    <t>Sun Jun 07 06:18:51 PDT 2009</t>
  </si>
  <si>
    <t xml:space="preserve">Now I don't feel well </t>
  </si>
  <si>
    <t xml:space="preserve">I should be happy for jenson winning really but.... meh. too annoyed at Rubens. </t>
  </si>
  <si>
    <t>Sun Jun 07 06:18:53 PDT 2009</t>
  </si>
  <si>
    <t xml:space="preserve">im in shock right now... there are only 18 days left... this is so bittersweet. </t>
  </si>
  <si>
    <t>Sun Jun 07 06:18:55 PDT 2009</t>
  </si>
  <si>
    <t>imi91</t>
  </si>
  <si>
    <t xml:space="preserve">Is wearing penguin wooly jumper! And it's raining </t>
  </si>
  <si>
    <t>Sun Jun 07 06:18:58 PDT 2009</t>
  </si>
  <si>
    <t xml:space="preserve">gay my stomach kind of hurts </t>
  </si>
  <si>
    <t>Sun Jun 07 06:18:59 PDT 2009</t>
  </si>
  <si>
    <t>sk8geek</t>
  </si>
  <si>
    <t xml:space="preserve">Oh nos, my broadband is broken, looks like a problem at Demon's end. </t>
  </si>
  <si>
    <t>Sun Jun 07 06:19:00 PDT 2009</t>
  </si>
  <si>
    <t xml:space="preserve">I've worked a whole shift already and the rest of you arent even awake yet! Get up, im boreddd </t>
  </si>
  <si>
    <t>Katiebell393</t>
  </si>
  <si>
    <t>finals tomorrow and tuesdayyyy  then school weds and SUMMAHHH</t>
  </si>
  <si>
    <t>Sun Jun 07 06:19:02 PDT 2009</t>
  </si>
  <si>
    <t>jaychou1112</t>
  </si>
  <si>
    <t xml:space="preserve">what time IS IT? It's time for summer's study! ( cry ) </t>
  </si>
  <si>
    <t>Sun Jun 07 06:19:07 PDT 2009</t>
  </si>
  <si>
    <t>B_FRIZZZ</t>
  </si>
  <si>
    <t xml:space="preserve">My scar's gone </t>
  </si>
  <si>
    <t>Sun Jun 07 06:19:12 PDT 2009</t>
  </si>
  <si>
    <t>jenniferflaten</t>
  </si>
  <si>
    <t xml:space="preserve">@jakarolewics I wanted to see that, but missed the first one..figured I would be hopelessly out of loop </t>
  </si>
  <si>
    <t>Sun Jun 07 06:19:13 PDT 2009</t>
  </si>
  <si>
    <t xml:space="preserve">@gdmpwm1 whys that? work reasons? </t>
  </si>
  <si>
    <t>Sun Jun 07 06:19:14 PDT 2009</t>
  </si>
  <si>
    <t>This movie is so sad  But I love it so much &amp;lt;3</t>
  </si>
  <si>
    <t>Sun Jun 07 06:19:19 PDT 2009</t>
  </si>
  <si>
    <t xml:space="preserve">Spent the last 3 days getting things ready for my parents auction.  Hated to see all their things sold </t>
  </si>
  <si>
    <t>Sun Jun 07 06:19:20 PDT 2009</t>
  </si>
  <si>
    <t xml:space="preserve">Off to revise for tomorrow's horrible exam. </t>
  </si>
  <si>
    <t>Sun Jun 07 06:19:29 PDT 2009</t>
  </si>
  <si>
    <t>atxsgirl</t>
  </si>
  <si>
    <t xml:space="preserve">I have a horribe migraine!!!!!  I'm supposed to help with a 6 year olds birthday party today too!!!!  Meds better start kicking in!!!!!  </t>
  </si>
  <si>
    <t>Sun Jun 07 06:19:33 PDT 2009</t>
  </si>
  <si>
    <t xml:space="preserve">Am I the only one on SÃ¶derlings side! </t>
  </si>
  <si>
    <t>Sun Jun 07 06:19:34 PDT 2009</t>
  </si>
  <si>
    <t xml:space="preserve">2 day is family day </t>
  </si>
  <si>
    <t>missalissa902</t>
  </si>
  <si>
    <t xml:space="preserve">studying...exams next week </t>
  </si>
  <si>
    <t>Sun Jun 07 06:19:41 PDT 2009</t>
  </si>
  <si>
    <t>louvellie</t>
  </si>
  <si>
    <t xml:space="preserve">Just got done taking a nap....  Time to study now...  </t>
  </si>
  <si>
    <t>Sun Jun 07 06:19:44 PDT 2009</t>
  </si>
  <si>
    <t xml:space="preserve">Tonight the slow cooked meal is mujaddara, rogan Josh, papadams with mango and lime chutney.  Somebody ate the yoghurt I needed </t>
  </si>
  <si>
    <t>Sun Jun 07 06:19:50 PDT 2009</t>
  </si>
  <si>
    <t xml:space="preserve">my head is hurting. some sinus trouble, i think. </t>
  </si>
  <si>
    <t>Sun Jun 07 06:19:53 PDT 2009</t>
  </si>
  <si>
    <t>@bexenstein Bex!  What's up?</t>
  </si>
  <si>
    <t>Sun Jun 07 06:19:56 PDT 2009</t>
  </si>
  <si>
    <t xml:space="preserve">back to reality......workin until 6 today </t>
  </si>
  <si>
    <t>Sun Jun 07 06:20:04 PDT 2009</t>
  </si>
  <si>
    <t>Can't fucking sleep.  this sucks</t>
  </si>
  <si>
    <t>Sun Jun 07 06:20:05 PDT 2009</t>
  </si>
  <si>
    <t>is super sick  and is even having trouble breathing</t>
  </si>
  <si>
    <t xml:space="preserve">@BigAssBadger Oh dear, thought I saw a message on Twitter to say that Bill Bailey is ill and had to cancel tonights gig </t>
  </si>
  <si>
    <t>Sun Jun 07 06:20:06 PDT 2009</t>
  </si>
  <si>
    <t>Synorasm</t>
  </si>
  <si>
    <t xml:space="preserve">So much work to do today </t>
  </si>
  <si>
    <t>Sun Jun 07 06:20:07 PDT 2009</t>
  </si>
  <si>
    <t>congested again  wtf</t>
  </si>
  <si>
    <t>Sun Jun 07 06:20:08 PDT 2009</t>
  </si>
  <si>
    <t xml:space="preserve">My nose is sunburnt </t>
  </si>
  <si>
    <t>Sun Jun 07 06:20:09 PDT 2009</t>
  </si>
  <si>
    <t xml:space="preserve">I am really sick of working this weekend </t>
  </si>
  <si>
    <t>Sun Jun 07 06:20:10 PDT 2009</t>
  </si>
  <si>
    <t>I didn't eat great on Friday...and ate HORRIBLE yesterday, I shud have a salad for BREAKFAST!!!  ;(</t>
  </si>
  <si>
    <t>Sun Jun 07 06:20:21 PDT 2009</t>
  </si>
  <si>
    <t>nikipaniki</t>
  </si>
  <si>
    <t>@ranajay Yeah but I have to stop it.   Not really doing me much good now or ever. It's...forbidden. Ha!</t>
  </si>
  <si>
    <t xml:space="preserve">oh, no. the wire is ok. the port is not. </t>
  </si>
  <si>
    <t>Sun Jun 07 06:20:27 PDT 2009</t>
  </si>
  <si>
    <t>HannaHolm</t>
  </si>
  <si>
    <t xml:space="preserve">my throat hurts sooo bad! poor meee </t>
  </si>
  <si>
    <t>Sun Jun 07 06:20:30 PDT 2009</t>
  </si>
  <si>
    <t>dimwittwity</t>
  </si>
  <si>
    <t xml:space="preserve">This is slow </t>
  </si>
  <si>
    <t>Sun Jun 07 06:20:31 PDT 2009</t>
  </si>
  <si>
    <t>lovher120</t>
  </si>
  <si>
    <t xml:space="preserve">Sux! On way 2 work now..dnt get off til 6 </t>
  </si>
  <si>
    <t>Sun Jun 07 06:20:38 PDT 2009</t>
  </si>
  <si>
    <t>Geri_R</t>
  </si>
  <si>
    <t xml:space="preserve">i miss my sis already </t>
  </si>
  <si>
    <t xml:space="preserve">@taytaybulls Yeah, if only we had dedicated lanes when we were in college </t>
  </si>
  <si>
    <t>Sun Jun 07 06:20:40 PDT 2009</t>
  </si>
  <si>
    <t>schickiwonder</t>
  </si>
  <si>
    <t>I MISS YOU!  @roch_3ll3</t>
  </si>
  <si>
    <t xml:space="preserve">ok i changed my mind, i am going running. i wish my bff @Julzt would have called me by now </t>
  </si>
  <si>
    <t>Sun Jun 07 06:20:44 PDT 2009</t>
  </si>
  <si>
    <t>listening to FranKo! woow they are ace!!!  (Y) and revising  (N)</t>
  </si>
  <si>
    <t xml:space="preserve">@ohsorosie Going to miss you so much missus </t>
  </si>
  <si>
    <t>Sun Jun 07 06:20:45 PDT 2009</t>
  </si>
  <si>
    <t>Nooo! Did not realise that Nelson had stopped again. Damn it.  #f1</t>
  </si>
  <si>
    <t xml:space="preserve">Manchester's wellll acked. And my chair was pinched </t>
  </si>
  <si>
    <t xml:space="preserve">Trying to get over that my mom will be gone for 3 months </t>
  </si>
  <si>
    <t>Sun Jun 07 06:20:50 PDT 2009</t>
  </si>
  <si>
    <t xml:space="preserve">doesnt want this day to begin...its gonna be a looooooooooonnnnnggggg one </t>
  </si>
  <si>
    <t>Sun Jun 07 06:20:49 PDT 2009</t>
  </si>
  <si>
    <t xml:space="preserve">@butterbean74 let you off then! lol. evening was lurvely thanks, can't wait til he moves up here, four hour round trip at the mo </t>
  </si>
  <si>
    <t xml:space="preserve">@scottiejen How rubbish that it was closed </t>
  </si>
  <si>
    <t>Sun Jun 07 06:20:51 PDT 2009</t>
  </si>
  <si>
    <t xml:space="preserve">@heatherXpink urgh i know </t>
  </si>
  <si>
    <t>Sun Jun 07 06:20:54 PDT 2009</t>
  </si>
  <si>
    <t xml:space="preserve">...wussup wit those naked pics of u in circulation @TomikaSkanes </t>
  </si>
  <si>
    <t xml:space="preserve">Sitting by the pool listening to a bit of telepathe, soaking in the hot sun..  Flight back to the urban jungle at 2:00pm </t>
  </si>
  <si>
    <t>Sun Jun 07 06:20:55 PDT 2009</t>
  </si>
  <si>
    <t>Five new photos on Flickr, worried Ill use up all my space as I have no money to purchase a pro account  http://is.gd/Rz1I</t>
  </si>
  <si>
    <t>Sun Jun 07 06:20:56 PDT 2009</t>
  </si>
  <si>
    <t>says can't stay longer in front of the pc..  http://plurk.com/p/z38wu</t>
  </si>
  <si>
    <t>Sun Jun 07 06:20:59 PDT 2009</t>
  </si>
  <si>
    <t>@lucylumcfly Ermm where we get given the articles before the exam, then get tested on it  Good luck too!  xx</t>
  </si>
  <si>
    <t>Sun Jun 07 06:21:01 PDT 2009</t>
  </si>
  <si>
    <t>elsh exam tomorro  there is no hope of me doing ell in this exam unless the paper is really really really easy</t>
  </si>
  <si>
    <t>autumnyeagle</t>
  </si>
  <si>
    <t xml:space="preserve">@johncmayer that does sound lonely </t>
  </si>
  <si>
    <t>Aww he did replace meh  Its all good! That ____ was straight (=</t>
  </si>
  <si>
    <t>Sun Jun 07 06:21:03 PDT 2009</t>
  </si>
  <si>
    <t>fierceboi</t>
  </si>
  <si>
    <t xml:space="preserve">Nadal'is out so I have not much choice but to cheer for federer </t>
  </si>
  <si>
    <t>Wake up, mac baby, why wont you wake up?  - http://tweet.sg</t>
  </si>
  <si>
    <t>Sun Jun 07 06:21:09 PDT 2009</t>
  </si>
  <si>
    <t xml:space="preserve">i'm wanting to burst into tears for the first time in months </t>
  </si>
  <si>
    <t>Sun Jun 07 06:21:10 PDT 2009</t>
  </si>
  <si>
    <t>DJimSD</t>
  </si>
  <si>
    <t>@leeyanabelle ohh okay...  bah. see you on tuesday i guess. but wat ru gona do tmrw?</t>
  </si>
  <si>
    <t>Sun Jun 07 06:21:12 PDT 2009</t>
  </si>
  <si>
    <t>MelRyan</t>
  </si>
  <si>
    <t>:0 three out of my four close friends are now taken! n knowin amy she's not gonna be single for long too.. ima be the only loser   :/</t>
  </si>
  <si>
    <t>Sun Jun 07 06:21:18 PDT 2009</t>
  </si>
  <si>
    <t>JustAHippie</t>
  </si>
  <si>
    <t>I got the shopping bug but no money to spend   Aww Shucks!</t>
  </si>
  <si>
    <t>Sun Jun 07 06:21:20 PDT 2009</t>
  </si>
  <si>
    <t xml:space="preserve">@aulia no I'm watching live, I'm just a Rubens supporter </t>
  </si>
  <si>
    <t>Sun Jun 07 06:21:22 PDT 2009</t>
  </si>
  <si>
    <t xml:space="preserve">'My Neck, My Back - Khia' this song cracks me up, but there's no denying the beat. I need a better surround sound </t>
  </si>
  <si>
    <t>Sun Jun 07 06:21:24 PDT 2009</t>
  </si>
  <si>
    <t>youhateme</t>
  </si>
  <si>
    <t xml:space="preserve">@parrotgirl911 i did had a parrot but it flew away. </t>
  </si>
  <si>
    <t>Sun Jun 07 06:21:29 PDT 2009</t>
  </si>
  <si>
    <t>AllieAllure</t>
  </si>
  <si>
    <t xml:space="preserve">ugh my throat hurts. </t>
  </si>
  <si>
    <t>Sun Jun 07 06:21:33 PDT 2009</t>
  </si>
  <si>
    <t xml:space="preserve">Getting Ready To Go To Work.... YAYAY </t>
  </si>
  <si>
    <t>Sun Jun 07 06:21:36 PDT 2009</t>
  </si>
  <si>
    <t xml:space="preserve">Still can't believe that Summer is officially over... </t>
  </si>
  <si>
    <t>Sun Jun 07 06:21:35 PDT 2009</t>
  </si>
  <si>
    <t>@chris2lockwood I miss you  xxx</t>
  </si>
  <si>
    <t>Sun Jun 07 06:21:37 PDT 2009</t>
  </si>
  <si>
    <t>God I hate night-time  My stupid ass brain never stops thinking. *sighs*. And when I think, everything feels...... wrong... and broken.</t>
  </si>
  <si>
    <t>Sun Jun 07 06:21:38 PDT 2009</t>
  </si>
  <si>
    <t>@hopezgothope: i HAVE to go   &amp;lt;~.:Rise Up:.~&amp;gt;</t>
  </si>
  <si>
    <t xml:space="preserve">Work time. </t>
  </si>
  <si>
    <t>Sun Jun 07 06:21:44 PDT 2009</t>
  </si>
  <si>
    <t>WillamenaWebbs</t>
  </si>
  <si>
    <t xml:space="preserve">good news: the illustrations for my story came in. Bad news: i'm home with a fever and sore throat </t>
  </si>
  <si>
    <t>Sun Jun 07 06:21:50 PDT 2009</t>
  </si>
  <si>
    <t>nabear88</t>
  </si>
  <si>
    <t xml:space="preserve">Trying to get to church this morning. I don't feel well </t>
  </si>
  <si>
    <t>Sun Jun 07 06:21:51 PDT 2009</t>
  </si>
  <si>
    <t>@DizzyIzzyX that's far too long to wait  x</t>
  </si>
  <si>
    <t>Sun Jun 07 06:21:52 PDT 2009</t>
  </si>
  <si>
    <t xml:space="preserve">@lonelilly I don't think it's a winning situation either way </t>
  </si>
  <si>
    <t>Sun Jun 07 06:21:55 PDT 2009</t>
  </si>
  <si>
    <t xml:space="preserve">I hate laughing. I always start laugh in the wrong time </t>
  </si>
  <si>
    <t>Sun Jun 07 06:21:59 PDT 2009</t>
  </si>
  <si>
    <t>@jodi_ice Oww  I'd love to meet you.. So sorry :'/</t>
  </si>
  <si>
    <t>Sun Jun 07 06:22:00 PDT 2009</t>
  </si>
  <si>
    <t>timberwolvesftw</t>
  </si>
  <si>
    <t xml:space="preserve">@colormyskyy I can't go next weekend :/ 2 people at work are going on vacation </t>
  </si>
  <si>
    <t>Sun Jun 07 06:22:01 PDT 2009</t>
  </si>
  <si>
    <t>@TessMorris dont u like my turtle then  im just waiting for dad to send them ill get blocked now</t>
  </si>
  <si>
    <t>Sun Jun 07 06:22:04 PDT 2009</t>
  </si>
  <si>
    <t xml:space="preserve">german oral revision isn't going well </t>
  </si>
  <si>
    <t>Sun Jun 07 06:22:09 PDT 2009</t>
  </si>
  <si>
    <t xml:space="preserve">@TherealNihal i've got that exam, not feeling to bad about it. doing graphics revision for exam tommorow </t>
  </si>
  <si>
    <t>Sun Jun 07 06:22:10 PDT 2009</t>
  </si>
  <si>
    <t>lucybarkley</t>
  </si>
  <si>
    <t>@lilyroseallen so wish I'd been able to get tickets  have a good one</t>
  </si>
  <si>
    <t>Sun Jun 07 06:22:17 PDT 2009</t>
  </si>
  <si>
    <t>@drealoveslife i'm back spargel! sorry i couldn't get any internet connection  what do you have to tell me? i can't wait! xxxxx</t>
  </si>
  <si>
    <t>Sun Jun 07 06:22:19 PDT 2009</t>
  </si>
  <si>
    <t>@MSquires17 yeh meanies  yeh if it is im gonna go have a look</t>
  </si>
  <si>
    <t>Sun Jun 07 06:22:26 PDT 2009</t>
  </si>
  <si>
    <t>5ambo</t>
  </si>
  <si>
    <t xml:space="preserve">feeling like shit after last night </t>
  </si>
  <si>
    <t>tarajane87</t>
  </si>
  <si>
    <t>Pink was awesome but she didnt play stupid girls  i love that song.</t>
  </si>
  <si>
    <t>Sun Jun 07 06:22:28 PDT 2009</t>
  </si>
  <si>
    <t>@tpietruszynski don't no anymore then posted  Hal roseman was @ shw &amp;amp; I asked J Y &amp;amp; he busted out w def nother cruise dates already picked</t>
  </si>
  <si>
    <t>Sun Jun 07 06:22:36 PDT 2009</t>
  </si>
  <si>
    <t>nico_hu</t>
  </si>
  <si>
    <t xml:space="preserve">back from judo. i want to sleep now </t>
  </si>
  <si>
    <t xml:space="preserve">good morning followers and twitters....had to get up early...ya girl had a horrible dream. </t>
  </si>
  <si>
    <t>Sun Jun 07 06:22:38 PDT 2009</t>
  </si>
  <si>
    <t xml:space="preserve">@iHolleeee @beauloveee I miss them </t>
  </si>
  <si>
    <t>Sun Jun 07 06:22:42 PDT 2009</t>
  </si>
  <si>
    <t>aceistwitting</t>
  </si>
  <si>
    <t xml:space="preserve">my internet connection sux. i called the isp hotline, they sent techs this afternoon (on a sunday). unfortunately, i wasn't home. </t>
  </si>
  <si>
    <t>Sun Jun 07 06:22:48 PDT 2009</t>
  </si>
  <si>
    <t>@lucylumcfly Lucky, its awful  Naaah still have to go to school, we dont get given study leave in year 10  You off? xx</t>
  </si>
  <si>
    <t>Sun Jun 07 06:22:50 PDT 2009</t>
  </si>
  <si>
    <t>celeareth</t>
  </si>
  <si>
    <t xml:space="preserve">Keeping fingers crossed uncle in hospital gets through surgery on broken hip okay </t>
  </si>
  <si>
    <t>Sun Jun 07 06:22:53 PDT 2009</t>
  </si>
  <si>
    <t xml:space="preserve">@randomlyrossy Maybe you can get 20mb, but I'm stuck outside a city.  5mb is all I can expect.  Virgin seem to have bad reviews too </t>
  </si>
  <si>
    <t>Sun Jun 07 06:22:55 PDT 2009</t>
  </si>
  <si>
    <t>The Lebanese Elections...in other words &amp;quot;Lebanese Secterianism at its best&amp;quot; !!  #lebanonelections people are motiviated by hate to vote!</t>
  </si>
  <si>
    <t>Sun Jun 07 06:22:54 PDT 2009</t>
  </si>
  <si>
    <t xml:space="preserve">seriously though ik bevries </t>
  </si>
  <si>
    <t>Sun Jun 07 06:22:57 PDT 2009</t>
  </si>
  <si>
    <t>Beatlesfanalice</t>
  </si>
  <si>
    <t xml:space="preserve">Shame on me, havent updated in............. 11 days!!!!!! </t>
  </si>
  <si>
    <t>PrincessHayley9</t>
  </si>
  <si>
    <t xml:space="preserve">hates revising </t>
  </si>
  <si>
    <t>of to play Xbox, Rain outside  hope it wont rain next week for #download2009</t>
  </si>
  <si>
    <t>Sun Jun 07 06:22:59 PDT 2009</t>
  </si>
  <si>
    <t xml:space="preserve">@Gooddogz I know, I've seen those vids before but the CG vid really got me 'cause I do CG and gripe about ti </t>
  </si>
  <si>
    <t>Sun Jun 07 06:23:01 PDT 2009</t>
  </si>
  <si>
    <t xml:space="preserve">Maybe scientists theories that time is speeding up is correct. Half way through the year already </t>
  </si>
  <si>
    <t>Sun Jun 07 06:23:02 PDT 2009</t>
  </si>
  <si>
    <t>back home  i loveee London! unpacking, making presentation, then going out for food</t>
  </si>
  <si>
    <t>Sun Jun 07 06:23:03 PDT 2009</t>
  </si>
  <si>
    <t>gossipgirlness</t>
  </si>
  <si>
    <t xml:space="preserve">waiting for my dad to come home, in the meantime i'm getting annoyed by my brother </t>
  </si>
  <si>
    <t>mklm1</t>
  </si>
  <si>
    <t xml:space="preserve">@ExtraordMommy, Nyquil? Feel better! Expect the comment deluge for &amp;gt;week/months(s). Digg is HUGE. Many youngsters w/nothing better to do. </t>
  </si>
  <si>
    <t>Sun Jun 07 06:23:10 PDT 2009</t>
  </si>
  <si>
    <t>i serioulsly think im gunna fail english this year with our shitty teacher  i still dont get what we're doing</t>
  </si>
  <si>
    <t>Sun Jun 07 06:23:12 PDT 2009</t>
  </si>
  <si>
    <t>The library is *not* open today...  Tomorrow then. *sigh*</t>
  </si>
  <si>
    <t>Sun Jun 07 06:23:17 PDT 2009</t>
  </si>
  <si>
    <t>borgei</t>
  </si>
  <si>
    <t xml:space="preserve">@DENISE_RICHARDS lucky you! i waw about to make my morning coffee and i noticed i'm out of coffee! </t>
  </si>
  <si>
    <t>Sun Jun 07 06:23:19 PDT 2009</t>
  </si>
  <si>
    <t xml:space="preserve">i need more friend to twitter with. tweeting alone is not that fun, ya know </t>
  </si>
  <si>
    <t>Sun Jun 07 06:23:20 PDT 2009</t>
  </si>
  <si>
    <t>@amandachoe hahaha! i went gymming and ran until i got dizzy!  I was in Bangsar running errands after anyways!</t>
  </si>
  <si>
    <t>Sun Jun 07 06:23:22 PDT 2009</t>
  </si>
  <si>
    <t>tutu121</t>
  </si>
  <si>
    <t>there is nothing to do  toss up with tidy bedroom or watch F1 or even lay out in the sun ,lol the choice</t>
  </si>
  <si>
    <t>Sun Jun 07 06:23:23 PDT 2009</t>
  </si>
  <si>
    <t>sayachan</t>
  </si>
  <si>
    <t>@nicksbabe28 wow....storms!? why are you smile   ??</t>
  </si>
  <si>
    <t>My followers r fading away  Wot can i do2make u stay?</t>
  </si>
  <si>
    <t>Sun Jun 07 06:23:26 PDT 2009</t>
  </si>
  <si>
    <t xml:space="preserve">needs Guitar Hero for the PS3. </t>
  </si>
  <si>
    <t>Sun Jun 07 06:23:28 PDT 2009</t>
  </si>
  <si>
    <t>hellomacy</t>
  </si>
  <si>
    <t xml:space="preserve">It's cold, I'm hungry and @alyssapromise won't wake up. She keeps telling me she &amp;quot;will get up&amp;quot;... she has yet to do so. My tummy hurts. </t>
  </si>
  <si>
    <t>Sun Jun 07 06:23:31 PDT 2009</t>
  </si>
  <si>
    <t>chelseylouise</t>
  </si>
  <si>
    <t>is in bed.....poorly  !!!</t>
  </si>
  <si>
    <t>Sun Jun 07 06:23:44 PDT 2009</t>
  </si>
  <si>
    <t xml:space="preserve">Breakfast with gparents at 930? I'll moss the wake up chat sssh with my broz </t>
  </si>
  <si>
    <t>Sun Jun 07 06:23:45 PDT 2009</t>
  </si>
  <si>
    <t>bleum937</t>
  </si>
  <si>
    <t>@addyosmani still a while yet  Internet Explorer is a lumbering beast.</t>
  </si>
  <si>
    <t>FloridaLady_</t>
  </si>
  <si>
    <t xml:space="preserve">whaat a shit weather...grr hate it !!! </t>
  </si>
  <si>
    <t>Sun Jun 07 06:23:46 PDT 2009</t>
  </si>
  <si>
    <t>feeofillusion</t>
  </si>
  <si>
    <t>@JELuttrull i hope one day he'll realize what he had in me.. and how much i love him  but now its enough pain for me. cant take it anymore</t>
  </si>
  <si>
    <t xml:space="preserve">Just got up, waiting on coffee.  Gotta run into work for an hour or so at noon </t>
  </si>
  <si>
    <t>Sun Jun 07 06:23:48 PDT 2009</t>
  </si>
  <si>
    <t xml:space="preserve">@JMaC_Football tell shamar to call me </t>
  </si>
  <si>
    <t>Sun Jun 07 06:23:49 PDT 2009</t>
  </si>
  <si>
    <t>Jasminebby_x</t>
  </si>
  <si>
    <t>is really bored,watching parent trap. + Just trying to find people on here tht i know haha im new to this &amp;amp; its hard to use!  xx</t>
  </si>
  <si>
    <t xml:space="preserve">It's RAINING </t>
  </si>
  <si>
    <t>Sun Jun 07 06:23:51 PDT 2009</t>
  </si>
  <si>
    <t xml:space="preserve">Woke up in the middle of the night w/something crawling on my head. With great courage, grabbed it and turned on the light. Yep, a tick. </t>
  </si>
  <si>
    <t>Sun Jun 07 06:23:52 PDT 2009</t>
  </si>
  <si>
    <t>sdc12980</t>
  </si>
  <si>
    <t xml:space="preserve">is up, having coffee, and feeling like total crap.  Sounds like a fun day.  </t>
  </si>
  <si>
    <t>Hard 5km run today  bad times. But good times with @loumajer last night!! ;)</t>
  </si>
  <si>
    <t>Sun Jun 07 06:23:53 PDT 2009</t>
  </si>
  <si>
    <t>SillySarah7448</t>
  </si>
  <si>
    <t xml:space="preserve">I never have any one to talk to and i hate my self and may kill myself if no one will talk to me or say anything to me on twitter   </t>
  </si>
  <si>
    <t>Sun Jun 07 06:23:55 PDT 2009</t>
  </si>
  <si>
    <t xml:space="preserve">Donnie and Anthony are working. No Cutie </t>
  </si>
  <si>
    <t xml:space="preserve">i'll be missing twitter starting tom. </t>
  </si>
  <si>
    <t>Sun Jun 07 06:23:56 PDT 2009</t>
  </si>
  <si>
    <t>@briska that sucks  do you know why that is? Good luck today!</t>
  </si>
  <si>
    <t>@YouLoveJulianne Thank you!!! Don't be too jealous it is 60% chance of rain every single day I am there  Pray I get lots of sunshine!!</t>
  </si>
  <si>
    <t>Sun Jun 07 06:24:00 PDT 2009</t>
  </si>
  <si>
    <t xml:space="preserve">i hate you all in adelaide!!! its not fair! dont leave me voicemails that make me cry </t>
  </si>
  <si>
    <t xml:space="preserve">@vawinetime yeah, was dissapointing, really was off, first time in a while that I poured a bottle down the drain </t>
  </si>
  <si>
    <t>Sun Jun 07 06:24:01 PDT 2009</t>
  </si>
  <si>
    <t>kaylaanne09</t>
  </si>
  <si>
    <t>Cant see out of my left eye.  blind for good</t>
  </si>
  <si>
    <t>Sun Jun 07 06:24:02 PDT 2009</t>
  </si>
  <si>
    <t xml:space="preserve">What I will do to avoid the clean up - need to dump my job  get back to an orderly life </t>
  </si>
  <si>
    <t>Sun Jun 07 06:24:03 PDT 2009</t>
  </si>
  <si>
    <t>@steventrotter Not gonna make it today.  but this might cheer you up. @geeksmakemehot http://yfrog.com/5bu82j</t>
  </si>
  <si>
    <t>desenquisse</t>
  </si>
  <si>
    <t xml:space="preserve">@neilhimself could you tell Harperaudio to use better quality CDs? Neverwhere is the 3rd audiobook I buy from them &amp;amp; 3rd w/ skipping CDs </t>
  </si>
  <si>
    <t>Sun Jun 07 06:24:08 PDT 2009</t>
  </si>
  <si>
    <t>Had a rough night. No circulation in my legs  Had to get up and walk in the middle of the night. At least baby is happily kicking me!</t>
  </si>
  <si>
    <t>Sun Jun 07 06:24:14 PDT 2009</t>
  </si>
  <si>
    <t>Queeny_P</t>
  </si>
  <si>
    <t xml:space="preserve">@theblacktongue sorry babe </t>
  </si>
  <si>
    <t>Sun Jun 07 06:24:18 PDT 2009</t>
  </si>
  <si>
    <t xml:space="preserve">No police cars today. Boring </t>
  </si>
  <si>
    <t>Sun Jun 07 06:24:19 PDT 2009</t>
  </si>
  <si>
    <t xml:space="preserve">Just been talking to nan on phone - asked some questions I'm trying to avoid thinking about </t>
  </si>
  <si>
    <t>Sun Jun 07 06:24:25 PDT 2009</t>
  </si>
  <si>
    <t>I want my morning coffee! But i'm out of coffee!!! Damnit... And the stores near me are closed!  Someone give me a cup, i need it!</t>
  </si>
  <si>
    <t>Sun Jun 07 06:24:29 PDT 2009</t>
  </si>
  <si>
    <t>Testing4Hannah</t>
  </si>
  <si>
    <t xml:space="preserve">I lost my old twitter account </t>
  </si>
  <si>
    <t>Its123</t>
  </si>
  <si>
    <t xml:space="preserve">Home alone 3 days. That's very boring! </t>
  </si>
  <si>
    <t>Sun Jun 07 06:24:31 PDT 2009</t>
  </si>
  <si>
    <t>@auntieflo i know - i was sure the website said it was open. and i really wanted to skate  boo to smelly closure! how are you?</t>
  </si>
  <si>
    <t>Sun Jun 07 06:24:32 PDT 2009</t>
  </si>
  <si>
    <t>fearum</t>
  </si>
  <si>
    <t xml:space="preserve">@Paintedghost sooooo want FFVII but haven't got time to play it for the next 18 years </t>
  </si>
  <si>
    <t>Sun Jun 07 06:24:38 PDT 2009</t>
  </si>
  <si>
    <t>AdaraTheone</t>
  </si>
  <si>
    <t xml:space="preserve">Up WAY too early!  Couldn't sleep.  Either could Jules. </t>
  </si>
  <si>
    <t>Sun Jun 07 06:24:42 PDT 2009</t>
  </si>
  <si>
    <t>J_Starz</t>
  </si>
  <si>
    <t xml:space="preserve">Working frm 7am-3pm EST..LAME!!! Who works those hours on a Sunday? ME </t>
  </si>
  <si>
    <t>robynpateyjohns</t>
  </si>
  <si>
    <t xml:space="preserve">*Sigh* Animal testing is such a depressing subject to be doing an essay on </t>
  </si>
  <si>
    <t>Sun Jun 07 06:24:45 PDT 2009</t>
  </si>
  <si>
    <t>MPwhatcha</t>
  </si>
  <si>
    <t xml:space="preserve">In madden 10?  If true, that's definitely a detriment to the game and may be a deterrent to me getting madden.  </t>
  </si>
  <si>
    <t>jda6</t>
  </si>
  <si>
    <t>No class today  but at least they have a big yard I can practice in.</t>
  </si>
  <si>
    <t>Sun Jun 07 06:24:46 PDT 2009</t>
  </si>
  <si>
    <t>Going to play Plants VS Zombies to pass the time. 'Net won't load at all for me. http://is.gd/Rzb3)</t>
  </si>
  <si>
    <t>Sun Jun 07 06:24:48 PDT 2009</t>
  </si>
  <si>
    <t xml:space="preserve">Happy three months nino! Ha, i'm getting better. But now my back is killing me from all the laying down.. </t>
  </si>
  <si>
    <t>Sun Jun 07 06:24:51 PDT 2009</t>
  </si>
  <si>
    <t>lavzz</t>
  </si>
  <si>
    <t xml:space="preserve">My last few days with my beloved laptop </t>
  </si>
  <si>
    <t>Sun Jun 07 06:24:52 PDT 2009</t>
  </si>
  <si>
    <t>DatkidQuise</t>
  </si>
  <si>
    <t xml:space="preserve">another work day...oh the joy </t>
  </si>
  <si>
    <t>gillcleeren</t>
  </si>
  <si>
    <t xml:space="preserve">@katriendg Yes, but those are quite hard to give to students, it's not really a HOL </t>
  </si>
  <si>
    <t>Sun Jun 07 06:24:54 PDT 2009</t>
  </si>
  <si>
    <t>Ranyonn</t>
  </si>
  <si>
    <t xml:space="preserve">@Evilmunky    gerra cup of tea and have a big bang theory marathon </t>
  </si>
  <si>
    <t>Sun Jun 07 06:24:55 PDT 2009</t>
  </si>
  <si>
    <t>woke up with major cramps this morning  thank god for advil!!</t>
  </si>
  <si>
    <t>AbsentBrain</t>
  </si>
  <si>
    <t>@Blonde_Idiot lol yeah. the annoying thing is i have microsoft 2003 and i cant open it  i hate it when it does that</t>
  </si>
  <si>
    <t>Sun Jun 07 06:24:56 PDT 2009</t>
  </si>
  <si>
    <t xml:space="preserve">@ShidaBison Yeah, I noticed you can't highlight and copy and paste either </t>
  </si>
  <si>
    <t xml:space="preserve">oh no... tomorrow working you know.... </t>
  </si>
  <si>
    <t>Sun Jun 07 06:24:58 PDT 2009</t>
  </si>
  <si>
    <t xml:space="preserve">imma bored i've spent the past 4 hours cleaning my room and sorting through my clothes i didnt relise how untidy it was </t>
  </si>
  <si>
    <t>Sun Jun 07 06:25:00 PDT 2009</t>
  </si>
  <si>
    <t>re_beckii</t>
  </si>
  <si>
    <t>mew glasses and moms brought me sims 3 but im not allowed it till my bday  13 daysssssss</t>
  </si>
  <si>
    <t>Sun Jun 07 06:25:02 PDT 2009</t>
  </si>
  <si>
    <t>puuch</t>
  </si>
  <si>
    <t xml:space="preserve">@willyanthony not that easy willyboy . . . I still love him thou . . . love is ALMOST blind . . . </t>
  </si>
  <si>
    <t>cutiefulkm</t>
  </si>
  <si>
    <t>heard a news and it made me sad.  extra extra sad. huhu but i'm still keeping my hopes up! POSTIVITY is the key!!!</t>
  </si>
  <si>
    <t>Sun Jun 07 06:25:04 PDT 2009</t>
  </si>
  <si>
    <t xml:space="preserve">@xFIRESPIRITx I liked that movie, but I have it on blu ray and the picture wasn't so good </t>
  </si>
  <si>
    <t>julo1991</t>
  </si>
  <si>
    <t xml:space="preserve">Just got home from grad party. Had a blast. Not really tired but im gunna try 2 go 2 sleep. I miss everyone already </t>
  </si>
  <si>
    <t>germanNKOTBarmy</t>
  </si>
  <si>
    <t>@jordanknight  dont know what a goodnight is  my little boys erik and Tyler have a verryy terrible cold.wish i could help them</t>
  </si>
  <si>
    <t xml:space="preserve">@stacia_edmonds @aLLENiMAGERY @bklynnomad @Tony_Styxx : 40404 boys not effin w me,hardly ev@desktp,no cell access=a wrap </t>
  </si>
  <si>
    <t>Sun Jun 07 06:25:06 PDT 2009</t>
  </si>
  <si>
    <t xml:space="preserve">I missing both F1 and French open final due to this furniture work. </t>
  </si>
  <si>
    <t>Sun Jun 07 06:25:07 PDT 2009</t>
  </si>
  <si>
    <t>xoxohezxo92</t>
  </si>
  <si>
    <t xml:space="preserve">i am sitting, wishing it was nice out to tan..but no </t>
  </si>
  <si>
    <t>Sun Jun 07 06:25:09 PDT 2009</t>
  </si>
  <si>
    <t>csavsssrocksok</t>
  </si>
  <si>
    <t xml:space="preserve">i am finally graduating today, wow i am getting old </t>
  </si>
  <si>
    <t>Sun Jun 07 06:25:12 PDT 2009</t>
  </si>
  <si>
    <t>@bernadinee i need help badly  its sooooo freaking hard.. all i see in the questions are words.</t>
  </si>
  <si>
    <t>Sun Jun 07 06:25:15 PDT 2009</t>
  </si>
  <si>
    <t xml:space="preserve">Crest Whitestrips aren't so cool when I'm drooling with my mouth open. </t>
  </si>
  <si>
    <t>Sun Jun 07 06:25:20 PDT 2009</t>
  </si>
  <si>
    <t>@JLSOfficial ahh boys, would sooo love to be at emirates right now  hope all goes well!! see u soon &amp;lt;3 xx</t>
  </si>
  <si>
    <t>Sun Jun 07 06:25:21 PDT 2009</t>
  </si>
  <si>
    <t>chandlerparks</t>
  </si>
  <si>
    <t>Sun Jun 07 06:25:22 PDT 2009</t>
  </si>
  <si>
    <t>gabisilvestri</t>
  </si>
  <si>
    <t xml:space="preserve">I WANT THE NEW MILEY CYRUS CLOTHING LINE </t>
  </si>
  <si>
    <t>Sun Jun 07 06:25:25 PDT 2009</t>
  </si>
  <si>
    <t>Nadii_R</t>
  </si>
  <si>
    <t xml:space="preserve">@theDebbyRyan my great illusion is that follow me on twitter </t>
  </si>
  <si>
    <t>Sun Jun 07 06:25:26 PDT 2009</t>
  </si>
  <si>
    <t>HomeExposure</t>
  </si>
  <si>
    <t>Spending my Sunday doing what I did not get to do this week  Hope to take a swim later</t>
  </si>
  <si>
    <t>Sun Jun 07 06:25:29 PDT 2009</t>
  </si>
  <si>
    <t>@kpatthethird at least she didnt disown you  ily xo</t>
  </si>
  <si>
    <t>Sun Jun 07 06:25:32 PDT 2009</t>
  </si>
  <si>
    <t>AllycinL</t>
  </si>
  <si>
    <t xml:space="preserve">I'm feeling kinda bad right now.  Pretty overwhelmed.  I only slept 2 hours and I think I'm having a panic attack </t>
  </si>
  <si>
    <t>Sun Jun 07 06:25:35 PDT 2009</t>
  </si>
  <si>
    <t>@bedazzleddiva i'm still so sad i can't make Jones Beach &amp;amp; Jersey.  Makes me wanna cry. Stupid boss!</t>
  </si>
  <si>
    <t>Sun Jun 07 06:25:36 PDT 2009</t>
  </si>
  <si>
    <t>jonasaa</t>
  </si>
  <si>
    <t>wants to go shopping in Sweden.  Why is everything so cheap in Sweden?</t>
  </si>
  <si>
    <t>Sun Jun 07 06:25:37 PDT 2009</t>
  </si>
  <si>
    <t xml:space="preserve">Going to my grammas all day. Yay </t>
  </si>
  <si>
    <t>Sun Jun 07 06:25:38 PDT 2009</t>
  </si>
  <si>
    <t xml:space="preserve">Last summer night. OH NO </t>
  </si>
  <si>
    <t>Sun Jun 07 06:25:39 PDT 2009</t>
  </si>
  <si>
    <t xml:space="preserve">im stuck at home today, all day - quite depressed as i have no money to buy clothes or makeup or even go anywhere </t>
  </si>
  <si>
    <t>Sun Jun 07 06:25:42 PDT 2009</t>
  </si>
  <si>
    <t xml:space="preserve">@paigejavier The game`s live right now ;;) FEDEER SHOULD WIN. ) Nadal`s out </t>
  </si>
  <si>
    <t>havent eaten yet  listenin to dead and gone, by justin timberlake and ti</t>
  </si>
  <si>
    <t>Sun Jun 07 06:25:44 PDT 2009</t>
  </si>
  <si>
    <t>ClementineM</t>
  </si>
  <si>
    <t xml:space="preserve">@roomievic I wish I was watching with you </t>
  </si>
  <si>
    <t>Sun Jun 07 06:25:45 PDT 2009</t>
  </si>
  <si>
    <t>bellstarfish</t>
  </si>
  <si>
    <t>Homework   Wish I was outside instead!</t>
  </si>
  <si>
    <t>Sun Jun 07 06:25:52 PDT 2009</t>
  </si>
  <si>
    <t>@dagmaroon oh jeez  man time does fly!</t>
  </si>
  <si>
    <t xml:space="preserve">@smallham why is margret leaving?! </t>
  </si>
  <si>
    <t>Sun Jun 07 06:25:55 PDT 2009</t>
  </si>
  <si>
    <t>martani_net</t>
  </si>
  <si>
    <t xml:space="preserve">@daynah well, I reffered to the frensh website that originally published the news, and guess wot! it was jsut a joke ! faked pics </t>
  </si>
  <si>
    <t>Sun Jun 07 06:25:56 PDT 2009</t>
  </si>
  <si>
    <t>pshhxitsjennDUH</t>
  </si>
  <si>
    <t xml:space="preserve">nothing happens in the summer </t>
  </si>
  <si>
    <t>Sun Jun 07 06:26:01 PDT 2009</t>
  </si>
  <si>
    <t xml:space="preserve">I'm craving for Starbucks. It's been a long time since I had a frap </t>
  </si>
  <si>
    <t>Sun Jun 07 06:26:02 PDT 2009</t>
  </si>
  <si>
    <t>dawhitegirl</t>
  </si>
  <si>
    <t>thats weird i'm in wisconsin and suddenly all the chi town peeps are in colorado  sorry im missin them</t>
  </si>
  <si>
    <t>Sun Jun 07 06:26:03 PDT 2009</t>
  </si>
  <si>
    <t>Dunncity</t>
  </si>
  <si>
    <t xml:space="preserve">Hungry and my mama won't cook me no breakfast </t>
  </si>
  <si>
    <t>Sun Jun 07 06:26:04 PDT 2009</t>
  </si>
  <si>
    <t xml:space="preserve">@FeaR_FreakZ good luck with that--CS sux no matter who you are </t>
  </si>
  <si>
    <t>Sun Jun 07 06:26:07 PDT 2009</t>
  </si>
  <si>
    <t xml:space="preserve">@Irisheyz77 Uggh..I'm sorry, I just went through the same thing last week </t>
  </si>
  <si>
    <t>Sun Jun 07 06:26:08 PDT 2009</t>
  </si>
  <si>
    <t>rileymac31</t>
  </si>
  <si>
    <t xml:space="preserve">church ! &amp;amp; our vaction bible school is this week &amp;amp; it's going to be killer trying to wake up at 8 when i've slept til 11 all summer </t>
  </si>
  <si>
    <t>thank you for having me. kudos. (Y) HAHAHAHA  haiiirrrrrrrrr</t>
  </si>
  <si>
    <t>Sun Jun 07 06:26:12 PDT 2009</t>
  </si>
  <si>
    <t>@hiediearwood thats what i thought.   What is our @RyanStar song of the day today?</t>
  </si>
  <si>
    <t>Sun Jun 07 06:26:13 PDT 2009</t>
  </si>
  <si>
    <t xml:space="preserve">@xpureirishx i feel left out </t>
  </si>
  <si>
    <t>Sun Jun 07 06:26:14 PDT 2009</t>
  </si>
  <si>
    <t xml:space="preserve">Thinks Kelvins made me ill </t>
  </si>
  <si>
    <t>Sun Jun 07 06:26:15 PDT 2009</t>
  </si>
  <si>
    <t>missjow</t>
  </si>
  <si>
    <t>misses GG and Grey's...  http://plurk.com/p/z3ar9</t>
  </si>
  <si>
    <t>twinkers1995</t>
  </si>
  <si>
    <t>@mileycyrus I had a sleepover but I gpt sick and I had to leave!!  I felt bad!!!</t>
  </si>
  <si>
    <t>Sun Jun 07 06:26:16 PDT 2009</t>
  </si>
  <si>
    <t>lauralentz</t>
  </si>
  <si>
    <t>@BenjaminHouston oh I wish you guys were coming here  I wanna see savvy!!! ( and you guys of course) ha</t>
  </si>
  <si>
    <t>Sun Jun 07 06:26:17 PDT 2009</t>
  </si>
  <si>
    <t>cocacola6533</t>
  </si>
  <si>
    <t xml:space="preserve">yup it was good and sad at the end </t>
  </si>
  <si>
    <t>Sun Jun 07 06:26:18 PDT 2009</t>
  </si>
  <si>
    <t>Holliexxxx</t>
  </si>
  <si>
    <t xml:space="preserve">is also revisin </t>
  </si>
  <si>
    <t>Sun Jun 07 06:26:19 PDT 2009</t>
  </si>
  <si>
    <t>xu_wang</t>
  </si>
  <si>
    <t xml:space="preserve">@karenisnt hmm.. creep sounded kind of good at the time for a while but then I got tired </t>
  </si>
  <si>
    <t>Sun Jun 07 06:26:21 PDT 2009</t>
  </si>
  <si>
    <t>RichardTNash</t>
  </si>
  <si>
    <t xml:space="preserve">Sipping coffee at the Spa Casino and losing money on the slots </t>
  </si>
  <si>
    <t>Sun Jun 07 06:26:22 PDT 2009</t>
  </si>
  <si>
    <t>feels tired!!! hAD bOUGhT My SchOoL SuPpLies IN SM ROSALES!! whew!!  http://plurk.com/p/z3ask</t>
  </si>
  <si>
    <t>discorama</t>
  </si>
  <si>
    <t xml:space="preserve">Waiting for summer to come, because it's raining now </t>
  </si>
  <si>
    <t>Sun Jun 07 06:26:23 PDT 2009</t>
  </si>
  <si>
    <t xml:space="preserve">It seems like fedex will take the first set quite easily, already on 4-0. Sod out of sorts </t>
  </si>
  <si>
    <t xml:space="preserve">Morning tweeples, I need some window treatments doggone sun woke me up thru the blinds </t>
  </si>
  <si>
    <t>Sun Jun 07 06:26:25 PDT 2009</t>
  </si>
  <si>
    <t xml:space="preserve">@justads yay for Melb!!!! Its my last day here tomorrow.  </t>
  </si>
  <si>
    <t>Sun Jun 07 06:26:27 PDT 2009</t>
  </si>
  <si>
    <t xml:space="preserve">@dainen i have felt that way on many occassions today!! i despise companies law </t>
  </si>
  <si>
    <t>Sun Jun 07 06:26:29 PDT 2009</t>
  </si>
  <si>
    <t>BernaGimps</t>
  </si>
  <si>
    <t xml:space="preserve">lack of contentment without him. </t>
  </si>
  <si>
    <t>Sun Jun 07 06:26:31 PDT 2009</t>
  </si>
  <si>
    <t xml:space="preserve">Not feeling 100% today </t>
  </si>
  <si>
    <t>Sun Jun 07 06:26:32 PDT 2009</t>
  </si>
  <si>
    <t>@Jamesallenonf1 This has been the most dreadfully boring race.   #F1</t>
  </si>
  <si>
    <t xml:space="preserve">@loopy_lala @graemearcher @WahooPooh we all helped to tidy it up hopefully some will spring back. but all his frames were smashed </t>
  </si>
  <si>
    <t xml:space="preserve">@barker_g Sorry, can't load my User CP in MR forum at all. </t>
  </si>
  <si>
    <t>sesilstick</t>
  </si>
  <si>
    <t>@dulani247 No I haven't, they were in Norway once, but I lived to far away  butbutbut tell me!!! How was it!?</t>
  </si>
  <si>
    <t>Sun Jun 07 06:26:33 PDT 2009</t>
  </si>
  <si>
    <t>@kickass238 thank you for having me. kudos. (Y) HAHAHAHA  haiiirrrrrrrrr</t>
  </si>
  <si>
    <t>fakeRubens</t>
  </si>
  <si>
    <t xml:space="preserve">bad luck happens too much on my side guys, i just told @LeeMcK about this it is not nice </t>
  </si>
  <si>
    <t>erin_rosie</t>
  </si>
  <si>
    <t>doesnt feel good...sore throat and my ear hurts  WTF</t>
  </si>
  <si>
    <t>Sun Jun 07 06:26:37 PDT 2009</t>
  </si>
  <si>
    <t>nellybabess</t>
  </si>
  <si>
    <t>Is going home in an hour and half  !</t>
  </si>
  <si>
    <t>Sun Jun 07 06:26:42 PDT 2009</t>
  </si>
  <si>
    <t>queenbee_1</t>
  </si>
  <si>
    <t xml:space="preserve">My throat feels like i'm swallowing razor blades. I dont feel so good... </t>
  </si>
  <si>
    <t>Sun Jun 07 06:26:51 PDT 2009</t>
  </si>
  <si>
    <t>Bronx73</t>
  </si>
  <si>
    <t xml:space="preserve">is home alone and my only company is my tooth ache and a brand new cold I just got. I've been through worse and still survived </t>
  </si>
  <si>
    <t>Sun Jun 07 06:26:52 PDT 2009</t>
  </si>
  <si>
    <t xml:space="preserve">@stevekrzysiak Bummer of a reason for a post, though. </t>
  </si>
  <si>
    <t>Sun Jun 07 06:26:53 PDT 2009</t>
  </si>
  <si>
    <t xml:space="preserve">at church. my car wouldnt start this morning </t>
  </si>
  <si>
    <t>Oh man. Just remembered (a few hours too late) that we were supposed to see Ladytron tonight.  FAIL</t>
  </si>
  <si>
    <t>Sun Jun 07 06:26:54 PDT 2009</t>
  </si>
  <si>
    <t xml:space="preserve">http://yfrog.com/2rr9dj Some of my business revision </t>
  </si>
  <si>
    <t>Sun Jun 07 06:26:59 PDT 2009</t>
  </si>
  <si>
    <t>_QueenJ</t>
  </si>
  <si>
    <t xml:space="preserve">@misspoca ooooooohh i thought we gon party HARD on sat. together.. i overread that u have ur lil get2gether on FRIDAY!! </t>
  </si>
  <si>
    <t>Sun Jun 07 06:27:02 PDT 2009</t>
  </si>
  <si>
    <t>RahulKrishnaUp</t>
  </si>
  <si>
    <t xml:space="preserve">woke up today at 3:30pm... but still got bored till the core.... till 7:00pm </t>
  </si>
  <si>
    <t>Sun Jun 07 06:27:05 PDT 2009</t>
  </si>
  <si>
    <t>Saphotoz</t>
  </si>
  <si>
    <t>On the way 2 work... actually sober but sleepy  WTF! Guess thatswhat I get for staying out @ rooftop lol</t>
  </si>
  <si>
    <t>Sun Jun 07 06:27:07 PDT 2009</t>
  </si>
  <si>
    <t xml:space="preserve">Where's the sun? I want to go to the beach  </t>
  </si>
  <si>
    <t>Sun Jun 07 06:27:10 PDT 2009</t>
  </si>
  <si>
    <t>kirkgilmore</t>
  </si>
  <si>
    <t>have a sore head  gonna lay up on the couch and watch a dvd...</t>
  </si>
  <si>
    <t>Sun Jun 07 06:27:11 PDT 2009</t>
  </si>
  <si>
    <t xml:space="preserve">@waterworth Damn! I really want to go but I can't afford it. MOT is due then and paying for hen parties and stuff. </t>
  </si>
  <si>
    <t>Sun Jun 07 06:27:13 PDT 2009</t>
  </si>
  <si>
    <t>sink257</t>
  </si>
  <si>
    <t>Yay Button! But i'm slightly pissed that Barrichello had to retire.  #f1</t>
  </si>
  <si>
    <t>Sun Jun 07 06:27:17 PDT 2009</t>
  </si>
  <si>
    <t xml:space="preserve">@rehmxo nahhman i swear you are .. i dont feel sick but i look sick its not good </t>
  </si>
  <si>
    <t>Sun Jun 07 06:27:18 PDT 2009</t>
  </si>
  <si>
    <t>@xxkatiebxx is shit isn't it  i'm soooo gonna fail tomorrow  x</t>
  </si>
  <si>
    <t>Sun Jun 07 06:27:27 PDT 2009</t>
  </si>
  <si>
    <t>ashuping</t>
  </si>
  <si>
    <t>@heidigoseek  can you stay and rest today?</t>
  </si>
  <si>
    <t>Sun Jun 07 06:27:30 PDT 2009</t>
  </si>
  <si>
    <t>ACLT_Mike</t>
  </si>
  <si>
    <t>is getting ready to go to work... gah   Busy day!</t>
  </si>
  <si>
    <t>Sun Jun 07 06:27:32 PDT 2009</t>
  </si>
  <si>
    <t>bbodien</t>
  </si>
  <si>
    <t>Really wishing Twitter would do something about releasing inactive usernames  Poking at @crystal @ev</t>
  </si>
  <si>
    <t>@christina_82 just chillin watching F1, done far too much over last few days, so back v sore, but my own fault   used to the pain now tho</t>
  </si>
  <si>
    <t>Sun Jun 07 06:27:33 PDT 2009</t>
  </si>
  <si>
    <t xml:space="preserve">Horrid day, here since 8 &amp;amp; only jst got a break, customer from hell prob gonna complain bout me </t>
  </si>
  <si>
    <t>Sun Jun 07 06:27:35 PDT 2009</t>
  </si>
  <si>
    <t>Kassy_</t>
  </si>
  <si>
    <t xml:space="preserve">@danielr23 you ready to talk again? </t>
  </si>
  <si>
    <t>Sun Jun 07 06:27:42 PDT 2009</t>
  </si>
  <si>
    <t>@fluffysucks  Crying too, I just went up and hugged my bear, loved up on him as much as he'd let me. He has good tear-catching fur.</t>
  </si>
  <si>
    <t xml:space="preserve">Wow. The Moose got shutout too last night. </t>
  </si>
  <si>
    <t>Sun Jun 07 06:27:44 PDT 2009</t>
  </si>
  <si>
    <t xml:space="preserve">I am totally craving smores right now. Ya. At 930 in the morning. It is sad that i have no ingredients for it. </t>
  </si>
  <si>
    <t>Sun Jun 07 06:27:45 PDT 2009</t>
  </si>
  <si>
    <t>MeganKendra</t>
  </si>
  <si>
    <t xml:space="preserve">scariest dream ever....my dad,brother,and package deal died </t>
  </si>
  <si>
    <t>Sun Jun 07 06:27:47 PDT 2009</t>
  </si>
  <si>
    <t xml:space="preserve">Watching my big brother graduate....he's leaving me alone </t>
  </si>
  <si>
    <t>Sun Jun 07 06:27:54 PDT 2009</t>
  </si>
  <si>
    <t>mother and @susanaabalos leaving at 6am  this weekend went too fast</t>
  </si>
  <si>
    <t>babeegemz</t>
  </si>
  <si>
    <t xml:space="preserve">immm soooo bored and missing my bby and im sooo cold  why cant he come here and give me cuddles </t>
  </si>
  <si>
    <t xml:space="preserve">i want to be on holiday now </t>
  </si>
  <si>
    <t>Sun Jun 07 06:27:56 PDT 2009</t>
  </si>
  <si>
    <t xml:space="preserve">@Funkagenda I'm just getting out of my bed now lol ....lucky for you that you got the sun </t>
  </si>
  <si>
    <t>Sun Jun 07 06:27:59 PDT 2009</t>
  </si>
  <si>
    <t xml:space="preserve">i miss my lil' nephew </t>
  </si>
  <si>
    <t>boudewijnrempt</t>
  </si>
  <si>
    <t xml:space="preserve">damn. just discovered I've got a hole in the sole of my good shoes </t>
  </si>
  <si>
    <t>Sun Jun 07 06:28:02 PDT 2009</t>
  </si>
  <si>
    <t>MEstoque</t>
  </si>
  <si>
    <t>still can't find my david cook cd..  nooo!</t>
  </si>
  <si>
    <t>miadevils127</t>
  </si>
  <si>
    <t>Sun Jun 07 06:28:04 PDT 2009</t>
  </si>
  <si>
    <t xml:space="preserve">@lemongeneration We're going to miss youuu. </t>
  </si>
  <si>
    <t>Sun Jun 07 06:28:05 PDT 2009</t>
  </si>
  <si>
    <t xml:space="preserve"> 2 weeks!!!!</t>
  </si>
  <si>
    <t>Julliasm</t>
  </si>
  <si>
    <t>I heat sunday, and I don't know why? Do you heat too? hahahaha. I don't want make my bed  . I see you later...</t>
  </si>
  <si>
    <t>Sun Jun 07 06:28:07 PDT 2009</t>
  </si>
  <si>
    <t>JoshuaBrookover</t>
  </si>
  <si>
    <t xml:space="preserve">The Sims 3 forum is down again. </t>
  </si>
  <si>
    <t>stannerrrs</t>
  </si>
  <si>
    <t xml:space="preserve">tired..ever so tired and has more revision </t>
  </si>
  <si>
    <t>Leaving my benjamin is harder than what i thought.  im going to miss him.</t>
  </si>
  <si>
    <t>Sun Jun 07 06:28:08 PDT 2009</t>
  </si>
  <si>
    <t xml:space="preserve">Ok just got here &amp;amp; MY run is gone </t>
  </si>
  <si>
    <t>Sun Jun 07 06:28:09 PDT 2009</t>
  </si>
  <si>
    <t xml:space="preserve">@danger_skies Headache </t>
  </si>
  <si>
    <t>Sun Jun 07 06:28:12 PDT 2009</t>
  </si>
  <si>
    <t>shygoodangel</t>
  </si>
  <si>
    <t xml:space="preserve">had a dream about Italy...miss home </t>
  </si>
  <si>
    <t>Sun Jun 07 06:28:13 PDT 2009</t>
  </si>
  <si>
    <t>seanashrobinson</t>
  </si>
  <si>
    <t xml:space="preserve">off to get ready then indulge in a rather large Sunday lunch. Then work </t>
  </si>
  <si>
    <t>Sun Jun 07 06:28:14 PDT 2009</t>
  </si>
  <si>
    <t xml:space="preserve">@truetwilgirl ohh fanpop is good but i like creating web pages and stuff like that interests me alot. facebook is blocked on my comp </t>
  </si>
  <si>
    <t>Sun Jun 07 06:28:15 PDT 2009</t>
  </si>
  <si>
    <t>@mikestopforth fuck  that's scary  glad everyone is ok...</t>
  </si>
  <si>
    <t>HelenaMvw</t>
  </si>
  <si>
    <t xml:space="preserve">I've lost GossipGirl, 90210, Desperate, The City etc. The one and only tvshow I'm following has ended, THE HILLS </t>
  </si>
  <si>
    <t>Sun Jun 07 06:28:19 PDT 2009</t>
  </si>
  <si>
    <t>today is a good daay  mjao soon i will get in to my last week then i have my last summerbreak ever  but it will be great!</t>
  </si>
  <si>
    <t>Sun Jun 07 06:28:20 PDT 2009</t>
  </si>
  <si>
    <t xml:space="preserve">Just got back from my lovely nephew's christening. He's so beautiful! It's going to be hard to leave them both in September... </t>
  </si>
  <si>
    <t>Sun Jun 07 06:28:22 PDT 2009</t>
  </si>
  <si>
    <t>StayLo05</t>
  </si>
  <si>
    <t xml:space="preserve">@jmmunoz the french open is ruining my normal sunday morning routine </t>
  </si>
  <si>
    <t>Sun Jun 07 06:28:23 PDT 2009</t>
  </si>
  <si>
    <t xml:space="preserve">@skycandylove i should! but tickets sold out  and i have no one to go with  </t>
  </si>
  <si>
    <t>xxSianniexx</t>
  </si>
  <si>
    <t>Home work  x</t>
  </si>
  <si>
    <t>Sun Jun 07 06:28:24 PDT 2009</t>
  </si>
  <si>
    <t>christian_hall</t>
  </si>
  <si>
    <t>GPs are becoming a bit boring  still I'm going to silverstone in 2 weeks</t>
  </si>
  <si>
    <t>Sun Jun 07 06:28:27 PDT 2009</t>
  </si>
  <si>
    <t xml:space="preserve">Oh body, why do you hate me? </t>
  </si>
  <si>
    <t>No church today  I'm on my way to work, late.</t>
  </si>
  <si>
    <t>Sun Jun 07 06:28:30 PDT 2009</t>
  </si>
  <si>
    <t xml:space="preserve">The girls just left. I miss them already </t>
  </si>
  <si>
    <t xml:space="preserve">Mmmm first kaiten sushi of the trip! I wish there was one closer to me </t>
  </si>
  <si>
    <t>Sun Jun 07 06:28:31 PDT 2009</t>
  </si>
  <si>
    <t>Demon unable to fix, think it's BT  May be off line until tomorrow!</t>
  </si>
  <si>
    <t>Bex09Sparkel</t>
  </si>
  <si>
    <t>Sun Jun 07 06:28:32 PDT 2009</t>
  </si>
  <si>
    <t>@Nayab13 !!! n i got an accident !!!  !!its so HOT</t>
  </si>
  <si>
    <t>Sun Jun 07 06:28:33 PDT 2009</t>
  </si>
  <si>
    <t>BrittanyAD</t>
  </si>
  <si>
    <t xml:space="preserve">On my way to get my hair done....wish I was going to church </t>
  </si>
  <si>
    <t>Sun Jun 07 06:28:35 PDT 2009</t>
  </si>
  <si>
    <t xml:space="preserve">@d_archer hey u doing an all nighter..i didnt make it last nite...fell asleeep at 3..  </t>
  </si>
  <si>
    <t>Sun Jun 07 06:28:37 PDT 2009</t>
  </si>
  <si>
    <t>I have a hangover  On the plus side, I finished a new tune last night for the next album, Ronnie Cross - Find the Stars in Your Life</t>
  </si>
  <si>
    <t>Sun Jun 07 06:28:40 PDT 2009</t>
  </si>
  <si>
    <t>katrinadavid</t>
  </si>
  <si>
    <t xml:space="preserve">@Steph_Dominique hiiii steph! Yes you will see me. I'm actually on my way now. Though I'd much rather be in bed </t>
  </si>
  <si>
    <t>JayR28</t>
  </si>
  <si>
    <t xml:space="preserve">I miss my friends, I just love spending some time with them </t>
  </si>
  <si>
    <t>Sun Jun 07 06:28:42 PDT 2009</t>
  </si>
  <si>
    <t>....trying to figure out WordPress permissions!  Grrrrrrrrr..........</t>
  </si>
  <si>
    <t>Sun Jun 07 06:28:43 PDT 2009</t>
  </si>
  <si>
    <t>@gdmpwm1 sorry to hear that ..being ill is never good  i always avoid taking pills unless its really serious</t>
  </si>
  <si>
    <t>Sun Jun 07 06:28:48 PDT 2009</t>
  </si>
  <si>
    <t>AddWheeler</t>
  </si>
  <si>
    <t xml:space="preserve">@courtneyforce thanks, your the best, i wish i was there at the racess </t>
  </si>
  <si>
    <t>Sun Jun 07 06:28:52 PDT 2009</t>
  </si>
  <si>
    <t>iheartliondance</t>
  </si>
  <si>
    <t xml:space="preserve">Why is it already Sunday?! Where did the weekend go? </t>
  </si>
  <si>
    <t>Sun Jun 07 06:28:54 PDT 2009</t>
  </si>
  <si>
    <t xml:space="preserve">@stablesolutions  LOL ! Join the queue! </t>
  </si>
  <si>
    <t>Sun Jun 07 06:28:53 PDT 2009</t>
  </si>
  <si>
    <t>ncbosoxguy</t>
  </si>
  <si>
    <t xml:space="preserve">Have to work til 8 someone please text me to keep me alive...please?  </t>
  </si>
  <si>
    <t>ElNacho</t>
  </si>
  <si>
    <t xml:space="preserve">@DavidMcSherry can you recommend a decent MIDI drum program? Also when are you next in uni, i lost my media passport </t>
  </si>
  <si>
    <t xml:space="preserve">i want to see little boots in blackpool tonight.  the combination is lethal.  i want to go to the pleasure beach too </t>
  </si>
  <si>
    <t>Sun Jun 07 06:28:58 PDT 2009</t>
  </si>
  <si>
    <t xml:space="preserve">@ElToroDeRafa i too was in denial for a few days! sigh!...now i just cant stay &amp;quot;colm&amp;quot; with the injury news and all </t>
  </si>
  <si>
    <t>Sun Jun 07 06:28:59 PDT 2009</t>
  </si>
  <si>
    <t>Charlauren</t>
  </si>
  <si>
    <t xml:space="preserve">is watching tv in bed, recovering from a night out! Way to many sambuka's </t>
  </si>
  <si>
    <t>Sun Jun 07 06:29:01 PDT 2009</t>
  </si>
  <si>
    <t>ditschfitness</t>
  </si>
  <si>
    <t xml:space="preserve">Rev3 gps tracking doesn't work for me, b/c I need Internet Explorer </t>
  </si>
  <si>
    <t>Sun Jun 07 06:29:05 PDT 2009</t>
  </si>
  <si>
    <t>@BlowhornOz so i must learn again...unhappily  have a nice day!!!</t>
  </si>
  <si>
    <t>Sun Jun 07 06:29:06 PDT 2009</t>
  </si>
  <si>
    <t>It will be another win for Jensen Button. Alonso loses 2 places from the start if he finishes 10th.  #f1</t>
  </si>
  <si>
    <t>Sun Jun 07 06:29:08 PDT 2009</t>
  </si>
  <si>
    <t>Liguria360</t>
  </si>
  <si>
    <t xml:space="preserve">www.valledellaluna.net - No trip to Sardinia  this summer.  </t>
  </si>
  <si>
    <t>Sun Jun 07 06:29:09 PDT 2009</t>
  </si>
  <si>
    <t>@isha_patricia I wish I have sims 3 in my hands!!!! Sooo jealous!!!!  haha</t>
  </si>
  <si>
    <t xml:space="preserve">America and the Wider World really does suck haha there's so much politics involved </t>
  </si>
  <si>
    <t>Sun Jun 07 06:29:12 PDT 2009</t>
  </si>
  <si>
    <t>Aliciabyerly</t>
  </si>
  <si>
    <t xml:space="preserve">At work, then starting to pack up the house. I can't believe it's almost over </t>
  </si>
  <si>
    <t xml:space="preserve">Was rather disappointed with store #01-07 N.A.C. today.. </t>
  </si>
  <si>
    <t>Sun Jun 07 06:29:13 PDT 2009</t>
  </si>
  <si>
    <t>@mileycyrus what's up with your ticket prices? Â£50-60? i can't go  xxx</t>
  </si>
  <si>
    <t>Sun Jun 07 06:29:14 PDT 2009</t>
  </si>
  <si>
    <t xml:space="preserve">@Janine999 I've never even been to the 45 other states in the US. </t>
  </si>
  <si>
    <t>Sun Jun 07 06:29:19 PDT 2009</t>
  </si>
  <si>
    <t xml:space="preserve">fukk i have to brush out her curl 'fro today... not looking forward to that </t>
  </si>
  <si>
    <t>Queen_George</t>
  </si>
  <si>
    <t xml:space="preserve">Was just fed chocolate ice cream from her 6 year old cousin, cherry latis is disgusting! </t>
  </si>
  <si>
    <t>@galadriel1618 Poor jawless and their job problems.  I'd like to see a jawless light jedi for once! Why are the deformed always evil??</t>
  </si>
  <si>
    <t>Sun Jun 07 06:29:23 PDT 2009</t>
  </si>
  <si>
    <t>michaelsync</t>
  </si>
  <si>
    <t xml:space="preserve">reading Infragistic DockManager sourcecode .. urgent need of adding one function before release. their support is so slow.. </t>
  </si>
  <si>
    <t>Sun Jun 07 06:29:25 PDT 2009</t>
  </si>
  <si>
    <t xml:space="preserve">@MaxiMuzzlewhite Got so much of it to do though. Its not just ideal client, its everything that goes with growing  </t>
  </si>
  <si>
    <t xml:space="preserve">It's Papa's birthday tomorrow. I miss him. </t>
  </si>
  <si>
    <t>Sun Jun 07 06:29:26 PDT 2009</t>
  </si>
  <si>
    <t>@WeSupportNiley a little disapointed, Selena was there too. Its not like they were just hang out the 2 of them  lol Niley Niley &amp;lt;3</t>
  </si>
  <si>
    <t xml:space="preserve">@weeniebean and @hisyamkhalid is gonna leave soon too! Don't leave me </t>
  </si>
  <si>
    <t>Sun Jun 07 06:29:27 PDT 2009</t>
  </si>
  <si>
    <t xml:space="preserve">unpleasantly sick </t>
  </si>
  <si>
    <t>Sun Jun 07 06:29:33 PDT 2009</t>
  </si>
  <si>
    <t xml:space="preserve">@doombox me too </t>
  </si>
  <si>
    <t xml:space="preserve">@jonasbrothers http://twitpic.com/5w7cr - Wow, I wish I was there </t>
  </si>
  <si>
    <t>Sun Jun 07 06:29:35 PDT 2009</t>
  </si>
  <si>
    <t>@lucylumcfly Ooo that sucks!  I hate getting up early! xx</t>
  </si>
  <si>
    <t>Sun Jun 07 06:29:41 PDT 2009</t>
  </si>
  <si>
    <t>clarelittle</t>
  </si>
  <si>
    <t xml:space="preserve">Has just cried her eyes out watching Marley and Me </t>
  </si>
  <si>
    <t>ohh.. i watched the last 2 episodes of the 4th season of House MD. It was soooo sad.  I LOVE 13! &amp;lt;3&amp;lt;3&amp;lt;3</t>
  </si>
  <si>
    <t>Sun Jun 07 06:29:42 PDT 2009</t>
  </si>
  <si>
    <t>@treespotter Ouch!  . Get well soon!</t>
  </si>
  <si>
    <t>Sun Jun 07 06:29:45 PDT 2009</t>
  </si>
  <si>
    <t>@Spraypainthero well it depends on the kind of hike  and I may not be avaliable until 2 or 3 *depressed*</t>
  </si>
  <si>
    <t>Sun Jun 07 06:29:47 PDT 2009</t>
  </si>
  <si>
    <t xml:space="preserve">I need softer tissues </t>
  </si>
  <si>
    <t>Sun Jun 07 06:29:49 PDT 2009</t>
  </si>
  <si>
    <t>GinaB2520</t>
  </si>
  <si>
    <t xml:space="preserve">@peterfacinelli hey peter just wondering when does nurse jackie air again? i would like to set my dvr to tape it. no iphone here </t>
  </si>
  <si>
    <t>Sun Jun 07 06:29:53 PDT 2009</t>
  </si>
  <si>
    <t xml:space="preserve">After taking the pills, i'm farting uncontrollabe </t>
  </si>
  <si>
    <t xml:space="preserve">my computer wont let me upload da photos from last night!!! </t>
  </si>
  <si>
    <t>Sun Jun 07 06:29:55 PDT 2009</t>
  </si>
  <si>
    <t>SDaveyC</t>
  </si>
  <si>
    <t xml:space="preserve">Went and saw &amp;quot;UP&amp;quot; in 3D friday night with my baby and a friend. It was a sad movie more than a funny one. </t>
  </si>
  <si>
    <t>urghhh my feet are all cut and sore and  i can hardly walk  x</t>
  </si>
  <si>
    <t>mayobirdie</t>
  </si>
  <si>
    <t xml:space="preserve">Please pray for my best fren's dad... he is in ICU now. </t>
  </si>
  <si>
    <t>Sun Jun 07 06:29:56 PDT 2009</t>
  </si>
  <si>
    <t>ichakania</t>
  </si>
  <si>
    <t>Sun Jun 07 06:30:01 PDT 2009</t>
  </si>
  <si>
    <t>jimmyhowe</t>
  </si>
  <si>
    <t xml:space="preserve">Damn first delay of flight in my travels in two decade. Is it really that hard to leave Venice.. LOL </t>
  </si>
  <si>
    <t>Sun Jun 07 06:30:04 PDT 2009</t>
  </si>
  <si>
    <t xml:space="preserve">Second saddest part of this movie </t>
  </si>
  <si>
    <t>Sun Jun 07 06:30:06 PDT 2009</t>
  </si>
  <si>
    <t>carolinewdwcp</t>
  </si>
  <si>
    <t>I overslept   So I called in sick an hour after my shift was supposed to start... crap crap crap. Does that mean I'm getting a reprimand?</t>
  </si>
  <si>
    <t>Sun Jun 07 06:30:07 PDT 2009</t>
  </si>
  <si>
    <t xml:space="preserve">Damn not working! </t>
  </si>
  <si>
    <t>Sun Jun 07 06:30:09 PDT 2009</t>
  </si>
  <si>
    <t>I hate missing out- it's miracle Sunday in church and I'm at the hospital  but I have my list I'm believing God for! I'm excited!</t>
  </si>
  <si>
    <t>Sun Jun 07 06:30:12 PDT 2009</t>
  </si>
  <si>
    <t>really missing my mitchell  *dies*</t>
  </si>
  <si>
    <t>pattybuenaa</t>
  </si>
  <si>
    <t xml:space="preserve">paraguay lost .  now we have to play against brasil .. </t>
  </si>
  <si>
    <t>Sun Jun 07 06:30:13 PDT 2009</t>
  </si>
  <si>
    <t xml:space="preserve">Can't believe I'm up already. Was really thinking I would sleep 10 hours. Sad I have to work and can't go to Monster Bash today </t>
  </si>
  <si>
    <t>Sun Jun 07 06:30:15 PDT 2009</t>
  </si>
  <si>
    <t xml:space="preserve">@theDebbyRyan i can't add u to myspace </t>
  </si>
  <si>
    <t>Emilemily</t>
  </si>
  <si>
    <t xml:space="preserve">Got shampoo in my eye! Now It's all red! </t>
  </si>
  <si>
    <t>Sun Jun 07 06:30:16 PDT 2009</t>
  </si>
  <si>
    <t xml:space="preserve">christina says her internet should work, i neeeeeeed to check my myspace! </t>
  </si>
  <si>
    <t>Sun Jun 07 06:30:17 PDT 2009</t>
  </si>
  <si>
    <t>SammieHines</t>
  </si>
  <si>
    <t xml:space="preserve">too tired to get  readyy </t>
  </si>
  <si>
    <t>Sun Jun 07 06:30:19 PDT 2009</t>
  </si>
  <si>
    <t>jTim</t>
  </si>
  <si>
    <t xml:space="preserve">caught flu </t>
  </si>
  <si>
    <t>Sun Jun 07 06:30:23 PDT 2009</t>
  </si>
  <si>
    <t xml:space="preserve">poor @khamass. don't rush home. </t>
  </si>
  <si>
    <t>Sun Jun 07 06:30:25 PDT 2009</t>
  </si>
  <si>
    <t xml:space="preserve">Got a sore throat. Woke up with it, but trained anyway... not sure that was a good idea </t>
  </si>
  <si>
    <t xml:space="preserve">speakin of prom.....who wants 2 take my place in the fuckin hummer il be goin in </t>
  </si>
  <si>
    <t>Sun Jun 07 06:30:26 PDT 2009</t>
  </si>
  <si>
    <t>@FrankieTheSats @unahealy are you performing there today? if yes, i would love to be there  anyway, love from germany</t>
  </si>
  <si>
    <t>Sun Jun 07 06:30:29 PDT 2009</t>
  </si>
  <si>
    <t>KatieHasselhoff</t>
  </si>
  <si>
    <t xml:space="preserve">No one tweets me anymore </t>
  </si>
  <si>
    <t>Sun Jun 07 06:30:31 PDT 2009</t>
  </si>
  <si>
    <t>marianareisf</t>
  </si>
  <si>
    <t xml:space="preserve">@VanessaaHudgens sometimes, the paparazzi exaggerate </t>
  </si>
  <si>
    <t>Sun Jun 07 06:30:32 PDT 2009</t>
  </si>
  <si>
    <t>@bubblegarm  poor you! i am the same though! the crappy weather doesn't help does it! xx</t>
  </si>
  <si>
    <t xml:space="preserve">200 bucks on groceries alone. Recession can? </t>
  </si>
  <si>
    <t>rachelfeliza</t>
  </si>
  <si>
    <t xml:space="preserve">bug strolled on to my paper as I was studying and then proceeded to jump 6 inches in the air after I tried smooshing it </t>
  </si>
  <si>
    <t>Nicolehyj</t>
  </si>
  <si>
    <t xml:space="preserve">I just wish i can settle down , and not get distracted easily </t>
  </si>
  <si>
    <t>Sun Jun 07 06:30:44 PDT 2009</t>
  </si>
  <si>
    <t>yippityskippity</t>
  </si>
  <si>
    <t xml:space="preserve">Crap I have to start getting ready for work in, well now, I guess. great! I dont feel well either </t>
  </si>
  <si>
    <t>Sun Jun 07 06:30:45 PDT 2009</t>
  </si>
  <si>
    <t xml:space="preserve">but feeling utterly alone and lonely. </t>
  </si>
  <si>
    <t>Sun Jun 07 06:30:47 PDT 2009</t>
  </si>
  <si>
    <t>grah!! walauweyh!! stress sial!!  i need godiva NOW!!!!!</t>
  </si>
  <si>
    <t>BaldingPops</t>
  </si>
  <si>
    <t xml:space="preserve">I wanna see Terminator Salvation, but everyone has gone and seen it already. </t>
  </si>
  <si>
    <t>Sun Jun 07 06:30:55 PDT 2009</t>
  </si>
  <si>
    <t>blackcatfail</t>
  </si>
  <si>
    <t xml:space="preserve">Humgry so @&amp;amp;$!ing hungry but it's only 9:00 </t>
  </si>
  <si>
    <t xml:space="preserve">@stfucatherine jealin so hard right now </t>
  </si>
  <si>
    <t>Sun Jun 07 06:30:56 PDT 2009</t>
  </si>
  <si>
    <t xml:space="preserve">I wanted Nadal to win.. but he lose soO early.. </t>
  </si>
  <si>
    <t>Sun Jun 07 06:30:57 PDT 2009</t>
  </si>
  <si>
    <t>joelled93</t>
  </si>
  <si>
    <t>is doing my timeplan for cooking tomorrow  I am so scared about it!!!</t>
  </si>
  <si>
    <t>bwgrigg</t>
  </si>
  <si>
    <t xml:space="preserve">Lower back issues are keeping me from the gym this morning </t>
  </si>
  <si>
    <t>Sun Jun 07 06:30:58 PDT 2009</t>
  </si>
  <si>
    <t xml:space="preserve">Blueticket is gay. REPLY TO MY BLOODY EMAIL ALREADY, DAMMIT! </t>
  </si>
  <si>
    <t>Sun Jun 07 06:30:59 PDT 2009</t>
  </si>
  <si>
    <t>Cant find my phone  I had it when i woke up...</t>
  </si>
  <si>
    <t xml:space="preserve">I chose to walk instead of get the bus....? It's a lot further than I thought. </t>
  </si>
  <si>
    <t xml:space="preserve">@sky14kemea I'll stick to converses thanks. And can I come see Terminator? None of my friends want to see it </t>
  </si>
  <si>
    <t>Sun Jun 07 06:31:00 PDT 2009</t>
  </si>
  <si>
    <t>hsyongco</t>
  </si>
  <si>
    <t>says just got home. tired and stressed.  http://plurk.com/p/z3cbf</t>
  </si>
  <si>
    <t>Sun Jun 07 06:31:01 PDT 2009</t>
  </si>
  <si>
    <t xml:space="preserve">@MTVBuzzworthy Oh, crap. That sucks. </t>
  </si>
  <si>
    <t>Sun Jun 07 06:31:02 PDT 2009</t>
  </si>
  <si>
    <t xml:space="preserve">@xSKYLINES yh! it did it yesturday aswel!! arghh!! </t>
  </si>
  <si>
    <t>Sun Jun 07 06:31:03 PDT 2009</t>
  </si>
  <si>
    <t>Merzhin</t>
  </si>
  <si>
    <t>I really have to start studying now  i liked playing games</t>
  </si>
  <si>
    <t>Sun Jun 07 06:31:04 PDT 2009</t>
  </si>
  <si>
    <t>randomlyrossy</t>
  </si>
  <si>
    <t>@TheGreatDave Inconsistent speed/connection, they throttle torrents like fuck too  Friend across the road also gets better speed with Sky</t>
  </si>
  <si>
    <t>Sun Jun 07 06:31:05 PDT 2009</t>
  </si>
  <si>
    <t>[Wrong!] @courtneyforce thanks, your the best, i wish i was there at the racess  http://tinyurl.com/lofpjk</t>
  </si>
  <si>
    <t>Sun Jun 07 06:31:08 PDT 2009</t>
  </si>
  <si>
    <t xml:space="preserve">@itslikesovonni: I might go see her on 4th of July weekend. She's performing in Dallas and Houston. No one ever comes to Oklahoma </t>
  </si>
  <si>
    <t>Sun Jun 07 06:31:09 PDT 2009</t>
  </si>
  <si>
    <t>aesthetik</t>
  </si>
  <si>
    <t xml:space="preserve">Yep, looks like the beginning of an infection. Sucks cause I'm singing tonight. I hope that won't be the last time.. </t>
  </si>
  <si>
    <t>Sun Jun 07 06:31:12 PDT 2009</t>
  </si>
  <si>
    <t>Blustarz72</t>
  </si>
  <si>
    <t xml:space="preserve">@DonnieWahlberg Camden Rocked! So happy to be the Grand Prize Winners to do the Private Meet &amp;amp; Greet - upset they pushed us out so fast </t>
  </si>
  <si>
    <t>Sun Jun 07 06:31:13 PDT 2009</t>
  </si>
  <si>
    <t>Emily_Farquhar</t>
  </si>
  <si>
    <t xml:space="preserve">is gutted two of her closest best friends are away </t>
  </si>
  <si>
    <t>Sun Jun 07 06:31:15 PDT 2009</t>
  </si>
  <si>
    <t>nmpty3</t>
  </si>
  <si>
    <t xml:space="preserve">@theroguegirl well you deserve it hun wish someone pampered me </t>
  </si>
  <si>
    <t xml:space="preserve">@theDebbyRyan I  cant add you cause to add you i have to know your email </t>
  </si>
  <si>
    <t>Sun Jun 07 06:31:16 PDT 2009</t>
  </si>
  <si>
    <t>nicolefolkner</t>
  </si>
  <si>
    <t>I either have a sty or pinkeye. I'm leaning more towards sty. Either way, my eye hurts so bad  -nicole-</t>
  </si>
  <si>
    <t>Sun Jun 07 06:31:21 PDT 2009</t>
  </si>
  <si>
    <t>SGTZuniga</t>
  </si>
  <si>
    <t xml:space="preserve">There once was a boy who got into an accident and now his life is filled with sadness because he can't feel the frets </t>
  </si>
  <si>
    <t>Sun Jun 07 06:31:27 PDT 2009</t>
  </si>
  <si>
    <t xml:space="preserve">Yay @wimsically  the sun is finally out here also, but we're not drinking any Kriek </t>
  </si>
  <si>
    <t>@Kissmekayley dont like turtel pic me wants to b a tree  xx</t>
  </si>
  <si>
    <t>Sun Jun 07 06:31:29 PDT 2009</t>
  </si>
  <si>
    <t>I feel icky  Exams tomorrow.</t>
  </si>
  <si>
    <t>Sun Jun 07 06:31:33 PDT 2009</t>
  </si>
  <si>
    <t>Lilwaynefan101</t>
  </si>
  <si>
    <t xml:space="preserve">Is depressed. </t>
  </si>
  <si>
    <t>Sun Jun 07 06:31:36 PDT 2009</t>
  </si>
  <si>
    <t>@id10t2u Really?   Wow you have one inspiring story though, i had no idea! I so wanna hear more</t>
  </si>
  <si>
    <t>Sun Jun 07 06:31:40 PDT 2009</t>
  </si>
  <si>
    <t>iriskurplop</t>
  </si>
  <si>
    <t xml:space="preserve">played a soccer tournament and im so sunburned! </t>
  </si>
  <si>
    <t>Sun Jun 07 06:31:41 PDT 2009</t>
  </si>
  <si>
    <t xml:space="preserve">Sad about Ferrari, though.  6th and 9th. </t>
  </si>
  <si>
    <t>Sun Jun 07 06:31:44 PDT 2009</t>
  </si>
  <si>
    <t xml:space="preserve">Woke up with sequins over me. I want to go to the Circus again! </t>
  </si>
  <si>
    <t>KCFlanagan</t>
  </si>
  <si>
    <t xml:space="preserve">struggling with seo stuff </t>
  </si>
  <si>
    <t>Sun Jun 07 06:31:45 PDT 2009</t>
  </si>
  <si>
    <t>Georgraphy is boring!!  any way of gettin out of it??</t>
  </si>
  <si>
    <t>Sun Jun 07 06:31:50 PDT 2009</t>
  </si>
  <si>
    <t>@McFLYFan_Katie yeah only once  Want to see them again!! xxx</t>
  </si>
  <si>
    <t>Sun Jun 07 06:31:54 PDT 2009</t>
  </si>
  <si>
    <t>ninadin</t>
  </si>
  <si>
    <t xml:space="preserve">tomorrow fucking school again.. -.- sooooooo afraid because of the exams </t>
  </si>
  <si>
    <t>Sun Jun 07 06:31:55 PDT 2009</t>
  </si>
  <si>
    <t>rosnovsky</t>
  </si>
  <si>
    <t xml:space="preserve">@esycat Ñ? Ð¸Ñ?ÐºÑ€ÐµÐ½Ð½Ðµ Ñ‚ÐµÐ±Ðµ Ð·Ð°Ð²Ð¸Ð´ÑƒÑŽ. Ð’Ð¸Ð´Ð¸Ð¼Ð¾, Ñ? Ð´ÐµÐ»Ð°ÑŽ Ñ‡Ñ‚Ð¾-Ñ‚Ð¾ Ñ?Ð¾Ð²ÐµÑ€ÑˆÐµÐ½Ð½Ð¾ Ð½ÐµÐ²ÐµÑ€Ð½Ð¾, ÐµÑ?Ð»Ð¸ ÑƒÑ?Ñ‚Ð°ÑŽ Ð¾Ñ‚ Ñ€Ð°Ð±Ð¾Ñ‚Ñ‹, ÐºÐ°Ðº Ñ‡ÐµÑ€Ñ‚ </t>
  </si>
  <si>
    <t>Sun Jun 07 06:31:56 PDT 2009</t>
  </si>
  <si>
    <t xml:space="preserve">don't think i can finish the EHM notes today. </t>
  </si>
  <si>
    <t>@hnvns oh me and darren went home at like, three cos we felt ill lol  i have suchh a bad cold snottt good ! what did you get up to ? xx</t>
  </si>
  <si>
    <t>Sun Jun 07 06:31:57 PDT 2009</t>
  </si>
  <si>
    <t>Chaosmomm</t>
  </si>
  <si>
    <t xml:space="preserve">oh look...it's nice outside finally...and i have to go to work. </t>
  </si>
  <si>
    <t>Guardian_Bob</t>
  </si>
  <si>
    <t xml:space="preserve">@warhawkprincess I tried to join your game yesterday, connection failed </t>
  </si>
  <si>
    <t>Sun Jun 07 06:31:58 PDT 2009</t>
  </si>
  <si>
    <t xml:space="preserve">waaa. sucks. she scolded me AGAIN. </t>
  </si>
  <si>
    <t>Sun Jun 07 06:32:03 PDT 2009</t>
  </si>
  <si>
    <t xml:space="preserve">Pretty sure my family hogged the TV tonight and I missed Bones.    it was gonna be a good episode too.   </t>
  </si>
  <si>
    <t xml:space="preserve">@awdree i'm sorry that sucks </t>
  </si>
  <si>
    <t>Sun Jun 07 06:32:04 PDT 2009</t>
  </si>
  <si>
    <t>owww god, drop by 1  67. marketingwithrenee.com</t>
  </si>
  <si>
    <t>Sun Jun 07 06:32:06 PDT 2009</t>
  </si>
  <si>
    <t xml:space="preserve">@usmcwife8999 @whiskey_kitten no DEFINITELY not boring.  I need a better camera </t>
  </si>
  <si>
    <t>Sun Jun 07 06:32:07 PDT 2009</t>
  </si>
  <si>
    <t>falloutmondaay</t>
  </si>
  <si>
    <t xml:space="preserve">Goodbye, sweet sweet summer </t>
  </si>
  <si>
    <t>Sun Jun 07 06:32:12 PDT 2009</t>
  </si>
  <si>
    <t xml:space="preserve">@KeshaJosephs of course... I miss Martha </t>
  </si>
  <si>
    <t>Sun Jun 07 06:32:13 PDT 2009</t>
  </si>
  <si>
    <t>@upstatemomof3  most of my fam is cool. the ones who arent really suck tho, lol. dd is at my parents house 4 the weekend, its helpful</t>
  </si>
  <si>
    <t>Sun Jun 07 06:32:16 PDT 2009</t>
  </si>
  <si>
    <t xml:space="preserve">COME ON BUTTON !!!1 work tommrrow whats all that about </t>
  </si>
  <si>
    <t>Sun Jun 07 06:32:19 PDT 2009</t>
  </si>
  <si>
    <t xml:space="preserve">my comp makes a soft, hight pitch hum </t>
  </si>
  <si>
    <t>Sun Jun 07 06:32:22 PDT 2009</t>
  </si>
  <si>
    <t xml:space="preserve">what @SarahElnagy said...  </t>
  </si>
  <si>
    <t>Sun Jun 07 06:32:28 PDT 2009</t>
  </si>
  <si>
    <t xml:space="preserve">Revision  Hoping to start having vocal coaching soon </t>
  </si>
  <si>
    <t>Sun Jun 07 06:32:36 PDT 2009</t>
  </si>
  <si>
    <t>AdiÃ³s! No amigo followers! Will not talk to you till next week.  Bye.</t>
  </si>
  <si>
    <t>Sun Jun 07 06:32:39 PDT 2009</t>
  </si>
  <si>
    <t>fionnualax94</t>
  </si>
  <si>
    <t xml:space="preserve">Wants to be at the summertime ball </t>
  </si>
  <si>
    <t>cecina23</t>
  </si>
  <si>
    <t xml:space="preserve">studying for the exams...very sad </t>
  </si>
  <si>
    <t xml:space="preserve">having a hard time reconstructing my multiply </t>
  </si>
  <si>
    <t>Sun Jun 07 06:32:40 PDT 2009</t>
  </si>
  <si>
    <t>Ima beat all yall for not messaging me up when he went live  idk how I even fell asleep smh but yea I'm mad</t>
  </si>
  <si>
    <t>Sun Jun 07 06:32:42 PDT 2009</t>
  </si>
  <si>
    <t>kris10nikol</t>
  </si>
  <si>
    <t xml:space="preserve">Working again on a beautiful day </t>
  </si>
  <si>
    <t>Sun Jun 07 06:32:44 PDT 2009</t>
  </si>
  <si>
    <t xml:space="preserve">is ready to go back to bed! </t>
  </si>
  <si>
    <t>liltua</t>
  </si>
  <si>
    <t xml:space="preserve">your like a stain i want to erase.. </t>
  </si>
  <si>
    <t>Sun Jun 07 06:32:46 PDT 2009</t>
  </si>
  <si>
    <t xml:space="preserve">@smoore528 what about candle in the wind? </t>
  </si>
  <si>
    <t>Sun Jun 07 06:32:48 PDT 2009</t>
  </si>
  <si>
    <t>maxdenning</t>
  </si>
  <si>
    <t>dear god homeworks boring!!!!!    i wish it was math,s cuz thn i cud google the answers!!!</t>
  </si>
  <si>
    <t>Dying slowly in the cafe  its been 30 min. Yikes.</t>
  </si>
  <si>
    <t>Sun Jun 07 06:32:51 PDT 2009</t>
  </si>
  <si>
    <t xml:space="preserve">Amanda Nabila, don't you know that now i really missing you dear? </t>
  </si>
  <si>
    <t>Sun Jun 07 06:32:55 PDT 2009</t>
  </si>
  <si>
    <t>@christina_82 no fun   would've thought swimming would be ok for you??</t>
  </si>
  <si>
    <t>Sun Jun 07 06:32:58 PDT 2009</t>
  </si>
  <si>
    <t>Senior Year starts tom  SHT Idontwanttogotoschool :|</t>
  </si>
  <si>
    <t>Kitty_19</t>
  </si>
  <si>
    <t xml:space="preserve">I have no idea how I'm going to improve my practicing....I am so lazy </t>
  </si>
  <si>
    <t>Sun Jun 07 06:33:02 PDT 2009</t>
  </si>
  <si>
    <t xml:space="preserve">i feel like i lost all my friends. i miss the old them. how i wish we could just go back to being the crazy immature funny people again. </t>
  </si>
  <si>
    <t>Sun Jun 07 06:33:05 PDT 2009</t>
  </si>
  <si>
    <t>yongliangFOUR</t>
  </si>
  <si>
    <t xml:space="preserve">Podium. Button - 1st Webber - 2nd Vettel 3rd. Massa's 6th.  Raikkonen a disappointing 9th. :9 I think this season's already set. sigh. </t>
  </si>
  <si>
    <t>joeyp</t>
  </si>
  <si>
    <t xml:space="preserve">My dad just got an iPhone 3g and I'm missing my old iPhone </t>
  </si>
  <si>
    <t>Sun Jun 07 06:33:08 PDT 2009</t>
  </si>
  <si>
    <t>ourbooth</t>
  </si>
  <si>
    <t>Tigers lost...we are   but they do have another chance.  We are cleaning closets this afternoon.</t>
  </si>
  <si>
    <t xml:space="preserve">I have a bad headache </t>
  </si>
  <si>
    <t>Sun Jun 07 06:33:10 PDT 2009</t>
  </si>
  <si>
    <t xml:space="preserve">@howlieT Come over here? I'm all on my own. </t>
  </si>
  <si>
    <t xml:space="preserve">Waiting for buses sucks! </t>
  </si>
  <si>
    <t>Sun Jun 07 06:33:13 PDT 2009</t>
  </si>
  <si>
    <t xml:space="preserve">Can't be bothered going home </t>
  </si>
  <si>
    <t xml:space="preserve">@crisangwich I used to take it but then Humana said if u can get it over the counter then we wont pay.  </t>
  </si>
  <si>
    <t>Sun Jun 07 06:33:14 PDT 2009</t>
  </si>
  <si>
    <t>orangymitch</t>
  </si>
  <si>
    <t>is (tears) (annoyed) :-&amp;amp; :'-(  (tears) (tears): life is always UNFAIR. hate it. (tears) (tears) http://plurk.com/p/z3d4z</t>
  </si>
  <si>
    <t xml:space="preserve">@thisgoeshere school.school means less tweeting </t>
  </si>
  <si>
    <t>Nic_Novocaine</t>
  </si>
  <si>
    <t xml:space="preserve">great weekend ended up a Fail!!! I cant find my clubs, my ipod &amp;amp; my headphones are broken </t>
  </si>
  <si>
    <t>Sun Jun 07 06:33:16 PDT 2009</t>
  </si>
  <si>
    <t>Fallen_Angel05</t>
  </si>
  <si>
    <t xml:space="preserve">mornin twitterans.... 2day is gonna b a long day! work til 6 </t>
  </si>
  <si>
    <t>Sun Jun 07 06:33:19 PDT 2009</t>
  </si>
  <si>
    <t xml:space="preserve">I guess I'll never smile anymore, there's only one thing out there, what would make me happy </t>
  </si>
  <si>
    <t>Sun Jun 07 06:33:23 PDT 2009</t>
  </si>
  <si>
    <t>TedWakefield</t>
  </si>
  <si>
    <t>I have woken up with a really painful sore throat  And had the most messed up dreams about creatures who were hunting me down??</t>
  </si>
  <si>
    <t>Sun Jun 07 06:33:24 PDT 2009</t>
  </si>
  <si>
    <t>I never actually watched the movie...I went into an alcohol-induced sleep...yeah... Now I have a really bad head ache!!  I'll ttyl! P&amp;amp;L!</t>
  </si>
  <si>
    <t>Sun Jun 07 06:33:25 PDT 2009</t>
  </si>
  <si>
    <t xml:space="preserve">my eyes burn </t>
  </si>
  <si>
    <t xml:space="preserve">As predicted, abandoned at Donington, too much water running into the dip at the tunnel </t>
  </si>
  <si>
    <t>Sun Jun 07 06:33:26 PDT 2009</t>
  </si>
  <si>
    <t>tomascarlsson</t>
  </si>
  <si>
    <t xml:space="preserve">spending my last euros, drinking my last beers and packing. I dont want to leave </t>
  </si>
  <si>
    <t>Sun Jun 07 06:33:27 PDT 2009</t>
  </si>
  <si>
    <t>dabassman</t>
  </si>
  <si>
    <t xml:space="preserve">@albee722 me either...that sucks. I'm sorry </t>
  </si>
  <si>
    <t>Sun Jun 07 06:33:28 PDT 2009</t>
  </si>
  <si>
    <t xml:space="preserve">@linehan yeah it was she is away in the pub lol wish I was </t>
  </si>
  <si>
    <t>Sun Jun 07 06:33:33 PDT 2009</t>
  </si>
  <si>
    <t xml:space="preserve">Why don't he calls meeeeee??!! </t>
  </si>
  <si>
    <t>Sun Jun 07 06:33:41 PDT 2009</t>
  </si>
  <si>
    <t xml:space="preserve">@Djgambit OMG. I will get it! Is it an online game? I don't have internet at home. I'm just tweeting from my phone. </t>
  </si>
  <si>
    <t xml:space="preserve">Thinking of going back to City of Heroes.. Though mostly empty.. Miss my toon </t>
  </si>
  <si>
    <t>Sun Jun 07 06:33:54 PDT 2009</t>
  </si>
  <si>
    <t xml:space="preserve">Is Hoping that little Harry is ok </t>
  </si>
  <si>
    <t>Sun Jun 07 06:33:59 PDT 2009</t>
  </si>
  <si>
    <t xml:space="preserve">http://bit.ly/Qplfe Margaret Mountford to leave The Apprentice - aw! </t>
  </si>
  <si>
    <t>Sun Jun 07 06:34:01 PDT 2009</t>
  </si>
  <si>
    <t xml:space="preserve">Urgh thinking I'm getting cold </t>
  </si>
  <si>
    <t>Sun Jun 07 06:34:02 PDT 2009</t>
  </si>
  <si>
    <t>brrru</t>
  </si>
  <si>
    <t xml:space="preserve">@ny_stargirl @afreakshow @eevy_b PERDI O CHAT? </t>
  </si>
  <si>
    <t>Sun Jun 07 06:34:03 PDT 2009</t>
  </si>
  <si>
    <t>Scarlet_Fields</t>
  </si>
  <si>
    <t>All my joints are hurting.   I think I've been working too much and not resting enough lately.</t>
  </si>
  <si>
    <t xml:space="preserve">@himynameisrose nah just WW2 history in general...i hate it </t>
  </si>
  <si>
    <t>Sun Jun 07 06:34:04 PDT 2009</t>
  </si>
  <si>
    <t>come on... drop by 1  72. jumptags.com</t>
  </si>
  <si>
    <t>Sun Jun 07 06:34:05 PDT 2009</t>
  </si>
  <si>
    <t>Chrismorris528</t>
  </si>
  <si>
    <t>@MsSexay I thought we were friends--- on the Internet. If u died I'd be totally sad... I'd even tweet a sad face  b4 I hit the club</t>
  </si>
  <si>
    <t>Sun Jun 07 06:34:08 PDT 2009</t>
  </si>
  <si>
    <t>KleinIngo</t>
  </si>
  <si>
    <t xml:space="preserve">This maybe will be the last Formel 1 season I follow. Boring and disgusting. Ferrari Fan </t>
  </si>
  <si>
    <t>Sun Jun 07 06:34:09 PDT 2009</t>
  </si>
  <si>
    <t>jamie_riley</t>
  </si>
  <si>
    <t xml:space="preserve">Feels like a trip out tonight. Hana should drive me around all night. I'd like that; getting lost. I have dark marks of dirt on my face </t>
  </si>
  <si>
    <t>Sun Jun 07 06:34:14 PDT 2009</t>
  </si>
  <si>
    <t>essexhannah1411</t>
  </si>
  <si>
    <t xml:space="preserve">Recovering from beachfest! and not enjoying the hangover </t>
  </si>
  <si>
    <t>jrgoddess</t>
  </si>
  <si>
    <t xml:space="preserve">@tonywong That's true...but lately, here in Michigan, the police have killed people via Taser Gun.  It just seems like excessive force </t>
  </si>
  <si>
    <t>eleanorigby87</t>
  </si>
  <si>
    <t xml:space="preserve">Packing day sucks  </t>
  </si>
  <si>
    <t>Sun Jun 07 06:34:15 PDT 2009</t>
  </si>
  <si>
    <t xml:space="preserve">Just broke my kettle - noooooooo!!!  </t>
  </si>
  <si>
    <t>Sun Jun 07 06:34:16 PDT 2009</t>
  </si>
  <si>
    <t xml:space="preserve">He said that all im saying it's just a shit !! Oh my heart crack into pieces definitely </t>
  </si>
  <si>
    <t>Sun Jun 07 06:34:21 PDT 2009</t>
  </si>
  <si>
    <t>Teamup2befit</t>
  </si>
  <si>
    <t>@theMMAdigest so sad about Lawler losing last night  What the heck happened to Scott Smith - he didn't fight like he usually does</t>
  </si>
  <si>
    <t>Sun Jun 07 06:34:27 PDT 2009</t>
  </si>
  <si>
    <t xml:space="preserve">Not much tweeting going on todayy! </t>
  </si>
  <si>
    <t>Sun Jun 07 06:34:28 PDT 2009</t>
  </si>
  <si>
    <t>@bobbiandmike i have a chair i bought @ a rummage sale. of course, i can't reupholster  I need to learn but i fear, i might never stop!</t>
  </si>
  <si>
    <t>Sun Jun 07 06:34:29 PDT 2009</t>
  </si>
  <si>
    <t>Rain again  Oh well, we'll make the best of the day we are given! Slight rain delay in leaving for the power tour. Will be on road soon!</t>
  </si>
  <si>
    <t xml:space="preserve">Well done, Jenson. Now, despite sitting on my arse for 2 hrs I am aching badly so painkillers (again) &amp;amp; original plans may be cancelled </t>
  </si>
  <si>
    <t>@bubblegarm you are gonna kill me...i'm not taking it!!!  only because i want something more challenging...i've done the makeup thing ...</t>
  </si>
  <si>
    <t>Sun Jun 07 06:34:31 PDT 2009</t>
  </si>
  <si>
    <t>nikkig618</t>
  </si>
  <si>
    <t xml:space="preserve">@radioguinea don't complain. Its going to start raining by tomorrow and continue the rest of the week </t>
  </si>
  <si>
    <t>sexysenorita</t>
  </si>
  <si>
    <t xml:space="preserve">look at the hour and I haven't eaten yet </t>
  </si>
  <si>
    <t>Sun Jun 07 06:34:34 PDT 2009</t>
  </si>
  <si>
    <t>rebrabribrub</t>
  </si>
  <si>
    <t xml:space="preserve">missing KK already </t>
  </si>
  <si>
    <t>Sun Jun 07 06:34:36 PDT 2009</t>
  </si>
  <si>
    <t xml:space="preserve">It's official I need a new case my iPhone : I have gone through 3 or 4 </t>
  </si>
  <si>
    <t>Sun Jun 07 06:34:37 PDT 2009</t>
  </si>
  <si>
    <t>bgouban</t>
  </si>
  <si>
    <t>@smashingmag much more than 2 years. Think about IE6 that is still used by thousands of people...   #smcss</t>
  </si>
  <si>
    <t>Sun Jun 07 06:34:39 PDT 2009</t>
  </si>
  <si>
    <t>@vindee I know   Almost five years of images need to be fixed...</t>
  </si>
  <si>
    <t>Sun Jun 07 06:34:41 PDT 2009</t>
  </si>
  <si>
    <t>anitroy</t>
  </si>
  <si>
    <t xml:space="preserve">made me a nice little arrabiata ... with conchiglie ! ... last 3 weeks at home now .... waaaaa </t>
  </si>
  <si>
    <t>Sun Jun 07 06:34:42 PDT 2009</t>
  </si>
  <si>
    <t xml:space="preserve">allergies + jackhammer = very nasty migraine    Missed going to a college reunion </t>
  </si>
  <si>
    <t>Sun Jun 07 06:34:44 PDT 2009</t>
  </si>
  <si>
    <t>rossandkelley</t>
  </si>
  <si>
    <t xml:space="preserve">Last night on Samui - tomorrow we fly back to Bangkok for our flight home on the 9th. </t>
  </si>
  <si>
    <t>Sun Jun 07 06:34:45 PDT 2009</t>
  </si>
  <si>
    <t>pharmgrl716</t>
  </si>
  <si>
    <t>Daly's Chapel, so sad I don't get to see my little Bailey today  Then off to the coast to ride the jetski!</t>
  </si>
  <si>
    <t>Sun Jun 07 06:34:47 PDT 2009</t>
  </si>
  <si>
    <t>is soo nervous. Anytime...anyday...  http://plurk.com/p/z3dpe</t>
  </si>
  <si>
    <t>Sun Jun 07 06:34:50 PDT 2009</t>
  </si>
  <si>
    <t>justinbkay</t>
  </si>
  <si>
    <t xml:space="preserve">no more wii bowling, our wii sports dvd is scratched </t>
  </si>
  <si>
    <t>Sun Jun 07 06:34:51 PDT 2009</t>
  </si>
  <si>
    <t>Up &amp;amp; walking dog    will miss her lots. Pack, bank, gas, pick up teen in Fla. Then Atlanta. So emotional nefore trip. Why?</t>
  </si>
  <si>
    <t>walkaboutkelly</t>
  </si>
  <si>
    <t xml:space="preserve">@castro13 almost got all the way through that movie but fell asleep... What I saw was amazing.. Little kids were super cute , but sad.. </t>
  </si>
  <si>
    <t>Sun Jun 07 06:34:52 PDT 2009</t>
  </si>
  <si>
    <t xml:space="preserve">@butterbean74 in other words, half the stuff I'm trying to download isn't making it to my computer, so the internet is really slow </t>
  </si>
  <si>
    <t>Sun Jun 07 06:34:53 PDT 2009</t>
  </si>
  <si>
    <t xml:space="preserve">Sundays should not be for working!!!! Unfortunately there aren't nearly enough hours in a week so I ought to get cracking </t>
  </si>
  <si>
    <t>Sun Jun 07 06:34:56 PDT 2009</t>
  </si>
  <si>
    <t xml:space="preserve">starting to knit my winter scarf 2009, hope i get to finish this one. the 2008 one is still a work in progress </t>
  </si>
  <si>
    <t>selfishirina</t>
  </si>
  <si>
    <t>Sun Jun 07 06:34:57 PDT 2009</t>
  </si>
  <si>
    <t xml:space="preserve">I wish i was laying down in bed 4e but going to work instead </t>
  </si>
  <si>
    <t>Sun Jun 07 06:34:58 PDT 2009</t>
  </si>
  <si>
    <t xml:space="preserve">@thisgoeshere im gonna miss you back </t>
  </si>
  <si>
    <t>Sun Jun 07 06:35:00 PDT 2009</t>
  </si>
  <si>
    <t>XanderXero</t>
  </si>
  <si>
    <t xml:space="preserve">Sux- Actually had 2 bail out on my friends last nyt n go to my room 2 sleep wyl thy're dwnstrs chilln. Tht was rude but I had 2 work 2day </t>
  </si>
  <si>
    <t>everythings so messy  need to tidy up really but i cant be bothered right now</t>
  </si>
  <si>
    <t>Sun Jun 07 06:35:01 PDT 2009</t>
  </si>
  <si>
    <t>mmm dancing exams todayy  i know where i wood much rather beeee !!! x</t>
  </si>
  <si>
    <t>Sun Jun 07 06:35:04 PDT 2009</t>
  </si>
  <si>
    <t>Oohhh to be dancing to hideously marvellous 80's music whilst watching Bowie work the lycra tights on the big screen  I miss out ...</t>
  </si>
  <si>
    <t>Sun Jun 07 06:35:08 PDT 2009</t>
  </si>
  <si>
    <t xml:space="preserve">..uhh!!..my hand hurts!!..all because of my kumon worksheets!!.. </t>
  </si>
  <si>
    <t>Sun Jun 07 06:35:11 PDT 2009</t>
  </si>
  <si>
    <t>RhyanEb</t>
  </si>
  <si>
    <t xml:space="preserve">I don't handle stress well. This next week is going to be way too looooong and not too fun </t>
  </si>
  <si>
    <t>Sun Jun 07 06:35:14 PDT 2009</t>
  </si>
  <si>
    <t>WANICULLEN</t>
  </si>
  <si>
    <t xml:space="preserve">ohno ! i totally messed up the whole coding .. have to delete all of it , start on a new one </t>
  </si>
  <si>
    <t>Sun Jun 07 06:35:15 PDT 2009</t>
  </si>
  <si>
    <t>@alfonsonunez I get those thoughts all the time dude... And I don't know either  http://myloc.me/2UxA</t>
  </si>
  <si>
    <t>Sun Jun 07 06:35:18 PDT 2009</t>
  </si>
  <si>
    <t xml:space="preserve">Gonna freshen up and hop online in a bit to video chat with family. Haven't seen em online in ages! Miss em all. </t>
  </si>
  <si>
    <t>Sun Jun 07 06:35:19 PDT 2009</t>
  </si>
  <si>
    <t xml:space="preserve">chatting with my BFF in skype! &amp;lt;3 love her. and miss her! </t>
  </si>
  <si>
    <t>Sun Jun 07 06:35:23 PDT 2009</t>
  </si>
  <si>
    <t xml:space="preserve">wish i cud listen 2 summertime ball, bu live in ireland so dnt tink i have it!! its shit </t>
  </si>
  <si>
    <t>Sun Jun 07 06:35:29 PDT 2009</t>
  </si>
  <si>
    <t xml:space="preserve">Wow - I thought I was greedy, I hung a fat ball out for the birds a few hours ago and it's all gone ... now they'll s**t all over our car </t>
  </si>
  <si>
    <t>Sun Jun 07 06:35:31 PDT 2009</t>
  </si>
  <si>
    <t>Sun Jun 07 06:35:34 PDT 2009</t>
  </si>
  <si>
    <t>Tessa121</t>
  </si>
  <si>
    <t xml:space="preserve">soooo sleepy...way 2 early. Gage has a cold </t>
  </si>
  <si>
    <t>Sun Jun 07 06:35:35 PDT 2009</t>
  </si>
  <si>
    <t>stratcat45</t>
  </si>
  <si>
    <t xml:space="preserve">@drivinspacey nope, i'm still gettting the white page </t>
  </si>
  <si>
    <t>Sun Jun 07 06:35:37 PDT 2009</t>
  </si>
  <si>
    <t>Ruvis_</t>
  </si>
  <si>
    <t xml:space="preserve">Reading &amp;quot;The Kiterunner&amp;quot;... This is taking way too long </t>
  </si>
  <si>
    <t>Sun Jun 07 06:35:44 PDT 2009</t>
  </si>
  <si>
    <t xml:space="preserve">Are the police famous for underexaggerating? They said something you take 15 mins tops and it's been over 30... </t>
  </si>
  <si>
    <t>Sun Jun 07 06:35:45 PDT 2009</t>
  </si>
  <si>
    <t>i hate sunday bus service  trying to get to town for more stationery when really all i want to do is curl up and sleep *whimpers*</t>
  </si>
  <si>
    <t>Sun Jun 07 06:35:50 PDT 2009</t>
  </si>
  <si>
    <t>its_aygee</t>
  </si>
  <si>
    <t xml:space="preserve">Awwww the AAU days .. I miss them </t>
  </si>
  <si>
    <t xml:space="preserve">Blasting Lady Gaga on my ipod in a desperate attempt to wake myself up on my way to work. (Don't judge!). It's going to be a loooog 8 hrs </t>
  </si>
  <si>
    <t>Sun Jun 07 06:35:53 PDT 2009</t>
  </si>
  <si>
    <t>whyyyyy do bad things always happen to pretty people  or is it why do bad things happen to good people anyway why do they happen to me</t>
  </si>
  <si>
    <t>Sun Jun 07 06:35:54 PDT 2009</t>
  </si>
  <si>
    <t>DPSJ</t>
  </si>
  <si>
    <t xml:space="preserve">@MikeTemporale Have fun in SEA. Wish I was there </t>
  </si>
  <si>
    <t>Sun Jun 07 06:35:55 PDT 2009</t>
  </si>
  <si>
    <t xml:space="preserve">@Podpodley The car, in short. It's crap, and no amount of good or great driving can overcome that. </t>
  </si>
  <si>
    <t>emeraldcite</t>
  </si>
  <si>
    <t>@Anne_Frasier ha! have some of our rain. been raining so much can't drive my new jeep  i just wanna play. how'd the hair turn out?</t>
  </si>
  <si>
    <t>Sun Jun 07 06:35:56 PDT 2009</t>
  </si>
  <si>
    <t xml:space="preserve">@xSKYLINES that twat that was racist to @jeaorgina what an arseeeeeeeeeeeeeee </t>
  </si>
  <si>
    <t>Sun Jun 07 06:35:58 PDT 2009</t>
  </si>
  <si>
    <t>banana_gun</t>
  </si>
  <si>
    <t>@susiebubble  oh well.. next time you're around, give me a call and we'll go for a chat !</t>
  </si>
  <si>
    <t xml:space="preserve">@janelowe at this rate </t>
  </si>
  <si>
    <t>Sun Jun 07 06:36:01 PDT 2009</t>
  </si>
  <si>
    <t>chilling at home, bored  grrr wher is jake?</t>
  </si>
  <si>
    <t>Sun Jun 07 06:36:02 PDT 2009</t>
  </si>
  <si>
    <t xml:space="preserve">have to work today </t>
  </si>
  <si>
    <t>Sun Jun 07 06:36:03 PDT 2009</t>
  </si>
  <si>
    <t xml:space="preserve">medical center opens @ 1 today. can't survive another day without drugs </t>
  </si>
  <si>
    <t>ohh s**t... drop by 1  73. kcbtours.com</t>
  </si>
  <si>
    <t xml:space="preserve">@franzne i'll miss you. </t>
  </si>
  <si>
    <t>Sun Jun 07 06:36:04 PDT 2009</t>
  </si>
  <si>
    <t>motleybabe</t>
  </si>
  <si>
    <t xml:space="preserve">http://twitpic.com/6tse4 - Darson...off to dad's for 7 long weeks! </t>
  </si>
  <si>
    <t>Sun Jun 07 06:36:05 PDT 2009</t>
  </si>
  <si>
    <t xml:space="preserve">@charlieskies My mum throws my clothes out all the time - I never get to do that </t>
  </si>
  <si>
    <t>Sun Jun 07 06:36:06 PDT 2009</t>
  </si>
  <si>
    <t>teamjonasx</t>
  </si>
  <si>
    <t xml:space="preserve">It's 11:35pm here and I'm not tired one bit :] School in 2 days. Blahh </t>
  </si>
  <si>
    <t>Sun Jun 07 06:36:09 PDT 2009</t>
  </si>
  <si>
    <t>ChaitraSwamy</t>
  </si>
  <si>
    <t xml:space="preserve">I have a week long holiday...no interesting books..or movies or places to go </t>
  </si>
  <si>
    <t>Sun Jun 07 06:36:16 PDT 2009</t>
  </si>
  <si>
    <t>georgiegirlnyc</t>
  </si>
  <si>
    <t xml:space="preserve">I think I may have @berrybooo's respiratory infection </t>
  </si>
  <si>
    <t>Sun Jun 07 06:36:21 PDT 2009</t>
  </si>
  <si>
    <t>Cosmetosaur</t>
  </si>
  <si>
    <t xml:space="preserve">Where is my top coat? I have my base coat in hand, but top coat is MIA. </t>
  </si>
  <si>
    <t xml:space="preserve">i'm starting not to feel well..huhuhu...yikes i don't want to get sick. </t>
  </si>
  <si>
    <t>FakeNicoRosberg</t>
  </si>
  <si>
    <t xml:space="preserve">@Celticgirl1913 She doesn't want me today 'cos I only finish 5th.  And I not Australian.  </t>
  </si>
  <si>
    <t xml:space="preserve">i have to work in an hour and a half....starting dishwashing today. egh! really can't be bothered.... </t>
  </si>
  <si>
    <t>Sun Jun 07 06:36:24 PDT 2009</t>
  </si>
  <si>
    <t>seandaisy</t>
  </si>
  <si>
    <t>Oh dear WEB and VET aren't talking to each other.  #f1</t>
  </si>
  <si>
    <t>theycallmejane_</t>
  </si>
  <si>
    <t xml:space="preserve">@theBrandiCyrus oh my god, i cannot live without chick fil a! haha i guess they're only in the south though.that must suck not having one </t>
  </si>
  <si>
    <t>Sun Jun 07 06:36:28 PDT 2009</t>
  </si>
  <si>
    <t>chet72</t>
  </si>
  <si>
    <t xml:space="preserve">I like women even less now. I hate it when I'm right and I still feel like the asshole </t>
  </si>
  <si>
    <t>Sun Jun 07 06:36:33 PDT 2009</t>
  </si>
  <si>
    <t xml:space="preserve">Hauhahu. Studying from early morning surely doesnt make sense! Hesitate what'll i be able 2 do tomorrw </t>
  </si>
  <si>
    <t xml:space="preserve">@sawandi do it!!! i think i'm gonna keep it simple. not too simple but i think i'mma pass on the blackberry </t>
  </si>
  <si>
    <t>Sun Jun 07 06:36:38 PDT 2009</t>
  </si>
  <si>
    <t>RyOReilly</t>
  </si>
  <si>
    <t>sorry @tjsmommy... wrong person   boss ladu is has another name yet to be determined...</t>
  </si>
  <si>
    <t>Sun Jun 07 06:36:39 PDT 2009</t>
  </si>
  <si>
    <t>Aw, this video , is really Sad  but, kinda Freakyy, haha.</t>
  </si>
  <si>
    <t>Sun Jun 07 06:36:41 PDT 2009</t>
  </si>
  <si>
    <t>@ashleyymiller omg its so nt funny im bored nw  entertain me! I only have 1 bar on my phne to!  ly</t>
  </si>
  <si>
    <t>Sun Jun 07 06:36:45 PDT 2009</t>
  </si>
  <si>
    <t>silverraindog</t>
  </si>
  <si>
    <t xml:space="preserve">@CreativeWolf *Sigh* having trouble getting out of the house to go shopping </t>
  </si>
  <si>
    <t>Sun Jun 07 06:36:46 PDT 2009</t>
  </si>
  <si>
    <t xml:space="preserve">took my niece on her first whale watch yesterday - not a lot of whale sightings though </t>
  </si>
  <si>
    <t>Sun Jun 07 06:36:47 PDT 2009</t>
  </si>
  <si>
    <t>vic_nic</t>
  </si>
  <si>
    <t xml:space="preserve">trying to find the Jonathan Creek christmas special... only failing </t>
  </si>
  <si>
    <t>Sun Jun 07 06:36:48 PDT 2009</t>
  </si>
  <si>
    <t>jst watched like the BEST dhw ever and itss maybe not gawn to be on again til 2010  i feel happy yet sad.</t>
  </si>
  <si>
    <t>Sun Jun 07 06:36:49 PDT 2009</t>
  </si>
  <si>
    <t>Anjela</t>
  </si>
  <si>
    <t xml:space="preserve">BEAT UP FROM TODAY'S MEETING.    makati then qc, then makati.  :|  but wth, it was all worth it.  </t>
  </si>
  <si>
    <t>Sun Jun 07 06:36:56 PDT 2009</t>
  </si>
  <si>
    <t>@tpietruszynski no  did ur mom enjoy the show?</t>
  </si>
  <si>
    <t>Sun Jun 07 06:37:00 PDT 2009</t>
  </si>
  <si>
    <t xml:space="preserve">Shit ! I cant connect my brain to my physic book </t>
  </si>
  <si>
    <t>Sun Jun 07 06:37:01 PDT 2009</t>
  </si>
  <si>
    <t>I am getting ready for the math examination on wednesday  I already wrote abt 21 pages and I am not even half way  arrgh *sniff sniff</t>
  </si>
  <si>
    <t>Sun Jun 07 06:37:02 PDT 2009</t>
  </si>
  <si>
    <t xml:space="preserve">I want to be on mobile for Twitter! </t>
  </si>
  <si>
    <t xml:space="preserve">O crap forgot the French Open was on! Gonna watch a bit of that but prob won't have time to watch all </t>
  </si>
  <si>
    <t>Sun Jun 07 06:37:03 PDT 2009</t>
  </si>
  <si>
    <t>@jdakar Sucks, huh? I can sympathize I don't even think that I have it in my DNA to be irresponsible!  Good morning!!</t>
  </si>
  <si>
    <t>Sun Jun 07 06:37:08 PDT 2009</t>
  </si>
  <si>
    <t>@kerrylouisexxx well that is unfortunate  Im meant to be making a drrrrrty movie and I wanted u 2 come party afterward to celebrate :p xxx</t>
  </si>
  <si>
    <t>Sun Jun 07 06:37:09 PDT 2009</t>
  </si>
  <si>
    <t>Kayhumes_x</t>
  </si>
  <si>
    <t xml:space="preserve">is waiting for jls to come on the radio, but i have to wait ages! </t>
  </si>
  <si>
    <t>@gobecca wake uppppp  i thought u said u were gunna b online at 11 :|</t>
  </si>
  <si>
    <t>Sun Jun 07 06:37:12 PDT 2009</t>
  </si>
  <si>
    <t>Hate being sick  fucking stuffy nose and coughing.</t>
  </si>
  <si>
    <t>Sun Jun 07 06:37:13 PDT 2009</t>
  </si>
  <si>
    <t>aelsehamy</t>
  </si>
  <si>
    <t xml:space="preserve">@nikimontazaran oops!! It's ok I can't really nap since people are checking in </t>
  </si>
  <si>
    <t>Sun Jun 07 06:37:16 PDT 2009</t>
  </si>
  <si>
    <t>Last 2 weeks awsome had biggest blast met awsome&amp;amp;cool ppl,life got 2 get bk to da norm  last day 4 a while but life will get more busy</t>
  </si>
  <si>
    <t>Sun Jun 07 06:37:17 PDT 2009</t>
  </si>
  <si>
    <t>@Lint1 can't sleep without music  *dying*</t>
  </si>
  <si>
    <t xml:space="preserve">@infinitysanti &amp;amp; Yes, Toshi death scene </t>
  </si>
  <si>
    <t>Sun Jun 07 06:37:18 PDT 2009</t>
  </si>
  <si>
    <t xml:space="preserve">@hollistreetman i got &amp;quot;^SNACKS^&amp;quot; (the ^'s are arrows) on the inside of my lip but it's already almost completely fallen out </t>
  </si>
  <si>
    <t>Sun Jun 07 06:37:20 PDT 2009</t>
  </si>
  <si>
    <t xml:space="preserve">sorta kinda bummed out right now... </t>
  </si>
  <si>
    <t>Sun Jun 07 06:37:23 PDT 2009</t>
  </si>
  <si>
    <t xml:space="preserve">Watching bill &amp;amp; ted with ross being nerdy on my laptop. Oh what a lovely day </t>
  </si>
  <si>
    <t>Sun Jun 07 06:37:25 PDT 2009</t>
  </si>
  <si>
    <t>Radiance80</t>
  </si>
  <si>
    <t xml:space="preserve">@Fantasy_Art I know, it does that some times. That's what I was talking about on FB other day. Sometimes it opens fine, not sure wny </t>
  </si>
  <si>
    <t>Sun Jun 07 06:37:26 PDT 2009</t>
  </si>
  <si>
    <t xml:space="preserve">@lfinegan I see it now....hoping for Elena Secas but she's polling low </t>
  </si>
  <si>
    <t>Sun Jun 07 06:37:28 PDT 2009</t>
  </si>
  <si>
    <t xml:space="preserve">@theecarlos lol i love you! I wish i wouldn't have stayed up seriously! </t>
  </si>
  <si>
    <t>Sun Jun 07 06:37:29 PDT 2009</t>
  </si>
  <si>
    <t>abeautifulmyth</t>
  </si>
  <si>
    <t xml:space="preserve">Trying to save a fledgling Jackdaw from being attacked by Magpies and Rooks.. Nature is truly fucked up at times! </t>
  </si>
  <si>
    <t>Sun Jun 07 06:37:30 PDT 2009</t>
  </si>
  <si>
    <t>AiM9023</t>
  </si>
  <si>
    <t xml:space="preserve">@TraceCyrus hiii u go to Manila but not come to Bangkok? So mean </t>
  </si>
  <si>
    <t>jhostetter</t>
  </si>
  <si>
    <t>&amp;quot;A university education will be free to every man and every woman&amp;quot;  http://bit.ly/12URYh</t>
  </si>
  <si>
    <t>Sun Jun 07 06:37:32 PDT 2009</t>
  </si>
  <si>
    <t>@kay0009 should've been there.  I wanted to go too.  But we had to be somewhere else. Sucks :|</t>
  </si>
  <si>
    <t>Sun Jun 07 06:37:33 PDT 2009</t>
  </si>
  <si>
    <t xml:space="preserve">the mexico tragedy... bless the children who perished </t>
  </si>
  <si>
    <t>Sun Jun 07 06:37:35 PDT 2009</t>
  </si>
  <si>
    <t xml:space="preserve">@xxloolooxx any vide cnverter it was quick bbut not today </t>
  </si>
  <si>
    <t>Sun Jun 07 06:37:46 PDT 2009</t>
  </si>
  <si>
    <t>just cleaned my ear bare loads cause it was hurting  x</t>
  </si>
  <si>
    <t>Sun Jun 07 06:37:49 PDT 2009</t>
  </si>
  <si>
    <t xml:space="preserve">Landline is broken and won't be fixed till at least tomorrow, hence uncharacteristic lack of tweets </t>
  </si>
  <si>
    <t>Sun Jun 07 06:37:51 PDT 2009</t>
  </si>
  <si>
    <t xml:space="preserve">I grabbed the wrong side of a razor and now my hands a bloody mess. </t>
  </si>
  <si>
    <t xml:space="preserve">@renmiu I tried reading it, got interrupted by screaming child, had to put the book down.  </t>
  </si>
  <si>
    <t>Sun Jun 07 06:37:52 PDT 2009</t>
  </si>
  <si>
    <t xml:space="preserve">The coffee bean ran out of caramel, WTF? This is not a good start to the day! </t>
  </si>
  <si>
    <t>Sun Jun 07 06:37:54 PDT 2009</t>
  </si>
  <si>
    <t>q.3 on tutorial 4 is IMPOSSIBLE.  am not going to do q.4 until after I tackle Tutorial 5.</t>
  </si>
  <si>
    <t>Sun Jun 07 06:38:02 PDT 2009</t>
  </si>
  <si>
    <t>miss_moonie</t>
  </si>
  <si>
    <t xml:space="preserve">Hands are still all achy from battling with the clothes line yesterday </t>
  </si>
  <si>
    <t>Sun Jun 07 06:38:04 PDT 2009</t>
  </si>
  <si>
    <t>checking out pics of France....now I have travel sickness   I need to get out of the states and fo some traveling......</t>
  </si>
  <si>
    <t>Sun Jun 07 06:38:05 PDT 2009</t>
  </si>
  <si>
    <t>inthecurrent</t>
  </si>
  <si>
    <t xml:space="preserve">Geez... I don't know if I'll even have the time to write up my IMM post this week. </t>
  </si>
  <si>
    <t xml:space="preserve">@PowerTripper Bagal ko pa rin mother  Still can't do two rounds straight </t>
  </si>
  <si>
    <t>Sun Jun 07 06:38:06 PDT 2009</t>
  </si>
  <si>
    <t xml:space="preserve">It's to early for me. No baseball again. </t>
  </si>
  <si>
    <t>Sun Jun 07 06:38:08 PDT 2009</t>
  </si>
  <si>
    <t xml:space="preserve">@ceggs awww.. its sad... we like you n your sexy pics </t>
  </si>
  <si>
    <t>souschef4</t>
  </si>
  <si>
    <t xml:space="preserve">http://tinyurl.com/lkcs56 margaret mountford quits apprentice </t>
  </si>
  <si>
    <t>Sun Jun 07 06:38:11 PDT 2009</t>
  </si>
  <si>
    <t>Stack_Me_Black</t>
  </si>
  <si>
    <t>feel dead  pink was awesome though. Epic mad</t>
  </si>
  <si>
    <t>Sun Jun 07 06:38:13 PDT 2009</t>
  </si>
  <si>
    <t xml:space="preserve">The recyclery is overflowing again the week </t>
  </si>
  <si>
    <t>adonisdemon</t>
  </si>
  <si>
    <t xml:space="preserve">@binarylife Haha! I know! I need some transfer gossip to keep me going! </t>
  </si>
  <si>
    <t>SHINEninSTAR</t>
  </si>
  <si>
    <t>@shennn i don't know ur #    why are u sad?</t>
  </si>
  <si>
    <t>Sun Jun 07 06:38:16 PDT 2009</t>
  </si>
  <si>
    <t xml:space="preserve">My body is so sore. But i have to go to the beach </t>
  </si>
  <si>
    <t>@helmet4head club sandwiches?? eat the damn meatballs!!!! when are you back   have fun and be safe!!</t>
  </si>
  <si>
    <t>Sun Jun 07 06:38:20 PDT 2009</t>
  </si>
  <si>
    <t>clarkdycus</t>
  </si>
  <si>
    <t>is still phoneless  hopefully, changes today.</t>
  </si>
  <si>
    <t>Sun Jun 07 06:38:23 PDT 2009</t>
  </si>
  <si>
    <t>fuzzed_up</t>
  </si>
  <si>
    <t xml:space="preserve">my sumo hard disk has stopped working! FUCK ME! all my music </t>
  </si>
  <si>
    <t>Sun Jun 07 06:38:31 PDT 2009</t>
  </si>
  <si>
    <t>GreekRecipe</t>
  </si>
  <si>
    <t>@luvara naw  we never got to hang out heh.</t>
  </si>
  <si>
    <t>Sun Jun 07 06:38:32 PDT 2009</t>
  </si>
  <si>
    <t>Candygal897</t>
  </si>
  <si>
    <t>wow that was some seious rain...depressing  lol x</t>
  </si>
  <si>
    <t>Sun Jun 07 06:38:36 PDT 2009</t>
  </si>
  <si>
    <t xml:space="preserve">@LostMarilyn I don't see them on amazon.com.uk </t>
  </si>
  <si>
    <t>Sun Jun 07 06:38:44 PDT 2009</t>
  </si>
  <si>
    <t>chelleshell13</t>
  </si>
  <si>
    <t xml:space="preserve">if a guy says &amp;quot;i dont deserve you&amp;quot; or &amp;quot;i just need to get my ish together first&amp;quot; then he's just not that into you </t>
  </si>
  <si>
    <t>Sun Jun 07 06:38:45 PDT 2009</t>
  </si>
  <si>
    <t xml:space="preserve">@Zairy Oh, yung parang recently released? I want one too  HAHA. Yea, super sayang. :p I'm fine, you? </t>
  </si>
  <si>
    <t>Sun Jun 07 06:38:49 PDT 2009</t>
  </si>
  <si>
    <t>@Ilkee evil school  dont wanna go back there yet</t>
  </si>
  <si>
    <t>Sun Jun 07 06:38:52 PDT 2009</t>
  </si>
  <si>
    <t>On my way 2 wrk.  have a beautiful day every1!</t>
  </si>
  <si>
    <t xml:space="preserve">@SwissTwist i'm ok. Cops will do fingerprints tomorrow i guess </t>
  </si>
  <si>
    <t>Sun Jun 07 06:38:56 PDT 2009</t>
  </si>
  <si>
    <t>Laura298</t>
  </si>
  <si>
    <t xml:space="preserve">@zacharyhanson I so didnt know you were married till yesterday </t>
  </si>
  <si>
    <t>Sun Jun 07 06:38:57 PDT 2009</t>
  </si>
  <si>
    <t xml:space="preserve">@razorianfly whoops. Should be in an hour or so for you. 12 or so for me. </t>
  </si>
  <si>
    <t>Sun Jun 07 06:38:58 PDT 2009</t>
  </si>
  <si>
    <t xml:space="preserve">coach didn't field me in, and we lost. bah. anyway, resting now, i'm having signs of my tension headache again. </t>
  </si>
  <si>
    <t>Sun Jun 07 06:38:59 PDT 2009</t>
  </si>
  <si>
    <t xml:space="preserve">@jrhmy what?! how so? at least i don't drop golden popcorn </t>
  </si>
  <si>
    <t>Sun Jun 07 06:39:01 PDT 2009</t>
  </si>
  <si>
    <t xml:space="preserve">Monday approaching </t>
  </si>
  <si>
    <t>Sun Jun 07 06:39:02 PDT 2009</t>
  </si>
  <si>
    <t>oooarrr33</t>
  </si>
  <si>
    <t xml:space="preserve">I feel better for finally sorting out my pension - stupid amounts of paperwork though </t>
  </si>
  <si>
    <t>jessica_cupitt</t>
  </si>
  <si>
    <t xml:space="preserve">doing bloomin coursework </t>
  </si>
  <si>
    <t>flute29</t>
  </si>
  <si>
    <t xml:space="preserve">Rain delay for tourney today. We had to turn around and come back home. What a waste of gas. Plus we put more pollution in the air. </t>
  </si>
  <si>
    <t>Sun Jun 07 06:39:03 PDT 2009</t>
  </si>
  <si>
    <t>MissCrazers</t>
  </si>
  <si>
    <t>My best friend left to go to Washington yesterday  missing her already</t>
  </si>
  <si>
    <t>Sun Jun 07 06:39:04 PDT 2009</t>
  </si>
  <si>
    <t>bm09neza</t>
  </si>
  <si>
    <t>Sun Jun 07 06:39:05 PDT 2009</t>
  </si>
  <si>
    <t xml:space="preserve">i wish i had lazy sundays. </t>
  </si>
  <si>
    <t>Sun Jun 07 06:39:11 PDT 2009</t>
  </si>
  <si>
    <t xml:space="preserve">@sxypanda That wire transfer thing doesn't work </t>
  </si>
  <si>
    <t>Sun Jun 07 06:39:13 PDT 2009</t>
  </si>
  <si>
    <t>KMichSunshine</t>
  </si>
  <si>
    <t xml:space="preserve">So bummed out I can't see Kayla and Ash today </t>
  </si>
  <si>
    <t>Sun Jun 07 06:39:14 PDT 2009</t>
  </si>
  <si>
    <t>beaisme</t>
  </si>
  <si>
    <t xml:space="preserve">@TrishaSalonga hahah!para di na mhirap pag uwi..wahaa!ugh.me too </t>
  </si>
  <si>
    <t>michael19991</t>
  </si>
  <si>
    <t>Sun Jun 07 06:39:16 PDT 2009</t>
  </si>
  <si>
    <t>Patti_Cakes23</t>
  </si>
  <si>
    <t>oh shit man, I don't wanna go homee  I am getting depressed and I caught a cold, awesome</t>
  </si>
  <si>
    <t>Sun Jun 07 06:39:17 PDT 2009</t>
  </si>
  <si>
    <t>angelic66</t>
  </si>
  <si>
    <t xml:space="preserve">housework </t>
  </si>
  <si>
    <t>Sun Jun 07 06:39:19 PDT 2009</t>
  </si>
  <si>
    <t xml:space="preserve">@DivineUnbroken walkers were tryin that ... really... was very eeww.. left a weird aftertaste in your mouth too </t>
  </si>
  <si>
    <t>Sun Jun 07 06:39:21 PDT 2009</t>
  </si>
  <si>
    <t xml:space="preserve">i had so much fun in cuse i hope when i get back home its not boring </t>
  </si>
  <si>
    <t>Sun Jun 07 06:39:23 PDT 2009</t>
  </si>
  <si>
    <t xml:space="preserve">just went for a walk. rained really heavily. Am now wet </t>
  </si>
  <si>
    <t>Sun Jun 07 06:39:24 PDT 2009</t>
  </si>
  <si>
    <t>ErrantEvermore</t>
  </si>
  <si>
    <t xml:space="preserve">I have not slept this bad in a motel in a long long time.  </t>
  </si>
  <si>
    <t>KristennEricaa</t>
  </si>
  <si>
    <t xml:space="preserve">it the best beach day and i have a soccer tournament. </t>
  </si>
  <si>
    <t>Sun Jun 07 06:39:26 PDT 2009</t>
  </si>
  <si>
    <t xml:space="preserve">would like to see her boyufriend now and not have to go to her exam tomorrow </t>
  </si>
  <si>
    <t>Sun Jun 07 06:39:27 PDT 2009</t>
  </si>
  <si>
    <t xml:space="preserve">Heading to church... Never got an answer </t>
  </si>
  <si>
    <t>Sun Jun 07 06:39:30 PDT 2009</t>
  </si>
  <si>
    <t>paulrandal</t>
  </si>
  <si>
    <t xml:space="preserve">It's way to early to be up and around on Sunday, but I've got way too much to do </t>
  </si>
  <si>
    <t>need to do C4  but so tired. so so so tired. and just thinking about those comfy sheets makes me wanna sleep.</t>
  </si>
  <si>
    <t>Sun Jun 07 06:39:51 PDT 2009</t>
  </si>
  <si>
    <t xml:space="preserve">@hunnydelight30 nooOoooooooo nd day 26 goin b there </t>
  </si>
  <si>
    <t>Sun Jun 07 06:39:52 PDT 2009</t>
  </si>
  <si>
    <t>@mingmingming i didn't see them today..  probably for the better. still have not made use of phone number. doubt i could.</t>
  </si>
  <si>
    <t>Sun Jun 07 06:39:53 PDT 2009</t>
  </si>
  <si>
    <t xml:space="preserve">@KeithFollett Oy,,, sorry about that. </t>
  </si>
  <si>
    <t>Sun Jun 07 06:39:55 PDT 2009</t>
  </si>
  <si>
    <t xml:space="preserve">going to have a tantrum cause it wont let me join mileyworld </t>
  </si>
  <si>
    <t>The cool hairstyle my hair was in was competely messed up.      Oh well.  I can just redo it.</t>
  </si>
  <si>
    <t>Sun Jun 07 06:39:59 PDT 2009</t>
  </si>
  <si>
    <t xml:space="preserve">I miss Fallout 3. </t>
  </si>
  <si>
    <t>SimonOrtiz</t>
  </si>
  <si>
    <t xml:space="preserve">getting ready for work, going to work 12 hours today yikes </t>
  </si>
  <si>
    <t>Sun Jun 07 06:40:00 PDT 2009</t>
  </si>
  <si>
    <t xml:space="preserve">@QuilAteara1 drats  fine... being pregnant is no fun </t>
  </si>
  <si>
    <t>ruzanna86</t>
  </si>
  <si>
    <t xml:space="preserve">i let my mom take A SIP of my bubble tea and 1/4 of the cup's gone </t>
  </si>
  <si>
    <t>Sun Jun 07 06:40:04 PDT 2009</t>
  </si>
  <si>
    <t xml:space="preserve">thanks for making me feel completely inadequate,like i dont matter one bit and leaving me breaking my heart...nice to know im wanted </t>
  </si>
  <si>
    <t xml:space="preserve">isnt ready at all for piano exaammm </t>
  </si>
  <si>
    <t>Sun Jun 07 06:40:05 PDT 2009</t>
  </si>
  <si>
    <t>@martinaxD sooorry for that  i'm doing homework as always LOL</t>
  </si>
  <si>
    <t>Jacenya</t>
  </si>
  <si>
    <t xml:space="preserve">Nothing to do but let it go </t>
  </si>
  <si>
    <t>Sun Jun 07 06:40:08 PDT 2009</t>
  </si>
  <si>
    <t>ElissaChristine</t>
  </si>
  <si>
    <t xml:space="preserve">Needs to get away but has nowhere to go  So many people I thought were my friends just do not care at all. NEEDS A HUG! </t>
  </si>
  <si>
    <t>Sun Jun 07 06:40:10 PDT 2009</t>
  </si>
  <si>
    <t>grade wach geworden und nu regnet's in Stroemen samt Gewitter  ~ Just woke up and now we have a thunderstorm... http://plurk.com/p/z3fhx</t>
  </si>
  <si>
    <t>Sun Jun 07 06:40:12 PDT 2009</t>
  </si>
  <si>
    <t xml:space="preserve">ok, I must go decorate my father's b'day cake. Party at 1. Can't procrastinate any longer. </t>
  </si>
  <si>
    <t>Sun Jun 07 06:40:14 PDT 2009</t>
  </si>
  <si>
    <t>gillysim</t>
  </si>
  <si>
    <t xml:space="preserve">@Debsweishi haha come study with me. i just changed my essay topic. </t>
  </si>
  <si>
    <t>Sun Jun 07 06:40:15 PDT 2009</t>
  </si>
  <si>
    <t>Feeona</t>
  </si>
  <si>
    <t xml:space="preserve">is hungry - gonna take ages to cook a roast </t>
  </si>
  <si>
    <t>Sun Jun 07 06:40:16 PDT 2009</t>
  </si>
  <si>
    <t>@2Serenity that article abt Judge Sotomayor is amazing. Judge Thomas.   God help em. T4P J!</t>
  </si>
  <si>
    <t>Sun Jun 07 06:40:17 PDT 2009</t>
  </si>
  <si>
    <t xml:space="preserve">@Konstpaus awww thank you :] &amp;lt;3 i need all the luck i can get haha. and i've stopped resting, need to study </t>
  </si>
  <si>
    <t>Sun Jun 07 06:40:20 PDT 2009</t>
  </si>
  <si>
    <t>audiyay</t>
  </si>
  <si>
    <t xml:space="preserve">Waking up for church </t>
  </si>
  <si>
    <t>KirstyFraz</t>
  </si>
  <si>
    <t xml:space="preserve">Listening to &amp;quot;Last Goodbye&amp;quot; by Jeff Buckley, I miss him. </t>
  </si>
  <si>
    <t>Sun Jun 07 06:40:23 PDT 2009</t>
  </si>
  <si>
    <t xml:space="preserve">Awesome bminca day. Found the BEST new restaurant and went to artomatic which rocked. Now to go to work. </t>
  </si>
  <si>
    <t xml:space="preserve">Well, it looks like I'll have to call the vet - kitty #4's paw is not getting any better.  </t>
  </si>
  <si>
    <t>Sun Jun 07 06:40:32 PDT 2009</t>
  </si>
  <si>
    <t xml:space="preserve">why did RCC move to one service at 9.30am?! thats way to early! </t>
  </si>
  <si>
    <t>@JLSForLifee lol, i was gonna try that, but i only have 603  lol xx</t>
  </si>
  <si>
    <t>Sun Jun 07 06:40:33 PDT 2009</t>
  </si>
  <si>
    <t>pjmowbs</t>
  </si>
  <si>
    <t>@madamejenny oh no, I only just saw your msg  I hope your not still outside. If thats not a reason for @borgasm to get an iPhone</t>
  </si>
  <si>
    <t>Sun Jun 07 06:40:34 PDT 2009</t>
  </si>
  <si>
    <t xml:space="preserve">i want it dat way - backstreet boys..nostalgia feelings...from prom nite </t>
  </si>
  <si>
    <t xml:space="preserve">Really, Gmail notifier? You're only going to check every TWENTY minutes, now? I want you to check every three minutes again. </t>
  </si>
  <si>
    <t>Sun Jun 07 06:40:35 PDT 2009</t>
  </si>
  <si>
    <t xml:space="preserve">To create is to destroy? Apparently yes. Keri Smith ( http://is.gd/RzCp ) got it right: http://is.gd/Rzt7 So sad in real life, though... </t>
  </si>
  <si>
    <t>Sun Jun 07 06:40:36 PDT 2009</t>
  </si>
  <si>
    <t>manaXD</t>
  </si>
  <si>
    <t>huh sundays are shit  but i shall make the most of it</t>
  </si>
  <si>
    <t>Sun Jun 07 06:40:37 PDT 2009</t>
  </si>
  <si>
    <t xml:space="preserve">Thunder and lightening well bad here </t>
  </si>
  <si>
    <t>Sun Jun 07 06:40:39 PDT 2009</t>
  </si>
  <si>
    <t>aikomoe</t>
  </si>
  <si>
    <t xml:space="preserve">don't want to leave Kaohsiung </t>
  </si>
  <si>
    <t>@lemongeneration me neither  one week and final exams begin :'( nooo</t>
  </si>
  <si>
    <t>@tommygunn01 no I missed it  waiting for a torrent of it to go up so will have a look then.. they got their arses kicked</t>
  </si>
  <si>
    <t xml:space="preserve">I can't sleep noing Paramore aren't coming to Ireland   </t>
  </si>
  <si>
    <t>samithy_01</t>
  </si>
  <si>
    <t xml:space="preserve">is sick as anything </t>
  </si>
  <si>
    <t>Sun Jun 07 06:40:40 PDT 2009</t>
  </si>
  <si>
    <t>RevAaron</t>
  </si>
  <si>
    <t xml:space="preserve">No Arietids for me - got up, went outside, but it was too cloudy </t>
  </si>
  <si>
    <t>Sun Jun 07 06:40:50 PDT 2009</t>
  </si>
  <si>
    <t>kellyrigh_</t>
  </si>
  <si>
    <t xml:space="preserve">dawn's graduating today </t>
  </si>
  <si>
    <t xml:space="preserve">@unstung That would be an ordeal  Like running inside a sauna </t>
  </si>
  <si>
    <t>@sweetishbubble I didn't since I had friends over  But maybe they'll do another one tonight and I can jump in.</t>
  </si>
  <si>
    <t>Sun Jun 07 06:40:53 PDT 2009</t>
  </si>
  <si>
    <t xml:space="preserve">@9thAveVintage I used to weave, but don't remember how to tie the warp threads. </t>
  </si>
  <si>
    <t>Sun Jun 07 06:40:56 PDT 2009</t>
  </si>
  <si>
    <t>MandyMoos</t>
  </si>
  <si>
    <t>@unahealy not very summery today tho is it?  What you gonna wear?</t>
  </si>
  <si>
    <t>Sun Jun 07 06:40:57 PDT 2009</t>
  </si>
  <si>
    <t>beeeeeeeeeee rightt back  xxx</t>
  </si>
  <si>
    <t>Sun Jun 07 06:40:58 PDT 2009</t>
  </si>
  <si>
    <t>mfinn21</t>
  </si>
  <si>
    <t xml:space="preserve">is gunna shower then do hw for the rest of the day </t>
  </si>
  <si>
    <t>Sun Jun 07 06:41:00 PDT 2009</t>
  </si>
  <si>
    <t xml:space="preserve">@adammshankman @dizzyfeet Thank u for inspiring me to enroll my daughter in dance! She's 3 and she loves it! Wish I had taken dance! </t>
  </si>
  <si>
    <t>Sun Jun 07 06:41:01 PDT 2009</t>
  </si>
  <si>
    <t xml:space="preserve">@Dreyesbo GAH. But just because Jared &amp;amp; Jensen are returning doesn't mean Kripke is. And if Kripke isn't...won't be the same </t>
  </si>
  <si>
    <t>Sun Jun 07 06:41:07 PDT 2009</t>
  </si>
  <si>
    <t xml:space="preserve">My poor cats are well frightened they won't go out with this T&amp;amp;L </t>
  </si>
  <si>
    <t>backarack</t>
  </si>
  <si>
    <t>Sun Jun 07 06:41:13 PDT 2009</t>
  </si>
  <si>
    <t>@skycandylove awww  sucks so bad for us hey. i thought i read they sold out?!?! check perhaps?</t>
  </si>
  <si>
    <t>Sun Jun 07 06:41:15 PDT 2009</t>
  </si>
  <si>
    <t>mncastro</t>
  </si>
  <si>
    <t xml:space="preserve">Tired, was meant to finish new song and get it ready to make new demo, but ended up blogging instead </t>
  </si>
  <si>
    <t>Sun Jun 07 06:41:16 PDT 2009</t>
  </si>
  <si>
    <t>tam007</t>
  </si>
  <si>
    <t xml:space="preserve">Pissed off just seeing the same ad of the movie &amp;quot;Masila Mani&amp;quot; in Sun TV more than 50 times. </t>
  </si>
  <si>
    <t>Sun Jun 07 06:41:18 PDT 2009</t>
  </si>
  <si>
    <t>Melzy512</t>
  </si>
  <si>
    <t xml:space="preserve">beautiful day out and I'm stuck in the office </t>
  </si>
  <si>
    <t>Sun Jun 07 06:41:19 PDT 2009</t>
  </si>
  <si>
    <t>gavhunt</t>
  </si>
  <si>
    <t xml:space="preserve">people round my house drinking, but i'm tired and want to go to bed </t>
  </si>
  <si>
    <t>Sun Jun 07 06:41:25 PDT 2009</t>
  </si>
  <si>
    <t>deathgibbon</t>
  </si>
  <si>
    <t>I wish I could be bothered to get dressed and buy The Sims 3.  Too lazy though. My biggest problem in life, right there.</t>
  </si>
  <si>
    <t>Sun Jun 07 06:41:26 PDT 2009</t>
  </si>
  <si>
    <t xml:space="preserve">Everytime I've been hurt you've been there to pick me up! Idk what to do now! I've fallen and no one is there? </t>
  </si>
  <si>
    <t>I'm home now. Got lots to do today. Business, geography and Physics all coming up.  I LOVE EMILOO</t>
  </si>
  <si>
    <t>Sun Jun 07 06:41:30 PDT 2009</t>
  </si>
  <si>
    <t>@Icklesal  Hard to find a new job in this climate!  Check out what I started doing when I left my job http://bit.ly/16lR51</t>
  </si>
  <si>
    <t>Sun Jun 07 06:41:32 PDT 2009</t>
  </si>
  <si>
    <t>DKAchen</t>
  </si>
  <si>
    <t>rainy kot-day!  who wants to cheer anna up?</t>
  </si>
  <si>
    <t>Sun Jun 07 06:41:34 PDT 2009</t>
  </si>
  <si>
    <t>jbernaber11</t>
  </si>
  <si>
    <t>@jrnieves86 u bastard. U not takinme  lol..</t>
  </si>
  <si>
    <t>Sun Jun 07 06:41:35 PDT 2009</t>
  </si>
  <si>
    <t>piguchi7</t>
  </si>
  <si>
    <t xml:space="preserve">Tomorrow's gonna be Monday... again! </t>
  </si>
  <si>
    <t>@HoneyButterNuts I don't know  Later this afternoon.... don't really want to think about it. don't wanna go back to real life!</t>
  </si>
  <si>
    <t>Sun Jun 07 06:41:36 PDT 2009</t>
  </si>
  <si>
    <t>notpriti</t>
  </si>
  <si>
    <t>is confused..  &amp;amp; needs some more time!!!</t>
  </si>
  <si>
    <t>Sun Jun 07 06:41:37 PDT 2009</t>
  </si>
  <si>
    <t>Hermie30</t>
  </si>
  <si>
    <t xml:space="preserve">is very frustrated at not being able to buy 24 redemption anywhere in South Africa, what is it with place </t>
  </si>
  <si>
    <t>Sun Jun 07 06:41:39 PDT 2009</t>
  </si>
  <si>
    <t xml:space="preserve">I want to relax and I don't have to do homework...I'm so tired... </t>
  </si>
  <si>
    <t>Sun Jun 07 06:41:40 PDT 2009</t>
  </si>
  <si>
    <t>hates dysmenorrhea  http://plurk.com/p/z3g0w</t>
  </si>
  <si>
    <t>Sun Jun 07 06:41:45 PDT 2009</t>
  </si>
  <si>
    <t xml:space="preserve">This band is far too bro0o0otal for me </t>
  </si>
  <si>
    <t>lildorkette</t>
  </si>
  <si>
    <t>Writing.. again only this time its not about sadistic vampires, its about prejudist, Woop woop  cant spell that...</t>
  </si>
  <si>
    <t>Sun Jun 07 06:41:49 PDT 2009</t>
  </si>
  <si>
    <t xml:space="preserve">@vagelisv yea i've been to greece a bunch of times, but never to Athens. Amsterdam is fabulous as always but not very sunny right now... </t>
  </si>
  <si>
    <t xml:space="preserve">I WANNA PULL MY LAST BABY TOOTH SO BAD ALREADDYYY!!!!!!11! :| ) HAHAHAHA. It`s distracting me soo much. </t>
  </si>
  <si>
    <t>Sun Jun 07 06:41:50 PDT 2009</t>
  </si>
  <si>
    <t>fab_car</t>
  </si>
  <si>
    <t>heading to Ath today to pack up my stuff  starting my goodbyes to the best house in athens</t>
  </si>
  <si>
    <t>Sun Jun 07 06:41:52 PDT 2009</t>
  </si>
  <si>
    <t xml:space="preserve">@J_Acevedo good morning....no wait!! i still want to sleep!!!! </t>
  </si>
  <si>
    <t>Sun Jun 07 06:41:56 PDT 2009</t>
  </si>
  <si>
    <t>liamdbz</t>
  </si>
  <si>
    <t xml:space="preserve">bleah I got a bad cough and I'm losing my voice a bit </t>
  </si>
  <si>
    <t>Sun Jun 07 06:41:57 PDT 2009</t>
  </si>
  <si>
    <t>TereNY</t>
  </si>
  <si>
    <t xml:space="preserve">things have changed </t>
  </si>
  <si>
    <t>Sun Jun 07 06:42:00 PDT 2009</t>
  </si>
  <si>
    <t>NaviGirly</t>
  </si>
  <si>
    <t xml:space="preserve">Yum breakfast at mamas grace ...missing jillybean! </t>
  </si>
  <si>
    <t>Sun Jun 07 06:42:02 PDT 2009</t>
  </si>
  <si>
    <t xml:space="preserve">Damn. Trying to send a picture of this dalmatian my grandparents have. Fails! </t>
  </si>
  <si>
    <t>Sun Jun 07 06:42:04 PDT 2009</t>
  </si>
  <si>
    <t>keerraa__x</t>
  </si>
  <si>
    <t xml:space="preserve">due straighteners backk </t>
  </si>
  <si>
    <t>WeShotTheKaytee</t>
  </si>
  <si>
    <t>@missLDN I was gonna say to take me with to get one on friday but  nope, I gotta work.  like wtf?</t>
  </si>
  <si>
    <t xml:space="preserve">Must have been a blip. All ok now. Can't live without my email. Gotta do a bit of local shopping shortly. Hope we miss the rain </t>
  </si>
  <si>
    <t>Sun Jun 07 06:42:10 PDT 2009</t>
  </si>
  <si>
    <t>@missnoir1 Yep, Max Factor won't be selling in the US anymore after this year  Sad mostly as it's an icon. jrk don't like girls so lab lol</t>
  </si>
  <si>
    <t>CosmoProf</t>
  </si>
  <si>
    <t>Annoyed that my tweets with pics are not showing up!  # premiere who's tweeting the show!?</t>
  </si>
  <si>
    <t>Sun Jun 07 06:42:12 PDT 2009</t>
  </si>
  <si>
    <t>MileyFan2</t>
  </si>
  <si>
    <t xml:space="preserve">@Chris_Gorham too bad...i love that show...i watch it over and over again...  too bad i can't watch Harper's Island here.. </t>
  </si>
  <si>
    <t>Sun Jun 07 06:42:13 PDT 2009</t>
  </si>
  <si>
    <t>jerseysnare94</t>
  </si>
  <si>
    <t>Didn't get to hang wit his buddy.  but that party last night was pretty good. Congrats 09</t>
  </si>
  <si>
    <t>Sun Jun 07 06:42:18 PDT 2009</t>
  </si>
  <si>
    <t xml:space="preserve">Dearie McDearster, have you read the last Pendragon book?? Its been out forever and I keep forgetting to buy it. </t>
  </si>
  <si>
    <t>xranarawr</t>
  </si>
  <si>
    <t>@xlilcutiepie im studying right now  i wont online that often next week, badd!</t>
  </si>
  <si>
    <t>Sun Jun 07 06:42:23 PDT 2009</t>
  </si>
  <si>
    <t>@DamonD_VIP  I wish I was in the car so I could just jump out when you did! Where are you going/coming from??</t>
  </si>
  <si>
    <t>Sun Jun 07 06:42:25 PDT 2009</t>
  </si>
  <si>
    <t xml:space="preserve">@Chris_Gorham life here sucks sometimes </t>
  </si>
  <si>
    <t>Sun Jun 07 06:42:37 PDT 2009</t>
  </si>
  <si>
    <t xml:space="preserve">can't believe the shocking story on E! jon and kate (plus 8) are on the verge of splitsville </t>
  </si>
  <si>
    <t>Sun Jun 07 06:42:38 PDT 2009</t>
  </si>
  <si>
    <t xml:space="preserve">Hubby missed flight home. Waiting to hear when he will finally get here. Been gone over a week now. </t>
  </si>
  <si>
    <t>Sun Jun 07 06:42:42 PDT 2009</t>
  </si>
  <si>
    <t xml:space="preserve">so there comes frequent cut of power supply and my computer hitting a serious problem.. </t>
  </si>
  <si>
    <t>baybeiinatz</t>
  </si>
  <si>
    <t xml:space="preserve">is wonderin what to do ... bored </t>
  </si>
  <si>
    <t>Sun Jun 07 06:42:47 PDT 2009</t>
  </si>
  <si>
    <t xml:space="preserve">sorry I didnt tweet yesterday my computer wasnt working I am sad to come back on twitter and discover that you spent the day with M**** </t>
  </si>
  <si>
    <t>Sun Jun 07 06:42:48 PDT 2009</t>
  </si>
  <si>
    <t>AmzAngel12</t>
  </si>
  <si>
    <t>Hey @quigzie19 their stil watchin the f1  lol x HeeHee x</t>
  </si>
  <si>
    <t>Sun Jun 07 06:42:50 PDT 2009</t>
  </si>
  <si>
    <t>sasasayyy</t>
  </si>
  <si>
    <t xml:space="preserve">has to wake up early. </t>
  </si>
  <si>
    <t>_navybluegirl</t>
  </si>
  <si>
    <t>RANDOM THOUGHT: Even through its been a while, I still miss Trevor Marmalade from the footy show  he was so friggin hilarious!</t>
  </si>
  <si>
    <t>Sun Jun 07 06:42:51 PDT 2009</t>
  </si>
  <si>
    <t xml:space="preserve">@alliancegirl I guess that's the price one pays for even modest success as a blogger: &amp;quot;Blocked at work.&amp;quot; </t>
  </si>
  <si>
    <t>Sun Jun 07 06:42:55 PDT 2009</t>
  </si>
  <si>
    <t>necenzurat</t>
  </si>
  <si>
    <t xml:space="preserve">yes... firefox 3.5 has a new JS engine.... to bad that is not V8 </t>
  </si>
  <si>
    <t>Sun Jun 07 06:42:56 PDT 2009</t>
  </si>
  <si>
    <t xml:space="preserve">can't find my camera lead </t>
  </si>
  <si>
    <t>Sun Jun 07 06:43:02 PDT 2009</t>
  </si>
  <si>
    <t>few721</t>
  </si>
  <si>
    <t xml:space="preserve">Ok, we're almost to $3 again for gas. Not cool. </t>
  </si>
  <si>
    <t>applesarecute</t>
  </si>
  <si>
    <t xml:space="preserve">for a year ive been making noodles wrong </t>
  </si>
  <si>
    <t>Sun Jun 07 06:43:05 PDT 2009</t>
  </si>
  <si>
    <t>rappersdelight1</t>
  </si>
  <si>
    <t xml:space="preserve">i don't have any followers </t>
  </si>
  <si>
    <t>Sun Jun 07 06:43:06 PDT 2009</t>
  </si>
  <si>
    <t xml:space="preserve">my last day with my computer for a whole week </t>
  </si>
  <si>
    <t>Sun Jun 07 06:43:08 PDT 2009</t>
  </si>
  <si>
    <t>GregoryMichael</t>
  </si>
  <si>
    <t>The Hangover was good. I'm up way to early for a sunday  - can't sleep ugh - but off to vegas to make a hangover of my own - rufie anyone?</t>
  </si>
  <si>
    <t>Sun Jun 07 06:43:09 PDT 2009</t>
  </si>
  <si>
    <t xml:space="preserve">@turtleweed Because i suck at directions. Plus niligaw ako nung isang guard </t>
  </si>
  <si>
    <t>Sun Jun 07 06:43:10 PDT 2009</t>
  </si>
  <si>
    <t>@GoetzMehroxoff  Oh well!  Thank goodness homework days are over</t>
  </si>
  <si>
    <t>Sun Jun 07 06:43:11 PDT 2009</t>
  </si>
  <si>
    <t>angelic_lisa200</t>
  </si>
  <si>
    <t xml:space="preserve">ever felt completley empty and just wanted 2 die? i feel th@ way the now wish hings were bk 2 normal </t>
  </si>
  <si>
    <t>richardbradbury</t>
  </si>
  <si>
    <t xml:space="preserve">Wow, I'm tired. To bed at 1:30AM, awake at 4:00AM and back to work. Ahhhhh </t>
  </si>
  <si>
    <t>Sun Jun 07 06:43:12 PDT 2009</t>
  </si>
  <si>
    <t>oxScaryMaryxo</t>
  </si>
  <si>
    <t xml:space="preserve">toothache just aint funny </t>
  </si>
  <si>
    <t>Sun Jun 07 06:43:13 PDT 2009</t>
  </si>
  <si>
    <t>teotoluca</t>
  </si>
  <si>
    <t xml:space="preserve">Decided to keep &amp;quot;Rocktail's Stinger&amp;quot; for one of my Heroes. The nephew can have &amp;quot;Quivering Blade&amp;quot; if he still wants it. I miss him on GW. </t>
  </si>
  <si>
    <t>Sun Jun 07 06:43:17 PDT 2009</t>
  </si>
  <si>
    <t xml:space="preserve">@Froosh it doesn't work </t>
  </si>
  <si>
    <t>Sun Jun 07 06:43:18 PDT 2009</t>
  </si>
  <si>
    <t>HoneyButterNuts</t>
  </si>
  <si>
    <t>@abs1399 d'iiii know  Unfortunatly mine has shadowed upon me already!!!</t>
  </si>
  <si>
    <t>Sun Jun 07 06:43:23 PDT 2009</t>
  </si>
  <si>
    <t xml:space="preserve">@martinaxD lucky youuu!! yesterday i was studing </t>
  </si>
  <si>
    <t>Sun Jun 07 06:43:24 PDT 2009</t>
  </si>
  <si>
    <t xml:space="preserve">Oh no! Huge turle crossing I70. Odds don't look good </t>
  </si>
  <si>
    <t>Sun Jun 07 06:43:25 PDT 2009</t>
  </si>
  <si>
    <t>Broke my phone last night  hopefully I can get it repaired. Fingers crossed.</t>
  </si>
  <si>
    <t>@Lizzzieeee You bully me  and I meant to say. You don't know how much i hate you. Use your brain</t>
  </si>
  <si>
    <t xml:space="preserve">ran out of dvds to watch </t>
  </si>
  <si>
    <t>Sun Jun 07 06:43:30 PDT 2009</t>
  </si>
  <si>
    <t>mynameisfish22</t>
  </si>
  <si>
    <t xml:space="preserve">Doing Coursework </t>
  </si>
  <si>
    <t>LisaNotSimpsons</t>
  </si>
  <si>
    <t xml:space="preserve">aaaargh.. so much to do so little time </t>
  </si>
  <si>
    <t>JohannaLoh</t>
  </si>
  <si>
    <t xml:space="preserve">my nose is blocked... the only thing I can smell now are strong (and I mean STRONG) odours.. sniff </t>
  </si>
  <si>
    <t>Sun Jun 07 06:43:32 PDT 2009</t>
  </si>
  <si>
    <t>@bAl3xand3r stfu cunt cant pay 50$ to take his sister  lol</t>
  </si>
  <si>
    <t>Sun Jun 07 06:43:33 PDT 2009</t>
  </si>
  <si>
    <t>AlexandreeB</t>
  </si>
  <si>
    <t xml:space="preserve">aussies , aussies i wish I could go there </t>
  </si>
  <si>
    <t>itsJESSICAAAA</t>
  </si>
  <si>
    <t xml:space="preserve">my moms making me go to church and letting my sisters stay home. </t>
  </si>
  <si>
    <t>Sun Jun 07 06:43:34 PDT 2009</t>
  </si>
  <si>
    <t>@rachhhhh_ ooh horrible subjects! maths sounds the worst though  xx</t>
  </si>
  <si>
    <t>Sun Jun 07 06:43:35 PDT 2009</t>
  </si>
  <si>
    <t xml:space="preserve">Is eating cold pizza...and STILL having internet problems </t>
  </si>
  <si>
    <t>Sun Jun 07 06:43:36 PDT 2009</t>
  </si>
  <si>
    <t>HONEYDUTCHES</t>
  </si>
  <si>
    <t xml:space="preserve">its dat time of year when i miss living in NJ...i wanna b at summer jam </t>
  </si>
  <si>
    <t>Sun Jun 07 06:43:37 PDT 2009</t>
  </si>
  <si>
    <t>A7X_Bat_Angel</t>
  </si>
  <si>
    <t xml:space="preserve">i lost a follower just now...wtf...people hate me </t>
  </si>
  <si>
    <t>y_t_r_a_m</t>
  </si>
  <si>
    <t xml:space="preserve">Playing some guitar cuz starting tomorrow, I can only spend time w/ it early in the morning, late afternoon, and night. </t>
  </si>
  <si>
    <t>Sun Jun 07 06:43:39 PDT 2009</t>
  </si>
  <si>
    <t>laramulady</t>
  </si>
  <si>
    <t>Didn't get the internship that I really wanted  Need. A. Job.</t>
  </si>
  <si>
    <t>Sun Jun 07 06:43:47 PDT 2009</t>
  </si>
  <si>
    <t>roweeeena</t>
  </si>
  <si>
    <t xml:space="preserve">@Beth_Temple oh thats no fun... i dont think the tooth fairy makes partial payments either </t>
  </si>
  <si>
    <t xml:space="preserve">@Coopthepoo Not anymore </t>
  </si>
  <si>
    <t>Sun Jun 07 06:43:48 PDT 2009</t>
  </si>
  <si>
    <t xml:space="preserve">@LostMarilyn Can you get either one with fair shipping price to UK? I have copies, but no fancy paypal link yet. </t>
  </si>
  <si>
    <t>Sun Jun 07 06:43:53 PDT 2009</t>
  </si>
  <si>
    <t xml:space="preserve">life is soooooo suckey right now  grrrrrrr im hungry </t>
  </si>
  <si>
    <t>Sun Jun 07 06:43:56 PDT 2009</t>
  </si>
  <si>
    <t>lluviaderregen</t>
  </si>
  <si>
    <t>cleaning   a lot!!</t>
  </si>
  <si>
    <t>Sun Jun 07 06:43:58 PDT 2009</t>
  </si>
  <si>
    <t xml:space="preserve">Opps never realised how messy the kitchen was ... should've seen behind the fridge/freezer </t>
  </si>
  <si>
    <t xml:space="preserve">@TheLonelyGnome Too bad my camera has no hope of being able to capture a good photo of it </t>
  </si>
  <si>
    <t>Sun Jun 07 06:44:02 PDT 2009</t>
  </si>
  <si>
    <t>@Kriptic just done AS level so i still have another yr   when yu done?</t>
  </si>
  <si>
    <t>Sun Jun 07 06:44:03 PDT 2009</t>
  </si>
  <si>
    <t>@NovaCrash Can't watch while I'm on the radio  But hey - awesome!</t>
  </si>
  <si>
    <t>Sun Jun 07 06:44:10 PDT 2009</t>
  </si>
  <si>
    <t>Whoopsy daisy!!! Not good  http://twitpic.com/6tsrs</t>
  </si>
  <si>
    <t xml:space="preserve">@mikaaaaa NOO mik. as in NO. im not sure if i like my section. </t>
  </si>
  <si>
    <t>Sun Jun 07 06:44:11 PDT 2009</t>
  </si>
  <si>
    <t>Trying not to fall asleep!  What about a visit of the fitness center? hmmm...still debating! #shouldistayorshouldigo</t>
  </si>
  <si>
    <t>Sun Jun 07 06:44:13 PDT 2009</t>
  </si>
  <si>
    <t>roxiedaltonhey</t>
  </si>
  <si>
    <t xml:space="preserve">leaving for berry </t>
  </si>
  <si>
    <t>Sun Jun 07 06:44:14 PDT 2009</t>
  </si>
  <si>
    <t>lauraaamartin</t>
  </si>
  <si>
    <t>@hellocuppycake i didnt even end up getting it  tomorrow hopefully! and yesss, wow soon. and that circus place too!</t>
  </si>
  <si>
    <t>Sun Jun 07 06:44:16 PDT 2009</t>
  </si>
  <si>
    <t>i WONT BE ABLE TO TWEET FEARNE WHEN ITS ON  ILL BE AT HE FUCKING HOSPITAL// BUT ILL BE LISTENIGNT TO IT</t>
  </si>
  <si>
    <t>Sun Jun 07 06:44:17 PDT 2009</t>
  </si>
  <si>
    <t>Ouch, sore head.  I bought suntan lotion  and it smells really nice  x</t>
  </si>
  <si>
    <t>Sun Jun 07 06:44:19 PDT 2009</t>
  </si>
  <si>
    <t>bballer142012</t>
  </si>
  <si>
    <t>Insanityx</t>
  </si>
  <si>
    <t xml:space="preserve">Burnt my hand on the hotplate </t>
  </si>
  <si>
    <t>Sun Jun 07 06:44:20 PDT 2009</t>
  </si>
  <si>
    <t xml:space="preserve">I really can't keep up with all the tweeting b/c I am not on my computer as much! </t>
  </si>
  <si>
    <t>Sun Jun 07 06:44:21 PDT 2009</t>
  </si>
  <si>
    <t>kryderwilkie</t>
  </si>
  <si>
    <t xml:space="preserve">@tripledeckher  just saw a trailer for a remake of Fame.  Does not look good </t>
  </si>
  <si>
    <t>Sun Jun 07 06:44:23 PDT 2009</t>
  </si>
  <si>
    <t xml:space="preserve">It was a really good book, but it was so sad!!! </t>
  </si>
  <si>
    <t>Sun Jun 07 06:44:26 PDT 2009</t>
  </si>
  <si>
    <t>NurseJennE</t>
  </si>
  <si>
    <t xml:space="preserve">can't sleep.... cooking until the wee hours is dangerous </t>
  </si>
  <si>
    <t>Sun Jun 07 06:44:32 PDT 2009</t>
  </si>
  <si>
    <t>Jenjenzi</t>
  </si>
  <si>
    <t xml:space="preserve">wondering what happened to the sunshine and blue skies </t>
  </si>
  <si>
    <t>Sun Jun 07 06:44:33 PDT 2009</t>
  </si>
  <si>
    <t>skittlepsycho</t>
  </si>
  <si>
    <t>@ThisIsCathyO I did! I just didn't hav enough load 2 repl.y  Haha! Yes, they were something b4. I knew it before na din. I prefer the ex!</t>
  </si>
  <si>
    <t>Sun Jun 07 06:44:35 PDT 2009</t>
  </si>
  <si>
    <t>Katlin707</t>
  </si>
  <si>
    <t>says restaurant city takes forever to load  http://plurk.com/p/z3h0s</t>
  </si>
  <si>
    <t>Got the maddest headache  ah me n rawz saved some bday party 2day</t>
  </si>
  <si>
    <t>Sun Jun 07 06:44:36 PDT 2009</t>
  </si>
  <si>
    <t xml:space="preserve">@ironmanj AM texted me. Not a good race for him then </t>
  </si>
  <si>
    <t>Sun Jun 07 06:44:39 PDT 2009</t>
  </si>
  <si>
    <t>trknkeg</t>
  </si>
  <si>
    <t xml:space="preserve">sounds like typical dispatch ... sometimes u really do wanna club them over the head </t>
  </si>
  <si>
    <t>Sun Jun 07 06:44:42 PDT 2009</t>
  </si>
  <si>
    <t>nique1216</t>
  </si>
  <si>
    <t xml:space="preserve">also realizing how I am gonna miss the playoffs tonight </t>
  </si>
  <si>
    <t>Sun Jun 07 06:44:45 PDT 2009</t>
  </si>
  <si>
    <t xml:space="preserve">doing my homework. I hate doing that but i have to </t>
  </si>
  <si>
    <t xml:space="preserve">My best friend will also be going to Oregon. Seems like she has already been gone for a long time even though she only left yesterday </t>
  </si>
  <si>
    <t>Sun Jun 07 06:44:47 PDT 2009</t>
  </si>
  <si>
    <t xml:space="preserve">@fraserspeirs you think you have it bad? I'm not even going to Paris! </t>
  </si>
  <si>
    <t>Sun Jun 07 06:44:50 PDT 2009</t>
  </si>
  <si>
    <t>Sun Jun 07 06:44:54 PDT 2009</t>
  </si>
  <si>
    <t xml:space="preserve">@superandy_07 I wish ye were too </t>
  </si>
  <si>
    <t>Sun Jun 07 06:45:03 PDT 2009</t>
  </si>
  <si>
    <t xml:space="preserve">@x__sandra Well, they should be. </t>
  </si>
  <si>
    <t>Sun Jun 07 06:45:04 PDT 2009</t>
  </si>
  <si>
    <t xml:space="preserve">Probinly should get up...but so comfortable in bed </t>
  </si>
  <si>
    <t>bteamtrackstar</t>
  </si>
  <si>
    <t xml:space="preserve">my poor car </t>
  </si>
  <si>
    <t>snhitchcock</t>
  </si>
  <si>
    <t xml:space="preserve">forgot to turn my alarm &amp;quot;on&amp;quot; for church and now running late </t>
  </si>
  <si>
    <t>Sun Jun 07 06:45:12 PDT 2009</t>
  </si>
  <si>
    <t>@lemongeneration  At least we still have the weekends.</t>
  </si>
  <si>
    <t>chars1983</t>
  </si>
  <si>
    <t xml:space="preserve">trying really hard to stay calm today but seems bad news is following me  oh well life goes on, got my boys to keep me happy </t>
  </si>
  <si>
    <t>chasideevasque2</t>
  </si>
  <si>
    <t xml:space="preserve">Laundry Day.....fun? dont think so </t>
  </si>
  <si>
    <t>Sun Jun 07 06:45:15 PDT 2009</t>
  </si>
  <si>
    <t>zero0_0gravity</t>
  </si>
  <si>
    <t xml:space="preserve">ARGH MAN! Just come dwon for a quiet revision sesh by myself, and then guess who comes down, @moveeefan and turns on the telly, thanks! </t>
  </si>
  <si>
    <t>Sun Jun 07 06:45:18 PDT 2009</t>
  </si>
  <si>
    <t>ughhhh. feel like crap. &amp;amp; for the zillionth time, can't focus on my work  gonna be a looong day/nite...</t>
  </si>
  <si>
    <t xml:space="preserve">@xu_wang No, no. I just want to know if I can pick them up tomorrow. </t>
  </si>
  <si>
    <t>Sun Jun 07 06:45:20 PDT 2009</t>
  </si>
  <si>
    <t xml:space="preserve">Seriously sad ..the @twloha guys have shifted location without any warnin (Only know cause joy is there) &amp;amp; im not gonna make it now </t>
  </si>
  <si>
    <t xml:space="preserve">Up at friggin 6am!!*sniffle* I'm such a good friend! </t>
  </si>
  <si>
    <t>svs</t>
  </si>
  <si>
    <t xml:space="preserve">https twitter continues to be broken for me. Flawless anywhere except TelstraClear cable </t>
  </si>
  <si>
    <t>Sun Jun 07 06:45:22 PDT 2009</t>
  </si>
  <si>
    <t>@lordofkingz Day26 goin b @ summer jam  officially sad now</t>
  </si>
  <si>
    <t>Sun Jun 07 06:45:25 PDT 2009</t>
  </si>
  <si>
    <t xml:space="preserve">@JessMcFlyxxx ooh darlin! it is!!  very, i hate maths! and im shit at it too! ARGHHH! i hate school </t>
  </si>
  <si>
    <t>Sun Jun 07 06:45:27 PDT 2009</t>
  </si>
  <si>
    <t>LadyJacqueline</t>
  </si>
  <si>
    <t xml:space="preserve">My teas gone cold </t>
  </si>
  <si>
    <t>jessicallove</t>
  </si>
  <si>
    <t xml:space="preserve">last night was fun but now i gots a bad ancle </t>
  </si>
  <si>
    <t>Sun Jun 07 06:45:29 PDT 2009</t>
  </si>
  <si>
    <t xml:space="preserve">&amp;amp; they'll never make tunes like 'fake tales' or 'certain romance' anymore tbh I just miss the good old arctic monkeys. </t>
  </si>
  <si>
    <t>Sun Jun 07 06:45:31 PDT 2009</t>
  </si>
  <si>
    <t xml:space="preserve">dont want to revise physics </t>
  </si>
  <si>
    <t>Sun Jun 07 06:45:32 PDT 2009</t>
  </si>
  <si>
    <t xml:space="preserve">tomorrow should be fun..gym...relax...will &amp;amp; grace time....date...home....sleep...wake for work </t>
  </si>
  <si>
    <t>Sun Jun 07 06:45:34 PDT 2009</t>
  </si>
  <si>
    <t>smgwww</t>
  </si>
  <si>
    <t xml:space="preserve">I guess I am reseting my sleep schedule today.didn't sleep all night. still awake and ready for a day with my family. im cranky... </t>
  </si>
  <si>
    <t>Sun Jun 07 06:45:37 PDT 2009</t>
  </si>
  <si>
    <t>lfortson</t>
  </si>
  <si>
    <t>super sad day. going to church then out to eat. Then, @maggiefortson and @jackpooter are leaving  !!!!!!!!!!!!!!!!</t>
  </si>
  <si>
    <t>@strangetymes i forgot i had to go to emilys grad party today. so our tru blood watching is gonna have to be pushed back  sorry</t>
  </si>
  <si>
    <t xml:space="preserve">@jamesheart24 i am so jealous  do you still have to go to college? Cuz my college makes us start a2 work for 4 weeks </t>
  </si>
  <si>
    <t>Sun Jun 07 06:45:39 PDT 2009</t>
  </si>
  <si>
    <t>rayanamedeiros</t>
  </si>
  <si>
    <t xml:space="preserve">I WANT TO GO OUT, BUT I HAVE TO STUDY </t>
  </si>
  <si>
    <t>Sun Jun 07 06:45:46 PDT 2009</t>
  </si>
  <si>
    <t xml:space="preserve">second load of washing ready so im off to hang it out then who knows? matricide? genocide? suicide?  JOKING!!!!! prob renf gala day </t>
  </si>
  <si>
    <t>Sun Jun 07 06:45:50 PDT 2009</t>
  </si>
  <si>
    <t xml:space="preserve">I have got such a sore throat... like, sinus infection sore throat. </t>
  </si>
  <si>
    <t>Sun Jun 07 06:45:53 PDT 2009</t>
  </si>
  <si>
    <t>Sara0386</t>
  </si>
  <si>
    <t xml:space="preserve">tommys wake tomorrow </t>
  </si>
  <si>
    <t>Sun Jun 07 06:45:55 PDT 2009</t>
  </si>
  <si>
    <t>@stephaniepratt  when they were singing their own praise, they seemed to have forgotten a 5 letter word - KARMA  I hope they get home safe</t>
  </si>
  <si>
    <t>Sun Jun 07 06:46:07 PDT 2009</t>
  </si>
  <si>
    <t>susanxsurreal</t>
  </si>
  <si>
    <t xml:space="preserve">Picking up Koby at Kens ...... Koby's sick </t>
  </si>
  <si>
    <t>Sun Jun 07 06:46:11 PDT 2009</t>
  </si>
  <si>
    <t>gailmorabito</t>
  </si>
  <si>
    <t xml:space="preserve">@lounell Yum!!!! So sad - trying to watch the French Open final via live streaming... our cable subscription doesn't include sports </t>
  </si>
  <si>
    <t>Sun Jun 07 06:46:12 PDT 2009</t>
  </si>
  <si>
    <t>has drunk one litre of air kelapa muda. Hope it doesn't come back up.  http://plurk.com/p/z3hks</t>
  </si>
  <si>
    <t>Sun Jun 07 06:46:16 PDT 2009</t>
  </si>
  <si>
    <t>@shooting__star  lol me too! every 2 secs im doing something else haha. i kinda have to revise though  got 3 exams on tuesday!</t>
  </si>
  <si>
    <t>scooter730</t>
  </si>
  <si>
    <t xml:space="preserve">@Bebequeen255 I'm on the bus..!! imma miss yu!!! </t>
  </si>
  <si>
    <t>miriamfeasey</t>
  </si>
  <si>
    <t xml:space="preserve">@xfloxluvsxux agreed gunna miss them times mager </t>
  </si>
  <si>
    <t>Sun Jun 07 06:46:22 PDT 2009</t>
  </si>
  <si>
    <t xml:space="preserve">I am dying of tirednesss. I just want a pillow </t>
  </si>
  <si>
    <t xml:space="preserve">@Simone haha, i think my skull may be dented.. i've been wearing glasses since i was a kid </t>
  </si>
  <si>
    <t>Sun Jun 07 06:46:25 PDT 2009</t>
  </si>
  <si>
    <t xml:space="preserve">are you kidding me??............how can someone sitting on your hand result in this much pain???still can't bend my thumb </t>
  </si>
  <si>
    <t>Sun Jun 07 06:46:27 PDT 2009</t>
  </si>
  <si>
    <t>divabritt25</t>
  </si>
  <si>
    <t xml:space="preserve">@_embargh0st awww! </t>
  </si>
  <si>
    <t>vintagedork</t>
  </si>
  <si>
    <t>boredboredbored. i wanted to watch gossip girl but the fams taken the tv.  i never get to watch GG. sucks.</t>
  </si>
  <si>
    <t>Sun Jun 07 06:46:28 PDT 2009</t>
  </si>
  <si>
    <t xml:space="preserve">Blegh... it's raining here </t>
  </si>
  <si>
    <t>mppareto</t>
  </si>
  <si>
    <t xml:space="preserve">@dmdoria Yes, it's a true tragedy - I'm very sorry to hear that </t>
  </si>
  <si>
    <t>Sun Jun 07 06:46:34 PDT 2009</t>
  </si>
  <si>
    <t xml:space="preserve">@EvieHolland I am lost. Please help me find a good home. </t>
  </si>
  <si>
    <t>Sun Jun 07 06:46:36 PDT 2009</t>
  </si>
  <si>
    <t xml:space="preserve">@darjam oh no! i hope you're feeling better. </t>
  </si>
  <si>
    <t>Sun Jun 07 06:46:37 PDT 2009</t>
  </si>
  <si>
    <t xml:space="preserve">just woke up, not loong enough </t>
  </si>
  <si>
    <t>Sun Jun 07 06:46:38 PDT 2009</t>
  </si>
  <si>
    <t>summaiyahhyder</t>
  </si>
  <si>
    <t xml:space="preserve">Running on an hour's worth of sleep... Definitely gonna get a major headache later </t>
  </si>
  <si>
    <t xml:space="preserve">Trying to decide between moving to New Zealand or Canada. Since Moving to America was too exspensive. Really wanted to live in sunny LA. </t>
  </si>
  <si>
    <t>Sun Jun 07 06:46:40 PDT 2009</t>
  </si>
  <si>
    <t>Yashrocks</t>
  </si>
  <si>
    <t>@xprincessxkrisx cause i was afraid bout mine but i put my real one and others say the one that is mine is fake  but that is truely me</t>
  </si>
  <si>
    <t>Sun Jun 07 06:46:42 PDT 2009</t>
  </si>
  <si>
    <t xml:space="preserve">has a roll of rolos yaaaaay! and needs to find a working microphone so she can make youtube useful for her waaaah! </t>
  </si>
  <si>
    <t>Sun Jun 07 06:46:43 PDT 2009</t>
  </si>
  <si>
    <t>JoshuaAaronWise</t>
  </si>
  <si>
    <t>@laurenmacdonald  I want a black coffe from timmies...</t>
  </si>
  <si>
    <t>Sun Jun 07 06:46:55 PDT 2009</t>
  </si>
  <si>
    <t>jumble123</t>
  </si>
  <si>
    <t xml:space="preserve">i went to oasis on thursday and it was amazing!! shame it is freeeezing now </t>
  </si>
  <si>
    <t>Sun Jun 07 06:46:56 PDT 2009</t>
  </si>
  <si>
    <t>Mattyo__o</t>
  </si>
  <si>
    <t>lying in bed 2.46 pm ...hungry   i guess its my own fault :L</t>
  </si>
  <si>
    <t>Sun Jun 07 06:46:57 PDT 2009</t>
  </si>
  <si>
    <t>@divasoria looks like fed will win!!!!  but then there's still hope!</t>
  </si>
  <si>
    <t>Sun Jun 07 06:46:58 PDT 2009</t>
  </si>
  <si>
    <t>GoGlobalOpps</t>
  </si>
  <si>
    <t>Canceled Victoria TentMaker crs   Next Op Pasadena Oct09. C U there</t>
  </si>
  <si>
    <t>Sun Jun 07 06:47:04 PDT 2009</t>
  </si>
  <si>
    <t xml:space="preserve">had fun at the hard rock hotel but my phone is still off </t>
  </si>
  <si>
    <t>BriDogg</t>
  </si>
  <si>
    <t xml:space="preserve">is still tired and still needs $300 for my carnote... </t>
  </si>
  <si>
    <t>dyanlucero</t>
  </si>
  <si>
    <t xml:space="preserve">I still have a rough voice after swallowing a pack of strepsils! </t>
  </si>
  <si>
    <t>Sun Jun 07 06:47:06 PDT 2009</t>
  </si>
  <si>
    <t>i ran out of champagne......  i wonder if i call my brother i could convince him to bring me up a bottle....</t>
  </si>
  <si>
    <t>Sun Jun 07 06:47:09 PDT 2009</t>
  </si>
  <si>
    <t>demmydm</t>
  </si>
  <si>
    <t xml:space="preserve">she said,&amp;quot;i miss him,&amp;quot; and i said,&amp;quot;i miss him too&amp;quot; </t>
  </si>
  <si>
    <t>Sun Jun 07 06:47:10 PDT 2009</t>
  </si>
  <si>
    <t>humanelevation</t>
  </si>
  <si>
    <t>Morning, getting ready for another day game. Back in buffalo it's barely 60 degree    Heads up, print ad campaign starts this week.</t>
  </si>
  <si>
    <t>Sun Jun 07 06:47:13 PDT 2009</t>
  </si>
  <si>
    <t xml:space="preserve">Sitting in a field with ma and pa, I already miss my holiday and it only ended 2 hours ago </t>
  </si>
  <si>
    <t>Sun Jun 07 06:47:15 PDT 2009</t>
  </si>
  <si>
    <t xml:space="preserve">mornin twitter, work in 2 hrs </t>
  </si>
  <si>
    <t>Sun Jun 07 06:47:16 PDT 2009</t>
  </si>
  <si>
    <t>kHayzRu</t>
  </si>
  <si>
    <t xml:space="preserve">is working,huhuhuhu.. </t>
  </si>
  <si>
    <t>Sun Jun 07 06:47:17 PDT 2009</t>
  </si>
  <si>
    <t>sclark1013</t>
  </si>
  <si>
    <t xml:space="preserve">@swingoutsister wishing I could see you perform tonight, but unfortunately other plans got in the way. </t>
  </si>
  <si>
    <t>Sun Jun 07 06:47:20 PDT 2009</t>
  </si>
  <si>
    <t>@that_kat When are you deserting me?? I can't believe you'll be gone a WHOLE WEEK.....  Waa..</t>
  </si>
  <si>
    <t>Sun Jun 07 06:47:21 PDT 2009</t>
  </si>
  <si>
    <t xml:space="preserve">not making a cake anymore, mother is being a bit of a moan. homework instead. </t>
  </si>
  <si>
    <t>Sun Jun 07 06:47:22 PDT 2009</t>
  </si>
  <si>
    <t xml:space="preserve">i better work on my homeworks again. i don't wanna go to school tomorrow.  I don't wanna see anyone in school. </t>
  </si>
  <si>
    <t>Sun Jun 07 06:47:24 PDT 2009</t>
  </si>
  <si>
    <t xml:space="preserve">@jordanknight http://twitpic.com/6tijy - I would send you my pics from VA Beach but I was NOT that close. </t>
  </si>
  <si>
    <t xml:space="preserve">@Portiaism yeh, i have to do that  i go back on the 15th of june </t>
  </si>
  <si>
    <t>Sun Jun 07 06:47:26 PDT 2009</t>
  </si>
  <si>
    <t>kevie84</t>
  </si>
  <si>
    <t>Lost at the snooker  no use!</t>
  </si>
  <si>
    <t xml:space="preserve">http://bit.ly/gwr4I  Comments please </t>
  </si>
  <si>
    <t>Sun Jun 07 06:47:28 PDT 2009</t>
  </si>
  <si>
    <t xml:space="preserve">@alexalltimelow Oh no you di-int. What about Sydney?! Didn't even take your shirt off! </t>
  </si>
  <si>
    <t>Sun Jun 07 06:47:29 PDT 2009</t>
  </si>
  <si>
    <t>mykasaraw</t>
  </si>
  <si>
    <t>hahaha! yes! unknown hot stranger. took a pic with him but it was blur  @ainakobets</t>
  </si>
  <si>
    <t>Sun Jun 07 06:47:30 PDT 2009</t>
  </si>
  <si>
    <t xml:space="preserve">asks everyone to pray for the souls of the children who gat ran over along c5extension this afternoon </t>
  </si>
  <si>
    <t>spencertg</t>
  </si>
  <si>
    <t>No yoga this morning.    I have SO much work to do.</t>
  </si>
  <si>
    <t>Sun Jun 07 06:47:31 PDT 2009</t>
  </si>
  <si>
    <t>So tired and its school tomrow..  why can't i have one decent lay in!?!?</t>
  </si>
  <si>
    <t>Sun Jun 07 06:47:32 PDT 2009</t>
  </si>
  <si>
    <t xml:space="preserve">@LeoNetworks Be in touch... will let u know if I can.. got a deadline to meet.. so can't commit </t>
  </si>
  <si>
    <t>Sun Jun 07 06:47:33 PDT 2009</t>
  </si>
  <si>
    <t>tiatucker</t>
  </si>
  <si>
    <t xml:space="preserve">had an interesting night and now it's time to get back to studying </t>
  </si>
  <si>
    <t>Sun Jun 07 06:47:34 PDT 2009</t>
  </si>
  <si>
    <t xml:space="preserve">@heathernoye We haven't played WoW in months. Last time I had a bad moment on the Ally side, quit both guilds and haven't played since </t>
  </si>
  <si>
    <t>Sun Jun 07 06:47:35 PDT 2009</t>
  </si>
  <si>
    <t>@AetherPrincess i hope you dont  its really disturbing.</t>
  </si>
  <si>
    <t xml:space="preserve">@bryanbrinkman im so jelous you saw the decemberists </t>
  </si>
  <si>
    <t>heathernoye</t>
  </si>
  <si>
    <t>@missandree didn't know your gone,  just noticed Ur never online when i am  which sucks BigTime but we're all in different time zones</t>
  </si>
  <si>
    <t>Sun Jun 07 06:47:42 PDT 2009</t>
  </si>
  <si>
    <t>is not ready for work yet  ....</t>
  </si>
  <si>
    <t>Sun Jun 07 06:47:47 PDT 2009</t>
  </si>
  <si>
    <t>devowin</t>
  </si>
  <si>
    <t>is bored again! Lol..... trying to finally register my sidekick. i think it might rain...  but its kinda peaceful....TXT ME!! (907-6625)</t>
  </si>
  <si>
    <t>Sun Jun 07 06:47:48 PDT 2009</t>
  </si>
  <si>
    <t xml:space="preserve">You'd think after 9 hours sleep plus an hour's nap, you wouldn't be wrecked by 11:30 after doing nothing all day.. dirty virus </t>
  </si>
  <si>
    <t>Sun Jun 07 06:47:54 PDT 2009</t>
  </si>
  <si>
    <t>purrpurrpurr</t>
  </si>
  <si>
    <t>I'm wondering, why there is no pics on my &amp;quot;following&amp;quot; there?  Help!</t>
  </si>
  <si>
    <t>Sun Jun 07 06:47:55 PDT 2009</t>
  </si>
  <si>
    <t>@danipoynterjudd i take licky licky as a know then  ohh ... very well... :|</t>
  </si>
  <si>
    <t>Sun Jun 07 06:47:58 PDT 2009</t>
  </si>
  <si>
    <t xml:space="preserve">My parents are replacing my bed cause it's so old and painful already  Goodbye, bed! We had some gooood times didn't we?! </t>
  </si>
  <si>
    <t>Sun Jun 07 06:47:59 PDT 2009</t>
  </si>
  <si>
    <t>SaveUsMischa</t>
  </si>
  <si>
    <t xml:space="preserve">@solomonster Nice weather? Its pissing it down here in England! </t>
  </si>
  <si>
    <t>Sun Jun 07 06:48:02 PDT 2009</t>
  </si>
  <si>
    <t>Nick_Wallis</t>
  </si>
  <si>
    <t xml:space="preserve">@Houns on some pretty heavy duty medication and it kicks. Hard. </t>
  </si>
  <si>
    <t xml:space="preserve">@yerex ill miss him when he goes. Not that convinced by the new dude </t>
  </si>
  <si>
    <t>wickedwench4279</t>
  </si>
  <si>
    <t>waking to 6 kids screaming outside my bedroom window   i know now why some animals eat their young!!!</t>
  </si>
  <si>
    <t>deadxp</t>
  </si>
  <si>
    <t xml:space="preserve">I am SO DAYUM-ly excited for school. </t>
  </si>
  <si>
    <t>Sun Jun 07 06:48:03 PDT 2009</t>
  </si>
  <si>
    <t>dr_mcintyre</t>
  </si>
  <si>
    <t>@HoneyButterNuts  unfortunately there's nothing I can do 4 poor Sonnet. Buy some creme .... that'll be $50.</t>
  </si>
  <si>
    <t>Sun Jun 07 06:48:04 PDT 2009</t>
  </si>
  <si>
    <t xml:space="preserve">Why MacBook have to be so expensive here?!. not fair </t>
  </si>
  <si>
    <t>Sun Jun 07 06:48:05 PDT 2009</t>
  </si>
  <si>
    <t xml:space="preserve">boooooooo i fly home today.  </t>
  </si>
  <si>
    <t>Sun Jun 07 06:48:07 PDT 2009</t>
  </si>
  <si>
    <t>@bessiemc all gone and it wasn't big enough to share  (obviously I didn't buy them! Or it would have been big!)</t>
  </si>
  <si>
    <t>Sun Jun 07 06:48:10 PDT 2009</t>
  </si>
  <si>
    <t xml:space="preserve">Playd 18 holes early this morning, hit the ball okey but putted terrible </t>
  </si>
  <si>
    <t xml:space="preserve">why hasn't he called? where have he been? I NEED ANSWERS NOW </t>
  </si>
  <si>
    <t>Sun Jun 07 06:48:15 PDT 2009</t>
  </si>
  <si>
    <t>JanineK_</t>
  </si>
  <si>
    <t xml:space="preserve">i want to go for a walk, but nobody is awake to come with me </t>
  </si>
  <si>
    <t xml:space="preserve">@cchana u called this morning and no one woke me up how poo and they just told me now </t>
  </si>
  <si>
    <t>Sun Jun 07 06:48:16 PDT 2009</t>
  </si>
  <si>
    <t>imsingleorg</t>
  </si>
  <si>
    <t xml:space="preserve">http://twitpic.com/6tt0k - I miss the DJ'ing days! </t>
  </si>
  <si>
    <t>Sun Jun 07 06:48:22 PDT 2009</t>
  </si>
  <si>
    <t>@kellster kawaii!!!! The Boi wouldn't agree  boys will be boys</t>
  </si>
  <si>
    <t>ruby12310</t>
  </si>
  <si>
    <t xml:space="preserve">@mrsdam neva mind then  thats mean! talk to yew more than me??? </t>
  </si>
  <si>
    <t xml:space="preserve">@ilumire: I thought you were on my team!! </t>
  </si>
  <si>
    <t>Sun Jun 07 06:48:24 PDT 2009</t>
  </si>
  <si>
    <t xml:space="preserve">@fabulousselena goood too!! doing homework....i hate it! </t>
  </si>
  <si>
    <t>Sun Jun 07 06:48:28 PDT 2009</t>
  </si>
  <si>
    <t xml:space="preserve">argh, i'm so bored now. Nothing to do </t>
  </si>
  <si>
    <t xml:space="preserve">@RobstenRobsten yup. I googled bout it. I dnt know bout tony award </t>
  </si>
  <si>
    <t>Sun Jun 07 06:48:31 PDT 2009</t>
  </si>
  <si>
    <t>alaruber</t>
  </si>
  <si>
    <t xml:space="preserve">a day that i didn think would end like this... </t>
  </si>
  <si>
    <t>Sun Jun 07 06:48:35 PDT 2009</t>
  </si>
  <si>
    <t>SreetiNandy</t>
  </si>
  <si>
    <t xml:space="preserve">System too slow x-( ...testing my patience....term not there in my dictionary </t>
  </si>
  <si>
    <t>Sun Jun 07 06:48:37 PDT 2009</t>
  </si>
  <si>
    <t xml:space="preserve">@delta_goodrem can you please tell lukey, jenny, marky and shon to stop teasing me...it isnt nice and my feelings are being hurt </t>
  </si>
  <si>
    <t>Sun Jun 07 06:48:40 PDT 2009</t>
  </si>
  <si>
    <t>srikan2</t>
  </si>
  <si>
    <t xml:space="preserve">@ShashiTharoor How does it feel to be a colleague of an accused murderer? Welcome to the Indian Parliament!! </t>
  </si>
  <si>
    <t>Sun Jun 07 06:48:42 PDT 2009</t>
  </si>
  <si>
    <t>@SilverSurfing Thanks for trying anyways... I had a feeling it had been deleated  It was an EPIC vid lol!</t>
  </si>
  <si>
    <t>Sun Jun 07 06:48:44 PDT 2009</t>
  </si>
  <si>
    <t>god its so depressing to be back in england after a brilliant weekend  brilliant do tho and my cousin looked really nice on her wedding da</t>
  </si>
  <si>
    <t>Sun Jun 07 06:48:46 PDT 2009</t>
  </si>
  <si>
    <t>@bethharperwalsh  that doesnt sound fun....</t>
  </si>
  <si>
    <t>Sun Jun 07 06:48:47 PDT 2009</t>
  </si>
  <si>
    <t>gapeach60083</t>
  </si>
  <si>
    <t xml:space="preserve">up, but i'm not feeling good at all </t>
  </si>
  <si>
    <t>Sun Jun 07 06:48:48 PDT 2009</t>
  </si>
  <si>
    <t xml:space="preserve">is going to miss her Chris soo much over the next few months </t>
  </si>
  <si>
    <t xml:space="preserve">Definitely could not sleep last night without my blankie </t>
  </si>
  <si>
    <t>Sun Jun 07 06:48:49 PDT 2009</t>
  </si>
  <si>
    <t xml:space="preserve">@lovejonas_x I dunno ... Its Like - They're gettting very badly bashed by critics.. </t>
  </si>
  <si>
    <t>Sun Jun 07 06:48:52 PDT 2009</t>
  </si>
  <si>
    <t>mer313131</t>
  </si>
  <si>
    <t>No sleeping in for me  woken up by BB pings. Fml.  http://myloc.me/2UAg</t>
  </si>
  <si>
    <t>Sun Jun 07 06:48:54 PDT 2009</t>
  </si>
  <si>
    <t xml:space="preserve">@xlad Volume's not been a problem for me, I assumed it adjusted that itself. I'm not good enough to do anything fancy yet though </t>
  </si>
  <si>
    <t>CTMom</t>
  </si>
  <si>
    <t xml:space="preserve">Another Sunday, another horse show.11 yr old did well,once dhe settled down.G didn't make it;work issues </t>
  </si>
  <si>
    <t>Sun Jun 07 06:48:55 PDT 2009</t>
  </si>
  <si>
    <t xml:space="preserve">Tried but failed to half inch a mac from the apple store </t>
  </si>
  <si>
    <t>Sun Jun 07 06:48:58 PDT 2009</t>
  </si>
  <si>
    <t xml:space="preserve">So so bored and annoyed that Sam and Ryan are gonna overtake me on lotro again </t>
  </si>
  <si>
    <t xml:space="preserve">My parents are prone to overreacting; they're coming all the way back from Ikea to take me to casualty </t>
  </si>
  <si>
    <t>Sun Jun 07 06:48:59 PDT 2009</t>
  </si>
  <si>
    <t>aine1234</t>
  </si>
  <si>
    <t xml:space="preserve">@Ericka05 Watching World T20 Cricket on telly. Scotland heading for annihilation. Fielding abysmally and bowling not that great </t>
  </si>
  <si>
    <t>Sun Jun 07 06:49:01 PDT 2009</t>
  </si>
  <si>
    <t xml:space="preserve">Yeh which makes me question ur dear JimmyChoos sexuality @TomikaSkanes ...r u even able 2 satisfy his manish desire 2 fuck me </t>
  </si>
  <si>
    <t>Sun Jun 07 06:49:03 PDT 2009</t>
  </si>
  <si>
    <t xml:space="preserve">You're not on.    I'll just message you first.  </t>
  </si>
  <si>
    <t>@desigalaxy oh no babe!  hope you feel better REALLY REALLY SOON &amp;lt;3</t>
  </si>
  <si>
    <t>Sun Jun 07 06:49:04 PDT 2009</t>
  </si>
  <si>
    <t>My shoulder is burnt to all hell  ouch</t>
  </si>
  <si>
    <t>Sun Jun 07 06:49:11 PDT 2009</t>
  </si>
  <si>
    <t xml:space="preserve">@FoolProofDiva I want to! Seeing as we're not going to church in ATL this morning </t>
  </si>
  <si>
    <t>Sun Jun 07 06:49:13 PDT 2009</t>
  </si>
  <si>
    <t xml:space="preserve">@LegsVampiri aha, it just seems to be rain here in England </t>
  </si>
  <si>
    <t>Sun Jun 07 06:49:15 PDT 2009</t>
  </si>
  <si>
    <t>ajpeacock</t>
  </si>
  <si>
    <t>Stereo grizzly children   Need to get them redressed as they managed to soak themselves in the garden.</t>
  </si>
  <si>
    <t>Sun Jun 07 06:49:16 PDT 2009</t>
  </si>
  <si>
    <t>taramariefate</t>
  </si>
  <si>
    <t xml:space="preserve">@hotGIGI ME TOO! i already do... </t>
  </si>
  <si>
    <t>DebsLow</t>
  </si>
  <si>
    <t xml:space="preserve">I need a good dose of Nathan. </t>
  </si>
  <si>
    <t>Sun Jun 07 06:49:19 PDT 2009</t>
  </si>
  <si>
    <t>willowpje</t>
  </si>
  <si>
    <t xml:space="preserve">terrible headache </t>
  </si>
  <si>
    <t xml:space="preserve">Is thinking i need to start revising paper 2 soon :|  great ill bet i will have to revise tomorrow! on my birthday </t>
  </si>
  <si>
    <t>Sun Jun 07 06:49:22 PDT 2009</t>
  </si>
  <si>
    <t>mrsmiddleweek</t>
  </si>
  <si>
    <t xml:space="preserve">@kshack22 Cor!Sounds good.Sadly for me, cake is off my menu at the moment </t>
  </si>
  <si>
    <t>Sun Jun 07 06:49:24 PDT 2009</t>
  </si>
  <si>
    <t xml:space="preserve">McDelivery why you so shitty wan, OMG, I'm so hungry ok </t>
  </si>
  <si>
    <t>Sun Jun 07 06:49:26 PDT 2009</t>
  </si>
  <si>
    <t xml:space="preserve">i still cant get over how dissapointed i was at the end of breacking dawn, it ruined twilight 4 me </t>
  </si>
  <si>
    <t>likeineedu</t>
  </si>
  <si>
    <t xml:space="preserve">wishing i was curl up with my boy </t>
  </si>
  <si>
    <t>Sun Jun 07 06:49:33 PDT 2009</t>
  </si>
  <si>
    <t xml:space="preserve">@Hotnik203 .. I wish I was going ro Summer Jam too!!  </t>
  </si>
  <si>
    <t xml:space="preserve">is at work. Evening shift till 11 o'clock </t>
  </si>
  <si>
    <t>Sun Jun 07 06:49:36 PDT 2009</t>
  </si>
  <si>
    <t xml:space="preserve">@FoolProofDiva No one is waking up!!! ahhahah </t>
  </si>
  <si>
    <t>@shehnazkhan wish i was going as well   and i wish i had my own money, lol, i would have deffo gone.</t>
  </si>
  <si>
    <t>Sun Jun 07 06:49:37 PDT 2009</t>
  </si>
  <si>
    <t xml:space="preserve">OMG! i don't want to work today </t>
  </si>
  <si>
    <t>@wishywishes Yeah  Gio needs such devoted fans as archie's to catch up that fast. I mean voting ends tom :O</t>
  </si>
  <si>
    <t>Sun Jun 07 06:49:38 PDT 2009</t>
  </si>
  <si>
    <t>Btc94</t>
  </si>
  <si>
    <t>revising  (N)</t>
  </si>
  <si>
    <t>Sun Jun 07 06:49:39 PDT 2009</t>
  </si>
  <si>
    <t xml:space="preserve">Get in Jense! Another win! Tash, i would have talked to you </t>
  </si>
  <si>
    <t>Sun Jun 07 06:49:40 PDT 2009</t>
  </si>
  <si>
    <t>Fed looks a bit shaken up  That dickhead better not have screwed up his game. #frenchopen</t>
  </si>
  <si>
    <t>Sun Jun 07 06:49:41 PDT 2009</t>
  </si>
  <si>
    <t>I'm up but I can't seem to peel myself out of bed  it's just so nice and cozy in here.</t>
  </si>
  <si>
    <t>Sun Jun 07 06:49:44 PDT 2009</t>
  </si>
  <si>
    <t xml:space="preserve">I am following 50 people Only 11 of those are following me </t>
  </si>
  <si>
    <t>Sun Jun 07 06:49:46 PDT 2009</t>
  </si>
  <si>
    <t xml:space="preserve">Tirreeedddd </t>
  </si>
  <si>
    <t xml:space="preserve">What can i do today, when it's raining out? How i hate the rain </t>
  </si>
  <si>
    <t>Sun Jun 07 06:49:47 PDT 2009</t>
  </si>
  <si>
    <t>Kris10sen</t>
  </si>
  <si>
    <t xml:space="preserve">@ScaryAnnRN Hey! I hear you but i don't see you </t>
  </si>
  <si>
    <t>Sun Jun 07 06:49:52 PDT 2009</t>
  </si>
  <si>
    <t>Wish I was in Miami with @myssmodelstar and her friends  DC is pretty right now tho</t>
  </si>
  <si>
    <t>joa_19</t>
  </si>
  <si>
    <t>Sun Jun 07 06:49:58 PDT 2009</t>
  </si>
  <si>
    <t xml:space="preserve">@Bongirll if i had the money yes </t>
  </si>
  <si>
    <t xml:space="preserve">has an expiring battery. </t>
  </si>
  <si>
    <t>Sun Jun 07 06:49:59 PDT 2009</t>
  </si>
  <si>
    <t>everything i wanna change my name to has been taken  not happy</t>
  </si>
  <si>
    <t>Sun Jun 07 06:50:01 PDT 2009</t>
  </si>
  <si>
    <t xml:space="preserve">@Mmmfresh Hahahaha i know i scared myself not good </t>
  </si>
  <si>
    <t>Sun Jun 07 06:50:02 PDT 2009</t>
  </si>
  <si>
    <t>need everyone to vote again, tom was overtaken overnight again  only 20hrs left..  http://bit.ly/tUOXB @tommcfly @gfalcone601</t>
  </si>
  <si>
    <t xml:space="preserve">Need to start learning Spanish too. Can't believe I'll be in Ibiza this time next week. Scary! So much to sort out </t>
  </si>
  <si>
    <t>Sun Jun 07 06:50:04 PDT 2009</t>
  </si>
  <si>
    <t xml:space="preserve">Uncle never made it down this weekend </t>
  </si>
  <si>
    <t>Sun Jun 07 06:50:05 PDT 2009</t>
  </si>
  <si>
    <t xml:space="preserve">Getting ready to go to Grace's church. My mosquito bites itch so bad! </t>
  </si>
  <si>
    <t xml:space="preserve">@mpalms we thought about it, but between moving &amp;amp; all of our craziness, it just doesn't work out </t>
  </si>
  <si>
    <t>Sun Jun 07 06:50:08 PDT 2009</t>
  </si>
  <si>
    <t>Duwain</t>
  </si>
  <si>
    <t xml:space="preserve">i miss my aunty she done alot for me she died six years ago today </t>
  </si>
  <si>
    <t>Sun Jun 07 06:50:10 PDT 2009</t>
  </si>
  <si>
    <t>http://tinyurl.com/ry9wap Hi there! How are you? I would like to know more about you. I cant upload more pics here for some reason  I  ...</t>
  </si>
  <si>
    <t>mmeownet</t>
  </si>
  <si>
    <t xml:space="preserve">@Cricketnation:  I am generally let down by how few things I can do with the unlimited plan. No text-based anything: IM, Facebook, etc. </t>
  </si>
  <si>
    <t>Sun Jun 07 06:50:11 PDT 2009</t>
  </si>
  <si>
    <t>Frencies</t>
  </si>
  <si>
    <t xml:space="preserve">Being with you is so disfunctional...but I really miss u </t>
  </si>
  <si>
    <t>Sun Jun 07 06:50:12 PDT 2009</t>
  </si>
  <si>
    <t xml:space="preserve">4got costume box, had issue with new costume order, boiled in venue left very early peed off - now home - really been 1 of those days </t>
  </si>
  <si>
    <t>Sun Jun 07 06:50:18 PDT 2009</t>
  </si>
  <si>
    <t>daGrevis</t>
  </si>
  <si>
    <t>Sun Jun 07 06:50:19 PDT 2009</t>
  </si>
  <si>
    <t>charlottewhoax</t>
  </si>
  <si>
    <t>@x_beki it's rainingggggg  better not rain on tuesday!!</t>
  </si>
  <si>
    <t>Sun Jun 07 06:50:21 PDT 2009</t>
  </si>
  <si>
    <t>Heading to newbury comics for toys &amp;amp; cds...I miss Taya!  damn my dad hog the treadmill</t>
  </si>
  <si>
    <t>Sun Jun 07 06:50:24 PDT 2009</t>
  </si>
  <si>
    <t>@lalalyndz Just unsure, Lyndz. Lots of things   Boo. How you been?</t>
  </si>
  <si>
    <t>Sun Jun 07 06:50:28 PDT 2009</t>
  </si>
  <si>
    <t>@JessMcFlyxxx lol i know last one he is eva gunna be in  not fair i love him! he is gorgouse :'( xxx</t>
  </si>
  <si>
    <t>Sun Jun 07 06:50:31 PDT 2009</t>
  </si>
  <si>
    <t>@JLSFORNUMBER1 I know  cos I think once they follow one person everyone will start harrasing them ! x</t>
  </si>
  <si>
    <t>Sun Jun 07 06:50:33 PDT 2009</t>
  </si>
  <si>
    <t xml:space="preserve">ugh... getting ready for church! i know I'm gonna cry </t>
  </si>
  <si>
    <t xml:space="preserve">@DebbieJay clutch prob lem offf the start damaged his gearbox </t>
  </si>
  <si>
    <t>samantha_snyder</t>
  </si>
  <si>
    <t xml:space="preserve">Ughhh I dnt feel good at all. I feel like there is a stack of books on my chest and when I cough it hurts. </t>
  </si>
  <si>
    <t>Sun Jun 07 06:50:36 PDT 2009</t>
  </si>
  <si>
    <t>What a shit!! they are broadcasting Formula 1 instead of French Open men's final!!! I'm so angry!!!!!!!!  How can I watch it?((</t>
  </si>
  <si>
    <t>Sun Jun 07 06:50:39 PDT 2009</t>
  </si>
  <si>
    <t>yolandasfetsos</t>
  </si>
  <si>
    <t xml:space="preserve">@kazdreamer Sorry to interrupt your writing time. </t>
  </si>
  <si>
    <t>Sun Jun 07 06:50:42 PDT 2009</t>
  </si>
  <si>
    <t xml:space="preserve">@Miera_Poulain aww the english sub's missing </t>
  </si>
  <si>
    <t>@Marutib F1 is no longer any fun  .. I hate Brawn GP!</t>
  </si>
  <si>
    <t>Sun Jun 07 06:50:43 PDT 2009</t>
  </si>
  <si>
    <t xml:space="preserve">@MeKFly92 tut mir leid </t>
  </si>
  <si>
    <t>Sun Jun 07 06:50:44 PDT 2009</t>
  </si>
  <si>
    <t>rosie0petal</t>
  </si>
  <si>
    <t xml:space="preserve"> i dont understand twitter</t>
  </si>
  <si>
    <t>Sun Jun 07 06:50:47 PDT 2009</t>
  </si>
  <si>
    <t>91anna91</t>
  </si>
  <si>
    <t>Hearing Mando Diao and relaxing although there is no sun here  Miss it!!! Why can't I live in a sunny spot?!?!? xo xo</t>
  </si>
  <si>
    <t>Sun Jun 07 06:50:48 PDT 2009</t>
  </si>
  <si>
    <t>Having a coffee in Starbucks, still can't get into Linux box after re-install  boxes that require DHCP now losing addresses, b@gger</t>
  </si>
  <si>
    <t>Sun Jun 07 06:50:49 PDT 2009</t>
  </si>
  <si>
    <t xml:space="preserve">@SaraLuvzDrew that does suck! </t>
  </si>
  <si>
    <t>Sun Jun 07 06:50:51 PDT 2009</t>
  </si>
  <si>
    <t>@LexiStarGirl Ohhhhhh  Have good time!  Remember...rocks ;) Haa xx</t>
  </si>
  <si>
    <t xml:space="preserve">@tomace- wait what?! She's your fave NY girl?!? I thought that was meeeee! </t>
  </si>
  <si>
    <t>Sun Jun 07 06:50:53 PDT 2009</t>
  </si>
  <si>
    <t>sabrinaajonas</t>
  </si>
  <si>
    <t xml:space="preserve">@AmberVera aaaahw poor you </t>
  </si>
  <si>
    <t>Sun Jun 07 06:50:54 PDT 2009</t>
  </si>
  <si>
    <t>holy crap this has totally thrown fedo.  #frenchopen</t>
  </si>
  <si>
    <t>Sun Jun 07 06:50:57 PDT 2009</t>
  </si>
  <si>
    <t>And just like that, Husband is gone.    http://yfrog.com/5d78097398j</t>
  </si>
  <si>
    <t>Sun Jun 07 06:50:58 PDT 2009</t>
  </si>
  <si>
    <t>After an amazing day at the zoo, a great lunch, a hilarious movie and going out with friends yesterday, it's back to work today.  #fb</t>
  </si>
  <si>
    <t xml:space="preserve">i just realized i have really a lot of rubbish at home... and I mean REALLY ALOT.... </t>
  </si>
  <si>
    <t>Sun Jun 07 06:50:59 PDT 2009</t>
  </si>
  <si>
    <t xml:space="preserve">Twisted ankle , and massive leg cramp at 6 am this morning had me thrashing around the bed. </t>
  </si>
  <si>
    <t>Sun Jun 07 06:51:01 PDT 2009</t>
  </si>
  <si>
    <t xml:space="preserve">Electricty went (N) had to get off laptop </t>
  </si>
  <si>
    <t>Sun Jun 07 06:51:02 PDT 2009</t>
  </si>
  <si>
    <t xml:space="preserve">@AbbieFletcher_ oh that's bad </t>
  </si>
  <si>
    <t>Sun Jun 07 06:51:05 PDT 2009</t>
  </si>
  <si>
    <t xml:space="preserve">So the good news is that days &amp;amp; days of grueling torture paid off~100 on Beowulf test...now reading Sir Gawain &amp;amp; the Green Knight...ugh </t>
  </si>
  <si>
    <t>Sun Jun 07 06:51:07 PDT 2009</t>
  </si>
  <si>
    <t>@TheLastDoctor Why not?  It screams, &amp;quot;TOUCH ME!&amp;quot;</t>
  </si>
  <si>
    <t>Sun Jun 07 06:51:06 PDT 2009</t>
  </si>
  <si>
    <t xml:space="preserve">Day is heating up already, kids r wanting belgian waffles 4 breakfast, this weekend is flying by &amp;amp; I have managed 2 get not 1 thing done </t>
  </si>
  <si>
    <t>Sun Jun 07 06:51:09 PDT 2009</t>
  </si>
  <si>
    <t xml:space="preserve">Sunday Sunday </t>
  </si>
  <si>
    <t>Sun Jun 07 06:51:11 PDT 2009</t>
  </si>
  <si>
    <t>daphghq</t>
  </si>
  <si>
    <t xml:space="preserve">Have to finish 2 chemistry papers by tonight!!! </t>
  </si>
  <si>
    <t>Sun Jun 07 06:51:13 PDT 2009</t>
  </si>
  <si>
    <t>Indy1222</t>
  </si>
  <si>
    <t xml:space="preserve">Drinking coffee on last morning of FMS party.  Coffee   Party almost over </t>
  </si>
  <si>
    <t>Sun Jun 07 06:51:14 PDT 2009</t>
  </si>
  <si>
    <t>LindaMusic</t>
  </si>
  <si>
    <t xml:space="preserve">I want to buy Sims 3! But I know I'd only waste my life on it. </t>
  </si>
  <si>
    <t>Sun Jun 07 06:51:15 PDT 2009</t>
  </si>
  <si>
    <t xml:space="preserve">This is beyond normal.  What went wrong? What have I done? </t>
  </si>
  <si>
    <t>Sun Jun 07 06:51:18 PDT 2009</t>
  </si>
  <si>
    <t>EldritchGirl</t>
  </si>
  <si>
    <t xml:space="preserve">Arg. Sunday. Don't wanna go to work. Wanna sleeeeeeep. </t>
  </si>
  <si>
    <t xml:space="preserve">I wish I can go back to sleep. </t>
  </si>
  <si>
    <t xml:space="preserve">awake. had a dream of us together. i miss you </t>
  </si>
  <si>
    <t>Sun Jun 07 06:51:19 PDT 2009</t>
  </si>
  <si>
    <t>shutupitssara</t>
  </si>
  <si>
    <t xml:space="preserve">Back from work. fell out of the car. classy. Having lunch then dunno.. tidy rooom? </t>
  </si>
  <si>
    <t xml:space="preserve">burnt pie = gross well the burnt bits are </t>
  </si>
  <si>
    <t>Sun Jun 07 06:51:24 PDT 2009</t>
  </si>
  <si>
    <t>@mileycyrus miley please lower the cost of your UK tickets  xxx</t>
  </si>
  <si>
    <t>Sun Jun 07 06:51:31 PDT 2009</t>
  </si>
  <si>
    <t>missmichelle23</t>
  </si>
  <si>
    <t xml:space="preserve">Really bad weather today, rain,thunder and lightning how bad could it be.! </t>
  </si>
  <si>
    <t>Sun Jun 07 06:51:34 PDT 2009</t>
  </si>
  <si>
    <t>agrifian</t>
  </si>
  <si>
    <t xml:space="preserve">Cepet pulang yaa sayaaang </t>
  </si>
  <si>
    <t>Sun Jun 07 06:51:38 PDT 2009</t>
  </si>
  <si>
    <t xml:space="preserve">missed Hatching Pete.... </t>
  </si>
  <si>
    <t>SennJohn</t>
  </si>
  <si>
    <t xml:space="preserve">Just lost every game I played, I quit </t>
  </si>
  <si>
    <t>Sun Jun 07 06:51:51 PDT 2009</t>
  </si>
  <si>
    <t xml:space="preserve">G'morning.... #freebleudavinci I copper this Thin Mags a minute ago!! Owwwww now I wanna try that vibrating ring. Damn I'm horny </t>
  </si>
  <si>
    <t>Sun Jun 07 06:51:52 PDT 2009</t>
  </si>
  <si>
    <t>ImSoCrazy</t>
  </si>
  <si>
    <t xml:space="preserve">Has already read 200 pages of new moon. It is just addicting. Exams next week </t>
  </si>
  <si>
    <t>Sun Jun 07 06:51:53 PDT 2009</t>
  </si>
  <si>
    <t xml:space="preserve">@Moriqua143 Oh shit! Cool. I wish I could go </t>
  </si>
  <si>
    <t>Sun Jun 07 06:51:54 PDT 2009</t>
  </si>
  <si>
    <t xml:space="preserve">@130587 oh geez that sounds terrible </t>
  </si>
  <si>
    <t>Sun Jun 07 06:51:55 PDT 2009</t>
  </si>
  <si>
    <t xml:space="preserve">@Carlotaxx me too  mika's mean arranging weekday concerts </t>
  </si>
  <si>
    <t>Sun Jun 07 06:51:56 PDT 2009</t>
  </si>
  <si>
    <t>@Fergusthedog ohhhhhh and i missed  #weekendroadtrip  well, dere will be anofur one</t>
  </si>
  <si>
    <t>Sun Jun 07 06:51:57 PDT 2009</t>
  </si>
  <si>
    <t>ajklam</t>
  </si>
  <si>
    <t xml:space="preserve">3 more days... i think i'll miss you a lot... </t>
  </si>
  <si>
    <t>Sun Jun 07 06:52:01 PDT 2009</t>
  </si>
  <si>
    <t xml:space="preserve">@Hetty4Christ That motto begs the question: Why in the world do I live here?! </t>
  </si>
  <si>
    <t>Sun Jun 07 06:52:02 PDT 2009</t>
  </si>
  <si>
    <t>is making life so much harder by counting down teh days until i live, alas, there are way way way way tooo many!  xxx</t>
  </si>
  <si>
    <t>Sun Jun 07 06:52:03 PDT 2009</t>
  </si>
  <si>
    <t>Ambikax</t>
  </si>
  <si>
    <t xml:space="preserve">Feel like I'm trapped in this world where only GCSE's matter </t>
  </si>
  <si>
    <t>Sun Jun 07 06:52:07 PDT 2009</t>
  </si>
  <si>
    <t>telltheking</t>
  </si>
  <si>
    <t>why did it have get so cold again?  not amused</t>
  </si>
  <si>
    <t>Sun Jun 07 06:52:10 PDT 2009</t>
  </si>
  <si>
    <t xml:space="preserve">I don't want to go! </t>
  </si>
  <si>
    <t>Sun Jun 07 06:52:15 PDT 2009</t>
  </si>
  <si>
    <t xml:space="preserve">@bytebot ive been waiting for the invite since early this year! </t>
  </si>
  <si>
    <t>Sun Jun 07 06:52:14 PDT 2009</t>
  </si>
  <si>
    <t>caityb2012</t>
  </si>
  <si>
    <t xml:space="preserve">mass in the grass and parish picnic today!!! but possibly work 3-8 </t>
  </si>
  <si>
    <t>Sun Jun 07 06:52:17 PDT 2009</t>
  </si>
  <si>
    <t xml:space="preserve">@DillyeoSam Actually, it seems most of the people want Fed to win so he can tie Sampras </t>
  </si>
  <si>
    <t>Sun Jun 07 06:52:19 PDT 2009</t>
  </si>
  <si>
    <t xml:space="preserve">damn.. i don't want to do my paper. </t>
  </si>
  <si>
    <t>Sun Jun 07 06:52:21 PDT 2009</t>
  </si>
  <si>
    <t xml:space="preserve">going to bed... gotta wake up early... there's school tommorrow... nooooooooooo!!!!!!!! </t>
  </si>
  <si>
    <t>Sun Jun 07 06:52:22 PDT 2009</t>
  </si>
  <si>
    <t>And on this soothing note, I'm gonna have to go work  BUT I'll be back soon....promise xxxx â™« http://blip.fm/~7skz9</t>
  </si>
  <si>
    <t>Sun Jun 07 06:52:26 PDT 2009</t>
  </si>
  <si>
    <t>ClaireBearoO</t>
  </si>
  <si>
    <t xml:space="preserve">Going swimming later!  But work comes before play. </t>
  </si>
  <si>
    <t>Sun Jun 07 06:52:27 PDT 2009</t>
  </si>
  <si>
    <t xml:space="preserve">@andrewhuntre wasn't able to perform - was thrown in the big house again </t>
  </si>
  <si>
    <t>Sun Jun 07 06:52:29 PDT 2009</t>
  </si>
  <si>
    <t>hannahmadsen</t>
  </si>
  <si>
    <t xml:space="preserve">I am preparing for the launch of the Wall of 100 Faces. It is going well. But I did very little this weekend and am now behind </t>
  </si>
  <si>
    <t>Having a coffee in Starbucks, still can't get into Linux box after re-install  boxes that require DHCP now losing addresses, b*gger</t>
  </si>
  <si>
    <t>Sun Jun 07 06:52:32 PDT 2009</t>
  </si>
  <si>
    <t>This stupid tv show is making me cry sooooo much.  I'm completely blaming @loloie. Because there's not point in acknowledging free will.</t>
  </si>
  <si>
    <t>Sun Jun 07 06:52:33 PDT 2009</t>
  </si>
  <si>
    <t>baconjjigae</t>
  </si>
  <si>
    <t xml:space="preserve">@micmcdon awww, sorry napkin mctastic did not make an appearance at last night's outing with dan. he was too tired from the other night </t>
  </si>
  <si>
    <t>Sun Jun 07 06:52:35 PDT 2009</t>
  </si>
  <si>
    <t xml:space="preserve">@cardcaptorstace ooh how much and where from? It was sold out yesturday in town </t>
  </si>
  <si>
    <t>Sun Jun 07 06:52:38 PDT 2009</t>
  </si>
  <si>
    <t>@Alexyz_Danine awww booboo  I kno the feeling. just remember everything happens for a reason!!</t>
  </si>
  <si>
    <t>Sun Jun 07 06:52:42 PDT 2009</t>
  </si>
  <si>
    <t>@stbalkcom no  I'm all talk... But nasty words WERE exchanged!</t>
  </si>
  <si>
    <t>Sun Jun 07 06:52:43 PDT 2009</t>
  </si>
  <si>
    <t xml:space="preserve">I really don't want to go to work today </t>
  </si>
  <si>
    <t>Sun Jun 07 06:52:44 PDT 2009</t>
  </si>
  <si>
    <t xml:space="preserve">..soo..i've had cough for a few weeks now.. my &amp;quot;singing&amp;quot; voice is brutally damaged i can't even sing @katyperry's &amp;quot;waking up in vegas&amp;quot;.. </t>
  </si>
  <si>
    <t>Sun Jun 07 06:52:48 PDT 2009</t>
  </si>
  <si>
    <t>@ashleyymiller haha i wish. There isnt a propa beach  n its cold! Cme save me! X</t>
  </si>
  <si>
    <t xml:space="preserve">@scarlettlillian Have fun today!! So sorry I had to call in at the last minute..thought I could pull it off w/ 2.5 hours of sleep </t>
  </si>
  <si>
    <t>Waiariki</t>
  </si>
  <si>
    <t>oooo the next few days is gonna be funn, 4 day with no internet,  im gonnna die, hah, well anyways. i found my old camera that will en ...</t>
  </si>
  <si>
    <t>Sun Jun 07 06:52:51 PDT 2009</t>
  </si>
  <si>
    <t>@darthvaderkid i like the metallic polariod, damn but its 195bucks  so ex</t>
  </si>
  <si>
    <t>Sun Jun 07 06:52:53 PDT 2009</t>
  </si>
  <si>
    <t>Music_dramatic</t>
  </si>
  <si>
    <t xml:space="preserve">gotta pack for trip with daddy and granny. poo! i will be SO bored. </t>
  </si>
  <si>
    <t>Just put the in-laws on the plane  Kids did well with their cousins and now have a lot of sleep to catch up on.</t>
  </si>
  <si>
    <t>Sun Jun 07 06:52:54 PDT 2009</t>
  </si>
  <si>
    <t xml:space="preserve">Arggh..My sister's BF IS AN ASS!!!!!!!!!!!!!!!!!!!!!!!!!!!!!!!!!!!!!!!!!!! I will never understand her Love 4 his stupid ass! </t>
  </si>
  <si>
    <t>Sun Jun 07 06:52:55 PDT 2009</t>
  </si>
  <si>
    <t>smoke99</t>
  </si>
  <si>
    <t xml:space="preserve">@madlyv Virginia.I hope you do another movie in Memphis..The City miss you </t>
  </si>
  <si>
    <t>Sun Jun 07 06:52:56 PDT 2009</t>
  </si>
  <si>
    <t>geographyy revisionnnn  2 hour exam tuesday, not looking foreward to it :|</t>
  </si>
  <si>
    <t>Sun Jun 07 06:52:57 PDT 2009</t>
  </si>
  <si>
    <t>Urgh I also need to do my washing. but dont want to brave the rain to get to the washers.  Bad times!</t>
  </si>
  <si>
    <t>The sims is going so slow; he is on 2,9%  only like 100 days to go</t>
  </si>
  <si>
    <t>Sun Jun 07 06:52:59 PDT 2009</t>
  </si>
  <si>
    <t xml:space="preserve">just did a unit 4 chemistry past paper and i now feel less scared about it. still know nothing about unit 5 though! back to revision. </t>
  </si>
  <si>
    <t>Juicysophie_xx</t>
  </si>
  <si>
    <t>Sun Jun 07 06:53:00 PDT 2009</t>
  </si>
  <si>
    <t xml:space="preserve">Feeling &amp;quot;sexxay&amp;quot; is important to me, @FunyGrl.  But lately I feel that way maybe 5% of the time.  </t>
  </si>
  <si>
    <t>Sun Jun 07 06:53:02 PDT 2009</t>
  </si>
  <si>
    <t>MeganShearstone</t>
  </si>
  <si>
    <t xml:space="preserve">GOT HEADACHE!!   </t>
  </si>
  <si>
    <t>Sun Jun 07 06:53:05 PDT 2009</t>
  </si>
  <si>
    <t>tweets r not going 2 become as often now cos 1. ill b back @ school  2.  i will have a week worth of catch up work  3. trainings</t>
  </si>
  <si>
    <t>Sun Jun 07 06:53:06 PDT 2009</t>
  </si>
  <si>
    <t xml:space="preserve">Holy cow some guy just ran on the court and came at federer! He got tackled though but it's changed the whole feeling of the game </t>
  </si>
  <si>
    <t>Sun Jun 07 06:53:07 PDT 2009</t>
  </si>
  <si>
    <t>KarlijnTandy</t>
  </si>
  <si>
    <t xml:space="preserve">@daviddez Oh yes, tired of scrolling through useless stuff for actual tweets... Almost thinking there's no real ppl on twitter anymore </t>
  </si>
  <si>
    <t>Sun Jun 07 06:53:12 PDT 2009</t>
  </si>
  <si>
    <t>zros10</t>
  </si>
  <si>
    <t>is home dead tired  http://plurk.com/p/z3jxw</t>
  </si>
  <si>
    <t>Sun Jun 07 06:53:15 PDT 2009</t>
  </si>
  <si>
    <t xml:space="preserve">my history channel is not working </t>
  </si>
  <si>
    <t>Sun Jun 07 06:53:20 PDT 2009</t>
  </si>
  <si>
    <t xml:space="preserve">i don't want to go to work today . really. wahhh </t>
  </si>
  <si>
    <t>Sun Jun 07 06:53:21 PDT 2009</t>
  </si>
  <si>
    <t xml:space="preserve"> all this time i thought my electric blanky was turned on TURNS out it wasnt FAIL</t>
  </si>
  <si>
    <t>Sun Jun 07 06:53:22 PDT 2009</t>
  </si>
  <si>
    <t xml:space="preserve">i'm so bored... and i can't type korean with this computer so i can play with themm.. </t>
  </si>
  <si>
    <t>Sun Jun 07 06:53:23 PDT 2009</t>
  </si>
  <si>
    <t xml:space="preserve">@Beaniebanks Me too!... so dangerous.. My local news agents asked me if i wanted a Whole box from cash &amp;amp; carry cheap.. I had to say no! </t>
  </si>
  <si>
    <t xml:space="preserve">@Pete_Knight Not here he bloody hasn't </t>
  </si>
  <si>
    <t>Sun Jun 07 06:53:24 PDT 2009</t>
  </si>
  <si>
    <t>The_DL</t>
  </si>
  <si>
    <t>Majorly overslept  won't make it to wellspring, so rushing to get ready for college church</t>
  </si>
  <si>
    <t xml:space="preserve">@Doonytime I miss my car </t>
  </si>
  <si>
    <t>Sun Jun 07 06:53:28 PDT 2009</t>
  </si>
  <si>
    <t>Wow do I have a bad head cold...didn't even make it to the barn this weekend...looks nice out   #myfoxny</t>
  </si>
  <si>
    <t>Sun Jun 07 06:53:32 PDT 2009</t>
  </si>
  <si>
    <t xml:space="preserve">forgot my kitchen sink was full of left over sick. I AM NOT AMUSED </t>
  </si>
  <si>
    <t>Sun Jun 07 06:53:33 PDT 2009</t>
  </si>
  <si>
    <t>@_micster Meh. MEH! Also apparently I'm too old to get money or presents from my uncle now  Sucky.</t>
  </si>
  <si>
    <t>ukjuliepitt</t>
  </si>
  <si>
    <t xml:space="preserve">is extremely hungover </t>
  </si>
  <si>
    <t>Sun Jun 07 06:53:34 PDT 2009</t>
  </si>
  <si>
    <t>browid</t>
  </si>
  <si>
    <t xml:space="preserve">@RagingBitch  I'm officially coining the term &amp;quot;Fedisaster&amp;quot;. When shit like this happens. Oh Rafa </t>
  </si>
  <si>
    <t>Sun Jun 07 06:53:36 PDT 2009</t>
  </si>
  <si>
    <t>kelseylambert89</t>
  </si>
  <si>
    <t>Sun Jun 07 06:53:37 PDT 2009</t>
  </si>
  <si>
    <t xml:space="preserve">i'm bloody cold </t>
  </si>
  <si>
    <t>Sun Jun 07 06:53:38 PDT 2009</t>
  </si>
  <si>
    <t>GMorn @crystalchappell hope u enjoy this fantastic weather 2day. Expect Monsoons for your upcoming work week.    At least we had weekend!</t>
  </si>
  <si>
    <t>Sun Jun 07 06:53:39 PDT 2009</t>
  </si>
  <si>
    <t>@danamorphic ffs what was security doing, it could have been Monica Seles all over again  &amp;lt;I'm still traumatised by that&amp;gt; #tennis</t>
  </si>
  <si>
    <t>wants Papa. ( I miss him so much.  Ugh, I have a lot of problems right now. how i wish i could just stay home and do nothing but think.</t>
  </si>
  <si>
    <t>Sun Jun 07 06:53:40 PDT 2009</t>
  </si>
  <si>
    <t>Martin_Prince</t>
  </si>
  <si>
    <t xml:space="preserve">@TweetMyGaming + I do wish I could have attended E3! </t>
  </si>
  <si>
    <t>Sun Jun 07 06:53:46 PDT 2009</t>
  </si>
  <si>
    <t>renee38890</t>
  </si>
  <si>
    <t xml:space="preserve">French Open is on... But no Rafa </t>
  </si>
  <si>
    <t>Sun Jun 07 06:53:47 PDT 2009</t>
  </si>
  <si>
    <t>3thirteenstar</t>
  </si>
  <si>
    <t xml:space="preserve">@jlevantmusic OHH SHYT.....wish I was in NYC to hear it </t>
  </si>
  <si>
    <t>Sun Jun 07 06:53:49 PDT 2009</t>
  </si>
  <si>
    <t>Marcelliuz</t>
  </si>
  <si>
    <t xml:space="preserve">is not in a good mood ! </t>
  </si>
  <si>
    <t>Sun Jun 07 06:53:50 PDT 2009</t>
  </si>
  <si>
    <t>Elena_Banana</t>
  </si>
  <si>
    <t xml:space="preserve">oh, dang it. the cousins left. </t>
  </si>
  <si>
    <t>Sun Jun 07 06:54:00 PDT 2009</t>
  </si>
  <si>
    <t>BabyImBadXO</t>
  </si>
  <si>
    <t xml:space="preserve">   Really Dont Like Doing my Room Its So Boring  Sick Of Doing My Wardrobe Out Cant Waiit Till I Have My Walk In One  Yay</t>
  </si>
  <si>
    <t xml:space="preserve">@DaTruTopShotta still didn't put my songs on my phone </t>
  </si>
  <si>
    <t>Sun Jun 07 06:54:01 PDT 2009</t>
  </si>
  <si>
    <t>@Mizz_Lia I know  I went to sleep on the computer</t>
  </si>
  <si>
    <t>44023 I hate homophobes!  http://is.gd/RAPU</t>
  </si>
  <si>
    <t>Sun Jun 07 06:54:02 PDT 2009</t>
  </si>
  <si>
    <t xml:space="preserve">i agree with @SophieFletcherx plz miley concert DO NOT sell out on presale day, bcos i want them soo bad </t>
  </si>
  <si>
    <t>Sun Jun 07 06:54:03 PDT 2009</t>
  </si>
  <si>
    <t xml:space="preserve">HORRENDOUS. My heart is still in my pinky toe. </t>
  </si>
  <si>
    <t>Sun Jun 07 06:54:05 PDT 2009</t>
  </si>
  <si>
    <t>iamheizy</t>
  </si>
  <si>
    <t>@mikeyway http://twitpic.com/6kb07 - come back tooo australia!  cnt wait for the new album, eaither can mii mom, btw she loves u guys. ...</t>
  </si>
  <si>
    <t xml:space="preserve">@xb4byfac3x i know// i've not studied for awhile man... sigh  my mind is still tuned up with the right brain! oh wells </t>
  </si>
  <si>
    <t>Sun Jun 07 06:54:07 PDT 2009</t>
  </si>
  <si>
    <t>ryrydino</t>
  </si>
  <si>
    <t>Sooo... finished preperations for my Dutch oral tomorrow. Now have to study Geography  I hate Geography.</t>
  </si>
  <si>
    <t xml:space="preserve">I have to work pretty much all day </t>
  </si>
  <si>
    <t>JackieMuniz</t>
  </si>
  <si>
    <t>Omg! Code geass ended!!!!! Me and my sister r mad the main freaken character died it was so sad!  i nearly cried waaaaaa (i did )&amp;lt;V.I. ...</t>
  </si>
  <si>
    <t>Sun Jun 07 06:54:10 PDT 2009</t>
  </si>
  <si>
    <t xml:space="preserve">been up, getting ready for work all day.  woooooo.  </t>
  </si>
  <si>
    <t>Sun Jun 07 06:54:12 PDT 2009</t>
  </si>
  <si>
    <t>SammyS93</t>
  </si>
  <si>
    <t xml:space="preserve">why is it so cold- i miss the sun </t>
  </si>
  <si>
    <t>Sun Jun 07 06:54:16 PDT 2009</t>
  </si>
  <si>
    <t xml:space="preserve">I can't sleep til' 11 anymore like I use to. </t>
  </si>
  <si>
    <t>Sun Jun 07 06:54:17 PDT 2009</t>
  </si>
  <si>
    <t xml:space="preserve">@gloxpolguard Just doesn't make sense. We get blocked for as little as 10 posts in an hour, just rude! so cold here today </t>
  </si>
  <si>
    <t>Sun Jun 07 06:54:26 PDT 2009</t>
  </si>
  <si>
    <t xml:space="preserve">@HarrietLovato But there are so many people saying Selena's voice is fixed </t>
  </si>
  <si>
    <t>Sun Jun 07 06:54:28 PDT 2009</t>
  </si>
  <si>
    <t>@biancasongcuya post the pictures.  HAHAHAHAH!!</t>
  </si>
  <si>
    <t>Sun Jun 07 06:54:31 PDT 2009</t>
  </si>
  <si>
    <t>chiggy1990</t>
  </si>
  <si>
    <t>@fabfoodie thank you! i will let you know how it goes, however i had a nightmare about my english exam  i just hope its not a premonition!</t>
  </si>
  <si>
    <t>Sun Jun 07 06:54:32 PDT 2009</t>
  </si>
  <si>
    <t xml:space="preserve">I made a serious blunder in etiquette last night. And I'm deservingly suffering for it. </t>
  </si>
  <si>
    <t>Sun Jun 07 06:54:34 PDT 2009</t>
  </si>
  <si>
    <t>whoahhitslauren</t>
  </si>
  <si>
    <t xml:space="preserve">studying for exaaaams </t>
  </si>
  <si>
    <t>Sun Jun 07 06:54:35 PDT 2009</t>
  </si>
  <si>
    <t>lessfound</t>
  </si>
  <si>
    <t xml:space="preserve">The anticipation of home was killing me until I saw that I can expect temperatures in the 50s all week long </t>
  </si>
  <si>
    <t xml:space="preserve">@YikesYahooYum I just can't. I've been trying. But my insomnia's been kicking in full force again. </t>
  </si>
  <si>
    <t>Sun Jun 07 06:54:40 PDT 2009</t>
  </si>
  <si>
    <t xml:space="preserve">About to leave Fl. </t>
  </si>
  <si>
    <t>Sun Jun 07 06:54:41 PDT 2009</t>
  </si>
  <si>
    <t xml:space="preserve">Oooh! This week's the WWDC! Can't wait for iPhone OS 3.0. XD I REALLY want the features most phones have on my phone already. </t>
  </si>
  <si>
    <t>Sun Jun 07 06:54:43 PDT 2009</t>
  </si>
  <si>
    <t xml:space="preserve">me stuck with no good images for proto brochure... </t>
  </si>
  <si>
    <t>heading to the gym and wondering if she will find coders  Help, help, help!</t>
  </si>
  <si>
    <t>i am here to report, after a night of drunken contemplation, i do not like to share...wish i had seen NICKR_DA_ANR but he trippin  BLAH.</t>
  </si>
  <si>
    <t>Sun Jun 07 06:54:44 PDT 2009</t>
  </si>
  <si>
    <t>cruzanmami05</t>
  </si>
  <si>
    <t>Leaving hotel room now heading home to relax don't have my lap top till Friday get more rams on it sucky  well I still have my desk top</t>
  </si>
  <si>
    <t>Sun Jun 07 06:54:49 PDT 2009</t>
  </si>
  <si>
    <t>The thought of having to study math paper 2 makes me wanna cry !  anyone want to sit it for me ?</t>
  </si>
  <si>
    <t>Sun Jun 07 06:54:50 PDT 2009</t>
  </si>
  <si>
    <t>just_mo</t>
  </si>
  <si>
    <t xml:space="preserve">@nooneai one dose at half the mg he waned to give me. 1/4 normal dosage. </t>
  </si>
  <si>
    <t>EstherGoo</t>
  </si>
  <si>
    <t>Almost leaving Farmington, CT  But going to new haven soon!</t>
  </si>
  <si>
    <t>Sun Jun 07 06:54:52 PDT 2009</t>
  </si>
  <si>
    <t>Leaving twitter now... It's my sister's turn to do the computer.  Bye Everyone!!!</t>
  </si>
  <si>
    <t>Sun Jun 07 06:54:56 PDT 2009</t>
  </si>
  <si>
    <t xml:space="preserve">@YuriMoreland yeah I know... some people I know are graduating in a bad year... bad times for people </t>
  </si>
  <si>
    <t xml:space="preserve">The strip of sunburn i got on my forehead last wk is now peeling and looks like dandruff </t>
  </si>
  <si>
    <t xml:space="preserve">i had a relapse...i am not over the pics from last night </t>
  </si>
  <si>
    <t>Sun Jun 07 06:55:07 PDT 2009</t>
  </si>
  <si>
    <t>@SporkTheEmu haha, i think it's safe to say that i didn't sleep at all last night  stupid insomnia. plus, i'm fraking hungry! ahhhghgsg</t>
  </si>
  <si>
    <t>In the car on our way back home  all good things must come to an end.</t>
  </si>
  <si>
    <t>mmahotstuff</t>
  </si>
  <si>
    <t>@KrackofDawn oh no I'm sorry!  warning:  I'm going to wec tonight and will prob be tweeting...</t>
  </si>
  <si>
    <t>@KameronKhaos so do smokers. it's a bad habit kameron. i don't like it  smelly smokerrrr.</t>
  </si>
  <si>
    <t>Sun Jun 07 06:55:09 PDT 2009</t>
  </si>
  <si>
    <t>Can anyone do me a quick recolour of 4 graphics pls? My graphics prog playing up and it's urgent  nikki@nikkipilkington.com 2 second job</t>
  </si>
  <si>
    <t>Lauren_Gill</t>
  </si>
  <si>
    <t xml:space="preserve">traffic school alllll day boo! </t>
  </si>
  <si>
    <t>Sun Jun 07 06:55:15 PDT 2009</t>
  </si>
  <si>
    <t>CrazyEvilDodo</t>
  </si>
  <si>
    <t>Hi xD ! anyways malll 7da  :S !!!!!!! anyways but im gonna play video games so its gonna be fun xD !</t>
  </si>
  <si>
    <t>hannahmcollins</t>
  </si>
  <si>
    <t>@princess_kath I'm dreading that  don't want to leeeeeave</t>
  </si>
  <si>
    <t>Sun Jun 07 06:55:16 PDT 2009</t>
  </si>
  <si>
    <t>@akanina2 I know!   Am putting out the word I want tix &amp;amp; hoping for a miracle! Might go 2 theatre on nite of show &amp;amp; see if any1 is sellng.</t>
  </si>
  <si>
    <t>Sun Jun 07 06:55:20 PDT 2009</t>
  </si>
  <si>
    <t>tylermckenzie</t>
  </si>
  <si>
    <t xml:space="preserve">Hate when websites dont update their homescreens or content regularly. It makes me mad that Apple has had that Shuffle ad up for 2 wks! </t>
  </si>
  <si>
    <t>Sun Jun 07 06:55:21 PDT 2009</t>
  </si>
  <si>
    <t xml:space="preserve">@cavorting Grrr, its going off all chilly here </t>
  </si>
  <si>
    <t>Sun Jun 07 06:55:23 PDT 2009</t>
  </si>
  <si>
    <t>ladyiconoclast</t>
  </si>
  <si>
    <t xml:space="preserve">After 3 days in bed I severely overexerted myself yesterday. MoCCA, protest march, night out with friends. I can barely move, so sore. </t>
  </si>
  <si>
    <t>Sun Jun 07 06:55:24 PDT 2009</t>
  </si>
  <si>
    <t xml:space="preserve">yes, i am tht bored </t>
  </si>
  <si>
    <t>Sun Jun 07 06:55:25 PDT 2009</t>
  </si>
  <si>
    <t>@mileycyrus SCOTLAND is still waiting for a concert date!! dont let us down please  so many fans</t>
  </si>
  <si>
    <t>Sun Jun 07 06:55:27 PDT 2009</t>
  </si>
  <si>
    <t>lemonstarbursts</t>
  </si>
  <si>
    <t xml:space="preserve">@chrisilluminati ugh that sucks </t>
  </si>
  <si>
    <t>Sun Jun 07 06:55:28 PDT 2009</t>
  </si>
  <si>
    <t xml:space="preserve">Got a meeting at 8 AM tomorrow! Back to wake up in the mornine routine. Not very keen of it </t>
  </si>
  <si>
    <t>Sun Jun 07 06:55:29 PDT 2009</t>
  </si>
  <si>
    <t>AmieHarrington</t>
  </si>
  <si>
    <t xml:space="preserve">is taking my pug back today... </t>
  </si>
  <si>
    <t>sarahaliceex</t>
  </si>
  <si>
    <t xml:space="preserve">@miloknowsbest hahahah ;) i did go missing </t>
  </si>
  <si>
    <t>Sun Jun 07 06:55:30 PDT 2009</t>
  </si>
  <si>
    <t>chik_021290</t>
  </si>
  <si>
    <t>@Nicolargh ther far, i wont get 2 c u!!!!!!!!  xoxox</t>
  </si>
  <si>
    <t>Sun Jun 07 06:55:34 PDT 2009</t>
  </si>
  <si>
    <t>rochakchauhan</t>
  </si>
  <si>
    <t xml:space="preserve">Rochak is working on face recognition algo...it not that easy </t>
  </si>
  <si>
    <t>Sun Jun 07 06:55:37 PDT 2009</t>
  </si>
  <si>
    <t xml:space="preserve">@spiritusdemort where are you </t>
  </si>
  <si>
    <t>Sun Jun 07 06:55:38 PDT 2009</t>
  </si>
  <si>
    <t>Somxlov3</t>
  </si>
  <si>
    <t xml:space="preserve">@TheBeckiWeiss you have not been answering my calls all last night! </t>
  </si>
  <si>
    <t>Sun Jun 07 06:55:39 PDT 2009</t>
  </si>
  <si>
    <t xml:space="preserve">@lucylumcfly im good thaanks!x dong coursework </t>
  </si>
  <si>
    <t>Sun Jun 07 06:55:44 PDT 2009</t>
  </si>
  <si>
    <t>wildchild671</t>
  </si>
  <si>
    <t xml:space="preserve">Has waved goodbye to her gorgeous man. I'll have to wait a whole week to see him again. </t>
  </si>
  <si>
    <t>Sun Jun 07 06:55:46 PDT 2009</t>
  </si>
  <si>
    <t xml:space="preserve">last day of work until next Saturday...woo-hoo BUT five days of finals ahead...can't catch a break </t>
  </si>
  <si>
    <t>Sun Jun 07 06:55:47 PDT 2009</t>
  </si>
  <si>
    <t>work then uni then essay then work then uni then essay....i need a holday  x</t>
  </si>
  <si>
    <t>Sun Jun 07 06:55:52 PDT 2009</t>
  </si>
  <si>
    <t xml:space="preserve">@Midnitwisp aaw hope u will feel better as the day goes on! I find allergies worse in mornings,we r movin into 'cold &amp;amp; flu' season in Aus </t>
  </si>
  <si>
    <t>Sun Jun 07 06:55:53 PDT 2009</t>
  </si>
  <si>
    <t>babyllamb</t>
  </si>
  <si>
    <t xml:space="preserve">@nefloveskap you hurt my feelings </t>
  </si>
  <si>
    <t>Sun Jun 07 06:55:54 PDT 2009</t>
  </si>
  <si>
    <t>shiowtime</t>
  </si>
  <si>
    <t>@allivsamson no dear..  CO and i broke up.. again. but this time, for real.. Gahd, alliv.. when will i ever learn?</t>
  </si>
  <si>
    <t>Sun Jun 07 06:55:55 PDT 2009</t>
  </si>
  <si>
    <t>Cornachio</t>
  </si>
  <si>
    <t xml:space="preserve">around, lost my phone </t>
  </si>
  <si>
    <t>Sun Jun 07 06:55:59 PDT 2009</t>
  </si>
  <si>
    <t>@hethur240  i thought he was staying for 2 weeks?</t>
  </si>
  <si>
    <t xml:space="preserve">Have not packed for my trip. to Boulder. Leaving this afternoon. Cutting it close... I hate packing  </t>
  </si>
  <si>
    <t>Sun Jun 07 06:56:02 PDT 2009</t>
  </si>
  <si>
    <t xml:space="preserve">his mind is going around and round. stressed abit. </t>
  </si>
  <si>
    <t>Sun Jun 07 06:56:03 PDT 2009</t>
  </si>
  <si>
    <t>missdooey</t>
  </si>
  <si>
    <t xml:space="preserve">Mother and Gran are on their journey home. I miss them already </t>
  </si>
  <si>
    <t>Sun Jun 07 06:56:05 PDT 2009</t>
  </si>
  <si>
    <t xml:space="preserve">sometimes I hate having two days off in a row.  I come back to work having to do damage control. </t>
  </si>
  <si>
    <t xml:space="preserve">I KEEP LOSING FOLLOWERS WHAT IS THIS YOU GUYS </t>
  </si>
  <si>
    <t>Sun Jun 07 06:56:06 PDT 2009</t>
  </si>
  <si>
    <t xml:space="preserve">@TechnoHelp Damn, that's a bummer </t>
  </si>
  <si>
    <t>Sun Jun 07 06:56:08 PDT 2009</t>
  </si>
  <si>
    <t>naomidixon</t>
  </si>
  <si>
    <t xml:space="preserve">my tv won't turn on after i tried to put on the inbetweeners. fml </t>
  </si>
  <si>
    <t>Sun Jun 07 06:56:12 PDT 2009</t>
  </si>
  <si>
    <t>aussiekoala</t>
  </si>
  <si>
    <t xml:space="preserve">Just been to a cal concert </t>
  </si>
  <si>
    <t>Sun Jun 07 06:56:13 PDT 2009</t>
  </si>
  <si>
    <t>Rene_1958</t>
  </si>
  <si>
    <t>Ugghhhh Sunday!! I feel like my whole weekend was shot   AGAIN!!!!</t>
  </si>
  <si>
    <t>Sun Jun 07 06:56:14 PDT 2009</t>
  </si>
  <si>
    <t>@msbehavn I am catching up - just read what happened  TOTALLY SUCKS!!! I am sorry babes ((HUGS))</t>
  </si>
  <si>
    <t>Sun Jun 07 06:56:15 PDT 2009</t>
  </si>
  <si>
    <t xml:space="preserve">@Lexiemclean Hope lunch was good, so so so sorry to hear about your dog </t>
  </si>
  <si>
    <t>@glorialynnglass fluish  but still putting along  How are you?</t>
  </si>
  <si>
    <t>Sun Jun 07 06:56:16 PDT 2009</t>
  </si>
  <si>
    <t>@Sweetpea4kids did you get all your Tees done and dresses Hemmed?? ;-) i'm only 30% through mine  Waaa</t>
  </si>
  <si>
    <t>Sun Jun 07 06:56:20 PDT 2009</t>
  </si>
  <si>
    <t xml:space="preserve">I'm going to breakfast to drink soup? </t>
  </si>
  <si>
    <t>Sun Jun 07 06:56:23 PDT 2009</t>
  </si>
  <si>
    <t xml:space="preserve">@xPaigemariex3 why for? </t>
  </si>
  <si>
    <t>Sun Jun 07 06:56:24 PDT 2009</t>
  </si>
  <si>
    <t>@itsmesammond at least i was outa my bed fora bit! lmao. fuck, i'm so lazy.. it's so so bad. up at 7:45 from monday-friday  bad times xxx</t>
  </si>
  <si>
    <t xml:space="preserve">could be river-tubing w/ @scarlettlillian &amp;amp; friends right now, but my body had other plans this morning at 6 am </t>
  </si>
  <si>
    <t>Sun Jun 07 06:56:27 PDT 2009</t>
  </si>
  <si>
    <t xml:space="preserve">NO rain Delays please. NO. not while Roger is doing great... </t>
  </si>
  <si>
    <t>Sun Jun 07 06:56:28 PDT 2009</t>
  </si>
  <si>
    <t xml:space="preserve">What to do for the last week of summer *hopefully*. I want my allowance already. </t>
  </si>
  <si>
    <t>Sun Jun 07 06:56:33 PDT 2009</t>
  </si>
  <si>
    <t>schiarire</t>
  </si>
  <si>
    <t xml:space="preserve">has no sports channel </t>
  </si>
  <si>
    <t>amymcfly</t>
  </si>
  <si>
    <t xml:space="preserve">at charlottes. her noodles smell yummy, but she just informed me they av all been digested </t>
  </si>
  <si>
    <t>Sun Jun 07 06:56:34 PDT 2009</t>
  </si>
  <si>
    <t>KimEEE</t>
  </si>
  <si>
    <t xml:space="preserve">@StaceyLovesCart LOL I see that one going over really well. I WISH I could! </t>
  </si>
  <si>
    <t>Sun Jun 07 06:56:36 PDT 2009</t>
  </si>
  <si>
    <t>napatluck</t>
  </si>
  <si>
    <t xml:space="preserve">@Tweet_Genius Wanna buy but don't have google checkout </t>
  </si>
  <si>
    <t>Sun Jun 07 06:56:37 PDT 2009</t>
  </si>
  <si>
    <t>liping85</t>
  </si>
  <si>
    <t xml:space="preserve">Is Sunday night again.. Tmr is Mon - haf to work n go training again </t>
  </si>
  <si>
    <t>Sun Jun 07 06:56:38 PDT 2009</t>
  </si>
  <si>
    <t>klinkers</t>
  </si>
  <si>
    <t xml:space="preserve">not happy about missing the Great Lakes Surf Battle </t>
  </si>
  <si>
    <t>Sun Jun 07 06:56:39 PDT 2009</t>
  </si>
  <si>
    <t>_crystaljade</t>
  </si>
  <si>
    <t xml:space="preserve">It's raining outside. </t>
  </si>
  <si>
    <t>Sun Jun 07 06:56:41 PDT 2009</t>
  </si>
  <si>
    <t>leezetcouture</t>
  </si>
  <si>
    <t xml:space="preserve">i wish petey was 80lbs </t>
  </si>
  <si>
    <t>Sun Jun 07 06:56:42 PDT 2009</t>
  </si>
  <si>
    <t>Twitter is a bit quiet today  suppose everyone's still asleep :s</t>
  </si>
  <si>
    <t>Sun Jun 07 06:56:43 PDT 2009</t>
  </si>
  <si>
    <t>haroldgoh</t>
  </si>
  <si>
    <t xml:space="preserve">@TheXiaxue prob cos u r famous! I ate there and found the service lacking... </t>
  </si>
  <si>
    <t>Sun Jun 07 06:56:46 PDT 2009</t>
  </si>
  <si>
    <t>Even though I am not exactly feeling blissful right now  â™« http://blip.fm/~7sl5o</t>
  </si>
  <si>
    <t xml:space="preserve">@sensible the people we were supposed to meet up with couldn't make it... </t>
  </si>
  <si>
    <t>@surgeAA  this sucks now im sitting in bed and its COLD waiting for it to warm up.  yes you winn... THIS ROUND</t>
  </si>
  <si>
    <t>Sun Jun 07 06:56:47 PDT 2009</t>
  </si>
  <si>
    <t>im super sore  going to get my hair done. texts are coool.</t>
  </si>
  <si>
    <t>Sun Jun 07 06:56:48 PDT 2009</t>
  </si>
  <si>
    <t>sidgugnani</t>
  </si>
  <si>
    <t xml:space="preserve">wow jenson!!!just wow!!  and hoping federer loses...cant see him winning a career slam b4 nadal </t>
  </si>
  <si>
    <t>Sun Jun 07 06:56:52 PDT 2009</t>
  </si>
  <si>
    <t>@devourerofbooks   just think of the awesome nap you'll get to have once you make it through church and brunch.</t>
  </si>
  <si>
    <t>Sun Jun 07 06:56:53 PDT 2009</t>
  </si>
  <si>
    <t>I miss SEMO Sunday brunches  I would LOVE to go to it right about now.</t>
  </si>
  <si>
    <t>Sun Jun 07 06:56:54 PDT 2009</t>
  </si>
  <si>
    <t xml:space="preserve">needs someone to fetch me home after band tmr </t>
  </si>
  <si>
    <t>bright_crystal</t>
  </si>
  <si>
    <t xml:space="preserve">if it wasnt raining i'd be having a picnic with billy bear sarnies BAD TIMES </t>
  </si>
  <si>
    <t>Sun Jun 07 06:56:55 PDT 2009</t>
  </si>
  <si>
    <t>bernziiie</t>
  </si>
  <si>
    <t xml:space="preserve">@SLessard aw shucks i didnt see </t>
  </si>
  <si>
    <t>Sun Jun 07 06:56:59 PDT 2009</t>
  </si>
  <si>
    <t>helloimchloe</t>
  </si>
  <si>
    <t>@mahhriahh  that sucks! i think it should be out over there xD</t>
  </si>
  <si>
    <t>Oh my lord! what on earth does my last tweet say! :o... very BIG hangover  still cant walk straight  mixing drinks = BAD idea!</t>
  </si>
  <si>
    <t>Sun Jun 07 06:57:01 PDT 2009</t>
  </si>
  <si>
    <t>KitCatChunky</t>
  </si>
  <si>
    <t xml:space="preserve">just rubbed pringle salt in my eye. </t>
  </si>
  <si>
    <t xml:space="preserve">hayah. yang menang si kancing mulu. boseeeenn ! i need kimi on podiuuummm !! </t>
  </si>
  <si>
    <t>Sun Jun 07 06:57:02 PDT 2009</t>
  </si>
  <si>
    <t>chloes gone now     omg english exam tomorrow :\ x</t>
  </si>
  <si>
    <t>Sun Jun 07 06:57:05 PDT 2009</t>
  </si>
  <si>
    <t>Kimber107</t>
  </si>
  <si>
    <t xml:space="preserve">my tooth hurts...i think i should probably/finally go to the dentist </t>
  </si>
  <si>
    <t>Sun Jun 07 06:57:06 PDT 2009</t>
  </si>
  <si>
    <t xml:space="preserve">I remember what i dreamed last night.I went to a mall,and I didnt have money to come home. I dont like the dream </t>
  </si>
  <si>
    <t>Sun Jun 07 06:57:09 PDT 2009</t>
  </si>
  <si>
    <t>arghhhhhhhhhhhhhhh accents get me everytime. im going crazy  check me in soon</t>
  </si>
  <si>
    <t>Sun Jun 07 06:57:11 PDT 2009</t>
  </si>
  <si>
    <t>@xSpotlighted Aww noes  Whats up? Is it your stomach ache again? x</t>
  </si>
  <si>
    <t>Sun Jun 07 06:57:12 PDT 2009</t>
  </si>
  <si>
    <t>thePaigemaster</t>
  </si>
  <si>
    <t xml:space="preserve">is trying to find people she knows on twitter...quite unsuccessfully...how come nobody twitters? </t>
  </si>
  <si>
    <t xml:space="preserve">almost 20minutes and bb dekstop manager installing process haven't finished yet </t>
  </si>
  <si>
    <t>Sun Jun 07 06:57:15 PDT 2009</t>
  </si>
  <si>
    <t>ImDoviSnider</t>
  </si>
  <si>
    <t xml:space="preserve">not going to school tomorrow </t>
  </si>
  <si>
    <t>Sun Jun 07 06:57:17 PDT 2009</t>
  </si>
  <si>
    <t>@bluegnu Chores!  Mine are neverending. Trying to get the house ready to sell. Funny its the only time you make it really nice....</t>
  </si>
  <si>
    <t>Sun Jun 07 06:57:18 PDT 2009</t>
  </si>
  <si>
    <t xml:space="preserve">@DaddyP - I think it's useless to go after each other.  I didn't get anything either.  </t>
  </si>
  <si>
    <t>Sun Jun 07 06:57:20 PDT 2009</t>
  </si>
  <si>
    <t>pooperz</t>
  </si>
  <si>
    <t xml:space="preserve">studying for finals..the perfect way to spend a sunny day </t>
  </si>
  <si>
    <t xml:space="preserve">@emzyjonas I wanna have one but, I have to pay </t>
  </si>
  <si>
    <t>Sun Jun 07 06:57:21 PDT 2009</t>
  </si>
  <si>
    <t>StylesLovesTV</t>
  </si>
  <si>
    <t xml:space="preserve">@joeymcintyre come to T A M P A </t>
  </si>
  <si>
    <t>Sun Jun 07 06:57:27 PDT 2009</t>
  </si>
  <si>
    <t xml:space="preserve">Mulching and painting this weekend.  Got a blister from the paint brush, but the fence is painted - Dave thinks it needs a second coat </t>
  </si>
  <si>
    <t>Sun Jun 07 06:57:28 PDT 2009</t>
  </si>
  <si>
    <t>TheJP</t>
  </si>
  <si>
    <t xml:space="preserve">@briniloo You should have come to the Fiesta. </t>
  </si>
  <si>
    <t>hellofridays</t>
  </si>
  <si>
    <t xml:space="preserve">@timeforparty It is not!!! I fucking hate our internet connection </t>
  </si>
  <si>
    <t>Sun Jun 07 06:57:29 PDT 2009</t>
  </si>
  <si>
    <t xml:space="preserve">i got my computer back yesterday and it sux i cant even download tweetdeck </t>
  </si>
  <si>
    <t>Sun Jun 07 06:57:30 PDT 2009</t>
  </si>
  <si>
    <t xml:space="preserve">@ffolliet  no not really. I do like a nice car tho. si getting an 09 mondeo shortly.ive got a P reg astra, not fair </t>
  </si>
  <si>
    <t xml:space="preserve">@clariscantwit stop being cryptic! </t>
  </si>
  <si>
    <t>Sun Jun 07 06:57:31 PDT 2009</t>
  </si>
  <si>
    <t xml:space="preserve">Day for at Lake West.... SERIOUSLY!!! Where is my french toast? Where is my MRI? I want to go home </t>
  </si>
  <si>
    <t>Sun Jun 07 06:57:33 PDT 2009</t>
  </si>
  <si>
    <t>jinachi</t>
  </si>
  <si>
    <t>http://bit.ly/PaBnD  video won't buffer on the tube</t>
  </si>
  <si>
    <t>Sun Jun 07 06:57:34 PDT 2009</t>
  </si>
  <si>
    <t>@McJonasPrincess You are indeed! No, I don't have a real prom date  Do you?</t>
  </si>
  <si>
    <t>DeanaHobby</t>
  </si>
  <si>
    <t xml:space="preserve">has turned out to be a sad morning.   A high school/freshman year friend died during the night. </t>
  </si>
  <si>
    <t>Sun Jun 07 06:57:39 PDT 2009</t>
  </si>
  <si>
    <t>x_RJB_x</t>
  </si>
  <si>
    <t xml:space="preserve">reaaaaally stressed </t>
  </si>
  <si>
    <t xml:space="preserve">@laurakim123 Thanks. Will process it in time but not feeling too safe right now and that really sucks! </t>
  </si>
  <si>
    <t>GerryGreek</t>
  </si>
  <si>
    <t xml:space="preserve">@ThisisDavina Pretty, Ur following Luke and not Me </t>
  </si>
  <si>
    <t>wants to wash her face and use acnol huuuuuuuuuuh  why is acne always appear on my face? ;((((((((</t>
  </si>
  <si>
    <t>Sun Jun 07 06:57:41 PDT 2009</t>
  </si>
  <si>
    <t xml:space="preserve">had too much choc </t>
  </si>
  <si>
    <t xml:space="preserve">@hannahvictorius good idea problem is I don't think I have one but I'm going do my v best to find thank you though </t>
  </si>
  <si>
    <t>Sun Jun 07 06:57:45 PDT 2009</t>
  </si>
  <si>
    <t xml:space="preserve">@ON__ That's true, she's a smart cookie. Not sure if I'd be mad keen on a labour govt. though. Of course, they're all shite </t>
  </si>
  <si>
    <t>Sun Jun 07 06:57:46 PDT 2009</t>
  </si>
  <si>
    <t>xxcodyfanxx</t>
  </si>
  <si>
    <t xml:space="preserve">pissed of seriously pissed .  sooo  wish november 5th would get here i need answers </t>
  </si>
  <si>
    <t>Sun Jun 07 06:57:49 PDT 2009</t>
  </si>
  <si>
    <t>ThisIsBrina</t>
  </si>
  <si>
    <t xml:space="preserve">The new blackberry.. Kinda interesting.. I mis my snoooze button! </t>
  </si>
  <si>
    <t xml:space="preserve">@SS_Bassani I'm sorry I just tryin 2 cheer u up  4give me </t>
  </si>
  <si>
    <t>Sun Jun 07 06:57:51 PDT 2009</t>
  </si>
  <si>
    <t>is gonna be home late tonight  - http://tweet.sg</t>
  </si>
  <si>
    <t>Sun Jun 07 06:57:55 PDT 2009</t>
  </si>
  <si>
    <t>Hotasnel</t>
  </si>
  <si>
    <t xml:space="preserve">@tiesto wish i was there </t>
  </si>
  <si>
    <t>Sun Jun 07 06:57:58 PDT 2009</t>
  </si>
  <si>
    <t>lucy_turner</t>
  </si>
  <si>
    <t>birthday ending in 5,4,3,2...1  dam it! have to wait a whole nother year!</t>
  </si>
  <si>
    <t>Sun Jun 07 06:57:59 PDT 2009</t>
  </si>
  <si>
    <t xml:space="preserve">might go to the waterpark today but its not really looking like it  </t>
  </si>
  <si>
    <t>jammancenido</t>
  </si>
  <si>
    <t xml:space="preserve">is feeling inggit with the faculty get away </t>
  </si>
  <si>
    <t>Sun Jun 07 06:58:01 PDT 2009</t>
  </si>
  <si>
    <t>@Rorzshach I tried  bye bye frogs</t>
  </si>
  <si>
    <t>Sun Jun 07 06:58:03 PDT 2009</t>
  </si>
  <si>
    <t xml:space="preserve">@TwiExaminer happy b-day then! xD Feeling tired </t>
  </si>
  <si>
    <t>Sun Jun 07 06:58:06 PDT 2009</t>
  </si>
  <si>
    <t>@ashaaa_ the day we didnt want ot come past     ashleigh i may just cry.</t>
  </si>
  <si>
    <t>Sun Jun 07 06:58:11 PDT 2009</t>
  </si>
  <si>
    <t xml:space="preserve">@rowenarrow tell me about it </t>
  </si>
  <si>
    <t>Sun Jun 07 06:58:14 PDT 2009</t>
  </si>
  <si>
    <t>@Raransom idk  its weird &amp;gt;_&amp;lt;</t>
  </si>
  <si>
    <t>Sun Jun 07 06:58:15 PDT 2009</t>
  </si>
  <si>
    <t>I miss my girls already  just watched Twilight for the millionth time and am a total emotional wreck!</t>
  </si>
  <si>
    <t>Sun Jun 07 06:58:17 PDT 2009</t>
  </si>
  <si>
    <t>CANDYHAZEL1</t>
  </si>
  <si>
    <t xml:space="preserve">my eyes hurt i think its something wrong.. </t>
  </si>
  <si>
    <t>Sun Jun 07 06:58:20 PDT 2009</t>
  </si>
  <si>
    <t xml:space="preserve">Anyone got a R4 DS Card, having problems getting mine to work </t>
  </si>
  <si>
    <t>Sun Jun 07 06:58:23 PDT 2009</t>
  </si>
  <si>
    <t>chrissiexm</t>
  </si>
  <si>
    <t xml:space="preserve">@girlwonders My god. That cat is possessed! I think mine just needs a while to settle in... she won't come out from under the bed </t>
  </si>
  <si>
    <t>Sun Jun 07 06:58:26 PDT 2009</t>
  </si>
  <si>
    <t>irregex</t>
  </si>
  <si>
    <t xml:space="preserve">Can't sleep any more. Wish I was still tired </t>
  </si>
  <si>
    <t>Sun Jun 07 06:58:27 PDT 2009</t>
  </si>
  <si>
    <t xml:space="preserve">My espresso machine just stopped working. I knew I shouldn't have been looking at the catalogue of new ones while using it. </t>
  </si>
  <si>
    <t>Sun Jun 07 06:58:28 PDT 2009</t>
  </si>
  <si>
    <t xml:space="preserve">Did anyone see Gordon Ramsay on Rove?  Did he say nasty things about Tracey Grimshaw again?  </t>
  </si>
  <si>
    <t>Mattluntley</t>
  </si>
  <si>
    <t xml:space="preserve">why has gone away  home alone  360 marathon?   </t>
  </si>
  <si>
    <t>Sun Jun 07 06:58:31 PDT 2009</t>
  </si>
  <si>
    <t>RadioUniQue</t>
  </si>
  <si>
    <t xml:space="preserve">@trinarockstarr What did you end up doing? </t>
  </si>
  <si>
    <t>Sun Jun 07 06:58:33 PDT 2009</t>
  </si>
  <si>
    <t>Sterkworks</t>
  </si>
  <si>
    <t xml:space="preserve">My uterus has failed me again, as I have not been able to find my camera since I shot dead people on Memorial Day </t>
  </si>
  <si>
    <t>Sun Jun 07 06:58:34 PDT 2009</t>
  </si>
  <si>
    <t>lasthought420</t>
  </si>
  <si>
    <t xml:space="preserve">at work with a mini hangover.... </t>
  </si>
  <si>
    <t>Sun Jun 07 06:58:38 PDT 2009</t>
  </si>
  <si>
    <t xml:space="preserve">@clintonjeff  i wish I had that kind of money! I've been wanting a pro account for years now... everytime i postpone upgrading it.. </t>
  </si>
  <si>
    <t>Sun Jun 07 06:58:42 PDT 2009</t>
  </si>
  <si>
    <t>JLBailey17</t>
  </si>
  <si>
    <t xml:space="preserve">studying all day..then bowling tonight..skipping school to study more tomorrow then exam week </t>
  </si>
  <si>
    <t>Sun Jun 07 06:58:44 PDT 2009</t>
  </si>
  <si>
    <t>hecallsmeb</t>
  </si>
  <si>
    <t xml:space="preserve">Unfortunately on my way back home 4rm Tampa. I DON'T WANNA GO BACC!!! </t>
  </si>
  <si>
    <t>Sun Jun 07 06:58:50 PDT 2009</t>
  </si>
  <si>
    <t>@primaryposition probably the latter  - Seen Kenny do it already on teh news last night - booo</t>
  </si>
  <si>
    <t>Sun Jun 07 06:58:57 PDT 2009</t>
  </si>
  <si>
    <t>@alandavidski Yus. Most definitely. I'd love to go to Silverstone but it's so damn expensive  I used to hate Massa haha not so much now!</t>
  </si>
  <si>
    <t>Sun Jun 07 06:58:59 PDT 2009</t>
  </si>
  <si>
    <t xml:space="preserve">@alexiatsotsis Might have to blog about Mr Crunch's response, as it seems comments are closed </t>
  </si>
  <si>
    <t>Sun Jun 07 06:59:00 PDT 2009</t>
  </si>
  <si>
    <t>leilasattary</t>
  </si>
  <si>
    <t xml:space="preserve">@elledodd Docs thought I had coeliac for while. Eating out is the hardest </t>
  </si>
  <si>
    <t>Sun Jun 07 06:59:01 PDT 2009</t>
  </si>
  <si>
    <t>giraffey_clh</t>
  </si>
  <si>
    <t xml:space="preserve">@scottdrummond Um... They have a dress code? Who do they think they are?! Sorry those prissy bastards ruined your eve. </t>
  </si>
  <si>
    <t>Sun Jun 07 06:59:03 PDT 2009</t>
  </si>
  <si>
    <t>ziggy_starbust</t>
  </si>
  <si>
    <t>@sidragon nice!  how sadly true that is!!!   fuckwads suck.</t>
  </si>
  <si>
    <t>Sun Jun 07 06:59:09 PDT 2009</t>
  </si>
  <si>
    <t>XoXoFromNewYork</t>
  </si>
  <si>
    <t xml:space="preserve">watching gossipgirl &amp;quot;seventeen candles&amp;quot;...oh how i miss GG </t>
  </si>
  <si>
    <t>Sun Jun 07 06:59:12 PDT 2009</t>
  </si>
  <si>
    <t>miss_emmy</t>
  </si>
  <si>
    <t xml:space="preserve">Pub closed til further notice... So i am now at another pub 4 my lunch... Its not as good </t>
  </si>
  <si>
    <t>Sun Jun 07 06:59:14 PDT 2009</t>
  </si>
  <si>
    <t>newfoundEgo87</t>
  </si>
  <si>
    <t xml:space="preserve">@HaarlemsEGO jus tryna find out who goin so I can hate </t>
  </si>
  <si>
    <t>Sun Jun 07 06:59:15 PDT 2009</t>
  </si>
  <si>
    <t>@tsharklv  missed out on all the cute cubs n bears making out</t>
  </si>
  <si>
    <t>Sun Jun 07 06:59:17 PDT 2009</t>
  </si>
  <si>
    <t>pinkren</t>
  </si>
  <si>
    <t xml:space="preserve">awts. i'll miss them. </t>
  </si>
  <si>
    <t>Sun Jun 07 06:59:18 PDT 2009</t>
  </si>
  <si>
    <t>Lost the front off my fake plug in my ear  upsetted. http://tumblr.com/xww1z3rlq</t>
  </si>
  <si>
    <t>Sun Jun 07 06:59:23 PDT 2009</t>
  </si>
  <si>
    <t>d_o_odles</t>
  </si>
  <si>
    <t xml:space="preserve">is so tired and doesn't want to go to work </t>
  </si>
  <si>
    <t>Sun Jun 07 06:59:24 PDT 2009</t>
  </si>
  <si>
    <t xml:space="preserve">My face is swollen. I think this is an allergic reaction but I have no idea what to. </t>
  </si>
  <si>
    <t>Sun Jun 07 06:59:27 PDT 2009</t>
  </si>
  <si>
    <t>dani_baem</t>
  </si>
  <si>
    <t xml:space="preserve">learning some infos about amercian history, because tomorow is the history test </t>
  </si>
  <si>
    <t>Sun Jun 07 06:59:33 PDT 2009</t>
  </si>
  <si>
    <t>Is sad I'm having to miss our high school graduation recognition today at church  Congratulations to all 6 of you!!!</t>
  </si>
  <si>
    <t>Sun Jun 07 06:59:34 PDT 2009</t>
  </si>
  <si>
    <t>@gauwed i have a vague memory of t1.  didn't see t3.</t>
  </si>
  <si>
    <t>Sun Jun 07 06:59:35 PDT 2009</t>
  </si>
  <si>
    <t>@JonnyPotter Oh. Jonny. I'm so sorry. He sounded like a great granddad. One that I wish I had.  x</t>
  </si>
  <si>
    <t>Honey1407</t>
  </si>
  <si>
    <t>So tired.. and nothing to do.. nobody have time for me  Happy Birthday to my brother  watching TV      kiss</t>
  </si>
  <si>
    <t>Sun Jun 07 06:59:37 PDT 2009</t>
  </si>
  <si>
    <t>I think after this week I'll be back to my 8-bit love affair.  Sushi &amp;gt; More Pictures &amp;gt; Yay Me</t>
  </si>
  <si>
    <t>Sun Jun 07 06:59:42 PDT 2009</t>
  </si>
  <si>
    <t xml:space="preserve">@NIECY4U Why don't you ever update ? </t>
  </si>
  <si>
    <t>Sun Jun 07 06:59:50 PDT 2009</t>
  </si>
  <si>
    <t xml:space="preserve">*shite* only 2h b4 polls closing - need 2 catch up w/reading and write that post - must go off twitter 4 a few hrs </t>
  </si>
  <si>
    <t>Sun Jun 07 06:59:51 PDT 2009</t>
  </si>
  <si>
    <t>MelleRobot</t>
  </si>
  <si>
    <t>Not impressed that Justin &amp;amp; his friends fucked up my ercol table with greasy indian takeaway last night  NOT IMPRESSED AT ALL.</t>
  </si>
  <si>
    <t>Sun Jun 07 06:59:52 PDT 2009</t>
  </si>
  <si>
    <t>Metallicrocker</t>
  </si>
  <si>
    <t xml:space="preserve">School openin tommorow.......Will miss my days of freedom </t>
  </si>
  <si>
    <t>Sun Jun 07 06:59:53 PDT 2009</t>
  </si>
  <si>
    <t xml:space="preserve">the weather is being good 2 me lol ......2morrow its gonna rain </t>
  </si>
  <si>
    <t>Sun Jun 07 06:59:54 PDT 2009</t>
  </si>
  <si>
    <t>@RobstenRobsten me too. I think it wont be shown in here  too sad!</t>
  </si>
  <si>
    <t>Sun Jun 07 06:59:56 PDT 2009</t>
  </si>
  <si>
    <t xml:space="preserve">@f1fanatic_co_uk You don't really want to ask me that. ;-) I'm sure Felipe drove as well as he did the years before. It's the car. </t>
  </si>
  <si>
    <t>Sun Jun 07 06:59:57 PDT 2009</t>
  </si>
  <si>
    <t>UltimateService</t>
  </si>
  <si>
    <t xml:space="preserve">says church stinks today! No, really... sewer gas or something </t>
  </si>
  <si>
    <t>Sun Jun 07 07:00:00 PDT 2009</t>
  </si>
  <si>
    <t>i just cant live without u.. i almost went mad cause i didnt hav u for almost a day  my 5800..</t>
  </si>
  <si>
    <t>Kimmywise</t>
  </si>
  <si>
    <t>@antoniamoreno oh no  If you want to chat over the phone or something or even e-mail me or something? It may be good to let it out? ...</t>
  </si>
  <si>
    <t xml:space="preserve">@farruggiagreys It's really bad when the sad eyes don't work </t>
  </si>
  <si>
    <t>Sun Jun 07 07:00:01 PDT 2009</t>
  </si>
  <si>
    <t xml:space="preserve">still in pain </t>
  </si>
  <si>
    <t>All my friends disappeared in TweetDeck! Coommmme baaaaaaack!  :::::</t>
  </si>
  <si>
    <t>Sun Jun 07 07:00:07 PDT 2009</t>
  </si>
  <si>
    <t>jos2thehua</t>
  </si>
  <si>
    <t xml:space="preserve">Leaving the mountains </t>
  </si>
  <si>
    <t>Sun Jun 07 07:00:08 PDT 2009</t>
  </si>
  <si>
    <t>AngelaJorge</t>
  </si>
  <si>
    <t>@tonygnyc  sick on a wknd, not fun</t>
  </si>
  <si>
    <t>chelsbels02</t>
  </si>
  <si>
    <t xml:space="preserve">still doing reviews and studying for my algebra test for tomorrow. Fun, right </t>
  </si>
  <si>
    <t>Sun Jun 07 07:00:09 PDT 2009</t>
  </si>
  <si>
    <t xml:space="preserve">@DaTruTopShotta I wanted to be jammin now </t>
  </si>
  <si>
    <t>Sun Jun 07 07:00:10 PDT 2009</t>
  </si>
  <si>
    <t>tiffanytemple</t>
  </si>
  <si>
    <t xml:space="preserve">another beautiful day...but im realy crampy today </t>
  </si>
  <si>
    <t>Sun Jun 07 07:00:16 PDT 2009</t>
  </si>
  <si>
    <t>davidvisser</t>
  </si>
  <si>
    <t>Just had a lot of tears..  Why is this world so unfair? @tubbyloo I love you, and will see you soon  I am too tall for economy class..</t>
  </si>
  <si>
    <t>rykenn</t>
  </si>
  <si>
    <t xml:space="preserve">@DanG86 I'm on the one the hour before hand, want to get back for 9 for apprentice final! Trains are crap today </t>
  </si>
  <si>
    <t>Sun Jun 07 07:00:17 PDT 2009</t>
  </si>
  <si>
    <t xml:space="preserve">guess i should get up </t>
  </si>
  <si>
    <t xml:space="preserve">@kazdreamer Oh, &amp;quot;Chivalry&amp;quot; was fantastic! And I thought &amp;quot;The Price&amp;quot; was really sad, with the black kitty. </t>
  </si>
  <si>
    <t>Sun Jun 07 07:00:18 PDT 2009</t>
  </si>
  <si>
    <t xml:space="preserve">@nadinenazal BECAUSE. PLEASE. </t>
  </si>
  <si>
    <t>Sun Jun 07 07:00:19 PDT 2009</t>
  </si>
  <si>
    <t>shelybelly22</t>
  </si>
  <si>
    <t xml:space="preserve">doesn't feel good at alll </t>
  </si>
  <si>
    <t>Sun Jun 07 07:00:20 PDT 2009</t>
  </si>
  <si>
    <t>Questionmark864</t>
  </si>
  <si>
    <t xml:space="preserve">Oh no. I think i have to go to church. </t>
  </si>
  <si>
    <t>carlhblomqvist</t>
  </si>
  <si>
    <t xml:space="preserve">Looking forward to the WWDC keynote tomorrow. To bad I want see Mac OS X State of the Union with Bertrand Serlet </t>
  </si>
  <si>
    <t>Sun Jun 07 07:00:26 PDT 2009</t>
  </si>
  <si>
    <t>oh i'm so tired  and i hate history</t>
  </si>
  <si>
    <t xml:space="preserve">I lost a few followers... </t>
  </si>
  <si>
    <t>Sun Jun 07 07:00:28 PDT 2009</t>
  </si>
  <si>
    <t xml:space="preserve">@violetph Is tomorrow synoptic or DJ &amp;amp; Shakespeare? I don't even know that. </t>
  </si>
  <si>
    <t>Sun Jun 07 07:00:29 PDT 2009</t>
  </si>
  <si>
    <t xml:space="preserve">another great win for Jensen and Brawn GP.  Sadly McLaren keep going backwards </t>
  </si>
  <si>
    <t>Sun Jun 07 07:00:30 PDT 2009</t>
  </si>
  <si>
    <t xml:space="preserve">@toomanybarriers I know right? I miss those days *so* much! *bawls* </t>
  </si>
  <si>
    <t>Sun Jun 07 07:00:32 PDT 2009</t>
  </si>
  <si>
    <t>reesebabyee</t>
  </si>
  <si>
    <t>@KxxLBREEZE  WHY NOT?</t>
  </si>
  <si>
    <t>Sun Jun 07 07:00:34 PDT 2009</t>
  </si>
  <si>
    <t xml:space="preserve">@iamglennie Oh that sucks!!! So the tickets go to waste if you can't change the name! BOO!!!!! </t>
  </si>
  <si>
    <t>Sun Jun 07 07:00:38 PDT 2009</t>
  </si>
  <si>
    <t>chell2414</t>
  </si>
  <si>
    <t xml:space="preserve">Is working till 12 today! My little Dunks is sick and we may be going to the ER after work. Says prayers that he gets better please </t>
  </si>
  <si>
    <t>Sun Jun 07 07:00:40 PDT 2009</t>
  </si>
  <si>
    <t>FemmeFartale</t>
  </si>
  <si>
    <t xml:space="preserve">@maximumswearing We were going to order after the Bodyshop demo-but it ran too late and the chinese was closed. </t>
  </si>
  <si>
    <t>Sun Jun 07 07:00:41 PDT 2009</t>
  </si>
  <si>
    <t xml:space="preserve">rainy day in assisi! </t>
  </si>
  <si>
    <t>Sun Jun 07 07:00:42 PDT 2009</t>
  </si>
  <si>
    <t xml:space="preserve">I hate to lose </t>
  </si>
  <si>
    <t>Sun Jun 07 07:00:43 PDT 2009</t>
  </si>
  <si>
    <t>pinkpanda1731</t>
  </si>
  <si>
    <t>@EvaOy yeah, twila told me about this when i went in yesterday.  you should refuse to move.</t>
  </si>
  <si>
    <t>Sun Jun 07 07:00:45 PDT 2009</t>
  </si>
  <si>
    <t xml:space="preserve">@breatheheavycom oh yes..I'm aware that I'm a day late in replying to your post..my twitter was doing funny stuff yesterday </t>
  </si>
  <si>
    <t>Sun Jun 07 07:00:49 PDT 2009</t>
  </si>
  <si>
    <t>going to do some amazingness by failing at grifball haha i actually win all the games, except for on virtua tennis four  that sucks ahha</t>
  </si>
  <si>
    <t>Sun Jun 07 07:00:51 PDT 2009</t>
  </si>
  <si>
    <t>xoxoLola</t>
  </si>
  <si>
    <t>oh how I hate throwing away old stuff  ...</t>
  </si>
  <si>
    <t>BKELS</t>
  </si>
  <si>
    <t xml:space="preserve">@JGbeME @KimBaDASS is Sequoia's still the evening move? sorry i missed yall last nite </t>
  </si>
  <si>
    <t>Sun Jun 07 07:00:54 PDT 2009</t>
  </si>
  <si>
    <t>bdamokos</t>
  </si>
  <si>
    <t xml:space="preserve">I can't concentrate on studying #phonology... </t>
  </si>
  <si>
    <t>Sun Jun 07 07:00:55 PDT 2009</t>
  </si>
  <si>
    <t>Zynneh</t>
  </si>
  <si>
    <t xml:space="preserve">Ew. There's apple in my braces. And I can't find Harry Potter and the Half Blood Prince. How depressing </t>
  </si>
  <si>
    <t>Sun Jun 07 07:00:58 PDT 2009</t>
  </si>
  <si>
    <t>shutterbuglife</t>
  </si>
  <si>
    <t xml:space="preserve">uggghhh just got up and damn this being my only day off so called i have tuns of crap to do not to mention spendn time with the chitlens </t>
  </si>
  <si>
    <t xml:space="preserve">Woke up too early again </t>
  </si>
  <si>
    <t>Sun Jun 07 07:01:01 PDT 2009</t>
  </si>
  <si>
    <t>TalithaHannah</t>
  </si>
  <si>
    <t xml:space="preserve">animal control 101...natural remedies for pest control are not pleasant smelling </t>
  </si>
  <si>
    <t>Sun Jun 07 07:01:02 PDT 2009</t>
  </si>
  <si>
    <t>DancePartayyy</t>
  </si>
  <si>
    <t xml:space="preserve">@heyBECCA There was one in my basement last week too; i have yet to venture down there </t>
  </si>
  <si>
    <t>mhsutton</t>
  </si>
  <si>
    <t xml:space="preserve">@Joh and @rachelcdavies - why stop at insects, why the distinction between weeds and flowers - its plantism and not very fair </t>
  </si>
  <si>
    <t>Sun Jun 07 07:01:10 PDT 2009</t>
  </si>
  <si>
    <t xml:space="preserve">Walking to stow </t>
  </si>
  <si>
    <t>Sun Jun 07 07:01:11 PDT 2009</t>
  </si>
  <si>
    <t>weaviile</t>
  </si>
  <si>
    <t xml:space="preserve">Sup people, rainy day </t>
  </si>
  <si>
    <t>Sun Jun 07 07:01:14 PDT 2009</t>
  </si>
  <si>
    <t>whittlebee</t>
  </si>
  <si>
    <t>my body refuses to let me sleep in!!  ...sigh, what to do now..</t>
  </si>
  <si>
    <t>Sun Jun 07 07:01:15 PDT 2009</t>
  </si>
  <si>
    <t>charlottelia</t>
  </si>
  <si>
    <t xml:space="preserve">Omg....hubby spilled my red wine! my coach bag kena. Shit </t>
  </si>
  <si>
    <t>Sun Jun 07 07:01:17 PDT 2009</t>
  </si>
  <si>
    <t>allyhook</t>
  </si>
  <si>
    <t xml:space="preserve">Enjoyed the Grand Prix. Vettel didn't seem too happy though </t>
  </si>
  <si>
    <t>Sun Jun 07 07:01:19 PDT 2009</t>
  </si>
  <si>
    <t>carapleis</t>
  </si>
  <si>
    <t xml:space="preserve">I keep screwing up </t>
  </si>
  <si>
    <t>Sun Jun 07 07:01:20 PDT 2009</t>
  </si>
  <si>
    <t xml:space="preserve">@TabyCat74 13 so has yet to reach maturity even </t>
  </si>
  <si>
    <t>Sun Jun 07 07:01:22 PDT 2009</t>
  </si>
  <si>
    <t>kevindilmore</t>
  </si>
  <si>
    <t>@tbinkc Today's out-dad duties and stuff. Sorry  But we'll coordinate?</t>
  </si>
  <si>
    <t>Sun Jun 07 07:01:24 PDT 2009</t>
  </si>
  <si>
    <t xml:space="preserve">iam dying of man flu..wait i forgot i'm a woman so it's just a cold </t>
  </si>
  <si>
    <t>Sun Jun 07 07:01:25 PDT 2009</t>
  </si>
  <si>
    <t>nikkibisk</t>
  </si>
  <si>
    <t xml:space="preserve">right now I'm waiting to go to church to go to a funeral so sad  </t>
  </si>
  <si>
    <t xml:space="preserve"> my mate now has sims 3 talk about trying to kill me </t>
  </si>
  <si>
    <t>Sun Jun 07 07:01:27 PDT 2009</t>
  </si>
  <si>
    <t xml:space="preserve">It is still bucketing down here, and still thundering on and off </t>
  </si>
  <si>
    <t>Sun Jun 07 07:01:30 PDT 2009</t>
  </si>
  <si>
    <t xml:space="preserve">@OfficialAS haha omg did it just stop you from posting as well? HOW ANNOYING IS IT?!! </t>
  </si>
  <si>
    <t>Sun Jun 07 07:01:31 PDT 2009</t>
  </si>
  <si>
    <t>wanted to go to the beach today  prom shopping instead</t>
  </si>
  <si>
    <t>Sun Jun 07 07:01:34 PDT 2009</t>
  </si>
  <si>
    <t>KookeeQ6r</t>
  </si>
  <si>
    <t xml:space="preserve">I've been framed </t>
  </si>
  <si>
    <t xml:space="preserve">I feel like I barely slept last night. I kept waking up shivering! Endless dreams and now? A headache. Oh, my </t>
  </si>
  <si>
    <t>Sun Jun 07 07:01:36 PDT 2009</t>
  </si>
  <si>
    <t xml:space="preserve">@498499189 What happened to you? </t>
  </si>
  <si>
    <t>Sun Jun 07 07:01:39 PDT 2009</t>
  </si>
  <si>
    <t xml:space="preserve">@milliemagsaysay why me? </t>
  </si>
  <si>
    <t>Sun Jun 07 07:01:40 PDT 2009</t>
  </si>
  <si>
    <t xml:space="preserve">When @Jessicaveronica is on tell her i FUCKING LOVEE HER &amp;lt;33I dont thihnk ill be on later </t>
  </si>
  <si>
    <t>@stephanie04 @iliv4hm scratch that church thing, Matthew's sick  But I'm free to delve more deeply into that particular @RyanStar song ;)</t>
  </si>
  <si>
    <t>Sun Jun 07 07:01:41 PDT 2009</t>
  </si>
  <si>
    <t xml:space="preserve">@joaniemaloney woohoo, let's hope it continues! don't feel like working at all tomorrow </t>
  </si>
  <si>
    <t>Sun Jun 07 07:01:42 PDT 2009</t>
  </si>
  <si>
    <t xml:space="preserve">Woke up with the world's worst headache. I didn't even drink!!! Something is smushing my head....and I have to go to work? </t>
  </si>
  <si>
    <t>Sun Jun 07 07:01:46 PDT 2009</t>
  </si>
  <si>
    <t xml:space="preserve">omg, serious toothache going on right now </t>
  </si>
  <si>
    <t>Sun Jun 07 07:01:48 PDT 2009</t>
  </si>
  <si>
    <t>ayliin___</t>
  </si>
  <si>
    <t>i know your live is very hard......but iÂ´m always will help you you are my friend  donÂ´t be so sad sometime god will help you!!! &amp;lt;&amp;lt;3</t>
  </si>
  <si>
    <t>maaaaaaaan, got another 4 hours til JLS  x</t>
  </si>
  <si>
    <t>Sun Jun 07 07:01:51 PDT 2009</t>
  </si>
  <si>
    <t>becca801</t>
  </si>
  <si>
    <t>Sun Jun 07 07:01:53 PDT 2009</t>
  </si>
  <si>
    <t>tweedledum76</t>
  </si>
  <si>
    <t xml:space="preserve">@dannywood I LOVE that you run a charity for cancer research. I run a charity for cancer patients: Henry's Angels. Lost my guy to cancer. </t>
  </si>
  <si>
    <t>Sun Jun 07 07:01:56 PDT 2009</t>
  </si>
  <si>
    <t>michellaaaay</t>
  </si>
  <si>
    <t xml:space="preserve">being somewhat sick </t>
  </si>
  <si>
    <t>Sun Jun 07 07:01:59 PDT 2009</t>
  </si>
  <si>
    <t>raining again. writing my story- feeling lonely  x</t>
  </si>
  <si>
    <t>Sun Jun 07 07:02:01 PDT 2009</t>
  </si>
  <si>
    <t xml:space="preserve">@aleshabell I wish I were in miami </t>
  </si>
  <si>
    <t>Sun Jun 07 07:02:05 PDT 2009</t>
  </si>
  <si>
    <t>Helloxnutz</t>
  </si>
  <si>
    <t xml:space="preserve">methinks I grew taller. AND THERE IS NOTHING FUNNY WITH WANTING TO HEAL MY SWEATY FEET </t>
  </si>
  <si>
    <t>Sun Jun 07 07:02:10 PDT 2009</t>
  </si>
  <si>
    <t>majo114</t>
  </si>
  <si>
    <t>wants to eat.  http://plurk.com/p/z3n39</t>
  </si>
  <si>
    <t>Sun Jun 07 07:02:11 PDT 2009</t>
  </si>
  <si>
    <t>@VH1Hoopz i can't  ask me why please so you can be like the 3rd celebrity to talk to me i think, if not that, then probably 6th</t>
  </si>
  <si>
    <t>Sun Jun 07 07:02:13 PDT 2009</t>
  </si>
  <si>
    <t xml:space="preserve">good mood gone (it better comes back soon) right now i feel rubbish </t>
  </si>
  <si>
    <t>Sun Jun 07 07:02:14 PDT 2009</t>
  </si>
  <si>
    <t>@staaceeyy haha he is confusing, i just hope they dont  &amp;lt;/3</t>
  </si>
  <si>
    <t>Sun Jun 07 07:02:18 PDT 2009</t>
  </si>
  <si>
    <t>b3njaques</t>
  </si>
  <si>
    <t xml:space="preserve">Not looking forward to moving up classes next month </t>
  </si>
  <si>
    <t>Sun Jun 07 07:02:20 PDT 2009</t>
  </si>
  <si>
    <t xml:space="preserve">has blood all down her stairs, coz he dog cut her foot. Poor doggy </t>
  </si>
  <si>
    <t>Sun Jun 07 07:02:25 PDT 2009</t>
  </si>
  <si>
    <t>OMFGiitsVICKY</t>
  </si>
  <si>
    <t xml:space="preserve">porject todayy.  alexi,kassie&amp;amp;sabrina are coming overrr. WOO. imma make little people out of clay! </t>
  </si>
  <si>
    <t>Sun Jun 07 07:02:28 PDT 2009</t>
  </si>
  <si>
    <t>You didn't even text me  how sad.</t>
  </si>
  <si>
    <t>triciapawelski</t>
  </si>
  <si>
    <t xml:space="preserve">Really wants to see her boyfriend right now </t>
  </si>
  <si>
    <t>Sun Jun 07 07:02:30 PDT 2009</t>
  </si>
  <si>
    <t xml:space="preserve">Yaaawn.. Mornin Tweet, getting geared up from my slumber to go hit the roads! Plan to train extra hard today cos it's my last day @ home! </t>
  </si>
  <si>
    <t>Sun Jun 07 07:02:32 PDT 2009</t>
  </si>
  <si>
    <t>jazzluvsdane</t>
  </si>
  <si>
    <t xml:space="preserve">I need a hug !! Haha </t>
  </si>
  <si>
    <t>Sun Jun 07 07:02:33 PDT 2009</t>
  </si>
  <si>
    <t>sradick</t>
  </si>
  <si>
    <t xml:space="preserve">@GeoffLiving Ugh...thanks for bringing that disaster again - think I'll just ask @shashib to open exit door so I can jump out </t>
  </si>
  <si>
    <t>Sun Jun 07 07:02:35 PDT 2009</t>
  </si>
  <si>
    <t>bbygrl69906</t>
  </si>
  <si>
    <t xml:space="preserve">Tired and doesn't want to go to work later on ughhhhh </t>
  </si>
  <si>
    <t>Sun Jun 07 07:02:37 PDT 2009</t>
  </si>
  <si>
    <t xml:space="preserve">I wish I had someone to cuddle up with atm </t>
  </si>
  <si>
    <t>Sun Jun 07 07:02:38 PDT 2009</t>
  </si>
  <si>
    <t>MsJeannieMarie</t>
  </si>
  <si>
    <t>i hate that this weekend is all clouds and rain  i want sunshine on my days off!</t>
  </si>
  <si>
    <t>Sun Jun 07 07:02:43 PDT 2009</t>
  </si>
  <si>
    <t>i miss josh and his voice  .. goin to watch Drillbit Taylor.. I'm going off now.. I'll try to twit on school tomorrow rock on!</t>
  </si>
  <si>
    <t>SueB_</t>
  </si>
  <si>
    <t>@twitter what's #twittergag?  Is there a limit to how many Tweets we can make in an hour?  I've been gagged twice randomly  Not fair!</t>
  </si>
  <si>
    <t>Sun Jun 07 07:02:44 PDT 2009</t>
  </si>
  <si>
    <t>Nessa128</t>
  </si>
  <si>
    <t>uh...2morrow vacations end  need 2 do something for school... &amp;gt;.&amp;lt;</t>
  </si>
  <si>
    <t>Sun Jun 07 07:02:49 PDT 2009</t>
  </si>
  <si>
    <t xml:space="preserve">I really wanna see my boyfriend right now </t>
  </si>
  <si>
    <t>Sun Jun 07 07:02:51 PDT 2009</t>
  </si>
  <si>
    <t>Sun Jun 07 07:02:52 PDT 2009</t>
  </si>
  <si>
    <t>chrisnyc99</t>
  </si>
  <si>
    <t xml:space="preserve">Sunday morning isn't the same without the City section of the Times </t>
  </si>
  <si>
    <t>Sun Jun 07 07:02:53 PDT 2009</t>
  </si>
  <si>
    <t>Nyreeee</t>
  </si>
  <si>
    <t>mam wont let me have pizza  .. and the scent of cooked dinner is getting stronger  NOOOO!!</t>
  </si>
  <si>
    <t>Sun Jun 07 07:02:57 PDT 2009</t>
  </si>
  <si>
    <t xml:space="preserve">Going to the zoo today -- that is if the rain doesn't get too bad </t>
  </si>
  <si>
    <t>Sun Jun 07 07:02:59 PDT 2009</t>
  </si>
  <si>
    <t xml:space="preserve">Then clean and off to a funeral </t>
  </si>
  <si>
    <t>Sun Jun 07 07:03:00 PDT 2009</t>
  </si>
  <si>
    <t xml:space="preserve">Back in North Yorkshire. Still sick. Perhaps I am just love sick? Miss you Sean </t>
  </si>
  <si>
    <t>jeffrutledge</t>
  </si>
  <si>
    <t xml:space="preserve">Leaving for Toronto in about an hour. Looks like the weather is as crappy there as here. </t>
  </si>
  <si>
    <t>Sun Jun 07 07:03:01 PDT 2009</t>
  </si>
  <si>
    <t xml:space="preserve">@RieTheChick why wasn't ur own sister invited? </t>
  </si>
  <si>
    <t>Sun Jun 07 07:03:02 PDT 2009</t>
  </si>
  <si>
    <t>gordongreene</t>
  </si>
  <si>
    <t xml:space="preserve">@CrimsonMe  regarding spymaster recruitment. I still don't have an invite </t>
  </si>
  <si>
    <t>Sun Jun 07 07:03:03 PDT 2009</t>
  </si>
  <si>
    <t xml:space="preserve">Has anyone had any issues with Windows Mobile Device Center on Windows 7 ? I cant get it to work </t>
  </si>
  <si>
    <t xml:space="preserve">Great, even without the kiddies here, I can't sleep in </t>
  </si>
  <si>
    <t>Sun Jun 07 07:03:04 PDT 2009</t>
  </si>
  <si>
    <t>@butterbean74 yeah i now, would be a happy accident. i think. lol. have contraceptive injection tho so not much chance of it  broody now!</t>
  </si>
  <si>
    <t>Sun Jun 07 07:03:07 PDT 2009</t>
  </si>
  <si>
    <t>topofstack</t>
  </si>
  <si>
    <t>Hungry this morning ~ There's no cream cheese in the fridge ~ My bagel is sad  #haiku</t>
  </si>
  <si>
    <t>Sun Jun 07 07:03:08 PDT 2009</t>
  </si>
  <si>
    <t>BobbieSea</t>
  </si>
  <si>
    <t xml:space="preserve">@Pallekenl  it does take up a lot of space. 6 GB.  I have a big hard drive. i hope it doesn't kill my computer. michelle would be really </t>
  </si>
  <si>
    <t>Tired at work with headache  7 more hours to go...oh and getting up at 530 am tommorrow...good times</t>
  </si>
  <si>
    <t>Sun Jun 07 07:03:11 PDT 2009</t>
  </si>
  <si>
    <t xml:space="preserve">I can't breathe. I haven't taken a real breath in two days. I hate when people prove your worst thoughts about them true. </t>
  </si>
  <si>
    <t>Sun Jun 07 07:03:13 PDT 2009</t>
  </si>
  <si>
    <t xml:space="preserve">@greenlife182 Damn it, I went out and spotted no rainhats whatsoever. Plenty of oldies, but no rainhats </t>
  </si>
  <si>
    <t>Sun Jun 07 07:03:14 PDT 2009</t>
  </si>
  <si>
    <t>Sun Jun 07 07:03:15 PDT 2009</t>
  </si>
  <si>
    <t>yousef2</t>
  </si>
  <si>
    <t xml:space="preserve">Hope the trading and the gifting buttons come again </t>
  </si>
  <si>
    <t>Sun Jun 07 07:03:16 PDT 2009</t>
  </si>
  <si>
    <t xml:space="preserve">OMG! Last night was the last Mad tv ever!!! </t>
  </si>
  <si>
    <t>Sun Jun 07 07:03:19 PDT 2009</t>
  </si>
  <si>
    <t>thereddragon</t>
  </si>
  <si>
    <t xml:space="preserve">Guten morgen alle. woke up earlier than hoped with a bad neck pain. Oh well. Looking forward to another day of yard work. </t>
  </si>
  <si>
    <t>Sun Jun 07 07:03:26 PDT 2009</t>
  </si>
  <si>
    <t xml:space="preserve">Should probably be revising. I'm really tired though. </t>
  </si>
  <si>
    <t>Sun Jun 07 07:03:28 PDT 2009</t>
  </si>
  <si>
    <t>@Audioptics Where oh where?  Come back...</t>
  </si>
  <si>
    <t>Sun Jun 07 07:03:29 PDT 2009</t>
  </si>
  <si>
    <t>jevansdesigns</t>
  </si>
  <si>
    <t xml:space="preserve">@mjanofsky My last day in Williston is on Saturday. I'm going over to the Plattsburgh store. </t>
  </si>
  <si>
    <t>Sun Jun 07 07:03:31 PDT 2009</t>
  </si>
  <si>
    <t>Ind1fference</t>
  </si>
  <si>
    <t xml:space="preserve">installed boxee plugin to  VIsta's WMC but no #boxeetv icon appears on my 360 extender, </t>
  </si>
  <si>
    <t>Sun Jun 07 07:03:34 PDT 2009</t>
  </si>
  <si>
    <t xml:space="preserve">@QuilAteara1 thats no fun </t>
  </si>
  <si>
    <t>Sun Jun 07 07:03:36 PDT 2009</t>
  </si>
  <si>
    <t xml:space="preserve">@MiriamCheah oh no!!! I just looked this up on youtube! Its really good! </t>
  </si>
  <si>
    <t>Sun Jun 07 07:03:37 PDT 2009</t>
  </si>
  <si>
    <t>emilyish</t>
  </si>
  <si>
    <t xml:space="preserve">finished kyle xy just now </t>
  </si>
  <si>
    <t>Sun Jun 07 07:03:39 PDT 2009</t>
  </si>
  <si>
    <t>terkk</t>
  </si>
  <si>
    <t xml:space="preserve">@scottcrazyfresh I hate sleeping in too much and missing out on all that day. </t>
  </si>
  <si>
    <t xml:space="preserve">People talk so loudly in parking lots </t>
  </si>
  <si>
    <t>Sun Jun 07 07:03:40 PDT 2009</t>
  </si>
  <si>
    <t xml:space="preserve">packing up for the trip back down to Orlando. </t>
  </si>
  <si>
    <t>MrQuammie</t>
  </si>
  <si>
    <t xml:space="preserve">up and ready to do some work....no summer jam activities for me </t>
  </si>
  <si>
    <t>Sun Jun 07 07:03:41 PDT 2009</t>
  </si>
  <si>
    <t>Here's a small note i wrote to my santu.. My car that was sold last week  http://bit.ly/ECKiY</t>
  </si>
  <si>
    <t>Sun Jun 07 07:03:42 PDT 2009</t>
  </si>
  <si>
    <t>@StewartKris Kristen! Please follow me.  I really really want to communicate with you! PLS PLS PLS. IM BEGGING!!!! I LOVE YOU!  .</t>
  </si>
  <si>
    <t>Sun Jun 07 07:03:43 PDT 2009</t>
  </si>
  <si>
    <t>marwantarek</t>
  </si>
  <si>
    <t xml:space="preserve">#google page speed addon crashed my firefox </t>
  </si>
  <si>
    <t>Sun Jun 07 07:03:45 PDT 2009</t>
  </si>
  <si>
    <t xml:space="preserve">@squishycookie HEY WHY AREN'T YOU ONLINE OMG I WANT TO TALK TO YOU LIKE NAO BEFORE YOU LEAVE. </t>
  </si>
  <si>
    <t>Sun Jun 07 07:03:55 PDT 2009</t>
  </si>
  <si>
    <t>DanielB91</t>
  </si>
  <si>
    <t xml:space="preserve">Lookin forward to 5s tonight workin mon to thursday next week </t>
  </si>
  <si>
    <t>Velvet_Dreams13</t>
  </si>
  <si>
    <t>My cell phone is broken  need to see if I can get it fixed...</t>
  </si>
  <si>
    <t>Sun Jun 07 07:03:56 PDT 2009</t>
  </si>
  <si>
    <t xml:space="preserve"> i just went to take a sip of my tea, and lifted the wrong cup. mmmm cold tea!</t>
  </si>
  <si>
    <t>Sun Jun 07 07:04:01 PDT 2009</t>
  </si>
  <si>
    <t>iKieran</t>
  </si>
  <si>
    <t xml:space="preserve">I just want the damn iPhone OS 3.0 update to come out now </t>
  </si>
  <si>
    <t>Sun Jun 07 07:04:02 PDT 2009</t>
  </si>
  <si>
    <t>nikkisham</t>
  </si>
  <si>
    <t xml:space="preserve">i am kinda missing the rain </t>
  </si>
  <si>
    <t>Sun Jun 07 07:04:03 PDT 2009</t>
  </si>
  <si>
    <t xml:space="preserve">@jessdl23 too bad you didn't let me know you were interested I just sold my JB &amp;amp; Jersey tickets a few weeks ago </t>
  </si>
  <si>
    <t>Sun Jun 07 07:04:04 PDT 2009</t>
  </si>
  <si>
    <t>thebiz</t>
  </si>
  <si>
    <t xml:space="preserve">our servers are down at the moment here in Kosovo, working on streaming the show to you </t>
  </si>
  <si>
    <t>Sun Jun 07 07:04:05 PDT 2009</t>
  </si>
  <si>
    <t>karenas5</t>
  </si>
  <si>
    <t>says another rainy day.  http://plurk.com/p/z3ns6</t>
  </si>
  <si>
    <t>Sun Jun 07 07:04:06 PDT 2009</t>
  </si>
  <si>
    <t>@TateBFG yea I'm feelin good. Thx! Grilled cheese is bangin! I didn't get to eat 1 last night  so ill make 1 this mornin</t>
  </si>
  <si>
    <t>Sun Jun 07 07:04:07 PDT 2009</t>
  </si>
  <si>
    <t xml:space="preserve">Sometimes you're walking home from work in the morning and you see a used hypodermic needle on the sidewalk. </t>
  </si>
  <si>
    <t>Sun Jun 07 07:04:10 PDT 2009</t>
  </si>
  <si>
    <t xml:space="preserve">@TessAaaah hates me and wont tweet me back </t>
  </si>
  <si>
    <t>You still haven't written back.    Are you in church or something?  Or just sleeping?</t>
  </si>
  <si>
    <t>Sun Jun 07 07:04:12 PDT 2009</t>
  </si>
  <si>
    <t xml:space="preserve">absolutely hanging ... one and a half hours sleep and so much alcohol </t>
  </si>
  <si>
    <t>Sun Jun 07 07:04:14 PDT 2009</t>
  </si>
  <si>
    <t xml:space="preserve">more bodies found from air france flight. now its at 5 </t>
  </si>
  <si>
    <t>Sun Jun 07 07:04:17 PDT 2009</t>
  </si>
  <si>
    <t xml:space="preserve">reyt fancies a roast dinner </t>
  </si>
  <si>
    <t>xxK4T13xx</t>
  </si>
  <si>
    <t>Showered and dressed and feeling a little more human - really don't want to go back to work tomorrow  !!</t>
  </si>
  <si>
    <t>Sun Jun 07 07:04:19 PDT 2009</t>
  </si>
  <si>
    <t xml:space="preserve">ahhhhh i'm so bored and fricked out </t>
  </si>
  <si>
    <t xml:space="preserve">me and @pcdmelodyt got the same thing. is that sick of knee </t>
  </si>
  <si>
    <t>Sun Jun 07 07:04:20 PDT 2009</t>
  </si>
  <si>
    <t>tanmeiying</t>
  </si>
  <si>
    <t xml:space="preserve">ulcer on tongue. sore throat. cant speak properly bcos it's painful </t>
  </si>
  <si>
    <t>Sun Jun 07 07:04:22 PDT 2009</t>
  </si>
  <si>
    <t xml:space="preserve">Drivin back to ohio to do some more studyin! Yay </t>
  </si>
  <si>
    <t>Sun Jun 07 07:04:23 PDT 2009</t>
  </si>
  <si>
    <t xml:space="preserve">@iRicochet u shud come plz or well be forced 2 wlk all the wayz 2 ur howse which iz far </t>
  </si>
  <si>
    <t>Sun Jun 07 07:04:28 PDT 2009</t>
  </si>
  <si>
    <t>paraguaya_85</t>
  </si>
  <si>
    <t xml:space="preserve">Paraguay, the leader of the exhausting 10-nation qualifying league, slipped to a  2-0 home defeat against Chile yesterday </t>
  </si>
  <si>
    <t>Sun Jun 07 07:04:29 PDT 2009</t>
  </si>
  <si>
    <t>emmiiiiee</t>
  </si>
  <si>
    <t xml:space="preserve">@urbanflights What a waste of my 5 bucks. </t>
  </si>
  <si>
    <t>Sun Jun 07 07:04:30 PDT 2009</t>
  </si>
  <si>
    <t xml:space="preserve">On the plane. Already missing @mattpippen and @CassidyAlexis </t>
  </si>
  <si>
    <t>Sun Jun 07 07:04:31 PDT 2009</t>
  </si>
  <si>
    <t xml:space="preserve">@laurasmannequin yep they do. </t>
  </si>
  <si>
    <t xml:space="preserve">*pours out a 40 for Steve Nash* Pity that Phoenix is starting to become a retirement home for Hall of Famers past their prime </t>
  </si>
  <si>
    <t>Sun Jun 07 07:04:35 PDT 2009</t>
  </si>
  <si>
    <t>bullysteria</t>
  </si>
  <si>
    <t xml:space="preserve">@LilianRM ash </t>
  </si>
  <si>
    <t>Sun Jun 07 07:04:37 PDT 2009</t>
  </si>
  <si>
    <t xml:space="preserve">I really need to get up and put my makeup on </t>
  </si>
  <si>
    <t>lisaeilers</t>
  </si>
  <si>
    <t xml:space="preserve">i havent felt well for a week and i have to start work tomorrow </t>
  </si>
  <si>
    <t>Sun Jun 07 07:04:38 PDT 2009</t>
  </si>
  <si>
    <t xml:space="preserve">@xjade09x cool! mines just boring purple, i wasnt allowed to choose anything for my own room </t>
  </si>
  <si>
    <t>Sun Jun 07 07:04:45 PDT 2009</t>
  </si>
  <si>
    <t>k so im um now im goin back to sleep... i feel tired but i dont i feel weak but im not i feel sad that i am  do-do now so is my baby boy</t>
  </si>
  <si>
    <t>ondubuu</t>
  </si>
  <si>
    <t xml:space="preserve">@terrydactyl_ Oh you changed your pic again </t>
  </si>
  <si>
    <t>I managed to wake up in time to see Kallis and Smith get out  But all in all a good total.Nice to watch cricket after a while,even if T20.</t>
  </si>
  <si>
    <t>Sun Jun 07 07:04:48 PDT 2009</t>
  </si>
  <si>
    <t>sitting talkin to my boy... he is going to the movies with his friends tho so i am gonna miss him  but i gotta study anyway</t>
  </si>
  <si>
    <t>Sun Jun 07 07:04:50 PDT 2009</t>
  </si>
  <si>
    <t>time is ticking and i still don't have Beyonce tickets...  BIIIGG SAD FACE</t>
  </si>
  <si>
    <t>Sun Jun 07 07:04:53 PDT 2009</t>
  </si>
  <si>
    <t>josietpham</t>
  </si>
  <si>
    <t xml:space="preserve">I woke up early and thought about school </t>
  </si>
  <si>
    <t>Sun Jun 07 07:04:55 PDT 2009</t>
  </si>
  <si>
    <t xml:space="preserve">My foot fking hurts </t>
  </si>
  <si>
    <t>Sun Jun 07 07:04:56 PDT 2009</t>
  </si>
  <si>
    <t>nuriyy</t>
  </si>
  <si>
    <t xml:space="preserve">he's just being mean like all the time </t>
  </si>
  <si>
    <t>Sun Jun 07 07:04:57 PDT 2009</t>
  </si>
  <si>
    <t>wanted to go swimming but it doesnt look like thats happening now  got ready for nothing :/ eugh</t>
  </si>
  <si>
    <t>Sun Jun 07 07:04:59 PDT 2009</t>
  </si>
  <si>
    <t xml:space="preserve">finished with doing college work,  ALOT more tomorrow </t>
  </si>
  <si>
    <t>Kasey_Dow</t>
  </si>
  <si>
    <t xml:space="preserve">church.. brunch then airport to drop someone off </t>
  </si>
  <si>
    <t>alex_pretty_odd</t>
  </si>
  <si>
    <t>omg! geography sucs  doin homework n totaly mysified don't hav a clue wot im doing...</t>
  </si>
  <si>
    <t>Sun Jun 07 07:05:00 PDT 2009</t>
  </si>
  <si>
    <t>kathydodd</t>
  </si>
  <si>
    <t xml:space="preserve">@missheidi At least they weren't $450 shoes! Still though... </t>
  </si>
  <si>
    <t>Sun Jun 07 07:05:03 PDT 2009</t>
  </si>
  <si>
    <t>Another packed day. IAC, Foreclosure demonstration, and thrn FIST meeting. I'm sleepy  everyone enjoy your Sunday!</t>
  </si>
  <si>
    <t>Sun Jun 07 07:05:04 PDT 2009</t>
  </si>
  <si>
    <t>kearakryptonite</t>
  </si>
  <si>
    <t xml:space="preserve">is so sad james is leaving  only 12 more days.. and incredibly sunburnt.. i'm SO red, and my mother screamed when she saw it.. woooo </t>
  </si>
  <si>
    <t>Sun Jun 07 07:05:05 PDT 2009</t>
  </si>
  <si>
    <t xml:space="preserve">Trying to transcode a DVD with Handbrake. Unfortunately seems to have given up and is stuck on 7.26%... Fail </t>
  </si>
  <si>
    <t>jst woke up. still no luck finding a good enough new surf board online  Roxy has dissappointed me with their 2009 line. breakfast. peace.</t>
  </si>
  <si>
    <t>Sun Jun 07 07:05:06 PDT 2009</t>
  </si>
  <si>
    <t>Kaka08</t>
  </si>
  <si>
    <t xml:space="preserve">Ferrari what are you's doing! Another bad race </t>
  </si>
  <si>
    <t>Sun Jun 07 07:05:07 PDT 2009</t>
  </si>
  <si>
    <t>Sun Jun 07 07:05:10 PDT 2009</t>
  </si>
  <si>
    <t>@danipoynterjudd p.e tomorrow .....i want it to rain  x</t>
  </si>
  <si>
    <t>Sun Jun 07 07:05:14 PDT 2009</t>
  </si>
  <si>
    <t>BeeFerd</t>
  </si>
  <si>
    <t>LOL is so sad james is leaving  only 12 more days.. and incredibly sunburnt.. i'm SO red, and my mother screamed when she saw it.. wooo..</t>
  </si>
  <si>
    <t>Sun Jun 07 07:05:15 PDT 2009</t>
  </si>
  <si>
    <t>Daphlw</t>
  </si>
  <si>
    <t>I'm waiting for baby to be back home from sabai. I guess I've food poisoning again.  oh man. - http://tweet.sg</t>
  </si>
  <si>
    <t>Sun Jun 07 07:05:16 PDT 2009</t>
  </si>
  <si>
    <t xml:space="preserve">i'm off to go to sleep!! school starts tomorrow.... </t>
  </si>
  <si>
    <t>Sun Jun 07 07:05:18 PDT 2009</t>
  </si>
  <si>
    <t xml:space="preserve">ACT tutoring </t>
  </si>
  <si>
    <t>Sun Jun 07 07:05:20 PDT 2009</t>
  </si>
  <si>
    <t>hes leavingg..  ... forever... i think i might cut myself to death... :L</t>
  </si>
  <si>
    <t>Sun Jun 07 07:05:27 PDT 2009</t>
  </si>
  <si>
    <t>Om_Am</t>
  </si>
  <si>
    <t xml:space="preserve">doesn't want Monday to come </t>
  </si>
  <si>
    <t>Sun Jun 07 07:05:28 PDT 2009</t>
  </si>
  <si>
    <t>Catzco_Zoe</t>
  </si>
  <si>
    <t>i had 7 followers   but who cares... My baby kitten is dying!   He was so sweet... Well what else to say..?</t>
  </si>
  <si>
    <t>Sun Jun 07 07:05:30 PDT 2009</t>
  </si>
  <si>
    <t>IanMLewis</t>
  </si>
  <si>
    <t xml:space="preserve">@pamelafox Welcome to Japan! Not sure if I can make the developer day though </t>
  </si>
  <si>
    <t>Sun Jun 07 07:05:31 PDT 2009</t>
  </si>
  <si>
    <t>squirbel</t>
  </si>
  <si>
    <t xml:space="preserve">   let's have a moment of silence for our childhood homes... sadly, it can't be replaced and we can never go back</t>
  </si>
  <si>
    <t>@MizzLayal it succckkksss  its warming up now though</t>
  </si>
  <si>
    <t>Sun Jun 07 07:05:33 PDT 2009</t>
  </si>
  <si>
    <t>ameliorator</t>
  </si>
  <si>
    <t xml:space="preserve">@psittacism I see. Not about clowns then? </t>
  </si>
  <si>
    <t>Sun Jun 07 07:05:35 PDT 2009</t>
  </si>
  <si>
    <t>@chasinghayley just been bowling. Now waiting while lyndsey stalks nathan! Miss tom  want amother autograph</t>
  </si>
  <si>
    <t>Sun Jun 07 07:05:36 PDT 2009</t>
  </si>
  <si>
    <t xml:space="preserve">Worst week of my life </t>
  </si>
  <si>
    <t>Sun Jun 07 07:05:39 PDT 2009</t>
  </si>
  <si>
    <t>#f1 Vettel lost the race on lap 1  still glad to see both Red Bull drivers on podium... #maxout</t>
  </si>
  <si>
    <t>Sun Jun 07 07:05:42 PDT 2009</t>
  </si>
  <si>
    <t xml:space="preserve">Grammy is leavn me for the rest of the month gonna miss her </t>
  </si>
  <si>
    <t>Sun Jun 07 07:06:02 PDT 2009</t>
  </si>
  <si>
    <t>HanSolo7</t>
  </si>
  <si>
    <t>Back in Stuttgart!  Over my holiday at home..  But thats the life!</t>
  </si>
  <si>
    <t>Sun Jun 07 07:06:11 PDT 2009</t>
  </si>
  <si>
    <t>AndyTJones</t>
  </si>
  <si>
    <t xml:space="preserve">at home.....unpacked case......p'ssing down and cold outside.... back in work tomoz.... YAY - (not !)   </t>
  </si>
  <si>
    <t>Sun Jun 07 07:06:12 PDT 2009</t>
  </si>
  <si>
    <t xml:space="preserve">On a long long line at kfest </t>
  </si>
  <si>
    <t>Sun Jun 07 07:06:13 PDT 2009</t>
  </si>
  <si>
    <t xml:space="preserve">Had an ugly dream... Wishing it didn't come true... Idk what I'd do if it did </t>
  </si>
  <si>
    <t>Sun Jun 07 07:06:14 PDT 2009</t>
  </si>
  <si>
    <t xml:space="preserve">Ehhh I just woke up with the worst allergies </t>
  </si>
  <si>
    <t>last of my flatmates just left, empty flat now  just like when i first got here. this feels so strange!</t>
  </si>
  <si>
    <t>Not exploring  B feels nauseated, and I have a sore throat. Wah!</t>
  </si>
  <si>
    <t>Sun Jun 07 07:06:17 PDT 2009</t>
  </si>
  <si>
    <t>MEGAN_24</t>
  </si>
  <si>
    <t xml:space="preserve">@pshah_its_amy haha yep! i wanna to see if i could talk to people in french but its english only </t>
  </si>
  <si>
    <t>Sun Jun 07 07:06:19 PDT 2009</t>
  </si>
  <si>
    <t xml:space="preserve">oh dang!  Its tied 4-4 in the second set </t>
  </si>
  <si>
    <t xml:space="preserve">@ gbfilms OMG! vista crashed and I have to edit the movie all over again </t>
  </si>
  <si>
    <t>wannabedani</t>
  </si>
  <si>
    <t>@pcdmelodyt aaaaw  hope u get better soon! wanna c all my Dolls on shinning on stage again. Much love</t>
  </si>
  <si>
    <t>Sun Jun 07 07:06:20 PDT 2009</t>
  </si>
  <si>
    <t>miaballerina</t>
  </si>
  <si>
    <t xml:space="preserve">@Amethystic Me too, he seems like a lovely man. I hope Sam goes after this elimination, grr. Speaking of food, I want some. Has none </t>
  </si>
  <si>
    <t>Sun Jun 07 07:06:23 PDT 2009</t>
  </si>
  <si>
    <t>mollylarouge</t>
  </si>
  <si>
    <t xml:space="preserve">spongebob is over...was way too fast again </t>
  </si>
  <si>
    <t>Sun Jun 07 07:06:25 PDT 2009</t>
  </si>
  <si>
    <t>kelseyes</t>
  </si>
  <si>
    <t xml:space="preserve">Today is the day </t>
  </si>
  <si>
    <t>kym_isda_bomb</t>
  </si>
  <si>
    <t xml:space="preserve">i dont like preparing my stuffs for school </t>
  </si>
  <si>
    <t xml:space="preserve">@alexalltimelow its all over! </t>
  </si>
  <si>
    <t xml:space="preserve">I wake up right now ... I miss my dog ... </t>
  </si>
  <si>
    <t>Sun Jun 07 07:06:28 PDT 2009</t>
  </si>
  <si>
    <t>Good morning! Didn't get nearly enough sleep last night  Soo tired...Have to babysit from noon 'til three, then Giants-Marlins game!!</t>
  </si>
  <si>
    <t>Sun Jun 07 07:06:30 PDT 2009</t>
  </si>
  <si>
    <t xml:space="preserve">sorry all my tweets lately have been about blog posts. we just haven't had cell phone service for any random updates </t>
  </si>
  <si>
    <t>Sun Jun 07 07:06:33 PDT 2009</t>
  </si>
  <si>
    <t>dwnstrsDesigns</t>
  </si>
  <si>
    <t xml:space="preserve">Socked in sky once again, I don't think there will be any skydiving today... </t>
  </si>
  <si>
    <t>Sun Jun 07 07:06:35 PDT 2009</t>
  </si>
  <si>
    <t xml:space="preserve">Ahnh! So tired! My Mommy's coming to get me at 12. </t>
  </si>
  <si>
    <t>augusttremulous</t>
  </si>
  <si>
    <t xml:space="preserve">@wafflematic cuz i don't </t>
  </si>
  <si>
    <t>Sun Jun 07 07:06:36 PDT 2009</t>
  </si>
  <si>
    <t>TW1TCH_CFXR</t>
  </si>
  <si>
    <t xml:space="preserve">Is live on cfxrnetradio.com, got a few gremlins in the studio today </t>
  </si>
  <si>
    <t>Sun Jun 07 07:06:38 PDT 2009</t>
  </si>
  <si>
    <t xml:space="preserve">is really really really missing you </t>
  </si>
  <si>
    <t>Sun Jun 07 07:06:40 PDT 2009</t>
  </si>
  <si>
    <t xml:space="preserve">@awesomegan Eeee i don't want to be the one </t>
  </si>
  <si>
    <t>Sun Jun 07 07:06:41 PDT 2009</t>
  </si>
  <si>
    <t xml:space="preserve">Coilpack failed. Spare but no spanner </t>
  </si>
  <si>
    <t>DiarmaidONeill</t>
  </si>
  <si>
    <t xml:space="preserve">@spiller2 no unfortunately missing it all -have to work </t>
  </si>
  <si>
    <t>Sun Jun 07 07:06:42 PDT 2009</t>
  </si>
  <si>
    <t xml:space="preserve">@mocharemel not my fault my phone's so slow  i'm done! </t>
  </si>
  <si>
    <t xml:space="preserve">@Aga83 Last year he was awesome, good car. Its really just a pity that he has ended up with a dog of a car </t>
  </si>
  <si>
    <t>Sun Jun 07 07:06:45 PDT 2009</t>
  </si>
  <si>
    <t xml:space="preserve">barking dogs... AGAIN! </t>
  </si>
  <si>
    <t>Sun Jun 07 07:06:49 PDT 2009</t>
  </si>
  <si>
    <t>Vikem</t>
  </si>
  <si>
    <t xml:space="preserve">Ok... finally getting there. And during this unscheduled computer breakdown, I've managed to catch up on some much needed research, woo! </t>
  </si>
  <si>
    <t>Sun Jun 07 07:06:50 PDT 2009</t>
  </si>
  <si>
    <t>NinaGabriel</t>
  </si>
  <si>
    <t>sitting here in my grandma's wake  she died like last tuesday,sooo sad . but, I definitely want her humungous mansion!  sooo mean :|</t>
  </si>
  <si>
    <t>Umbrella's out ,,, seems like its drizzling ,,, dont want a break  #rolandgarros #frenchopen</t>
  </si>
  <si>
    <t>Sun Jun 07 07:06:52 PDT 2009</t>
  </si>
  <si>
    <t>sdavids90</t>
  </si>
  <si>
    <t xml:space="preserve">double hangover! ooooooooooo </t>
  </si>
  <si>
    <t>Sun Jun 07 07:06:58 PDT 2009</t>
  </si>
  <si>
    <t>ksantelli1991</t>
  </si>
  <si>
    <t xml:space="preserve">I'm going back to sleep. My head's killin me. </t>
  </si>
  <si>
    <t>Sun Jun 07 07:07:01 PDT 2009</t>
  </si>
  <si>
    <t xml:space="preserve">&amp;amp;&amp;amp;&amp;amp;&amp;amp;&amp;amp;&amp;amp; my nanas in the hospital </t>
  </si>
  <si>
    <t>Sun Jun 07 07:07:03 PDT 2009</t>
  </si>
  <si>
    <t>JazzyYork</t>
  </si>
  <si>
    <t>drinking coffee and listening to jay z myspace, while eating pancakes for breakfast.  very sad not to have seen sasha dj.   AnD thank u. ;</t>
  </si>
  <si>
    <t xml:space="preserve">@springtree yes, we lose a lot of creating hours that way, don't we </t>
  </si>
  <si>
    <t>Sun Jun 07 07:07:04 PDT 2009</t>
  </si>
  <si>
    <t>Lola_Dutchess</t>
  </si>
  <si>
    <t xml:space="preserve">On the way back to the Indianapolis! Wish I was at church </t>
  </si>
  <si>
    <t>Sun Jun 07 07:07:07 PDT 2009</t>
  </si>
  <si>
    <t>thegreatone0381</t>
  </si>
  <si>
    <t xml:space="preserve">@evelyn138 either you woke up crazy early or stayed up hella late.  Either way I want IHOP now </t>
  </si>
  <si>
    <t>Sun Jun 07 07:07:09 PDT 2009</t>
  </si>
  <si>
    <t>opal_dreams</t>
  </si>
  <si>
    <t xml:space="preserve">i wanna be singer, i &amp;lt;3 singing, but my singing sucks </t>
  </si>
  <si>
    <t>Sun Jun 07 07:07:12 PDT 2009</t>
  </si>
  <si>
    <t xml:space="preserve">Rooting Roger Fed to his 1st French Open..Btw,i've got my head phones on..and i swear im hearing white noise </t>
  </si>
  <si>
    <t>DebraMullins</t>
  </si>
  <si>
    <t xml:space="preserve">@thebookmaven No such thing as Clean the Office day while on deadline... </t>
  </si>
  <si>
    <t>Sun Jun 07 07:07:13 PDT 2009</t>
  </si>
  <si>
    <t>dwntwnlits</t>
  </si>
  <si>
    <t xml:space="preserve">Weekend wrapping up </t>
  </si>
  <si>
    <t>Sun Jun 07 07:07:17 PDT 2009</t>
  </si>
  <si>
    <t>promontis</t>
  </si>
  <si>
    <t xml:space="preserve">Heading to @Freena through the rain </t>
  </si>
  <si>
    <t>Sun Jun 07 07:07:18 PDT 2009</t>
  </si>
  <si>
    <t>xobamitsamberxo</t>
  </si>
  <si>
    <t xml:space="preserve">@Joitou2 thats awesome! im not giong 2 1 though because my concert sold out in like 15 mins and i wasnt even home when they went on sale </t>
  </si>
  <si>
    <t>Sun Jun 07 07:07:22 PDT 2009</t>
  </si>
  <si>
    <t>IamAvalanche</t>
  </si>
  <si>
    <t xml:space="preserve">I gotta stop stayin out til 4am when I gotta work in the morning... I feel like shit </t>
  </si>
  <si>
    <t>Sun Jun 07 07:07:23 PDT 2009</t>
  </si>
  <si>
    <t>@tasha_pencil NO but I've always wanted to!  Have you?</t>
  </si>
  <si>
    <t>Sun Jun 07 07:07:24 PDT 2009</t>
  </si>
  <si>
    <t xml:space="preserve">@CWaterhouse The weather is great here but I am at work </t>
  </si>
  <si>
    <t>@guckstdu ok, help me get more followers for some reason I keep losing them I lost 10pp in two days  idk what I'm doing wrong so plz help</t>
  </si>
  <si>
    <t>Sun Jun 07 07:07:25 PDT 2009</t>
  </si>
  <si>
    <t>thinks on what to do tomorrow... UST's closed tomorrow...  http://plurk.com/p/z3owl</t>
  </si>
  <si>
    <t>Sun Jun 07 07:07:30 PDT 2009</t>
  </si>
  <si>
    <t>onetinyspark</t>
  </si>
  <si>
    <t xml:space="preserve">i wish i was at broad appetit </t>
  </si>
  <si>
    <t>Sun Jun 07 07:07:31 PDT 2009</t>
  </si>
  <si>
    <t>Pandy89</t>
  </si>
  <si>
    <t xml:space="preserve">needs more friends </t>
  </si>
  <si>
    <t>Oh last night. Oh my head. Ow Ow Ow  However, &amp;lt;3 &amp;lt;3 &amp;lt;3 Holly!</t>
  </si>
  <si>
    <t>Sun Jun 07 07:07:32 PDT 2009</t>
  </si>
  <si>
    <t>I cannot find the strength in me to get up and get ready for work...  8am on sunday.. Who does that?!</t>
  </si>
  <si>
    <t>davidsheffer</t>
  </si>
  <si>
    <t>Was going to go golfing today... rain.  Now I am just going to clean my room and study biology. Inclimate weather sucks.</t>
  </si>
  <si>
    <t>Sun Jun 07 07:07:35 PDT 2009</t>
  </si>
  <si>
    <t>ShutterChelle</t>
  </si>
  <si>
    <t xml:space="preserve">I think my mom's dog suffers from doggy depression. </t>
  </si>
  <si>
    <t>Sun Jun 07 07:07:36 PDT 2009</t>
  </si>
  <si>
    <t>Miguelitodos</t>
  </si>
  <si>
    <t xml:space="preserve">Nothing to do </t>
  </si>
  <si>
    <t>Sun Jun 07 07:07:38 PDT 2009</t>
  </si>
  <si>
    <t xml:space="preserve">My Tweetdeck seems to have a mind of it's own today and keeps disappearing from my screen </t>
  </si>
  <si>
    <t>Sun Jun 07 07:07:44 PDT 2009</t>
  </si>
  <si>
    <t xml:space="preserve">@Addiiee I want Niley to reunite! </t>
  </si>
  <si>
    <t xml:space="preserve">Noooo go away cough! I don't want to get sick </t>
  </si>
  <si>
    <t>Sun Jun 07 07:07:46 PDT 2009</t>
  </si>
  <si>
    <t xml:space="preserve">@AmbDuckett where were u lastnite! </t>
  </si>
  <si>
    <t>Sun Jun 07 07:07:48 PDT 2009</t>
  </si>
  <si>
    <t>kerrymcdavitt</t>
  </si>
  <si>
    <t xml:space="preserve">lazing around today . back to school tomorrow. </t>
  </si>
  <si>
    <t>MissesAE</t>
  </si>
  <si>
    <t xml:space="preserve">@PoetressFloetic Ha you're gonna be salty when the food comes and you have to watch your friend eat the good stuff. </t>
  </si>
  <si>
    <t>Sun Jun 07 07:07:59 PDT 2009</t>
  </si>
  <si>
    <t xml:space="preserve"> i run all out of people. oh well that was a pretty successful hunt haha ;D now i need a bunch of people to add me so i have more victims.</t>
  </si>
  <si>
    <t>Sun Jun 07 07:08:00 PDT 2009</t>
  </si>
  <si>
    <t>msyzek</t>
  </si>
  <si>
    <t xml:space="preserve">Studying all day even though it's beautiful out </t>
  </si>
  <si>
    <t>Sun Jun 07 07:08:01 PDT 2009</t>
  </si>
  <si>
    <t xml:space="preserve">Why does it have to rain on the lastweek of school ? </t>
  </si>
  <si>
    <t>@rachmurrayX ohh did i  .. bummer was it just like our usuall chats? random facts and what not.</t>
  </si>
  <si>
    <t xml:space="preserve">at work. boutta die. hungry&amp;amp; exhausted. wawa. </t>
  </si>
  <si>
    <t>Sun Jun 07 07:08:02 PDT 2009</t>
  </si>
  <si>
    <t>Teeny89</t>
  </si>
  <si>
    <t xml:space="preserve">sad.. thinking about my bf, i really miss him </t>
  </si>
  <si>
    <t>Sun Jun 07 07:08:10 PDT 2009</t>
  </si>
  <si>
    <t>stacymr</t>
  </si>
  <si>
    <t xml:space="preserve">is back from the beach. </t>
  </si>
  <si>
    <t>Sun Jun 07 07:08:14 PDT 2009</t>
  </si>
  <si>
    <t xml:space="preserve">@naturalpod Have any tips...began an organic garden yesterday and the birds have begun to pick at my seedlings </t>
  </si>
  <si>
    <t>Sun Jun 07 07:08:15 PDT 2009</t>
  </si>
  <si>
    <t>@FrankieTheSats take that are awesome! i wish i could be there!  sometimes is really sad live in Brazil LOL</t>
  </si>
  <si>
    <t>Sun Jun 07 07:08:18 PDT 2009</t>
  </si>
  <si>
    <t xml:space="preserve">@vin495 I spoke too soon, too much cloud ... it's nice and warm when the sun's out but it isn't out enough. Damn. </t>
  </si>
  <si>
    <t>@CathrineSchack That was not good  It sucks when stores are closed...</t>
  </si>
  <si>
    <t>Sun Jun 07 07:08:23 PDT 2009</t>
  </si>
  <si>
    <t xml:space="preserve">my left foot still hurts from my heels i wore the night b4 last...i stood in the same place 4 like 6hrs so i wouldn't lose my spot </t>
  </si>
  <si>
    <t>Sun Jun 07 07:08:26 PDT 2009</t>
  </si>
  <si>
    <t xml:space="preserve">@emzyjonas just eating dinner at ma laptop watching scrubs lol x dont wanna go to skwl 2moz </t>
  </si>
  <si>
    <t>Sun Jun 07 07:08:29 PDT 2009</t>
  </si>
  <si>
    <t>I regret to inform you that im watching Big Brother on Catch-up  #fail</t>
  </si>
  <si>
    <t xml:space="preserve">@Yazziness I cant be botheredddd I feel tired </t>
  </si>
  <si>
    <t>Sun Jun 07 07:08:30 PDT 2009</t>
  </si>
  <si>
    <t>At the airport missing the fam already  and to too it off it's finally a beautiful clear day in south Florida. When I get back new diet</t>
  </si>
  <si>
    <t>Sun Jun 07 07:08:31 PDT 2009</t>
  </si>
  <si>
    <t>BLJ2</t>
  </si>
  <si>
    <t>Studying for CCNP  really need slp</t>
  </si>
  <si>
    <t>Sun Jun 07 07:08:32 PDT 2009</t>
  </si>
  <si>
    <t xml:space="preserve">great beach weather.... too bad i have work at 11  </t>
  </si>
  <si>
    <t>kamalx</t>
  </si>
  <si>
    <t>is thr sme law of conservation of feature-richness? #twitbin adds some over twtrfox, so it lacks some too!  No expanding shortURLs...</t>
  </si>
  <si>
    <t>Sun Jun 07 07:08:35 PDT 2009</t>
  </si>
  <si>
    <t>amanda_medrano</t>
  </si>
  <si>
    <t xml:space="preserve">Awake....getting ready for work..first day back in a long time...ugh.wish I could be doing something else </t>
  </si>
  <si>
    <t>Sun Jun 07 07:08:36 PDT 2009</t>
  </si>
  <si>
    <t>daytimedream</t>
  </si>
  <si>
    <t xml:space="preserve">I've woken up with a massive headache two days in a row. </t>
  </si>
  <si>
    <t>Sun Jun 07 07:08:38 PDT 2009</t>
  </si>
  <si>
    <t xml:space="preserve">@cmaecy where have you been? and where's @nareejo? i miss her </t>
  </si>
  <si>
    <t>SadieAsks</t>
  </si>
  <si>
    <t xml:space="preserve">@chantillynative yup, i think so...buisness as usual..well it sucks!  </t>
  </si>
  <si>
    <t>Sun Jun 07 07:08:40 PDT 2009</t>
  </si>
  <si>
    <t xml:space="preserve">Its the morning and I am feeling like shit as I predicted  and I don't feel any better and to top that I had about 4 hours of sleep </t>
  </si>
  <si>
    <t>Sun Jun 07 07:08:42 PDT 2009</t>
  </si>
  <si>
    <t>Amycrawfordd</t>
  </si>
  <si>
    <t xml:space="preserve">Ugh just woke up I'm still tired </t>
  </si>
  <si>
    <t>Sun Jun 07 07:08:44 PDT 2009</t>
  </si>
  <si>
    <t xml:space="preserve">@Songo72 LOL! No T-Checks. Only ComCheks. Sorry </t>
  </si>
  <si>
    <t>Sun Jun 07 07:08:45 PDT 2009</t>
  </si>
  <si>
    <t>cstieb</t>
  </si>
  <si>
    <t>church. Amber's last kid jam  last last one for the season though.  season</t>
  </si>
  <si>
    <t>omg me and @zadr are awake  gotta do some shopping before picking up @importantshock, @simX and @mgorbach..</t>
  </si>
  <si>
    <t>Sun Jun 07 07:08:48 PDT 2009</t>
  </si>
  <si>
    <t>lauraubuggin</t>
  </si>
  <si>
    <t xml:space="preserve">I need to buy a cheap and cheerful teapot but don't know where from now that wollies is gone </t>
  </si>
  <si>
    <t>feel like crap 2day  I guess I just need 2 pray I am in Church</t>
  </si>
  <si>
    <t>Sun Jun 07 07:08:49 PDT 2009</t>
  </si>
  <si>
    <t xml:space="preserve">@gossipgirl14_xo me neither, that math test is going to kick my ass </t>
  </si>
  <si>
    <t>Sun Jun 07 07:08:50 PDT 2009</t>
  </si>
  <si>
    <t>@Claire111 haha naughty milo! i let nim out at ten last night, and he's still not come back  x</t>
  </si>
  <si>
    <t>Sun Jun 07 07:08:52 PDT 2009</t>
  </si>
  <si>
    <t>be_bel</t>
  </si>
  <si>
    <t xml:space="preserve">Sick with food poisoing </t>
  </si>
  <si>
    <t>Sun Jun 07 07:08:53 PDT 2009</t>
  </si>
  <si>
    <t>ninabgr8</t>
  </si>
  <si>
    <t>Ahh....overslept! Not making sunday school!    *StEf*</t>
  </si>
  <si>
    <t>Sun Jun 07 07:08:54 PDT 2009</t>
  </si>
  <si>
    <t>nichollenoodles</t>
  </si>
  <si>
    <t xml:space="preserve">I just woke up. I had a terrible dream. </t>
  </si>
  <si>
    <t>Sun Jun 07 07:08:57 PDT 2009</t>
  </si>
  <si>
    <t xml:space="preserve">Still waiting i'm hungry now!I'm getting uncomfortable in this chair grad party later hope I can make it starting to fell sick </t>
  </si>
  <si>
    <t>Sun Jun 07 07:08:58 PDT 2009</t>
  </si>
  <si>
    <t xml:space="preserve">just found out driving to cairns would be like driving from melbourne to here...it's even a little further than that! </t>
  </si>
  <si>
    <t xml:space="preserve">Getting ready for church....Ahhh I go through this every sunday, what should I wear Sheeessshh I told ya'll I needed a personal assistant </t>
  </si>
  <si>
    <t>Sun Jun 07 07:08:59 PDT 2009</t>
  </si>
  <si>
    <t>callmetoast</t>
  </si>
  <si>
    <t xml:space="preserve">@littlepluto :E &amp;lt;- gespaltene zunge, i know german </t>
  </si>
  <si>
    <t>Sun Jun 07 07:09:02 PDT 2009</t>
  </si>
  <si>
    <t xml:space="preserve">@MissKeriBaby  I Took Off For Ur Show Today Like A Month Ago....But I Forgot About It Soo Im Off To Work </t>
  </si>
  <si>
    <t>Sun Jun 07 07:09:06 PDT 2009</t>
  </si>
  <si>
    <t xml:space="preserve">@RedGray been looking too, can't find one </t>
  </si>
  <si>
    <t>Sun Jun 07 07:09:09 PDT 2009</t>
  </si>
  <si>
    <t>CarlaTarabus</t>
  </si>
  <si>
    <t xml:space="preserve">Just heard that no one was hurt in that house fire in my subdivision. So glad to hear that but sad for their lose </t>
  </si>
  <si>
    <t>Collumbell</t>
  </si>
  <si>
    <t xml:space="preserve">Is disappointed about the 2 shot defeat to Kent </t>
  </si>
  <si>
    <t>Sun Jun 07 07:09:11 PDT 2009</t>
  </si>
  <si>
    <t>jerrynugroho</t>
  </si>
  <si>
    <t xml:space="preserve">Back at surabaya. Finally </t>
  </si>
  <si>
    <t xml:space="preserve">@XgillsX lucky you! </t>
  </si>
  <si>
    <t>Sun Jun 07 07:09:15 PDT 2009</t>
  </si>
  <si>
    <t xml:space="preserve">@darlingnickieb nevr talks to me anymore </t>
  </si>
  <si>
    <t>ohhlivyahh</t>
  </si>
  <si>
    <t>Packing again.  leaving Boston in a little while.</t>
  </si>
  <si>
    <t>Sun Jun 07 07:09:16 PDT 2009</t>
  </si>
  <si>
    <t xml:space="preserve">Gaah! My load decreased from 40+ to 18! </t>
  </si>
  <si>
    <t>Sun Jun 07 07:09:19 PDT 2009</t>
  </si>
  <si>
    <t>says goodbye since i wont be onlie for the whole week since school's starting..  see you guys soon! g'night!... http://plurk.com/p/z3plq</t>
  </si>
  <si>
    <t>Sun Jun 07 07:09:21 PDT 2009</t>
  </si>
  <si>
    <t>WHY IS MY MACBOOK GOING SOOOOOOOOO SLOW!?!!? someone fix it  blahhh</t>
  </si>
  <si>
    <t>Sun Jun 07 07:09:22 PDT 2009</t>
  </si>
  <si>
    <t>dorminic_oyh</t>
  </si>
  <si>
    <t xml:space="preserve">@fancyxkid True. Too bad, for me all I can look forward to is uncle... </t>
  </si>
  <si>
    <t>Sun Jun 07 07:09:24 PDT 2009</t>
  </si>
  <si>
    <t>Ickers</t>
  </si>
  <si>
    <t xml:space="preserve">My pc's dvd drive is dead.. Wonder if I can fix it.. </t>
  </si>
  <si>
    <t>Sun Jun 07 07:09:27 PDT 2009</t>
  </si>
  <si>
    <t xml:space="preserve">holidays for me now,...are just too exp to pay for </t>
  </si>
  <si>
    <t>Sun Jun 07 07:09:28 PDT 2009</t>
  </si>
  <si>
    <t xml:space="preserve">I'm soooo tired. I have to get up at 6:40. Stupid work exp. </t>
  </si>
  <si>
    <t>Halmeg14</t>
  </si>
  <si>
    <t xml:space="preserve">@kdjccr  WHERE HAVE YOU BEEN ALL OF MY LIFE?! I need some serious aunt time; im having WITHDRAWLS </t>
  </si>
  <si>
    <t>Sun Jun 07 07:09:29 PDT 2009</t>
  </si>
  <si>
    <t>econwriter5</t>
  </si>
  <si>
    <t xml:space="preserve">Going to have to follow #wcchicago tweets; can't make it to Day 2. </t>
  </si>
  <si>
    <t>Sun Jun 07 07:09:33 PDT 2009</t>
  </si>
  <si>
    <t xml:space="preserve">@freeandflawed mine burns from the pukey </t>
  </si>
  <si>
    <t>Sun Jun 07 07:09:42 PDT 2009</t>
  </si>
  <si>
    <t xml:space="preserve">heavy hate sundays, there so boring </t>
  </si>
  <si>
    <t>@LorenYxox Aw that sucks  haha bet your stoked 2 get back home!haha xxxxxx</t>
  </si>
  <si>
    <t>Sun Jun 07 07:09:45 PDT 2009</t>
  </si>
  <si>
    <t>tinkerberrypink</t>
  </si>
  <si>
    <t xml:space="preserve">Flu &amp;amp; Sore throat......ain't fun </t>
  </si>
  <si>
    <t>Sun Jun 07 07:09:46 PDT 2009</t>
  </si>
  <si>
    <t xml:space="preserve">@pdurham doughouts for realz... mmmm nom nom nom!! i had porridge! </t>
  </si>
  <si>
    <t>begh</t>
  </si>
  <si>
    <t xml:space="preserve">I also think I've developed another allergy. I'm in chronic pain after eating a bananna lol </t>
  </si>
  <si>
    <t>Sun Jun 07 07:09:47 PDT 2009</t>
  </si>
  <si>
    <t>newsgeek</t>
  </si>
  <si>
    <t xml:space="preserve">My thoughts: Threats are unacceptable, period. And @Trent_reznor went WAY too far in violating someone's anonymity. Too bad--I like Trent </t>
  </si>
  <si>
    <t>sh0ckfile</t>
  </si>
  <si>
    <t xml:space="preserve">Ð?ÐµÑ‚ Ñƒ Ð¼Ð½Ñ? Ð±Ð¾Ð»ÑŒÑˆÐµ Ð¼Ð¾ÐµÐ³Ð¾ Ð»ÑŽÐ±Ð¸Ð¼Ð¾Ð³Ð¾ iPod Classic 160Gb </t>
  </si>
  <si>
    <t>Sun Jun 07 07:09:48 PDT 2009</t>
  </si>
  <si>
    <t>#f1 Ferrari seemed lost, no gains  *sigh* surprised by Brawn's first failure, but it's still Button-domination #maxout</t>
  </si>
  <si>
    <t>Sun Jun 07 07:09:50 PDT 2009</t>
  </si>
  <si>
    <t>TimRyanCW</t>
  </si>
  <si>
    <t xml:space="preserve">Now im going for some starbucks with @RyanLollis before he heads back upstate </t>
  </si>
  <si>
    <t>Sun Jun 07 07:09:51 PDT 2009</t>
  </si>
  <si>
    <t>vshizza</t>
  </si>
  <si>
    <t xml:space="preserve">Its a beautiful day. so of course im working til sundown </t>
  </si>
  <si>
    <t>Sun Jun 07 07:09:54 PDT 2009</t>
  </si>
  <si>
    <t>tashkayako</t>
  </si>
  <si>
    <t xml:space="preserve">@DysenteryPinky Well, they don't tour here in Europe. I live in germany, i hope they come next year. </t>
  </si>
  <si>
    <t>nativemusic</t>
  </si>
  <si>
    <t xml:space="preserve">@kherihines I don't even know how to start a topic trend on twitter.    </t>
  </si>
  <si>
    <t>Sun Jun 07 07:09:56 PDT 2009</t>
  </si>
  <si>
    <t>lucylumcfly</t>
  </si>
  <si>
    <t>@AbbieFletcher_ same! except revision  what subject you doing it for? you up to much today ? xx</t>
  </si>
  <si>
    <t>Sun Jun 07 07:09:59 PDT 2009</t>
  </si>
  <si>
    <t>FAIL! @sugarlessgrl: #f1 Ferrari seemed lost, no gains  *sigh* surprised by Brawn's first failure, but it's still Button-domination #maâ€¦</t>
  </si>
  <si>
    <t>Sun Jun 07 07:10:03 PDT 2009</t>
  </si>
  <si>
    <t xml:space="preserve">@MissVxo it really is </t>
  </si>
  <si>
    <t>Sun Jun 07 07:10:08 PDT 2009</t>
  </si>
  <si>
    <t>coolkix</t>
  </si>
  <si>
    <t xml:space="preserve">Home sweet home! Missing camp alreadyy </t>
  </si>
  <si>
    <t>CaSahnie</t>
  </si>
  <si>
    <t xml:space="preserve">Great. . .soOo i broke my laptop </t>
  </si>
  <si>
    <t>Sun Jun 07 07:10:11 PDT 2009</t>
  </si>
  <si>
    <t xml:space="preserve">Know what I hate? FF with an awesome storyline that sounds like it's been written by a 12 year old. So much lost potential reading </t>
  </si>
  <si>
    <t>prettypinkberry</t>
  </si>
  <si>
    <t>was 20 minutes late today  i swear im going to get fired</t>
  </si>
  <si>
    <t>Sun Jun 07 07:10:14 PDT 2009</t>
  </si>
  <si>
    <t>stevenhodgson</t>
  </si>
  <si>
    <t xml:space="preserve">hates getting raked over on artificially inflated closing costs. </t>
  </si>
  <si>
    <t>Sun Jun 07 07:10:17 PDT 2009</t>
  </si>
  <si>
    <t xml:space="preserve">Is not lovin' this migrane. 3rd one this week. Not Impressed </t>
  </si>
  <si>
    <t>Sun Jun 07 07:10:21 PDT 2009</t>
  </si>
  <si>
    <t>flightay</t>
  </si>
  <si>
    <t>eyes won't stop watering  crappy hayfever and genetics</t>
  </si>
  <si>
    <t>Sun Jun 07 07:10:23 PDT 2009</t>
  </si>
  <si>
    <t>@glaiq omg! i dont think id like to see the vid you sent me. i dont like him flirting  haha</t>
  </si>
  <si>
    <t>Sun Jun 07 07:10:25 PDT 2009</t>
  </si>
  <si>
    <t xml:space="preserve">aw ive just read all my myspace messages, some are proper sad </t>
  </si>
  <si>
    <t xml:space="preserve">@preclude rawrrr fix my face </t>
  </si>
  <si>
    <t>Sun Jun 07 07:10:26 PDT 2009</t>
  </si>
  <si>
    <t>www.Farttr.com FartWatch: After taking the pills, i'm farting uncontrollabe  http://cli.gs/h3sdLv</t>
  </si>
  <si>
    <t xml:space="preserve">Just woke up... Man I wish I had been here for the Florida question </t>
  </si>
  <si>
    <t>Sun Jun 07 07:10:28 PDT 2009</t>
  </si>
  <si>
    <t>totuguita</t>
  </si>
  <si>
    <t xml:space="preserve">Just dropped off Oscar at work </t>
  </si>
  <si>
    <t>AlexCuse</t>
  </si>
  <si>
    <t xml:space="preserve">Good news, I got registered for the last course I need to graduate.  Bad news, its' at the navy yard </t>
  </si>
  <si>
    <t>KrizzyB</t>
  </si>
  <si>
    <t xml:space="preserve">My feets, my legs and my toe hurt! And i gotta walk home! </t>
  </si>
  <si>
    <t xml:space="preserve">@Conceet It really does! and I needed a bunch of things and I was really in shopping mood and then its not opened anyway! </t>
  </si>
  <si>
    <t>Sun Jun 07 07:10:31 PDT 2009</t>
  </si>
  <si>
    <t xml:space="preserve">Always happy to see Jenson is front, but it's a shame Seb lost it on the first lap. He was obviously disapointed on the panel </t>
  </si>
  <si>
    <t>Sun Jun 07 07:10:37 PDT 2009</t>
  </si>
  <si>
    <t xml:space="preserve">I had a dream that i was implanted with an atomic detonator that would explode if i got nauseous. Now im sick to my stomach. </t>
  </si>
  <si>
    <t>Sun Jun 07 07:10:41 PDT 2009</t>
  </si>
  <si>
    <t xml:space="preserve">busy spending my Sunday writing design proposals to potential clients </t>
  </si>
  <si>
    <t>Sun Jun 07 07:10:44 PDT 2009</t>
  </si>
  <si>
    <t xml:space="preserve">It's a sad day...time to leave Orlando and go back to PG ...i had so much fun...i'm still not ready to leave </t>
  </si>
  <si>
    <t>NicholaSeciL</t>
  </si>
  <si>
    <t xml:space="preserve">i really wanna get sims 3 ce. but i mssed it </t>
  </si>
  <si>
    <t>Sun Jun 07 07:10:45 PDT 2009</t>
  </si>
  <si>
    <t>lol @MissesAE rub it in why don't ya  lmao</t>
  </si>
  <si>
    <t>Sun Jun 07 07:10:46 PDT 2009</t>
  </si>
  <si>
    <t>technofunky</t>
  </si>
  <si>
    <t xml:space="preserve">has a crashed desktop, poor OS's none of them load cause I have a Effin' Dynamic Sata drive connected </t>
  </si>
  <si>
    <t>Sun Jun 07 07:10:49 PDT 2009</t>
  </si>
  <si>
    <t>kimberlyly</t>
  </si>
  <si>
    <t xml:space="preserve">The New Palm Pre phone is so cool! I want one. </t>
  </si>
  <si>
    <t>Sun Jun 07 07:10:53 PDT 2009</t>
  </si>
  <si>
    <t xml:space="preserve">http://twitpic.com/6jsf8 - The days when it was sunny </t>
  </si>
  <si>
    <t>Sun Jun 07 07:10:54 PDT 2009</t>
  </si>
  <si>
    <t xml:space="preserve">I hate when they play 'One' on the radio. They always cut out the best parts.  </t>
  </si>
  <si>
    <t>Sun Jun 07 07:10:55 PDT 2009</t>
  </si>
  <si>
    <t>kaykay1987</t>
  </si>
  <si>
    <t>@IzaLach Nie mam Comedy Central  ale przepadam za The Lonely Island, chyba czÄ™sto siÄ™ tam produkujÄ….</t>
  </si>
  <si>
    <t>Sun Jun 07 07:10:57 PDT 2009</t>
  </si>
  <si>
    <t xml:space="preserve">okay here we go, seesmic desktop doesnt allow me to view my followers or friends. thats a negative. </t>
  </si>
  <si>
    <t xml:space="preserve">I wanna relax! And not learning whole the time.. </t>
  </si>
  <si>
    <t>Sun Jun 07 07:10:58 PDT 2009</t>
  </si>
  <si>
    <t xml:space="preserve">I'm un-believeably tired!! well thats what I get for staying up late!! </t>
  </si>
  <si>
    <t>Sun Jun 07 07:11:00 PDT 2009</t>
  </si>
  <si>
    <t>manan</t>
  </si>
  <si>
    <t xml:space="preserve">@jhayu thats the Fair Usage Policy. All unlimited plans now come with a data cap. </t>
  </si>
  <si>
    <t>Sun Jun 07 07:11:01 PDT 2009</t>
  </si>
  <si>
    <t xml:space="preserve">Glad golf was called off yesterday, I might have drown </t>
  </si>
  <si>
    <t xml:space="preserve">I went to bed too late and got up too early </t>
  </si>
  <si>
    <t>mayan_pilot</t>
  </si>
  <si>
    <t>@galore154 ME TOO!! Except this computadora be so jank that I can't  What moviedja watch?</t>
  </si>
  <si>
    <t>Sun Jun 07 07:11:03 PDT 2009</t>
  </si>
  <si>
    <t>emijune</t>
  </si>
  <si>
    <t>its raining.. outside and in my heart... my internet didn't worked in days  okay.. 24 hours but its looong!</t>
  </si>
  <si>
    <t>Sun Jun 07 07:11:07 PDT 2009</t>
  </si>
  <si>
    <t xml:space="preserve">extremely depressed after sad movie. </t>
  </si>
  <si>
    <t>Sun Jun 07 07:11:09 PDT 2009</t>
  </si>
  <si>
    <t xml:space="preserve">@ilana23 I tried doing the mobile thingy with Twitter, then there! 18 </t>
  </si>
  <si>
    <t>Averaged 18.5mph over hilly-ish route (when I was moving, not repairing punctures  ). Avg power 212W, NP 238W.</t>
  </si>
  <si>
    <t>Sun Jun 07 07:11:13 PDT 2009</t>
  </si>
  <si>
    <t>MelissaCotro</t>
  </si>
  <si>
    <t xml:space="preserve">http://twitpic.com/6tu7b - paccking </t>
  </si>
  <si>
    <t>Sun Jun 07 07:11:15 PDT 2009</t>
  </si>
  <si>
    <t xml:space="preserve">could be watching the Tony Awards right about now </t>
  </si>
  <si>
    <t>Sun Jun 07 07:11:16 PDT 2009</t>
  </si>
  <si>
    <t>@pickapucka 90210 pun da abes tengok. waaa  btw i forgot, when is the boxing day eh?</t>
  </si>
  <si>
    <t>Sun Jun 07 07:11:17 PDT 2009</t>
  </si>
  <si>
    <t>lalalyndz</t>
  </si>
  <si>
    <t>@em_ems  hope ur ok? im alright been a bit sick all weekend tho! stayed in watching harry potter dvds last night LOL</t>
  </si>
  <si>
    <t>Sun Jun 07 07:11:20 PDT 2009</t>
  </si>
  <si>
    <t>raptorgrrrl</t>
  </si>
  <si>
    <t xml:space="preserve">@DaveyGrime So I unlock all these achievements for Dead Space only to realize I'm signed in as Dave </t>
  </si>
  <si>
    <t>Sun Jun 07 07:11:21 PDT 2009</t>
  </si>
  <si>
    <t xml:space="preserve">@KrisKaine That's a cool idea. I did a couple a while back... I'm really not that good at it. </t>
  </si>
  <si>
    <t>Sun Jun 07 07:11:25 PDT 2009</t>
  </si>
  <si>
    <t>lisa_mw</t>
  </si>
  <si>
    <t xml:space="preserve">Right about now is when i really miss the harley.   </t>
  </si>
  <si>
    <t>Sun Jun 07 07:11:26 PDT 2009</t>
  </si>
  <si>
    <t>hdoxey</t>
  </si>
  <si>
    <t xml:space="preserve">Bus finally came. But we're at the front </t>
  </si>
  <si>
    <t>Sun Jun 07 07:11:29 PDT 2009</t>
  </si>
  <si>
    <t xml:space="preserve">yay! finally fixed my contact list, but now ive to install everything again and again and again </t>
  </si>
  <si>
    <t>Sun Jun 07 07:11:30 PDT 2009</t>
  </si>
  <si>
    <t>markiedee</t>
  </si>
  <si>
    <t xml:space="preserve">mfffmm,im awake-ish. oh boy, it's gonna be a long day </t>
  </si>
  <si>
    <t>Sun Jun 07 07:11:35 PDT 2009</t>
  </si>
  <si>
    <t xml:space="preserve">THIS IS NOT A GOOD DAY TO HAVE A BAD HAIR DAY </t>
  </si>
  <si>
    <t>Sun Jun 07 07:11:36 PDT 2009</t>
  </si>
  <si>
    <t>AmandaHirter</t>
  </si>
  <si>
    <t xml:space="preserve">I can't find anyone to cover for me @ the church so I have to say bye to chad early </t>
  </si>
  <si>
    <t>prov33</t>
  </si>
  <si>
    <t xml:space="preserve">Sinus infection.  Going back to bed. </t>
  </si>
  <si>
    <t>Sun Jun 07 07:11:41 PDT 2009</t>
  </si>
  <si>
    <t>KDK_MTB</t>
  </si>
  <si>
    <t xml:space="preserve">Melting in the heat </t>
  </si>
  <si>
    <t>Sun Jun 07 07:11:42 PDT 2009</t>
  </si>
  <si>
    <t>I HATE being lost  especially when I don't know where I am going!</t>
  </si>
  <si>
    <t>Sun Jun 07 07:11:46 PDT 2009</t>
  </si>
  <si>
    <t>BFoster91</t>
  </si>
  <si>
    <t>@JBerntsen: I was also absent... I can take a hint, Joel.  lol</t>
  </si>
  <si>
    <t>Sun Jun 07 07:11:49 PDT 2009</t>
  </si>
  <si>
    <t>@FlowerB Yeah the cheap stuff kind of goes lumpy and doesn't soak up what it should  eeeek!</t>
  </si>
  <si>
    <t>Sun Jun 07 07:11:50 PDT 2009</t>
  </si>
  <si>
    <t>obvitskellyann</t>
  </si>
  <si>
    <t xml:space="preserve">wow I never go on here anymore, probably cause my life sucks! YES! </t>
  </si>
  <si>
    <t>Sun Jun 07 07:11:52 PDT 2009</t>
  </si>
  <si>
    <t xml:space="preserve">@ValleyPrincess morning.  How are you today?  I just wanna go back to bed.  </t>
  </si>
  <si>
    <t xml:space="preserve">My cat is sick .i love u ,blair </t>
  </si>
  <si>
    <t>Sun Jun 07 07:11:54 PDT 2009</t>
  </si>
  <si>
    <t>neilMck1</t>
  </si>
  <si>
    <t xml:space="preserve">at my grans bout to go out shopping </t>
  </si>
  <si>
    <t>Sun Jun 07 07:11:57 PDT 2009</t>
  </si>
  <si>
    <t xml:space="preserve">I don't like when big spiders are near my head when i'm in bed. </t>
  </si>
  <si>
    <t>s_rockvam</t>
  </si>
  <si>
    <t xml:space="preserve">last nights' chili+ this mornings coffee = havoc on my tummy... </t>
  </si>
  <si>
    <t>Sun Jun 07 07:11:58 PDT 2009</t>
  </si>
  <si>
    <t>After-vacation crash.   I want to go back to my mom's.</t>
  </si>
  <si>
    <t>Sun Jun 07 07:12:00 PDT 2009</t>
  </si>
  <si>
    <t xml:space="preserve">#frenchopen its 5-5 now, with serves </t>
  </si>
  <si>
    <t>don't wanna go to school after this weekend.. it was horrible...  tomorrow test  aaah i hate maths..</t>
  </si>
  <si>
    <t>Sun Jun 07 07:12:01 PDT 2009</t>
  </si>
  <si>
    <t xml:space="preserve">i want to dye my hair, but then knowing me it'll go wrong and my hair won't go back to the way it is </t>
  </si>
  <si>
    <t>Sun Jun 07 07:12:03 PDT 2009</t>
  </si>
  <si>
    <t>Mandog202</t>
  </si>
  <si>
    <t xml:space="preserve">heading home now </t>
  </si>
  <si>
    <t>Sun Jun 07 07:12:09 PDT 2009</t>
  </si>
  <si>
    <t>not tired! i really need to get a better sleeping pattern, i also want my present from zoe haha everyones knows wat it is except me  lol</t>
  </si>
  <si>
    <t xml:space="preserve">I'm actually sick sick sick of revision. Yes 3 sicks! Thats how sick I am! I'm so going to fail psychology </t>
  </si>
  <si>
    <t>Sun Jun 07 07:12:10 PDT 2009</t>
  </si>
  <si>
    <t>Starlady22</t>
  </si>
  <si>
    <t xml:space="preserve">I'm sure that he will tear my comment apart again though </t>
  </si>
  <si>
    <t>Sun Jun 07 07:12:11 PDT 2009</t>
  </si>
  <si>
    <t>rite53</t>
  </si>
  <si>
    <t xml:space="preserve">working inventory!!!!! </t>
  </si>
  <si>
    <t xml:space="preserve">wanna meet @jonasbrothers &amp;amp; @ddlovato so bad </t>
  </si>
  <si>
    <t>Sun Jun 07 07:12:13 PDT 2009</t>
  </si>
  <si>
    <t xml:space="preserve">@SarahAnnGreen yeah I saw that - which sounds like a very Bernie thing </t>
  </si>
  <si>
    <t>Sun Jun 07 07:12:22 PDT 2009</t>
  </si>
  <si>
    <t>Daniel_H123</t>
  </si>
  <si>
    <t xml:space="preserve">Has another day of revision... </t>
  </si>
  <si>
    <t>Sun Jun 07 07:12:28 PDT 2009</t>
  </si>
  <si>
    <t xml:space="preserve">@RoseLoader I'm an IT Consultant / Contractor...just looking for a new job right now, previous contract cut short due to credit crunch </t>
  </si>
  <si>
    <t>@Anna1525 I haven't done my homework but i have to  (sonst nachsitzen((()</t>
  </si>
  <si>
    <t>Sun Jun 07 07:12:29 PDT 2009</t>
  </si>
  <si>
    <t>McFlyFanx</t>
  </si>
  <si>
    <t xml:space="preserve">Doing my nails and revising!! :@ I hate revision! </t>
  </si>
  <si>
    <t>Sun Jun 07 07:12:33 PDT 2009</t>
  </si>
  <si>
    <t xml:space="preserve">@JonathanAB how was your weekend, fatty? You said you were gonna call bak, but you didn't </t>
  </si>
  <si>
    <t>Sun Jun 07 07:12:34 PDT 2009</t>
  </si>
  <si>
    <t>vannestechick14</t>
  </si>
  <si>
    <t xml:space="preserve">really mad why does it have to be a crappy day i hate this </t>
  </si>
  <si>
    <t>Sun Jun 07 07:12:37 PDT 2009</t>
  </si>
  <si>
    <t xml:space="preserve">I'm at a total loss of what to do with the rest of my day. I would usually add in a witty comment here but I can't think of one </t>
  </si>
  <si>
    <t xml:space="preserve">@Katietonia why was yr hand bleeding? </t>
  </si>
  <si>
    <t>Sun Jun 07 07:12:38 PDT 2009</t>
  </si>
  <si>
    <t>cdthom</t>
  </si>
  <si>
    <t xml:space="preserve">Why in the world is it that no matter what time I got to bed I can never sleep past 9am. </t>
  </si>
  <si>
    <t>Sun Jun 07 07:12:50 PDT 2009</t>
  </si>
  <si>
    <t>NatalieLovesJLS</t>
  </si>
  <si>
    <t>@JLSOfficial iloveyou  x</t>
  </si>
  <si>
    <t>panprincess</t>
  </si>
  <si>
    <t xml:space="preserve">Wondering where the delightful Stephen Fry is today...no up-dates so far </t>
  </si>
  <si>
    <t>Sun Jun 07 07:12:51 PDT 2009</t>
  </si>
  <si>
    <t>lauraferreira</t>
  </si>
  <si>
    <t>no down the islands today, was really looking forward to a bush adventure  haunted houses and all....</t>
  </si>
  <si>
    <t>gqinict</t>
  </si>
  <si>
    <t xml:space="preserve">Special K red berries, you are amazing. Need something light so i wont be so hungry at lunch and pig out.  Also helps sop up the schloger </t>
  </si>
  <si>
    <t>Sun Jun 07 07:12:53 PDT 2009</t>
  </si>
  <si>
    <t xml:space="preserve">Totlol shut down video service, and parents are back on their own trying to get suitable multimedia for kids on the Internet </t>
  </si>
  <si>
    <t>Sun Jun 07 07:12:56 PDT 2009</t>
  </si>
  <si>
    <t xml:space="preserve">@cheryldsouza Wearing retainer makes teeth hurty. </t>
  </si>
  <si>
    <t>Sun Jun 07 07:12:57 PDT 2009</t>
  </si>
  <si>
    <t xml:space="preserve">anyone wana join mileyworld for me? i will pay them the 29.95 dollars back, all i need is presale code for tomorrow morning </t>
  </si>
  <si>
    <t>Sun Jun 07 07:13:01 PDT 2009</t>
  </si>
  <si>
    <t>HESOPLASTIC</t>
  </si>
  <si>
    <t>GOOD MORNING! I WANT TO GO TO CHURCH&amp;lt; BUT DONT NONE OF MY FRIENDS WANT TO GO!!!!...  DAMN FAGS!</t>
  </si>
  <si>
    <t>Sun Jun 07 07:13:02 PDT 2009</t>
  </si>
  <si>
    <t>em_ayy</t>
  </si>
  <si>
    <t>that was the hardest good-bye ever  &amp;lt;3</t>
  </si>
  <si>
    <t>Sun Jun 07 07:13:05 PDT 2009</t>
  </si>
  <si>
    <t>sam_jacob</t>
  </si>
  <si>
    <t>I love everyone. Have a great day, I just woke upppp  didn't sleep much</t>
  </si>
  <si>
    <t>Sun Jun 07 07:13:07 PDT 2009</t>
  </si>
  <si>
    <t xml:space="preserve">@girlwonders Aww. Maybe that is what they do until they get their bearings. I hope so. I'm so worried I'll be a bad mum! </t>
  </si>
  <si>
    <t>Sym0n</t>
  </si>
  <si>
    <t xml:space="preserve">Dear people of the interwebz, can't we all just get along?!?! </t>
  </si>
  <si>
    <t>Sun Jun 07 07:13:08 PDT 2009</t>
  </si>
  <si>
    <t>KettyFurry</t>
  </si>
  <si>
    <t xml:space="preserve">@jeanjean Why naman? </t>
  </si>
  <si>
    <t>Sun Jun 07 07:13:10 PDT 2009</t>
  </si>
  <si>
    <t>I_capitulate</t>
  </si>
  <si>
    <t>@MrRobPattinson dont't think so  there must be thousands of fake profiles. hope yours is real....</t>
  </si>
  <si>
    <t>sncal217</t>
  </si>
  <si>
    <t xml:space="preserve">first night in new apartment was rough.  i must make it more home-y </t>
  </si>
  <si>
    <t>Sun Jun 07 07:13:16 PDT 2009</t>
  </si>
  <si>
    <t xml:space="preserve">@AceMas21 oh i see, i understand now.....sorry, i have my slow moments! </t>
  </si>
  <si>
    <t>Sun Jun 07 07:13:17 PDT 2009</t>
  </si>
  <si>
    <t>SteveKubrick</t>
  </si>
  <si>
    <t xml:space="preserve">@ralphsaunders it just comes up with a blank page and doesn't ask me to download anything </t>
  </si>
  <si>
    <t>Sun Jun 07 07:13:19 PDT 2009</t>
  </si>
  <si>
    <t>@clohnk I'm good sayang as always. Nunggu hasil kelulusan nih tgl 13 Juni  How have you been?</t>
  </si>
  <si>
    <t>Sun Jun 07 07:13:22 PDT 2009</t>
  </si>
  <si>
    <t xml:space="preserve">Singapore, you're killing me with your Sale!! </t>
  </si>
  <si>
    <t>Sun Jun 07 07:13:23 PDT 2009</t>
  </si>
  <si>
    <t>ShaeneAnn</t>
  </si>
  <si>
    <t xml:space="preserve">î€? flying to California today. Hopefully Lana won't be fussy on our flights, cuz daddy won't be there to help out </t>
  </si>
  <si>
    <t>Sun Jun 07 07:13:24 PDT 2009</t>
  </si>
  <si>
    <t>@runningbrit not online a lot up north, we don't have wirelesss  so sad. just on my twitterberry.</t>
  </si>
  <si>
    <t>Sun Jun 07 07:13:28 PDT 2009</t>
  </si>
  <si>
    <t>frhnhzolkefli</t>
  </si>
  <si>
    <t xml:space="preserve">Fatema has just witnessed my wrist slitting performance via webcam, but no artery exploded. That was a little unlucky </t>
  </si>
  <si>
    <t>CELLiNEANGELes</t>
  </si>
  <si>
    <t>oohh hands! it's stiffened.  hahaha.</t>
  </si>
  <si>
    <t>Sun Jun 07 07:13:31 PDT 2009</t>
  </si>
  <si>
    <t xml:space="preserve">sleeeeeeepy lol but i gotta get ready for work </t>
  </si>
  <si>
    <t>Sun Jun 07 07:13:32 PDT 2009</t>
  </si>
  <si>
    <t xml:space="preserve">@Lindavesinger Yep...I got pretty drunk...wish it had finished 5mins earlier tho coz I had to wait 50mins for the train to freo </t>
  </si>
  <si>
    <t>Sun Jun 07 07:13:35 PDT 2009</t>
  </si>
  <si>
    <t xml:space="preserve">@PlasticSpastic_ well i do try haha :-D did you no that swine flu is now in hereford :-o :-o :-o i found out the other day </t>
  </si>
  <si>
    <t>Sun Jun 07 07:13:46 PDT 2009</t>
  </si>
  <si>
    <t xml:space="preserve">toes are cold </t>
  </si>
  <si>
    <t xml:space="preserve">I still have to paste my flat tire, but it's still raining and I don't have a garage </t>
  </si>
  <si>
    <t>Sun Jun 07 07:13:51 PDT 2009</t>
  </si>
  <si>
    <t>Hiatus on Myspace starting tomorrow (i think)  Well. Myspace-ing.</t>
  </si>
  <si>
    <t>Sun Jun 07 07:13:54 PDT 2009</t>
  </si>
  <si>
    <t>rainbow_jazzies</t>
  </si>
  <si>
    <t xml:space="preserve">Starbucks in greenwhich is useless no cups no ingredients and no brains </t>
  </si>
  <si>
    <t>Sun Jun 07 07:14:03 PDT 2009</t>
  </si>
  <si>
    <t>@KaydeeisMeeko oh no  I'm so sorry. I hope she's okay (and that you'll be okay too).</t>
  </si>
  <si>
    <t>Sun Jun 07 07:14:05 PDT 2009</t>
  </si>
  <si>
    <t>Bubbles7892</t>
  </si>
  <si>
    <t xml:space="preserve">I GOT A COLD!!   </t>
  </si>
  <si>
    <t>Sun Jun 07 07:14:08 PDT 2009</t>
  </si>
  <si>
    <t xml:space="preserve">@omgxitsxmee at least youve had something to eat </t>
  </si>
  <si>
    <t>Sun Jun 07 07:14:07 PDT 2009</t>
  </si>
  <si>
    <t>natalieciervo</t>
  </si>
  <si>
    <t xml:space="preserve">Last day at my beach house </t>
  </si>
  <si>
    <t xml:space="preserve">I definitely want to be asleep. But i'm not. I don't think i will be again til tonight </t>
  </si>
  <si>
    <t xml:space="preserve">@Viva_la_Redz It ain't hers...that's not til Sept. I'm taking her to one and I don't feel like chasin her around. Its at a park </t>
  </si>
  <si>
    <t>Sun Jun 07 07:14:09 PDT 2009</t>
  </si>
  <si>
    <t xml:space="preserve">Waking up to twitter email saying someone was following me. So funny he is. Need to get up but don't wanna!  </t>
  </si>
  <si>
    <t>Sun Jun 07 07:14:15 PDT 2009</t>
  </si>
  <si>
    <t>tootsiesugar</t>
  </si>
  <si>
    <t xml:space="preserve">we found the crab..... </t>
  </si>
  <si>
    <t>Sun Jun 07 07:14:16 PDT 2009</t>
  </si>
  <si>
    <t xml:space="preserve">@ito81 i cant enjoy my Sunday! </t>
  </si>
  <si>
    <t>Sun Jun 07 07:14:17 PDT 2009</t>
  </si>
  <si>
    <t xml:space="preserve">is eBaying and Etsying it up this afternoon but fast running out of photo-storing space on my laptop </t>
  </si>
  <si>
    <t>Sun Jun 07 07:14:20 PDT 2009</t>
  </si>
  <si>
    <t xml:space="preserve">@Admance MUST check this out when I take a break later  LOVE Ikea (-: Gosh I hope it doesn't turn out they business model Wal-Mart </t>
  </si>
  <si>
    <t>lovrgirrl</t>
  </si>
  <si>
    <t xml:space="preserve">Just checking all my emails, i have 107 </t>
  </si>
  <si>
    <t>reeebs14</t>
  </si>
  <si>
    <t xml:space="preserve">im up so early </t>
  </si>
  <si>
    <t>Sun Jun 07 07:14:21 PDT 2009</t>
  </si>
  <si>
    <t>@Amandalee55 Tired as hell!! I know I need to update  I might wanna write it first, huh? Was at a wedding yesterday. Still sleepy..LOL</t>
  </si>
  <si>
    <t>Sun Jun 07 07:14:25 PDT 2009</t>
  </si>
  <si>
    <t xml:space="preserve">miss my shark boy so much </t>
  </si>
  <si>
    <t>Sun Jun 07 07:14:26 PDT 2009</t>
  </si>
  <si>
    <t xml:space="preserve">@kels450 Seriously? That's so unfair. I want your sunshine! *g* Scotland have just started their innings but have lost a wicket already </t>
  </si>
  <si>
    <t>Sun Jun 07 07:14:28 PDT 2009</t>
  </si>
  <si>
    <t>NicoleBenoit79</t>
  </si>
  <si>
    <t xml:space="preserve">@ebassman hey - um got the impression yesterday @ concert you didnt like me too much  </t>
  </si>
  <si>
    <t>Sun Jun 07 07:14:29 PDT 2009</t>
  </si>
  <si>
    <t xml:space="preserve">Set up my kit even tho i wont be able to play it </t>
  </si>
  <si>
    <t>Sun Jun 07 07:14:31 PDT 2009</t>
  </si>
  <si>
    <t xml:space="preserve">HMM. @Tims_hawkk has just witnessed my wrist slitting performance via webcam, but no artery exploded. That was a little unlucky </t>
  </si>
  <si>
    <t>kellimadison</t>
  </si>
  <si>
    <t xml:space="preserve">ouch ouch shin splints ouch ouch.. grrrrr pain </t>
  </si>
  <si>
    <t>Sun Jun 07 07:14:33 PDT 2009</t>
  </si>
  <si>
    <t>@ikilan LOL i think i'mma pass on that one  still don't know what to get though. my options aren't limited enough and i gotta choose! lol</t>
  </si>
  <si>
    <t>Sun Jun 07 07:14:34 PDT 2009</t>
  </si>
  <si>
    <t>isadorables</t>
  </si>
  <si>
    <t xml:space="preserve">mmm good day yesterday, but i missed the roomie </t>
  </si>
  <si>
    <t>Sun Jun 07 07:14:37 PDT 2009</t>
  </si>
  <si>
    <t xml:space="preserve">EMA: bby's at work. and i'm stuck at home. so sad. i miss my samarondeng! </t>
  </si>
  <si>
    <t>Sun Jun 07 07:14:40 PDT 2009</t>
  </si>
  <si>
    <t>SEA2entourage</t>
  </si>
  <si>
    <t xml:space="preserve">The problem with going to bed at 10:30 is that I wake up at 6 AM. </t>
  </si>
  <si>
    <t>Sun Jun 07 07:14:41 PDT 2009</t>
  </si>
  <si>
    <t>HoursOfWealth</t>
  </si>
  <si>
    <t xml:space="preserve">@catrionax I can't be bothered with Chemistry, Physics, Biology, M2/M3/M4/S2 </t>
  </si>
  <si>
    <t>Sun Jun 07 07:14:42 PDT 2009</t>
  </si>
  <si>
    <t>@soxvsstripes and I've been at both games  I was pissed leaving the stadium after the back to back fiasco. Yesterday was almost as bad.</t>
  </si>
  <si>
    <t>rjw8888</t>
  </si>
  <si>
    <t xml:space="preserve">@Isak there were literally hundreds of people milling around. and 2 be honest, I don't remember anyone that made an impression </t>
  </si>
  <si>
    <t>Sun Jun 07 07:14:43 PDT 2009</t>
  </si>
  <si>
    <t>therealsteebs</t>
  </si>
  <si>
    <t>@xthemusic What do you think about Prototype? I wish it was out now  I want it!</t>
  </si>
  <si>
    <t>Sun Jun 07 07:14:45 PDT 2009</t>
  </si>
  <si>
    <t>@Phee78 I'm sorry hun  Surely you will hear something this week?</t>
  </si>
  <si>
    <t xml:space="preserve">Business </t>
  </si>
  <si>
    <t>Sun Jun 07 07:14:50 PDT 2009</t>
  </si>
  <si>
    <t xml:space="preserve">@ashwinuae Totally agree. Our lil German hero should've won. Or atleast,he should've retained P2 </t>
  </si>
  <si>
    <t>Sun Jun 07 07:14:51 PDT 2009</t>
  </si>
  <si>
    <t>Yasss, finished the Twilight Saga, just read the last book, quite depressing actually  I loooovve TL &amp;lt;3 !</t>
  </si>
  <si>
    <t>Sun Jun 07 07:14:52 PDT 2009</t>
  </si>
  <si>
    <t>Bags packed. Car loaded.   Heading out the door.  It's been fun.  Can't wait til next trip! Clarksville here we come.</t>
  </si>
  <si>
    <t>Sun Jun 07 07:14:53 PDT 2009</t>
  </si>
  <si>
    <t xml:space="preserve">@BIGGC_ I know!!!! They must hate them being home enjoying time with their families </t>
  </si>
  <si>
    <t>Sun Jun 07 07:14:55 PDT 2009</t>
  </si>
  <si>
    <t>championj</t>
  </si>
  <si>
    <t xml:space="preserve">My bird just died this morning and I'm not even there to see him get buried </t>
  </si>
  <si>
    <t>Sun Jun 07 07:14:56 PDT 2009</t>
  </si>
  <si>
    <t>samayamommy</t>
  </si>
  <si>
    <t xml:space="preserve">@Latreveherdon I think her allergies are really messing her making her have a cold or turning into one </t>
  </si>
  <si>
    <t>Sun Jun 07 07:14:57 PDT 2009</t>
  </si>
  <si>
    <t>Bisyss</t>
  </si>
  <si>
    <t xml:space="preserve">@neilhimself &amp;quot;This Account Has Exceeded Its CPU Quota &amp;quot; </t>
  </si>
  <si>
    <t>anuragbms</t>
  </si>
  <si>
    <t xml:space="preserve">Button makes it Boring.. </t>
  </si>
  <si>
    <t>Sun Jun 07 07:14:59 PDT 2009</t>
  </si>
  <si>
    <t>argh just one poster from kristen  and its not even a poster lol</t>
  </si>
  <si>
    <t>Sun Jun 07 07:15:02 PDT 2009</t>
  </si>
  <si>
    <t>Alliecat82308</t>
  </si>
  <si>
    <t xml:space="preserve">While watching the French Open, I realized I want to go to the US Open this year, but I can't 'cause I won't be here </t>
  </si>
  <si>
    <t>Sun Jun 07 07:15:05 PDT 2009</t>
  </si>
  <si>
    <t xml:space="preserve">I'm pretty sure he doesn't want a second date </t>
  </si>
  <si>
    <t xml:space="preserve">I just came back frome the test  and I finished with &amp;quot;thnch&amp;quot; forever and ever haha  before the test I was so close to cry i felt so bad </t>
  </si>
  <si>
    <t>Sun Jun 07 07:15:08 PDT 2009</t>
  </si>
  <si>
    <t>SimplyRun</t>
  </si>
  <si>
    <t xml:space="preserve">@crimpomatic - sorry still testing our systems. Sorry for the blank link </t>
  </si>
  <si>
    <t>Sun Jun 07 07:15:10 PDT 2009</t>
  </si>
  <si>
    <t xml:space="preserve">man my back is agonyyyy </t>
  </si>
  <si>
    <t>Sun Jun 07 07:15:12 PDT 2009</t>
  </si>
  <si>
    <t>hevbell</t>
  </si>
  <si>
    <t xml:space="preserve">jenson won so now switching over to tennis.. French open final &amp;amp; looking like Federer is winning so far. How predictable.. </t>
  </si>
  <si>
    <t>Sun Jun 07 07:15:13 PDT 2009</t>
  </si>
  <si>
    <t>anthonycullum</t>
  </si>
  <si>
    <t xml:space="preserve">i am so poor. im dont think i would do very well in online-gay porn, and im having a hard time finding clinical studies or anything </t>
  </si>
  <si>
    <t>Sun Jun 07 07:15:15 PDT 2009</t>
  </si>
  <si>
    <t>@AbbieFletcher_ sounds like a good day! .. erm revision  but going to watch drag me to hell later haha x</t>
  </si>
  <si>
    <t>Sun Jun 07 07:15:16 PDT 2009</t>
  </si>
  <si>
    <t>xolp</t>
  </si>
  <si>
    <t>Wow just slept a solid 16 hours and I still feel terrible,  but at least iTunes gave me compensation credit</t>
  </si>
  <si>
    <t>Sun Jun 07 07:15:17 PDT 2009</t>
  </si>
  <si>
    <t>BLPhillips</t>
  </si>
  <si>
    <t xml:space="preserve">@CharleeBee we might have to, at this rate.  i think we're going to have to switch from st. augustine </t>
  </si>
  <si>
    <t>runts4u</t>
  </si>
  <si>
    <t>IDK if I'll get a cell phone  If I get on A honorall im getting one. I think Im gonna be on B honorall (((</t>
  </si>
  <si>
    <t>cbuck1189</t>
  </si>
  <si>
    <t xml:space="preserve">off to the batting cages with a soar shoulder </t>
  </si>
  <si>
    <t>Sun Jun 07 07:15:21 PDT 2009</t>
  </si>
  <si>
    <t>prepaidlegals</t>
  </si>
  <si>
    <t>Sun Jun 07 07:15:25 PDT 2009</t>
  </si>
  <si>
    <t>taniakaka94</t>
  </si>
  <si>
    <t xml:space="preserve">uwawauwa.. that was very dissapointing.. </t>
  </si>
  <si>
    <t>Mielie_RSA</t>
  </si>
  <si>
    <t>Just ate my last tangy top   I'll miss my sugary taste of happiness!</t>
  </si>
  <si>
    <t>Sun Jun 07 07:15:28 PDT 2009</t>
  </si>
  <si>
    <t>@HESOPLASTIC i WOULD go..but im at work  ...also u dont need ur friends to praise the Lord....lol</t>
  </si>
  <si>
    <t>jennilynnfergie</t>
  </si>
  <si>
    <t>Hahahahahahaha i got a car saftey bingo! Bridgelost her wallet  no nuclear bombs have gone off... Yet</t>
  </si>
  <si>
    <t>Sun Jun 07 07:15:29 PDT 2009</t>
  </si>
  <si>
    <t>danielleeex0</t>
  </si>
  <si>
    <t xml:space="preserve">playing at graduation today. then heather and justins party. i can't believe they're leaving! </t>
  </si>
  <si>
    <t>Sun Jun 07 07:15:30 PDT 2009</t>
  </si>
  <si>
    <t>I really don't wanna go home at all :/ i'm gonna miss katey sammy and elena so much..... Argh  i'll be crying in a minute LOL</t>
  </si>
  <si>
    <t>Sun Jun 07 07:15:31 PDT 2009</t>
  </si>
  <si>
    <t xml:space="preserve">Morning everyone!!! It's a beatiful day to... study? AHHHHHHHHHHH </t>
  </si>
  <si>
    <t>Sun Jun 07 07:15:32 PDT 2009</t>
  </si>
  <si>
    <t>blueishy</t>
  </si>
  <si>
    <t>@amala_thea  huhuhu</t>
  </si>
  <si>
    <t>Sun Jun 07 07:15:33 PDT 2009</t>
  </si>
  <si>
    <t xml:space="preserve">Its too early for accidents </t>
  </si>
  <si>
    <t>Sun Jun 07 07:15:34 PDT 2009</t>
  </si>
  <si>
    <t xml:space="preserve">Is hurtin after a painful shower after being sunburnt yesterday </t>
  </si>
  <si>
    <t>Sun Jun 07 07:15:35 PDT 2009</t>
  </si>
  <si>
    <t xml:space="preserve">@lileftiwhosarit ahahahahaahah i know right. lmaoooo. i didn't go to it though ahahah </t>
  </si>
  <si>
    <t>Sun Jun 07 07:15:40 PDT 2009</t>
  </si>
  <si>
    <t xml:space="preserve">I need my Disney funny!!! </t>
  </si>
  <si>
    <t>Sun Jun 07 07:15:43 PDT 2009</t>
  </si>
  <si>
    <t>emuze</t>
  </si>
  <si>
    <t xml:space="preserve">Reading: totlol.com closing down july 1st http://www.totlol.com/t/about  this is a real shame </t>
  </si>
  <si>
    <t>Sun Jun 07 07:15:44 PDT 2009</t>
  </si>
  <si>
    <t xml:space="preserve">@ceggs Yeah, I only had about 5 hours' sleep </t>
  </si>
  <si>
    <t xml:space="preserve">Woah! I finally looked in the mirror. Damn I'm sexy! Oh yah and I'm really tan </t>
  </si>
  <si>
    <t>Sun Jun 07 07:15:47 PDT 2009</t>
  </si>
  <si>
    <t>victoria72095</t>
  </si>
  <si>
    <t>@DemiLovato398  hey whats up i cant wait for u to come to orlando fl even though i cant go  i wish i could cuz u are really awsome love ya</t>
  </si>
  <si>
    <t>jordenn</t>
  </si>
  <si>
    <t xml:space="preserve">@AbbeyTree oh I have 4  and why not enjoying? Is it really awesome?? </t>
  </si>
  <si>
    <t>Sun Jun 07 07:15:50 PDT 2009</t>
  </si>
  <si>
    <t>going out and wont be able to check my twitter  boooooo</t>
  </si>
  <si>
    <t>Sun Jun 07 07:15:51 PDT 2009</t>
  </si>
  <si>
    <t>LauraElizabitch</t>
  </si>
  <si>
    <t xml:space="preserve">Off to work w/a nasty hangover </t>
  </si>
  <si>
    <t>Sun Jun 07 07:15:56 PDT 2009</t>
  </si>
  <si>
    <t xml:space="preserve">@charlesep wish i was... </t>
  </si>
  <si>
    <t>Sun Jun 07 07:15:57 PDT 2009</t>
  </si>
  <si>
    <t>vab97</t>
  </si>
  <si>
    <t xml:space="preserve">just saw the movie Taken... Its so terrifying </t>
  </si>
  <si>
    <t>iluvmee0909</t>
  </si>
  <si>
    <t xml:space="preserve">Sundays is the worst day to wake up early </t>
  </si>
  <si>
    <t>Sun Jun 07 07:15:58 PDT 2009</t>
  </si>
  <si>
    <t>anastasia_495</t>
  </si>
  <si>
    <t xml:space="preserve">So bored. Cant sleep. Cant get up </t>
  </si>
  <si>
    <t>Sun Jun 07 07:16:05 PDT 2009</t>
  </si>
  <si>
    <t>FourthAndRob</t>
  </si>
  <si>
    <t xml:space="preserve">@KamiNand you're welcome. Ah, boofuckery (#wordsoftheday), 71 days left </t>
  </si>
  <si>
    <t>Sun Jun 07 07:16:08 PDT 2009</t>
  </si>
  <si>
    <t>Ashley_xxxx</t>
  </si>
  <si>
    <t xml:space="preserve">Revisingggg for Business Studies Test on Tuesdayy! </t>
  </si>
  <si>
    <t>Sun Jun 07 07:16:09 PDT 2009</t>
  </si>
  <si>
    <t>@yeelam yeah i hv a album wif my family ^^ , yes  dont like school i have 10 hours tomorrow   i know your brother ^^</t>
  </si>
  <si>
    <t>Sun Jun 07 07:16:11 PDT 2009</t>
  </si>
  <si>
    <t xml:space="preserve">Morning everyone! It's a beautiful day to... study?!! AAHHHHHHHHHHHHHHHHH </t>
  </si>
  <si>
    <t>coolnab</t>
  </si>
  <si>
    <t xml:space="preserve">just came back from swimming. but i didnt swim! pe sey! </t>
  </si>
  <si>
    <t>Sun Jun 07 07:16:16 PDT 2009</t>
  </si>
  <si>
    <t xml:space="preserve">No chance making it for the roast tho </t>
  </si>
  <si>
    <t>Sun Jun 07 07:16:17 PDT 2009</t>
  </si>
  <si>
    <t xml:space="preserve">@MizZLina0 me too </t>
  </si>
  <si>
    <t>pandafiend</t>
  </si>
  <si>
    <t xml:space="preserve">@mothermeganrock  side affects of IVIG cause headache &amp;amp; nasuea. on meds for both but she's outta commission for today </t>
  </si>
  <si>
    <t>Sun Jun 07 07:16:18 PDT 2009</t>
  </si>
  <si>
    <t xml:space="preserve">OH NO! i refreshed twitter and it went back to normal </t>
  </si>
  <si>
    <t>Sun Jun 07 07:16:19 PDT 2009</t>
  </si>
  <si>
    <t>uberChick</t>
  </si>
  <si>
    <t>I need coffee! **Argh!** votes please  ?</t>
  </si>
  <si>
    <t xml:space="preserve">So bored at work already. </t>
  </si>
  <si>
    <t>Sun Jun 07 07:16:21 PDT 2009</t>
  </si>
  <si>
    <t xml:space="preserve">Losing.. I quit </t>
  </si>
  <si>
    <t>Sun Jun 07 07:16:22 PDT 2009</t>
  </si>
  <si>
    <t>Time to go spend sometime with The Sims 3, still not finding much love with it. Just doesn't feel the same  #thesims3</t>
  </si>
  <si>
    <t>Sun Jun 07 07:16:29 PDT 2009</t>
  </si>
  <si>
    <t>holliesauvage</t>
  </si>
  <si>
    <t>is bored of tidyin  still got loads more to do tho</t>
  </si>
  <si>
    <t>mrsjlow</t>
  </si>
  <si>
    <t xml:space="preserve">@mfhorne Hi Mat, Have you stopped following me as i no longer have you on the followers list.  </t>
  </si>
  <si>
    <t>Sun Jun 07 07:16:31 PDT 2009</t>
  </si>
  <si>
    <t>poison_unspoken</t>
  </si>
  <si>
    <t>@beingnobody   pouts  Wall E is adorable..  And the whole dancing Wall E would amuse the hell out of me for hours..</t>
  </si>
  <si>
    <t>Sun Jun 07 07:16:30 PDT 2009</t>
  </si>
  <si>
    <t>BrezzieBabiie</t>
  </si>
  <si>
    <t xml:space="preserve">this might be my last day at this job guys monday I start a new job but still wanna keep this one and work overnite might not happend </t>
  </si>
  <si>
    <t xml:space="preserve">I just got called for a babysitting job in an hour. The best part? I have homework!! Shit </t>
  </si>
  <si>
    <t>@jaguarjulie  we were at that stage with our kitty. keeping fingers crossed for pub xx</t>
  </si>
  <si>
    <t>gib247</t>
  </si>
  <si>
    <t xml:space="preserve">Wish I had some more beer to watch the tennis with. I'm all out </t>
  </si>
  <si>
    <t>Sun Jun 07 07:16:38 PDT 2009</t>
  </si>
  <si>
    <t>chooooooosen</t>
  </si>
  <si>
    <t xml:space="preserve">@Sam7810 i'm sorry, but the cake was mysteriously gone </t>
  </si>
  <si>
    <t>Sun Jun 07 07:16:39 PDT 2009</t>
  </si>
  <si>
    <t xml:space="preserve">Just woke up lol charles is still crashed lol did i even tell u he was here? im sorry </t>
  </si>
  <si>
    <t>Sun Jun 07 07:16:40 PDT 2009</t>
  </si>
  <si>
    <t>@SupaPreet Exams  Had 5 so far, 4 more to go. Yuck! How about you?</t>
  </si>
  <si>
    <t>Sun Jun 07 07:16:41 PDT 2009</t>
  </si>
  <si>
    <t>BrittyBabe</t>
  </si>
  <si>
    <t xml:space="preserve">is waiting for some one to come out in living room to hang with me i sort had to work some super wonder too my hair it puffy </t>
  </si>
  <si>
    <t>Sun Jun 07 07:16:43 PDT 2009</t>
  </si>
  <si>
    <t xml:space="preserve">@Mds0221 haha nothing major </t>
  </si>
  <si>
    <t>Sun Jun 07 07:16:45 PDT 2009</t>
  </si>
  <si>
    <t>CeCeLuvzSongz</t>
  </si>
  <si>
    <t xml:space="preserve">omg im so mad bc i keep missin trey songz and bow wow when dey go live!!! </t>
  </si>
  <si>
    <t>Sun Jun 07 07:16:46 PDT 2009</t>
  </si>
  <si>
    <t>PiaPainful</t>
  </si>
  <si>
    <t xml:space="preserve">f...... I didnÂ´t get it </t>
  </si>
  <si>
    <t>aerogordon</t>
  </si>
  <si>
    <t xml:space="preserve">Heading to work. Thank goodness Mary is on. Don't know how many more Sundays I'll be working there... </t>
  </si>
  <si>
    <t>Sun Jun 07 07:16:47 PDT 2009</t>
  </si>
  <si>
    <t>stephenshuai</t>
  </si>
  <si>
    <t>Today I had a taste of rainwater for lunch   My food got all wet at the poorly sheltered  hawker centre at Bedok.</t>
  </si>
  <si>
    <t>Sun Jun 07 07:16:53 PDT 2009</t>
  </si>
  <si>
    <t>JarrettMurgolo</t>
  </si>
  <si>
    <t xml:space="preserve">@lcngham I sent you one yesterday that you never responded to. Now that's sad </t>
  </si>
  <si>
    <t xml:space="preserve">Good morning! Shower time! I wish I got to spend more time with @thebeebz yesterday </t>
  </si>
  <si>
    <t>Sun Jun 07 07:16:54 PDT 2009</t>
  </si>
  <si>
    <t>@karmachord  In what way?</t>
  </si>
  <si>
    <t>Sun Jun 07 07:16:56 PDT 2009</t>
  </si>
  <si>
    <t>h_p_19</t>
  </si>
  <si>
    <t xml:space="preserve">Im in work...with the hangover from hell </t>
  </si>
  <si>
    <t>Sun Jun 07 07:16:58 PDT 2009</t>
  </si>
  <si>
    <t xml:space="preserve">@CaseyCupcakes oh is university fun? i'm still in my second year of junior college. doing my A Levels this year. damn. </t>
  </si>
  <si>
    <t>Sun Jun 07 07:17:01 PDT 2009</t>
  </si>
  <si>
    <t xml:space="preserve">Made it to pa, saw a baby deer on the side of the road. So adorable! Been looking for a wordpress app for the blackberry, its not out yet </t>
  </si>
  <si>
    <t>Sun Jun 07 07:17:02 PDT 2009</t>
  </si>
  <si>
    <t>THEGunnar</t>
  </si>
  <si>
    <t xml:space="preserve">I need more sleep. Getting up for church is such a pain. </t>
  </si>
  <si>
    <t>Sun Jun 07 07:17:05 PDT 2009</t>
  </si>
  <si>
    <t xml:space="preserve">I wanna watch Metro Station live. I'm just not in the mood for something right now </t>
  </si>
  <si>
    <t>Sun Jun 07 07:17:08 PDT 2009</t>
  </si>
  <si>
    <t>Gadget0007</t>
  </si>
  <si>
    <t xml:space="preserve">i am up north in south shields haging out with my family having a great time but have to go back home on saturday </t>
  </si>
  <si>
    <t>Sun Jun 07 07:17:09 PDT 2009</t>
  </si>
  <si>
    <t xml:space="preserve">@Christabel_SMM Nice!  Too bad i don't have em on my mac </t>
  </si>
  <si>
    <t>Arcaneous</t>
  </si>
  <si>
    <t xml:space="preserve">Formatting a 1TB backup disk... this is going to take all day </t>
  </si>
  <si>
    <t>Sun Jun 07 07:17:10 PDT 2009</t>
  </si>
  <si>
    <t>jjbenson55</t>
  </si>
  <si>
    <t>@dootdadoo so sorry you got hurt.  broke or bad sprain?</t>
  </si>
  <si>
    <t>Sun Jun 07 07:17:11 PDT 2009</t>
  </si>
  <si>
    <t>muhanado</t>
  </si>
  <si>
    <t xml:space="preserve">@aymanfm very cool! google is still in the lead tho </t>
  </si>
  <si>
    <t>Sun Jun 07 07:17:12 PDT 2009</t>
  </si>
  <si>
    <t xml:space="preserve">Missing my friend and my cousin. Two months passed by so quickly. </t>
  </si>
  <si>
    <t>Sun Jun 07 07:17:15 PDT 2009</t>
  </si>
  <si>
    <t>stephanmanahan</t>
  </si>
  <si>
    <t xml:space="preserve">No ones home and it's my birthday... Were could they be?    </t>
  </si>
  <si>
    <t xml:space="preserve">is very very very slowly getting better </t>
  </si>
  <si>
    <t xml:space="preserve">i wish i was at the summertime ball </t>
  </si>
  <si>
    <t>Sun Jun 07 07:17:16 PDT 2009</t>
  </si>
  <si>
    <t>skyemorgan13</t>
  </si>
  <si>
    <t>I'm not feeling too well!  Watch Sonny with a Chance Hannah Montana and Jonas today!!!!</t>
  </si>
  <si>
    <t>Sun Jun 07 07:17:17 PDT 2009</t>
  </si>
  <si>
    <t xml:space="preserve">@TylerRealll ughh sunday too. have 'fun' is all I can say. </t>
  </si>
  <si>
    <t>Sun Jun 07 07:17:18 PDT 2009</t>
  </si>
  <si>
    <t>elderwin</t>
  </si>
  <si>
    <t xml:space="preserve">@Sheld Ultimately I've got to get back into cycling to work, a simple 14mile round trip </t>
  </si>
  <si>
    <t>Sun Jun 07 07:17:19 PDT 2009</t>
  </si>
  <si>
    <t>shayyy_ox</t>
  </si>
  <si>
    <t xml:space="preserve">i wanna  go to the go station and take a bus to toronto and stay there! </t>
  </si>
  <si>
    <t>Sun Jun 07 07:17:20 PDT 2009</t>
  </si>
  <si>
    <t>raine_angel</t>
  </si>
  <si>
    <t xml:space="preserve">5 days on antibiotics and my pain is still a 10 </t>
  </si>
  <si>
    <t>Sun Jun 07 07:17:21 PDT 2009</t>
  </si>
  <si>
    <t xml:space="preserve">@irize why u aint take me </t>
  </si>
  <si>
    <t>Sun Jun 07 07:17:24 PDT 2009</t>
  </si>
  <si>
    <t>Megzon123</t>
  </si>
  <si>
    <t xml:space="preserve">Just got home from Ibiza </t>
  </si>
  <si>
    <t>Sun Jun 07 07:17:29 PDT 2009</t>
  </si>
  <si>
    <t>Kimrabea</t>
  </si>
  <si>
    <t xml:space="preserve">Im on work, its so boring   </t>
  </si>
  <si>
    <t>Sun Jun 07 07:17:30 PDT 2009</t>
  </si>
  <si>
    <t xml:space="preserve">@2weetme tell me about it </t>
  </si>
  <si>
    <t>Sun Jun 07 07:17:36 PDT 2009</t>
  </si>
  <si>
    <t xml:space="preserve">I had a nightmare about how much money I spent these last 2 wknds, then i realized it's for real! </t>
  </si>
  <si>
    <t>Sun Jun 07 07:17:37 PDT 2009</t>
  </si>
  <si>
    <t>sharkmaul</t>
  </si>
  <si>
    <t xml:space="preserve">Fantastic the hotel wireless blocks Bonjour. It's going to be a long summer </t>
  </si>
  <si>
    <t>Sun Jun 07 07:17:38 PDT 2009</t>
  </si>
  <si>
    <t>AlexandraB001</t>
  </si>
  <si>
    <t>I think I'm getting a cold  last week ofschool till exams.</t>
  </si>
  <si>
    <t>Sun Jun 07 07:17:40 PDT 2009</t>
  </si>
  <si>
    <t>i wanna go to the go station and take a bus to toronto and stay there!  FML!</t>
  </si>
  <si>
    <t>Sun Jun 07 07:17:43 PDT 2009</t>
  </si>
  <si>
    <t>alazik</t>
  </si>
  <si>
    <t xml:space="preserve">@Fduch Ð±Ð¸Ð·Ð½ÐµÑ? Ð½Ðµ Ð¸Ð¼ÐµÐµÑ‚ Ð³Ñ€Ð°Ð½Ð¸Ñ† - Ð² Ð Ð¤ Ñ‚Ð¾Ð¶Ðµ Ð¿Ð°Ñ€Ñƒ Ð½Ð¾Ð²Ñ‹Ñ… Ð½Ð°Ð¿Ñ€Ð°Ð²Ð»ÐµÐ½Ð¸Ð¹, Ð½ÑƒÐ¶ÐµÐ½ Ñ‚Ð¾Ð²Ð°Ñ€Ð½Ñ‹Ð¹ Ð·Ð½Ð°Ðº Ñ? Ð¿Ñ€Ð¾Ñ?Ñ‚Ð¾ Ð½Ðµ Ð·Ð½Ð°Ð» Ñ‡Ñ‚Ð¾ Ð² Ð Ð¤ Ñ‚Ð°Ðº Ð²Ñ?Ðµ Ð´Ð¾Ð»Ð³Ð¾ </t>
  </si>
  <si>
    <t>Sun Jun 07 07:17:45 PDT 2009</t>
  </si>
  <si>
    <t>colls_</t>
  </si>
  <si>
    <t xml:space="preserve">Going to the river today... how sad that this is what my life has come down to-- miss you beach </t>
  </si>
  <si>
    <t xml:space="preserve">@Amalari  I so wish I could, believe me!  But for now I am tied here. Poor Bro really not gd.  </t>
  </si>
  <si>
    <t>Sun Jun 07 07:17:47 PDT 2009</t>
  </si>
  <si>
    <t xml:space="preserve">@HipMamaB So can u share how u got an invite? Cuz I'm totally jealous. I so don't have friends in high places. Only low ones </t>
  </si>
  <si>
    <t>http://twitpic.com/4ycqy - Aw a know  cani believe its finnished!</t>
  </si>
  <si>
    <t xml:space="preserve">@danielr23 yes,.why you not repply my twitter?i wanna chat with you dan </t>
  </si>
  <si>
    <t>Sun Jun 07 07:17:49 PDT 2009</t>
  </si>
  <si>
    <t xml:space="preserve">lost the meaning of his life ! </t>
  </si>
  <si>
    <t>Sun Jun 07 07:17:52 PDT 2009</t>
  </si>
  <si>
    <t>review presentation coming up  and no sign of any results...</t>
  </si>
  <si>
    <t xml:space="preserve">@rachmurrayX YO HAD AN MSN ONE. </t>
  </si>
  <si>
    <t>Sun Jun 07 07:17:54 PDT 2009</t>
  </si>
  <si>
    <t>_MissLovely</t>
  </si>
  <si>
    <t xml:space="preserve">I think I've od-ed on 4od </t>
  </si>
  <si>
    <t>Sun Jun 07 07:17:57 PDT 2009</t>
  </si>
  <si>
    <t>Dustanne</t>
  </si>
  <si>
    <t>@hunterzzz that is too bad about the event  good luck with today. Not sure if I will be caching, but hubby is gonna fix some caches for me</t>
  </si>
  <si>
    <t xml:space="preserve">@FADjewellery I am not feeling too well, but I did get some dyeing done anyway. Now my DH is sprawled in my corner watching tennis </t>
  </si>
  <si>
    <t>Sun Jun 07 07:17:58 PDT 2009</t>
  </si>
  <si>
    <t>BigPirrel25</t>
  </si>
  <si>
    <t xml:space="preserve">ready for the day yet tired as fuck </t>
  </si>
  <si>
    <t>Sun Jun 07 07:18:00 PDT 2009</t>
  </si>
  <si>
    <t xml:space="preserve">@tropicalxashley isnt* lulz typo </t>
  </si>
  <si>
    <t>Sun Jun 07 07:18:01 PDT 2009</t>
  </si>
  <si>
    <t>cat_scratches</t>
  </si>
  <si>
    <t xml:space="preserve">@KirkAFur Of COURSE I've watched the Fairly Oddparents! I don't remember anything about the game though... </t>
  </si>
  <si>
    <t>Sun Jun 07 07:18:04 PDT 2009</t>
  </si>
  <si>
    <t>f1manager</t>
  </si>
  <si>
    <t xml:space="preserve">Nice Gesink is on in 20minutes for #dauphine stage 1. Video only starts in about 70 minutes </t>
  </si>
  <si>
    <t>Sun Jun 07 07:18:10 PDT 2009</t>
  </si>
  <si>
    <t xml:space="preserve">@coreycorey YUM! I never thought of putting pepperoni but that's gotta rock! Gnocchi failed. It tasted really floury. Sucha letdown. </t>
  </si>
  <si>
    <t>Sun Jun 07 07:18:15 PDT 2009</t>
  </si>
  <si>
    <t>iTs_MeLLyMeL</t>
  </si>
  <si>
    <t xml:space="preserve">oMG! my head throat &amp;amp; chest is killing me. HowTF did I get this sick in a matter of hours. think I'm stayn home 2day </t>
  </si>
  <si>
    <t>Sun Jun 07 07:18:16 PDT 2009</t>
  </si>
  <si>
    <t>anniegionis</t>
  </si>
  <si>
    <t xml:space="preserve">Back to the due I go. Don't wanna leave home </t>
  </si>
  <si>
    <t>Sun Jun 07 07:18:20 PDT 2009</t>
  </si>
  <si>
    <t xml:space="preserve">We had a good morning, finished painting garden furniture but it rained </t>
  </si>
  <si>
    <t>Sun Jun 07 07:18:22 PDT 2009</t>
  </si>
  <si>
    <t>cateface</t>
  </si>
  <si>
    <t xml:space="preserve">its a beautiful day i wish i didnt have to work all day  </t>
  </si>
  <si>
    <t>janooi</t>
  </si>
  <si>
    <t>zzzzzzzzZZZzz my poor mac  sigh. well on the brighter side, been in salamanca for a week now and pretty much loving it. viva la vida !</t>
  </si>
  <si>
    <t>Sun Jun 07 07:18:24 PDT 2009</t>
  </si>
  <si>
    <t xml:space="preserve">Listening to preveiws of Ashleys new album....ugh i think july 28th is soooo too long to have to wait! </t>
  </si>
  <si>
    <t>narcomarco</t>
  </si>
  <si>
    <t>Damn! Got a place on the plinth in Trafalgar Square but missed the email and now the chance has gone  http://www.oneandother.co.uk/</t>
  </si>
  <si>
    <t>crez104</t>
  </si>
  <si>
    <t xml:space="preserve">Before the Storm is my least favorite song. Miley ruined it </t>
  </si>
  <si>
    <t>Sun Jun 07 07:18:26 PDT 2009</t>
  </si>
  <si>
    <t xml:space="preserve">ok so.. WHERE IS EVERYONE?! seriously my msn says theres like 10 people on, and there not even the people i talk to the most </t>
  </si>
  <si>
    <t>Sun Jun 07 07:18:29 PDT 2009</t>
  </si>
  <si>
    <t>markdowdall</t>
  </si>
  <si>
    <t xml:space="preserve">BACK TO WORK TILL 7PM </t>
  </si>
  <si>
    <t>Sun Jun 07 07:18:30 PDT 2009</t>
  </si>
  <si>
    <t>bjori</t>
  </si>
  <si>
    <t xml:space="preserve">@rossmasters indeed. The problem there however is you need an (private) API key and they limit the request each key can make per day </t>
  </si>
  <si>
    <t>Sun Jun 07 07:18:33 PDT 2009</t>
  </si>
  <si>
    <t xml:space="preserve">@Bess182 LOVED THAT. poor KFed though </t>
  </si>
  <si>
    <t>Sun Jun 07 07:18:34 PDT 2009</t>
  </si>
  <si>
    <t>amyishere</t>
  </si>
  <si>
    <t xml:space="preserve">Last day in NYC. </t>
  </si>
  <si>
    <t>Sun Jun 07 07:18:35 PDT 2009</t>
  </si>
  <si>
    <t>katielovesmcfly</t>
  </si>
  <si>
    <t xml:space="preserve">needs a job! NOWHERE IS HIRING </t>
  </si>
  <si>
    <t>Sun Jun 07 07:18:37 PDT 2009</t>
  </si>
  <si>
    <t>laughinglizard</t>
  </si>
  <si>
    <t xml:space="preserve">@CaliLewis I wish I were going, I miss Dallas! </t>
  </si>
  <si>
    <t>Sun Jun 07 07:18:40 PDT 2009</t>
  </si>
  <si>
    <t xml:space="preserve">The Mrs has replaced her Ipod. Busy copying the music library onto it. The new one has 120Gb compared to the 30Gb. I need an upgrade too </t>
  </si>
  <si>
    <t>Sun Jun 07 07:18:41 PDT 2009</t>
  </si>
  <si>
    <t xml:space="preserve">Feel extreamly ill, haven't felt like this in months </t>
  </si>
  <si>
    <t>Sun Jun 07 07:18:43 PDT 2009</t>
  </si>
  <si>
    <t>ilovepcd</t>
  </si>
  <si>
    <t xml:space="preserve">heading to the airport.. @CAMMYLOVE i cant believe your leaving today </t>
  </si>
  <si>
    <t>Sun Jun 07 07:18:45 PDT 2009</t>
  </si>
  <si>
    <t>@Endless_Fighter I hope for some Americans to post in on the Lauren board, clips or videos. But live, no way sadly  #Tony</t>
  </si>
  <si>
    <t xml:space="preserve">gawd. Start of Classes Tomorrow. ugh. not really excited. Goodbye unlimited online hours. </t>
  </si>
  <si>
    <t>Sun Jun 07 07:18:46 PDT 2009</t>
  </si>
  <si>
    <t>YungTyphoon</t>
  </si>
  <si>
    <t>I wish I had a fancy way to drop my tweets  http://www.myspace.com/typhoon227</t>
  </si>
  <si>
    <t xml:space="preserve">JustAliceCullen is out of tweets everyone... </t>
  </si>
  <si>
    <t>Sun Jun 07 07:18:47 PDT 2009</t>
  </si>
  <si>
    <t>T_Bex7</t>
  </si>
  <si>
    <t xml:space="preserve">Bad dreams and rainy days make me want to stay in bed! </t>
  </si>
  <si>
    <t>Sun Jun 07 07:18:50 PDT 2009</t>
  </si>
  <si>
    <t xml:space="preserve">@Jordskkk maths spanish then geography </t>
  </si>
  <si>
    <t>KareKris</t>
  </si>
  <si>
    <t xml:space="preserve">Working. Right now is like the middle of the night for me. </t>
  </si>
  <si>
    <t>Sun Jun 07 07:18:53 PDT 2009</t>
  </si>
  <si>
    <t>joshcuellar</t>
  </si>
  <si>
    <t>@PreThinking i think its more than 24. i woke up late yesterday and EVERYONE was sold out  lol</t>
  </si>
  <si>
    <t>Sun Jun 07 07:18:54 PDT 2009</t>
  </si>
  <si>
    <t xml:space="preserve">isn't headache enough? obviously not..stomachache </t>
  </si>
  <si>
    <t>Sun Jun 07 07:18:55 PDT 2009</t>
  </si>
  <si>
    <t xml:space="preserve">Workkk. My boy is leaving to go back to MTL today. I miss him already </t>
  </si>
  <si>
    <t>Sun Jun 07 07:18:57 PDT 2009</t>
  </si>
  <si>
    <t>psbelena</t>
  </si>
  <si>
    <t xml:space="preserve">@outoutout no photographs with the other uninform, sorry </t>
  </si>
  <si>
    <t>Sun Jun 07 07:18:58 PDT 2009</t>
  </si>
  <si>
    <t xml:space="preserve">@MsSexay I wish I could </t>
  </si>
  <si>
    <t>Sun Jun 07 07:18:59 PDT 2009</t>
  </si>
  <si>
    <t>Sun Jun 07 07:19:04 PDT 2009</t>
  </si>
  <si>
    <t xml:space="preserve">HYPERSENSITIVITY TYPE 1 YOWWW </t>
  </si>
  <si>
    <t>Sun Jun 07 07:19:05 PDT 2009</t>
  </si>
  <si>
    <t>mice78</t>
  </si>
  <si>
    <t xml:space="preserve">morning my twiggas. i have a serious headace!  i took some meds but i need to lay back down </t>
  </si>
  <si>
    <t>Sun Jun 07 07:19:11 PDT 2009</t>
  </si>
  <si>
    <t>littlepluto</t>
  </si>
  <si>
    <t>@callmetoast aaah I am desperate  i hate french. i hate hate hate hate hate hate iiiiiiiiiiiiiiiiiit aaah :/</t>
  </si>
  <si>
    <t>Sun Jun 07 07:19:13 PDT 2009</t>
  </si>
  <si>
    <t xml:space="preserve">Looks like hartal has been postponed </t>
  </si>
  <si>
    <t>Sun Jun 07 07:19:15 PDT 2009</t>
  </si>
  <si>
    <t>@meganclarehaber haha i put airline on xD i hate sunday daytime tv  its shit</t>
  </si>
  <si>
    <t>Sun Jun 07 07:19:17 PDT 2009</t>
  </si>
  <si>
    <t xml:space="preserve">Aarg. My net connection has completely crapped out on me. *May* be offline for the next few *days* before I can get online again. TBC... </t>
  </si>
  <si>
    <t>Sun Jun 07 07:19:19 PDT 2009</t>
  </si>
  <si>
    <t xml:space="preserve">@heloloser  i know, i was looking forward to making it too. </t>
  </si>
  <si>
    <t>Sun Jun 07 07:19:24 PDT 2009</t>
  </si>
  <si>
    <t xml:space="preserve">Does anybody know how to code a simple game with Delphi ? I need help </t>
  </si>
  <si>
    <t>xMaxie77</t>
  </si>
  <si>
    <t xml:space="preserve">It's. So. Early!  Want sleep </t>
  </si>
  <si>
    <t>Sun Jun 07 07:19:26 PDT 2009</t>
  </si>
  <si>
    <t>nikeprima</t>
  </si>
  <si>
    <t xml:space="preserve">can't stop eating.i love food! hiks </t>
  </si>
  <si>
    <t>Sun Jun 07 07:19:28 PDT 2009</t>
  </si>
  <si>
    <t xml:space="preserve">not going to gaduation?! </t>
  </si>
  <si>
    <t>Sun Jun 07 07:19:31 PDT 2009</t>
  </si>
  <si>
    <t xml:space="preserve">@_jeanjean Why naman? </t>
  </si>
  <si>
    <t>Sun Jun 07 07:19:33 PDT 2009</t>
  </si>
  <si>
    <t>pseudotrue</t>
  </si>
  <si>
    <t xml:space="preserve">@danills (the OC) and I miss Alex and Seth </t>
  </si>
  <si>
    <t>xcharsmithx</t>
  </si>
  <si>
    <t>really need to get out of london,  hurry up summer holidays xo</t>
  </si>
  <si>
    <t>Sun Jun 07 07:19:34 PDT 2009</t>
  </si>
  <si>
    <t xml:space="preserve">@kennykwanjr don't starve yourself </t>
  </si>
  <si>
    <t>Sun Jun 07 07:19:35 PDT 2009</t>
  </si>
  <si>
    <t xml:space="preserve">@MissXash first im gonna do when i see you im gonna pinch you  for making me watch a series </t>
  </si>
  <si>
    <t>Sun Jun 07 07:19:38 PDT 2009</t>
  </si>
  <si>
    <t xml:space="preserve">still looking for my ipod </t>
  </si>
  <si>
    <t>Sun Jun 07 07:19:42 PDT 2009</t>
  </si>
  <si>
    <t>llamachloe</t>
  </si>
  <si>
    <t xml:space="preserve">@HushHols oh no plz, this is what my boss says all the time. not here again.. </t>
  </si>
  <si>
    <t>Sun Jun 07 07:19:43 PDT 2009</t>
  </si>
  <si>
    <t xml:space="preserve">In the laundrette. I have too many clothes. Depressing thing is I have to iron 2 dozen t-shirts later </t>
  </si>
  <si>
    <t>Sun Jun 07 07:19:44 PDT 2009</t>
  </si>
  <si>
    <t xml:space="preserve">@justinjap enjoy it! I want also dun have </t>
  </si>
  <si>
    <t>Sun Jun 07 07:19:49 PDT 2009</t>
  </si>
  <si>
    <t xml:space="preserve">In bed ready to sleep my arse off. So tired from dancing all day at warehouse. My legs are so so sore right now. </t>
  </si>
  <si>
    <t>mike_56</t>
  </si>
  <si>
    <t>says i know its wrong to like you,, but i really do.!  http://plurk.com/p/z3ta3</t>
  </si>
  <si>
    <t>Sun Jun 07 07:19:50 PDT 2009</t>
  </si>
  <si>
    <t xml:space="preserve">Watching Blankety Blanks before bedtime. I miss Graham Kennedy. And the 70s </t>
  </si>
  <si>
    <t>Sun Jun 07 07:19:52 PDT 2009</t>
  </si>
  <si>
    <t>says can't figure out how to share a photo.  http://plurk.com/p/z3tb6</t>
  </si>
  <si>
    <t xml:space="preserve">Oh oh apart from sumo. Yes that really is what it's called. OMNOMNOMNOM they don't do it here though </t>
  </si>
  <si>
    <t>Sun Jun 07 07:19:57 PDT 2009</t>
  </si>
  <si>
    <t>cardiffblogger</t>
  </si>
  <si>
    <t xml:space="preserve">@amcunningham Darn. I have to make lunch now, lost the bet </t>
  </si>
  <si>
    <t>Sun Jun 07 07:19:59 PDT 2009</t>
  </si>
  <si>
    <t xml:space="preserve">@DH_NET Sorry to hear about that, Jen. Know how frustrating and annoying it can be. It's just a common courtesy. Not much to ask. </t>
  </si>
  <si>
    <t>Sun Jun 07 07:20:04 PDT 2009</t>
  </si>
  <si>
    <t xml:space="preserve">I am overwhelmed w/ grief jst thnking that so many women/mothers--self-sacrificing, selfless, nurturing...--have bought into these lies!! </t>
  </si>
  <si>
    <t xml:space="preserve">Hahahaa apparently I fell asleep about 15 minutes and it felt like hours to me. My neck hurts! I shud have took a pillow before I slept </t>
  </si>
  <si>
    <t>Sun Jun 07 07:20:07 PDT 2009</t>
  </si>
  <si>
    <t xml:space="preserve">is still ill, this sucks, big time </t>
  </si>
  <si>
    <t>Sun Jun 07 07:20:09 PDT 2009</t>
  </si>
  <si>
    <t>Good morning my twitter family! How's it going? I'm at work right now--tired. And to make matter worse I'm 1 of 2 ppl  that means busy!!</t>
  </si>
  <si>
    <t>birdlegs15</t>
  </si>
  <si>
    <t xml:space="preserve">gone all day for girls state lunch then working on APES project all night </t>
  </si>
  <si>
    <t>Sun Jun 07 07:20:12 PDT 2009</t>
  </si>
  <si>
    <t xml:space="preserve">hey fucktards, imissmymom </t>
  </si>
  <si>
    <t>Sun Jun 07 07:20:14 PDT 2009</t>
  </si>
  <si>
    <t>ThomasJMc</t>
  </si>
  <si>
    <t>Power cut for two hours!   and all i had to do was push a red button</t>
  </si>
  <si>
    <t>VermaakJFGogga</t>
  </si>
  <si>
    <t xml:space="preserve">i jst wana say strongs 2 sme friends. im sure u'll get through ths rough patch </t>
  </si>
  <si>
    <t xml:space="preserve">Most depressing race ever </t>
  </si>
  <si>
    <t>Sun Jun 07 07:20:15 PDT 2009</t>
  </si>
  <si>
    <t>this cold is really long  its been 6 days now</t>
  </si>
  <si>
    <t xml:space="preserve">@nathangjohnson gosh I wish my friend nathan johnson would follow me </t>
  </si>
  <si>
    <t>rererara</t>
  </si>
  <si>
    <t xml:space="preserve">bored talking to kairee and missin ryan&amp;lt;333 </t>
  </si>
  <si>
    <t>Sun Jun 07 07:20:21 PDT 2009</t>
  </si>
  <si>
    <t xml:space="preserve">@DeanWilliam I feel disgustingly sick too  I haven't been sick though thank god </t>
  </si>
  <si>
    <t>alex_david</t>
  </si>
  <si>
    <t>..woahh! i dunno how to play &amp;quot;Mafia Wars&amp;quot;  ...</t>
  </si>
  <si>
    <t>Sun Jun 07 07:20:22 PDT 2009</t>
  </si>
  <si>
    <t>Finished RaFoCU revision notes. Now to do a paper  Can't wait to be over this curse...</t>
  </si>
  <si>
    <t>Sun Jun 07 07:20:23 PDT 2009</t>
  </si>
  <si>
    <t>_r_squared</t>
  </si>
  <si>
    <t xml:space="preserve">needs to find an outdoor spot to chill...no parks in w'side </t>
  </si>
  <si>
    <t>berekah</t>
  </si>
  <si>
    <t>has a stuffy baby boy now  he's not as bad this morning as during the night, but it's still heartbreaking.</t>
  </si>
  <si>
    <t>Sun Jun 07 07:20:24 PDT 2009</t>
  </si>
  <si>
    <t xml:space="preserve">Full with bakwan jagung since last night, is there any proper food around me these days? Nasib anak kos </t>
  </si>
  <si>
    <t>Sun Jun 07 07:20:27 PDT 2009</t>
  </si>
  <si>
    <t>levidunlopox</t>
  </si>
  <si>
    <t xml:space="preserve">at home out of the shower omg its freezing!school tomorrow </t>
  </si>
  <si>
    <t xml:space="preserve"> can't sleep, but so tired I'm sick to my stomach! I hate it when that happens!</t>
  </si>
  <si>
    <t>Sun Jun 07 07:20:29 PDT 2009</t>
  </si>
  <si>
    <t>@delta_goodrem Unfortunately your music didn't make much impact here, but it should!  that sucks because you're so talented and good</t>
  </si>
  <si>
    <t>Sun Jun 07 07:20:36 PDT 2009</t>
  </si>
  <si>
    <t xml:space="preserve">it's so cold here ... </t>
  </si>
  <si>
    <t>Sun Jun 07 07:20:40 PDT 2009</t>
  </si>
  <si>
    <t xml:space="preserve">absolutely throwing it down! and it was soo sunny last weekend </t>
  </si>
  <si>
    <t>urgh, borin' sundayss  asif my sister decided that we're doin' what we were supposed to do today tomorrow + i have no credit to text Lucc</t>
  </si>
  <si>
    <t>Sun Jun 07 07:20:43 PDT 2009</t>
  </si>
  <si>
    <t xml:space="preserve">Ummmm...gonna go get this hair BUT gotta call my cuz. lol If she doesnt do it, im sure i can find somebody to </t>
  </si>
  <si>
    <t>Sun Jun 07 07:20:44 PDT 2009</t>
  </si>
  <si>
    <t>@katedraws sounds like u have a corrupt cod file, time for a os wipe and reinstall   JL_Cmder</t>
  </si>
  <si>
    <t>Sun Jun 07 07:20:45 PDT 2009</t>
  </si>
  <si>
    <t xml:space="preserve">@getjaded I wish I had known, I so would've been there </t>
  </si>
  <si>
    <t>Sun Jun 07 07:20:49 PDT 2009</t>
  </si>
  <si>
    <t>I Couldn't Fall Asleep Last Night  Not Feeling Great Now..</t>
  </si>
  <si>
    <t>Sun Jun 07 07:20:51 PDT 2009</t>
  </si>
  <si>
    <t>Angiestar1325</t>
  </si>
  <si>
    <t xml:space="preserve">@theDebbyRyan-i dont have a myspace! </t>
  </si>
  <si>
    <t>Sun Jun 07 07:20:52 PDT 2009</t>
  </si>
  <si>
    <t>sm_ltd</t>
  </si>
  <si>
    <t xml:space="preserve">is thrown his english coursework out of the window, it now sits in a murky puddle </t>
  </si>
  <si>
    <t>@xShefSx i feel all left out now i dnt hav him  lmao x</t>
  </si>
  <si>
    <t>Sun Jun 07 07:20:53 PDT 2009</t>
  </si>
  <si>
    <t xml:space="preserve"> clouds are rolling in....</t>
  </si>
  <si>
    <t>Sun Jun 07 07:20:56 PDT 2009</t>
  </si>
  <si>
    <t xml:space="preserve">I Wish I Could Turn Back Time. </t>
  </si>
  <si>
    <t>Sun Jun 07 07:20:57 PDT 2009</t>
  </si>
  <si>
    <t>@DExtraordinaire yes  will need to be looking for a job shortly after I get back and making decisions about school</t>
  </si>
  <si>
    <t>Sun Jun 07 07:20:58 PDT 2009</t>
  </si>
  <si>
    <t xml:space="preserve">'The Office' was not open so @johnbradford could not show me the bristol design fesival garden </t>
  </si>
  <si>
    <t>Sun Jun 07 07:20:59 PDT 2009</t>
  </si>
  <si>
    <t>mondorufus</t>
  </si>
  <si>
    <t xml:space="preserve">i miss the waitress from last nite.  she was bangin'!!   </t>
  </si>
  <si>
    <t>smallcaps101</t>
  </si>
  <si>
    <t xml:space="preserve">trying to fix my xbox </t>
  </si>
  <si>
    <t>Sun Jun 07 07:21:09 PDT 2009</t>
  </si>
  <si>
    <t>samiilou1001</t>
  </si>
  <si>
    <t xml:space="preserve">Watchin some lame film </t>
  </si>
  <si>
    <t>Sun Jun 07 07:21:11 PDT 2009</t>
  </si>
  <si>
    <t>adamsonx</t>
  </si>
  <si>
    <t>@bluebrie7  That happened to me, too! There's so much geometry on that shit, it's ridiculous.</t>
  </si>
  <si>
    <t>Sun Jun 07 07:21:12 PDT 2009</t>
  </si>
  <si>
    <t>LindseyLinz</t>
  </si>
  <si>
    <t xml:space="preserve">Today will be interesting.... I hope it is better then how I feel right now. </t>
  </si>
  <si>
    <t>Sun Jun 07 07:21:13 PDT 2009</t>
  </si>
  <si>
    <t>tiffmonster</t>
  </si>
  <si>
    <t xml:space="preserve">@Coolist not sure, probably not till it's cold again.  </t>
  </si>
  <si>
    <t xml:space="preserve">My sister is in the hospital. Just had surgery. She is in a lot of pain. </t>
  </si>
  <si>
    <t>Sun Jun 07 07:21:17 PDT 2009</t>
  </si>
  <si>
    <t xml:space="preserve">If you didn't already know, Nathan &amp;amp; Nat are live from Singapore tomorrow and I'm basically the only staff member who wasnt invited </t>
  </si>
  <si>
    <t>Sun Jun 07 07:21:18 PDT 2009</t>
  </si>
  <si>
    <t>gadgeteer2004</t>
  </si>
  <si>
    <t xml:space="preserve">Weather turned out nice today after all &amp;amp; I find myself indoors working trying to catch up on my work. Another busy week ahead </t>
  </si>
  <si>
    <t>Sun Jun 07 07:21:24 PDT 2009</t>
  </si>
  <si>
    <t>ericbeard</t>
  </si>
  <si>
    <t>missed #FollowFriday  @smoothmoves @jimmysmithtrain @lareedraper @ClinSigPro @ericbeard @MindfulMovement</t>
  </si>
  <si>
    <t>grimyace</t>
  </si>
  <si>
    <t>Nevermind about breakfast.  I forgot I have to go on a run beforehand and stretch for physical therapy   Oh well, breakfast in an hour ...</t>
  </si>
  <si>
    <t>Sun Jun 07 07:21:26 PDT 2009</t>
  </si>
  <si>
    <t>@sophiecyrusO1 kwl i have 2 go anyways   wat zoo u going 2?</t>
  </si>
  <si>
    <t>Sun Jun 07 07:21:27 PDT 2009</t>
  </si>
  <si>
    <t>@KarlaWraight Haha I was like... I'll just use it once... and then I used it loads  lol. Ahh not good! Hope it stops crashing soon lol!</t>
  </si>
  <si>
    <t>Sun Jun 07 07:21:30 PDT 2009</t>
  </si>
  <si>
    <t>polebug</t>
  </si>
  <si>
    <t xml:space="preserve">@LilLefty yhaha yah 'the ole camry'  broke down twice and its been in the shop since wed </t>
  </si>
  <si>
    <t>Sun Jun 07 07:21:32 PDT 2009</t>
  </si>
  <si>
    <t>STILETTOINC</t>
  </si>
  <si>
    <t xml:space="preserve">GETTIN READY FOR WORK...UGHHHHH!!!!! DON WANT TO GO </t>
  </si>
  <si>
    <t>Sun Jun 07 07:21:33 PDT 2009</t>
  </si>
  <si>
    <t>kiera_baybee</t>
  </si>
  <si>
    <t>so bored  need to go find some1 to go fer a drive man lol</t>
  </si>
  <si>
    <t>Sun Jun 07 07:21:34 PDT 2009</t>
  </si>
  <si>
    <t xml:space="preserve">@Gawge Got around 200 shards to find </t>
  </si>
  <si>
    <t>Sun Jun 07 07:21:37 PDT 2009</t>
  </si>
  <si>
    <t>kirkadini</t>
  </si>
  <si>
    <t xml:space="preserve">@doughkey </t>
  </si>
  <si>
    <t>Sun Jun 07 07:21:38 PDT 2009</t>
  </si>
  <si>
    <t>bealove</t>
  </si>
  <si>
    <t>@katiecrush YES! and no  the line was rrrrrrrrrrrrridiculously long, i didnt even bother. its funner to meet him stoned anyways ;)</t>
  </si>
  <si>
    <t>Sun Jun 07 07:21:46 PDT 2009</t>
  </si>
  <si>
    <t xml:space="preserve">i feel so weak with regards to a friend's newborn who underwent an operation so tt doctors can drain out excess liquid from her brain. </t>
  </si>
  <si>
    <t>Sun Jun 07 07:21:48 PDT 2009</t>
  </si>
  <si>
    <t>my_ambition</t>
  </si>
  <si>
    <t>Ryohei's blog translation 2009.06.04&amp;amp;07: weekly update!!just two entries this week  both about soccerseems lik.. http://tinyurl.com/l3y8l6</t>
  </si>
  <si>
    <t>Sun Jun 07 07:21:51 PDT 2009</t>
  </si>
  <si>
    <t xml:space="preserve">new glasses!! packing.... I miss my dog </t>
  </si>
  <si>
    <t>Sun Jun 07 07:21:52 PDT 2009</t>
  </si>
  <si>
    <t>mollsdoll</t>
  </si>
  <si>
    <t xml:space="preserve">back on the road again...so sad to leave my honey </t>
  </si>
  <si>
    <t>Sun Jun 07 07:21:53 PDT 2009</t>
  </si>
  <si>
    <t xml:space="preserve">@Goldigga no! there's only the advert that we gave them re the WoTW CD &amp;amp; thats it. nothing in concert bit  at all! ah well... </t>
  </si>
  <si>
    <t>OxfordJasmine</t>
  </si>
  <si>
    <t>@AnnaSaccone Me too, what a decision! Pay bills or be happy  Persevere and it will come together tho!</t>
  </si>
  <si>
    <t>Sun Jun 07 07:21:55 PDT 2009</t>
  </si>
  <si>
    <t xml:space="preserve">wishes she was at the Emirates today for the Summertime Ball ...im officially depressed...i guess the radio will have to do </t>
  </si>
  <si>
    <t>@SJRestaurant Sent Pete out for lemon. Have awful headache.  We're going to have sugarsnaps fresh from garden instead!</t>
  </si>
  <si>
    <t xml:space="preserve">I want to be in Portland tonight, but I have to work </t>
  </si>
  <si>
    <t>Sun Jun 07 07:21:59 PDT 2009</t>
  </si>
  <si>
    <t>jessicajosie</t>
  </si>
  <si>
    <t xml:space="preserve">i miss my boyf, well i hope he will get back soon frm singapre...real soon! and spend some time w/ me </t>
  </si>
  <si>
    <t>Red_dust</t>
  </si>
  <si>
    <t xml:space="preserve">@YogiOselDorje the more experienced you are from my own experience the more dangerous the path gets, does not get easier </t>
  </si>
  <si>
    <t>Sun Jun 07 07:22:01 PDT 2009</t>
  </si>
  <si>
    <t>... was supposed to be a good day, but now i can't see Peter  how upsetting</t>
  </si>
  <si>
    <t>jazziesmommy</t>
  </si>
  <si>
    <t>is up &amp;amp; getting ready then Going to Amanda &amp;amp; Stevens Wedding! Missing my Buggie  Wishing my life would look up! Love you MOM!</t>
  </si>
  <si>
    <t>Sun Jun 07 07:22:03 PDT 2009</t>
  </si>
  <si>
    <t>sabmedd</t>
  </si>
  <si>
    <t xml:space="preserve">tryed haveing a starreing contest with my cat.. he won </t>
  </si>
  <si>
    <t xml:space="preserve">After discussing the dog's options with the vet, we've decided to euthanize her. The alternative is too risky and expensive. </t>
  </si>
  <si>
    <t>Sun Jun 07 07:22:05 PDT 2009</t>
  </si>
  <si>
    <t xml:space="preserve">3rd time for dinner at stinking rose, 1st time as a fiance, 1st time to get stinking service, pity </t>
  </si>
  <si>
    <t>Sun Jun 07 07:22:07 PDT 2009</t>
  </si>
  <si>
    <t xml:space="preserve">Ugh, have a date today and have a rager of a headache.  I hate faux hangover feelings </t>
  </si>
  <si>
    <t>toafer</t>
  </si>
  <si>
    <t xml:space="preserve">oh wait, no </t>
  </si>
  <si>
    <t>Sun Jun 07 07:22:08 PDT 2009</t>
  </si>
  <si>
    <t xml:space="preserve">I wish i was at the Summertime ball! </t>
  </si>
  <si>
    <t>Sun Jun 07 07:22:12 PDT 2009</t>
  </si>
  <si>
    <t>@juhidee119 i am.  are you doing better than last night?</t>
  </si>
  <si>
    <t>Sun Jun 07 07:22:15 PDT 2009</t>
  </si>
  <si>
    <t>@FlameSlippers lol i do want to. i miss you guys.  not yet, i'm spending a month in the states and then moving to bangkok in july</t>
  </si>
  <si>
    <t>Sun Jun 07 07:22:18 PDT 2009</t>
  </si>
  <si>
    <t>@hellocuppycake me 2!! hahha too bad they already left  I'll miss them so much haha Sth must b wrong with my phone I can't buy sims 3 grrr</t>
  </si>
  <si>
    <t xml:space="preserve">Not talking to Diego anymore. He signed off </t>
  </si>
  <si>
    <t>Sun Jun 07 07:22:19 PDT 2009</t>
  </si>
  <si>
    <t xml:space="preserve">@iheartnynuk I tinked at 8 </t>
  </si>
  <si>
    <t>Sun Jun 07 07:22:20 PDT 2009</t>
  </si>
  <si>
    <t xml:space="preserve">Wake up arguing wtf </t>
  </si>
  <si>
    <t>Sun Jun 07 07:22:22 PDT 2009</t>
  </si>
  <si>
    <t>much more conscious today, couldn't run the 5k this morning  but still raised money for cancer research so all is not lost. Go Federer!!!</t>
  </si>
  <si>
    <t>Sun Jun 07 07:22:26 PDT 2009</t>
  </si>
  <si>
    <t xml:space="preserve">Anyone managed to log into the WWDC iPhone app yet? For me the login screen comes up and immediately disappears again </t>
  </si>
  <si>
    <t>Sun Jun 07 07:22:29 PDT 2009</t>
  </si>
  <si>
    <t>andrewin3d</t>
  </si>
  <si>
    <t xml:space="preserve">@lydiawhat ugh i had to do that too! then i found out i had to have leopard so i had to clean out even more </t>
  </si>
  <si>
    <t>@cmariex actually no joke, i dont even know any of his songs  and my physics examm is on wed  x</t>
  </si>
  <si>
    <t>Sun Jun 07 07:22:33 PDT 2009</t>
  </si>
  <si>
    <t xml:space="preserve">I think im going to get into Big Brother this year </t>
  </si>
  <si>
    <t>Sun Jun 07 07:22:34 PDT 2009</t>
  </si>
  <si>
    <t>Dinzi</t>
  </si>
  <si>
    <t>is back from Wilgamuwa....  i miss the camp beds!</t>
  </si>
  <si>
    <t>Sun Jun 07 07:22:35 PDT 2009</t>
  </si>
  <si>
    <t>@_hayles Oohhh cool, Not much babe, just sitting here chilling, trying to warm myself up, its cooolllddd  you? x</t>
  </si>
  <si>
    <t>Sun Jun 07 07:22:36 PDT 2009</t>
  </si>
  <si>
    <t xml:space="preserve">@emilybub mines hurting toooo </t>
  </si>
  <si>
    <t>Sun Jun 07 07:22:38 PDT 2009</t>
  </si>
  <si>
    <t xml:space="preserve">i miss my boyf, well i hope he will get back soon frm singapore...real soon! and spend some time w/ me </t>
  </si>
  <si>
    <t>Sun Jun 07 07:22:40 PDT 2009</t>
  </si>
  <si>
    <t>tigger8402</t>
  </si>
  <si>
    <t xml:space="preserve">Is at my house while he's out having fun. </t>
  </si>
  <si>
    <t>Sun Jun 07 07:22:42 PDT 2009</t>
  </si>
  <si>
    <t>collenemarieee</t>
  </si>
  <si>
    <t xml:space="preserve">missin' my seanybear </t>
  </si>
  <si>
    <t>cass1218</t>
  </si>
  <si>
    <t xml:space="preserve">I got that coffee pot all set up last night, but apparently the carafe wasn't all the way into place, and so my timed brew did not happen </t>
  </si>
  <si>
    <t>JordanMaret</t>
  </si>
  <si>
    <t xml:space="preserve">loves acoustic bad religion, and doesn't love working today </t>
  </si>
  <si>
    <t>Sun Jun 07 07:22:43 PDT 2009</t>
  </si>
  <si>
    <t xml:space="preserve">on out way home </t>
  </si>
  <si>
    <t>Sun Jun 07 07:22:44 PDT 2009</t>
  </si>
  <si>
    <t>ashleeflakes</t>
  </si>
  <si>
    <t xml:space="preserve">Again, i'm about to pee in my pants. </t>
  </si>
  <si>
    <t>Sun Jun 07 07:22:48 PDT 2009</t>
  </si>
  <si>
    <t>dancing_passion</t>
  </si>
  <si>
    <t xml:space="preserve">ok I am tired but am having fun! though i wonder...where the hell is my skirt! MIW! MISSING IN WASH! </t>
  </si>
  <si>
    <t>Sun Jun 07 07:22:52 PDT 2009</t>
  </si>
  <si>
    <t xml:space="preserve">Is gutted that she is on holiday for the next LAN party </t>
  </si>
  <si>
    <t>Sun Jun 07 07:22:54 PDT 2009</t>
  </si>
  <si>
    <t>asphxiate</t>
  </si>
  <si>
    <t>leaving today  this weekend was awesome</t>
  </si>
  <si>
    <t>Sun Jun 07 07:22:56 PDT 2009</t>
  </si>
  <si>
    <t xml:space="preserve">Good Mornin....getting ready to head into work...then to my WWers meeting to get weighed in....im crossing fingers i didnt gain too much </t>
  </si>
  <si>
    <t>Sun Jun 07 07:23:02 PDT 2009</t>
  </si>
  <si>
    <t>back is in total bits today :\ can barely move  why why why</t>
  </si>
  <si>
    <t>Sun Jun 07 07:23:01 PDT 2009</t>
  </si>
  <si>
    <t xml:space="preserve">Hey coordinates. You look like a V for me. The other one's a Z. I really don't have a talent for arts... </t>
  </si>
  <si>
    <t>verginiamaro</t>
  </si>
  <si>
    <t xml:space="preserve">@noveldevice they don't taste the same in canada </t>
  </si>
  <si>
    <t>Sun Jun 07 07:23:07 PDT 2009</t>
  </si>
  <si>
    <t xml:space="preserve">performing tonight!!! Got to do some studying now though! </t>
  </si>
  <si>
    <t>LynzieLovesYou</t>
  </si>
  <si>
    <t>blehh, i'm suuuuperrrrr sick.  just a few more days...</t>
  </si>
  <si>
    <t>allbloominwrong</t>
  </si>
  <si>
    <t xml:space="preserve">Men against boys...... </t>
  </si>
  <si>
    <t>khelaisateara</t>
  </si>
  <si>
    <t xml:space="preserve">looking for driving license is like doing something which i have known that's going to be really impossible !! ARGH .. smashed a rest </t>
  </si>
  <si>
    <t>Sun Jun 07 07:23:08 PDT 2009</t>
  </si>
  <si>
    <t xml:space="preserve">(@ashleeflakes) Again, i'm about to pee in my pants. </t>
  </si>
  <si>
    <t>wheebze</t>
  </si>
  <si>
    <t xml:space="preserve">argh. history </t>
  </si>
  <si>
    <t>Sun Jun 07 07:23:10 PDT 2009</t>
  </si>
  <si>
    <t xml:space="preserve">monday's coming the day i hate </t>
  </si>
  <si>
    <t>Im back home in Belfast  im realli tired though and upset i aint going to see JLS at the Summertime Ball x</t>
  </si>
  <si>
    <t>Sun Jun 07 07:23:13 PDT 2009</t>
  </si>
  <si>
    <t>dj_fitch</t>
  </si>
  <si>
    <t xml:space="preserve">*(^#*^*($^)*&amp;amp;&amp;amp;((@&amp;amp;&amp;amp;^&amp;amp; Car broke down... just got towed to garage... this is gonna be an expensive one </t>
  </si>
  <si>
    <t>Sun Jun 07 07:23:16 PDT 2009</t>
  </si>
  <si>
    <t>ayasawada</t>
  </si>
  <si>
    <t xml:space="preserve">Fuses in the flat completely screwed. Can't keep any appliance on for fear of short-circuit, so am at work to get a few things done </t>
  </si>
  <si>
    <t>Cherylai9</t>
  </si>
  <si>
    <t xml:space="preserve">Grr... arms are killing me after one session of badminton </t>
  </si>
  <si>
    <t>Sun Jun 07 07:23:18 PDT 2009</t>
  </si>
  <si>
    <t xml:space="preserve">Driving in an hour </t>
  </si>
  <si>
    <t>gone all day for girls state lunch then working on APES project all night  txt me u wanna</t>
  </si>
  <si>
    <t>Sun Jun 07 07:23:19 PDT 2009</t>
  </si>
  <si>
    <t xml:space="preserve">@Emma_Proust I'd just be archiving the fics, easy, but she still hasn't gotten back to me. </t>
  </si>
  <si>
    <t>Sun Jun 07 07:23:21 PDT 2009</t>
  </si>
  <si>
    <t>KERHA1</t>
  </si>
  <si>
    <t>AT HOME WISHING I WAS GOING TO SUMMER JAM  BOO!</t>
  </si>
  <si>
    <t>Sun Jun 07 07:23:23 PDT 2009</t>
  </si>
  <si>
    <t>21lara</t>
  </si>
  <si>
    <t xml:space="preserve">The headache after the party... </t>
  </si>
  <si>
    <t>Sun Jun 07 07:23:27 PDT 2009</t>
  </si>
  <si>
    <t>Sazzz_</t>
  </si>
  <si>
    <t xml:space="preserve">@AbbieReed im so jealous! i really wanna see them. </t>
  </si>
  <si>
    <t>Sun Jun 07 07:23:30 PDT 2009</t>
  </si>
  <si>
    <t xml:space="preserve">@J_Fla heeeey! how have you been?! i haven't talked to you in a while cause they blocked the ning site at work and i have no internet! </t>
  </si>
  <si>
    <t>Sun Jun 07 07:23:31 PDT 2009</t>
  </si>
  <si>
    <t xml:space="preserve">Awake for like a split second ... Hungover for like forever and a day </t>
  </si>
  <si>
    <t>Sun Jun 07 07:23:32 PDT 2009</t>
  </si>
  <si>
    <t>Twisted_Wick</t>
  </si>
  <si>
    <t>Google mentor Rajeev Motwani dies in drowning accident. Sadness  http://bit.ly/af5CK</t>
  </si>
  <si>
    <t>Sun Jun 07 07:23:33 PDT 2009</t>
  </si>
  <si>
    <t>I have to work on homework all day  that sucks......and it's so nice out too :/</t>
  </si>
  <si>
    <t>chirdeep</t>
  </si>
  <si>
    <t xml:space="preserve">@ManojRanaweera unfortunately no. Would have loved to but meetings planned which I could not move </t>
  </si>
  <si>
    <t>Sun Jun 07 07:23:34 PDT 2009</t>
  </si>
  <si>
    <t xml:space="preserve">If it's gonna rain, why can't it rain during the 5-day workweek? Not the 2-day weekend! </t>
  </si>
  <si>
    <t>Sun Jun 07 07:23:36 PDT 2009</t>
  </si>
  <si>
    <t>@apraalii no  he is still about 1300 votes behind</t>
  </si>
  <si>
    <t>Sun Jun 07 07:23:43 PDT 2009</t>
  </si>
  <si>
    <t>esmemcque</t>
  </si>
  <si>
    <t xml:space="preserve">still tired from duke of edinburgh </t>
  </si>
  <si>
    <t>Sun Jun 07 07:23:46 PDT 2009</t>
  </si>
  <si>
    <t>essdas</t>
  </si>
  <si>
    <t>@nalyr14 since there are no torrents online  ..</t>
  </si>
  <si>
    <t xml:space="preserve">Needs to clear her cupboard on Tuesday! I never seem to stop clearing stuff </t>
  </si>
  <si>
    <t xml:space="preserve">sundays depress me.. is the economic crisis really so bad that people can only access the internet from work? </t>
  </si>
  <si>
    <t>Sun Jun 07 07:23:48 PDT 2009</t>
  </si>
  <si>
    <t xml:space="preserve">Not talking to Nik anymore. He signed off too </t>
  </si>
  <si>
    <t>Sun Jun 07 07:23:51 PDT 2009</t>
  </si>
  <si>
    <t>@jeromea @taytaybulls told me Button was in the country a few years back - and no one paid attention  He was still with Mild Seven daw.</t>
  </si>
  <si>
    <t>Sun Jun 07 07:23:53 PDT 2009</t>
  </si>
  <si>
    <t xml:space="preserve">@robtoole I've tried doing that, but my NDS just says &amp;quot;Loading...&amp;quot; and does nothing </t>
  </si>
  <si>
    <t>Sun Jun 07 07:23:55 PDT 2009</t>
  </si>
  <si>
    <t xml:space="preserve">@QueenClariss well, I can. But it's not the same </t>
  </si>
  <si>
    <t>Sun Jun 07 07:23:57 PDT 2009</t>
  </si>
  <si>
    <t>awwwwww  i am never going to be able to get a BB</t>
  </si>
  <si>
    <t>Sun Jun 07 07:23:58 PDT 2009</t>
  </si>
  <si>
    <t>molshache</t>
  </si>
  <si>
    <t xml:space="preserve">Just got back from takin hubby's kids home. Weather is shocking </t>
  </si>
  <si>
    <t>Sun Jun 07 07:24:00 PDT 2009</t>
  </si>
  <si>
    <t>@BilalNaseer Not so much a matter of like, but need. Pounding from running is hard on body. Body getting older  needs a rest.</t>
  </si>
  <si>
    <t>Sun Jun 07 07:24:03 PDT 2009</t>
  </si>
  <si>
    <t>@jayde_nicole    LOL I dont know why I care so much but I do....am I a big loser for that? hope not... LOL just a big fan i guess!</t>
  </si>
  <si>
    <t>Sun Jun 07 07:24:05 PDT 2009</t>
  </si>
  <si>
    <t xml:space="preserve">Woken up at 6:25am by my dog. </t>
  </si>
  <si>
    <t>Sun Jun 07 07:24:08 PDT 2009</t>
  </si>
  <si>
    <t>@Stoddly it really has.  *huggles*</t>
  </si>
  <si>
    <t>Sun Jun 07 07:24:09 PDT 2009</t>
  </si>
  <si>
    <t xml:space="preserve">dammit, why do I have to live in germany.. I want to watch US movies NOW and not in 1000 years </t>
  </si>
  <si>
    <t>Looks like we can't go to the fair today  It's still raining here!</t>
  </si>
  <si>
    <t xml:space="preserve">@StayElla I'm not going to make it. I'm going to crashhhhhh </t>
  </si>
  <si>
    <t>Sun Jun 07 07:24:10 PDT 2009</t>
  </si>
  <si>
    <t>TinkTinker7</t>
  </si>
  <si>
    <t>@krystellar Aaaah! TELLA!  When can I get it ba??  Haiii... Dang it. :| And my other phone's still with Mooks :|</t>
  </si>
  <si>
    <t>Sun Jun 07 07:24:14 PDT 2009</t>
  </si>
  <si>
    <t xml:space="preserve">@jenandhearts </t>
  </si>
  <si>
    <t>Sun Jun 07 07:24:16 PDT 2009</t>
  </si>
  <si>
    <t>lovestory127</t>
  </si>
  <si>
    <t>Sun Jun 07 07:24:18 PDT 2009</t>
  </si>
  <si>
    <t>michellemccann</t>
  </si>
  <si>
    <t xml:space="preserve">@TaraMacPhee @BradFraser it seems to be a processor and graphics card issue ... i should have checked system reqs before i bought it. </t>
  </si>
  <si>
    <t>Sun Jun 07 07:24:19 PDT 2009</t>
  </si>
  <si>
    <t xml:space="preserve">@stephenfry Your in america series is on Dave tonight but is competing with the apprentice final and even +1 has big brother against it. </t>
  </si>
  <si>
    <t>Sun Jun 07 07:24:22 PDT 2009</t>
  </si>
  <si>
    <t xml:space="preserve">@Lizzie2510 CAN'T SEE HIS FACE </t>
  </si>
  <si>
    <t>Sun Jun 07 07:24:27 PDT 2009</t>
  </si>
  <si>
    <t xml:space="preserve">Visits to the tip, house in chaos-thats what sundays are all about! Beginning to wish I was at work now </t>
  </si>
  <si>
    <t>Sun Jun 07 07:24:30 PDT 2009</t>
  </si>
  <si>
    <t>heathaarudow</t>
  </si>
  <si>
    <t xml:space="preserve">@berichard Your room is empty. Please come back </t>
  </si>
  <si>
    <t>Sun Jun 07 07:24:31 PDT 2009</t>
  </si>
  <si>
    <t xml:space="preserve">I wana speak but i can't cuz i know that either nothing or something bad will happen. </t>
  </si>
  <si>
    <t>Sun Jun 07 07:24:32 PDT 2009</t>
  </si>
  <si>
    <t xml:space="preserve">Line of cars is forever long. Def gonna b late 2 work </t>
  </si>
  <si>
    <t>Sun Jun 07 07:24:34 PDT 2009</t>
  </si>
  <si>
    <t>@vocaltest me too  lets start the bad mood club</t>
  </si>
  <si>
    <t>Sun Jun 07 07:24:39 PDT 2009</t>
  </si>
  <si>
    <t>virginia78</t>
  </si>
  <si>
    <t xml:space="preserve">Working on my website, because it's raining </t>
  </si>
  <si>
    <t>Sun Jun 07 07:24:46 PDT 2009</t>
  </si>
  <si>
    <t xml:space="preserve">I think we missed the last one by like a minute. Aaaawwwwww. </t>
  </si>
  <si>
    <t>Sun Jun 07 07:24:51 PDT 2009</t>
  </si>
  <si>
    <t>benileini</t>
  </si>
  <si>
    <t xml:space="preserve">i can feel that everybody playes sims 3 excepting me! so frustrating </t>
  </si>
  <si>
    <t xml:space="preserve">japan is too good! i dont want to go back to australia </t>
  </si>
  <si>
    <t>Sun Jun 07 07:24:52 PDT 2009</t>
  </si>
  <si>
    <t xml:space="preserve">I got this big ass sun hot. I think I'm toooo cute I'm cold ass shyt with this dress on yoooo y the housin lady juss grilled me </t>
  </si>
  <si>
    <t>Sun Jun 07 07:24:54 PDT 2009</t>
  </si>
  <si>
    <t>xDaisyTurnerx</t>
  </si>
  <si>
    <t>@tinytim2701 Hey. All good thanks, U?     Yepp thats wat i mean  xx</t>
  </si>
  <si>
    <t>fckeduptale</t>
  </si>
  <si>
    <t xml:space="preserve">no tweets yesterday </t>
  </si>
  <si>
    <t>Sun Jun 07 07:24:56 PDT 2009</t>
  </si>
  <si>
    <t xml:space="preserve">Wishing I was at Fluffy tonight with my bitches </t>
  </si>
  <si>
    <t>Sun Jun 07 07:25:02 PDT 2009</t>
  </si>
  <si>
    <t xml:space="preserve">somehow realized that i cannot cover everything </t>
  </si>
  <si>
    <t>Sun Jun 07 07:25:05 PDT 2009</t>
  </si>
  <si>
    <t xml:space="preserve">@ohthatsmanu I want twix </t>
  </si>
  <si>
    <t>Sun Jun 07 07:25:06 PDT 2009</t>
  </si>
  <si>
    <t xml:space="preserve">i don't feel like art-ing now </t>
  </si>
  <si>
    <t>Fleauris</t>
  </si>
  <si>
    <t xml:space="preserve">Shouwering after a 15K cycling tour in the rain </t>
  </si>
  <si>
    <t>ahlheid</t>
  </si>
  <si>
    <t xml:space="preserve">#Swim&amp;amp;Run #Cologne was great!Lesson learnedon't bring water w/ gas.Cost me 5-7min.,easy </t>
  </si>
  <si>
    <t>Sun Jun 07 07:25:08 PDT 2009</t>
  </si>
  <si>
    <t>My ipod's going all wonky on me. I think i dropped it one too many times  - http://tweet.sg</t>
  </si>
  <si>
    <t>jlwsn</t>
  </si>
  <si>
    <t xml:space="preserve">is in pain.... a lot of pain.  officially know what death feels like. driving 2 hours to the GCL  </t>
  </si>
  <si>
    <t>Sun Jun 07 07:25:09 PDT 2009</t>
  </si>
  <si>
    <t>i dont feel so well  and i have to work in an hour.</t>
  </si>
  <si>
    <t>Sun Jun 07 07:25:10 PDT 2009</t>
  </si>
  <si>
    <t xml:space="preserve">@tracy_tp i kno !!! like i said i been on the receevin end! api is fair.. this is jus wrong </t>
  </si>
  <si>
    <t>Sun Jun 07 07:25:12 PDT 2009</t>
  </si>
  <si>
    <t>skylercross1</t>
  </si>
  <si>
    <t xml:space="preserve">I miss you twitter </t>
  </si>
  <si>
    <t>Sun Jun 07 07:25:13 PDT 2009</t>
  </si>
  <si>
    <t>JoeyMcChipmunk</t>
  </si>
  <si>
    <t xml:space="preserve">In the new house, have to take a bath, Theres no shower. </t>
  </si>
  <si>
    <t>Sun Jun 07 07:25:14 PDT 2009</t>
  </si>
  <si>
    <t xml:space="preserve">i have a cold, and my throat is continuously making me cough, its so fucking itchy!!! an dnow my tummy hurts </t>
  </si>
  <si>
    <t xml:space="preserve">@glennonymous Sorry to hear it. I know how it goes. </t>
  </si>
  <si>
    <t>Sun Jun 07 07:25:16 PDT 2009</t>
  </si>
  <si>
    <t>albitaV</t>
  </si>
  <si>
    <t xml:space="preserve">homework and revision... </t>
  </si>
  <si>
    <t>Sun Jun 07 07:25:17 PDT 2009</t>
  </si>
  <si>
    <t>EdManChew</t>
  </si>
  <si>
    <t xml:space="preserve">@jasonrotairo no one said that the crawdads were gonna be at Eli's and that u were going over there. </t>
  </si>
  <si>
    <t>Sun Jun 07 07:25:18 PDT 2009</t>
  </si>
  <si>
    <t>bexisthebest12</t>
  </si>
  <si>
    <t xml:space="preserve">I'm Really Bored And It's Been Raining.... Not A Good Day </t>
  </si>
  <si>
    <t>my head is so sore and i have no tablets  boo hoo</t>
  </si>
  <si>
    <t>Sun Jun 07 07:25:19 PDT 2009</t>
  </si>
  <si>
    <t>joneschelsey</t>
  </si>
  <si>
    <t xml:space="preserve">life lesson - hot car melts your favorite lipstick. </t>
  </si>
  <si>
    <t>Sun Jun 07 07:25:20 PDT 2009</t>
  </si>
  <si>
    <t xml:space="preserve">@rachelpants yeah, more than likely. looks like i'm not going then </t>
  </si>
  <si>
    <t>Sun Jun 07 07:25:22 PDT 2009</t>
  </si>
  <si>
    <t xml:space="preserve">My cold came back. </t>
  </si>
  <si>
    <t>Sun Jun 07 07:25:25 PDT 2009</t>
  </si>
  <si>
    <t xml:space="preserve"> naiinis na qo. x( lahat pa nman ng duda qo TOTOO. buset na ean!! (angry) http://plurk.com/p/z3v9d</t>
  </si>
  <si>
    <t>Sun Jun 07 07:25:26 PDT 2009</t>
  </si>
  <si>
    <t>nerdstrap76</t>
  </si>
  <si>
    <t xml:space="preserve">Damn it!!! Satellite radio coverage of the #frenchopen cut out after the 1st set! My Sunday drive sucks now </t>
  </si>
  <si>
    <t>Sun Jun 07 07:25:27 PDT 2009</t>
  </si>
  <si>
    <t>shriya93</t>
  </si>
  <si>
    <t xml:space="preserve">has prefect camp tomorrow! not as excited as I thought I would be probably because of my physic practical tomorrow. hmph </t>
  </si>
  <si>
    <t>Sun Jun 07 07:25:28 PDT 2009</t>
  </si>
  <si>
    <t>@nova937music  but we will all talk with you</t>
  </si>
  <si>
    <t>Sun Jun 07 07:25:32 PDT 2009</t>
  </si>
  <si>
    <t xml:space="preserve">@ContemptSlots don't forget the ones who start clapping and cheering before the final bar and stomp all over the final whole-notesÂ  Â  </t>
  </si>
  <si>
    <t>Sun Jun 07 07:25:36 PDT 2009</t>
  </si>
  <si>
    <t>ZoeGraeser</t>
  </si>
  <si>
    <t xml:space="preserve">On my wa to saturate! Btw, i hate allergies </t>
  </si>
  <si>
    <t>JKRoxy101</t>
  </si>
  <si>
    <t xml:space="preserve">@pearlygreen101 i know u are and so am i </t>
  </si>
  <si>
    <t>corinnev2</t>
  </si>
  <si>
    <t xml:space="preserve">bradley ryan is graduating today!! </t>
  </si>
  <si>
    <t>Sun Jun 07 07:25:37 PDT 2009</t>
  </si>
  <si>
    <t xml:space="preserve">Haven't heard back from IT yet. Had to cancel recording session with @WallyBoyWonder. </t>
  </si>
  <si>
    <t>Sun Jun 07 07:25:38 PDT 2009</t>
  </si>
  <si>
    <t xml:space="preserve">@Blocoholi you should see I'm signed up already. I thought we were talking about sonic youth? </t>
  </si>
  <si>
    <t>Sun Jun 07 07:25:40 PDT 2009</t>
  </si>
  <si>
    <t>SupaChiinga</t>
  </si>
  <si>
    <t>i hope all of the bodies of AIR FRANCE passengers will be retrieved soon .. it's so sad   GOOD LUCK WITH THE SEARCHES !! don't give up !!</t>
  </si>
  <si>
    <t>Sun Jun 07 07:25:41 PDT 2009</t>
  </si>
  <si>
    <t xml:space="preserve">i have a mouth ulcer </t>
  </si>
  <si>
    <t>Sun Jun 07 07:25:43 PDT 2009</t>
  </si>
  <si>
    <t>KyannaMaiLee</t>
  </si>
  <si>
    <t xml:space="preserve">woke up with a headache this morning </t>
  </si>
  <si>
    <t>Sun Jun 07 07:25:44 PDT 2009</t>
  </si>
  <si>
    <t>bbiiaannccaa</t>
  </si>
  <si>
    <t>@lourdestraction ARE YOU SERIOUS?  I love Betty!</t>
  </si>
  <si>
    <t xml:space="preserve">Spaz. That's what I feel like. There should be a drink called that. Anyhoo, rocky-dizzy thing I've had since Oct? Got worse this week. </t>
  </si>
  <si>
    <t>Susan_Kendell</t>
  </si>
  <si>
    <t xml:space="preserve">getting ready for work...do I really have to go today? </t>
  </si>
  <si>
    <t>Sun Jun 07 07:25:48 PDT 2009</t>
  </si>
  <si>
    <t>EllenPusey</t>
  </si>
  <si>
    <t>Listening to the Chris Moyles Show and doing my RE homeworkkk  Boring..</t>
  </si>
  <si>
    <t>Sun Jun 07 07:25:50 PDT 2009</t>
  </si>
  <si>
    <t>@Robynnn_b COLLAB WITH WTK!? HELLLLL NO.  That'd be like the ftsk/selena shit  ewwwww.</t>
  </si>
  <si>
    <t>Sun Jun 07 07:25:51 PDT 2009</t>
  </si>
  <si>
    <t xml:space="preserve">@Janedebond 13 so years of this </t>
  </si>
  <si>
    <t>Sun Jun 07 07:25:54 PDT 2009</t>
  </si>
  <si>
    <t>yacobmister</t>
  </si>
  <si>
    <t>Sun Jun 07 07:25:58 PDT 2009</t>
  </si>
  <si>
    <t>AilsaX</t>
  </si>
  <si>
    <t xml:space="preserve">very very very very tired </t>
  </si>
  <si>
    <t>Sun Jun 07 07:26:00 PDT 2009</t>
  </si>
  <si>
    <t xml:space="preserve">@nova937music Aw you always seem so sad! So many of your tweets end with a </t>
  </si>
  <si>
    <t>Sun Jun 07 07:26:03 PDT 2009</t>
  </si>
  <si>
    <t xml:space="preserve">@powerwriter I did and it rings alot of truth! See those kinds of tweets daily </t>
  </si>
  <si>
    <t>Sun Jun 07 07:26:04 PDT 2009</t>
  </si>
  <si>
    <t>@darthvader should have been wookiees.  oh the woes of blatant marketing!</t>
  </si>
  <si>
    <t>Sun Jun 07 07:26:09 PDT 2009</t>
  </si>
  <si>
    <t>womanofthehouse</t>
  </si>
  <si>
    <t xml:space="preserve">On our way out to buy Phineas &amp;amp; Ferb for field day. Looks like our field day will be a wash tomorrow.  </t>
  </si>
  <si>
    <t>Sun Jun 07 07:26:12 PDT 2009</t>
  </si>
  <si>
    <t>@Miss_Foxay Everything will be alright so long as you've canceled your accounts becs  don't worry those wankers will get whats coming 2em</t>
  </si>
  <si>
    <t>Sun Jun 07 07:26:14 PDT 2009</t>
  </si>
  <si>
    <t xml:space="preserve">Geez. This whole weekend felt like a holiday. But sadly, tmr I have sch. </t>
  </si>
  <si>
    <t>Sun Jun 07 07:26:15 PDT 2009</t>
  </si>
  <si>
    <t>Crash_Underride</t>
  </si>
  <si>
    <t xml:space="preserve">Didn't sleep too great, feel like crap. </t>
  </si>
  <si>
    <t>Sun Jun 07 07:26:17 PDT 2009</t>
  </si>
  <si>
    <t xml:space="preserve">@hnrxmcrlover you're leaving before i even get there? </t>
  </si>
  <si>
    <t>Sun Jun 07 07:26:20 PDT 2009</t>
  </si>
  <si>
    <t>Blackbart99</t>
  </si>
  <si>
    <t xml:space="preserve">Man, I'm upset I can't make church. I'm at NTB trying to get a tire. Found out I had a flat tire last night. </t>
  </si>
  <si>
    <t>Sun Jun 07 07:26:22 PDT 2009</t>
  </si>
  <si>
    <t>CNobles03</t>
  </si>
  <si>
    <t xml:space="preserve">it back to normal </t>
  </si>
  <si>
    <t>Sun Jun 07 07:26:24 PDT 2009</t>
  </si>
  <si>
    <t xml:space="preserve">ack lots of uni work to do </t>
  </si>
  <si>
    <t>Sun Jun 07 07:26:25 PDT 2009</t>
  </si>
  <si>
    <t>I am so sorry Twitters.  I feel asleep with the laptop in the bed.  I didn't get my breakfast.    I got rest.</t>
  </si>
  <si>
    <t>prinessbeca</t>
  </si>
  <si>
    <t xml:space="preserve">I feel hurty and headachy and gross. </t>
  </si>
  <si>
    <t>@sukisalvador noooooo  if it was some other player i don't want him to win either...but not Sod</t>
  </si>
  <si>
    <t>Sun Jun 07 07:26:27 PDT 2009</t>
  </si>
  <si>
    <t>StalkVega</t>
  </si>
  <si>
    <t xml:space="preserve">Something about driving into vegas at 6am with the sun shinning in your face kinda kills the magic </t>
  </si>
  <si>
    <t>PETITENIECE</t>
  </si>
  <si>
    <t xml:space="preserve">DAMN W0KE UP BEIN VERY VERY VERY SICK...VERY UPSET I HAD TO GIVE MY TICKET UP F0R &amp;quot;SUMMER JAM&amp;quot; </t>
  </si>
  <si>
    <t>Sun Jun 07 07:26:28 PDT 2009</t>
  </si>
  <si>
    <t>AthleteCreator</t>
  </si>
  <si>
    <t xml:space="preserve">Found my supper for this week and a protein bar recipe. Off to the grocery store. This is NOT going to be cheap this week. </t>
  </si>
  <si>
    <t>Sun Jun 07 07:26:29 PDT 2009</t>
  </si>
  <si>
    <t>Sun Jun 07 07:26:30 PDT 2009</t>
  </si>
  <si>
    <t>Workingg  I love my bubs &amp;lt;3</t>
  </si>
  <si>
    <t>Sun Jun 07 07:26:33 PDT 2009</t>
  </si>
  <si>
    <t xml:space="preserve">@laura_valerie I work at Nova.  It wears you down </t>
  </si>
  <si>
    <t>Sun Jun 07 07:26:35 PDT 2009</t>
  </si>
  <si>
    <t xml:space="preserve">@MyBottlesUp I'd definitely come home with wine if I was bathing suit shopping.  Hate that task. </t>
  </si>
  <si>
    <t>Sun Jun 07 07:26:39 PDT 2009</t>
  </si>
  <si>
    <t>rmwlovesme</t>
  </si>
  <si>
    <t xml:space="preserve">Wanting some strawberry and banana covered pancakes! And a new bathing suit.. </t>
  </si>
  <si>
    <t>Sun Jun 07 07:26:40 PDT 2009</t>
  </si>
  <si>
    <t>cplum7two</t>
  </si>
  <si>
    <t>My Pens got ROCKED last night!  Come on boys. We know you've got it in you!!! GO PENS!! Bring Pittsburgh it's 2nd Championship this year!</t>
  </si>
  <si>
    <t>Sun Jun 07 07:26:41 PDT 2009</t>
  </si>
  <si>
    <t xml:space="preserve">@very_Shaggy Ð·Ð°Ð²Ð¸Ð´ÑƒÑŽ, Ð° Ñ? Ð² Ð±Ð°Ð½ÑŽ Ñ…Ð¾Ð´Ð¸Ñ‚ÑŒ Ð½Ðµ Ð¼Ð¾Ð³Ñƒ - ÑˆÑ€Ð°Ð¼Ð¾Ð² Ð¼Ð½Ð¾Ð³Ð¾ - Ð² Ð±Ð°Ð½Ðµ Ð²Ñ?Ðµ &amp;quot;Ð³Ð¾Ñ€ÐµÑ‚ÑŒ&amp;quot; Ð½Ð°Ñ‡Ð¸Ð½Ð°ÑŽÑ‚ Ð½Ð¸ÐºÐ°ÐºÐ¾Ð³Ð¾ ÑƒÐ´Ð¾Ð²Ð¾Ð»ÑŒÑ?Ñ‚Ð²Ð¸Ñ? </t>
  </si>
  <si>
    <t>Sun Jun 07 07:26:43 PDT 2009</t>
  </si>
  <si>
    <t>Laptop broke down causing a big pain In the ass wtf  SOS</t>
  </si>
  <si>
    <t xml:space="preserve">Awakey.  Dunno if anyone else is though.  Kinda sad knowing all my #mergay are drunkenly asleep and I'm not.  </t>
  </si>
  <si>
    <t>Sun Jun 07 07:26:45 PDT 2009</t>
  </si>
  <si>
    <t>DShizzel</t>
  </si>
  <si>
    <t xml:space="preserve">Kickin back, reading, coffee, wife, doggies. Wtg for call from work. MS will go home when I go to work </t>
  </si>
  <si>
    <t>Sun Jun 07 07:26:46 PDT 2009</t>
  </si>
  <si>
    <t>@NatalieGolding its so cold here  i think its going to thunder again! *runs into her bed and sings my favorite things* and me to!  x</t>
  </si>
  <si>
    <t>Sun Jun 07 07:26:48 PDT 2009</t>
  </si>
  <si>
    <t xml:space="preserve">i can feel that everybody plays sims 3 excepting me! so frustrating </t>
  </si>
  <si>
    <t>@ryanwoolies Its the tagging I need to do. Still... 4000+ photos is a lot of tags  Need to work out physical org as well I think.</t>
  </si>
  <si>
    <t>Sun Jun 07 07:26:51 PDT 2009</t>
  </si>
  <si>
    <t xml:space="preserve">@miss_london yeh he did lol I DONT WANT YOU TO GO!!!!!!! </t>
  </si>
  <si>
    <t>Can't go see mom today because I am feverish.  She did say she doesn't wanna die now, even tho she is suffering, &amp;amp; will never improve.</t>
  </si>
  <si>
    <t>Sun Jun 07 07:26:53 PDT 2009</t>
  </si>
  <si>
    <t>they got to be kidding!!!! I didnt win that contest  anyway I still think mine is better its all about self believing</t>
  </si>
  <si>
    <t>Sun Jun 07 07:26:55 PDT 2009</t>
  </si>
  <si>
    <t>rahmadanidp</t>
  </si>
  <si>
    <t xml:space="preserve">miss my old days when i'm in 2nd grade </t>
  </si>
  <si>
    <t>Sun Jun 07 07:26:59 PDT 2009</t>
  </si>
  <si>
    <t xml:space="preserve">Stuck in bloody traffic 11 miles outside Chichester - this is a bit dull, to say the flaming least... </t>
  </si>
  <si>
    <t>Sun Jun 07 07:27:00 PDT 2009</t>
  </si>
  <si>
    <t xml:space="preserve">I'm eating my morning fruit bowl... Momma forgot to take the seeds out of my watermelon. </t>
  </si>
  <si>
    <t>Sun Jun 07 07:27:02 PDT 2009</t>
  </si>
  <si>
    <t>AmberMichaela</t>
  </si>
  <si>
    <t xml:space="preserve">said a bunch of goodbyes today at church. i hate saying goodbye! cant believe i only have 61 hours left in turkey!! </t>
  </si>
  <si>
    <t>Sun Jun 07 07:27:03 PDT 2009</t>
  </si>
  <si>
    <t>StevenTambon</t>
  </si>
  <si>
    <t xml:space="preserve">@mariawinther Phooey, it's in New York. The Americans get all the best events </t>
  </si>
  <si>
    <t>Sun Jun 07 07:27:07 PDT 2009</t>
  </si>
  <si>
    <t xml:space="preserve">@secretagentmama i am glad u had fun! Too bad none of our gadgets caught anything </t>
  </si>
  <si>
    <t>Sun Jun 07 07:27:08 PDT 2009</t>
  </si>
  <si>
    <t xml:space="preserve">@pageby_paige Wasn't that great. I had a migraine headache that got the best of me early and I had to leave </t>
  </si>
  <si>
    <t>Sun Jun 07 07:27:09 PDT 2009</t>
  </si>
  <si>
    <t>heyallesha</t>
  </si>
  <si>
    <t>@kimberchelle aww thats really sad  hows ur other doggy doing without her?</t>
  </si>
  <si>
    <t>Sun Jun 07 07:27:12 PDT 2009</t>
  </si>
  <si>
    <t>@caroldn So if it was just changed this year, I'm not too far off   Thanks for the link.</t>
  </si>
  <si>
    <t>Sun Jun 07 07:27:13 PDT 2009</t>
  </si>
  <si>
    <t>Gotta head out to the storage unit to pull out the extra door for the cellar. The seal is broke on the old one...  #beer #wine</t>
  </si>
  <si>
    <t>Sun Jun 07 07:27:15 PDT 2009</t>
  </si>
  <si>
    <t>Stanalive</t>
  </si>
  <si>
    <t>@SAngelloLIVE Fy fan gubben  JÃ¤vla bitches!! Tear them a new asshole!!!</t>
  </si>
  <si>
    <t>Sun Jun 07 07:27:16 PDT 2009</t>
  </si>
  <si>
    <t xml:space="preserve">agh. ive been on the run all morning! I dont feel like going to work </t>
  </si>
  <si>
    <t>Sun Jun 07 07:27:17 PDT 2009</t>
  </si>
  <si>
    <t>@hasinamin I'm vaginally dribbling  hurry, reply.</t>
  </si>
  <si>
    <t>Sun Jun 07 07:27:18 PDT 2009</t>
  </si>
  <si>
    <t>home xD I burnt my arm on the steamer at work twice  lol</t>
  </si>
  <si>
    <t>Sun Jun 07 07:27:19 PDT 2009</t>
  </si>
  <si>
    <t>Im cold... I want the sun  Picked up some bargains at Aldi. No snake-venom cream in stock though!! Will have to wait.</t>
  </si>
  <si>
    <t>Sun Jun 07 07:27:20 PDT 2009</t>
  </si>
  <si>
    <t>BiseraU</t>
  </si>
  <si>
    <t>@Nons01 Noooooo don't feel sad  Let's have a lunch date soon and catch up! Miss you!!!</t>
  </si>
  <si>
    <t xml:space="preserve">@ceggs cold too!!! </t>
  </si>
  <si>
    <t xml:space="preserve">walmart and get a few things.plus im carless cuz im getting my car wet sanded and buffed.it wont be done till monday... </t>
  </si>
  <si>
    <t>Sun Jun 07 07:27:21 PDT 2009</t>
  </si>
  <si>
    <t xml:space="preserve">@SadeXposed - The forced celibacy thing seems epidemic. I'm feeling the wrath of that crap too </t>
  </si>
  <si>
    <t>Sun Jun 07 07:27:22 PDT 2009</t>
  </si>
  <si>
    <t xml:space="preserve">@LauraMJA yeah id love 2 come. i wont be finished either tho. music and latin </t>
  </si>
  <si>
    <t>Sun Jun 07 07:27:24 PDT 2009</t>
  </si>
  <si>
    <t>4lun</t>
  </si>
  <si>
    <t xml:space="preserve">Just upgraded to Windows 7, everything works perfectly, except iTunes which has misplaced half of my music, piece of crap </t>
  </si>
  <si>
    <t>Sun Jun 07 07:27:27 PDT 2009</t>
  </si>
  <si>
    <t xml:space="preserve">@GameGuyPete: *hugs* I'm sorry to hear it. </t>
  </si>
  <si>
    <t>Wow..... Really sunburnt.....  http://myloc.me/2UKP</t>
  </si>
  <si>
    <t>Sun Jun 07 07:27:28 PDT 2009</t>
  </si>
  <si>
    <t>StephCz</t>
  </si>
  <si>
    <t xml:space="preserve">at work, i feel like im gonna pass out </t>
  </si>
  <si>
    <t>Sun Jun 07 07:27:31 PDT 2009</t>
  </si>
  <si>
    <t>@minorityx my friends brothers band toured in Japan last year and I was like SOMEONE TRY IT FOR ME! but no one did  I doubt itd be good.</t>
  </si>
  <si>
    <t>Sun Jun 07 07:27:33 PDT 2009</t>
  </si>
  <si>
    <t>k1mbrly</t>
  </si>
  <si>
    <t xml:space="preserve">Kinda down in the dumps </t>
  </si>
  <si>
    <t>Sun Jun 07 07:27:34 PDT 2009</t>
  </si>
  <si>
    <t xml:space="preserve">Feeling sick... cold... not fun </t>
  </si>
  <si>
    <t>MINXSTYLE01</t>
  </si>
  <si>
    <t xml:space="preserve">MY MOM NEVER CAME HOME AND CALLED REALY EARLY BUT I WAS A SLEEP AND NOW SHE WONT ANSWER THE PHONE AND SHE IS NOT AT WORK I AM SCARED! </t>
  </si>
  <si>
    <t xml:space="preserve">to school again tommorow..cant believe this! BOOOO.... </t>
  </si>
  <si>
    <t>Sun Jun 07 07:27:35 PDT 2009</t>
  </si>
  <si>
    <t>now all my headstets is brooken!  I will die soon.. very soon.</t>
  </si>
  <si>
    <t>Sun Jun 07 07:27:36 PDT 2009</t>
  </si>
  <si>
    <t xml:space="preserve">oooo, lost my mp4, cor go home wid out itt </t>
  </si>
  <si>
    <t>Sun Jun 07 07:27:39 PDT 2009</t>
  </si>
  <si>
    <t xml:space="preserve">Doomsday. Tomorrow. 8th June.   On the other hand, happy (early) birthday leehao! </t>
  </si>
  <si>
    <t>Sun Jun 07 07:27:44 PDT 2009</t>
  </si>
  <si>
    <t xml:space="preserve">@suewaters It's not quite Singapore though is it?  </t>
  </si>
  <si>
    <t>samuraipunch</t>
  </si>
  <si>
    <t xml:space="preserve">So lonely without my Macbook pro...  </t>
  </si>
  <si>
    <t>Sun Jun 07 07:27:48 PDT 2009</t>
  </si>
  <si>
    <t xml:space="preserve">My ipod's going all ~wonky. I think dropped it one too many times. </t>
  </si>
  <si>
    <t>spriditis</t>
  </si>
  <si>
    <t>and nope.. in tiebrake Robin was weak  so 0:2 after 2 sets</t>
  </si>
  <si>
    <t>Sun Jun 07 07:27:50 PDT 2009</t>
  </si>
  <si>
    <t>Amarazim</t>
  </si>
  <si>
    <t xml:space="preserve">I really have no sense of direction. It makes me feel so stupid whenever I get lost. </t>
  </si>
  <si>
    <t>Sun Jun 07 07:27:53 PDT 2009</t>
  </si>
  <si>
    <t xml:space="preserve">Fuck my lyfe... Just fell down these wooden stairs and stubbed two of my little sausages and scraped my back </t>
  </si>
  <si>
    <t>Sun Jun 07 07:27:54 PDT 2009</t>
  </si>
  <si>
    <t xml:space="preserve">@Ekipstonmai i good ta! bit colf though </t>
  </si>
  <si>
    <t>Sun Jun 07 07:27:57 PDT 2009</t>
  </si>
  <si>
    <t>So they have to wait until monday and can't come out late enough that we would be home.  they credited me a month of hbo tho.</t>
  </si>
  <si>
    <t>Sun Jun 07 07:27:56 PDT 2009</t>
  </si>
  <si>
    <t xml:space="preserve">@AshleyChaney was in orlando...but we leavin 2day </t>
  </si>
  <si>
    <t>TheSonSon</t>
  </si>
  <si>
    <t xml:space="preserve">i dont wanna go to work............ </t>
  </si>
  <si>
    <t>angpangalanko</t>
  </si>
  <si>
    <t xml:space="preserve">My cat hasn't come home for 2 days already. I'm starting to get worried (although he already did this a few times before). Where are you? </t>
  </si>
  <si>
    <t xml:space="preserve">I think my laptop just died........................  .................... </t>
  </si>
  <si>
    <t>Sun Jun 07 07:28:02 PDT 2009</t>
  </si>
  <si>
    <t>AmandaTetteh</t>
  </si>
  <si>
    <t>@NicoleValerie94 Miss Nicole has a twitter and new told me  i still love you anyways</t>
  </si>
  <si>
    <t>Sun Jun 07 07:28:03 PDT 2009</t>
  </si>
  <si>
    <t>kcpr</t>
  </si>
  <si>
    <t xml:space="preserve">@marthadear Ja </t>
  </si>
  <si>
    <t xml:space="preserve">i am about 99% sure that i just killed the new digital camera my parents got me yesterday </t>
  </si>
  <si>
    <t>Sun Jun 07 07:28:07 PDT 2009</t>
  </si>
  <si>
    <t xml:space="preserve">I'l say it once, i'll say it again: i'll be glad to have a job just so I can go back to my normal grooming routine. I miss waxing. </t>
  </si>
  <si>
    <t>Sun Jun 07 07:28:12 PDT 2009</t>
  </si>
  <si>
    <t xml:space="preserve">My gum fucking hurts </t>
  </si>
  <si>
    <t>Sun Jun 07 07:28:14 PDT 2009</t>
  </si>
  <si>
    <t>vinhly</t>
  </si>
  <si>
    <t xml:space="preserve">Posting from smartphone. A big step for my blogging life. A big step backwards for my social life </t>
  </si>
  <si>
    <t>Sun Jun 07 07:28:15 PDT 2009</t>
  </si>
  <si>
    <t>clairedot</t>
  </si>
  <si>
    <t xml:space="preserve">eugh reaccuring dreams are no fun </t>
  </si>
  <si>
    <t>Sun Jun 07 07:28:17 PDT 2009</t>
  </si>
  <si>
    <t>Work time soon, gotta go get ready  loads of cleaning to do. whoo.</t>
  </si>
  <si>
    <t>Sun Jun 07 07:28:18 PDT 2009</t>
  </si>
  <si>
    <t>Fell asleep in the middle of the Grand Prix so missed Jenson's win  Cheering on King Roger in the tennis now though.</t>
  </si>
  <si>
    <t>@invisiblepigeon Yeah, tell me about it. I'm paying for it.  Carpe diem can be a bitch. Do you think the world will end anytime soon?</t>
  </si>
  <si>
    <t>Sun Jun 07 07:28:20 PDT 2009</t>
  </si>
  <si>
    <t>awake unfortunetly...picking up my brothers for their pictures sometime before 430..with i could see my baby today  cells good</t>
  </si>
  <si>
    <t>quicksilverjack</t>
  </si>
  <si>
    <t xml:space="preserve">just back from the shops, food and camping gear for the missus, she's off to Glasto.. I'm not </t>
  </si>
  <si>
    <t>Sun Jun 07 07:28:23 PDT 2009</t>
  </si>
  <si>
    <t>mango_xx</t>
  </si>
  <si>
    <t>@milkshakex3 btw would you mind doing something to my pic  :$</t>
  </si>
  <si>
    <t>Sun Jun 07 07:28:24 PDT 2009</t>
  </si>
  <si>
    <t>littlemissk</t>
  </si>
  <si>
    <t xml:space="preserve">yikes, dislocated my toe </t>
  </si>
  <si>
    <t>Sun Jun 07 07:28:26 PDT 2009</t>
  </si>
  <si>
    <t>elimy</t>
  </si>
  <si>
    <t>@EroticJoe  haha dude you sound all old now! I tear for you  ...lol</t>
  </si>
  <si>
    <t>Sun Jun 07 07:28:29 PDT 2009</t>
  </si>
  <si>
    <t xml:space="preserve">@echa_xoxo susah facebook. lemot abis. kebanyakan yg online </t>
  </si>
  <si>
    <t>Sun Jun 07 07:28:35 PDT 2009</t>
  </si>
  <si>
    <t>Estella107</t>
  </si>
  <si>
    <t>is MISSING the annual Serbian Orthodox picnic!!   No smokin hot Serbs for me!  Life is cruel!  I mean seriously, imagine how many will be</t>
  </si>
  <si>
    <t>Sun Jun 07 07:28:36 PDT 2009</t>
  </si>
  <si>
    <t xml:space="preserve">It's raining man! </t>
  </si>
  <si>
    <t>I just got back from shopping and I'm really annoyed I can't get shades  Anyway,I'm pretty bored now.</t>
  </si>
  <si>
    <t>Sun Jun 07 07:28:38 PDT 2009</t>
  </si>
  <si>
    <t>@nere13 im not really going anywhere  im Just going to hang out with my friends... your going to have fun time! lol.</t>
  </si>
  <si>
    <t>Sun Jun 07 07:28:40 PDT 2009</t>
  </si>
  <si>
    <t>laurarosebrown</t>
  </si>
  <si>
    <t xml:space="preserve">i'm sssoo cold. i want the summery weather to come back </t>
  </si>
  <si>
    <t xml:space="preserve">@chasmoore_opm At work </t>
  </si>
  <si>
    <t>Sun Jun 07 07:28:46 PDT 2009</t>
  </si>
  <si>
    <t>Reddyd03</t>
  </si>
  <si>
    <t xml:space="preserve">Sitting in the hotel lobby waiting for derek to come back for me. He knew I would take longer than him to get ready so he left me here. </t>
  </si>
  <si>
    <t>Sun Jun 07 07:28:45 PDT 2009</t>
  </si>
  <si>
    <t>jjb121801</t>
  </si>
  <si>
    <t xml:space="preserve">My little girl fell down and busted her lip. Now it's swollen. I feel so bad.  </t>
  </si>
  <si>
    <t>sarchan</t>
  </si>
  <si>
    <t>@r47z heyy sorry i couldnt reply ur text. my phone is fucked up  i was asleep as well :p btw do u have anymore balmorhea songs? i heart!</t>
  </si>
  <si>
    <t>dontfloataway</t>
  </si>
  <si>
    <t xml:space="preserve">i hate not working on sundays </t>
  </si>
  <si>
    <t>Sun Jun 07 07:28:47 PDT 2009</t>
  </si>
  <si>
    <t>marrowboy</t>
  </si>
  <si>
    <t>I am so ill right now  its not good</t>
  </si>
  <si>
    <t>Sun Jun 07 07:28:49 PDT 2009</t>
  </si>
  <si>
    <t xml:space="preserve">morning tweeps ;-) locked my keys in the car last night.... and they are still there </t>
  </si>
  <si>
    <t>Sun Jun 07 07:28:50 PDT 2009</t>
  </si>
  <si>
    <t xml:space="preserve">if I had the opprotunity to meet uh huh her, id probably be too shy to say anything, im such a dork. Id be like super intimidated </t>
  </si>
  <si>
    <t>Sun Jun 07 07:28:52 PDT 2009</t>
  </si>
  <si>
    <t>kellia3</t>
  </si>
  <si>
    <t xml:space="preserve">Packing up, time to go home...I MISS MY HUBBY @pepto123 </t>
  </si>
  <si>
    <t>Sun Jun 07 07:28:53 PDT 2009</t>
  </si>
  <si>
    <t>krkartik</t>
  </si>
  <si>
    <t xml:space="preserve">I am dreading to to to work on sundays!! </t>
  </si>
  <si>
    <t>Sun Jun 07 07:29:04 PDT 2009</t>
  </si>
  <si>
    <t>26Beautiful</t>
  </si>
  <si>
    <t xml:space="preserve">I'm so tired of not being able to talk. </t>
  </si>
  <si>
    <t>Sun Jun 07 07:29:07 PDT 2009</t>
  </si>
  <si>
    <t>Kenichea</t>
  </si>
  <si>
    <t xml:space="preserve">@MaryWebbJones Prarie dog: http://bit.ly/N78gR  We have a lot of them in the open spaces here. </t>
  </si>
  <si>
    <t>Sun Jun 07 07:29:08 PDT 2009</t>
  </si>
  <si>
    <t xml:space="preserve">6th year is gonna be soooo shit...im dreading it </t>
  </si>
  <si>
    <t xml:space="preserve">Had to get up eairler than normal because there's no starbucks on the way to northstar </t>
  </si>
  <si>
    <t>Sun Jun 07 07:29:10 PDT 2009</t>
  </si>
  <si>
    <t xml:space="preserve">Someone give me a jumpstart!!! I can NOT get going today </t>
  </si>
  <si>
    <t xml:space="preserve">Good morning to all.  After getting home and in bed at 3 m, my dogs insisted on going out at 8, so I had to get up. Another call pending. </t>
  </si>
  <si>
    <t>shorty0124</t>
  </si>
  <si>
    <t xml:space="preserve">I am in a lot of pain &amp;amp; can't sleep </t>
  </si>
  <si>
    <t>Sun Jun 07 07:29:14 PDT 2009</t>
  </si>
  <si>
    <t xml:space="preserve">@FakeKazNakajima stoopid mechanic </t>
  </si>
  <si>
    <t>Sun Jun 07 07:29:17 PDT 2009</t>
  </si>
  <si>
    <t>AnnyWeb</t>
  </si>
  <si>
    <t xml:space="preserve">Facebook doesn't load </t>
  </si>
  <si>
    <t>Sun Jun 07 07:29:18 PDT 2009</t>
  </si>
  <si>
    <t xml:space="preserve">@ZnaTrainer Thanks so much.  Pnuemonia= not so fun. </t>
  </si>
  <si>
    <t>Sun Jun 07 07:29:19 PDT 2009</t>
  </si>
  <si>
    <t>tisaa</t>
  </si>
  <si>
    <t xml:space="preserve">ok im up... want 2 go back 2 bed... have to eat.. and go vote.. dont wanna </t>
  </si>
  <si>
    <t>Sun Jun 07 07:29:20 PDT 2009</t>
  </si>
  <si>
    <t>@FeenyFTW soo I realized I won't see you for two months! You get back the day after I leave for Hopetown  but have funnn! and get better!</t>
  </si>
  <si>
    <t>Sun Jun 07 07:29:21 PDT 2009</t>
  </si>
  <si>
    <t xml:space="preserve">just woke up. still tired. </t>
  </si>
  <si>
    <t>Sun Jun 07 07:29:26 PDT 2009</t>
  </si>
  <si>
    <t>Ciaran_Abaca</t>
  </si>
  <si>
    <t xml:space="preserve">Was away to the beach again. Odette availed of a free surf lesson that was offered at iniscrone this wkend. Women only. </t>
  </si>
  <si>
    <t>Sun Jun 07 07:29:27 PDT 2009</t>
  </si>
  <si>
    <t>omg, i couldn't get an Internet connection in the center of leeds  went to harvey nicks and got a caramel lattÃ©  i wanted starbucks!</t>
  </si>
  <si>
    <t>LuvNit38</t>
  </si>
  <si>
    <t xml:space="preserve">Got to get off my behind and get moving got to go grocery shopping while it is still early somebody give me a push i don't want to go </t>
  </si>
  <si>
    <t>Sun Jun 07 07:29:29 PDT 2009</t>
  </si>
  <si>
    <t>Sun Jun 07 07:29:30 PDT 2009</t>
  </si>
  <si>
    <t>domesticcaribou</t>
  </si>
  <si>
    <t>ugh.  i am feeling so sick</t>
  </si>
  <si>
    <t>Sun Jun 07 07:29:31 PDT 2009</t>
  </si>
  <si>
    <t>B_A_B_S</t>
  </si>
  <si>
    <t>Election is going bad  Go and vote, what he hell is wrong with you?!</t>
  </si>
  <si>
    <t>Sun Jun 07 07:29:32 PDT 2009</t>
  </si>
  <si>
    <t xml:space="preserve">imagine how many will be there!  It would have been like heaven on earth.  </t>
  </si>
  <si>
    <t>Sun Jun 07 07:29:35 PDT 2009</t>
  </si>
  <si>
    <t xml:space="preserve">I am dreading to go to work on sundays!! </t>
  </si>
  <si>
    <t>Sun Jun 07 07:29:37 PDT 2009</t>
  </si>
  <si>
    <t>my dad wont get out of the bathroom Grrrrrrr  x x</t>
  </si>
  <si>
    <t>Sun Jun 07 07:29:40 PDT 2009</t>
  </si>
  <si>
    <t xml:space="preserve">@House_Beautiful A blue, white, and fresh design we can't get enough = Your link was broken and unviewable </t>
  </si>
  <si>
    <t>Sun Jun 07 07:29:41 PDT 2009</t>
  </si>
  <si>
    <t xml:space="preserve">off to do the chores....... </t>
  </si>
  <si>
    <t>Sun Jun 07 07:29:42 PDT 2009</t>
  </si>
  <si>
    <t>jacobsal</t>
  </si>
  <si>
    <t xml:space="preserve">work at 11 </t>
  </si>
  <si>
    <t>Sun Jun 07 07:29:45 PDT 2009</t>
  </si>
  <si>
    <t>shee2q</t>
  </si>
  <si>
    <t xml:space="preserve">apparently I have Cats on vinyl. but nothing to play it with </t>
  </si>
  <si>
    <t>Sun Jun 07 07:29:46 PDT 2009</t>
  </si>
  <si>
    <t xml:space="preserve">cant find my nerd glasses *cries* </t>
  </si>
  <si>
    <t>Sun Jun 07 07:29:49 PDT 2009</t>
  </si>
  <si>
    <t>sarahjayne70</t>
  </si>
  <si>
    <t>last performance every  i cant believe this day is already here...got my waterproof mascara on!</t>
  </si>
  <si>
    <t xml:space="preserve">Alone in the Dark is really pissing me off now, I cannot do this bit, its solid </t>
  </si>
  <si>
    <t>Sun Jun 07 07:29:50 PDT 2009</t>
  </si>
  <si>
    <t>@urbanfly in that case, where the feck is the 'icon' image well it mentions for customising menus?  http://tr.im/nHDj</t>
  </si>
  <si>
    <t>Sun Jun 07 07:29:51 PDT 2009</t>
  </si>
  <si>
    <t xml:space="preserve">@Lucinda_Nadiaon if only my itouch had a bigger headphone jack </t>
  </si>
  <si>
    <t>Sun Jun 07 07:29:52 PDT 2009</t>
  </si>
  <si>
    <t xml:space="preserve">Just fell in love with a little albino baby in bunny in Now4Pets! He was adorable and jumped up and us and everything! Can't get him now </t>
  </si>
  <si>
    <t>Sun Jun 07 07:29:53 PDT 2009</t>
  </si>
  <si>
    <t xml:space="preserve">naw i wont do that, thats mean </t>
  </si>
  <si>
    <t>Sun Jun 07 07:29:54 PDT 2009</t>
  </si>
  <si>
    <t xml:space="preserve">Doing some drafting of the candy colored merino silk from @RogueKnits FINALLY. It's so gorgeous, I'm terrified I'll kill it with fire. </t>
  </si>
  <si>
    <t>HarryDevert</t>
  </si>
  <si>
    <t xml:space="preserve">Why is there no Sardana today   </t>
  </si>
  <si>
    <t>@McFreak_ nope they said that we cant go out there  xx</t>
  </si>
  <si>
    <t>Sun Jun 07 07:30:01 PDT 2009</t>
  </si>
  <si>
    <t>SaraBeth3394</t>
  </si>
  <si>
    <t xml:space="preserve">Just waking up. ugh i wanted to sleep in.... So much for that </t>
  </si>
  <si>
    <t>velcrogrrl</t>
  </si>
  <si>
    <t xml:space="preserve">@kayeeejay i'm sorry.  i always make the wrong decision.  i wish i would have gotten the tickets to you sooner.  </t>
  </si>
  <si>
    <t>Sun Jun 07 07:30:19 PDT 2009</t>
  </si>
  <si>
    <t xml:space="preserve">@BaleBabe66 BF said &amp;quot;oh, I can fix it in the morning&amp;quot; and this morning I heard hims saying &amp;quot;oh no&amp;quot;, I take it that't not a good sign. </t>
  </si>
  <si>
    <t>im all on my own  lol everyone went out and left me ahahah</t>
  </si>
  <si>
    <t>Sun Jun 07 07:30:20 PDT 2009</t>
  </si>
  <si>
    <t xml:space="preserve">@twilightfairy Yeah just saw.. ! It looks so pretty..! wanted to keep watching it continually, But.......... kapde b dhone hai  </t>
  </si>
  <si>
    <t>AricFletcher</t>
  </si>
  <si>
    <t>I hate RL drama...  IC drama, awesome, RL... totally not.</t>
  </si>
  <si>
    <t>Sun Jun 07 07:30:21 PDT 2009</t>
  </si>
  <si>
    <t xml:space="preserve">@davesi Aaw that sucks. Crappy shows like the MTV Movie Awards get streamed and torrented. </t>
  </si>
  <si>
    <t>@geekigirl oh no! what a shame  feeling better today?</t>
  </si>
  <si>
    <t>Sun Jun 07 07:30:22 PDT 2009</t>
  </si>
  <si>
    <t xml:space="preserve">back to sorting </t>
  </si>
  <si>
    <t>Sun Jun 07 07:30:23 PDT 2009</t>
  </si>
  <si>
    <t xml:space="preserve">@brendyn way to offend mutes </t>
  </si>
  <si>
    <t>Sun Jun 07 07:30:24 PDT 2009</t>
  </si>
  <si>
    <t>cscivolette</t>
  </si>
  <si>
    <t xml:space="preserve">I dont want to leave our hotel </t>
  </si>
  <si>
    <t>Sun Jun 07 07:30:27 PDT 2009</t>
  </si>
  <si>
    <t>melhohoho</t>
  </si>
  <si>
    <t xml:space="preserve">As soon as you stop wanting something, you get it... BUT WHY IS IT SO HARD? </t>
  </si>
  <si>
    <t>RichNowak628</t>
  </si>
  <si>
    <t>@StephaniePratt Poor Heidi  I hope she will be ok!</t>
  </si>
  <si>
    <t>Sun Jun 07 07:30:30 PDT 2009</t>
  </si>
  <si>
    <t xml:space="preserve">Its cold here  last week before the massacre-exams </t>
  </si>
  <si>
    <t>Sun Jun 07 07:30:32 PDT 2009</t>
  </si>
  <si>
    <t>fmome</t>
  </si>
  <si>
    <t xml:space="preserve">@lbutterworth Hi.  I was just saying I have to wait another two hours before the F1 is broadcast in west aus. </t>
  </si>
  <si>
    <t>Sun Jun 07 07:30:35 PDT 2009</t>
  </si>
  <si>
    <t xml:space="preserve">has the worlds biggest hangover!  savage night tho </t>
  </si>
  <si>
    <t>Sun Jun 07 07:30:38 PDT 2009</t>
  </si>
  <si>
    <t xml:space="preserve">@stompyourfeet It was pretty good, but probably would've been a lot better if you were with me </t>
  </si>
  <si>
    <t xml:space="preserve">Had a really great weekend. Glad he got to spend loads of time with @edwardhodges !! Have to back to school tonight though </t>
  </si>
  <si>
    <t>Sun Jun 07 07:30:42 PDT 2009</t>
  </si>
  <si>
    <t>KateTessa</t>
  </si>
  <si>
    <t xml:space="preserve">I waaaaaant a vacation </t>
  </si>
  <si>
    <t>Sun Jun 07 07:30:43 PDT 2009</t>
  </si>
  <si>
    <t xml:space="preserve">Fishing today I think but do I really need to put the worm on </t>
  </si>
  <si>
    <t>Sun Jun 07 07:30:46 PDT 2009</t>
  </si>
  <si>
    <t xml:space="preserve">HOSHIT I MISSED HARPER'S. </t>
  </si>
  <si>
    <t>Sun Jun 07 07:30:47 PDT 2009</t>
  </si>
  <si>
    <t xml:space="preserve">@jessicamanahan good luck! </t>
  </si>
  <si>
    <t>Sun Jun 07 07:30:50 PDT 2009</t>
  </si>
  <si>
    <t xml:space="preserve">My bike was stolen... </t>
  </si>
  <si>
    <t>Sun Jun 07 07:30:51 PDT 2009</t>
  </si>
  <si>
    <t xml:space="preserve">@nonafairuz nonaaaa I need the study guide </t>
  </si>
  <si>
    <t>Sun Jun 07 07:30:54 PDT 2009</t>
  </si>
  <si>
    <t xml:space="preserve">i want short stack to come to england already </t>
  </si>
  <si>
    <t>Sun Jun 07 07:30:59 PDT 2009</t>
  </si>
  <si>
    <t>Briannaxoxx</t>
  </si>
  <si>
    <t xml:space="preserve">Good Morning Twitter!  Going to Allison's house in a little bit to study for finalsss </t>
  </si>
  <si>
    <t>Sun Jun 07 07:31:02 PDT 2009</t>
  </si>
  <si>
    <t>ItsMeJJP</t>
  </si>
  <si>
    <t>Has work in one hour!  Mr. J</t>
  </si>
  <si>
    <t>Sun Jun 07 07:31:03 PDT 2009</t>
  </si>
  <si>
    <t>saralou08</t>
  </si>
  <si>
    <t xml:space="preserve">Just bored really </t>
  </si>
  <si>
    <t>says I need a new monitor. I only see black and white.  (or maybe a new laptop?) http://plurk.com/p/z3x93</t>
  </si>
  <si>
    <t>Sun Jun 07 07:31:04 PDT 2009</t>
  </si>
  <si>
    <t>Dark_Calvert</t>
  </si>
  <si>
    <t>http://twitpic.com/6tvc6 - Dear Lord, I've ruined Thomas Dolby  Don't hurt me man, you're awesome! I just can't draw you...</t>
  </si>
  <si>
    <t>Sun Jun 07 07:31:05 PDT 2009</t>
  </si>
  <si>
    <t>@KRYSIECENT I'm sorry you're still sick  I thought you worked ystday that's why I made no plans for us</t>
  </si>
  <si>
    <t>Sun Jun 07 07:31:08 PDT 2009</t>
  </si>
  <si>
    <t xml:space="preserve">Full moon tonight! Missing out on a bbq party on the island, sob, cuz i'm on the bus heading home </t>
  </si>
  <si>
    <t>Sun Jun 07 07:31:09 PDT 2009</t>
  </si>
  <si>
    <t>I WANT SIMS 3...-.-  yahooow my birthday gets sooner evryday!!! ive been watching camp rock 3 times 2day</t>
  </si>
  <si>
    <t>Sun Jun 07 07:31:10 PDT 2009</t>
  </si>
  <si>
    <t xml:space="preserve">i miss my boyf, well i hope he will get back soon frm singapore...very soon! and spend some time w/ me </t>
  </si>
  <si>
    <t>Sun Jun 07 07:31:12 PDT 2009</t>
  </si>
  <si>
    <t xml:space="preserve">Yucky...Wotta pointless weekend </t>
  </si>
  <si>
    <t>Sun Jun 07 07:31:14 PDT 2009</t>
  </si>
  <si>
    <t xml:space="preserve">@jeffwebb5682 What a bummer </t>
  </si>
  <si>
    <t xml:space="preserve">@Lancerman123 have to be having someone stuck to my hip today if ya know what i mean </t>
  </si>
  <si>
    <t>Sun Jun 07 07:31:21 PDT 2009</t>
  </si>
  <si>
    <t xml:space="preserve"> 18 days left for summeeerrr, I cannot wait until then.</t>
  </si>
  <si>
    <t xml:space="preserve">@danield6 hahaha it really slips my mind! im sorry! </t>
  </si>
  <si>
    <t>Sun Jun 07 07:31:24 PDT 2009</t>
  </si>
  <si>
    <t>@Dev92 ah  I want my parents to give me my laptop so I can get it :'( its rather poo - the first pc game i've wanted in years &amp;amp;icantplayit</t>
  </si>
  <si>
    <t xml:space="preserve">Sad that I have to leave the Woman's Club </t>
  </si>
  <si>
    <t>Sun Jun 07 07:31:25 PDT 2009</t>
  </si>
  <si>
    <t xml:space="preserve">dont feel very well </t>
  </si>
  <si>
    <t xml:space="preserve">how imma ask to borrow someone elses friends, when i dont even hang with my own friends </t>
  </si>
  <si>
    <t>Sun Jun 07 07:31:26 PDT 2009</t>
  </si>
  <si>
    <t xml:space="preserve">still cant log in to you tube on either of our computers. just goes right back to home page like we havent even typed anything </t>
  </si>
  <si>
    <t>Sun Jun 07 07:31:28 PDT 2009</t>
  </si>
  <si>
    <t xml:space="preserve">UGH....I'm up </t>
  </si>
  <si>
    <t>anina_12</t>
  </si>
  <si>
    <t xml:space="preserve">@sorabu http://twitpic.com/6tpq5 - we're gonna miss you too galletita </t>
  </si>
  <si>
    <t>No streaming gospel, wi-fi still retarded &amp;amp; everyone is still sleeping!!  iLonely</t>
  </si>
  <si>
    <t>cartinab</t>
  </si>
  <si>
    <t xml:space="preserve">@brookepayne Nothing much trying to talk my fam into having a little cook out today but no one is feeling it but me </t>
  </si>
  <si>
    <t>Sun Jun 07 07:31:30 PDT 2009</t>
  </si>
  <si>
    <t>@cookiemonster82 sounds good! I'm like 1st 3 overweight whatever that works out as  had to buy new trousers today. Got 2fat lol</t>
  </si>
  <si>
    <t>Sun Jun 07 07:31:32 PDT 2009</t>
  </si>
  <si>
    <t xml:space="preserve">@Edwardo01 awwww what a shame... cant get that picture to work </t>
  </si>
  <si>
    <t>guicane</t>
  </si>
  <si>
    <t xml:space="preserve">@justinstevens in a way I get upset about all these rumours as they leave little to the imagination... </t>
  </si>
  <si>
    <t>Sun Jun 07 07:31:33 PDT 2009</t>
  </si>
  <si>
    <t>SamPamike</t>
  </si>
  <si>
    <t xml:space="preserve">Agh. I hate waiting around. Especially when i should be studying. I wish time machines existed. </t>
  </si>
  <si>
    <t>Sun Jun 07 07:31:37 PDT 2009</t>
  </si>
  <si>
    <t xml:space="preserve">@sew_cute I've been trying to fight the bug for aaaaaages.  too bad I don't have any money either.  </t>
  </si>
  <si>
    <t>Sun Jun 07 07:31:40 PDT 2009</t>
  </si>
  <si>
    <t xml:space="preserve">@kruss73 Sounds like a nice place.  I get to look out the window at a parking lot. </t>
  </si>
  <si>
    <t>Sun Jun 07 07:31:45 PDT 2009</t>
  </si>
  <si>
    <t>jay_park</t>
  </si>
  <si>
    <t xml:space="preserve">@krnbaby dont do it, molly. </t>
  </si>
  <si>
    <t>Sun Jun 07 07:31:47 PDT 2009</t>
  </si>
  <si>
    <t>wildpopprincess</t>
  </si>
  <si>
    <t xml:space="preserve">Grrrr I slept inside my sisters room while watching SNL I didn't even get to the good parts!! </t>
  </si>
  <si>
    <t>Sun Jun 07 07:31:48 PDT 2009</t>
  </si>
  <si>
    <t xml:space="preserve">Quick Question everyone... I send 10-15 messages &amp;amp; my tweetdeck says I've exceeded the limit. What's that about&amp;gt; </t>
  </si>
  <si>
    <t>Sun Jun 07 07:31:49 PDT 2009</t>
  </si>
  <si>
    <t>heyyitswhitney</t>
  </si>
  <si>
    <t>Cleaning my room  then a graduation party for cousin kelsey!!</t>
  </si>
  <si>
    <t>Sun Jun 07 07:31:50 PDT 2009</t>
  </si>
  <si>
    <t xml:space="preserve">Looking for Music on iTunes - sometimes I think : this would be SO much easier if I lived in The us... I never find the music I want... </t>
  </si>
  <si>
    <t>Sun Jun 07 07:31:55 PDT 2009</t>
  </si>
  <si>
    <t>ShelbyDelz</t>
  </si>
  <si>
    <t xml:space="preserve">I don't want John to leave </t>
  </si>
  <si>
    <t>Sun Jun 07 07:31:57 PDT 2009</t>
  </si>
  <si>
    <t>Hannishh</t>
  </si>
  <si>
    <t xml:space="preserve">YAWN. sunday is supposed to be day of rest. </t>
  </si>
  <si>
    <t>Sun Jun 07 07:31:58 PDT 2009</t>
  </si>
  <si>
    <t xml:space="preserve">@mariawinther That sounds excellent, we need our own workshops and conferences! Did you follow #dusa? I'm so envious of those who went </t>
  </si>
  <si>
    <t>Cast_Iron_Brick</t>
  </si>
  <si>
    <t xml:space="preserve">Last day of faire. mixture of feelings. mostly nausia, but a lot of sadness too </t>
  </si>
  <si>
    <t>Sun Jun 07 07:31:59 PDT 2009</t>
  </si>
  <si>
    <t xml:space="preserve">Why did JB have to notice the camera when they were getting changed?? </t>
  </si>
  <si>
    <t>Sun Jun 07 07:32:00 PDT 2009</t>
  </si>
  <si>
    <t>xxmeli</t>
  </si>
  <si>
    <t xml:space="preserve">homework can be so boring </t>
  </si>
  <si>
    <t>Sun Jun 07 07:32:01 PDT 2009</t>
  </si>
  <si>
    <t>argh grrr why do ppl text me when i dnt have credit  sigh</t>
  </si>
  <si>
    <t>raineygibson</t>
  </si>
  <si>
    <t xml:space="preserve">Back in bed with allergy eyes and a very unhappy stomach </t>
  </si>
  <si>
    <t>Sun Jun 07 07:32:02 PDT 2009</t>
  </si>
  <si>
    <t>tatiloveshk</t>
  </si>
  <si>
    <t xml:space="preserve">@AngelLuv4U hey there girl.  Ummm yeah I saw the picture and I'm jealous.  I'm still craving it today.  </t>
  </si>
  <si>
    <t>Sun Jun 07 07:32:03 PDT 2009</t>
  </si>
  <si>
    <t xml:space="preserve">@Firebird71 I had sausage, bacon, egg and mushrooms, yummmm although they're sitting heavy in my stomach </t>
  </si>
  <si>
    <t>Sun Jun 07 07:32:04 PDT 2009</t>
  </si>
  <si>
    <t>eirabbit</t>
  </si>
  <si>
    <t xml:space="preserve">wants tyo update blog but lazy </t>
  </si>
  <si>
    <t xml:space="preserve">with natty dreads. gonna go for a jog in a bit. </t>
  </si>
  <si>
    <t>Sun Jun 07 07:32:07 PDT 2009</t>
  </si>
  <si>
    <t xml:space="preserve">back to norwich i go </t>
  </si>
  <si>
    <t>Sun Jun 07 07:32:09 PDT 2009</t>
  </si>
  <si>
    <t>@FollowJocelyn sorry it fell off  you can try duct tape like she suggested or bandaids...</t>
  </si>
  <si>
    <t>Sun Jun 07 07:32:10 PDT 2009</t>
  </si>
  <si>
    <t>TimZen</t>
  </si>
  <si>
    <t xml:space="preserve"> @MaryVance is on her 2nd ZPack; I'm going to the Dr tommorow. Need to be well by moving weekend. Good news is the girls are doing well.</t>
  </si>
  <si>
    <t>Sun Jun 07 07:32:13 PDT 2009</t>
  </si>
  <si>
    <t>Dorypanda</t>
  </si>
  <si>
    <t xml:space="preserve">I am soooo looking forward to the quiz and the facials at college tomorrow. </t>
  </si>
  <si>
    <t>Sun Jun 07 07:32:16 PDT 2009</t>
  </si>
  <si>
    <t xml:space="preserve">OMG. Didnt I just go to sleep? Work </t>
  </si>
  <si>
    <t>Sun Jun 07 07:32:17 PDT 2009</t>
  </si>
  <si>
    <t>jfpoilpret</t>
  </si>
  <si>
    <t>GUTS-events: working on guice injection of typed event channels providers. Tests are failing  Need further investigation.</t>
  </si>
  <si>
    <t>Sun Jun 07 07:32:18 PDT 2009</t>
  </si>
  <si>
    <t xml:space="preserve">Also, I never found my favourite piece of fabric - awesome green paisley - which is highly distressing. Maybe it will show up tomorrow. </t>
  </si>
  <si>
    <t>Sun Jun 07 07:32:20 PDT 2009</t>
  </si>
  <si>
    <t xml:space="preserve">@RoushTVGuideMag Just too bad for those of us who bought all of the DVD sets when they first came out and thus won't get the cool extras </t>
  </si>
  <si>
    <t>cote_x</t>
  </si>
  <si>
    <t xml:space="preserve">I need @tommcfly to get in twitter!!! come on wake up!! </t>
  </si>
  <si>
    <t>Sun Jun 07 07:32:21 PDT 2009</t>
  </si>
  <si>
    <t xml:space="preserve">watching Harper's Island now. very thrilling! too bad i can't continue watching after the holidays... </t>
  </si>
  <si>
    <t>Sun Jun 07 07:32:23 PDT 2009</t>
  </si>
  <si>
    <t xml:space="preserve">As much as I love my E71, why aren't there any pretty themes like those in nancydrewthemes.com? </t>
  </si>
  <si>
    <t>Sun Jun 07 07:32:24 PDT 2009</t>
  </si>
  <si>
    <t xml:space="preserve">reality: physics is tomorrow! i'm fucked </t>
  </si>
  <si>
    <t>Sun Jun 07 07:32:25 PDT 2009</t>
  </si>
  <si>
    <t xml:space="preserve">I buy some soda and put them in the hotel frig only to wake up the next day to a luke warm pepsi one. I was suppose to know to turn it up </t>
  </si>
  <si>
    <t>Sun Jun 07 07:32:31 PDT 2009</t>
  </si>
  <si>
    <t>@matty_russell i knooooow  especially coz ive know about it since like LAAST year</t>
  </si>
  <si>
    <t xml:space="preserve">wants to update my blog but lazy </t>
  </si>
  <si>
    <t>Sun Jun 07 07:32:32 PDT 2009</t>
  </si>
  <si>
    <t>Slafsi</t>
  </si>
  <si>
    <t xml:space="preserve">No swell... </t>
  </si>
  <si>
    <t>KankiKnight</t>
  </si>
  <si>
    <t xml:space="preserve">@JeromeSadou I've tried Carnival, Y's Ueno, Juice Kanda, Asazo, Blue Lug - none had the Nitto bars I want. </t>
  </si>
  <si>
    <t>Sun Jun 07 07:32:36 PDT 2009</t>
  </si>
  <si>
    <t>MonRuj</t>
  </si>
  <si>
    <t>bumming... they dont have the shoes in my size    No therapy, more depression</t>
  </si>
  <si>
    <t>jessicablaire</t>
  </si>
  <si>
    <t xml:space="preserve">I'm missing being at Brook Hills today. It just doesn't feel right to not be there </t>
  </si>
  <si>
    <t>Sun Jun 07 07:32:40 PDT 2009</t>
  </si>
  <si>
    <t xml:space="preserve">hungover + work on sunday </t>
  </si>
  <si>
    <t>Going to the doctors final! Need a new puffer i cant even get out of bed or breath rofl  this just sucks a lot .</t>
  </si>
  <si>
    <t>Sun Jun 07 07:32:41 PDT 2009</t>
  </si>
  <si>
    <t xml:space="preserve">#frenchopen Sod loses the firwst game of the third set. A very bad start, Sod is a break down now </t>
  </si>
  <si>
    <t>Sun Jun 07 07:32:42 PDT 2009</t>
  </si>
  <si>
    <t xml:space="preserve">paramore and youmeatsix are the only reasons I am currently surviving revision for the worst exams of my life tomorrow   </t>
  </si>
  <si>
    <t>Sun Jun 07 07:32:43 PDT 2009</t>
  </si>
  <si>
    <t xml:space="preserve">Weekend is nearly already over...boo </t>
  </si>
  <si>
    <t xml:space="preserve">An other rainy day in Amsterdam </t>
  </si>
  <si>
    <t>novkaa</t>
  </si>
  <si>
    <t xml:space="preserve">why on earth would i put myself in a sam darn situation like this?? </t>
  </si>
  <si>
    <t>jenice_</t>
  </si>
  <si>
    <t xml:space="preserve">aw, todays graduation </t>
  </si>
  <si>
    <t>Sun Jun 07 07:32:44 PDT 2009</t>
  </si>
  <si>
    <t xml:space="preserve">Bloody rain  I have to go out and I will get all soggy </t>
  </si>
  <si>
    <t>jserroul</t>
  </si>
  <si>
    <t xml:space="preserve">has gone down in flames in game 1 </t>
  </si>
  <si>
    <t>Sun Jun 07 07:32:47 PDT 2009</t>
  </si>
  <si>
    <t>DMB21178</t>
  </si>
  <si>
    <t xml:space="preserve">@annieluvsmusic Thanks wish u were coming </t>
  </si>
  <si>
    <t>Sun Jun 07 07:32:50 PDT 2009</t>
  </si>
  <si>
    <t xml:space="preserve">mr donnans classics jus gets more borin the more i have to learn it </t>
  </si>
  <si>
    <t>Sun Jun 07 07:32:53 PDT 2009</t>
  </si>
  <si>
    <t xml:space="preserve">@DonnieWahlberg http://twitpic.com/6tf1h - Uggh mine is lost in the mail...I moved a month after I ordered it and it didn't get fwd </t>
  </si>
  <si>
    <t>Sun Jun 07 07:32:55 PDT 2009</t>
  </si>
  <si>
    <t>tinyriot</t>
  </si>
  <si>
    <t>has to go to slough tomorrow  i wish monday would just hurry up and be over and let it be tuesday already</t>
  </si>
  <si>
    <t xml:space="preserve">finally ran out of gas after half a year, but right in the middle of cooking! </t>
  </si>
  <si>
    <t>Sun Jun 07 07:32:57 PDT 2009</t>
  </si>
  <si>
    <t>mrsizabel</t>
  </si>
  <si>
    <t xml:space="preserve">now she said, &amp;quot;where go trower. all go&amp;quot; = where go controller. all gone. And now she's crying. </t>
  </si>
  <si>
    <t>Sun Jun 07 07:32:58 PDT 2009</t>
  </si>
  <si>
    <t>Musti123</t>
  </si>
  <si>
    <t xml:space="preserve">I'm studying for my written exam of Spanish tomorrow... Pfff... </t>
  </si>
  <si>
    <t>Sleepy sleepy bunny, i was unsucessful in the welly department- they only haddem in millets &amp;amp; they were very eshpensive  x</t>
  </si>
  <si>
    <t>Sun Jun 07 07:32:59 PDT 2009</t>
  </si>
  <si>
    <t>zenbiking</t>
  </si>
  <si>
    <t xml:space="preserve">KS dust gone from La Cruz. Flint Hills killed a 2nd tire on my bike </t>
  </si>
  <si>
    <t>Sun Jun 07 07:33:00 PDT 2009</t>
  </si>
  <si>
    <t>@lil_punkess yep we survived. Well I just about did. Lost my sunglasses somewhere  Matt had to go home but I went down 2 the beach after</t>
  </si>
  <si>
    <t>Sun Jun 07 07:33:04 PDT 2009</t>
  </si>
  <si>
    <t xml:space="preserve">@geekizm OH NO  I guess you are having a busy summer too! Bring me something and I'll Bring you something from the Bahamas. </t>
  </si>
  <si>
    <t>Sun Jun 07 07:33:05 PDT 2009</t>
  </si>
  <si>
    <t>agreenwald2008</t>
  </si>
  <si>
    <t>@vdones awe we miss you too  come visitt we're all here for the summerr</t>
  </si>
  <si>
    <t>Sun Jun 07 07:33:06 PDT 2009</t>
  </si>
  <si>
    <t xml:space="preserve">@belovedless i wanna go back to sleep. Damn job. </t>
  </si>
  <si>
    <t>Sun Jun 07 07:33:07 PDT 2009</t>
  </si>
  <si>
    <t xml:space="preserve">just wants a neck massage </t>
  </si>
  <si>
    <t>Sun Jun 07 07:33:08 PDT 2009</t>
  </si>
  <si>
    <t>bevhillslove</t>
  </si>
  <si>
    <t xml:space="preserve">PEOPLE! PLEASE FOLLOW ME! please. i only have 27 followers </t>
  </si>
  <si>
    <t>Sun Jun 07 07:33:09 PDT 2009</t>
  </si>
  <si>
    <t>missing mr wilson  cant wait till he comes home tomorrow</t>
  </si>
  <si>
    <t>Sun Jun 07 07:33:11 PDT 2009</t>
  </si>
  <si>
    <t>@Juniesgurl Ugh... I'm sorry  I'm good thanks! I could sleep all day but I won't. LOL!</t>
  </si>
  <si>
    <t>Sun Jun 07 07:33:15 PDT 2009</t>
  </si>
  <si>
    <t>gruntastic</t>
  </si>
  <si>
    <t xml:space="preserve"> off to be a ringer today..........poor poor poor johnny g</t>
  </si>
  <si>
    <t>@alannahJc   i have irish tomorrow.. i might fake sick.. i dont get past tense verbs at alll!! lol-im not faking sick rly btw lol-</t>
  </si>
  <si>
    <t>jenniferdawn_73</t>
  </si>
  <si>
    <t>did not sleep well last night and does not feel well today  #fb</t>
  </si>
  <si>
    <t xml:space="preserve">So close... They stopped boarding, due to &amp;quot;Air Traffic delays&amp;quot; in SFO. First Class passengers already on the plane. Now 10:55 departure </t>
  </si>
  <si>
    <t>Sun Jun 07 07:33:16 PDT 2009</t>
  </si>
  <si>
    <t>lalasaywhat</t>
  </si>
  <si>
    <t>@eusipial that was too much fun! dang... we didn't get a pic  until next time...</t>
  </si>
  <si>
    <t>Sun Jun 07 07:33:17 PDT 2009</t>
  </si>
  <si>
    <t xml:space="preserve">Sorry about my previous tweet, it's 2 sets to none... </t>
  </si>
  <si>
    <t>Sun Jun 07 07:33:19 PDT 2009</t>
  </si>
  <si>
    <t xml:space="preserve">Been working for nearly the whole long weekend...one day off and I think I'll spend it cleaning.  Wayyy too domesticated these days </t>
  </si>
  <si>
    <t>Sun Jun 07 07:33:20 PDT 2009</t>
  </si>
  <si>
    <t>DSSDirtyHoney</t>
  </si>
  <si>
    <t xml:space="preserve">@shloggy_doggy i dont see that you added me </t>
  </si>
  <si>
    <t>Sun Jun 07 07:33:25 PDT 2009</t>
  </si>
  <si>
    <t xml:space="preserve">So waking up and realizing your whole day is going to be spent inside a stupid box is extremely depressing. </t>
  </si>
  <si>
    <t>Sun Jun 07 07:33:30 PDT 2009</t>
  </si>
  <si>
    <t xml:space="preserve">@fromanotherPOV no </t>
  </si>
  <si>
    <t>Sun Jun 07 07:33:31 PDT 2009</t>
  </si>
  <si>
    <t>@BretiaShea i miss you  we live on the same island and i never see you. i'll see you tomorrow though!!!!! &amp;lt;3&amp;lt;3&amp;lt;3&amp;lt;3&amp;lt;3</t>
  </si>
  <si>
    <t>Sun Jun 07 07:33:38 PDT 2009</t>
  </si>
  <si>
    <t>KeeperOfTheDead</t>
  </si>
  <si>
    <t xml:space="preserve">Wonders why WeAreTheUsed  never add me ? This is my second Twitter account I guess I'm just not good enough </t>
  </si>
  <si>
    <t>Sun Jun 07 07:33:40 PDT 2009</t>
  </si>
  <si>
    <t>kendraacho</t>
  </si>
  <si>
    <t xml:space="preserve">goingg to workkk </t>
  </si>
  <si>
    <t>patynieto</t>
  </si>
  <si>
    <t xml:space="preserve">Beautiful day for a ride to church in the convertible ... It is raining in DR </t>
  </si>
  <si>
    <t>Sun Jun 07 07:33:42 PDT 2009</t>
  </si>
  <si>
    <t xml:space="preserve">@amrosario New/fresh gas can't hurt but...how you gonna get it in the scooter if it won't go vroom? </t>
  </si>
  <si>
    <t>Sun Jun 07 07:33:51 PDT 2009</t>
  </si>
  <si>
    <t xml:space="preserve">2nd paper was not so gud..it was simply ok... and i m sad i cudnt do well </t>
  </si>
  <si>
    <t>Sun Jun 07 07:33:54 PDT 2009</t>
  </si>
  <si>
    <t xml:space="preserve">Had 101 followers yesterday, now down to 97... Was it something I said? </t>
  </si>
  <si>
    <t>Sun Jun 07 07:33:55 PDT 2009</t>
  </si>
  <si>
    <t>Mevs82</t>
  </si>
  <si>
    <t xml:space="preserve">I - we  - are both perfectly fine, thanks for the concern. I'm more upset that I've lost all the photos I took at Bollox last night! </t>
  </si>
  <si>
    <t>Sun Jun 07 07:33:56 PDT 2009</t>
  </si>
  <si>
    <t>Kimi didn't even score a championship point  i thought he has a good chance of getting a podium finish after Monaco's result buhuhu</t>
  </si>
  <si>
    <t>Sun Jun 07 07:34:02 PDT 2009</t>
  </si>
  <si>
    <t>Ugh... I told my son I'd go to church today... But I just wanna lay in bed...  HELP! I need some energy...</t>
  </si>
  <si>
    <t>Sun Jun 07 07:34:04 PDT 2009</t>
  </si>
  <si>
    <t>omg... just woke up... and it hurts to move  damn baseball</t>
  </si>
  <si>
    <t>Sun Jun 07 07:34:07 PDT 2009</t>
  </si>
  <si>
    <t xml:space="preserve">Want to get out of town, have never wanted to more. And this time I've actually got the cash, all i need is the time </t>
  </si>
  <si>
    <t>Sun Jun 07 07:34:09 PDT 2009</t>
  </si>
  <si>
    <t>AivaryzTamakeda</t>
  </si>
  <si>
    <t xml:space="preserve">please. i don't want to cry. PLEASE. i need help. </t>
  </si>
  <si>
    <t>SenoritaAngela</t>
  </si>
  <si>
    <t>wonders is it too late to say sorry??   http://plurk.com/p/z3ydv</t>
  </si>
  <si>
    <t>Sun Jun 07 07:34:10 PDT 2009</t>
  </si>
  <si>
    <t xml:space="preserve">@goddessgreeneye lol..the other one blocked too? thats really weird i dont understand that at all </t>
  </si>
  <si>
    <t>Sun Jun 07 07:34:11 PDT 2009</t>
  </si>
  <si>
    <t>_xserenax_</t>
  </si>
  <si>
    <t xml:space="preserve">I want the sims 3.... </t>
  </si>
  <si>
    <t>Sun Jun 07 07:34:14 PDT 2009</t>
  </si>
  <si>
    <t xml:space="preserve">So far I have made 8 t-shirts..but now i've run out of transfer paper </t>
  </si>
  <si>
    <t>Sun Jun 07 07:34:13 PDT 2009</t>
  </si>
  <si>
    <t>LissaB</t>
  </si>
  <si>
    <t xml:space="preserve">How does a scrapper forget her memory card on a camping trip with the Cub Scouts?  Apparently all too easily... </t>
  </si>
  <si>
    <t xml:space="preserve">i did 78 questions on 100 </t>
  </si>
  <si>
    <t>Sun Jun 07 07:34:18 PDT 2009</t>
  </si>
  <si>
    <t xml:space="preserve">Argh i has the swine flu </t>
  </si>
  <si>
    <t>Sun Jun 07 07:34:19 PDT 2009</t>
  </si>
  <si>
    <t>ELBfoto</t>
  </si>
  <si>
    <t xml:space="preserve">@massdistraction OH NO! Not too much damage, I hope. </t>
  </si>
  <si>
    <t xml:space="preserve">Really wants some coffee, but it dries out my throat. That's not what I need right now </t>
  </si>
  <si>
    <t>Sun Jun 07 07:34:20 PDT 2009</t>
  </si>
  <si>
    <t>tin2_11</t>
  </si>
  <si>
    <t>hai.school is definitely ongoing tomorrow.and i'm a BEADLE.yikes.  http://plurk.com/p/z3yfh</t>
  </si>
  <si>
    <t>Sun Jun 07 07:34:22 PDT 2009</t>
  </si>
  <si>
    <t xml:space="preserve">@joeymcintyre I had to pass up a free ticket to see you in Cincy yesterday </t>
  </si>
  <si>
    <t>Sun Jun 07 07:34:24 PDT 2009</t>
  </si>
  <si>
    <t>Dulseon</t>
  </si>
  <si>
    <t xml:space="preserve">@mawif i hit a badger this morning when coming back via Hind Heath road. </t>
  </si>
  <si>
    <t>jonnysked</t>
  </si>
  <si>
    <t xml:space="preserve">yo yo, just started at twitter, stuck at home on a sunday </t>
  </si>
  <si>
    <t>Sun Jun 07 07:34:26 PDT 2009</t>
  </si>
  <si>
    <t xml:space="preserve">@londonshiatsu No kidding! It's annoying. It's like I permanently have to be online to police my followers to do the job of #twitter. </t>
  </si>
  <si>
    <t>spudmuncher75</t>
  </si>
  <si>
    <t>Gutted we don't get baseball over here in the UK!  Consoling myself looking for it on you tube  tweet later  xx</t>
  </si>
  <si>
    <t>Sun Jun 07 07:34:29 PDT 2009</t>
  </si>
  <si>
    <t xml:space="preserve">wishing it wasnt cold and rainy </t>
  </si>
  <si>
    <t>Sun Jun 07 07:34:35 PDT 2009</t>
  </si>
  <si>
    <t>NinaRainS</t>
  </si>
  <si>
    <t>ok...so, I really hate cars (at least mine)...they are nothing but trouble  And Good Morning world...</t>
  </si>
  <si>
    <t xml:space="preserve">@miasedai Probably.  Man.  Now I have a craving for chips. </t>
  </si>
  <si>
    <t>Sun Jun 07 07:34:36 PDT 2009</t>
  </si>
  <si>
    <t xml:space="preserve">i suck at media </t>
  </si>
  <si>
    <t>Sun Jun 07 07:34:37 PDT 2009</t>
  </si>
  <si>
    <t>gwen86</t>
  </si>
  <si>
    <t xml:space="preserve">I really need to get a damn blackberry </t>
  </si>
  <si>
    <t>Sun Jun 07 07:34:39 PDT 2009</t>
  </si>
  <si>
    <t>Awww  that poor girl at the Labour speech on News 24 right now  x</t>
  </si>
  <si>
    <t>Sun Jun 07 07:34:41 PDT 2009</t>
  </si>
  <si>
    <t>@NikkieTutorials yes i see that ...  it's her problem lol</t>
  </si>
  <si>
    <t>Sun Jun 07 07:34:42 PDT 2009</t>
  </si>
  <si>
    <t>kayluh23</t>
  </si>
  <si>
    <t xml:space="preserve">Today is the first day since we've been in the Keys that it's rained during the day </t>
  </si>
  <si>
    <t>Sun Jun 07 07:34:43 PDT 2009</t>
  </si>
  <si>
    <t xml:space="preserve">@ScorpioEyes10 I cant see it... </t>
  </si>
  <si>
    <t>Sun Jun 07 07:34:45 PDT 2009</t>
  </si>
  <si>
    <t xml:space="preserve">@Worditup No </t>
  </si>
  <si>
    <t>Sun Jun 07 07:34:47 PDT 2009</t>
  </si>
  <si>
    <t>jakesahunk</t>
  </si>
  <si>
    <t>@DuckyNDFootball i'm sorry  tell her i hope she gets better</t>
  </si>
  <si>
    <t>Sun Jun 07 07:34:48 PDT 2009</t>
  </si>
  <si>
    <t xml:space="preserve">i have at least 10 tops that are too tight for me </t>
  </si>
  <si>
    <t>Sun Jun 07 07:34:49 PDT 2009</t>
  </si>
  <si>
    <t>kris_farrell</t>
  </si>
  <si>
    <t xml:space="preserve">On my way to the last thing of drivers ed for the rest of my life... Not to happy having to get up early two days in a row... </t>
  </si>
  <si>
    <t>Sun Jun 07 07:34:55 PDT 2009</t>
  </si>
  <si>
    <t xml:space="preserve">@tunatallulah thanks for the offer. Got home before seeing it though </t>
  </si>
  <si>
    <t>Sun Jun 07 07:34:57 PDT 2009</t>
  </si>
  <si>
    <t>jennmarie17</t>
  </si>
  <si>
    <t>I miss my puppy   [J.Marie]</t>
  </si>
  <si>
    <t>Sun Jun 07 07:34:58 PDT 2009</t>
  </si>
  <si>
    <t xml:space="preserve">just woke up next to her hubbs. I loooooveee that feeling. Now its bk 2 sleep tho. Super tired </t>
  </si>
  <si>
    <t>Sun Jun 07 07:34:59 PDT 2009</t>
  </si>
  <si>
    <t>@leannenufc Boo tennis. Is the scary man winning?  I just waffled on @ u about WW in reply to your DW comment, might that make you smile?</t>
  </si>
  <si>
    <t>Sun Jun 07 07:35:00 PDT 2009</t>
  </si>
  <si>
    <t xml:space="preserve">@D_doering no we are driving from philly to fairfax we have the mng before tonights show oh and they took out grown man </t>
  </si>
  <si>
    <t>Sun Jun 07 07:35:02 PDT 2009</t>
  </si>
  <si>
    <t>@Aaron06Vincent Yeah I heard about that but Sun doesn't have good signal at home and in my apartment  I'll check it out though.</t>
  </si>
  <si>
    <t>Sun Jun 07 07:35:06 PDT 2009</t>
  </si>
  <si>
    <t>listening to the capital fm summer ball..........not happy that i couldnt go  oh well i guess listening to it will have to do</t>
  </si>
  <si>
    <t>Sun Jun 07 07:35:08 PDT 2009</t>
  </si>
  <si>
    <t>kayaaa</t>
  </si>
  <si>
    <t xml:space="preserve">@colinparkerson I'm going! (if you weren't aware, this is starlesscities) ...I have lawn seats </t>
  </si>
  <si>
    <t>Sun Jun 07 07:35:10 PDT 2009</t>
  </si>
  <si>
    <t xml:space="preserve">icecream for breakfast. it was a long night </t>
  </si>
  <si>
    <t>Sun Jun 07 07:35:14 PDT 2009</t>
  </si>
  <si>
    <t>bsweens</t>
  </si>
  <si>
    <t>BEAUUUUtiful day for graduation. too bad im gunna be THAT girl that throws up during it.  p.s. got my assasin on yesterday. beets...DONE!</t>
  </si>
  <si>
    <t>Sun Jun 07 07:35:15 PDT 2009</t>
  </si>
  <si>
    <t>YetzieLovesVFC</t>
  </si>
  <si>
    <t>Sun Jun 07 07:35:18 PDT 2009</t>
  </si>
  <si>
    <t xml:space="preserve">Why are ALL of my friends going through shitty times right now?! I have a huge panic-pain hole in my heart for every single one of them </t>
  </si>
  <si>
    <t>Sun Jun 07 07:35:25 PDT 2009</t>
  </si>
  <si>
    <t>LarzipanMars</t>
  </si>
  <si>
    <t xml:space="preserve">@avfischer23 YEAH I WAS THERE! Why didn't you find me???? I was so bored and alone </t>
  </si>
  <si>
    <t xml:space="preserve">Well that was a mistake staying up that late! I'm fucking tired as hell now. </t>
  </si>
  <si>
    <t>Sun Jun 07 07:35:26 PDT 2009</t>
  </si>
  <si>
    <t xml:space="preserve">@pattydope you know this really suckss! </t>
  </si>
  <si>
    <t>Isisv94</t>
  </si>
  <si>
    <t>sad again  aaargggh haha.</t>
  </si>
  <si>
    <t>Sun Jun 07 07:35:28 PDT 2009</t>
  </si>
  <si>
    <t>@Kimmywise I sent you an email  sorry it's a bit long</t>
  </si>
  <si>
    <t>spyravis</t>
  </si>
  <si>
    <t xml:space="preserve">@matiass nop </t>
  </si>
  <si>
    <t>Sun Jun 07 07:35:31 PDT 2009</t>
  </si>
  <si>
    <t xml:space="preserve">@megspptc it was honestly funny! But was worried for a min cuz boys were in audience stil. Bet jon almost shit himself! Poor guys </t>
  </si>
  <si>
    <t>Sun Jun 07 07:35:32 PDT 2009</t>
  </si>
  <si>
    <t>RubyFlynn</t>
  </si>
  <si>
    <t xml:space="preserve">@AROHAlmo I miss that wonderous bench aroha </t>
  </si>
  <si>
    <t>Sun Jun 07 07:35:33 PDT 2009</t>
  </si>
  <si>
    <t>hannnahh_x</t>
  </si>
  <si>
    <t xml:space="preserve">im sick and this suckks. now i have to go to work from 10 to 630 blehhh. </t>
  </si>
  <si>
    <t>Sun Jun 07 07:35:34 PDT 2009</t>
  </si>
  <si>
    <t>Long are the days of service and convenience  Welcome to Europe! We are saving the planet though. Sorry for the rant!</t>
  </si>
  <si>
    <t>Sun Jun 07 07:35:35 PDT 2009</t>
  </si>
  <si>
    <t xml:space="preserve">OK now i have 28. hahaha. But i bet it will lower down to 27 again </t>
  </si>
  <si>
    <t>Taking a shower...gotta leave Gem's house today   Hopefully for a good reason, that I'm pretty sure I have a job. Keep fingers crossed!</t>
  </si>
  <si>
    <t>Sun Jun 07 07:35:37 PDT 2009</t>
  </si>
  <si>
    <t>@Leniilovesmusic hmmm a dann  mittwoch BJS -.-</t>
  </si>
  <si>
    <t>was going to start the new video blog today, but I can't now-it just hit me.  dangg</t>
  </si>
  <si>
    <t>Sun Jun 07 07:35:38 PDT 2009</t>
  </si>
  <si>
    <t>producergirl</t>
  </si>
  <si>
    <t xml:space="preserve">Hey @MicheleNorthrup !! How's my saucy gal!!!? Thank you for noticing! My heart truly did radiate there.. I cried when we left! </t>
  </si>
  <si>
    <t>Sun Jun 07 07:35:40 PDT 2009</t>
  </si>
  <si>
    <t>nah. twitter clients suck, one or the other way.  eating up APIs and shit. why cant we get a good twitter software!</t>
  </si>
  <si>
    <t>Sun Jun 07 07:35:43 PDT 2009</t>
  </si>
  <si>
    <t>xkimber</t>
  </si>
  <si>
    <t xml:space="preserve">Lonely today - bf left til tues but won't see him cuz I work tues/wed night shifts. </t>
  </si>
  <si>
    <t xml:space="preserve">@will6565 ooooohhhh... Sunday dinner. Stop it you're making me hungry </t>
  </si>
  <si>
    <t>JUS WOKE UP..I WAZ SUPA TIRED..I SLEPT GREAT..NOW IM BOUT TO GET MY WORKOUT IN BEKAUZE ID BE LATE GETTN TO CHURCH  MS.SMITH RN BSN</t>
  </si>
  <si>
    <t>Sun Jun 07 07:35:53 PDT 2009</t>
  </si>
  <si>
    <t>msmabes</t>
  </si>
  <si>
    <t xml:space="preserve">waiting for all my newly downloaded songs to be uploaded into my hp. NOT SURE IF I'M DOING IT RIGHT!! </t>
  </si>
  <si>
    <t>Sun Jun 07 07:35:54 PDT 2009</t>
  </si>
  <si>
    <t xml:space="preserve">@tropicalxashley lolfail </t>
  </si>
  <si>
    <t xml:space="preserve">I just talked to my mom ad my dogs are howling in the background. I miss them SO much </t>
  </si>
  <si>
    <t>Sun Jun 07 07:35:57 PDT 2009</t>
  </si>
  <si>
    <t xml:space="preserve">disappointed of depeche mode's new record </t>
  </si>
  <si>
    <t>Susiejones5</t>
  </si>
  <si>
    <t xml:space="preserve">Classics revision </t>
  </si>
  <si>
    <t>Sun Jun 07 07:35:58 PDT 2009</t>
  </si>
  <si>
    <t>joisa</t>
  </si>
  <si>
    <t xml:space="preserve">I want to watch Eternal Sunshine of the Spotless Mind again. </t>
  </si>
  <si>
    <t>Sun Jun 07 07:36:00 PDT 2009</t>
  </si>
  <si>
    <t>background26</t>
  </si>
  <si>
    <t xml:space="preserve">PK has too many things to do... </t>
  </si>
  <si>
    <t>Sun Jun 07 07:36:04 PDT 2009</t>
  </si>
  <si>
    <t>TheOriginalMatt</t>
  </si>
  <si>
    <t xml:space="preserve">Wishes he was at church </t>
  </si>
  <si>
    <t>Sun Jun 07 07:36:05 PDT 2009</t>
  </si>
  <si>
    <t xml:space="preserve">@Ellebeeeeee hey doll i know hows u hows tiny god seems ages since ive saw u </t>
  </si>
  <si>
    <t>Sun Jun 07 07:36:14 PDT 2009</t>
  </si>
  <si>
    <t xml:space="preserve">@djyungsteff its uncool </t>
  </si>
  <si>
    <t>Sun Jun 07 07:36:17 PDT 2009</t>
  </si>
  <si>
    <t xml:space="preserve">@Domitella it totally is, been waiting for it to update </t>
  </si>
  <si>
    <t xml:space="preserve">@LAliciaKeyz no one did! Lyfe doesn't even kno! Lol shuuuush! Be back tomorrow! But I'm mad I missed it tooo! </t>
  </si>
  <si>
    <t>Sun Jun 07 07:36:18 PDT 2009</t>
  </si>
  <si>
    <t xml:space="preserve">my looks shit ryt now </t>
  </si>
  <si>
    <t>Sun Jun 07 07:36:19 PDT 2009</t>
  </si>
  <si>
    <t xml:space="preserve">im tired of coughinggggggg </t>
  </si>
  <si>
    <t>@djannalyze wish I was heading to Glasgow - but the tickets were sold out by the time I got everyone organized  other people suck!!</t>
  </si>
  <si>
    <t>fthisnoise</t>
  </si>
  <si>
    <t>daaaaaaaaamn its nice out! no beach for me  work @ 12.</t>
  </si>
  <si>
    <t>Sun Jun 07 07:36:20 PDT 2009</t>
  </si>
  <si>
    <t xml:space="preserve">@DeckEnt goood luck on that one cause it as fairly early when i talked to him and i am pretty sure he was on already so...HANGOVER!!!! </t>
  </si>
  <si>
    <t>Sun Jun 07 07:36:22 PDT 2009</t>
  </si>
  <si>
    <t xml:space="preserve">@mrsdam bad ... </t>
  </si>
  <si>
    <t>Sun Jun 07 07:36:24 PDT 2009</t>
  </si>
  <si>
    <t>AhHengzZ</t>
  </si>
  <si>
    <t>is going to finish his english compre! still have more homework to complete!  http://plurk.com/p/z3z6p</t>
  </si>
  <si>
    <t>Sun Jun 07 07:36:27 PDT 2009</t>
  </si>
  <si>
    <t>Absalonius</t>
  </si>
  <si>
    <t xml:space="preserve">my poor @sammajo is having a bad morning.. </t>
  </si>
  <si>
    <t>Sun Jun 07 07:36:29 PDT 2009</t>
  </si>
  <si>
    <t>mommywithaplan</t>
  </si>
  <si>
    <t xml:space="preserve">I'm so tired, I'm going to lay on the couch in front of the t.v.....I still have work to do </t>
  </si>
  <si>
    <t>Sun Jun 07 07:36:32 PDT 2009</t>
  </si>
  <si>
    <t>@pageby_paige @smack416 sigh... we don't have a lot of peeps + weather sucks.  I'm out.</t>
  </si>
  <si>
    <t xml:space="preserve">@wastedlittledjs </t>
  </si>
  <si>
    <t>shloggy_doggy</t>
  </si>
  <si>
    <t>@DSSDirtyHoney I will add you again  I added you... Let me see</t>
  </si>
  <si>
    <t>Sun Jun 07 07:36:33 PDT 2009</t>
  </si>
  <si>
    <t xml:space="preserve">is annoyed cuz i always think of ideas when it is too late </t>
  </si>
  <si>
    <t>Sun Jun 07 07:36:34 PDT 2009</t>
  </si>
  <si>
    <t xml:space="preserve">Argh. I'm so bored. And hungry. And thirsty. </t>
  </si>
  <si>
    <t>Sun Jun 07 07:36:36 PDT 2009</t>
  </si>
  <si>
    <t xml:space="preserve">here we go, drag me to the hell </t>
  </si>
  <si>
    <t>Sun Jun 07 07:36:39 PDT 2009</t>
  </si>
  <si>
    <t>HollyHeart</t>
  </si>
  <si>
    <t>@jls_21 Ohhhh, I hate Garibaldi. I hate Cavour. I hate Italy. I hate Simmonite. I hate history. I hate exams. I hate school.    xxx</t>
  </si>
  <si>
    <t>briantime</t>
  </si>
  <si>
    <t xml:space="preserve">@sarahcarina grml I cannot watch it cause music videos are not streamed anymore here in Germany </t>
  </si>
  <si>
    <t>Sun Jun 07 07:36:40 PDT 2009</t>
  </si>
  <si>
    <t xml:space="preserve">OK  now i have 28 followers. hahaha. But i bet it will lower down to 27 again </t>
  </si>
  <si>
    <t>Sun Jun 07 07:36:43 PDT 2009</t>
  </si>
  <si>
    <t>Cousins woke me up...can't member my dream  have member any of them in days blah!</t>
  </si>
  <si>
    <t>Sun Jun 07 07:36:44 PDT 2009</t>
  </si>
  <si>
    <t>_Elliss_</t>
  </si>
  <si>
    <t xml:space="preserve">@su_suzi I'm jealous   i hope you have a really good time </t>
  </si>
  <si>
    <t>Sun Jun 07 07:36:45 PDT 2009</t>
  </si>
  <si>
    <t>HamptonHype</t>
  </si>
  <si>
    <t xml:space="preserve">no manny mania for me this year </t>
  </si>
  <si>
    <t>Sun Jun 07 07:36:47 PDT 2009</t>
  </si>
  <si>
    <t>14lesyl</t>
  </si>
  <si>
    <t xml:space="preserve">cant fyt dis filing enimore!!! </t>
  </si>
  <si>
    <t>saratreat</t>
  </si>
  <si>
    <t xml:space="preserve">umm no one is following me </t>
  </si>
  <si>
    <t>Sun Jun 07 07:36:49 PDT 2009</t>
  </si>
  <si>
    <t>@tpietruszynski no  we decided against 5* so that we could go 2 more shows</t>
  </si>
  <si>
    <t>Sun Jun 07 07:36:51 PDT 2009</t>
  </si>
  <si>
    <t xml:space="preserve">@choley True...and since you don't know how to operate a parachute you might just end up in the harbor as seal food </t>
  </si>
  <si>
    <t>Sun Jun 07 07:36:54 PDT 2009</t>
  </si>
  <si>
    <t xml:space="preserve">@j0e_ hey I was at jaxx last night watching y'all, what was the last song you played called? I could hear </t>
  </si>
  <si>
    <t>esthertanxoxo</t>
  </si>
  <si>
    <t>is bored and doesnt wanna go for camp  OH HELP ME, please!</t>
  </si>
  <si>
    <t>Sun Jun 07 07:36:59 PDT 2009</t>
  </si>
  <si>
    <t>@Mnemosime but i like biology  and chemistry.</t>
  </si>
  <si>
    <t>Sun Jun 07 07:37:04 PDT 2009</t>
  </si>
  <si>
    <t xml:space="preserve">@I_Love_titties i know! was so upset....and they forgot my sauce! </t>
  </si>
  <si>
    <t>Sun Jun 07 07:37:06 PDT 2009</t>
  </si>
  <si>
    <t>JCCanezo</t>
  </si>
  <si>
    <t xml:space="preserve">@postsecret This Sunday's secrets were meh. And next week will be Father's Day secrets. Booo. </t>
  </si>
  <si>
    <t>Sun Jun 07 07:37:11 PDT 2009</t>
  </si>
  <si>
    <t>bakotaco</t>
  </si>
  <si>
    <t xml:space="preserve">hacketon with ton @ coffee company. spent a few hours debugging antlr gencode, discovering i was running into the reserved words problem </t>
  </si>
  <si>
    <t>Sun Jun 07 07:37:12 PDT 2009</t>
  </si>
  <si>
    <t>fletcherlilly</t>
  </si>
  <si>
    <t>Recital 2day...hoping it goes better than rehearsal   Great day!  Got the dogs walked this am.  Finally seeing end of laundry mountain!</t>
  </si>
  <si>
    <t>Sun Jun 07 07:37:13 PDT 2009</t>
  </si>
  <si>
    <t>tomjarv25</t>
  </si>
  <si>
    <t xml:space="preserve">is nackered! good times with amy this mornin  I wish she didnt actually want to go to france... It hurts </t>
  </si>
  <si>
    <t>KateLuvTheMaine</t>
  </si>
  <si>
    <t xml:space="preserve">My dad didn't make breakfast.. </t>
  </si>
  <si>
    <t>Sun Jun 07 07:37:22 PDT 2009</t>
  </si>
  <si>
    <t>jxellars</t>
  </si>
  <si>
    <t xml:space="preserve">@miamendez I should have check the spelling before I sent it </t>
  </si>
  <si>
    <t>Sun Jun 07 07:37:23 PDT 2009</t>
  </si>
  <si>
    <t xml:space="preserve">Will my bus ever come </t>
  </si>
  <si>
    <t>Sun Jun 07 07:37:27 PDT 2009</t>
  </si>
  <si>
    <t xml:space="preserve">is having a headache &amp;amp; is not feeling well </t>
  </si>
  <si>
    <t xml:space="preserve">boredddddd, but I must revise history ! Boooo </t>
  </si>
  <si>
    <t>szabcsee</t>
  </si>
  <si>
    <t>my thumbnail image disappear, my multimedia box disappear on Thesis WP theme.  Don't know the reason.</t>
  </si>
  <si>
    <t>Sun Jun 07 07:37:30 PDT 2009</t>
  </si>
  <si>
    <t xml:space="preserve">i don't want to pack!!  i want to go golfing. </t>
  </si>
  <si>
    <t>Sun Jun 07 07:37:34 PDT 2009</t>
  </si>
  <si>
    <t>Shreenu</t>
  </si>
  <si>
    <t>has a terrible headache!  wish it would just go away already!</t>
  </si>
  <si>
    <t xml:space="preserve"> everyone from home is going to the beach today &amp;amp; I'm stuck in philly</t>
  </si>
  <si>
    <t>Sun Jun 07 07:37:39 PDT 2009</t>
  </si>
  <si>
    <t>fifitxbl</t>
  </si>
  <si>
    <t xml:space="preserve">MASSIVE toothache </t>
  </si>
  <si>
    <t>Sun Jun 07 07:37:40 PDT 2009</t>
  </si>
  <si>
    <t>love_yourself</t>
  </si>
  <si>
    <t xml:space="preserve">Mannn I was hoping my ankle wouldn't hurt anymore when I woke up. </t>
  </si>
  <si>
    <t>Sun Jun 07 07:37:42 PDT 2009</t>
  </si>
  <si>
    <t>littletrouble19</t>
  </si>
  <si>
    <t xml:space="preserve">omgosh where has the hot sunny weather gone :0 its just cold and dull now! </t>
  </si>
  <si>
    <t>Sun Jun 07 07:37:43 PDT 2009</t>
  </si>
  <si>
    <t>metameerkat</t>
  </si>
  <si>
    <t xml:space="preserve">oh how special.. my monitor broke on desktop (read SL) PC.. and I was planning to go to http://musimmersion.weebly.com/reservations.html </t>
  </si>
  <si>
    <t>Sun Jun 07 07:37:45 PDT 2009</t>
  </si>
  <si>
    <t>Mom_01</t>
  </si>
  <si>
    <t xml:space="preserve">Due to water/ sewage issues, did not get ready in time for Mass. Maybe next week. </t>
  </si>
  <si>
    <t>Sun Jun 07 07:37:49 PDT 2009</t>
  </si>
  <si>
    <t xml:space="preserve">It is a shame should have stumbled on Nic Chagall before </t>
  </si>
  <si>
    <t xml:space="preserve">Bout to go wash clothes...boring </t>
  </si>
  <si>
    <t>Sun Jun 07 07:37:51 PDT 2009</t>
  </si>
  <si>
    <t>theAnnaMaria</t>
  </si>
  <si>
    <t xml:space="preserve">i hate sunday.....The end of the weekend </t>
  </si>
  <si>
    <t>Sun Jun 07 07:37:52 PDT 2009</t>
  </si>
  <si>
    <t>yishyang</t>
  </si>
  <si>
    <t xml:space="preserve">just came back from 'saving my teeth operation'! several more dentist appointments to go... </t>
  </si>
  <si>
    <t>Sun Jun 07 07:37:55 PDT 2009</t>
  </si>
  <si>
    <t xml:space="preserve">@j0e_ hey y'all did awesome at jaxx last night!! Can you tell me the name of the last song you played? I completely missed the name </t>
  </si>
  <si>
    <t>this Air France story is freaking me out a lil, i HATE flying, and im soon going canada.  im sure i'll cry</t>
  </si>
  <si>
    <t xml:space="preserve">@albertsthings i have workkkkkk. and waiting on heaps of online shopping to come through. cant wait! but essay  have fun @ the gig tmr </t>
  </si>
  <si>
    <t>Sun Jun 07 07:37:59 PDT 2009</t>
  </si>
  <si>
    <t xml:space="preserve">Sunday's ending. Dnt want to accept the fact tht tmr is Monday. </t>
  </si>
  <si>
    <t>Sun Jun 07 07:38:06 PDT 2009</t>
  </si>
  <si>
    <t>I feel scattered this morning. The power must have flickered cause I woke up to a blinking alarm clock.  abt to pull in the church.</t>
  </si>
  <si>
    <t xml:space="preserve">Woot, easy levels beat. Now I just have the 10 in medium and 10 in hard. This is going to take forever to beat. </t>
  </si>
  <si>
    <t>Bye Ian Crawford  &amp;lt;3</t>
  </si>
  <si>
    <t>Sun Jun 07 07:38:32 PDT 2009</t>
  </si>
  <si>
    <t>PureLeeath</t>
  </si>
  <si>
    <t xml:space="preserve">@tinchystryder Hey i love u . But why wont you come to ireland in your autumn tour? </t>
  </si>
  <si>
    <t>Sun Jun 07 07:38:37 PDT 2009</t>
  </si>
  <si>
    <t xml:space="preserve">Shoot I suck!! Who shows up almost an hour late to volunteer? LOL me </t>
  </si>
  <si>
    <t xml:space="preserve">Sooooo tired! One more show at 2! Too bad im not a Silly Girl anymore! </t>
  </si>
  <si>
    <t>Sun Jun 07 07:38:38 PDT 2009</t>
  </si>
  <si>
    <t xml:space="preserve">@Ragealmighty I want a strawberry slushi </t>
  </si>
  <si>
    <t xml:space="preserve">It's not good im sat right next to a surround system speaker and watching the dark night. its has alot of crash scenes. my ear hurts </t>
  </si>
  <si>
    <t>Sun Jun 07 07:38:40 PDT 2009</t>
  </si>
  <si>
    <t xml:space="preserve">my head hurts SO bad..feel like crying out loud! </t>
  </si>
  <si>
    <t>Sun Jun 07 07:38:42 PDT 2009</t>
  </si>
  <si>
    <t>ohaiicasper</t>
  </si>
  <si>
    <t>is trapped bewteen the sofa arm, a table, my dad (who's asleep) and the back of the sofa, with my laptop on my lap  yay!</t>
  </si>
  <si>
    <t>jjgolf</t>
  </si>
  <si>
    <t>No golfing today, rain rain go away   Naps are always good though!!!</t>
  </si>
  <si>
    <t>Sun Jun 07 07:38:44 PDT 2009</t>
  </si>
  <si>
    <t xml:space="preserve">Couple of hours in bed while the GP was on. Slept a bit. Feel just as trashed as before I went. Feel like I'm wasting a day for training </t>
  </si>
  <si>
    <t>Sun Jun 07 07:38:47 PDT 2009</t>
  </si>
  <si>
    <t>starshine_3</t>
  </si>
  <si>
    <t xml:space="preserve">I'm gonna miss the Wimbledon kids running out to cover the lawn. </t>
  </si>
  <si>
    <t>Sun Jun 07 07:38:53 PDT 2009</t>
  </si>
  <si>
    <t>AJM_</t>
  </si>
  <si>
    <t xml:space="preserve">Wish I could cut this tether to the past...Only scissors that cuts that rope is a lobotomy tho...stupid memories  </t>
  </si>
  <si>
    <t>Sun Jun 07 07:38:54 PDT 2009</t>
  </si>
  <si>
    <t>Video: i really must see 500 days of summer soon, please hurry up and come out  http://tumblr.com/xnm1z41iu</t>
  </si>
  <si>
    <t>Sun Jun 07 07:38:56 PDT 2009</t>
  </si>
  <si>
    <t>jacobwbennett</t>
  </si>
  <si>
    <t xml:space="preserve">already a crazy day @ the park.... ouch </t>
  </si>
  <si>
    <t>Sun Jun 07 07:39:00 PDT 2009</t>
  </si>
  <si>
    <t xml:space="preserve">@altrot aaahhhh awesome!!! thanks!!! im so sad i didnt get to see Saul Williams... </t>
  </si>
  <si>
    <t>Sun Jun 07 07:39:02 PDT 2009</t>
  </si>
  <si>
    <t>Aaronh67</t>
  </si>
  <si>
    <t xml:space="preserve">Wer the hell has the sun gone?!?....I wanted 2 hav a BBQ! </t>
  </si>
  <si>
    <t>Sun Jun 07 07:39:01 PDT 2009</t>
  </si>
  <si>
    <t>@stevaniewu wew. kq gt?  feel sorry for you</t>
  </si>
  <si>
    <t>@cehazelbaker lucky you...I did not.  Was busy assembling Ikea furniture.   Got my cigar time in last weekend thought...woot.</t>
  </si>
  <si>
    <t xml:space="preserve">@Jayme1988 Sorry to hear that buddy. </t>
  </si>
  <si>
    <t>Sun Jun 07 07:39:03 PDT 2009</t>
  </si>
  <si>
    <t>exeye</t>
  </si>
  <si>
    <t xml:space="preserve">the tiny has a fever of 101 looks like no park for us. </t>
  </si>
  <si>
    <t>Sun Jun 07 07:39:04 PDT 2009</t>
  </si>
  <si>
    <t>@juhidee119 angry!!  and depressed!</t>
  </si>
  <si>
    <t xml:space="preserve">feeling sick. Want to projectile vomit, but nothing's coming out. </t>
  </si>
  <si>
    <t>Sun Jun 07 07:39:05 PDT 2009</t>
  </si>
  <si>
    <t>gt16</t>
  </si>
  <si>
    <t xml:space="preserve">so much to do today...should get strarted </t>
  </si>
  <si>
    <t>Sun Jun 07 07:39:07 PDT 2009</t>
  </si>
  <si>
    <t>spirallingUK</t>
  </si>
  <si>
    <t xml:space="preserve">Been looking into Quaker schools for Cian since meeting someone who teaches in one. None near us tho </t>
  </si>
  <si>
    <t>Sun Jun 07 07:39:08 PDT 2009</t>
  </si>
  <si>
    <t xml:space="preserve">@flybabymoni There was a webpage that was a twitter &amp;quot;group&amp;quot; based on hashtags. I can't remember wher it is now... </t>
  </si>
  <si>
    <t xml:space="preserve">I wish I could hear my TPAG choir today. </t>
  </si>
  <si>
    <t>Sun Jun 07 07:39:12 PDT 2009</t>
  </si>
  <si>
    <t>JennaF1414</t>
  </si>
  <si>
    <t xml:space="preserve">@jiggyjen00 excellent plan. Sorry I don't use this a lot because I still don't get it </t>
  </si>
  <si>
    <t>Sun Jun 07 07:39:13 PDT 2009</t>
  </si>
  <si>
    <t>dasilva_nelia</t>
  </si>
  <si>
    <t xml:space="preserve">Lakeshore slow from Bathurst to pass Parkside Drive. Not a good place to drive </t>
  </si>
  <si>
    <t>Sun Jun 07 07:39:14 PDT 2009</t>
  </si>
  <si>
    <t xml:space="preserve">Eleanor been on msn! But nows shes gone </t>
  </si>
  <si>
    <t>Sun Jun 07 07:39:17 PDT 2009</t>
  </si>
  <si>
    <t>piaguanio</t>
  </si>
  <si>
    <t>I cried with dinara last night  you guys thanks for watching showbiz central I look forward to your tweets! My Fulhaus baby is so cute</t>
  </si>
  <si>
    <t>Sun Jun 07 07:39:19 PDT 2009</t>
  </si>
  <si>
    <t>laydeetiffieb</t>
  </si>
  <si>
    <t xml:space="preserve">@miss_shavontae I know. I told her wayy before dat to stop stressing cuz dats how I almost lost my bby in dec. </t>
  </si>
  <si>
    <t>Sun Jun 07 07:39:20 PDT 2009</t>
  </si>
  <si>
    <t xml:space="preserve">@PowerTripper Not yet sis!  One round lang </t>
  </si>
  <si>
    <t>Sun Jun 07 07:39:21 PDT 2009</t>
  </si>
  <si>
    <t xml:space="preserve">@davemidell_IFD dude i love forensic files!  All @sn3ph3rz and i watch is that or &amp;quot;snapped&amp;quot;...such nerds we are </t>
  </si>
  <si>
    <t>Sun Jun 07 07:39:22 PDT 2009</t>
  </si>
  <si>
    <t xml:space="preserve">Feeling bit unwell2day. Hangover yesterday. 2day just not well </t>
  </si>
  <si>
    <t>Sun Jun 07 07:39:25 PDT 2009</t>
  </si>
  <si>
    <t>hipbones</t>
  </si>
  <si>
    <t>@brokeninside For a start Kaddy doesn't even have twitter...there was no reason to say that?  Le sigh. Don't Lauren, it's minus craic.</t>
  </si>
  <si>
    <t>Sun Jun 07 07:39:26 PDT 2009</t>
  </si>
  <si>
    <t xml:space="preserve">@michmahoney we haven't got our other bunny neutered yet and we don't have another hutch </t>
  </si>
  <si>
    <t>Sun Jun 07 07:39:30 PDT 2009</t>
  </si>
  <si>
    <t>Ori_Tass</t>
  </si>
  <si>
    <t xml:space="preserve"> i want a happy day</t>
  </si>
  <si>
    <t>Sun Jun 07 07:39:33 PDT 2009</t>
  </si>
  <si>
    <t>absandrew</t>
  </si>
  <si>
    <t xml:space="preserve">Induction days on tuesday + I dont even no my clas yet so unfair </t>
  </si>
  <si>
    <t>Sun Jun 07 07:39:34 PDT 2009</t>
  </si>
  <si>
    <t>Nessa_1982</t>
  </si>
  <si>
    <t>@carrieaway nope  it hasnt. I tried posting it many times..but, oh well. Maybe it doesnt like me..hahha. JK</t>
  </si>
  <si>
    <t>Sun Jun 07 07:39:38 PDT 2009</t>
  </si>
  <si>
    <t xml:space="preserve"> Sims 3 is stressing me out! it worked fine on Friday! Now its just being a little shit.</t>
  </si>
  <si>
    <t>Sun Jun 07 07:39:40 PDT 2009</t>
  </si>
  <si>
    <t xml:space="preserve">there's this party we're going to, on a church square, but it's raining so hard </t>
  </si>
  <si>
    <t>Sun Jun 07 07:39:47 PDT 2009</t>
  </si>
  <si>
    <t>@davejmatthews back in Nashville  but had a blast with you and the guys last night!</t>
  </si>
  <si>
    <t xml:space="preserve">@LaLaCrashTragic i thought you said 1000 dollars. haha i was like O.o   i have problems reading </t>
  </si>
  <si>
    <t>Sun Jun 07 07:39:48 PDT 2009</t>
  </si>
  <si>
    <t>i cant sleep. Im in love with Hamish and Andy again. @howarddbear help. i watched Rove. I fell in love with them again  stuckindamiddle</t>
  </si>
  <si>
    <t>Sun Jun 07 07:39:50 PDT 2009</t>
  </si>
  <si>
    <t xml:space="preserve">My good view of a perfect vacation when I was still in school is gone... </t>
  </si>
  <si>
    <t>Sun Jun 07 07:39:51 PDT 2009</t>
  </si>
  <si>
    <t xml:space="preserve">woke up!!' it's cloudy.... Me no like!!! </t>
  </si>
  <si>
    <t>Sun Jun 07 07:39:52 PDT 2009</t>
  </si>
  <si>
    <t>LizOMGWTF</t>
  </si>
  <si>
    <t xml:space="preserve">Sunday morning. And we're gonna be cleaning. </t>
  </si>
  <si>
    <t>Sun Jun 07 07:39:53 PDT 2009</t>
  </si>
  <si>
    <t xml:space="preserve">oh tomorrow is gonna hurt. . .oh well, nice knowing ye! </t>
  </si>
  <si>
    <t xml:space="preserve">wakeyy wakeyy I gotta work FML !!!!!! </t>
  </si>
  <si>
    <t>Sun Jun 07 07:39:56 PDT 2009</t>
  </si>
  <si>
    <t xml:space="preserve">@_vickie_p @LynneKelly Guess I need to remember my password. Wish I hadn't missed the chat. </t>
  </si>
  <si>
    <t>Sun Jun 07 07:39:57 PDT 2009</t>
  </si>
  <si>
    <t>@macnumb3rs It won't work for me  I posted it here: http://bit.ly/UKC4y  any ideas?</t>
  </si>
  <si>
    <t xml:space="preserve">dead mouse under yvonnes arse </t>
  </si>
  <si>
    <t>Sun Jun 07 07:40:01 PDT 2009</t>
  </si>
  <si>
    <t>JD505</t>
  </si>
  <si>
    <t>Ahhh, Sundays! Lazy Sundays! Although we still have a huge mess to pickup after the 2x B-day party from yesterday   #slacking</t>
  </si>
  <si>
    <t>Sun Jun 07 07:40:02 PDT 2009</t>
  </si>
  <si>
    <t>baseballgymnast</t>
  </si>
  <si>
    <t xml:space="preserve">Still happy me and Johnny worked things out last night.   I'm still worried about my current appetite, or lack thereof. </t>
  </si>
  <si>
    <t>Sun Jun 07 07:40:04 PDT 2009</t>
  </si>
  <si>
    <t>@alexiatsotsis Never saw this tweet. Strange  Would be cool, I say go for it!!!</t>
  </si>
  <si>
    <t>Sun Jun 07 07:40:06 PDT 2009</t>
  </si>
  <si>
    <t xml:space="preserve">@Robynnn_b didnt she sing with them at bboozle? </t>
  </si>
  <si>
    <t>LaToyaWells</t>
  </si>
  <si>
    <t xml:space="preserve">in the car on my way back to orlando </t>
  </si>
  <si>
    <t>Sun Jun 07 07:40:09 PDT 2009</t>
  </si>
  <si>
    <t>euganeamoviemov</t>
  </si>
  <si>
    <t xml:space="preserve">EFF09: We proposed a &amp;quot;Night Off&amp;quot; also in 2007: http://tinyurl.com/nbrppd It's a pity that we can't show all the movies that we most liked </t>
  </si>
  <si>
    <t>http://tinyurl.com/ry9wap Hi!!! I want to know you better. I cant upload more pics here for some reason  It seems you are a nice man.. ...</t>
  </si>
  <si>
    <t>Sun Jun 07 07:40:10 PDT 2009</t>
  </si>
  <si>
    <t>mark16mac</t>
  </si>
  <si>
    <t>asks where is my new emotions karma up 50+.  http://plurk.com/p/z40ew</t>
  </si>
  <si>
    <t>Sun Jun 07 07:40:30 PDT 2009</t>
  </si>
  <si>
    <t>xoBethxo</t>
  </si>
  <si>
    <t xml:space="preserve">It is a beautiful day, but I am feeling so sleepy today, I miss my morning coffee </t>
  </si>
  <si>
    <t>Sun Jun 07 07:40:32 PDT 2009</t>
  </si>
  <si>
    <t>piyahaji</t>
  </si>
  <si>
    <t>@Olive648 i would love to check it out again.. unfortunately i can't    my friend is getting married that weekend...</t>
  </si>
  <si>
    <t>Sun Jun 07 07:40:35 PDT 2009</t>
  </si>
  <si>
    <t xml:space="preserve">i have a brick of a phone that has a black and white screen and no camera!! while mines is in for repairs </t>
  </si>
  <si>
    <t>Sun Jun 07 07:40:37 PDT 2009</t>
  </si>
  <si>
    <t>bobjo225</t>
  </si>
  <si>
    <t xml:space="preserve">gahh! last night was aight at necros.. slept over at maceys, now im at home getting ready for church. cant hang out today </t>
  </si>
  <si>
    <t>Sun Jun 07 07:40:38 PDT 2009</t>
  </si>
  <si>
    <t>dinolingo</t>
  </si>
  <si>
    <t xml:space="preserve">@fencersam HAHAHA i wisshhhhh i could go for your lovely BBQ! </t>
  </si>
  <si>
    <t>has one more day with kevy  #fb</t>
  </si>
  <si>
    <t>Sun Jun 07 07:40:39 PDT 2009</t>
  </si>
  <si>
    <t xml:space="preserve">@MelFresh27 Do you think? :p I genuinely can't sleep though.. Which is very frustrating.. </t>
  </si>
  <si>
    <t>Peliite</t>
  </si>
  <si>
    <t xml:space="preserve">P.S. sorry about grammar I`m bad at english </t>
  </si>
  <si>
    <t>oulenice</t>
  </si>
  <si>
    <t xml:space="preserve">That was not a fun run </t>
  </si>
  <si>
    <t>Sun Jun 07 07:40:41 PDT 2009</t>
  </si>
  <si>
    <t>Tom_Walters</t>
  </si>
  <si>
    <t xml:space="preserve">My PC just overheated - now I really do need a new case </t>
  </si>
  <si>
    <t>Sun Jun 07 07:40:42 PDT 2009</t>
  </si>
  <si>
    <t>lscity</t>
  </si>
  <si>
    <t>No Meet the Press...  trying out Face the Nation and This Week.</t>
  </si>
  <si>
    <t>Sun Jun 07 07:40:47 PDT 2009</t>
  </si>
  <si>
    <t xml:space="preserve">@kwengert1 me too. Legs mostly, but some stiffness in the neck and back. Forgot to eat a bananna afterwards </t>
  </si>
  <si>
    <t>Sun Jun 07 07:40:49 PDT 2009</t>
  </si>
  <si>
    <t xml:space="preserve">I love immature little arguements- there really so exciting. NOT. fml. </t>
  </si>
  <si>
    <t>Sun Jun 07 07:40:50 PDT 2009</t>
  </si>
  <si>
    <t xml:space="preserve">@AlexEvs astro plans are fading yet again. smurf &amp;amp; steve are revising for history exams. poor </t>
  </si>
  <si>
    <t>katiekrause07</t>
  </si>
  <si>
    <t xml:space="preserve">walking dogs before 7 am </t>
  </si>
  <si>
    <t xml:space="preserve">@jonnyrockkills oh i havent had any exciting snacks today ! </t>
  </si>
  <si>
    <t>Sun Jun 07 07:40:52 PDT 2009</t>
  </si>
  <si>
    <t xml:space="preserve">@Olliez0r I've got like 1 referral </t>
  </si>
  <si>
    <t>Sun Jun 07 07:40:54 PDT 2009</t>
  </si>
  <si>
    <t>jspectre79</t>
  </si>
  <si>
    <t>Double shift day   Work isn't that fun on a Sunday.</t>
  </si>
  <si>
    <t>Sun Jun 07 07:40:57 PDT 2009</t>
  </si>
  <si>
    <t>serenaatl</t>
  </si>
  <si>
    <t xml:space="preserve">I have one day off in Buenos Aires and of course, it is raining. </t>
  </si>
  <si>
    <t xml:space="preserve">Caroline has a hangover, no voice, headache and wants to cry... it all hurts so BAD </t>
  </si>
  <si>
    <t>Sun Jun 07 07:40:59 PDT 2009</t>
  </si>
  <si>
    <t xml:space="preserve">Shreding and throwing away my school books is quite relaxing and sad. I don't think im ready for a new start </t>
  </si>
  <si>
    <t>Sun Jun 07 07:41:00 PDT 2009</t>
  </si>
  <si>
    <t>tweetybird915</t>
  </si>
  <si>
    <t xml:space="preserve">Time to study </t>
  </si>
  <si>
    <t>Sun Jun 07 07:41:03 PDT 2009</t>
  </si>
  <si>
    <t>Mysticlings</t>
  </si>
  <si>
    <t xml:space="preserve">thinkging about last night!! I went for my first motorcycle ride with Chris!! I had so much fun but unfortunatly no kiss </t>
  </si>
  <si>
    <t xml:space="preserve">@Meix2lubbsyou i have finals this week </t>
  </si>
  <si>
    <t>Sun Jun 07 07:41:05 PDT 2009</t>
  </si>
  <si>
    <t xml:space="preserve">@mopars0 Haven't most of us been there done that? I have </t>
  </si>
  <si>
    <t>Sun Jun 07 07:41:06 PDT 2009</t>
  </si>
  <si>
    <t xml:space="preserve">Woke up with my left ear blocked, bleh! </t>
  </si>
  <si>
    <t xml:space="preserve">@dbess340 hey!! i still havent gotten  uber to work on my phone so i gotta twwet usin da net n its too much too keep up with </t>
  </si>
  <si>
    <t>Sun Jun 07 07:41:08 PDT 2009</t>
  </si>
  <si>
    <t>fikriay</t>
  </si>
  <si>
    <t>Sun Jun 07 07:41:10 PDT 2009</t>
  </si>
  <si>
    <t xml:space="preserve">core processors temp @ approx 44 and 45 deg even though fan is already working. not used to this temp when on windows </t>
  </si>
  <si>
    <t>Sun Jun 07 07:41:14 PDT 2009</t>
  </si>
  <si>
    <t xml:space="preserve">@allymcfly    </t>
  </si>
  <si>
    <t>Sun Jun 07 07:41:15 PDT 2009</t>
  </si>
  <si>
    <t>jericapng</t>
  </si>
  <si>
    <t xml:space="preserve">@JJhitz thanks to the idol poll showdown,i have been voting for adam until my arm wanna patah edi </t>
  </si>
  <si>
    <t>Sun Jun 07 07:41:16 PDT 2009</t>
  </si>
  <si>
    <t>cerebralpig</t>
  </si>
  <si>
    <t xml:space="preserve">Framing some prints.  Boring and stressful.  </t>
  </si>
  <si>
    <t>Sun Jun 07 07:41:18 PDT 2009</t>
  </si>
  <si>
    <t>christinawatson</t>
  </si>
  <si>
    <t>@jamielomas. You did a great job in Hollyoaks, I'm gonna miss you, 2 best characters have gone.  x</t>
  </si>
  <si>
    <t xml:space="preserve">@EricFernandez Ahh, I hate going home from holidays. It's a mixture of both excitement and sadness, mainly sadness </t>
  </si>
  <si>
    <t>Sun Jun 07 07:41:19 PDT 2009</t>
  </si>
  <si>
    <t>I can't check my email, twitter or FB until after 5 because Fox is not showing the #F1 race until 3pm when it actually started at 8AM  #fb</t>
  </si>
  <si>
    <t>Sun Jun 07 07:41:20 PDT 2009</t>
  </si>
  <si>
    <t xml:space="preserve">I really need some coffee. Barista son at father's house. </t>
  </si>
  <si>
    <t>Sun Jun 07 07:41:22 PDT 2009</t>
  </si>
  <si>
    <t xml:space="preserve">This dude from my school wont stop bugging me on YouTube. I just really want him to go away because he is very clingy and annoying. </t>
  </si>
  <si>
    <t xml:space="preserve">thinking about last night!! I went for my first motorcycle ride with Chris!! I had so much fun but unfortunatly no kiss </t>
  </si>
  <si>
    <t>Sun Jun 07 07:41:23 PDT 2009</t>
  </si>
  <si>
    <t>AHHH I cant find my tablet! Found the pen but wheres the rest?  I want to edit!</t>
  </si>
  <si>
    <t>Sun Jun 07 07:41:24 PDT 2009</t>
  </si>
  <si>
    <t>is finding it hard to breathe.. :| [[literary]]  http://plurk.com/p/z40um</t>
  </si>
  <si>
    <t>Sun Jun 07 07:41:26 PDT 2009</t>
  </si>
  <si>
    <t xml:space="preserve">i miss my bestfriend, she left to wisconson/nebraska for TWO weeks </t>
  </si>
  <si>
    <t>Sun Jun 07 07:41:29 PDT 2009</t>
  </si>
  <si>
    <t>Now I remember why I love AC... Woke up not because I am done sleeping... but because it is too hot to sleep  DrHeather &amp;lt;|;-)</t>
  </si>
  <si>
    <t xml:space="preserve">what is this &amp;quot;5h ago&amp;quot; on the time of last tweet (seesmic desktop). god these people hav used latin and greek! </t>
  </si>
  <si>
    <t>Sun Jun 07 07:41:33 PDT 2009</t>
  </si>
  <si>
    <t xml:space="preserve">Miss my Yoshi already and he's not even mine </t>
  </si>
  <si>
    <t>Sun Jun 07 07:41:34 PDT 2009</t>
  </si>
  <si>
    <t xml:space="preserve">@peterfacinelli HELP! LOL Peter I cant watch anything of Nurse Jackie on the net. It says its not available in my country or domain! </t>
  </si>
  <si>
    <t>Sun Jun 07 07:41:39 PDT 2009</t>
  </si>
  <si>
    <t>jaabootoo</t>
  </si>
  <si>
    <t xml:space="preserve">@oreth I need me some D&amp;amp;D </t>
  </si>
  <si>
    <t xml:space="preserve">@pixel8 Yeah! The annoying thing is it's probably some little old lady with her dog, I can't really get angry at her in public </t>
  </si>
  <si>
    <t>Sun Jun 07 07:41:41 PDT 2009</t>
  </si>
  <si>
    <t>had a lie in then worked out, now working  last exam tomos! cant wait!</t>
  </si>
  <si>
    <t>Sun Jun 07 07:41:46 PDT 2009</t>
  </si>
  <si>
    <t>JamieJamezZ</t>
  </si>
  <si>
    <t>I LOST AT BOWLING!!!!!!!!!!  That Danny got 2 whole in ones...grrrr!!! lol</t>
  </si>
  <si>
    <t>sweetmimijo85</t>
  </si>
  <si>
    <t xml:space="preserve">Is having some issues...so no church this morning. </t>
  </si>
  <si>
    <t>Sun Jun 07 07:41:48 PDT 2009</t>
  </si>
  <si>
    <t>It's raining. No pool for me.  Just going to the mall...and getting a New Moon poster at Hot Topic..</t>
  </si>
  <si>
    <t>Sun Jun 07 07:41:49 PDT 2009</t>
  </si>
  <si>
    <t>kmariehat</t>
  </si>
  <si>
    <t xml:space="preserve">Crisis! Missing my one inch curling iron and need to put in my extensions for graduation </t>
  </si>
  <si>
    <t>Sun Jun 07 07:41:50 PDT 2009</t>
  </si>
  <si>
    <t xml:space="preserve">ARGH DAN! WHY DO YOU HAVE TO BE SO HARD TO DRAW YA SPOON!!! </t>
  </si>
  <si>
    <t>Sun Jun 07 07:41:52 PDT 2009</t>
  </si>
  <si>
    <t>lauren_davison</t>
  </si>
  <si>
    <t>@JLSOfficial good luk guys...cnt believe im nt thr  im listenin on the radio in tears waitin for it! FIRST LIVE VERSION OF BEAT AGAIN  x</t>
  </si>
  <si>
    <t>Sun Jun 07 07:41:55 PDT 2009</t>
  </si>
  <si>
    <t>JustEmilio</t>
  </si>
  <si>
    <t xml:space="preserve">crap i totaly forgot about last nights beta of 1 vs 100 on LIVE </t>
  </si>
  <si>
    <t>Sun Jun 07 07:41:58 PDT 2009</t>
  </si>
  <si>
    <t>stephenlawless5</t>
  </si>
  <si>
    <t xml:space="preserve">won't be seeing his sister for 16-18 months </t>
  </si>
  <si>
    <t>Sun Jun 07 07:41:59 PDT 2009</t>
  </si>
  <si>
    <t>devinz72</t>
  </si>
  <si>
    <t xml:space="preserve">cleaning my home office.... throwing away all manuals for software older than 3 years. thats a lot of trees </t>
  </si>
  <si>
    <t>Sun Jun 07 07:42:00 PDT 2009</t>
  </si>
  <si>
    <t>tatum41g</t>
  </si>
  <si>
    <t xml:space="preserve">headache!  </t>
  </si>
  <si>
    <t>Sun Jun 07 07:42:02 PDT 2009</t>
  </si>
  <si>
    <t>ameyer2427</t>
  </si>
  <si>
    <t>Sun Jun 07 07:42:03 PDT 2009</t>
  </si>
  <si>
    <t>soileronthetea</t>
  </si>
  <si>
    <t xml:space="preserve">sometimes its hard to let go of your previous water bottle. lol. But really. </t>
  </si>
  <si>
    <t>Sun Jun 07 07:42:04 PDT 2009</t>
  </si>
  <si>
    <t xml:space="preserve">@heyitsMade pray for me! I want to but just cant </t>
  </si>
  <si>
    <t>fabiomaulo</t>
  </si>
  <si>
    <t>NH's JIRA down  . Waiting it to release NH</t>
  </si>
  <si>
    <t>Sun Jun 07 07:42:06 PDT 2009</t>
  </si>
  <si>
    <t xml:space="preserve">@tehroxie i know, thats what im waiting for... </t>
  </si>
  <si>
    <t>Sun Jun 07 07:42:08 PDT 2009</t>
  </si>
  <si>
    <t>lupzn</t>
  </si>
  <si>
    <t xml:space="preserve">@shesnubs miss dich mehr </t>
  </si>
  <si>
    <t>congratsihateuX</t>
  </si>
  <si>
    <t>get to do lots of yard work all day   not looking forward 2 it.</t>
  </si>
  <si>
    <t>Sun Jun 07 07:42:09 PDT 2009</t>
  </si>
  <si>
    <t>misscarolina910</t>
  </si>
  <si>
    <t xml:space="preserve"> Man I don't feel good...</t>
  </si>
  <si>
    <t>Sun Jun 07 07:42:10 PDT 2009</t>
  </si>
  <si>
    <t xml:space="preserve">found out today that my Granny's husband died this morning </t>
  </si>
  <si>
    <t>Sun Jun 07 07:42:36 PDT 2009</t>
  </si>
  <si>
    <t>and im feeling gooooooooood! muhah cant wait for the Lewis Vs Cuzzy forfeit :') Hahahahhah!! I have a cold  Bad timessss</t>
  </si>
  <si>
    <t>Sun Jun 07 07:42:40 PDT 2009</t>
  </si>
  <si>
    <t xml:space="preserve">@beingnobody ..... </t>
  </si>
  <si>
    <t xml:space="preserve">@drops_of_dmb will do! Haven't had much luck in my search though </t>
  </si>
  <si>
    <t>Sun Jun 07 07:42:43 PDT 2009</t>
  </si>
  <si>
    <t xml:space="preserve">@Papachote yes I was doing cardio...but the smell was too strong Hahahaha..!joking...not even one bacalaito </t>
  </si>
  <si>
    <t>Sun Jun 07 07:42:44 PDT 2009</t>
  </si>
  <si>
    <t>Fimlys</t>
  </si>
  <si>
    <t xml:space="preserve">Heading to Sea World today. Probably going to get wet.. but not from Shamu.. It's gonna rain </t>
  </si>
  <si>
    <t>Sun Jun 07 07:42:45 PDT 2009</t>
  </si>
  <si>
    <t>jumcakes</t>
  </si>
  <si>
    <t xml:space="preserve">I miss some friends real bad. </t>
  </si>
  <si>
    <t>Sun Jun 07 07:42:46 PDT 2009</t>
  </si>
  <si>
    <t>frenchiep</t>
  </si>
  <si>
    <t xml:space="preserve">awake !! hourray ! but time to go work again , 2 show in a row again today </t>
  </si>
  <si>
    <t>is bored has nothing to do  also is finding it strange having a whole in his tooth, well at least its painless</t>
  </si>
  <si>
    <t>Sun Jun 07 07:42:47 PDT 2009</t>
  </si>
  <si>
    <t xml:space="preserve">@icrashjetplanes oh crap! ms. de leon! i know her now! i feel sorry for you. </t>
  </si>
  <si>
    <t>@ranjansaras haha. If only I really get urge to do so  Very difficult.</t>
  </si>
  <si>
    <t>Khintz24</t>
  </si>
  <si>
    <t xml:space="preserve">Ughh getting sick    work till 6 </t>
  </si>
  <si>
    <t>ant_oh_noes</t>
  </si>
  <si>
    <t xml:space="preserve">@roceidcal Fly to Barca? Perhaps. I've a job interview next week, but since its part time and since I've not gotten a job yet... dunno? </t>
  </si>
  <si>
    <t>reptarr187</t>
  </si>
  <si>
    <t xml:space="preserve">Its a nasty day in 773 </t>
  </si>
  <si>
    <t>Sun Jun 07 07:42:48 PDT 2009</t>
  </si>
  <si>
    <t>allergies are really bad today  for some reason their affecting my eyes today. why do they pick and choose?</t>
  </si>
  <si>
    <t>Sun Jun 07 07:42:50 PDT 2009</t>
  </si>
  <si>
    <t xml:space="preserve">Good morning, everyone!! To those in the O... Rainy/misty day!! </t>
  </si>
  <si>
    <t xml:space="preserve">@geekmum how did you get that checkout coupon for CCC?  I missed it too </t>
  </si>
  <si>
    <t>Sun Jun 07 07:42:51 PDT 2009</t>
  </si>
  <si>
    <t>ameliaawatkinss</t>
  </si>
  <si>
    <t xml:space="preserve">omg , im so bored. should be at music live right now </t>
  </si>
  <si>
    <t>Sun Jun 07 07:42:53 PDT 2009</t>
  </si>
  <si>
    <t xml:space="preserve">Absolutely starved, all I want is a sausage and egg mcmuffin and breakfast is over </t>
  </si>
  <si>
    <t>Sun Jun 07 07:42:54 PDT 2009</t>
  </si>
  <si>
    <t>_destinie</t>
  </si>
  <si>
    <t>i feel terrible  . uqhh i hope i qet better . . .  s.o.t.d _ fall ; j. holiday .</t>
  </si>
  <si>
    <t>BrogansMomma</t>
  </si>
  <si>
    <t xml:space="preserve">@smyers07 I wish I could attend your party </t>
  </si>
  <si>
    <t>Sun Jun 07 07:42:56 PDT 2009</t>
  </si>
  <si>
    <t>cot427</t>
  </si>
  <si>
    <t>@edenriegel Yes, what a game   Coming from Pittsburgh, it was hard to watch that game once it was 2-0, then 3, then 4, and finally 5.</t>
  </si>
  <si>
    <t>Sun Jun 07 07:42:58 PDT 2009</t>
  </si>
  <si>
    <t>richarj</t>
  </si>
  <si>
    <t>Hi ppl am defo not feeling too good today  all this warm weather and I have got a cold and a headache</t>
  </si>
  <si>
    <t>Sun Jun 07 07:42:59 PDT 2009</t>
  </si>
  <si>
    <t>@jmsandey haha.. im the only one awake  and have been since like 7:50</t>
  </si>
  <si>
    <t>Sun Jun 07 07:43:03 PDT 2009</t>
  </si>
  <si>
    <t xml:space="preserve">@adamblenford  Thank you! Likewise. </t>
  </si>
  <si>
    <t>Sun Jun 07 07:43:04 PDT 2009</t>
  </si>
  <si>
    <t>sophie_lynch</t>
  </si>
  <si>
    <t>@LaceyTurner ahh poor you  I hate hayfever :/ x</t>
  </si>
  <si>
    <t>Sun Jun 07 07:43:05 PDT 2009</t>
  </si>
  <si>
    <t>working BY myself today - soooo lonely!!  entertain me!!</t>
  </si>
  <si>
    <t>Sun Jun 07 07:43:07 PDT 2009</t>
  </si>
  <si>
    <t>LatinPrincess17</t>
  </si>
  <si>
    <t xml:space="preserve">Gotta love closing shifts especially when you have an opening shift the next day.... </t>
  </si>
  <si>
    <t>Sun Jun 07 07:43:10 PDT 2009</t>
  </si>
  <si>
    <t xml:space="preserve">Not really feelin' like cerial for breakfast... </t>
  </si>
  <si>
    <t>Sun Jun 07 07:43:11 PDT 2009</t>
  </si>
  <si>
    <t>Watch sex movies all day even though I married. Misses can't handle me  (via #zenjar )</t>
  </si>
  <si>
    <t>Sun Jun 07 07:43:13 PDT 2009</t>
  </si>
  <si>
    <t xml:space="preserve">@symphnysldr so excited to hear new stuff, especially since i loved every song on the cab album! wishing i was seeing you guys on tour </t>
  </si>
  <si>
    <t>Sun Jun 07 07:43:14 PDT 2009</t>
  </si>
  <si>
    <t xml:space="preserve">Gives up!!! </t>
  </si>
  <si>
    <t>Sun Jun 07 07:43:15 PDT 2009</t>
  </si>
  <si>
    <t xml:space="preserve">tomorrow is my bestfriend deo's birthday! I miss him so much </t>
  </si>
  <si>
    <t>Pamela_M_B</t>
  </si>
  <si>
    <t xml:space="preserve">Much much much better facebook 1.6 but never like @  Iphone </t>
  </si>
  <si>
    <t>Sun Jun 07 07:43:16 PDT 2009</t>
  </si>
  <si>
    <t>brwneyedbratbry</t>
  </si>
  <si>
    <t xml:space="preserve">Dropping my baby boy off </t>
  </si>
  <si>
    <t>Sun Jun 07 07:43:17 PDT 2009</t>
  </si>
  <si>
    <t>Battypotatty</t>
  </si>
  <si>
    <t>Not sure I want a housemate besides my BF anymore.   Disgusting dirty house = not my fault. Cleaning should be a joint effort. URGHH!</t>
  </si>
  <si>
    <t>ally__</t>
  </si>
  <si>
    <t>@giarone own, poor baby  but i guess it's just like that with everybody...</t>
  </si>
  <si>
    <t>Sun Jun 07 07:43:18 PDT 2009</t>
  </si>
  <si>
    <t>LenoreKoppelman</t>
  </si>
  <si>
    <t xml:space="preserve">has the beginnings of a sore throat and the sniffles, and really hopes it doesn't turn into swine flu. I don't WANT a piggie taiillll!!! </t>
  </si>
  <si>
    <t xml:space="preserve">just had to through my cat out in the rain because my dad said so... </t>
  </si>
  <si>
    <t>Sun Jun 07 07:43:19 PDT 2009</t>
  </si>
  <si>
    <t>fixmysync</t>
  </si>
  <si>
    <t xml:space="preserve">Ouch!!! My neck is killing me after a weird sleep </t>
  </si>
  <si>
    <t>Sun Jun 07 07:43:20 PDT 2009</t>
  </si>
  <si>
    <t>bakeanddestroy</t>
  </si>
  <si>
    <t xml:space="preserve">Tried on a cute strapless Betsy Johnson dress last night but Tony was with me so I couldn't pretend they gave it to me for free. $410 </t>
  </si>
  <si>
    <t>Sun Jun 07 07:43:21 PDT 2009</t>
  </si>
  <si>
    <t xml:space="preserve">more rain pissing it down </t>
  </si>
  <si>
    <t xml:space="preserve">@ShystieUK well you seemed to get by okay without any other suggestions from me! I couldn't hack it - fell stone cold asleep mid-message </t>
  </si>
  <si>
    <t xml:space="preserve">blahhhhhhhhh i hate writing essays when all i want to do is sleep </t>
  </si>
  <si>
    <t>Sun Jun 07 07:43:22 PDT 2009</t>
  </si>
  <si>
    <t>clarelawry</t>
  </si>
  <si>
    <t>very frustrated  there's nothing to do today- any help?</t>
  </si>
  <si>
    <t>Is gonna go eat some breakfast with the family.  Then going home later.  *Driver's Ed Tomorrow...*</t>
  </si>
  <si>
    <t>Sun Jun 07 07:43:26 PDT 2009</t>
  </si>
  <si>
    <t xml:space="preserve">scheduled day of rest. eating pasta &amp;amp; meat. can't wait 2 go 2 bed...and sleep...no party time 4 me 2night, baby, I'm beat </t>
  </si>
  <si>
    <t>Sun Jun 07 07:43:27 PDT 2009</t>
  </si>
  <si>
    <t xml:space="preserve">#work won't be home till late tonight </t>
  </si>
  <si>
    <t>Sun Jun 07 07:43:31 PDT 2009</t>
  </si>
  <si>
    <t>Vanni2009</t>
  </si>
  <si>
    <t xml:space="preserve">@summertime_grl i was told to stay at home by the doc </t>
  </si>
  <si>
    <t>Sun Jun 07 07:43:33 PDT 2009</t>
  </si>
  <si>
    <t xml:space="preserve">why am i awake so early?  damn projects. super nervous for the science one. mines gunna be so lame i dont wanna fail </t>
  </si>
  <si>
    <t>Sun Jun 07 07:43:35 PDT 2009</t>
  </si>
  <si>
    <t>bcash12</t>
  </si>
  <si>
    <t>@cashadc  that is sad. I was really looking forward to seeing you! Hopefully we meet up somehow!</t>
  </si>
  <si>
    <t>Sun Jun 07 07:43:38 PDT 2009</t>
  </si>
  <si>
    <t>ninakayhusk</t>
  </si>
  <si>
    <t>@loulouhusk Same with me to lou  Apparently it is hail stoning as well :S</t>
  </si>
  <si>
    <t>Sun Jun 07 07:43:39 PDT 2009</t>
  </si>
  <si>
    <t xml:space="preserve">What do you do when your family is falling apart??? </t>
  </si>
  <si>
    <t>Sun Jun 07 07:43:43 PDT 2009</t>
  </si>
  <si>
    <t>kayleighfisher</t>
  </si>
  <si>
    <t xml:space="preserve">4 more incredibally shit logs to go </t>
  </si>
  <si>
    <t xml:space="preserve">Personal trainer after like...negitive sleep...shoot me </t>
  </si>
  <si>
    <t>Sun Jun 07 07:43:46 PDT 2009</t>
  </si>
  <si>
    <t xml:space="preserve">woohoo free drink upgrades with combos at sonic. Good thing. I forgot my cooler with my bottled water </t>
  </si>
  <si>
    <t>SoooFrancisca</t>
  </si>
  <si>
    <t xml:space="preserve">@tommcfly I can't go to the show today because I'm in another city. I'm very sad </t>
  </si>
  <si>
    <t>Sun Jun 07 07:43:48 PDT 2009</t>
  </si>
  <si>
    <t xml:space="preserve">Feck. Cute guy in shop a moment ago. I dropped a pile of books on my foot. Curse my clumsiness! </t>
  </si>
  <si>
    <t>Sun Jun 07 07:43:52 PDT 2009</t>
  </si>
  <si>
    <t xml:space="preserve">Sighs. Just looked on my Exs Facebook to try and find his new number. not a good idea at all, now feel like shit </t>
  </si>
  <si>
    <t xml:space="preserve">@dilharasays  same here ... really wanted to make it sunshine.... seriously men....  i missed you guys too .. sniff sniff </t>
  </si>
  <si>
    <t>Sun Jun 07 07:43:53 PDT 2009</t>
  </si>
  <si>
    <t xml:space="preserve">should be ironing </t>
  </si>
  <si>
    <t>Sun Jun 07 07:43:56 PDT 2009</t>
  </si>
  <si>
    <t>oohcelgee</t>
  </si>
  <si>
    <t xml:space="preserve">had an awesome last two nights. good weekend. now have to study for finals. </t>
  </si>
  <si>
    <t xml:space="preserve">@vacant_heart This one seems ok again now... sorry it's #twittergag's fault </t>
  </si>
  <si>
    <t>Sun Jun 07 07:43:58 PDT 2009</t>
  </si>
  <si>
    <t>Howie090</t>
  </si>
  <si>
    <t xml:space="preserve">None of my friends have twitter </t>
  </si>
  <si>
    <t>Elsworm</t>
  </si>
  <si>
    <t xml:space="preserve">already lost my summer spirit in this bad weather </t>
  </si>
  <si>
    <t>baskeddy</t>
  </si>
  <si>
    <t xml:space="preserve">@driph Actually, I don't know if it will work.  A low-end 12 amp mower is about 1.75 HP.  The garbage disposal motor is only 1/3 HP.  </t>
  </si>
  <si>
    <t>Sun Jun 07 07:44:00 PDT 2009</t>
  </si>
  <si>
    <t>@a_certaindeath  I'm sorry</t>
  </si>
  <si>
    <t xml:space="preserve">CÃ¡i lá»—i rundll32 lÃ m mÃ¬nh máº¥t time quÃ¡ </t>
  </si>
  <si>
    <t>Sun Jun 07 07:44:02 PDT 2009</t>
  </si>
  <si>
    <t>off ta work  ... hope da day goes by fast ...</t>
  </si>
  <si>
    <t>EmilyNichols95</t>
  </si>
  <si>
    <t xml:space="preserve">i just bit my tongue </t>
  </si>
  <si>
    <t>Sun Jun 07 07:44:05 PDT 2009</t>
  </si>
  <si>
    <t xml:space="preserve">I'm not liking all this rain what's even worse is I have to go out in this to get to work </t>
  </si>
  <si>
    <t>Sun Jun 07 07:44:06 PDT 2009</t>
  </si>
  <si>
    <t xml:space="preserve">@svn8teen he said hi to her and took a picture with her. </t>
  </si>
  <si>
    <t>Sun Jun 07 07:44:10 PDT 2009</t>
  </si>
  <si>
    <t>Good morning Tweeps! I am up but will go back to sleep in a bit...did not get the sleep I needed   Hope you all have a good day!</t>
  </si>
  <si>
    <t>utotia</t>
  </si>
  <si>
    <t xml:space="preserve">is it possible that someone like me suffering in anorexia? hope that this weight-loss is only bcoz of the post-exam stress. </t>
  </si>
  <si>
    <t>Sun Jun 07 07:44:15 PDT 2009</t>
  </si>
  <si>
    <t xml:space="preserve">such a gorgeous day and husband &amp;amp; i both sick. too tired to be fun for the girls. </t>
  </si>
  <si>
    <t>Sun Jun 07 07:44:17 PDT 2009</t>
  </si>
  <si>
    <t>ellyriotx0x3</t>
  </si>
  <si>
    <t xml:space="preserve">just woke up... whyyyyyyy???? </t>
  </si>
  <si>
    <t xml:space="preserve">@weiseldog darn.. On Monday through Friday I prob won't be on I'm just saying </t>
  </si>
  <si>
    <t>Sun Jun 07 07:44:19 PDT 2009</t>
  </si>
  <si>
    <t>DanielleVC</t>
  </si>
  <si>
    <t xml:space="preserve">history coursework time </t>
  </si>
  <si>
    <t>BlakeFitzgerald</t>
  </si>
  <si>
    <t xml:space="preserve">I want a Palm Pre.  No employee availability yet... </t>
  </si>
  <si>
    <t>Sun Jun 07 07:44:21 PDT 2009</t>
  </si>
  <si>
    <t>Ahhhhhh my eye  stupid lil lense SCREW U !!</t>
  </si>
  <si>
    <t>Sun Jun 07 07:44:22 PDT 2009</t>
  </si>
  <si>
    <t xml:space="preserve">@chris_vaughan I think she did </t>
  </si>
  <si>
    <t>Sun Jun 07 07:44:23 PDT 2009</t>
  </si>
  <si>
    <t xml:space="preserve">I want Lauryn to come back </t>
  </si>
  <si>
    <t xml:space="preserve">@tropicalxashley i hope you washed it </t>
  </si>
  <si>
    <t>Sun Jun 07 07:44:26 PDT 2009</t>
  </si>
  <si>
    <t>AL_21</t>
  </si>
  <si>
    <t>Work until 2  al&amp;lt;3</t>
  </si>
  <si>
    <t>Sun Jun 07 07:44:28 PDT 2009</t>
  </si>
  <si>
    <t>Babeeh</t>
  </si>
  <si>
    <t xml:space="preserve">&amp;quot;Happy Birthday&amp;quot; My Baby Girl Asia! Growing So Fast Makes Me Feel So Old </t>
  </si>
  <si>
    <t>Sun Jun 07 07:44:32 PDT 2009</t>
  </si>
  <si>
    <t>Oh no  Got to go to songsters soon and it's gone very dark, looks like we're about to get our share of the rain - typical!</t>
  </si>
  <si>
    <t>Sun Jun 07 07:44:33 PDT 2009</t>
  </si>
  <si>
    <t xml:space="preserve">So anyways, i just watched sytycd ep4, where they let people go. I can't believe they cut most of my faves! I am so devastated. Mmmm </t>
  </si>
  <si>
    <t>othereseo</t>
  </si>
  <si>
    <t xml:space="preserve">I haven't finished my summer to do list yet </t>
  </si>
  <si>
    <t>Sun Jun 07 07:44:36 PDT 2009</t>
  </si>
  <si>
    <t>dr_rhodes</t>
  </si>
  <si>
    <t>wow i was twisted last night... how did i get home?  do i have to work today? im sure shelly will want to talk about something  geeezzzz</t>
  </si>
  <si>
    <t>floofypoofs</t>
  </si>
  <si>
    <t xml:space="preserve">Trying Enchanted Chai Latee from Sam's. I think I like the Mystic better! </t>
  </si>
  <si>
    <t>Sun Jun 07 07:44:37 PDT 2009</t>
  </si>
  <si>
    <t xml:space="preserve">omg @ddlovato NOT FAIR you shouuld film a video in LONDON, id come id definetly be allowed. lucky americans </t>
  </si>
  <si>
    <t>Sun Jun 07 07:44:40 PDT 2009</t>
  </si>
  <si>
    <t xml:space="preserve">@chloe785 err i dont know like 1 page typed? maybe more </t>
  </si>
  <si>
    <t>Sun Jun 07 07:44:46 PDT 2009</t>
  </si>
  <si>
    <t>cassandrams</t>
  </si>
  <si>
    <t xml:space="preserve">My chest hurts </t>
  </si>
  <si>
    <t>Sun Jun 07 07:44:49 PDT 2009</t>
  </si>
  <si>
    <t>_VictoriaMarie</t>
  </si>
  <si>
    <t xml:space="preserve">@megslice Everyone here has been fighting lately. It makes me so sad! </t>
  </si>
  <si>
    <t>Sun Jun 07 07:44:50 PDT 2009</t>
  </si>
  <si>
    <t xml:space="preserve">@WelshDragon72 Really, have I been that naughty?  Guess I'll have to take my punishment then... *Sits sadly on step* </t>
  </si>
  <si>
    <t>Sun Jun 07 07:44:51 PDT 2009</t>
  </si>
  <si>
    <t>scottdrummond</t>
  </si>
  <si>
    <t xml:space="preserve">@hkviolin Judging! Judging! Nah, just kiddin'. You gots to pay the billz. I just won't be defending it like I used to. </t>
  </si>
  <si>
    <t>Sun Jun 07 07:44:52 PDT 2009</t>
  </si>
  <si>
    <t xml:space="preserve">yeah, im the shortest person on twitter haha </t>
  </si>
  <si>
    <t>Sun Jun 07 07:45:01 PDT 2009</t>
  </si>
  <si>
    <t xml:space="preserve">Has wet feet from monsoon Nottingham </t>
  </si>
  <si>
    <t xml:space="preserve">dealin w a bit of a headache. and i think i am starting to get sick, my throat is sore n im sneezin alot..   </t>
  </si>
  <si>
    <t>Sun Jun 07 07:45:02 PDT 2009</t>
  </si>
  <si>
    <t>golovlev</t>
  </si>
  <si>
    <t xml:space="preserve">@LinaPeshcherova lucky you. It's fuckin' rain and cold in Moscow </t>
  </si>
  <si>
    <t>Sun Jun 07 07:45:03 PDT 2009</t>
  </si>
  <si>
    <t xml:space="preserve">I like days like these. To chill and be warm at home! (After work) problem is its fucking june!! Wats wrong wit chicago? </t>
  </si>
  <si>
    <t>Sun Jun 07 07:45:08 PDT 2009</t>
  </si>
  <si>
    <t xml:space="preserve">bored and kinda lonely. HW then work, but I might get called off cause im on the patio. Im really broke tho </t>
  </si>
  <si>
    <t>Sun Jun 07 07:45:11 PDT 2009</t>
  </si>
  <si>
    <t>its Sunday . i missed church  up and studying</t>
  </si>
  <si>
    <t>Sun Jun 07 07:45:16 PDT 2009</t>
  </si>
  <si>
    <t xml:space="preserve">I want a chihuahua puppy </t>
  </si>
  <si>
    <t>Sun Jun 07 07:45:17 PDT 2009</t>
  </si>
  <si>
    <t>jasonstansel</t>
  </si>
  <si>
    <t xml:space="preserve">@masomandy ha that sucks about your car </t>
  </si>
  <si>
    <t>@Lint1 i know!  hey, what was your msn again? sorry, i forgot it :$</t>
  </si>
  <si>
    <t xml:space="preserve">@Lipe_Br grr it keeps on crashing for me </t>
  </si>
  <si>
    <t>Sun Jun 07 07:45:27 PDT 2009</t>
  </si>
  <si>
    <t>@bckwild i agree i mean Drake being ft. on Jays first single?  could be ok but im kinda scared to hear it</t>
  </si>
  <si>
    <t>Sun Jun 07 07:45:29 PDT 2009</t>
  </si>
  <si>
    <t xml:space="preserve">@bgrams Without me?  ;) </t>
  </si>
  <si>
    <t>myincepie</t>
  </si>
  <si>
    <t xml:space="preserve">still sick, i blame @lpena25 for my voice being gone </t>
  </si>
  <si>
    <t>Sun Jun 07 07:45:30 PDT 2009</t>
  </si>
  <si>
    <t>keiranc</t>
  </si>
  <si>
    <t>raining loads here so can't go anywhere  luckily i have things to do.....HA!</t>
  </si>
  <si>
    <t xml:space="preserve">@haleyymae I'm on my phone so I can't listen. </t>
  </si>
  <si>
    <t>Sun Jun 07 07:45:33 PDT 2009</t>
  </si>
  <si>
    <t>Im too lazy  how can i be more hard-working (</t>
  </si>
  <si>
    <t>Sun Jun 07 07:45:34 PDT 2009</t>
  </si>
  <si>
    <t xml:space="preserve">@Yungon 3 days in heaven and a week in hell... Final term starts from tomorrow. This is an disaster! </t>
  </si>
  <si>
    <t xml:space="preserve">Apparently I stopped takin Thera-Flu to early *sigh* Woke up all....shivery. Who's gonna take care of me? </t>
  </si>
  <si>
    <t>Sun Jun 07 07:45:35 PDT 2009</t>
  </si>
  <si>
    <t>@delta_goodrem hey gorgeous, I'm at work dealing with drunks. Woohoo  miss you so much, hope you're well xxx</t>
  </si>
  <si>
    <t xml:space="preserve">@sophiemcflyx YUCKY. I hate lettuce, it tastes like grass... </t>
  </si>
  <si>
    <t>Sun Jun 07 07:45:38 PDT 2009</t>
  </si>
  <si>
    <t xml:space="preserve">@beckstan The last time I called for delivery I asked for Upsiize to get the glass but they didn't give it to me. </t>
  </si>
  <si>
    <t>Sun Jun 07 07:45:42 PDT 2009</t>
  </si>
  <si>
    <t>tifhamo</t>
  </si>
  <si>
    <t xml:space="preserve">@terrellowens81 thanks 4 the bday wish...it was the hilight of my day...so far this bday has been horrible </t>
  </si>
  <si>
    <t>Sun Jun 07 07:45:43 PDT 2009</t>
  </si>
  <si>
    <t xml:space="preserve">@iGraves I do all my emulation on a GP2X -- which I didn't bring. </t>
  </si>
  <si>
    <t>Sun Jun 07 07:45:48 PDT 2009</t>
  </si>
  <si>
    <t>EsfernT</t>
  </si>
  <si>
    <t xml:space="preserve">Once again, I am not technologically savvy </t>
  </si>
  <si>
    <t xml:space="preserve">I left my rainboots in the parking garage </t>
  </si>
  <si>
    <t>Sun Jun 07 07:45:49 PDT 2009</t>
  </si>
  <si>
    <t>(www.TecNasty.com) MrBigz: crap - i sold friday.  : MrBigz http://bit.ly/JtvGp</t>
  </si>
  <si>
    <t>Sun Jun 07 07:45:55 PDT 2009</t>
  </si>
  <si>
    <t>helenefrost</t>
  </si>
  <si>
    <t xml:space="preserve">Paranoid is number 65 on iTunes in Norway </t>
  </si>
  <si>
    <t>Sun Jun 07 07:45:57 PDT 2009</t>
  </si>
  <si>
    <t xml:space="preserve">@iamthemuse as soon as I find a new web designer </t>
  </si>
  <si>
    <t>Sun Jun 07 07:46:00 PDT 2009</t>
  </si>
  <si>
    <t>babying eric cuz he sure does not feel good. hims got sulfuric acid in hims and maked him itch reeeal bad.  hopefully we can make church!!</t>
  </si>
  <si>
    <t>Sun Jun 07 07:46:03 PDT 2009</t>
  </si>
  <si>
    <t xml:space="preserve">Still a but under the weather tho </t>
  </si>
  <si>
    <t>Sun Jun 07 07:46:04 PDT 2009</t>
  </si>
  <si>
    <t xml:space="preserve">@quainterlove Let me count, the last time I saw you was....one month ago. Omg....I miss you </t>
  </si>
  <si>
    <t>Sun Jun 07 07:46:06 PDT 2009</t>
  </si>
  <si>
    <t xml:space="preserve">Just woke up, waiting for my babe to wake up. Fell asleep on him last night, again </t>
  </si>
  <si>
    <t>ShaunaaLovesYou</t>
  </si>
  <si>
    <t xml:space="preserve">15 minutes untill mathamatical hell!! </t>
  </si>
  <si>
    <t>tjbpeacenlove</t>
  </si>
  <si>
    <t xml:space="preserve">Is pretty sure he just hit a bird while driving </t>
  </si>
  <si>
    <t>Sun Jun 07 07:46:07 PDT 2009</t>
  </si>
  <si>
    <t>Cloooose call last night! Didn't get to hang out tho  oh well it wasn't meant to be..</t>
  </si>
  <si>
    <t xml:space="preserve">I think I have got mild toncilitis... </t>
  </si>
  <si>
    <t>It's a rainy lazy kind of morning. Hubby had to work today  He never works Sundays!</t>
  </si>
  <si>
    <t>Sun Jun 07 07:46:12 PDT 2009</t>
  </si>
  <si>
    <t>iloathellamas</t>
  </si>
  <si>
    <t xml:space="preserve">I want to do something today besides wash my work clothes in preparation for work at three...I live a sad life. </t>
  </si>
  <si>
    <t>Sun Jun 07 07:46:13 PDT 2009</t>
  </si>
  <si>
    <t>@l0nwlf is using me as Love  $%##@$</t>
  </si>
  <si>
    <t>Sun Jun 07 07:46:15 PDT 2009</t>
  </si>
  <si>
    <t xml:space="preserve">@pernz2k don't. They'll put it to sleep. </t>
  </si>
  <si>
    <t>Sun Jun 07 07:46:19 PDT 2009</t>
  </si>
  <si>
    <t>_Pedge</t>
  </si>
  <si>
    <t>I'm sick  fuckin' rain!!</t>
  </si>
  <si>
    <t>Sun Jun 07 07:46:22 PDT 2009</t>
  </si>
  <si>
    <t xml:space="preserve">@Gillxox i got a tshirt, poster and these chances t enter competitions but twas only for usa tho!  u shud join? </t>
  </si>
  <si>
    <t>Sun Jun 07 07:46:28 PDT 2009</t>
  </si>
  <si>
    <t xml:space="preserve">Looks like youngest son being admitted to hospital as chicken pox taken turn for the worse. Waiting for Doc to confirm. </t>
  </si>
  <si>
    <t xml:space="preserve">Ugh WTF isn't it too early to be drilling something? It's Sunday morning?!?! I hate my upstairs neighbors! my head hurts </t>
  </si>
  <si>
    <t>Sun Jun 07 07:46:34 PDT 2009</t>
  </si>
  <si>
    <t xml:space="preserve">@thecamerokid~Oh now you have time for me? </t>
  </si>
  <si>
    <t>Sun Jun 07 07:46:35 PDT 2009</t>
  </si>
  <si>
    <t>FatCharmander</t>
  </si>
  <si>
    <t xml:space="preserve">Having trouble fixing my distorted biological clock. Waking up at 11AM, preposterous! Gotta sleep earlier and stop watching youtube late </t>
  </si>
  <si>
    <t>Sun Jun 07 07:46:36 PDT 2009</t>
  </si>
  <si>
    <t xml:space="preserve">@MusicalD </t>
  </si>
  <si>
    <t>Sun Jun 07 07:46:37 PDT 2009</t>
  </si>
  <si>
    <t>cptwinkles1976</t>
  </si>
  <si>
    <t xml:space="preserve">@rachelaziani hey i got took off from your followed list, so now we cant direct message.  </t>
  </si>
  <si>
    <t>Sun Jun 07 07:46:39 PDT 2009</t>
  </si>
  <si>
    <t>Specialwishx</t>
  </si>
  <si>
    <t xml:space="preserve">@TrueTiger I wanna be a meter away </t>
  </si>
  <si>
    <t>Sun Jun 07 07:46:42 PDT 2009</t>
  </si>
  <si>
    <t xml:space="preserve">Really wish I could have gone to church today </t>
  </si>
  <si>
    <t xml:space="preserve">@Julie3160 Totally, another 2 weeks though </t>
  </si>
  <si>
    <t>Sun Jun 07 07:46:43 PDT 2009</t>
  </si>
  <si>
    <t>kmx9000</t>
  </si>
  <si>
    <t>@ChrisJervis  I'll stretch it out, I'll be foineeee.</t>
  </si>
  <si>
    <t>Sun Jun 07 07:46:44 PDT 2009</t>
  </si>
  <si>
    <t>SasukeAkatsuki</t>
  </si>
  <si>
    <t xml:space="preserve">I wish a new pokemon episode was on today. </t>
  </si>
  <si>
    <t>Sun Jun 07 07:46:46 PDT 2009</t>
  </si>
  <si>
    <t>Afternoon finish my homework  Now I replay to sims 3 ahah</t>
  </si>
  <si>
    <t>Sun Jun 07 07:46:49 PDT 2009</t>
  </si>
  <si>
    <t xml:space="preserve">@feefaye i wish i could go. i'm stuck at the dorm studying forever </t>
  </si>
  <si>
    <t>19Nikki90</t>
  </si>
  <si>
    <t xml:space="preserve">lush sunday dinner, wish i wasnt too ill to eat it </t>
  </si>
  <si>
    <t>Sun Jun 07 07:46:50 PDT 2009</t>
  </si>
  <si>
    <t xml:space="preserve">Today us going soooo slopoooow </t>
  </si>
  <si>
    <t>Sun Jun 07 07:46:52 PDT 2009</t>
  </si>
  <si>
    <t>My Kevin shirt has something on it  it BETTER come out, i cant get a new one!</t>
  </si>
  <si>
    <t>Sun Jun 07 07:46:53 PDT 2009</t>
  </si>
  <si>
    <t>is tired  Been a long day!</t>
  </si>
  <si>
    <t>@brittaniRae oh wow.. awww that sucks  lol</t>
  </si>
  <si>
    <t>Sun Jun 07 07:46:54 PDT 2009</t>
  </si>
  <si>
    <t xml:space="preserve">@hannah_wong i dont </t>
  </si>
  <si>
    <t>Sun Jun 07 07:46:55 PDT 2009</t>
  </si>
  <si>
    <t xml:space="preserve">@paige1315 Sorry we didn't get to talk yesterday. My sister was being an intense phone hog. </t>
  </si>
  <si>
    <t>Sun Jun 07 07:46:57 PDT 2009</t>
  </si>
  <si>
    <t xml:space="preserve">I had the worst dream ever last night. I miss jake </t>
  </si>
  <si>
    <t>Sun Jun 07 07:46:59 PDT 2009</t>
  </si>
  <si>
    <t>@mangox3 hahahahah, i know! i like it better than mine  lol resultttt xD</t>
  </si>
  <si>
    <t>Sun Jun 07 07:47:02 PDT 2009</t>
  </si>
  <si>
    <t>HollyMaise</t>
  </si>
  <si>
    <t>sorry! Haven't been on!  Can't wait for summer and the Hannah Montana Movie to come out!</t>
  </si>
  <si>
    <t>Sun Jun 07 07:47:03 PDT 2009</t>
  </si>
  <si>
    <t>estherlievers</t>
  </si>
  <si>
    <t xml:space="preserve">http://twitpic.com/6twai - I miss it </t>
  </si>
  <si>
    <t>Sun Jun 07 07:47:04 PDT 2009</t>
  </si>
  <si>
    <t>DeepWaterWalk</t>
  </si>
  <si>
    <t xml:space="preserve">Missing church to work my other job today. Praying for our ministry teams! I really hate to miss </t>
  </si>
  <si>
    <t>Sun Jun 07 07:47:19 PDT 2009</t>
  </si>
  <si>
    <t xml:space="preserve">@davidmassacre I ter-click like a Twitter Noob. </t>
  </si>
  <si>
    <t xml:space="preserve">Got and egg on my head. Hurts </t>
  </si>
  <si>
    <t>Sun Jun 07 07:47:20 PDT 2009</t>
  </si>
  <si>
    <t>Overslept for church  Going to try to make the best of this day anyway</t>
  </si>
  <si>
    <t>Sun Jun 07 07:47:21 PDT 2009</t>
  </si>
  <si>
    <t>lyric911</t>
  </si>
  <si>
    <t xml:space="preserve">I needs a tiller. I plan poorly. </t>
  </si>
  <si>
    <t>kumarpg</t>
  </si>
  <si>
    <t>Off ZzzzLand ! Hamstrings are killing me  Time to R&amp;amp;R !</t>
  </si>
  <si>
    <t>Sun Jun 07 07:47:22 PDT 2009</t>
  </si>
  <si>
    <t>@ishamay ohh, it was posted there. hmm, i don't get it..  i hope that it would be same as mine. June 16.  i'm sad for you girl. :|</t>
  </si>
  <si>
    <t>Sun Jun 07 07:47:24 PDT 2009</t>
  </si>
  <si>
    <t xml:space="preserve">@Alma773 time goes by so damn fast. i am getting old </t>
  </si>
  <si>
    <t>Sun Jun 07 07:47:26 PDT 2009</t>
  </si>
  <si>
    <t>brittany5555</t>
  </si>
  <si>
    <t xml:space="preserve">@iamjonathancook didn't want me to go alone. i really wanna meet you guys </t>
  </si>
  <si>
    <t>Sun Jun 07 07:47:27 PDT 2009</t>
  </si>
  <si>
    <t>jenniferrhines</t>
  </si>
  <si>
    <t xml:space="preserve">Why does the weekend go by so fast? </t>
  </si>
  <si>
    <t>Sun Jun 07 07:47:28 PDT 2009</t>
  </si>
  <si>
    <t>RachaelM91</t>
  </si>
  <si>
    <t>is hating english revsion but has york in her sights so bestkeep working  xxxxxx</t>
  </si>
  <si>
    <t>Sun Jun 07 07:47:29 PDT 2009</t>
  </si>
  <si>
    <t>xTheLonelyGodx</t>
  </si>
  <si>
    <t xml:space="preserve">@Lady__Christina I thought I had lost my companion </t>
  </si>
  <si>
    <t>meine hand schÃ¼tteln, weil ich.... oh why did he use &amp;quot;because&amp;quot; it changes the whole next line :S  i study xDDD</t>
  </si>
  <si>
    <t>SantiagoEd</t>
  </si>
  <si>
    <t xml:space="preserve">I am way too congested here...head, nose, ear, chest.....make it sttoooppp!!!!!  </t>
  </si>
  <si>
    <t>Sun Jun 07 07:47:31 PDT 2009</t>
  </si>
  <si>
    <t>Family leaving today  sadness</t>
  </si>
  <si>
    <t>Sun Jun 07 07:47:33 PDT 2009</t>
  </si>
  <si>
    <t xml:space="preserve">@beccahzuazua without Houston. it's home. all the people I love the most are here. </t>
  </si>
  <si>
    <t>Dennis18r</t>
  </si>
  <si>
    <t>Came down stairs and my wife says she thinks we broke the stereo.   no sound .video games sound unlikely at this point</t>
  </si>
  <si>
    <t>Sun Jun 07 07:47:35 PDT 2009</t>
  </si>
  <si>
    <t>arbiel</t>
  </si>
  <si>
    <t xml:space="preserve">Does NOT want summer school to start tomorrow </t>
  </si>
  <si>
    <t>Sun Jun 07 07:47:36 PDT 2009</t>
  </si>
  <si>
    <t>Galmecoin</t>
  </si>
  <si>
    <t>I made, it wasnlt easy but I made. I should NOT have done that 7.5 mile run yesterday  http://twitgoo.com/oocg</t>
  </si>
  <si>
    <t>Sun Jun 07 07:47:37 PDT 2009</t>
  </si>
  <si>
    <t xml:space="preserve">another beautiful day i'm stuck inside </t>
  </si>
  <si>
    <t>Sun Jun 07 07:47:38 PDT 2009</t>
  </si>
  <si>
    <t xml:space="preserve">@GameGuyPete that is a hard decision to have to make. Sorry for your loss doesn't really express what I want to say, but will have to do </t>
  </si>
  <si>
    <t>Sun Jun 07 07:47:44 PDT 2009</t>
  </si>
  <si>
    <t xml:space="preserve">I really just want to stay in bed and watch the hills but have to fly back to scottish land </t>
  </si>
  <si>
    <t>Sun Jun 07 07:47:45 PDT 2009</t>
  </si>
  <si>
    <t>AmandaGulino</t>
  </si>
  <si>
    <t>@kalanwarrick miss you  your Spain pictures on facebook look so fun though!!</t>
  </si>
  <si>
    <t>Sun Jun 07 07:47:48 PDT 2009</t>
  </si>
  <si>
    <t>Skizbot</t>
  </si>
  <si>
    <t xml:space="preserve">Days like these I miss my cat. </t>
  </si>
  <si>
    <t>Sun Jun 07 07:47:50 PDT 2009</t>
  </si>
  <si>
    <t>oops i meant 3 weeks, not 2. bummerrrrrrr  x</t>
  </si>
  <si>
    <t>Federer crusing to victory. Not a great final at all  More of a massacre ;-)</t>
  </si>
  <si>
    <t>Sun Jun 07 07:47:52 PDT 2009</t>
  </si>
  <si>
    <t>@Lancerman123 *snif snif* oh  well i hope you have a nice time</t>
  </si>
  <si>
    <t>Sun Jun 07 07:47:57 PDT 2009</t>
  </si>
  <si>
    <t>@YarinHochman yea I guess I'll never know which I prefer!  bummer!</t>
  </si>
  <si>
    <t>Sun Jun 07 07:48:00 PDT 2009</t>
  </si>
  <si>
    <t>_Nicolola_</t>
  </si>
  <si>
    <t xml:space="preserve">been feeling dizzy since Friday....what's going on?! </t>
  </si>
  <si>
    <t>Sun Jun 07 07:48:04 PDT 2009</t>
  </si>
  <si>
    <t xml:space="preserve">okay, I am getting really nervous about what to wear on my trip(s) and I'm worried I won't really have a lot of time to pack!  </t>
  </si>
  <si>
    <t>Sun Jun 07 07:48:09 PDT 2009</t>
  </si>
  <si>
    <t>marymichaela</t>
  </si>
  <si>
    <t xml:space="preserve">Ride for heart. Interesting bunch. One friend: high bp. May need those guys sometime: ack. No more play hard at thebar! </t>
  </si>
  <si>
    <t>Sun Jun 07 07:48:10 PDT 2009</t>
  </si>
  <si>
    <t xml:space="preserve">@howlieT @fabbii if you have two then i wont get one </t>
  </si>
  <si>
    <t>Sun Jun 07 07:48:12 PDT 2009</t>
  </si>
  <si>
    <t>my little bro is 23 today  i feel old lol</t>
  </si>
  <si>
    <t>Sun Jun 07 07:48:45 PDT 2009</t>
  </si>
  <si>
    <t>milyworth</t>
  </si>
  <si>
    <t xml:space="preserve">wish i didn't chip my tooth </t>
  </si>
  <si>
    <t>Sun Jun 07 07:48:50 PDT 2009</t>
  </si>
  <si>
    <t xml:space="preserve">@veganrunningmom @Lybbe I just found a store near me that sells Almond Breeze + it is VERY good. I like soymilk better but its more cals. </t>
  </si>
  <si>
    <t>Sun Jun 07 07:48:56 PDT 2009</t>
  </si>
  <si>
    <t>@jessadhd77 @bermie8 okay, thats it. i'm sick of not seeing you guys  something MUST be done!</t>
  </si>
  <si>
    <t>Sun Jun 07 07:48:55 PDT 2009</t>
  </si>
  <si>
    <t xml:space="preserve">@crystaljordan used to love those brownies! Even though they're low cal, I have to skip them now cause of the sugar  </t>
  </si>
  <si>
    <t>@Vickeretta unfortunately, I canny do either  But have a great time!!</t>
  </si>
  <si>
    <t>Sun Jun 07 07:48:57 PDT 2009</t>
  </si>
  <si>
    <t xml:space="preserve">@urbanfly 'configuration' with the 'this mac' status bar menu selected... all i wanna do is make the icon the correct kind of mac... </t>
  </si>
  <si>
    <t>Sun Jun 07 07:48:59 PDT 2009</t>
  </si>
  <si>
    <t>@Davidnotmark just at mums for a visit, read the Times article, so sad  if you want it I can bring it back x Chibuku was AMAZING!</t>
  </si>
  <si>
    <t>Sun Jun 07 07:49:00 PDT 2009</t>
  </si>
  <si>
    <t>Sun Jun 07 07:49:01 PDT 2009</t>
  </si>
  <si>
    <t>Sometimes i begin to miss the angels in my life.  I settle down to intense  poetry.</t>
  </si>
  <si>
    <t>@EskimoJoelted im serious! I kept reading all these tweets getting close to six foot and im all aww, im only 5'3  lolz</t>
  </si>
  <si>
    <t>Sun Jun 07 07:49:03 PDT 2009</t>
  </si>
  <si>
    <t>jesseyss</t>
  </si>
  <si>
    <t>aahh!! i got no followers  i hope my firend has one i think im gonna ask her</t>
  </si>
  <si>
    <t>Sun Jun 07 07:49:05 PDT 2009</t>
  </si>
  <si>
    <t>graham_leach</t>
  </si>
  <si>
    <t xml:space="preserve">just finished watching The Wrestler.  Boy what a dystopic vision of what its like to be a washed up, emotionally autistic wrestler. Awful </t>
  </si>
  <si>
    <t>IamZorro</t>
  </si>
  <si>
    <t xml:space="preserve">@GaliSuperMutt I know accidents happen sometimes, but I still feel ashamed when I do it.  </t>
  </si>
  <si>
    <t>Sun Jun 07 07:49:06 PDT 2009</t>
  </si>
  <si>
    <t>The College World Series just won't be the same this year without the Rice Owls.   J/K. It will get along just fine...</t>
  </si>
  <si>
    <t>Sun Jun 07 07:49:07 PDT 2009</t>
  </si>
  <si>
    <t xml:space="preserve">http://twitpic.com/6twfh - It's empty </t>
  </si>
  <si>
    <t>Sun Jun 07 07:49:08 PDT 2009</t>
  </si>
  <si>
    <t>giovannitop</t>
  </si>
  <si>
    <t>Photo: kari-shma: I really miss your kisses  http://tumblr.com/xwa1z44eb</t>
  </si>
  <si>
    <t>Sun Jun 07 07:49:12 PDT 2009</t>
  </si>
  <si>
    <t>@weiseldog me to since I won't be talking to you  it's going to be a long time</t>
  </si>
  <si>
    <t xml:space="preserve">i'm having a mental breakdown. CRRRYY. </t>
  </si>
  <si>
    <t>Sun Jun 07 07:49:13 PDT 2009</t>
  </si>
  <si>
    <t>Geebaz</t>
  </si>
  <si>
    <t xml:space="preserve">is fed up with london... missing los angeles so much </t>
  </si>
  <si>
    <t xml:space="preserve">@havenward i cannot sees you on my direct message list </t>
  </si>
  <si>
    <t>Sun Jun 07 07:49:16 PDT 2009</t>
  </si>
  <si>
    <t xml:space="preserve">@MarkThomasFox I guess thats what ill do if i get any more followers like that </t>
  </si>
  <si>
    <t>Sun Jun 07 07:49:18 PDT 2009</t>
  </si>
  <si>
    <t xml:space="preserve">@philloau yeah MUCH better! back to work tomorrow </t>
  </si>
  <si>
    <t>Sun Jun 07 07:49:20 PDT 2009</t>
  </si>
  <si>
    <t>Desperately want to go for a run! I'm SOL 2day, no 1 2 watch the kidlet &amp;amp; she's not big enough 2 bike the hills  Pls dont rain 2morrow!</t>
  </si>
  <si>
    <t>tan83</t>
  </si>
  <si>
    <t xml:space="preserve">Wisdom tooth pain does not seem to be going, been a week now and it still really hurts </t>
  </si>
  <si>
    <t>Sun Jun 07 07:49:22 PDT 2009</t>
  </si>
  <si>
    <t xml:space="preserve">@fafinettex3 I don't think pro is open on Sundays </t>
  </si>
  <si>
    <t>Sun Jun 07 07:49:24 PDT 2009</t>
  </si>
  <si>
    <t xml:space="preserve">@DsBabyGirl safe travels! So sorry we didn't meet up! </t>
  </si>
  <si>
    <t>Sun Jun 07 07:49:25 PDT 2009</t>
  </si>
  <si>
    <t>bluemonstero5</t>
  </si>
  <si>
    <t xml:space="preserve">cleaning.  </t>
  </si>
  <si>
    <t>Sun Jun 07 07:49:28 PDT 2009</t>
  </si>
  <si>
    <t>mundobrel</t>
  </si>
  <si>
    <t xml:space="preserve">o angustia </t>
  </si>
  <si>
    <t>Sun Jun 07 07:49:31 PDT 2009</t>
  </si>
  <si>
    <t xml:space="preserve">aaaaaaaaahhhhhhhh my hair is a mess </t>
  </si>
  <si>
    <t>DSick</t>
  </si>
  <si>
    <t xml:space="preserve">pissed cuz youtube deleted my most popular vi &amp;quot;get buck bitch! 32 sick barz&amp;quot; ... i dont have it on my cpu no more so i cant re-upload it </t>
  </si>
  <si>
    <t>lovebrianm</t>
  </si>
  <si>
    <t xml:space="preserve">I loved my chinchilla so much, i miss him. should have known better </t>
  </si>
  <si>
    <t>Sun Jun 07 07:49:32 PDT 2009</t>
  </si>
  <si>
    <t xml:space="preserve">@ninjamelie i fucking miss you too </t>
  </si>
  <si>
    <t>Sun Jun 07 07:49:33 PDT 2009</t>
  </si>
  <si>
    <t>mancunianmara</t>
  </si>
  <si>
    <t>@ilytw you traitor! You went out with Jee without me?  See you tomorrow! Don't leave. Please.</t>
  </si>
  <si>
    <t>Photo: this may not look too sore but i swear its agony  http://tumblr.com/x2o1z44i1</t>
  </si>
  <si>
    <t>LucyLikee</t>
  </si>
  <si>
    <t xml:space="preserve">About two months now </t>
  </si>
  <si>
    <t>Sun Jun 07 07:49:36 PDT 2009</t>
  </si>
  <si>
    <t>hannahsoboroff</t>
  </si>
  <si>
    <t>Urth run without @mollysoboroff  the gang misses u</t>
  </si>
  <si>
    <t>ShootRunTri</t>
  </si>
  <si>
    <t>@kelownagurl No, just got the thing last summer. Haven't even ridden it 500mi yet,   She's pretty &amp;amp; great most of the time.</t>
  </si>
  <si>
    <t>Sun Jun 07 07:49:37 PDT 2009</t>
  </si>
  <si>
    <t>unknownfilms</t>
  </si>
  <si>
    <t xml:space="preserve">@LStacey jeez last time I looked you had 120 followers! now I dont feel so special anymore </t>
  </si>
  <si>
    <t>Sun Jun 07 07:49:40 PDT 2009</t>
  </si>
  <si>
    <t xml:space="preserve">R.I.P auntie margarete&amp;lt;3 great news too hear while I'm on ma way to church </t>
  </si>
  <si>
    <t>cadybaby</t>
  </si>
  <si>
    <t xml:space="preserve">Rainy baseball game </t>
  </si>
  <si>
    <t>Sun Jun 07 07:49:41 PDT 2009</t>
  </si>
  <si>
    <t xml:space="preserve">@mileycyrusstyle i started august 27th! still not fair how you get out earlier than me </t>
  </si>
  <si>
    <t xml:space="preserve">Who are these shitty ska weirdos and why won't the singer put his top back on? </t>
  </si>
  <si>
    <t>Sun Jun 07 07:49:42 PDT 2009</t>
  </si>
  <si>
    <t>GRardB</t>
  </si>
  <si>
    <t xml:space="preserve">Sweaty....gross </t>
  </si>
  <si>
    <t>Sun Jun 07 07:49:43 PDT 2009</t>
  </si>
  <si>
    <t>callMeyourSugar</t>
  </si>
  <si>
    <t xml:space="preserve">boys suck, fml . </t>
  </si>
  <si>
    <t>samharrow</t>
  </si>
  <si>
    <t xml:space="preserve">I feel sick. No reason. </t>
  </si>
  <si>
    <t>Sun Jun 07 07:49:47 PDT 2009</t>
  </si>
  <si>
    <t>dory1506</t>
  </si>
  <si>
    <t>says i miss you so badly  http://plurk.com/p/z4396</t>
  </si>
  <si>
    <t>Sun Jun 07 07:49:49 PDT 2009</t>
  </si>
  <si>
    <t xml:space="preserve">Somebody kill me now....im hungover, tired, and bored out of my mind! </t>
  </si>
  <si>
    <t>Sun Jun 07 07:49:50 PDT 2009</t>
  </si>
  <si>
    <t xml:space="preserve">@jessicanichelle that's badass. I've been meaning to add to my future chest piece but i keep getting distracted </t>
  </si>
  <si>
    <t>Sun Jun 07 07:49:51 PDT 2009</t>
  </si>
  <si>
    <t>@pdurham hahaha... shame!  go get some bacon... lmao</t>
  </si>
  <si>
    <t>@Lancerman123 tell me about it  i will miss you</t>
  </si>
  <si>
    <t>Sun Jun 07 07:49:52 PDT 2009</t>
  </si>
  <si>
    <t xml:space="preserve">Why doesn't the Reachout site let me sign in? I've done almost everything. There was this poem I wanted to comment to, bcos I loved it </t>
  </si>
  <si>
    <t>Sun Jun 07 07:49:54 PDT 2009</t>
  </si>
  <si>
    <t xml:space="preserve">@gabbrgrl I am lost. Please help me find a good home. </t>
  </si>
  <si>
    <t>Sun Jun 07 07:49:55 PDT 2009</t>
  </si>
  <si>
    <t xml:space="preserve">@tinnieee I can`t go out during Saturdays, family time. </t>
  </si>
  <si>
    <t>Sun Jun 07 07:49:59 PDT 2009</t>
  </si>
  <si>
    <t>annisaaPeggy</t>
  </si>
  <si>
    <t xml:space="preserve">Aloohaaa @Nilamelodi ..hehe..im wishing to have a vacation like u in lombok.. </t>
  </si>
  <si>
    <t>Sun Jun 07 07:50:00 PDT 2009</t>
  </si>
  <si>
    <t>...what's up with that?  made me think about my decision all over again v_v</t>
  </si>
  <si>
    <t>Sun Jun 07 07:50:01 PDT 2009</t>
  </si>
  <si>
    <t xml:space="preserve">@shellistevens The No Pudge brand? That's sad! </t>
  </si>
  <si>
    <t>Sun Jun 07 07:50:02 PDT 2009</t>
  </si>
  <si>
    <t xml:space="preserve">@curiosity_shop hey why you haven't followed me back kafey ? </t>
  </si>
  <si>
    <t>Sun Jun 07 07:50:03 PDT 2009</t>
  </si>
  <si>
    <t xml:space="preserve">had a horrible dream about @justenn and remi </t>
  </si>
  <si>
    <t>Sun Jun 07 07:50:04 PDT 2009</t>
  </si>
  <si>
    <t xml:space="preserve">@PrinceSammie I CNT Remember Wat Da whole DReaM WaZ BT @ Tha EnD oF iT u were CRyiN </t>
  </si>
  <si>
    <t>Sun Jun 07 07:50:08 PDT 2009</t>
  </si>
  <si>
    <t xml:space="preserve">@cdhinton Could've done with a commentary. Could only find Chinese and Spanish streams working today </t>
  </si>
  <si>
    <t>How can you say that @beautifullex , your the biggest thing in my itty bitty world  lol</t>
  </si>
  <si>
    <t>Sun Jun 07 07:50:09 PDT 2009</t>
  </si>
  <si>
    <t xml:space="preserve">@charlieskies i dont want to </t>
  </si>
  <si>
    <t>Sun Jun 07 07:50:10 PDT 2009</t>
  </si>
  <si>
    <t>SnoofieFBaby</t>
  </si>
  <si>
    <t xml:space="preserve">Ahh!Geez didn't even get to wipe the crust out my eyes and ypu wanna argue how bout that...8 o'clock start </t>
  </si>
  <si>
    <t>I went money hunting in my room and found all this! Is it sad that I find it interesting?    http://tinyurl.com/phn2z7</t>
  </si>
  <si>
    <t xml:space="preserve">@angelface0608 trying to but it's not working out to well.  I might just not work today </t>
  </si>
  <si>
    <t>Sun Jun 07 07:50:11 PDT 2009</t>
  </si>
  <si>
    <t xml:space="preserve">@LondonJ08 it doesn't work for me though </t>
  </si>
  <si>
    <t>lysapiizza</t>
  </si>
  <si>
    <t xml:space="preserve">cleaning becusz mom sed so </t>
  </si>
  <si>
    <t>Sun Jun 07 07:50:14 PDT 2009</t>
  </si>
  <si>
    <t xml:space="preserve">Hoping the birthday day goes well?? Only if it would stop raining!! </t>
  </si>
  <si>
    <t>Sun Jun 07 07:50:15 PDT 2009</t>
  </si>
  <si>
    <t>mgsantos27</t>
  </si>
  <si>
    <t xml:space="preserve">once again let the bio quiz pwn' me </t>
  </si>
  <si>
    <t>Sun Jun 07 07:50:16 PDT 2009</t>
  </si>
  <si>
    <t xml:space="preserve">@BengeeB Good morning.  I wondered what happened. I was sending dms to @Kaatje_68. Did know about you </t>
  </si>
  <si>
    <t>Sun Jun 07 07:50:28 PDT 2009</t>
  </si>
  <si>
    <t>petersonlaird</t>
  </si>
  <si>
    <t xml:space="preserve">just turned my freshly bathed, clipped and groomed horse out in the mud and rain and carried my saddles, tack and clothes back inside. </t>
  </si>
  <si>
    <t>Sun Jun 07 07:50:29 PDT 2009</t>
  </si>
  <si>
    <t>you_ren</t>
  </si>
  <si>
    <t>Two kids have fever &amp;gt; 101F after Kim's graduation party  hopefully not H1N1</t>
  </si>
  <si>
    <t xml:space="preserve">I need a new phone :| papa mama please get me a new phone </t>
  </si>
  <si>
    <t xml:space="preserve">I can't believe the thunder at 6:30am, it woke me up and made me jump and it scared my dog and he started barking and made me jump to </t>
  </si>
  <si>
    <t>mateuszeteo</t>
  </si>
  <si>
    <t xml:space="preserve">que olhos legais, hein! </t>
  </si>
  <si>
    <t xml:space="preserve">Anyways, At least im on now, Not had many follewers recently </t>
  </si>
  <si>
    <t>@tinnieee I can`t go out during Saturdays, family time.  Dude, I AM SOMEBODY YOU KNOW! Haha!</t>
  </si>
  <si>
    <t>Sun Jun 07 07:50:31 PDT 2009</t>
  </si>
  <si>
    <t xml:space="preserve">@Mizz_Lia auwwwwwwhh that's so qt i want 2 see trey 222 </t>
  </si>
  <si>
    <t>Sun Jun 07 07:50:32 PDT 2009</t>
  </si>
  <si>
    <t xml:space="preserve">howling like a wolf is so hard &amp;gt;.&amp;lt; most people wont know what i'm on about </t>
  </si>
  <si>
    <t>Sun Jun 07 07:50:34 PDT 2009</t>
  </si>
  <si>
    <t>Hurt arm yest, hence cudnt go to yoga class today!  ... Instead cycled 8.2 miles. Busy day ahead.. 1 budday party 2 attend +</t>
  </si>
  <si>
    <t>Sun Jun 07 07:50:36 PDT 2009</t>
  </si>
  <si>
    <t>in agony with my hip  my 2 year old nephew and his mum are staying tonight. them &amp;amp; my mum are at a bbq now</t>
  </si>
  <si>
    <t>Mariabrazilian</t>
  </si>
  <si>
    <t xml:space="preserve">@_CrC_ YOU NO RESPONDING AT ME? </t>
  </si>
  <si>
    <t>Sun Jun 07 07:50:37 PDT 2009</t>
  </si>
  <si>
    <t xml:space="preserve">I can only find disc 3 of my LOTR soundtrack </t>
  </si>
  <si>
    <t>Sun Jun 07 07:50:39 PDT 2009</t>
  </si>
  <si>
    <t>samgyongyosi</t>
  </si>
  <si>
    <t xml:space="preserve">Soderling should beat feder but he won't to bad </t>
  </si>
  <si>
    <t>Sun Jun 07 07:50:42 PDT 2009</t>
  </si>
  <si>
    <t xml:space="preserve">@fivetwosix and @greysiapolii *grumpy jealous face*... </t>
  </si>
  <si>
    <t>Sun Jun 07 07:50:43 PDT 2009</t>
  </si>
  <si>
    <t>janesingh</t>
  </si>
  <si>
    <t xml:space="preserve">@spedteacher I agree! I picked up some followers after I mentioned my BlackBerry to you a few days ago. </t>
  </si>
  <si>
    <t>@Enchantedpr Im missing it getting ready for a video shoot.  And I talkd w/ Tricky a while ago to get w/ Chilli on a project a while bak.</t>
  </si>
  <si>
    <t>Sun Jun 07 07:50:51 PDT 2009</t>
  </si>
  <si>
    <t>@diarch Aww she's lucky! I saw him thrice (with the concert) but no picture/autograph  And it's really depressing! Lots of chances wasted</t>
  </si>
  <si>
    <t>Sun Jun 07 07:51:00 PDT 2009</t>
  </si>
  <si>
    <t>goodnight to all...goodbye Sunday...starting a new week in another few hours.    Monday Blues...</t>
  </si>
  <si>
    <t>Sun Jun 07 07:51:06 PDT 2009</t>
  </si>
  <si>
    <t xml:space="preserve">enJoy the weather today. our next sunny day is saturday.   yes, its supposed to rain m-f everyday. </t>
  </si>
  <si>
    <t>Sun Jun 07 07:51:07 PDT 2009</t>
  </si>
  <si>
    <t>Bizk1d1</t>
  </si>
  <si>
    <t xml:space="preserve">Just back back from Aber. Was weird leaving room 423  Bring on the summer i say </t>
  </si>
  <si>
    <t>VeraMilenkovic</t>
  </si>
  <si>
    <t xml:space="preserve">I look like crap after my waterski-camp , Gavin will think I'm hideous! </t>
  </si>
  <si>
    <t>Sun Jun 07 07:51:08 PDT 2009</t>
  </si>
  <si>
    <t xml:space="preserve">@leonkay sounds good. I'm with relatives </t>
  </si>
  <si>
    <t>Rizzbara</t>
  </si>
  <si>
    <t xml:space="preserve">red faction guerrilla looks great! I really wish i had money to buy it </t>
  </si>
  <si>
    <t>Sun Jun 07 07:51:12 PDT 2009</t>
  </si>
  <si>
    <t xml:space="preserve">How did I fit all my stuff into this room before? How am I going to fit it in again? </t>
  </si>
  <si>
    <t>Sun Jun 07 07:51:13 PDT 2009</t>
  </si>
  <si>
    <t xml:space="preserve">ON MY WAY 2 CHURCH... IM SO TIRED.... WOW IM GETTING OLD.... I CAN FEEL THE BACK PAINS ALREADY! </t>
  </si>
  <si>
    <t>Sun Jun 07 07:51:14 PDT 2009</t>
  </si>
  <si>
    <t>kinganthonyVIII</t>
  </si>
  <si>
    <t xml:space="preserve">@miss_micaBAYBEE same here. gotta check out of the hotel n a few to head home </t>
  </si>
  <si>
    <t>Sun Jun 07 07:51:15 PDT 2009</t>
  </si>
  <si>
    <t xml:space="preserve">@SueB_ yup u can use 100APIs in an hour. the thing is that is exactly the reason y i hate twitter clients!they always go over that! </t>
  </si>
  <si>
    <t>Sun Jun 07 07:51:16 PDT 2009</t>
  </si>
  <si>
    <t>beachjunkie10</t>
  </si>
  <si>
    <t>my gosh, I am so damn sleepy  have to call this a day already...good night all! mwah!</t>
  </si>
  <si>
    <t>Heaven1975</t>
  </si>
  <si>
    <t xml:space="preserve">@LaurenConrad Why did you take the pic. away? </t>
  </si>
  <si>
    <t>Sun Jun 07 07:51:18 PDT 2009</t>
  </si>
  <si>
    <t xml:space="preserve">arabic tutar is here g2g study arabic </t>
  </si>
  <si>
    <t xml:space="preserve">@BillyMcCoy Size of venue/audience may have worked against it. There was a huge scrum for cookies at the end that was a bit unpleasant. </t>
  </si>
  <si>
    <t>Sun Jun 07 07:51:19 PDT 2009</t>
  </si>
  <si>
    <t>@Gillxox one cuz u know of de whole size trhing different dere but I WAS WRONG!!! its small!!  n dunno how t use de twit pic thing??</t>
  </si>
  <si>
    <t>Sun Jun 07 07:51:21 PDT 2009</t>
  </si>
  <si>
    <t>interslice</t>
  </si>
  <si>
    <t xml:space="preserve">1200 unread messages...looks like I missed super-spam saturdays on twitter </t>
  </si>
  <si>
    <t xml:space="preserve">Awesome weekend! Just wish there was more dancing involved.. need more dancing friends </t>
  </si>
  <si>
    <t>Sun Jun 07 07:51:29 PDT 2009</t>
  </si>
  <si>
    <t>1mrlee</t>
  </si>
  <si>
    <t xml:space="preserve">@rachyrachyrachy beatz was maD! u missed a good show </t>
  </si>
  <si>
    <t>Audiosyncratic</t>
  </si>
  <si>
    <t xml:space="preserve">Rain, rain go away, come again another day </t>
  </si>
  <si>
    <t>Sun Jun 07 07:51:34 PDT 2009</t>
  </si>
  <si>
    <t>colbyandmorgin</t>
  </si>
  <si>
    <t xml:space="preserve">just got up hell im tired i need a red bull but there banned  guess ill just get some coffe </t>
  </si>
  <si>
    <t>juliebn</t>
  </si>
  <si>
    <t>@theenemos No!  I love Austin- have a fantastic time</t>
  </si>
  <si>
    <t>@MadgeC @Boogaloo1 yep we have been dumped  oh well life moves on, then there were two LOL</t>
  </si>
  <si>
    <t>Sun Jun 07 07:51:39 PDT 2009</t>
  </si>
  <si>
    <t>HotlantaHanna24</t>
  </si>
  <si>
    <t xml:space="preserve">I'm not ready to leave yet.... </t>
  </si>
  <si>
    <t>pilotjason</t>
  </si>
  <si>
    <t>Well the adventure is over.  Back to work. @ The Parents House http://loopt.us/hgcxXw.t</t>
  </si>
  <si>
    <t>Sun Jun 07 07:51:43 PDT 2009</t>
  </si>
  <si>
    <t xml:space="preserve">Doing this booring thing for school |-) I don't really feel like doing it.. </t>
  </si>
  <si>
    <t>Sun Jun 07 07:51:46 PDT 2009</t>
  </si>
  <si>
    <t>@LornaRamsey Another one just rang in, but she requested Muse  Boo to historians' taste in music this time!</t>
  </si>
  <si>
    <t xml:space="preserve">@project_bleu </t>
  </si>
  <si>
    <t>Sun Jun 07 07:51:47 PDT 2009</t>
  </si>
  <si>
    <t>@sunshine626 I did  I got a 70. Sigh...</t>
  </si>
  <si>
    <t xml:space="preserve">Is up. Not by choice, rather by force. 4 year olds can be very demanding. She won't stop yelling instructions at me </t>
  </si>
  <si>
    <t>Sun Jun 07 07:51:48 PDT 2009</t>
  </si>
  <si>
    <t xml:space="preserve">awake, not by choice, and im ab to start studying... too bad econ didnt take the week off </t>
  </si>
  <si>
    <t>Sun Jun 07 07:51:50 PDT 2009</t>
  </si>
  <si>
    <t xml:space="preserve">@acedotal I WISH I HAD BEEN THERE, WATCHING SERENITY W/ YOU </t>
  </si>
  <si>
    <t>Sun Jun 07 07:51:51 PDT 2009</t>
  </si>
  <si>
    <t xml:space="preserve">in France.. and watchin Fedex winning on TV </t>
  </si>
  <si>
    <t>@fanafatin fatin!! Yeahh my internet is SO crazy!!  watcha doin?</t>
  </si>
  <si>
    <t>Sun Jun 07 07:51:53 PDT 2009</t>
  </si>
  <si>
    <t xml:space="preserve">I'm so frustrated, stupid Lukey! Why must he do such a thing and ruin our deal?! </t>
  </si>
  <si>
    <t>Sun Jun 07 07:51:54 PDT 2009</t>
  </si>
  <si>
    <t xml:space="preserve">@ToniaMBartz i had them before verizon and their phones didn't work as well here in ga. verizon has good coverage, just can't switch yet </t>
  </si>
  <si>
    <t>Sun Jun 07 07:51:58 PDT 2009</t>
  </si>
  <si>
    <t xml:space="preserve">Scratch the joke...I forgot how it goes </t>
  </si>
  <si>
    <t>Sun Jun 07 07:52:00 PDT 2009</t>
  </si>
  <si>
    <t xml:space="preserve">@mamakitten your right. i had to walk away. </t>
  </si>
  <si>
    <t>crizzie77</t>
  </si>
  <si>
    <t xml:space="preserve">Thanks @zocore!!! So do I!! I'm going to the ville tomorrow...it won't be the same without you </t>
  </si>
  <si>
    <t>Sun Jun 07 07:52:01 PDT 2009</t>
  </si>
  <si>
    <t>@sethcaskey awe! I won't be there.  I've been sick all week so i'm resting up. Good luck and have fun!!!</t>
  </si>
  <si>
    <t>Sun Jun 07 07:52:03 PDT 2009</t>
  </si>
  <si>
    <t xml:space="preserve">Art&amp;amp;music festival. Then moreee schoolwork. </t>
  </si>
  <si>
    <t>Sun Jun 07 07:52:04 PDT 2009</t>
  </si>
  <si>
    <t>Went swimming yesterday had loads of fun but it was raining so could go shopping for long afterwards  Oh well i will go at the weekend x</t>
  </si>
  <si>
    <t>Sun Jun 07 07:52:08 PDT 2009</t>
  </si>
  <si>
    <t>nhikkhi</t>
  </si>
  <si>
    <t xml:space="preserve">i'm getting bitter with mapua. even though there is one patient in makati that has the h1n1, still, there is no suspension. </t>
  </si>
  <si>
    <t>Sun Jun 07 07:52:12 PDT 2009</t>
  </si>
  <si>
    <t>performance2way</t>
  </si>
  <si>
    <t xml:space="preserve">Time to go paint my neighbors barn.....when will I learn  </t>
  </si>
  <si>
    <t>Sun Jun 07 07:52:13 PDT 2009</t>
  </si>
  <si>
    <t>http://tr.im/nHIs songs like this make me confused about what decade we're in.  i like it, but im still confused.</t>
  </si>
  <si>
    <t>Sun Jun 07 07:52:14 PDT 2009</t>
  </si>
  <si>
    <t xml:space="preserve">@mshorty Things have been so crazy I haven't even started p90. I'm never gonna lose weight </t>
  </si>
  <si>
    <t>Sun Jun 07 07:52:17 PDT 2009</t>
  </si>
  <si>
    <t>fuzzyila</t>
  </si>
  <si>
    <t>construction every single day this week, including the weekend. No sleep for me  Should have gone to TO.</t>
  </si>
  <si>
    <t xml:space="preserve">one of my best friends sweet 16 and i don't get to see her </t>
  </si>
  <si>
    <t>Sun Jun 07 07:52:18 PDT 2009</t>
  </si>
  <si>
    <t xml:space="preserve">I have locked myslef out of the house. </t>
  </si>
  <si>
    <t>Sun Jun 07 07:52:19 PDT 2009</t>
  </si>
  <si>
    <t xml:space="preserve">I really regret not staying in high school :/ I thought seeing everyone at prom would suck but seeing everyone's grad pics are killing me </t>
  </si>
  <si>
    <t>Sun Jun 07 07:52:20 PDT 2009</t>
  </si>
  <si>
    <t>mucksmaus</t>
  </si>
  <si>
    <t>sunday is almost over   [ listening to black rust &amp;lt;3 ]</t>
  </si>
  <si>
    <t>Sun Jun 07 07:52:41 PDT 2009</t>
  </si>
  <si>
    <t>TLplusL</t>
  </si>
  <si>
    <t>Can't fall back asleep. I feel the urge to throw up  no more liquor for a long time!</t>
  </si>
  <si>
    <t>Sun Jun 07 07:52:44 PDT 2009</t>
  </si>
  <si>
    <t xml:space="preserve">had cat talks with ili just now. i'm missing my dudes already! kiki and kecik come back home soon!! </t>
  </si>
  <si>
    <t>Sun Jun 07 07:52:45 PDT 2009</t>
  </si>
  <si>
    <t>ishwinder</t>
  </si>
  <si>
    <t xml:space="preserve">My system is core dumping too often... I guess i am gonna lose my HD or RAM soon... </t>
  </si>
  <si>
    <t xml:space="preserve">@daracorrato thanks girlie!!! Me too </t>
  </si>
  <si>
    <t>Sun Jun 07 07:52:46 PDT 2009</t>
  </si>
  <si>
    <t>Taijirich</t>
  </si>
  <si>
    <t xml:space="preserve">Charity Tai Chi demo cancelled due to horrific weather </t>
  </si>
  <si>
    <t>alexlolly</t>
  </si>
  <si>
    <t xml:space="preserve">can't believe Sarah's gone. </t>
  </si>
  <si>
    <t>Sun Jun 07 07:52:47 PDT 2009</t>
  </si>
  <si>
    <t>Emsie2489</t>
  </si>
  <si>
    <t>is waking up to clouds and no sunshine  boo!</t>
  </si>
  <si>
    <t>Sun Jun 07 07:52:48 PDT 2009</t>
  </si>
  <si>
    <t>MaiCamilla</t>
  </si>
  <si>
    <t>@TTFrutti i'm booreed!!!  what you doing?</t>
  </si>
  <si>
    <t>Sun Jun 07 07:52:50 PDT 2009</t>
  </si>
  <si>
    <t>@hammyaj i haven't even heard it yet  is it on their myspace?</t>
  </si>
  <si>
    <t>Sun Jun 07 07:52:52 PDT 2009</t>
  </si>
  <si>
    <t>kayla_harris</t>
  </si>
  <si>
    <t xml:space="preserve">@TiffanyNHouston I wish it WAS my cell! LOL I miss my blackberry! No cell here. </t>
  </si>
  <si>
    <t>Sun Jun 07 07:52:56 PDT 2009</t>
  </si>
  <si>
    <t xml:space="preserve">Dyinggg.....i want to go home! </t>
  </si>
  <si>
    <t>Sun Jun 07 07:52:55 PDT 2009</t>
  </si>
  <si>
    <t xml:space="preserve">This is not a fun feeling. </t>
  </si>
  <si>
    <t>Sun Jun 07 07:52:59 PDT 2009</t>
  </si>
  <si>
    <t>Gabesmom</t>
  </si>
  <si>
    <t xml:space="preserve">@lbergus  My pleasure. Back from three weeks in St. Louis. Ready for another lunch date. Dogs hate the rain..bad hair days, wet grass. </t>
  </si>
  <si>
    <t>Sun Jun 07 07:53:00 PDT 2009</t>
  </si>
  <si>
    <t>@schaeferj89 my body does not function in winter  im always sick! ily 2 &amp;lt;333</t>
  </si>
  <si>
    <t>Sun Jun 07 07:53:02 PDT 2009</t>
  </si>
  <si>
    <t xml:space="preserve">http://twitpic.com/6twmj cleanIng time </t>
  </si>
  <si>
    <t>Sun Jun 07 07:53:03 PDT 2009</t>
  </si>
  <si>
    <t>aliviachyntia</t>
  </si>
  <si>
    <t xml:space="preserve">get stuck. and hope for some help from my saviour, Allah swt for my unpredictable math test tommorow </t>
  </si>
  <si>
    <t>Sun Jun 07 07:53:08 PDT 2009</t>
  </si>
  <si>
    <t>kerrryyy_x</t>
  </si>
  <si>
    <t xml:space="preserve">School is so fricking long. Revision is even longer </t>
  </si>
  <si>
    <t>Sun Jun 07 07:53:12 PDT 2009</t>
  </si>
  <si>
    <t>kristinmarieb</t>
  </si>
  <si>
    <t xml:space="preserve">Federer wants it bad. kickin some ass @ the French Open. OH how I miss Paris. </t>
  </si>
  <si>
    <t>callunavul</t>
  </si>
  <si>
    <t xml:space="preserve"> Vista sucks. It would be super awesome to get started on my database, but they don't have it working for 64-bit yet. VM, perhaps?</t>
  </si>
  <si>
    <t>Sun Jun 07 07:53:13 PDT 2009</t>
  </si>
  <si>
    <t xml:space="preserve">i don't feel good at all . Headache and dizzy . Worse combination ever . Fever ? No . I'm hot as hell </t>
  </si>
  <si>
    <t>Lucyyyy4</t>
  </si>
  <si>
    <t xml:space="preserve">OWWW I just proper fell down the stairs  hurt my arm </t>
  </si>
  <si>
    <t>Sun Jun 07 07:53:16 PDT 2009</t>
  </si>
  <si>
    <t>@pattyransom ahh! I can't hear it either  but thanx hon. &amp;lt;3</t>
  </si>
  <si>
    <t>XSchreiHeatherX</t>
  </si>
  <si>
    <t>i feel.....................BLEHH! im tired and sick and my tummy hurts  hmmm</t>
  </si>
  <si>
    <t>Got some piano and saxophone practise to do now.   Cya in a couple hours!</t>
  </si>
  <si>
    <t>Sun Jun 07 07:53:18 PDT 2009</t>
  </si>
  <si>
    <t>SimonBerg</t>
  </si>
  <si>
    <t xml:space="preserve">I wanna learn to code!! Hemm but that would take spare time...as would the coding part after I learn how! </t>
  </si>
  <si>
    <t xml:space="preserve">.@Gen22 *rethinking my desire for an iTouch* Sorry  to hear that hon.  </t>
  </si>
  <si>
    <t>wezz00</t>
  </si>
  <si>
    <t xml:space="preserve">im really enjoying the sims 3 , but iv gotta study this whole week </t>
  </si>
  <si>
    <t>Sun Jun 07 07:53:19 PDT 2009</t>
  </si>
  <si>
    <t xml:space="preserve">@ishamay ohh yeah.. i really dunno. sorry i can't help u on this. </t>
  </si>
  <si>
    <t>doing english homework  Cba</t>
  </si>
  <si>
    <t>Sun Jun 07 07:53:20 PDT 2009</t>
  </si>
  <si>
    <t>autiannacancel1</t>
  </si>
  <si>
    <t xml:space="preserve">WAITEN FOR MY BABII TO CALL MII </t>
  </si>
  <si>
    <t xml:space="preserve">@GiGGLESx912 well @FNC at least was. </t>
  </si>
  <si>
    <t>Sun Jun 07 07:53:25 PDT 2009</t>
  </si>
  <si>
    <t>cookies97</t>
  </si>
  <si>
    <t xml:space="preserve">just burnt my tongue, ouch </t>
  </si>
  <si>
    <t>Sun Jun 07 07:53:24 PDT 2009</t>
  </si>
  <si>
    <t>omgitssquirt</t>
  </si>
  <si>
    <t xml:space="preserve">raining; </t>
  </si>
  <si>
    <t xml:space="preserve">Where the heck are my booty shorts?! </t>
  </si>
  <si>
    <t>Sun Jun 07 07:53:27 PDT 2009</t>
  </si>
  <si>
    <t>@shablack ha! I guess it will be in here forever then!  check ur bbm... My psychic prediction sooo came true!!</t>
  </si>
  <si>
    <t>Sun Jun 07 07:53:28 PDT 2009</t>
  </si>
  <si>
    <t>aaronquandt</t>
  </si>
  <si>
    <t>@FrankthePegasus U have too many restrictions and I am unable to follow u  Nooooooooooo</t>
  </si>
  <si>
    <t>Sun Jun 07 07:53:30 PDT 2009</t>
  </si>
  <si>
    <t xml:space="preserve">@anamarihearts idk. </t>
  </si>
  <si>
    <t>Sun Jun 07 07:53:32 PDT 2009</t>
  </si>
  <si>
    <t xml:space="preserve">@BusTheProducer yea no one was talking to me LOL  </t>
  </si>
  <si>
    <t>Sun Jun 07 07:53:35 PDT 2009</t>
  </si>
  <si>
    <t xml:space="preserve">I probably shpuld not be drinking lemonade, but it's the only non-lactose drink in the house. somehow we are out of tea </t>
  </si>
  <si>
    <t>Sun Jun 07 07:53:36 PDT 2009</t>
  </si>
  <si>
    <t>mikecloutier</t>
  </si>
  <si>
    <t>i hate sundays  blahhhh</t>
  </si>
  <si>
    <t>Sun Jun 07 07:53:37 PDT 2009</t>
  </si>
  <si>
    <t>chicacullen</t>
  </si>
  <si>
    <t xml:space="preserve">CAR 0V3RH3AtS 0N tH3 WAy t0 W0RK...URG! iM tHiNK tH3 tiM3 iS N3AR F0R A N3W CAR. </t>
  </si>
  <si>
    <t>Sun Jun 07 07:53:38 PDT 2009</t>
  </si>
  <si>
    <t xml:space="preserve">@songbookbaby until probably Wednesday! </t>
  </si>
  <si>
    <t>Sun Jun 07 07:53:39 PDT 2009</t>
  </si>
  <si>
    <t xml:space="preserve">@hayles you get fatigue from pox? I had something like glandular fever few years ago and I still get sympoms when I'm run down. Sucks </t>
  </si>
  <si>
    <t>Sun Jun 07 07:53:42 PDT 2009</t>
  </si>
  <si>
    <t>fredbradley</t>
  </si>
  <si>
    <t xml:space="preserve">@frazj hello, I am on board, trying to clean my room! </t>
  </si>
  <si>
    <t>Sun Jun 07 07:53:43 PDT 2009</t>
  </si>
  <si>
    <t>had a really long night last night and still recoverign today  the weather sucks aswell</t>
  </si>
  <si>
    <t>Sun Jun 07 07:53:44 PDT 2009</t>
  </si>
  <si>
    <t>nicolerufuku</t>
  </si>
  <si>
    <t>headache + hunger =   must go eat and hydrate.</t>
  </si>
  <si>
    <t>Sun Jun 07 07:53:45 PDT 2009</t>
  </si>
  <si>
    <t>mere_callison</t>
  </si>
  <si>
    <t xml:space="preserve">The vehicular drama continues: now the truck D borrowed is broken. So he has my car and I'm stuck at home on my last day of &amp;quot;Summer&amp;quot;. </t>
  </si>
  <si>
    <t xml:space="preserve">i have a feeling that today is going to be a crappy day </t>
  </si>
  <si>
    <t>Sun Jun 07 07:53:47 PDT 2009</t>
  </si>
  <si>
    <t xml:space="preserve">ucas declined me :| shit is going down tomorrow in college. i fancy some soup. and maybe a bit of harry potter, but i dont know which </t>
  </si>
  <si>
    <t>Sun Jun 07 07:53:48 PDT 2009</t>
  </si>
  <si>
    <t xml:space="preserve">@MrInfamy did i get cut  </t>
  </si>
  <si>
    <t>Sun Jun 07 07:53:51 PDT 2009</t>
  </si>
  <si>
    <t xml:space="preserve">Awwhh... Bummer!! What is wrong with her?!?!?! One too many unforced errors and double faults </t>
  </si>
  <si>
    <t>Ch4rlotte</t>
  </si>
  <si>
    <t xml:space="preserve">doing college work </t>
  </si>
  <si>
    <t>Attempted to be grown up and do my own washing.. But has shrunk my fave top  x</t>
  </si>
  <si>
    <t>Sun Jun 07 07:53:53 PDT 2009</t>
  </si>
  <si>
    <t xml:space="preserve">@tommcfly U havent tweeted yet. WHATS HAPPENED? haha. please tweet soon, &amp;amp; get more ppl voting 4 U, david's lk 1000 ahead of U </t>
  </si>
  <si>
    <t>Sun Jun 07 07:53:54 PDT 2009</t>
  </si>
  <si>
    <t xml:space="preserve">@RPGgddss yeah - it's a true story written by a columnist about all the bad things his dog did. Marley eventually gets old &amp;amp; dies </t>
  </si>
  <si>
    <t>alexstrasman</t>
  </si>
  <si>
    <t xml:space="preserve">has finished uni! It sucks and i'd like to do it all again please! </t>
  </si>
  <si>
    <t>Sun Jun 07 07:54:02 PDT 2009</t>
  </si>
  <si>
    <t>feels strange not talking with him  http://plurk.com/p/z44k2</t>
  </si>
  <si>
    <t>Sun Jun 07 07:54:07 PDT 2009</t>
  </si>
  <si>
    <t>FriendlyUser</t>
  </si>
  <si>
    <t>Completed the online checkin for tomorrow's early bird to UK. Have to get up at 5  bah!</t>
  </si>
  <si>
    <t>Sun Jun 07 07:54:09 PDT 2009</t>
  </si>
  <si>
    <t xml:space="preserve">Is feeling a bit chilly </t>
  </si>
  <si>
    <t>MaCHOGLaM</t>
  </si>
  <si>
    <t>I wanna go to the beach! But idk if I'm going to  ugh!</t>
  </si>
  <si>
    <t xml:space="preserve">ck: and this thread was supposed to be about pizza... </t>
  </si>
  <si>
    <t xml:space="preserve">wish i could make a vid but my laptop is at home </t>
  </si>
  <si>
    <t>Sun Jun 07 07:54:10 PDT 2009</t>
  </si>
  <si>
    <t>misskittel</t>
  </si>
  <si>
    <t xml:space="preserve">http://twitpic.com/6twrz - My food for the next month </t>
  </si>
  <si>
    <t>Sun Jun 07 07:54:11 PDT 2009</t>
  </si>
  <si>
    <t>don't know what to do  didn't feel sleepy.</t>
  </si>
  <si>
    <t>Sun Jun 07 07:54:12 PDT 2009</t>
  </si>
  <si>
    <t>Another day at work...oh noooooooooo leeann is working! Ugh  not in the mood to deal with her stupidity!</t>
  </si>
  <si>
    <t>Sun Jun 07 07:54:14 PDT 2009</t>
  </si>
  <si>
    <t xml:space="preserve">@danger_skies headache headache </t>
  </si>
  <si>
    <t>Sun Jun 07 07:54:17 PDT 2009</t>
  </si>
  <si>
    <t xml:space="preserve">@rachelk94 I totally agree. My day has gone into learning theorems ans maths formulas....... </t>
  </si>
  <si>
    <t>Sun Jun 07 07:54:20 PDT 2009</t>
  </si>
  <si>
    <t>@amadeapaula @THEkerol sadly there was no kwek kwek!!!  favorite ko pa naman yon. although i had isaw, balunbalunan, fishballs and kikiam!</t>
  </si>
  <si>
    <t>Sun Jun 07 07:54:32 PDT 2009</t>
  </si>
  <si>
    <t xml:space="preserve">I'm not sure football's worth all this bollocking around. I set off from my parents' 55 minutes ago. I've managed a few hundred metres </t>
  </si>
  <si>
    <t>Sun Jun 07 07:54:34 PDT 2009</t>
  </si>
  <si>
    <t>jimgustafson</t>
  </si>
  <si>
    <t xml:space="preserve">iTunes now mess up my play count for podcasts since the 8.2 upgrade </t>
  </si>
  <si>
    <t>Its more than what i thought grrr  Brb</t>
  </si>
  <si>
    <t>Sun Jun 07 07:54:36 PDT 2009</t>
  </si>
  <si>
    <t>heddesheimer</t>
  </si>
  <si>
    <t>Sun Jun 07 07:54:38 PDT 2009</t>
  </si>
  <si>
    <t>LilGrnTchrKay83</t>
  </si>
  <si>
    <t>Random nose bleeds suck ...  slaving away in my classroom ... text.</t>
  </si>
  <si>
    <t>Sun Jun 07 07:54:39 PDT 2009</t>
  </si>
  <si>
    <t xml:space="preserve">doesn't know what she wants to read </t>
  </si>
  <si>
    <t>Sun Jun 07 07:54:42 PDT 2009</t>
  </si>
  <si>
    <t xml:space="preserve">THIS IS THE PARENTS OF ZACK, ZACK WAS JUST KILLED IN A CAR ACCIDENT GOING TO TOWN.  WE ARE CLOSING HIS TWITTER, WE ARE VERY DISTRAUGHT. </t>
  </si>
  <si>
    <t>Sun Jun 07 07:54:43 PDT 2009</t>
  </si>
  <si>
    <t>i have to do something to feed my boredom.  any suggestion pls?</t>
  </si>
  <si>
    <t>xo_emcoll</t>
  </si>
  <si>
    <t xml:space="preserve">@BrendLloyd i knoow </t>
  </si>
  <si>
    <t>MizZLina0</t>
  </si>
  <si>
    <t>@NikFreeman ok I hate u right now! Lol I want food  I'm at softball game n no delis around</t>
  </si>
  <si>
    <t>Sun Jun 07 07:54:44 PDT 2009</t>
  </si>
  <si>
    <t xml:space="preserve">The weather sucks, it's gray and rainy outside </t>
  </si>
  <si>
    <t>Sun Jun 07 07:54:45 PDT 2009</t>
  </si>
  <si>
    <t>AHHH! I can`t sleep.  or maybe I just don`t want to sleep yet? ) HAHA. Trying to make the most of the last night I can sleep late. )</t>
  </si>
  <si>
    <t>Sun Jun 07 07:54:52 PDT 2009</t>
  </si>
  <si>
    <t>@Mr_Soft ohh weddings  soooo boring</t>
  </si>
  <si>
    <t xml:space="preserve">@Douggiedouglass Nasty re Lady G </t>
  </si>
  <si>
    <t>Sun Jun 07 07:54:55 PDT 2009</t>
  </si>
  <si>
    <t>skullprinceswtf</t>
  </si>
  <si>
    <t>moving stuff with my mom,helping her, and then i highly doubt imma go to the queens parade  but ill chill with lunchbox then x33</t>
  </si>
  <si>
    <t>Sun Jun 07 07:54:58 PDT 2009</t>
  </si>
  <si>
    <t>DeanaMKap</t>
  </si>
  <si>
    <t xml:space="preserve">&amp;quot;Every tear you shed is cleansing, taking the pain away from you&amp;quot; Church to cleanse the soul...and cleanse the lies over the past 5 years </t>
  </si>
  <si>
    <t>Sun Jun 07 07:54:59 PDT 2009</t>
  </si>
  <si>
    <t>ashlikewhoa</t>
  </si>
  <si>
    <t xml:space="preserve">Had bad dreams last night! </t>
  </si>
  <si>
    <t>Good morning twitter!!! Hope u had a wonderful sleep!! I woke up with a sore throat!  I am sad!   May God bless all of u!!</t>
  </si>
  <si>
    <t>Sun Jun 07 07:55:00 PDT 2009</t>
  </si>
  <si>
    <t>CeairraD</t>
  </si>
  <si>
    <t xml:space="preserve">I'm at work bored with nothing to do I feel so useless </t>
  </si>
  <si>
    <t>Sun Jun 07 07:55:01 PDT 2009</t>
  </si>
  <si>
    <t xml:space="preserve">The pieces of my heart are so small they can never be fixed back together..ever again </t>
  </si>
  <si>
    <t>Sun Jun 07 07:55:02 PDT 2009</t>
  </si>
  <si>
    <t>God it's 4 I clock already  I'm having a come dine with me marathon this afternoon!</t>
  </si>
  <si>
    <t>Sun Jun 07 07:55:03 PDT 2009</t>
  </si>
  <si>
    <t>vs_bee</t>
  </si>
  <si>
    <t xml:space="preserve">Why did the weekend pass so fast? It's like it didn't exist </t>
  </si>
  <si>
    <t>Sun Jun 07 07:55:05 PDT 2009</t>
  </si>
  <si>
    <t>@jamiemcreject  Ohmygod. How are you? Are you fine? Just tell me if i can do anything to make you feel better or anything.</t>
  </si>
  <si>
    <t>Sun Jun 07 07:55:06 PDT 2009</t>
  </si>
  <si>
    <t xml:space="preserve">still doing coursework </t>
  </si>
  <si>
    <t xml:space="preserve">@IsisPhotography meeting Lori &amp;amp; Mimmo for coffee. thats about it. Our day was canceled because of rain </t>
  </si>
  <si>
    <t>Sun Jun 07 07:55:07 PDT 2009</t>
  </si>
  <si>
    <t>LindseyLat</t>
  </si>
  <si>
    <t xml:space="preserve">Started moving stuff out of blaine high school today </t>
  </si>
  <si>
    <t>Cutieshoney</t>
  </si>
  <si>
    <t xml:space="preserve">The weather is so crazy...like in April......I want more sunshine.... </t>
  </si>
  <si>
    <t>Sun Jun 07 07:55:08 PDT 2009</t>
  </si>
  <si>
    <t>stephiev83</t>
  </si>
  <si>
    <t xml:space="preserve">Sitting at the doctors. My poor babys eyes are almost swollen shut </t>
  </si>
  <si>
    <t>Wedding_crasher</t>
  </si>
  <si>
    <t>What's wrong w/ this pic? Nothing. No cars on the dvp. Ride for heart today! Wish I was there   http://twitpic.com/6twu1</t>
  </si>
  <si>
    <t>Sun Jun 07 07:55:10 PDT 2009</t>
  </si>
  <si>
    <t>Hum. Wish my books weren't over now.  Loved the last one in the series though! Cried the whole last 100 pages or so! Haha off to churchnow</t>
  </si>
  <si>
    <t>Sun Jun 07 07:55:11 PDT 2009</t>
  </si>
  <si>
    <t>shirleylxl</t>
  </si>
  <si>
    <t>Body aches all over.  i'm growing fatter. Been eating alot lately - http://tweet.sg</t>
  </si>
  <si>
    <t>doomxdoom</t>
  </si>
  <si>
    <t xml:space="preserve">Still waiting... </t>
  </si>
  <si>
    <t>Sun Jun 07 07:55:12 PDT 2009</t>
  </si>
  <si>
    <t>kyline84</t>
  </si>
  <si>
    <t>Tom and Courtney leave today   We've had too much fun!</t>
  </si>
  <si>
    <t>Phie_Elizabeth</t>
  </si>
  <si>
    <t xml:space="preserve">is annoyed that Ali gets to go to reading when she doesn't. I cried when the Lostprophets were announced! I am soooooo jealous! </t>
  </si>
  <si>
    <t>Sun Jun 07 07:55:13 PDT 2009</t>
  </si>
  <si>
    <t xml:space="preserve">@stephaniehalim Awww goodbye thenn.  Check out my twitter before you leavee.  I sms you but you don't replyy </t>
  </si>
  <si>
    <t xml:space="preserve">im not in the mood to eat anymore </t>
  </si>
  <si>
    <t>Sun Jun 07 07:55:14 PDT 2009</t>
  </si>
  <si>
    <t>janellemoore</t>
  </si>
  <si>
    <t>Good morning! No church today.  Not sure if Sierra is ready for Sunday School. Ear still hurts with loud noise. Going to get ready for KDO</t>
  </si>
  <si>
    <t>Sun Jun 07 07:55:15 PDT 2009</t>
  </si>
  <si>
    <t>quixoticlj18</t>
  </si>
  <si>
    <t>says hello... im home  http://plurk.com/p/z44zq</t>
  </si>
  <si>
    <t xml:space="preserve">@technologyfr8k no sadly I don't have an iPhone </t>
  </si>
  <si>
    <t>Sun Jun 07 07:55:19 PDT 2009</t>
  </si>
  <si>
    <t xml:space="preserve">Uhhh 10+ hrs of sleep, completely passed out on my bottle of wine and missed a shit ton of texts/mgs </t>
  </si>
  <si>
    <t>Sun Jun 07 07:55:24 PDT 2009</t>
  </si>
  <si>
    <t>this weather is mega depressing  i need something to cheer me up!</t>
  </si>
  <si>
    <t>Sun Jun 07 07:55:27 PDT 2009</t>
  </si>
  <si>
    <t>geared2u</t>
  </si>
  <si>
    <t xml:space="preserve">The problem with starting an agency from scratch: I'm creative, billing guy, new biz guy, account exc, etc - today will be a 13 hr day </t>
  </si>
  <si>
    <t>Sun Jun 07 07:55:28 PDT 2009</t>
  </si>
  <si>
    <t>Trishpop49</t>
  </si>
  <si>
    <t xml:space="preserve">Watching CBS Sunday Morning talking about Tim Horton Donuts. Never had one and now I MUST HAVE ONE..but they are in Canada!!! </t>
  </si>
  <si>
    <t xml:space="preserve">i love joe more then shane right now cuz shanes not responding i usually am ALWAYS patient but this is ridiculous....... </t>
  </si>
  <si>
    <t>Sun Jun 07 07:55:29 PDT 2009</t>
  </si>
  <si>
    <t>ruby_00</t>
  </si>
  <si>
    <t xml:space="preserve">Can't believe it's raining again, just when I thought the weather was getting better </t>
  </si>
  <si>
    <t>Sun Jun 07 07:55:30 PDT 2009</t>
  </si>
  <si>
    <t xml:space="preserve">@R3beccaF I think it'd be more obvious if we had  a 3d  modeling exrcise there? but no time for it...? </t>
  </si>
  <si>
    <t>Sun Jun 07 07:55:32 PDT 2009</t>
  </si>
  <si>
    <t>@JLSOfficial aww im so guttered dat im not dere i feel like cryin  ave fun thou x love youu boys your bein played like mad on starz x x x</t>
  </si>
  <si>
    <t>Sun Jun 07 07:55:35 PDT 2009</t>
  </si>
  <si>
    <t>flying_surfdude</t>
  </si>
  <si>
    <t xml:space="preserve">Is going to miss watching some of the Tonys tonight </t>
  </si>
  <si>
    <t>Sun Jun 07 07:55:36 PDT 2009</t>
  </si>
  <si>
    <t xml:space="preserve">@TynzBoomPow Serioussss :O then what are you going to do? Let it close? </t>
  </si>
  <si>
    <t>Sun Jun 07 07:55:41 PDT 2009</t>
  </si>
  <si>
    <t>roobob</t>
  </si>
  <si>
    <t xml:space="preserve">Sun's gone again </t>
  </si>
  <si>
    <t>Sun Jun 07 07:55:45 PDT 2009</t>
  </si>
  <si>
    <t>Bitter sweet  2nd of two to graduate today.</t>
  </si>
  <si>
    <t>Sun Jun 07 07:55:46 PDT 2009</t>
  </si>
  <si>
    <t xml:space="preserve">Going home soon, i am done here. Burnt on my shoulders. </t>
  </si>
  <si>
    <t>Sun Jun 07 07:55:47 PDT 2009</t>
  </si>
  <si>
    <t>Tributer101</t>
  </si>
  <si>
    <t>why do people have to be so out of order  *cries*</t>
  </si>
  <si>
    <t>gammerb</t>
  </si>
  <si>
    <t xml:space="preserve">is starting to poo herself about tomorrows exam! </t>
  </si>
  <si>
    <t>Sun Jun 07 07:55:53 PDT 2009</t>
  </si>
  <si>
    <t xml:space="preserve">Temporarily misplaced my phone. </t>
  </si>
  <si>
    <t>Sun Jun 07 07:55:55 PDT 2009</t>
  </si>
  <si>
    <t>CupcakeJonasBro</t>
  </si>
  <si>
    <t xml:space="preserve">is on my way to church.my preacher's last Sunday at my church.I will miss him.    </t>
  </si>
  <si>
    <t>Sun Jun 07 07:55:57 PDT 2009</t>
  </si>
  <si>
    <t>AudreyNeidenbac</t>
  </si>
  <si>
    <t>Leaving MV  don't want to go!!</t>
  </si>
  <si>
    <t>Sun Jun 07 07:55:59 PDT 2009</t>
  </si>
  <si>
    <t xml:space="preserve">Firefox seems really laggy now </t>
  </si>
  <si>
    <t>Sun Jun 07 07:56:01 PDT 2009</t>
  </si>
  <si>
    <t>aacker</t>
  </si>
  <si>
    <t xml:space="preserve">why do people have to kill themselves so young....... </t>
  </si>
  <si>
    <t>Dave_Lawlor</t>
  </si>
  <si>
    <t>Sorry couldnt make it back to #wcchicago today   Kid issues this morning   Have fun all!</t>
  </si>
  <si>
    <t>Sun Jun 07 07:56:04 PDT 2009</t>
  </si>
  <si>
    <t xml:space="preserve">I miss you Granddad </t>
  </si>
  <si>
    <t xml:space="preserve">damn my arm hurts!! </t>
  </si>
  <si>
    <t>Sun Jun 07 07:56:09 PDT 2009</t>
  </si>
  <si>
    <t xml:space="preserve">@lmdub19 Laurennnn!!! Our fave blogger made her blogs private!!! No more turquoise string top. i am DISTRAUGHT! </t>
  </si>
  <si>
    <t>Sun Jun 07 07:56:10 PDT 2009</t>
  </si>
  <si>
    <t xml:space="preserve">wow work from 1230-9 what a great day... </t>
  </si>
  <si>
    <t>SaraMcFlyx_x</t>
  </si>
  <si>
    <t>@Saz_xox  Go away, person with lots more followers than me!   hahahha x</t>
  </si>
  <si>
    <t>Sun Jun 07 07:56:11 PDT 2009</t>
  </si>
  <si>
    <t xml:space="preserve">@chloemarie96 i'm well sad now </t>
  </si>
  <si>
    <t>Sun Jun 07 07:56:15 PDT 2009</t>
  </si>
  <si>
    <t xml:space="preserve">its raining , shock horror </t>
  </si>
  <si>
    <t>Sun Jun 07 07:56:17 PDT 2009</t>
  </si>
  <si>
    <t>MzCook2u</t>
  </si>
  <si>
    <t xml:space="preserve">Is headed to San Jose for more party tips and tricks!! Huh...I'd rather be at church </t>
  </si>
  <si>
    <t>Sun Jun 07 07:56:18 PDT 2009</t>
  </si>
  <si>
    <t>Have to go drop my sister off at a birthday party  Now that I'm dressed.. I'll probably be addicted to going outside!</t>
  </si>
  <si>
    <t xml:space="preserve">i'm over tied and cant sleep </t>
  </si>
  <si>
    <t>Sun Jun 07 07:56:19 PDT 2009</t>
  </si>
  <si>
    <t>KiTTyKiD_2802</t>
  </si>
  <si>
    <t xml:space="preserve">woo long ass day in manila.. damn mayne. timezone is a wallet killer im dead broke  but it was worth it I.D.3&amp;amp;4 own </t>
  </si>
  <si>
    <t>Sun Jun 07 07:56:21 PDT 2009</t>
  </si>
  <si>
    <t>BabsB103</t>
  </si>
  <si>
    <t xml:space="preserve">Grounded till i clean my room. </t>
  </si>
  <si>
    <t>Sun Jun 07 07:56:23 PDT 2009</t>
  </si>
  <si>
    <t>johnkipp</t>
  </si>
  <si>
    <t xml:space="preserve">getting prepared for lisa to leave for the week again </t>
  </si>
  <si>
    <t>Sun Jun 07 07:56:24 PDT 2009</t>
  </si>
  <si>
    <t>flysurf</t>
  </si>
  <si>
    <t xml:space="preserve">@janes_addiction How to buy an &amp;quot;Eric ticket&amp;quot; for Athens? There's no option on your site </t>
  </si>
  <si>
    <t>Sun Jun 07 07:56:26 PDT 2009</t>
  </si>
  <si>
    <t>hmcclintic</t>
  </si>
  <si>
    <t xml:space="preserve">Glad we pretty much made the decision. Also, I'm sad. </t>
  </si>
  <si>
    <t xml:space="preserve">@Vickeretta  sorry, i have work </t>
  </si>
  <si>
    <t>Sun Jun 07 07:56:28 PDT 2009</t>
  </si>
  <si>
    <t xml:space="preserve">tried to go to sleep on time.  Did not.  Suffering for it today. </t>
  </si>
  <si>
    <t>Sun Jun 07 07:56:29 PDT 2009</t>
  </si>
  <si>
    <t>@BeyonceWorld revising  exam 2mz!</t>
  </si>
  <si>
    <t>Sun Jun 07 07:56:31 PDT 2009</t>
  </si>
  <si>
    <t>Bizurke</t>
  </si>
  <si>
    <t>@mirandacowles I feel ya, I wanted to go take some photos today but the clouds are killing all the light.   #iowa #rain</t>
  </si>
  <si>
    <t>Sun Jun 07 07:56:33 PDT 2009</t>
  </si>
  <si>
    <t xml:space="preserve">might be having a cold </t>
  </si>
  <si>
    <t>Sun Jun 07 07:56:34 PDT 2009</t>
  </si>
  <si>
    <t>aleckv</t>
  </si>
  <si>
    <t xml:space="preserve">@ Senorial Branch!!! &amp;quot;Working&amp;quot; </t>
  </si>
  <si>
    <t>GT1089jonasdemi</t>
  </si>
  <si>
    <t xml:space="preserve">My speakerss for my computer just randomly broke, @jonasbrothers do you think you can fix them, I cant hear any JB songs </t>
  </si>
  <si>
    <t>Sun Jun 07 07:56:35 PDT 2009</t>
  </si>
  <si>
    <t>thinks Patrick Dempsey shouldn't sure the new studio line gel, it makes him look slightly electrocuted  such a shame.</t>
  </si>
  <si>
    <t>Sun Jun 07 07:56:36 PDT 2009</t>
  </si>
  <si>
    <t>kittyluv13</t>
  </si>
  <si>
    <t xml:space="preserve">no longer as addicted... cellphone wold use mp3s as ringtones </t>
  </si>
  <si>
    <t>Sun Jun 07 07:56:37 PDT 2009</t>
  </si>
  <si>
    <t>Ley_Nicole</t>
  </si>
  <si>
    <t>how can i dm you back? @BrandonAdams22 youre not following me!  lol</t>
  </si>
  <si>
    <t>juliembaby</t>
  </si>
  <si>
    <t>@DestinyTrack42 atleast you woke up @ a decent hour! I missed 8am church! Soooo sad! Naye naye naye!  lol</t>
  </si>
  <si>
    <t>Sun Jun 07 07:56:38 PDT 2009</t>
  </si>
  <si>
    <t>Jer_</t>
  </si>
  <si>
    <t xml:space="preserve">Despite trying to move around as little as possible yesterday, I appear to have overdone it. I am in quite a bit of pain today. </t>
  </si>
  <si>
    <t>krs1eug</t>
  </si>
  <si>
    <t xml:space="preserve">SIGH! Skipped church 2day.  Have a sinus headache. Pray 4 me. </t>
  </si>
  <si>
    <t>Sun Jun 07 07:56:42 PDT 2009</t>
  </si>
  <si>
    <t xml:space="preserve">@ameeface I really want to go as well   </t>
  </si>
  <si>
    <t>Sun Jun 07 07:56:43 PDT 2009</t>
  </si>
  <si>
    <t>brianbry</t>
  </si>
  <si>
    <t xml:space="preserve">i'm feeling all light headed and ill </t>
  </si>
  <si>
    <t>Sun Jun 07 07:56:45 PDT 2009</t>
  </si>
  <si>
    <t xml:space="preserve">Just back from Brussels, damn, I miss that city </t>
  </si>
  <si>
    <t>Sun Jun 07 07:56:47 PDT 2009</t>
  </si>
  <si>
    <t>mcagayat</t>
  </si>
  <si>
    <t>damn...I'm sad for arlovski!  that's what u get for dropping your hands when you leg kick...aw man...</t>
  </si>
  <si>
    <t>Sun Jun 07 07:56:54 PDT 2009</t>
  </si>
  <si>
    <t xml:space="preserve">All I want to do is play KOTOR and it won't run on my old laptop. Stupid PC specific game CDs. </t>
  </si>
  <si>
    <t>Sun Jun 07 07:56:55 PDT 2009</t>
  </si>
  <si>
    <t>nasrat</t>
  </si>
  <si>
    <t xml:space="preserve">@grantklopper sadly crossword not working on Mac chrome </t>
  </si>
  <si>
    <t>Sun Jun 07 07:56:56 PDT 2009</t>
  </si>
  <si>
    <t xml:space="preserve">@SarcasticFairy freaking out.. Hate Irish. :/ This is not a happy place </t>
  </si>
  <si>
    <t>Sun Jun 07 07:57:03 PDT 2009</t>
  </si>
  <si>
    <t>xxpeekerlook</t>
  </si>
  <si>
    <t xml:space="preserve">i still have 4 followers only </t>
  </si>
  <si>
    <t>Sun Jun 07 07:57:05 PDT 2009</t>
  </si>
  <si>
    <t>evanjmyers</t>
  </si>
  <si>
    <t xml:space="preserve">band practice! then writing my english paper </t>
  </si>
  <si>
    <t>Sun Jun 07 07:57:08 PDT 2009</t>
  </si>
  <si>
    <t xml:space="preserve">@TinaSeina75 Nope. No UK tour dates. So unless they add some, JK's contest is the only chance I am going to get. </t>
  </si>
  <si>
    <t>Sun Jun 07 07:57:09 PDT 2009</t>
  </si>
  <si>
    <t>AngieGriffin</t>
  </si>
  <si>
    <t xml:space="preserve">@staHHr Peace Sis!  what's the word?  I know I'm feeling the lazy bug right now. Awwww </t>
  </si>
  <si>
    <t>Sun Jun 07 07:57:12 PDT 2009</t>
  </si>
  <si>
    <t>@kidbritishmusic we loved u at pigfest guys! we cudnt get into the mill  love eminen, emma bunton an lady soverign</t>
  </si>
  <si>
    <t>Sun Jun 07 07:57:15 PDT 2009</t>
  </si>
  <si>
    <t>Kristin4Man</t>
  </si>
  <si>
    <t xml:space="preserve">i WILL go to the gym today...and then go to work </t>
  </si>
  <si>
    <t xml:space="preserve">@VernaeWilliams it's hard to explain. </t>
  </si>
  <si>
    <t>Sun Jun 07 07:57:16 PDT 2009</t>
  </si>
  <si>
    <t>Muero</t>
  </si>
  <si>
    <t>found the geocache No Coins Here  http://coord.info/GC10FKV</t>
  </si>
  <si>
    <t>Sun Jun 07 07:57:17 PDT 2009</t>
  </si>
  <si>
    <t xml:space="preserve">@bradhfh heeeey, that's not nice. i still have some of your old stuff on my ipod! haha. still haven't visited me in perth bradley </t>
  </si>
  <si>
    <t>Sun Jun 07 07:57:21 PDT 2009</t>
  </si>
  <si>
    <t xml:space="preserve">@ayaxtina hmmm... How long will you be staying there?  Wish I could able to go to Bicol again.... </t>
  </si>
  <si>
    <t>Sun Jun 07 07:57:25 PDT 2009</t>
  </si>
  <si>
    <t>God its 4 o clock already  im having a come dine with me marathon this afternoon!</t>
  </si>
  <si>
    <t>Sun Jun 07 07:57:28 PDT 2009</t>
  </si>
  <si>
    <t xml:space="preserve"> my mum doesn't learn her lesson, 4th time now shes got this basal cell cancer on her skin :'(</t>
  </si>
  <si>
    <t>Sun Jun 07 07:57:29 PDT 2009</t>
  </si>
  <si>
    <t xml:space="preserve">coursework done...now gotta try and magically remove 250 words and have it still make sense </t>
  </si>
  <si>
    <t>Sun Jun 07 07:57:30 PDT 2009</t>
  </si>
  <si>
    <t>oxaLaNaxo</t>
  </si>
  <si>
    <t xml:space="preserve">Soooo bored!!! 3 more exams left! </t>
  </si>
  <si>
    <t>Sun Jun 07 07:57:33 PDT 2009</t>
  </si>
  <si>
    <t>RebekahGlass</t>
  </si>
  <si>
    <t xml:space="preserve">@ChoeBe Ah that's amazing. Although sucks that all the best guys are always taken. </t>
  </si>
  <si>
    <t>Sun Jun 07 07:57:34 PDT 2009</t>
  </si>
  <si>
    <t>BNLCincy2</t>
  </si>
  <si>
    <t xml:space="preserve">Cheerios for breakfast... a poor substitute for bacon....    </t>
  </si>
  <si>
    <t>Sun Jun 07 07:57:35 PDT 2009</t>
  </si>
  <si>
    <t>jayna_kevin</t>
  </si>
  <si>
    <t xml:space="preserve">Since nadia couldnt come to soak city </t>
  </si>
  <si>
    <t xml:space="preserve">Wishes he could find pics of Yui Yoshioka in a bikini SOMEWHERE on the net. </t>
  </si>
  <si>
    <t>Sun Jun 07 07:57:36 PDT 2009</t>
  </si>
  <si>
    <t>onebrokenwrist</t>
  </si>
  <si>
    <t xml:space="preserve">Work on Sunday+messed up June weather equals FUN!  </t>
  </si>
  <si>
    <t>Sun Jun 07 07:57:38 PDT 2009</t>
  </si>
  <si>
    <t xml:space="preserve">i fed 2 month old puppy a bone the size of his esophagus. he just freakin swallowed it!im scared.will it do my dog harm?help </t>
  </si>
  <si>
    <t>Sun Jun 07 07:57:39 PDT 2009</t>
  </si>
  <si>
    <t>When do i get time to actually learn  short term crud of being a generalist.</t>
  </si>
  <si>
    <t>Sun Jun 07 07:57:40 PDT 2009</t>
  </si>
  <si>
    <t>Maxville26</t>
  </si>
  <si>
    <t>Trying to play Fable, but my computer hates me... WHY?  I just wanted to have some fun...</t>
  </si>
  <si>
    <t>Sun Jun 07 07:57:43 PDT 2009</t>
  </si>
  <si>
    <t xml:space="preserve">@midtown At least you went to bed. </t>
  </si>
  <si>
    <t>Sun Jun 07 07:57:44 PDT 2009</t>
  </si>
  <si>
    <t xml:space="preserve">joe proly gives the sweetest hugs on the planet and nicks rude for not loving joe or kevin enough to even hug them... </t>
  </si>
  <si>
    <t>shmerica_jane</t>
  </si>
  <si>
    <t>Temperature is nice to bad its raining  movie later!</t>
  </si>
  <si>
    <t>Sun Jun 07 07:57:47 PDT 2009</t>
  </si>
  <si>
    <t>HOPE THE RAIN CLEARS SOOOOOOON @ ROUT-66  ZZZZZ</t>
  </si>
  <si>
    <t>Sun Jun 07 07:57:49 PDT 2009</t>
  </si>
  <si>
    <t>jb92494</t>
  </si>
  <si>
    <t xml:space="preserve">last week of school before finals tomorrow!!!! Extremely happy for that.  But I know I got a question wrong on the SAT II </t>
  </si>
  <si>
    <t>Sun Jun 07 07:57:51 PDT 2009</t>
  </si>
  <si>
    <t xml:space="preserve">@keishen Counting down na. </t>
  </si>
  <si>
    <t>Sun Jun 07 07:57:52 PDT 2009</t>
  </si>
  <si>
    <t xml:space="preserve">@StonedSteve Don't you have to pay to see THAT video?  I thought @Bass_ might get it for my birthday but he didn't get the hint </t>
  </si>
  <si>
    <t>Sun Jun 07 07:57:54 PDT 2009</t>
  </si>
  <si>
    <t>booyahohyea</t>
  </si>
  <si>
    <t>listening to The Fray's Never Say Never.  AAAAAWWW.</t>
  </si>
  <si>
    <t>Sun Jun 07 07:57:55 PDT 2009</t>
  </si>
  <si>
    <t>@wcs53 That's rubbish  I'm sure there are a few F1 commentaries here on Twitter.</t>
  </si>
  <si>
    <t>frolicbarefoot</t>
  </si>
  <si>
    <t xml:space="preserve">@DMaccabee oh man, now you've got me craving grits and I don't think I'll find any in holland, mi. </t>
  </si>
  <si>
    <t>Sun Jun 07 07:57:56 PDT 2009</t>
  </si>
  <si>
    <t>laura217</t>
  </si>
  <si>
    <t>@dietcokebottle Brandy is seriously screwed up....Peter is going to regret keeping on trying.  he's such a nice guy.</t>
  </si>
  <si>
    <t>Sun Jun 07 07:57:57 PDT 2009</t>
  </si>
  <si>
    <t xml:space="preserve">broke my specs </t>
  </si>
  <si>
    <t>Sun Jun 07 07:58:01 PDT 2009</t>
  </si>
  <si>
    <t>BlameEmma</t>
  </si>
  <si>
    <t xml:space="preserve">Our internet connection is officially stuffed. This is going to be interesting </t>
  </si>
  <si>
    <t>Sun Jun 07 07:58:02 PDT 2009</t>
  </si>
  <si>
    <t xml:space="preserve">is getting ready to go back home. I'll miss NY. </t>
  </si>
  <si>
    <t>Sun Jun 07 07:58:05 PDT 2009</t>
  </si>
  <si>
    <t xml:space="preserve">Why does play.com have NO fucking T-shirts in stock that are my size!?!?!? </t>
  </si>
  <si>
    <t>Benwayselby</t>
  </si>
  <si>
    <t xml:space="preserve">At publix urgh....... </t>
  </si>
  <si>
    <t>Sun Jun 07 07:58:11 PDT 2009</t>
  </si>
  <si>
    <t>simpsnfan1204</t>
  </si>
  <si>
    <t xml:space="preserve">1 vs 100 was really fun last night. didnt win anything though </t>
  </si>
  <si>
    <t>MaxxBeiny</t>
  </si>
  <si>
    <t>Didn't get it  oh well at least its in the shop still my credit crunch move failed because of reserve bid on ebay !!!</t>
  </si>
  <si>
    <t>Sun Jun 07 07:58:12 PDT 2009</t>
  </si>
  <si>
    <t>@kyoisorange can you send me it  i didnt get it</t>
  </si>
  <si>
    <t>Sun Jun 07 07:58:13 PDT 2009</t>
  </si>
  <si>
    <t>basolomon</t>
  </si>
  <si>
    <t xml:space="preserve">Sunday morning homework </t>
  </si>
  <si>
    <t>Sun Jun 07 07:58:15 PDT 2009</t>
  </si>
  <si>
    <t>@BeezyGirl_SODMG Mrs_ChrisBrown don't like SODMG no more  only their music</t>
  </si>
  <si>
    <t xml:space="preserve">@1capplegate I was kinda hoping if u have some time u could send me a DM,Have so many questions..umm I canceled my gene test twice,scared </t>
  </si>
  <si>
    <t>Sun Jun 07 07:58:20 PDT 2009</t>
  </si>
  <si>
    <t>eidref_online</t>
  </si>
  <si>
    <t xml:space="preserve">waaah! imcleaningupmylaptopwithmyminivaccum... thespacebarisn'tworking... see?... well, gudnyt.... i will be up by 4am! </t>
  </si>
  <si>
    <t>Sun Jun 07 07:58:22 PDT 2009</t>
  </si>
  <si>
    <t>inworship</t>
  </si>
  <si>
    <t xml:space="preserve">@joshuawhite Tomorrow the 8th! Of course, they could say there is nothing </t>
  </si>
  <si>
    <t>Sun Jun 07 07:58:23 PDT 2009</t>
  </si>
  <si>
    <t xml:space="preserve">work today &amp;amp; im very sick </t>
  </si>
  <si>
    <t>Sun Jun 07 07:58:42 PDT 2009</t>
  </si>
  <si>
    <t>WTHFIA</t>
  </si>
  <si>
    <t xml:space="preserve">Waiting to see a message on here from MaryEllen </t>
  </si>
  <si>
    <t>piratepam</t>
  </si>
  <si>
    <t>Enjoying San Diego! [on a side note:thanks... thanks a lot...  ]</t>
  </si>
  <si>
    <t>Sun Jun 07 07:58:44 PDT 2009</t>
  </si>
  <si>
    <t>BethShope</t>
  </si>
  <si>
    <t>@JulieWeathers But terrible for my budget.  Pleasure horses are a financial black hole. It'd be like buying a second home, one that eats.</t>
  </si>
  <si>
    <t>Sun Jun 07 07:58:46 PDT 2009</t>
  </si>
  <si>
    <t>is standing inside the bus going to Galle, huhu  [phplurk.com] http://plurk.com/p/z46ah</t>
  </si>
  <si>
    <t>@EvilNanny still feeling wobbly then  I think the 450 tripped you on purpose - it's naughty like that!</t>
  </si>
  <si>
    <t>Sun Jun 07 07:58:47 PDT 2009</t>
  </si>
  <si>
    <t xml:space="preserve">Quite sad reading that now after more than six days since the Air France plane went down, bodies have been discovered </t>
  </si>
  <si>
    <t>Sun Jun 07 07:58:48 PDT 2009</t>
  </si>
  <si>
    <t>iamruthies</t>
  </si>
  <si>
    <t xml:space="preserve">Doin slightly better.  Not dying so much today.  Not hungry either. </t>
  </si>
  <si>
    <t>Sun Jun 07 07:58:49 PDT 2009</t>
  </si>
  <si>
    <t>Jay_Oh18</t>
  </si>
  <si>
    <t xml:space="preserve">struggling to get over my cold </t>
  </si>
  <si>
    <t>Sun Jun 07 07:58:50 PDT 2009</t>
  </si>
  <si>
    <t>le_katja</t>
  </si>
  <si>
    <t xml:space="preserve">dog watching is not fun; when you have to clean up after them </t>
  </si>
  <si>
    <t>Sun Jun 07 07:58:53 PDT 2009</t>
  </si>
  <si>
    <t xml:space="preserve">Smothering with a cold! </t>
  </si>
  <si>
    <t>Sun Jun 07 07:58:54 PDT 2009</t>
  </si>
  <si>
    <t>aykayyy</t>
  </si>
  <si>
    <t xml:space="preserve">@abarrrr how do u feel love </t>
  </si>
  <si>
    <t>Sun Jun 07 07:58:57 PDT 2009</t>
  </si>
  <si>
    <t xml:space="preserve">roll on 9pm #bb10 show on   tomorrw  show will have to  wait till tuesday for it working tomorrow </t>
  </si>
  <si>
    <t>Sun Jun 07 07:58:58 PDT 2009</t>
  </si>
  <si>
    <t>Myofusion</t>
  </si>
  <si>
    <t>@envysays  sorry...kickin it wit my brother in boston.  been off the twittering  hope all is fantastic with the russian hotties ;)</t>
  </si>
  <si>
    <t>Sun Jun 07 07:58:59 PDT 2009</t>
  </si>
  <si>
    <t xml:space="preserve">http://twitpic.com/6tx1r - i miss my taz cat </t>
  </si>
  <si>
    <t>jellyAIKAbean</t>
  </si>
  <si>
    <t>@jamiemcreject Ooohh  .. Prayers still, will help your grandma.</t>
  </si>
  <si>
    <t>Sun Jun 07 07:59:02 PDT 2009</t>
  </si>
  <si>
    <t>Amber_Pearson</t>
  </si>
  <si>
    <t xml:space="preserve">picking up froyoooo with Jackie-- then heading to the aiport to send her back to the West Coast </t>
  </si>
  <si>
    <t xml:space="preserve">another beautiful day wasted stuck at home, damnit! </t>
  </si>
  <si>
    <t>Sun Jun 07 07:59:03 PDT 2009</t>
  </si>
  <si>
    <t xml:space="preserve">Good morning, everyone! It's Sunday! I hope your day is full of happiness! Aunt called and woke me up. </t>
  </si>
  <si>
    <t>Sun Jun 07 07:59:04 PDT 2009</t>
  </si>
  <si>
    <t>Cryptonium</t>
  </si>
  <si>
    <t xml:space="preserve">suddenly my fox series and movie satellite channels show no signal </t>
  </si>
  <si>
    <t>Sun Jun 07 07:59:05 PDT 2009</t>
  </si>
  <si>
    <t xml:space="preserve">...before it's time to have another shower and get ready for work again! </t>
  </si>
  <si>
    <t>aw.... I lost three followers.  lmao</t>
  </si>
  <si>
    <t>Sun Jun 07 07:59:07 PDT 2009</t>
  </si>
  <si>
    <t>@leChildaish i couldn't resist  GOD DAMN!</t>
  </si>
  <si>
    <t>Sun Jun 07 07:59:08 PDT 2009</t>
  </si>
  <si>
    <t>tifanivallejo</t>
  </si>
  <si>
    <t>Someones little kitty got hit by a car in front of our house last night.  i dont even like cats and got a little choked up. How sad!!</t>
  </si>
  <si>
    <t>Sun Jun 07 07:59:12 PDT 2009</t>
  </si>
  <si>
    <t xml:space="preserve">havta do more goodbyes tomorrow. </t>
  </si>
  <si>
    <t>Sun Jun 07 07:59:13 PDT 2009</t>
  </si>
  <si>
    <t xml:space="preserve">Ouchies! I hit my head inside the washer, trying to make sure no clothes get left behind </t>
  </si>
  <si>
    <t>Sun Jun 07 07:59:14 PDT 2009</t>
  </si>
  <si>
    <t xml:space="preserve">@skincow_dot_com agree! </t>
  </si>
  <si>
    <t>Sun Jun 07 07:59:15 PDT 2009</t>
  </si>
  <si>
    <t>blissfullyqueer</t>
  </si>
  <si>
    <t>Sighs I miss my (chi) city  who wants to kidnap me with promises to drop me off?</t>
  </si>
  <si>
    <t>Sun Jun 07 07:59:17 PDT 2009</t>
  </si>
  <si>
    <t xml:space="preserve">hangover city </t>
  </si>
  <si>
    <t>Sun Jun 07 07:59:20 PDT 2009</t>
  </si>
  <si>
    <t>missjo5ie</t>
  </si>
  <si>
    <t xml:space="preserve">Feeling extremely lethargic. I want to go back to bed so bad </t>
  </si>
  <si>
    <t xml:space="preserve">TV direction in Paris, is artsy-fartsy abysmal </t>
  </si>
  <si>
    <t>Sun Jun 07 07:59:22 PDT 2009</t>
  </si>
  <si>
    <t>jinmakesmusic</t>
  </si>
  <si>
    <t xml:space="preserve">I can't sleep. I need my gutiar </t>
  </si>
  <si>
    <t>Sun Jun 07 07:59:23 PDT 2009</t>
  </si>
  <si>
    <t xml:space="preserve">Surprisingly the party was pretty good. Except the tequla shots ... I have a headache. </t>
  </si>
  <si>
    <t>Sun Jun 07 07:59:24 PDT 2009</t>
  </si>
  <si>
    <t xml:space="preserve">picking up froyoooo with Jackie-- then heading to the airport to send her back to the West Coast </t>
  </si>
  <si>
    <t>Sun Jun 07 07:59:25 PDT 2009</t>
  </si>
  <si>
    <t xml:space="preserve">NOOOOOOOO! I JUST WROTE A WHOLE BLOG AND LOST IT! </t>
  </si>
  <si>
    <t>Sun Jun 07 07:59:26 PDT 2009</t>
  </si>
  <si>
    <t>Kateloon</t>
  </si>
  <si>
    <t xml:space="preserve">Going to pour conrete......... yaaaaay.... </t>
  </si>
  <si>
    <t xml:space="preserve">@thelane @Bass_ - quite right too - might not remember so much afterwards but definitely not a picnic - my daughter was breech </t>
  </si>
  <si>
    <t>Sun Jun 07 07:59:29 PDT 2009</t>
  </si>
  <si>
    <t>oxcharxo</t>
  </si>
  <si>
    <t xml:space="preserve">i wanna go back to the lake but we're leaving today </t>
  </si>
  <si>
    <t>Sun Jun 07 07:59:30 PDT 2009</t>
  </si>
  <si>
    <t xml:space="preserve">Its 4 O'clock &amp;amp; I've done about 3 pages of revison all day ... not a great strategy for passing an exam! </t>
  </si>
  <si>
    <t>momentsbydesyn</t>
  </si>
  <si>
    <t xml:space="preserve">Locked myself out of the house </t>
  </si>
  <si>
    <t>Sun Jun 07 07:59:31 PDT 2009</t>
  </si>
  <si>
    <t>aswin1985</t>
  </si>
  <si>
    <t>Bored!: I am bored of delhi. I am bored of delhi. I am bored of delhi.  http://bit.ly/dkC9k</t>
  </si>
  <si>
    <t>Sun Jun 07 07:59:33 PDT 2009</t>
  </si>
  <si>
    <t xml:space="preserve">@JamesMurphy u NEVER heard of that? I forgot u  grew up in the suburbs of PG...and not on the streets of Bmore....im sorry </t>
  </si>
  <si>
    <t>Sun Jun 07 07:59:34 PDT 2009</t>
  </si>
  <si>
    <t xml:space="preserve">@baalit I agree but the squid does not. </t>
  </si>
  <si>
    <t xml:space="preserve">@yvonne_koo this is true. I can't wait for our date I need a shoulder to lean on </t>
  </si>
  <si>
    <t>Sun Jun 07 07:59:37 PDT 2009</t>
  </si>
  <si>
    <t>@radiofreejenn I wish I had an answer for you.  Guess we will find out tomorrow. ;)</t>
  </si>
  <si>
    <t>Sun Jun 07 07:59:38 PDT 2009</t>
  </si>
  <si>
    <t>jahsonblack</t>
  </si>
  <si>
    <t>Up too late to make it to church  Guess I'm podcasting it! Good bye Durham, hello Greensboro!</t>
  </si>
  <si>
    <t>Korrawi</t>
  </si>
  <si>
    <t xml:space="preserve">Looks like i won't be doing any gaming today if my Internet don't sort it's self out </t>
  </si>
  <si>
    <t>Sun Jun 07 07:59:39 PDT 2009</t>
  </si>
  <si>
    <t>jenannham</t>
  </si>
  <si>
    <t>apparently lost my wallet  Fortunately I'm only missing $17 cash and my driver's license.</t>
  </si>
  <si>
    <t>Sun Jun 07 07:59:40 PDT 2009</t>
  </si>
  <si>
    <t>christrucker</t>
  </si>
  <si>
    <t>@RealMileyCyrusx hey Shmilerdz !!!!!!!  why  u .... block..... me   ??? please FOLLOW me ,, i luv,,,,,,, u  sooooooo Much !!!</t>
  </si>
  <si>
    <t xml:space="preserve">What's with my twitter? :O DARN! </t>
  </si>
  <si>
    <t>Sun Jun 07 07:59:41 PDT 2009</t>
  </si>
  <si>
    <t>sunnyjoslynn</t>
  </si>
  <si>
    <t xml:space="preserve">sitting in a catholic church for my brothers first communion.. not my cup of tea.. i miss my church </t>
  </si>
  <si>
    <t>Sun Jun 07 07:59:47 PDT 2009</t>
  </si>
  <si>
    <t>kireika</t>
  </si>
  <si>
    <t xml:space="preserve">i don't understand about twitter.. </t>
  </si>
  <si>
    <t>Sun Jun 07 07:59:53 PDT 2009</t>
  </si>
  <si>
    <t xml:space="preserve">@amerrylife that's terrible </t>
  </si>
  <si>
    <t>Sun Jun 07 07:59:54 PDT 2009</t>
  </si>
  <si>
    <t>ferretheadedboy</t>
  </si>
  <si>
    <t>My dad just called and told me that my mustelid brothers, the wolverine, are heavily hunted in AK.   http://twitpic.com/6tx3v</t>
  </si>
  <si>
    <t>MistressTee</t>
  </si>
  <si>
    <t xml:space="preserve">@D35h1...I know those people...btw the Viking was really a troll </t>
  </si>
  <si>
    <t>Sun Jun 07 07:59:55 PDT 2009</t>
  </si>
  <si>
    <t>Catherinee14</t>
  </si>
  <si>
    <t xml:space="preserve">shaving is a difficult and painful task </t>
  </si>
  <si>
    <t>Sun Jun 07 07:59:58 PDT 2009</t>
  </si>
  <si>
    <t>joeowen</t>
  </si>
  <si>
    <t xml:space="preserve">at animall medical center ER with a sick puppy. </t>
  </si>
  <si>
    <t>Sun Jun 07 08:00:07 PDT 2009</t>
  </si>
  <si>
    <t>qiuhoon</t>
  </si>
  <si>
    <t xml:space="preserve">It's odd that I can't upload a new jpg profile image to Twitter. There's no errors, it just wont save - and nothing's changed.  </t>
  </si>
  <si>
    <t>Sun Jun 07 08:00:08 PDT 2009</t>
  </si>
  <si>
    <t>hmasson4</t>
  </si>
  <si>
    <t>Sun Jun 07 08:00:09 PDT 2009</t>
  </si>
  <si>
    <t>@MissLaniSasha i wish i was home to go to love with yall last night!  dont have too much fun while im gone!!! wait for MEEE! lol</t>
  </si>
  <si>
    <t>shadowsofthot</t>
  </si>
  <si>
    <t xml:space="preserve">jesus motherfucking christ i haven't updated in sixteen days.....nobody missed me </t>
  </si>
  <si>
    <t xml:space="preserve">Try to learn. Very lazzy day </t>
  </si>
  <si>
    <t>Sun Jun 07 08:00:11 PDT 2009</t>
  </si>
  <si>
    <t xml:space="preserve">AGAIN! I missed my 500th update. </t>
  </si>
  <si>
    <t>Sun Jun 07 08:00:12 PDT 2009</t>
  </si>
  <si>
    <t>shell682</t>
  </si>
  <si>
    <t xml:space="preserve">What a crappy weekend! Ppl bailed out on plans all weekend. </t>
  </si>
  <si>
    <t>shelbybarrow</t>
  </si>
  <si>
    <t>just made a new myspace, old one deleted it's self  so add my new one! www.myspace.com/shelbybarrow</t>
  </si>
  <si>
    <t>Sun Jun 07 08:00:13 PDT 2009</t>
  </si>
  <si>
    <t xml:space="preserve">@lejunkdrawer I doubt I'll be going anywhere that serves crumpets anytime soon </t>
  </si>
  <si>
    <t>Sun Jun 07 08:00:16 PDT 2009</t>
  </si>
  <si>
    <t>Just waking up. I have homework to do all day  is it nice out? I rather go on the lake!!!</t>
  </si>
  <si>
    <t xml:space="preserve">@macdevnet Serves you right for flying over early. I'm still jet lagged, so feeling really awake... and have been since 4am. </t>
  </si>
  <si>
    <t>Sun Jun 07 08:00:18 PDT 2009</t>
  </si>
  <si>
    <t>ringtonecd</t>
  </si>
  <si>
    <t>How's the weekend?  It's rainy here at the Ringtone studios.    Some delicious bacon would cheer me up.</t>
  </si>
  <si>
    <t>Sun Jun 07 08:00:21 PDT 2009</t>
  </si>
  <si>
    <t xml:space="preserve">nervous about work tomorrow i have HUD accounts i'm in charge of by myself and I have to remember a lot of laws! </t>
  </si>
  <si>
    <t>Sun Jun 07 08:00:23 PDT 2009</t>
  </si>
  <si>
    <t>theAvril</t>
  </si>
  <si>
    <t xml:space="preserve">Gosh, went on an epic shopping spree today...im so broke again. </t>
  </si>
  <si>
    <t xml:space="preserve">i think my laptops been whiped </t>
  </si>
  <si>
    <t>Sun Jun 07 08:00:36 PDT 2009</t>
  </si>
  <si>
    <t>My hubby left early morning for a business trip and he will be back saturday  and it's hard when your child is sick  pray in Jesus name.</t>
  </si>
  <si>
    <t>Sun Jun 07 08:00:37 PDT 2009</t>
  </si>
  <si>
    <t xml:space="preserve">There are way too many chocolate chips in this ice cream. </t>
  </si>
  <si>
    <t>valemaselli</t>
  </si>
  <si>
    <t xml:space="preserve">takin care of my mom.. she is really sick </t>
  </si>
  <si>
    <t>Sun Jun 07 08:00:38 PDT 2009</t>
  </si>
  <si>
    <t>frolific</t>
  </si>
  <si>
    <t xml:space="preserve">can't believe i just did that  </t>
  </si>
  <si>
    <t>Sun Jun 07 08:00:41 PDT 2009</t>
  </si>
  <si>
    <t>@Poweesy Vodka is bad for sweetcandy15....so very baaaaddd.  I think I will stick with gin...</t>
  </si>
  <si>
    <t>ugh it's so hot and sunny today....yep,no pool.  I WISH IT WAS CLEAN &amp;gt;-&amp;lt; stupid rain made it dirty -_-</t>
  </si>
  <si>
    <t>Sun Jun 07 08:00:46 PDT 2009</t>
  </si>
  <si>
    <t>Sun Jun 07 08:00:47 PDT 2009</t>
  </si>
  <si>
    <t xml:space="preserve">Feels ill since she been Kelvins </t>
  </si>
  <si>
    <t>Sun Jun 07 08:00:53 PDT 2009</t>
  </si>
  <si>
    <t>Sun Jun 07 08:00:56 PDT 2009</t>
  </si>
  <si>
    <t xml:space="preserve">@Rosalyn426 I cant either, its a whole big mess but basically I cant play. </t>
  </si>
  <si>
    <t>Sun Jun 07 08:00:59 PDT 2009</t>
  </si>
  <si>
    <t>@xmisssportyx OH!! I want a cookie!!  LoL Wht u watchiin? Btw if u hover over my msg and click on the swirl arrow,u can reply msg properly</t>
  </si>
  <si>
    <t>Sun Jun 07 08:01:02 PDT 2009</t>
  </si>
  <si>
    <t>ICookieCrumbles</t>
  </si>
  <si>
    <t xml:space="preserve">@epiphanygirl ok so y u didnt tell n e 1 u were gonna b on Lift Every Voice? I caught the end. </t>
  </si>
  <si>
    <t>JumpBookings</t>
  </si>
  <si>
    <t xml:space="preserve">Driving home with a swollen ankle </t>
  </si>
  <si>
    <t>WildanAlim</t>
  </si>
  <si>
    <t xml:space="preserve">Cannot Sleep Because of drinking too much coffee </t>
  </si>
  <si>
    <t>Sun Jun 07 08:01:03 PDT 2009</t>
  </si>
  <si>
    <t>tonicblue</t>
  </si>
  <si>
    <t>@uksceptic is this by any chance some kind of club/dancing related injury, mine is still hurting from friday  i found that tea helps</t>
  </si>
  <si>
    <t>SharonRiches</t>
  </si>
  <si>
    <t xml:space="preserve">Last day of vaca...my honey is sick  </t>
  </si>
  <si>
    <t>Sun Jun 07 08:01:06 PDT 2009</t>
  </si>
  <si>
    <t xml:space="preserve">Its our last hurrah week, though </t>
  </si>
  <si>
    <t>Sun Jun 07 08:01:10 PDT 2009</t>
  </si>
  <si>
    <t>CarolMindy</t>
  </si>
  <si>
    <t xml:space="preserve">It's Sunday-errand day because back to work tomorrow </t>
  </si>
  <si>
    <t>Sun Jun 07 08:01:11 PDT 2009</t>
  </si>
  <si>
    <t xml:space="preserve">@alaa_alalawi I was cheering for Kimi. Sadly today wasn't his day </t>
  </si>
  <si>
    <t>alloutgrasha</t>
  </si>
  <si>
    <t xml:space="preserve">worried fo my phone </t>
  </si>
  <si>
    <t xml:space="preserve">Go away wasps </t>
  </si>
  <si>
    <t>RustySheriff</t>
  </si>
  <si>
    <t xml:space="preserve">anyone know how i fix my registry? My flaptop is more freezey than a freezer... </t>
  </si>
  <si>
    <t>Sun Jun 07 08:01:12 PDT 2009</t>
  </si>
  <si>
    <t>tierd  + so much work to do  ugh this stress !!</t>
  </si>
  <si>
    <t>Sun Jun 07 08:01:15 PDT 2009</t>
  </si>
  <si>
    <t xml:space="preserve">Woke up crying. Had a dream he died, scared the shit out of me. </t>
  </si>
  <si>
    <t>AiraStorm</t>
  </si>
  <si>
    <t>I DONT WANNA GO TO WRK!  even though its just three hrs haha maybe ill just suck it up</t>
  </si>
  <si>
    <t>Sun Jun 07 08:01:16 PDT 2009</t>
  </si>
  <si>
    <t xml:space="preserve">Man i am still tired. I dont want to work today. </t>
  </si>
  <si>
    <t>Sun Jun 07 08:01:20 PDT 2009</t>
  </si>
  <si>
    <t>@Juliette_C ill be sad...again  I mean no harm Bri, honest! it was the girls idea haha but I did scan the article with the word in it lol</t>
  </si>
  <si>
    <t>hannahb32</t>
  </si>
  <si>
    <t xml:space="preserve">is sad cuz grandparents r leaving! </t>
  </si>
  <si>
    <t>Sun Jun 07 08:01:21 PDT 2009</t>
  </si>
  <si>
    <t>turnbacklove</t>
  </si>
  <si>
    <t xml:space="preserve">Thinking whether I should text him back </t>
  </si>
  <si>
    <t>Sun Jun 07 08:01:22 PDT 2009</t>
  </si>
  <si>
    <t>carypinkisgross</t>
  </si>
  <si>
    <t xml:space="preserve">*yawns* I am so freakin tired. Wamt Sims3 sooo bad I only have Sims complete collection. My fone died bette charge th batteru! Gona rain </t>
  </si>
  <si>
    <t>bubgrub</t>
  </si>
  <si>
    <t xml:space="preserve">@maxmarkson thomas dux is owned by woolies..a high end version of a supermarket..they've bought out macro </t>
  </si>
  <si>
    <t>Sun Jun 07 08:01:23 PDT 2009</t>
  </si>
  <si>
    <t xml:space="preserve">       FS keeps crashing when I try to load Bungie plane.</t>
  </si>
  <si>
    <t xml:space="preserve">Shopping &amp;amp; sun. I'm like an effing ghost just floating around the short north haunting up the place. Also Chris went back to Canton today </t>
  </si>
  <si>
    <t>Sun Jun 07 08:01:25 PDT 2009</t>
  </si>
  <si>
    <t xml:space="preserve">Great weekend, BBQ, Camping and mates. Only let downs....Torrential rain while camping and eating too much meat, guts are in agreement!! </t>
  </si>
  <si>
    <t>Sun Jun 07 08:01:27 PDT 2009</t>
  </si>
  <si>
    <t>alicecullen1714</t>
  </si>
  <si>
    <t xml:space="preserve">@lochnessie404 cool irl im only on for a lil im goin 2 Orlando a 9 HOUR drive and no twitter while im in the car </t>
  </si>
  <si>
    <t>Juran_ring</t>
  </si>
  <si>
    <t xml:space="preserve">can't wait for my new car to arrive, six weeks is gonna feel like forever </t>
  </si>
  <si>
    <t>Sun Jun 07 08:01:30 PDT 2009</t>
  </si>
  <si>
    <t xml:space="preserve">@yelyahwilliams WTFF??? as if man :| i wanna go </t>
  </si>
  <si>
    <t>Sun Jun 07 08:01:35 PDT 2009</t>
  </si>
  <si>
    <t xml:space="preserve">I don't know what's wrong with my email ain't working is been like these for the last 2 weeks WTF!!! </t>
  </si>
  <si>
    <t>abbyyz</t>
  </si>
  <si>
    <t xml:space="preserve">ughh so much to do today </t>
  </si>
  <si>
    <t>Sun Jun 07 08:01:38 PDT 2009</t>
  </si>
  <si>
    <t xml:space="preserve">Wondering how come never get any updates from detikinet anymore... </t>
  </si>
  <si>
    <t>Sun Jun 07 08:01:43 PDT 2009</t>
  </si>
  <si>
    <t>aLexs4nta</t>
  </si>
  <si>
    <t xml:space="preserve">been in germany for the day now, dont have to much internet access...its raining </t>
  </si>
  <si>
    <t>Sun Jun 07 08:01:45 PDT 2009</t>
  </si>
  <si>
    <t xml:space="preserve">Awww Gingy  she got out of her cage outside and was at the front door this morning and now shes laying down. She was scard! </t>
  </si>
  <si>
    <t>Sun Jun 07 08:01:48 PDT 2009</t>
  </si>
  <si>
    <t>@hannahbanana789 Heyy I wish, I'm in Virginia visiting my granparents until the 15th.  lol. I wanna see the playing wiffle ball.</t>
  </si>
  <si>
    <t xml:space="preserve">Workin at Bloomie... The weather sucks! </t>
  </si>
  <si>
    <t>My nerves are really getting to me! I don't want to leave @Lexiefrise or her Boyfriend  :'(</t>
  </si>
  <si>
    <t>fingersandtoes</t>
  </si>
  <si>
    <t xml:space="preserve">There is a broken gear right in the guts of my machine.  No more sewing today </t>
  </si>
  <si>
    <t>Sun Jun 07 08:01:49 PDT 2009</t>
  </si>
  <si>
    <t>Rambleredhead</t>
  </si>
  <si>
    <t xml:space="preserve">are we all grumpy? not one person said good morning back to me </t>
  </si>
  <si>
    <t>Sun Jun 07 08:01:51 PDT 2009</t>
  </si>
  <si>
    <t xml:space="preserve">@jennybdesign @LogoGuppy not unless you choose to not show your work on the web </t>
  </si>
  <si>
    <t>Sun Jun 07 08:01:52 PDT 2009</t>
  </si>
  <si>
    <t>@OfficialAS no i didn't ditch you. My net's slowed down  and it's hard to load things -cries- g'nite!!</t>
  </si>
  <si>
    <t xml:space="preserve">@tarheel_blue blue hair would be for trip only. Wouldn't fly at work. Work doesn't like monsters </t>
  </si>
  <si>
    <t>Sun Jun 07 08:01:54 PDT 2009</t>
  </si>
  <si>
    <t>racheliona_</t>
  </si>
  <si>
    <t xml:space="preserve">has sunburn on her shoulders </t>
  </si>
  <si>
    <t>Maybe a long shower will make me feel better  Ugh. I fucking hate America's health care system. We need to be like England!</t>
  </si>
  <si>
    <t>Sun Jun 07 08:02:01 PDT 2009</t>
  </si>
  <si>
    <t>bobbygrace</t>
  </si>
  <si>
    <t xml:space="preserve">@hannahhurrle can't believe i missed this.  </t>
  </si>
  <si>
    <t>Sun Jun 07 08:02:03 PDT 2009</t>
  </si>
  <si>
    <t xml:space="preserve">@zombra that makes me wanna buy a pair </t>
  </si>
  <si>
    <t>Sun Jun 07 08:02:04 PDT 2009</t>
  </si>
  <si>
    <t>blur_char</t>
  </si>
  <si>
    <t xml:space="preserve">the sims 3 is shit! </t>
  </si>
  <si>
    <t>Sun Jun 07 08:02:06 PDT 2009</t>
  </si>
  <si>
    <t>@aditya well, i guess it isn't much of an image editor then.  http://bit.ly/i7Cws</t>
  </si>
  <si>
    <t>Sun Jun 07 08:02:07 PDT 2009</t>
  </si>
  <si>
    <t>lizdonaldson11</t>
  </si>
  <si>
    <t xml:space="preserve">@berryzkamen Kinda. Then I got up and went to the bathroom and my stupid neighbor was throwing up... so then I was up for good. </t>
  </si>
  <si>
    <t>Sun Jun 07 08:02:13 PDT 2009</t>
  </si>
  <si>
    <t>KSade</t>
  </si>
  <si>
    <t xml:space="preserve">my little sis is graduating from pre-k today..im going to miss it. </t>
  </si>
  <si>
    <t>Sun Jun 07 08:02:14 PDT 2009</t>
  </si>
  <si>
    <t>sdstella</t>
  </si>
  <si>
    <t>why I feel so weak???   I hope to be alive by the end of this master...</t>
  </si>
  <si>
    <t>Sun Jun 07 08:02:16 PDT 2009</t>
  </si>
  <si>
    <t>I totally want some Fruit Loops, but we ran out of Fruit Loops  I blame Ingrid hehehe</t>
  </si>
  <si>
    <t>Sun Jun 07 08:02:17 PDT 2009</t>
  </si>
  <si>
    <t>hakimdeltoro</t>
  </si>
  <si>
    <t xml:space="preserve">Goodbye Lab. Fisika! Goodbye asisten-asisten bohay...ini doang yg gue sesalin </t>
  </si>
  <si>
    <t xml:space="preserve">@rehabc he cries mostly when he looses to Nadal </t>
  </si>
  <si>
    <t>Sun Jun 07 08:02:21 PDT 2009</t>
  </si>
  <si>
    <t>pluginbabyS</t>
  </si>
  <si>
    <t xml:space="preserve">For a minute there i lost myself. </t>
  </si>
  <si>
    <t>hoonoo</t>
  </si>
  <si>
    <t xml:space="preserve">miss having sunday morning comics </t>
  </si>
  <si>
    <t>Sun Jun 07 08:02:22 PDT 2009</t>
  </si>
  <si>
    <t>EZSPI</t>
  </si>
  <si>
    <t>@lorilynnboyd= [ Not are true follower  ]</t>
  </si>
  <si>
    <t>Sun Jun 07 08:02:26 PDT 2009</t>
  </si>
  <si>
    <t>gregorgeorge</t>
  </si>
  <si>
    <t xml:space="preserve">@sKarfacee wish i could join u guys </t>
  </si>
  <si>
    <t>Sun Jun 07 08:02:31 PDT 2009</t>
  </si>
  <si>
    <t xml:space="preserve">thought I could make it to the gas station on that tire.  Sadly, I could not. </t>
  </si>
  <si>
    <t>Sun Jun 07 08:02:33 PDT 2009</t>
  </si>
  <si>
    <t xml:space="preserve">Last day teaching my 3 and 4 yos in Promiseland. </t>
  </si>
  <si>
    <t>phoenicks</t>
  </si>
  <si>
    <t xml:space="preserve">Finally went out in the evening.... it was a HOT sunday. .. ruining my weekend </t>
  </si>
  <si>
    <t>Sun Jun 07 08:02:36 PDT 2009</t>
  </si>
  <si>
    <t xml:space="preserve">Omigosh. I lost 5 pounds from not feeling well. Thursday to Sunday. Really is 3 days since it was Thurs night to Friday morning. </t>
  </si>
  <si>
    <t>Sun Jun 07 08:02:39 PDT 2009</t>
  </si>
  <si>
    <t>My sis got me sick  curse u cough nd chest congestion!</t>
  </si>
  <si>
    <t>jennymcniven</t>
  </si>
  <si>
    <t xml:space="preserve">five years ago I went to the TONY'S... tonight I'm watching it from my couch </t>
  </si>
  <si>
    <t>Sun Jun 07 08:02:44 PDT 2009</t>
  </si>
  <si>
    <t>rbakes10</t>
  </si>
  <si>
    <t xml:space="preserve">@shinexxon you dont like federer? </t>
  </si>
  <si>
    <t>Sun Jun 07 08:02:47 PDT 2009</t>
  </si>
  <si>
    <t xml:space="preserve">just back from football match tomintoul lost  and half way through it started to rain i am soaked </t>
  </si>
  <si>
    <t>slept on the floor because i was/am scared that there are ticks still in my bed from my kitty...  longest night ever</t>
  </si>
  <si>
    <t>Sun Jun 07 08:02:52 PDT 2009</t>
  </si>
  <si>
    <t>ale_dream</t>
  </si>
  <si>
    <t xml:space="preserve">i dont want to go. </t>
  </si>
  <si>
    <t>Sun Jun 07 08:02:53 PDT 2009</t>
  </si>
  <si>
    <t>ashleyfryz</t>
  </si>
  <si>
    <t>@bubsxgreen So do I.  we should totally plan a day this week or something.</t>
  </si>
  <si>
    <t>Sun Jun 07 08:02:54 PDT 2009</t>
  </si>
  <si>
    <t>Ides9</t>
  </si>
  <si>
    <t xml:space="preserve">Just got roped n2 teachin sunday school 4 the summer &amp;amp; speaking @ youth day! i dont like this not being able 2 say no 2 the church thing </t>
  </si>
  <si>
    <t xml:space="preserve">Awe, farmers market! Why does my town have to be so sucky </t>
  </si>
  <si>
    <t>Sun Jun 07 08:02:56 PDT 2009</t>
  </si>
  <si>
    <t xml:space="preserve">I abandoned my Yahoo account for a while. Now it's hacked &amp;amp; I'm trying to fix the mess.  Too many precious messages to save </t>
  </si>
  <si>
    <t>Sun Jun 07 08:02:57 PDT 2009</t>
  </si>
  <si>
    <t>halfacanyon</t>
  </si>
  <si>
    <t xml:space="preserve">new version of msn messenger wants to play cupid; people are no longer 'online', they're 'available'. although some say they're 'busy' </t>
  </si>
  <si>
    <t>Sun Jun 07 08:02:59 PDT 2009</t>
  </si>
  <si>
    <t>MiSsChRisTiaNna</t>
  </si>
  <si>
    <t xml:space="preserve">UP &amp;amp; about...Sundays=errands day and back to work tomorrow </t>
  </si>
  <si>
    <t>Sun Jun 07 08:03:02 PDT 2009</t>
  </si>
  <si>
    <t xml:space="preserve">This couch is so uncomfortable. I have when i have to give up my bed for the lik cousins ugh </t>
  </si>
  <si>
    <t>candelifera</t>
  </si>
  <si>
    <t>@esperanza_ i know i am.  can't wait for August.</t>
  </si>
  <si>
    <t>I got a full eight hours of sleep lastnight. I didn't even know that much sleep was allowed my industry  now watching Sunday cartoons....</t>
  </si>
  <si>
    <t>Sun Jun 07 08:03:03 PDT 2009</t>
  </si>
  <si>
    <t>bentoact</t>
  </si>
  <si>
    <t xml:space="preserve">Off to a dog show yay!!! </t>
  </si>
  <si>
    <t>Sun Jun 07 08:03:04 PDT 2009</t>
  </si>
  <si>
    <t>Zaino</t>
  </si>
  <si>
    <t xml:space="preserve">Trying Andrew Carmellini's papparedelle w lamb ragu tonight. Prefer fresh pasta but my machine is STILL in a box on a boat from Mexico </t>
  </si>
  <si>
    <t xml:space="preserve">is going through the hardest thing she has ever had to go through in her whole life, thank God I am strong or I'm afraid I would fall. </t>
  </si>
  <si>
    <t>tomorrow back to school  and after school, learnin' -.-</t>
  </si>
  <si>
    <t>Sun Jun 07 08:03:09 PDT 2009</t>
  </si>
  <si>
    <t xml:space="preserve">@tallthingeek Thanks fella  bleurgh! I have a thing about contacts... i cant even look at people touching their eye let alone those! </t>
  </si>
  <si>
    <t>Sun Jun 07 08:03:10 PDT 2009</t>
  </si>
  <si>
    <t>lisadam95</t>
  </si>
  <si>
    <t>hittin the sheets. school tmrw  FML</t>
  </si>
  <si>
    <t>Sun Jun 07 08:03:11 PDT 2009</t>
  </si>
  <si>
    <t>@FannyMassey well, like i said,i don't have tv cable,so i can't watch mtv asia  okay i will (if i remember,hehe) haha, gpp fan biar bh ...</t>
  </si>
  <si>
    <t>Sun Jun 07 08:03:12 PDT 2009</t>
  </si>
  <si>
    <t xml:space="preserve">@lorilynnboyd= not a real follwer </t>
  </si>
  <si>
    <t>Sun Jun 07 08:03:13 PDT 2009</t>
  </si>
  <si>
    <t>omg aint been on Tweet in ages :O mised it  ... WHY DOES IT HAVE TO RAIN !?!</t>
  </si>
  <si>
    <t>Sun Jun 07 08:03:19 PDT 2009</t>
  </si>
  <si>
    <t>pernloef</t>
  </si>
  <si>
    <t xml:space="preserve">Red and white, it's an unbeatable combination ...this weekend </t>
  </si>
  <si>
    <t>Smil__</t>
  </si>
  <si>
    <t xml:space="preserve">that boredom.  I miss hush </t>
  </si>
  <si>
    <t>Sun Jun 07 08:03:21 PDT 2009</t>
  </si>
  <si>
    <t xml:space="preserve">i can't find my other shoe </t>
  </si>
  <si>
    <t>Sun Jun 07 08:03:23 PDT 2009</t>
  </si>
  <si>
    <t xml:space="preserve">does not like it when all my hard work programming the Sunday service slides gets messed up by someone deciding to change the fon't size </t>
  </si>
  <si>
    <t>Sun Jun 07 08:03:24 PDT 2009</t>
  </si>
  <si>
    <t xml:space="preserve">@GaneshaXi they got caught up in all the wires .. they were squealing </t>
  </si>
  <si>
    <t>Sun Jun 07 08:03:26 PDT 2009</t>
  </si>
  <si>
    <t>r_j_rieck</t>
  </si>
  <si>
    <t xml:space="preserve">working on  a Sunday morning. </t>
  </si>
  <si>
    <t>Sun Jun 07 08:03:37 PDT 2009</t>
  </si>
  <si>
    <t xml:space="preserve">actually 5 days honey...thats this fri... </t>
  </si>
  <si>
    <t>@sendmelovex3 aww  maybe if you talk with that neighbours they will remember you xD</t>
  </si>
  <si>
    <t>Sun Jun 07 08:03:39 PDT 2009</t>
  </si>
  <si>
    <t xml:space="preserve">@deeshore trust me, it was strictly involuntary thanks to headache </t>
  </si>
  <si>
    <t xml:space="preserve">@mightyatom I think your plans beat mine. </t>
  </si>
  <si>
    <t>Sun Jun 07 08:03:42 PDT 2009</t>
  </si>
  <si>
    <t xml:space="preserve">@ThatKidChalkie Awww </t>
  </si>
  <si>
    <t>Sun Jun 07 08:03:47 PDT 2009</t>
  </si>
  <si>
    <t xml:space="preserve">GOOD MORNING ! I mean, good afternoon, it's 12pm :x I have just waken up and had a huge cup of coffee. great, but I still hate Sundays </t>
  </si>
  <si>
    <t>Sun Jun 07 08:03:48 PDT 2009</t>
  </si>
  <si>
    <t>#dfizzy gography homework   do u know anything about monaco?</t>
  </si>
  <si>
    <t>Sun Jun 07 08:03:49 PDT 2009</t>
  </si>
  <si>
    <t xml:space="preserve">waah... huhu... I can't follow my friends back. I have reached this &amp;quot;follow limit&amp;quot; thing... what should I do guys? </t>
  </si>
  <si>
    <t>Sun Jun 07 08:03:56 PDT 2009</t>
  </si>
  <si>
    <t>CrazyRevelation</t>
  </si>
  <si>
    <t>@joshmattvander  hate t-mobile... No reception at mom &amp;amp; dad's. Sorry...</t>
  </si>
  <si>
    <t xml:space="preserve">Can't avoid the ironing any longer. Today is far less glamorous than yesterday </t>
  </si>
  <si>
    <t>Sun Jun 07 08:03:59 PDT 2009</t>
  </si>
  <si>
    <t>atypicalsports</t>
  </si>
  <si>
    <t>Is it just me..or has Mark Cuban and Shaq been especially friendly on Twitter? Hmmm. I smell a Shaqvericks move.  &amp;lt;Ki&amp;gt;</t>
  </si>
  <si>
    <t>Sun Jun 07 08:04:01 PDT 2009</t>
  </si>
  <si>
    <t>johpan</t>
  </si>
  <si>
    <t xml:space="preserve">@zadkiel i feel your pain. </t>
  </si>
  <si>
    <t>CharityKirsch</t>
  </si>
  <si>
    <t xml:space="preserve">Can't belive that my dad's leaving today!!!!  i wish his plane left in a week!!!!!!  </t>
  </si>
  <si>
    <t>Sun Jun 07 08:04:03 PDT 2009</t>
  </si>
  <si>
    <t>Spicykar</t>
  </si>
  <si>
    <t xml:space="preserve">just heard a bad/tragic news </t>
  </si>
  <si>
    <t>Sun Jun 07 08:04:05 PDT 2009</t>
  </si>
  <si>
    <t>LindaBrownie</t>
  </si>
  <si>
    <t>Such a bad weather  Where did the summer go?</t>
  </si>
  <si>
    <t xml:space="preserve">I really need to exercise </t>
  </si>
  <si>
    <t>Sun Jun 07 08:04:06 PDT 2009</t>
  </si>
  <si>
    <t>ashleywcollins</t>
  </si>
  <si>
    <t xml:space="preserve">@zoerex no good! i hope you have a day or two off to make up for it </t>
  </si>
  <si>
    <t>Sun Jun 07 08:04:09 PDT 2009</t>
  </si>
  <si>
    <t>AliceeHarveey</t>
  </si>
  <si>
    <t xml:space="preserve">This weekend has been rubbish, very boring. Now ive gotta revise </t>
  </si>
  <si>
    <t xml:space="preserve">@cyclingdiva Sounds like the place to be today! Love reading he got out early! I'm gonna be here MUCH later than planned. </t>
  </si>
  <si>
    <t>Sun Jun 07 08:04:12 PDT 2009</t>
  </si>
  <si>
    <t>Katelicious_91</t>
  </si>
  <si>
    <t xml:space="preserve">i'm done with my french homework- it took almost two hours...now i have to learn geography... </t>
  </si>
  <si>
    <t>Sun Jun 07 08:04:17 PDT 2009</t>
  </si>
  <si>
    <t>@Naoise_Fox no im not a member  so i dnt get to apply for presale tix  but i dnt care where i sit lol - as long as im there  gd luck !</t>
  </si>
  <si>
    <t>Sun Jun 07 08:04:18 PDT 2009</t>
  </si>
  <si>
    <t>pinkcupcakequee</t>
  </si>
  <si>
    <t xml:space="preserve">waaaah yes, it is...I am on dial up are you making fun of me </t>
  </si>
  <si>
    <t>Sun Jun 07 08:04:19 PDT 2009</t>
  </si>
  <si>
    <t>astroxzombie</t>
  </si>
  <si>
    <t xml:space="preserve">Heading home. By port a </t>
  </si>
  <si>
    <t>Sun Jun 07 08:04:20 PDT 2009</t>
  </si>
  <si>
    <t>@starshyne I am always late for the full moon dreamboard  I hope I'll have time to create mine today</t>
  </si>
  <si>
    <t>LinDseYmaRieX3</t>
  </si>
  <si>
    <t xml:space="preserve">Ehh...had to wake up early...not fun </t>
  </si>
  <si>
    <t>Sun Jun 07 08:04:21 PDT 2009</t>
  </si>
  <si>
    <t>my eyeball hurts  it feels sore</t>
  </si>
  <si>
    <t>summergirl89</t>
  </si>
  <si>
    <t xml:space="preserve">its beautiful out to bad this means that work is going to be very busy tonight </t>
  </si>
  <si>
    <t>Sun Jun 07 08:04:23 PDT 2009</t>
  </si>
  <si>
    <t>@CurePimmy: I did that to both desktop and laptop last night!  I'm sure they don't hold futuristic techno grudges... right?</t>
  </si>
  <si>
    <t>Sun Jun 07 08:04:24 PDT 2009</t>
  </si>
  <si>
    <t>bernardcrowshit</t>
  </si>
  <si>
    <t xml:space="preserve">@kcoleman956 my church kicked me out silly! And no fire outside today cause it rains </t>
  </si>
  <si>
    <t>Sun Jun 07 08:04:26 PDT 2009</t>
  </si>
  <si>
    <t>IsisPhotography</t>
  </si>
  <si>
    <t>@ErikaHanchar apparently rain for the next week  if you have time pop in on the way back, we've a meeting at 1 so anytime after 2</t>
  </si>
  <si>
    <t>Sun Jun 07 08:04:40 PDT 2009</t>
  </si>
  <si>
    <t>This story is just as sad as all the others I've been reading.  - I need a happy one.</t>
  </si>
  <si>
    <t>Sun Jun 07 08:04:41 PDT 2009</t>
  </si>
  <si>
    <t>gography homework  do u know anything about monaco? #dfizzy</t>
  </si>
  <si>
    <t>Sun Jun 07 08:04:46 PDT 2009</t>
  </si>
  <si>
    <t xml:space="preserve">@Poweesy Heehee!!! Hope she doesnt drunk-text you! You have to watch out for those ones! Yargh...blergh. </t>
  </si>
  <si>
    <t>KellyChristina4</t>
  </si>
  <si>
    <t xml:space="preserve">Being bored and feeling really tired </t>
  </si>
  <si>
    <t>Sun Jun 07 08:04:50 PDT 2009</t>
  </si>
  <si>
    <t>itÂ´s cooooooold Â¬Â¬  I donÂ´t feel like doing hm today xD  but IÂ´ve to  buuuuuu</t>
  </si>
  <si>
    <t xml:space="preserve">is so tired of learning </t>
  </si>
  <si>
    <t>Sun Jun 07 08:04:53 PDT 2009</t>
  </si>
  <si>
    <t>shainabaugh</t>
  </si>
  <si>
    <t xml:space="preserve">leaving for St. Louis today...i cant leave him behind </t>
  </si>
  <si>
    <t>clareberries</t>
  </si>
  <si>
    <t xml:space="preserve">@silentangst fair enough? Haha. Yeah, I missed them at soundwave  I even missed the opportunity to meet them, devodevodevo. </t>
  </si>
  <si>
    <t>@MarLot123 thaaaat sucks!  I don't function without much sleep!</t>
  </si>
  <si>
    <t>Sun Jun 07 08:04:57 PDT 2009</t>
  </si>
  <si>
    <t>AllyGesmundo</t>
  </si>
  <si>
    <t xml:space="preserve">Being pulled into mantitties is traumatizing and a most unenjoyable experience. </t>
  </si>
  <si>
    <t>Sun Jun 07 08:05:02 PDT 2009</t>
  </si>
  <si>
    <t xml:space="preserve">@colorava he didnt eat dinner today. kawawa naman. he looks matamlay. he's trying to sleep now </t>
  </si>
  <si>
    <t>Sun Jun 07 08:05:03 PDT 2009</t>
  </si>
  <si>
    <t>ronzzz</t>
  </si>
  <si>
    <t xml:space="preserve">@lemon295 not ornamenty things as i've too much in my room currently...lol...fake tan not thanks. IT NEVER WORKS PROPERLY FOR ME! </t>
  </si>
  <si>
    <t>le_diable</t>
  </si>
  <si>
    <t>First stress fracture  and to think I just had a great almost-pain-free run</t>
  </si>
  <si>
    <t xml:space="preserve">off to the gym for some me time...then the dreaded study time </t>
  </si>
  <si>
    <t>Sun Jun 07 08:05:04 PDT 2009</t>
  </si>
  <si>
    <t xml:space="preserve">@ayousu Don't think so, last I remember was running away from evil aliens cursing my dumbass flamethrower; should've watched MyGyver... </t>
  </si>
  <si>
    <t>stwillkim</t>
  </si>
  <si>
    <t xml:space="preserve">Is it true that it's better to go yoga on an empty stomach? I guess no breakfast on sundays then... </t>
  </si>
  <si>
    <t>Sun Jun 07 08:05:07 PDT 2009</t>
  </si>
  <si>
    <t>lgfox18</t>
  </si>
  <si>
    <t>Last day in SF  back to LA later today.</t>
  </si>
  <si>
    <t>Sun Jun 07 08:05:08 PDT 2009</t>
  </si>
  <si>
    <t xml:space="preserve">@BATYASMUSIC here...studying lol what about you?! missed u soo much!!! i won't get my phone till wednesday </t>
  </si>
  <si>
    <t xml:space="preserve">life just sucks i lost the one, i'm giving up he found someone </t>
  </si>
  <si>
    <t>Sun Jun 07 08:05:10 PDT 2009</t>
  </si>
  <si>
    <t>@Anddh No  I haven't found the one I wanted.. I think I'll buy LG Arena today. and what did u do yesterday?</t>
  </si>
  <si>
    <t>claraesmeralda</t>
  </si>
  <si>
    <t xml:space="preserve">yakk.. baru pulang dre party.. huff. cape. buka tv ada vd. horeee. pengen ke EX. dah telat tapinya. </t>
  </si>
  <si>
    <t>Sun Jun 07 08:05:12 PDT 2009</t>
  </si>
  <si>
    <t>zucchinipants</t>
  </si>
  <si>
    <t xml:space="preserve">When I'm walking down the street, I often feel like doing cartwheels. But I don't know how to do cartwheels. </t>
  </si>
  <si>
    <t>@xoAlexHeartsxo Im fine, just gettin ready for a bbq. I wish I was @ summer jam watchin my boys perform  Ill get over it tho. dont mind me</t>
  </si>
  <si>
    <t>krishamae</t>
  </si>
  <si>
    <t xml:space="preserve">getting new here in twitter! need some followers please </t>
  </si>
  <si>
    <t>Sun Jun 07 08:05:14 PDT 2009</t>
  </si>
  <si>
    <t>krysvs</t>
  </si>
  <si>
    <t xml:space="preserve">http://twitpic.com/6txgm - Breakfast in bed at @hiltonmesa... last day </t>
  </si>
  <si>
    <t>Kostas1994</t>
  </si>
  <si>
    <t xml:space="preserve">Just sitting in my room!! And bored </t>
  </si>
  <si>
    <t>Sun Jun 07 08:05:15 PDT 2009</t>
  </si>
  <si>
    <t>sweetgirl21</t>
  </si>
  <si>
    <t xml:space="preserve">@ManeaterX3 I'm so jealous...i wish i was on vacation...i don't want to go back to that hell hole tomorrow. </t>
  </si>
  <si>
    <t>@kalinagoenglish Sorry just received the invite  I missed. I was working on a paper 4 class. Maybe l8ter this wk? Nxt weekend?</t>
  </si>
  <si>
    <t xml:space="preserve">guess i won't be going to hillsong after all </t>
  </si>
  <si>
    <t xml:space="preserve">@rlsay not really </t>
  </si>
  <si>
    <t>Sun Jun 07 08:05:18 PDT 2009</t>
  </si>
  <si>
    <t xml:space="preserve">@LaLa_is_BACK I didn't see your message until later about the BMM and my pin #. I'll give it to u when I get a new phone. My trackball is </t>
  </si>
  <si>
    <t>Sun Jun 07 08:05:19 PDT 2009</t>
  </si>
  <si>
    <t>becorrupted</t>
  </si>
  <si>
    <t>my life's boring me  mimimimi i think i will  read some fics q</t>
  </si>
  <si>
    <t>Sun Jun 07 08:05:20 PDT 2009</t>
  </si>
  <si>
    <t xml:space="preserve">@thenaomi there might be some photos kicking around of me, but I left way early to get anything taken on purpose </t>
  </si>
  <si>
    <t>Sun Jun 07 08:05:21 PDT 2009</t>
  </si>
  <si>
    <t xml:space="preserve">I hate loads of homework </t>
  </si>
  <si>
    <t>Sun Jun 07 08:05:22 PDT 2009</t>
  </si>
  <si>
    <t xml:space="preserve">Getting ready to take my ass on a walk with my hubbie and the pups. No kids for 3 more weeks </t>
  </si>
  <si>
    <t>Sun Jun 07 08:05:24 PDT 2009</t>
  </si>
  <si>
    <t xml:space="preserve">On the skyway. </t>
  </si>
  <si>
    <t>Sun Jun 07 08:05:28 PDT 2009</t>
  </si>
  <si>
    <t xml:space="preserve">hi ho, hi ho. </t>
  </si>
  <si>
    <t>Sun Jun 07 08:05:30 PDT 2009</t>
  </si>
  <si>
    <t>Eowyn_E</t>
  </si>
  <si>
    <t xml:space="preserve">@edwardclarke - That was a good article, very informative. Those poor people. </t>
  </si>
  <si>
    <t>Sun Jun 07 08:05:31 PDT 2009</t>
  </si>
  <si>
    <t>paulmcclean</t>
  </si>
  <si>
    <t>@Ibanez Tomas Sharkey of Sinn Fein walked it. I just don't get it  http://www.rte.ie/news/elections/local/l2005.html</t>
  </si>
  <si>
    <t>Sun Jun 07 08:05:32 PDT 2009</t>
  </si>
  <si>
    <t>MelissaM1228</t>
  </si>
  <si>
    <t xml:space="preserve">perhaps auditioning today, and definitely watching the yankees!!! I'm hoping today is better for my team then yesterday </t>
  </si>
  <si>
    <t>Sun Jun 07 08:05:33 PDT 2009</t>
  </si>
  <si>
    <t xml:space="preserve">I found the prettiest Camp Rock lunch box with straight-haired Kevin on it. Too bad, I forgot my card </t>
  </si>
  <si>
    <t>beno987</t>
  </si>
  <si>
    <t xml:space="preserve">best get ready for work </t>
  </si>
  <si>
    <t>Sun Jun 07 08:05:35 PDT 2009</t>
  </si>
  <si>
    <t>summerlovin7</t>
  </si>
  <si>
    <t xml:space="preserve">Ughh, my stomach is still killing me </t>
  </si>
  <si>
    <t>Sun Jun 07 08:05:36 PDT 2009</t>
  </si>
  <si>
    <t>@RobynHumes says it all dont it lmaoo :O omg robyn the forum dont work on my computer :O  i have to wait until i go home to go on it!!xx</t>
  </si>
  <si>
    <t>Sun Jun 07 08:05:38 PDT 2009</t>
  </si>
  <si>
    <t>GIC_BamBam</t>
  </si>
  <si>
    <t xml:space="preserve">I want to go home. Everything hurts </t>
  </si>
  <si>
    <t>Sun Jun 07 08:05:41 PDT 2009</t>
  </si>
  <si>
    <t xml:space="preserve">onlinewaaah! imcleaningupmylaptopwithmyminivaccum... thespacebarisn'tworking... see?... well, gudnyt.... i should be up by 4am! </t>
  </si>
  <si>
    <t>Sun Jun 07 08:05:44 PDT 2009</t>
  </si>
  <si>
    <t>Kaess</t>
  </si>
  <si>
    <t xml:space="preserve">writing band previews for DOA (rock/metal open air near Krefeld) festival guide -&amp;gt; http://www.dongopenair.de .. Can't be there this year </t>
  </si>
  <si>
    <t>Sun Jun 07 08:05:48 PDT 2009</t>
  </si>
  <si>
    <t xml:space="preserve">@DivineDavy hmm, but then im probably sleeping </t>
  </si>
  <si>
    <t>Sun Jun 07 08:05:49 PDT 2009</t>
  </si>
  <si>
    <t>gabrielsoaresbr</t>
  </si>
  <si>
    <t xml:space="preserve">wake up eraly tomorrow, </t>
  </si>
  <si>
    <t>Sun Jun 07 08:05:51 PDT 2009</t>
  </si>
  <si>
    <t xml:space="preserve">I'm hungry. and tired. and no one is here </t>
  </si>
  <si>
    <t>Sun Jun 07 08:05:52 PDT 2009</t>
  </si>
  <si>
    <t>CaroF93</t>
  </si>
  <si>
    <t xml:space="preserve">is trying to learn biology, but is way to tired to actually record something... </t>
  </si>
  <si>
    <t>Sun Jun 07 08:05:55 PDT 2009</t>
  </si>
  <si>
    <t>Goodbye, Dixie Kitchen  We will miss you in HP...Hope to enjoy Johnny Cakes with you again. Love, KB</t>
  </si>
  <si>
    <t>Sun Jun 07 08:05:56 PDT 2009</t>
  </si>
  <si>
    <t>@openspacephoto u beat me! On #EatWillGrow  lol</t>
  </si>
  <si>
    <t>Sun Jun 07 08:05:58 PDT 2009</t>
  </si>
  <si>
    <t>OliviaR0704</t>
  </si>
  <si>
    <t xml:space="preserve">at home, its boring </t>
  </si>
  <si>
    <t>Sun Jun 07 08:06:02 PDT 2009</t>
  </si>
  <si>
    <t>Re: Drew's Sub. No bike....  View: http://bit.ly/IK0Oy  by roger-dodger</t>
  </si>
  <si>
    <t>Sun Jun 07 08:06:04 PDT 2009</t>
  </si>
  <si>
    <t xml:space="preserve">I wish my brother would try to fix my computer already </t>
  </si>
  <si>
    <t>Sun Jun 07 08:06:05 PDT 2009</t>
  </si>
  <si>
    <t xml:space="preserve">@AkikoOda No joke... I couldn't sleep last night at all... and then @justinredeker woke me up... now I am supossed to study. </t>
  </si>
  <si>
    <t>Sun Jun 07 08:06:08 PDT 2009</t>
  </si>
  <si>
    <t xml:space="preserve">@rosatifanda need U more than anything.. </t>
  </si>
  <si>
    <t>Sun Jun 07 08:06:09 PDT 2009</t>
  </si>
  <si>
    <t>BombDiggiddey1</t>
  </si>
  <si>
    <t xml:space="preserve">I can so go to bed for an other hour but can't sleep n I'm so tired </t>
  </si>
  <si>
    <t>Sun Jun 07 08:06:10 PDT 2009</t>
  </si>
  <si>
    <t xml:space="preserve">wake up early tomorrow . </t>
  </si>
  <si>
    <t>Sun Jun 07 08:06:13 PDT 2009</t>
  </si>
  <si>
    <t>Spikeyxo</t>
  </si>
  <si>
    <t>Hanging with my Nan &amp;lt;3 Then off to the airport  Going to miss her &amp;lt;3</t>
  </si>
  <si>
    <t>Sun Jun 07 08:06:15 PDT 2009</t>
  </si>
  <si>
    <t>jameydee</t>
  </si>
  <si>
    <t xml:space="preserve">Went to bed at 4 AM. Woke up first time at 7:30 AM. </t>
  </si>
  <si>
    <t>Sun Jun 07 08:06:19 PDT 2009</t>
  </si>
  <si>
    <t xml:space="preserve">working until 530... </t>
  </si>
  <si>
    <t>Sun Jun 07 08:06:20 PDT 2009</t>
  </si>
  <si>
    <t xml:space="preserve">Into your arms- The Maine. Current break up song for getting over @drugaddicteyes. Dealing the hard way </t>
  </si>
  <si>
    <t>Sun Jun 07 08:06:21 PDT 2009</t>
  </si>
  <si>
    <t xml:space="preserve">I'm at work, I'm so bored and most of the customers are just rude today I want to go home </t>
  </si>
  <si>
    <t>Sun Jun 07 08:06:27 PDT 2009</t>
  </si>
  <si>
    <t>9neMarie</t>
  </si>
  <si>
    <t xml:space="preserve">dont want to take the P.E exam </t>
  </si>
  <si>
    <t>Sun Jun 07 08:06:30 PDT 2009</t>
  </si>
  <si>
    <t xml:space="preserve">Thinking I'm probably going to get forgotten next year </t>
  </si>
  <si>
    <t>Sun Jun 07 08:06:44 PDT 2009</t>
  </si>
  <si>
    <t>@nikkideejay hahaha yeah  someonr told me to cuz like a bunch of others are doing it too. haha its not working. hah</t>
  </si>
  <si>
    <t>aballadeerhere</t>
  </si>
  <si>
    <t xml:space="preserve">is listening to @badbadcharlie's 'Kiss Me' on repeat. I can't believe how honest and beautiful it is </t>
  </si>
  <si>
    <t>Sun Jun 07 08:06:45 PDT 2009</t>
  </si>
  <si>
    <t xml:space="preserve">i really don't feel like getting my shit together &amp;amp; going to workplaceland. wah </t>
  </si>
  <si>
    <t>Sun Jun 07 08:06:46 PDT 2009</t>
  </si>
  <si>
    <t xml:space="preserve">@OfficialAkaye If only </t>
  </si>
  <si>
    <t>Sun Jun 07 08:06:47 PDT 2009</t>
  </si>
  <si>
    <t>Erika105</t>
  </si>
  <si>
    <t xml:space="preserve">How can I be so tired &amp;amp; &amp;quot;off&amp;quot; feeling when I've done nothing but stay home and watch a movie while Nate took the kids to church... </t>
  </si>
  <si>
    <t>Sun Jun 07 08:06:48 PDT 2009</t>
  </si>
  <si>
    <t>RobCollingwood</t>
  </si>
  <si>
    <t xml:space="preserve">Are any of you familiar with Linux Netbooks &amp;amp; can help me fix ours? It's an Acer Aspire One ZG5 running Linpus that reboots during bootup </t>
  </si>
  <si>
    <t>Sun Jun 07 08:06:49 PDT 2009</t>
  </si>
  <si>
    <t xml:space="preserve">@angieiiams Yeah its so sad. I lived in a neighborhood like that and I had to leave as I was no longer seemed as the community leader </t>
  </si>
  <si>
    <t>Sun Jun 07 08:06:52 PDT 2009</t>
  </si>
  <si>
    <t>Reyzl</t>
  </si>
  <si>
    <t>Gaby is home. No more having my own room  JK, I'm glad she's back</t>
  </si>
  <si>
    <t>Sun Jun 07 08:06:53 PDT 2009</t>
  </si>
  <si>
    <t xml:space="preserve">this weekend = uneventful </t>
  </si>
  <si>
    <t>svdaveo</t>
  </si>
  <si>
    <t xml:space="preserve">bad news didn't win. No TZ 750 for me </t>
  </si>
  <si>
    <t>Sun Jun 07 08:07:00 PDT 2009</t>
  </si>
  <si>
    <t>lindentreephoto</t>
  </si>
  <si>
    <t>woke up to no power. no power  no modem   fortunately it came on quick. no one else up.  just wish I had grabbed my glasses!</t>
  </si>
  <si>
    <t>Sun Jun 07 08:07:01 PDT 2009</t>
  </si>
  <si>
    <t xml:space="preserve">god i'm depressed now. just done german homework </t>
  </si>
  <si>
    <t>Sun Jun 07 08:07:08 PDT 2009</t>
  </si>
  <si>
    <t xml:space="preserve">Leaving Sacramento, it's real now </t>
  </si>
  <si>
    <t>Sun Jun 07 08:07:14 PDT 2009</t>
  </si>
  <si>
    <t>@princzzsammi aww Sam!  I am so sorry.. hang in there hun!  let me know if you need someone to talk to</t>
  </si>
  <si>
    <t>Sun Jun 07 08:07:18 PDT 2009</t>
  </si>
  <si>
    <t>aparentleigh</t>
  </si>
  <si>
    <t>Sad day today no more salted carmel hot choc at @starbucks  i think i might cry!</t>
  </si>
  <si>
    <t>Sun Jun 07 08:07:19 PDT 2009</t>
  </si>
  <si>
    <t>LS519</t>
  </si>
  <si>
    <t xml:space="preserve">Woke up not feelin well </t>
  </si>
  <si>
    <t>Sun Jun 07 08:07:21 PDT 2009</t>
  </si>
  <si>
    <t>@jessissocool and NOT talking to me! boo  ghey</t>
  </si>
  <si>
    <t>Sun Jun 07 08:07:23 PDT 2009</t>
  </si>
  <si>
    <t xml:space="preserve">So the lastminute.com techniques didn't work today, gonna miss this capital ball...damn </t>
  </si>
  <si>
    <t>Sun Jun 07 08:07:25 PDT 2009</t>
  </si>
  <si>
    <t>Mel_Mont</t>
  </si>
  <si>
    <t xml:space="preserve">having breakfast w/ @spt76 at mcdonalds, then off to clean and sanitize the new place </t>
  </si>
  <si>
    <t xml:space="preserve">stuck in the lab coz of the heavy rain </t>
  </si>
  <si>
    <t>Sun Jun 07 08:07:30 PDT 2009</t>
  </si>
  <si>
    <t>@lauraeatworld  Yeah, I'll be online, but not until around 1:30ish your time  I'll be online tomorrow though if you're not on tonight</t>
  </si>
  <si>
    <t>Sun Jun 07 08:07:34 PDT 2009</t>
  </si>
  <si>
    <t>itavo09</t>
  </si>
  <si>
    <t xml:space="preserve">@daldisco great game, i have it on my iphone but it keeps crashing after  some time </t>
  </si>
  <si>
    <t>Sun Jun 07 08:07:39 PDT 2009</t>
  </si>
  <si>
    <t>@rocketman528 I can't get it to download right  Noow it's telling me it can't download. I'm confused. LOL. I want it to DL:0)</t>
  </si>
  <si>
    <t>Sun Jun 07 08:07:42 PDT 2009</t>
  </si>
  <si>
    <t xml:space="preserve">@momentoftru tell me about it!!! 50 going... I dont know how much i gave coming home </t>
  </si>
  <si>
    <t>Sun Jun 07 08:07:44 PDT 2009</t>
  </si>
  <si>
    <t>Hiuxing</t>
  </si>
  <si>
    <t xml:space="preserve">something with WordPress, and I can't fix it. </t>
  </si>
  <si>
    <t>Sun Jun 07 08:07:45 PDT 2009</t>
  </si>
  <si>
    <t>emgtay</t>
  </si>
  <si>
    <t xml:space="preserve">@P0TUS DRAT! Liz Cheney took my job. I need to work at being more pompous </t>
  </si>
  <si>
    <t>ashleyny</t>
  </si>
  <si>
    <t xml:space="preserve">I need to enjoy my last day of freedom. Work tomorrow </t>
  </si>
  <si>
    <t>Sun Jun 07 08:07:50 PDT 2009</t>
  </si>
  <si>
    <t xml:space="preserve">SOOO do not feel like getting up right now! </t>
  </si>
  <si>
    <t>Sun Jun 07 08:07:51 PDT 2009</t>
  </si>
  <si>
    <t xml:space="preserve">Ok so my sis nicked the dvd player. Looks like I'm gonna be watching a film here then. Really wanna watch Twilight tbh. Damn lending out </t>
  </si>
  <si>
    <t>Sun Jun 07 08:07:53 PDT 2009</t>
  </si>
  <si>
    <t>MaryIrene</t>
  </si>
  <si>
    <t xml:space="preserve">did my own pedi. only thing worse than doing your own pedi is having it LOOK like you did your own pedi </t>
  </si>
  <si>
    <t>Sun Jun 07 08:07:56 PDT 2009</t>
  </si>
  <si>
    <t xml:space="preserve">Feel like death today, I might have picked up my housemate's cold. Not happy </t>
  </si>
  <si>
    <t>Sun Jun 07 08:07:57 PDT 2009</t>
  </si>
  <si>
    <t>craigvalentine</t>
  </si>
  <si>
    <t xml:space="preserve">&amp;quot;I grew up on the street, not the hood... the Sesame&amp;quot; THIS IS WHY I LOVE SCRUBS. Season 9 is going to be fail though </t>
  </si>
  <si>
    <t>schmoc</t>
  </si>
  <si>
    <t xml:space="preserve">snacked on burger rings. ice cream with cream and flake and coffee while playing gta4 and little big planet. spilt coffee all ova kitchen </t>
  </si>
  <si>
    <t>Sun Jun 07 08:08:03 PDT 2009</t>
  </si>
  <si>
    <t>Sun Jun 07 08:08:04 PDT 2009</t>
  </si>
  <si>
    <t>Ali_CEO</t>
  </si>
  <si>
    <t xml:space="preserve">She doesn't like me anymore!!! </t>
  </si>
  <si>
    <t>Sun Jun 07 08:08:05 PDT 2009</t>
  </si>
  <si>
    <t>Mate I'm in 5th year nows. I feel ancient  Cody's operation tomorrow aswell (Yn)</t>
  </si>
  <si>
    <t>Sun Jun 07 08:08:06 PDT 2009</t>
  </si>
  <si>
    <t>thodao</t>
  </si>
  <si>
    <t xml:space="preserve">@postitnote I out of battery </t>
  </si>
  <si>
    <t>Sun Jun 07 08:08:08 PDT 2009</t>
  </si>
  <si>
    <t xml:space="preserve">is watching the last Prison Break... I'm gonna miss that show loads </t>
  </si>
  <si>
    <t xml:space="preserve">So mad im working in the morning </t>
  </si>
  <si>
    <t>Sun Jun 07 08:08:10 PDT 2009</t>
  </si>
  <si>
    <t>spazwuzhere</t>
  </si>
  <si>
    <t xml:space="preserve">@Bwoe I wish I was going </t>
  </si>
  <si>
    <t xml:space="preserve">@lazoug nope, no news, which is OK. I'm sure he needed a break and is hiding well. I feel bad for him </t>
  </si>
  <si>
    <t>Sun Jun 07 08:08:16 PDT 2009</t>
  </si>
  <si>
    <t>judy</t>
  </si>
  <si>
    <t>@uladee i have only been IN a grocery store a few times in the last year! The shit makes me so frustrated  get food other places...w help!</t>
  </si>
  <si>
    <t>Sun Jun 07 08:08:17 PDT 2009</t>
  </si>
  <si>
    <t>michaelohno</t>
  </si>
  <si>
    <t xml:space="preserve">is working on human anatomy and studying for the test on Monday </t>
  </si>
  <si>
    <t>coolestnerd_</t>
  </si>
  <si>
    <t xml:space="preserve">ugh. Technical difficulties w/ my computer. Fan-fic on hold </t>
  </si>
  <si>
    <t>Sun Jun 07 08:08:19 PDT 2009</t>
  </si>
  <si>
    <t xml:space="preserve">@xfftl8myheartx I couldn't get away </t>
  </si>
  <si>
    <t>Sun Jun 07 08:08:21 PDT 2009</t>
  </si>
  <si>
    <t>fictionalknight</t>
  </si>
  <si>
    <t xml:space="preserve">I wish I could find the energy to do anything... </t>
  </si>
  <si>
    <t>Sun Jun 07 08:08:22 PDT 2009</t>
  </si>
  <si>
    <t xml:space="preserve">@crazy4nkotb Everything is out of stock...can't order anything </t>
  </si>
  <si>
    <t>Sun Jun 07 08:08:24 PDT 2009</t>
  </si>
  <si>
    <t>@missnoir1 I can't get NYX here, have to order it online  so sad. I am going to stock up on 2000 calorie mascara and the new bright shadow</t>
  </si>
  <si>
    <t>Sun Jun 07 08:08:25 PDT 2009</t>
  </si>
  <si>
    <t xml:space="preserve">woih. tade mood tade mood na onlineeee! </t>
  </si>
  <si>
    <t>siegel</t>
  </si>
  <si>
    <t xml:space="preserve">@dnanian Trust me, if I could have included you in the festivities, I would have. </t>
  </si>
  <si>
    <t>Sun Jun 07 08:08:27 PDT 2009</t>
  </si>
  <si>
    <t xml:space="preserve">@ZenaBmore lol yeh i got milk, had 2 bowls and now there isent any more frosties </t>
  </si>
  <si>
    <t xml:space="preserve">for value for money we would vote Dairyland (or world)  in Newquay.  Some places very expensive though </t>
  </si>
  <si>
    <t>Sun Jun 07 08:08:28 PDT 2009</t>
  </si>
  <si>
    <t xml:space="preserve">@Unica14 they're mad sweet too!!! but i couldnt eat it all because I drank too much water </t>
  </si>
  <si>
    <t>Sun Jun 07 08:08:30 PDT 2009</t>
  </si>
  <si>
    <t>its no secret, cali boyz are another weakness of mine  specially those boys from l.a. smh!</t>
  </si>
  <si>
    <t>Sun Jun 07 08:08:31 PDT 2009</t>
  </si>
  <si>
    <t>Ugh. Hangovers suck. I don't feel too good  http://myloc.me/2UWq</t>
  </si>
  <si>
    <t>Sun Jun 07 08:08:32 PDT 2009</t>
  </si>
  <si>
    <t>Chris_Jaden</t>
  </si>
  <si>
    <t>Has to get ready for work   I wanna stay in and make bed angels lol</t>
  </si>
  <si>
    <t>Sun Jun 07 08:08:35 PDT 2009</t>
  </si>
  <si>
    <t xml:space="preserve">i hate the fact that i like need my inhaler to live, mines ran out so im like proper wheezing here </t>
  </si>
  <si>
    <t>Sun Jun 07 08:08:39 PDT 2009</t>
  </si>
  <si>
    <t>ukbeccaboop</t>
  </si>
  <si>
    <t>dey came home now  i was enjoying da peace</t>
  </si>
  <si>
    <t>Sun Jun 07 08:08:40 PDT 2009</t>
  </si>
  <si>
    <t>cah276</t>
  </si>
  <si>
    <t xml:space="preserve">is at Shiloh Park. Last day of camp meeting </t>
  </si>
  <si>
    <t>Sun Jun 07 08:08:41 PDT 2009</t>
  </si>
  <si>
    <t xml:space="preserve">Home with a sick baby!!! I guess I will take a nap as well since she is out like a light! I just hate I'm missing church </t>
  </si>
  <si>
    <t>Sun Jun 07 08:08:45 PDT 2009</t>
  </si>
  <si>
    <t xml:space="preserve">I have to pay Â£72 for a passport. </t>
  </si>
  <si>
    <t>Sun Jun 07 08:08:46 PDT 2009</t>
  </si>
  <si>
    <t xml:space="preserve">@taptam_76 G'night handsome *hugs* ...and then there was 1.... </t>
  </si>
  <si>
    <t>@anambanana Joe's with Camilla.  Ahhh, can Camilla like Trace instead? Hahah. And Joe with Demi?</t>
  </si>
  <si>
    <t>Sun Jun 07 08:08:48 PDT 2009</t>
  </si>
  <si>
    <t xml:space="preserve">I miss everything about school. </t>
  </si>
  <si>
    <t>Sun Jun 07 08:08:51 PDT 2009</t>
  </si>
  <si>
    <t>@ajafair  A friend called me, all &amp;quot;OMG, what do you think about [insert spoiler].&amp;quot; Sadly, my reflex of throwing away the phone as if it...</t>
  </si>
  <si>
    <t>Sun Jun 07 08:08:53 PDT 2009</t>
  </si>
  <si>
    <t>RacheelJonas</t>
  </si>
  <si>
    <t>@JonasBrothers come to brazil again  we need you guys â™¥</t>
  </si>
  <si>
    <t>Sun Jun 07 08:08:54 PDT 2009</t>
  </si>
  <si>
    <t>I need a massage and my therapist is not picking up the phone  I'm gonna take a ride with @georgepoli in his bike and just relax</t>
  </si>
  <si>
    <t xml:space="preserve">@lilyginny27 awww I'm sorry to hear that </t>
  </si>
  <si>
    <t>Sun Jun 07 08:08:57 PDT 2009</t>
  </si>
  <si>
    <t xml:space="preserve">@doncarloiv Heart pinch just didn't work out and it hurts </t>
  </si>
  <si>
    <t>Sun Jun 07 08:08:58 PDT 2009</t>
  </si>
  <si>
    <t>csauten</t>
  </si>
  <si>
    <t xml:space="preserve">Missed my workout this morning. </t>
  </si>
  <si>
    <t xml:space="preserve">All at once my arm and knee ache. Storm's a'comin. There goes biking </t>
  </si>
  <si>
    <t>Sun Jun 07 08:08:59 PDT 2009</t>
  </si>
  <si>
    <t>irish04beauty</t>
  </si>
  <si>
    <t xml:space="preserve">good morning...one more day until work...2 days til its been a year </t>
  </si>
  <si>
    <t xml:space="preserve">@jessewatson2 Yep, almost 16:10 in the UK.  Weekend nearly over </t>
  </si>
  <si>
    <t>Sun Jun 07 08:09:03 PDT 2009</t>
  </si>
  <si>
    <t xml:space="preserve">@sharonrocks96 hahahaa youÂ¡re sooo far </t>
  </si>
  <si>
    <t>Sun Jun 07 08:09:05 PDT 2009</t>
  </si>
  <si>
    <t>amon91</t>
  </si>
  <si>
    <t xml:space="preserve">@jordanhowell Yep. </t>
  </si>
  <si>
    <t>Sun Jun 07 08:09:07 PDT 2009</t>
  </si>
  <si>
    <t>ok on youtube i have got 2  im cficl sub to me</t>
  </si>
  <si>
    <t>Sun Jun 07 08:09:09 PDT 2009</t>
  </si>
  <si>
    <t>flashgdb</t>
  </si>
  <si>
    <t xml:space="preserve">is suffering from red wine </t>
  </si>
  <si>
    <t>Jennifer_615</t>
  </si>
  <si>
    <t xml:space="preserve">Well, someone was up half the night.  You couldn't sleep?  </t>
  </si>
  <si>
    <t>Sun Jun 07 08:09:10 PDT 2009</t>
  </si>
  <si>
    <t xml:space="preserve">That's my good mood buggered. Libertas didn't run in my constituency and the candidate they suggested I vote for lost apparently </t>
  </si>
  <si>
    <t>Sun Jun 07 08:09:15 PDT 2009</t>
  </si>
  <si>
    <t>shannonford</t>
  </si>
  <si>
    <t xml:space="preserve">trying to wrangle everyone to go to brunch... graduation today.  </t>
  </si>
  <si>
    <t>Sun Jun 07 08:09:17 PDT 2009</t>
  </si>
  <si>
    <t xml:space="preserve">Voted for #eu09. Saw lots of people. But heard of a low voter participation. That's not very good </t>
  </si>
  <si>
    <t>scaraleo</t>
  </si>
  <si>
    <t xml:space="preserve">well there you go....Federer the greatest tennis player ever blah dee blah dee blah </t>
  </si>
  <si>
    <t>Sun Jun 07 08:09:18 PDT 2009</t>
  </si>
  <si>
    <t xml:space="preserve">@kevinbaby r u n ang seriously going to the pre show at the this providence/hey Monday show? I'm sooo jealous. </t>
  </si>
  <si>
    <t>Sun Jun 07 08:09:19 PDT 2009</t>
  </si>
  <si>
    <t xml:space="preserve">Booooo it's Sunday. The stay t home do nothing Sunday because your dad has to work at night and sleep all day Sunday. </t>
  </si>
  <si>
    <t>Ashwee_D</t>
  </si>
  <si>
    <t xml:space="preserve">Missing my usual Sunday morning. </t>
  </si>
  <si>
    <t>Sun Jun 07 08:09:20 PDT 2009</t>
  </si>
  <si>
    <t>CllrJC</t>
  </si>
  <si>
    <t xml:space="preserve">Finished some more tidying, no sign of repair man so we still have a moat and no oven </t>
  </si>
  <si>
    <t>Sun Jun 07 08:09:26 PDT 2009</t>
  </si>
  <si>
    <t>Oliver1124</t>
  </si>
  <si>
    <t xml:space="preserve">@PatrickShhwayze without me </t>
  </si>
  <si>
    <t>Sun Jun 07 08:09:27 PDT 2009</t>
  </si>
  <si>
    <t xml:space="preserve">Still feels the same way as when i made my last tweet. Glad it's not important to anyone though. </t>
  </si>
  <si>
    <t>Sun Jun 07 08:09:28 PDT 2009</t>
  </si>
  <si>
    <t xml:space="preserve">sober and going to work </t>
  </si>
  <si>
    <t>Sun Jun 07 08:09:32 PDT 2009</t>
  </si>
  <si>
    <t xml:space="preserve">I'm sick muffins, I can't even enjoy the weather today </t>
  </si>
  <si>
    <t>Sun Jun 07 08:09:31 PDT 2009</t>
  </si>
  <si>
    <t xml:space="preserve">Hmm... well I've now drawn him, but it doesnt look like him </t>
  </si>
  <si>
    <t xml:space="preserve">@mskninah yeah well nobody cares! Lol no jk jk but cuz I had a really scare dream with you in it!! </t>
  </si>
  <si>
    <t>Sun Jun 07 08:09:33 PDT 2009</t>
  </si>
  <si>
    <t>sohsyy</t>
  </si>
  <si>
    <t xml:space="preserve">@RevRunWisdom i so need some of that energy wisdom and enthusiasm! </t>
  </si>
  <si>
    <t xml:space="preserve">wow! an usher just took my ipod lol I knew I shouldn't have set on the end </t>
  </si>
  <si>
    <t>Sun Jun 07 08:09:37 PDT 2009</t>
  </si>
  <si>
    <t>@hellocuppycake no I don't have it on pc yet  but the one on my phone is already downloading!!! I'm so exited. I'm adicted to sims hhahaha</t>
  </si>
  <si>
    <t xml:space="preserve">@memelamb where have you disappeared to? </t>
  </si>
  <si>
    <t>Sun Jun 07 08:09:38 PDT 2009</t>
  </si>
  <si>
    <t>sarahbartol</t>
  </si>
  <si>
    <t xml:space="preserve">@pookystone arizona is B-E-A-UTIFUL.. we're just hangin out soakinn up the sun and shopping a bit..sorry i didnt make it to grad </t>
  </si>
  <si>
    <t>Sun Jun 07 08:09:40 PDT 2009</t>
  </si>
  <si>
    <t xml:space="preserve">Because i'm doing GCSEs early I should have study leave   </t>
  </si>
  <si>
    <t>Sun Jun 07 08:09:41 PDT 2009</t>
  </si>
  <si>
    <t xml:space="preserve">Training it to Jersey! I so don't miss the shore traffic. I guess that makes me a BENNY now </t>
  </si>
  <si>
    <t xml:space="preserve">watched f1, great race glad for Jense and rosberg, gutted for vettel and barrichello, so heartbreaking seeing rubens crying at the end </t>
  </si>
  <si>
    <t>Sun Jun 07 08:09:44 PDT 2009</t>
  </si>
  <si>
    <t>girlcutie27</t>
  </si>
  <si>
    <t xml:space="preserve">really really tired was up all night </t>
  </si>
  <si>
    <t>Sun Jun 07 08:09:45 PDT 2009</t>
  </si>
  <si>
    <t>http://twitpic.com/6txqq - the painting has begun......yeah!  not my favorite hobby....</t>
  </si>
  <si>
    <t>Sun Jun 07 08:09:48 PDT 2009</t>
  </si>
  <si>
    <t>unclech</t>
  </si>
  <si>
    <t xml:space="preserve">Sick as a freakin dog </t>
  </si>
  <si>
    <t>Sun Jun 07 08:09:50 PDT 2009</t>
  </si>
  <si>
    <t>Muziq_Kal_Drae</t>
  </si>
  <si>
    <t xml:space="preserve">I'm at church...its gonna b boring today </t>
  </si>
  <si>
    <t>Sun Jun 07 08:09:53 PDT 2009</t>
  </si>
  <si>
    <t>AlexMorg</t>
  </si>
  <si>
    <t xml:space="preserve">so sick of being awake when i should be sleeping then beong exhausted and wanting to sleep when i need to be awake. </t>
  </si>
  <si>
    <t>Sun Jun 07 08:09:58 PDT 2009</t>
  </si>
  <si>
    <t>Kristoffer1080p</t>
  </si>
  <si>
    <t xml:space="preserve">@mKeilow Yup.  Thanks for the recommendation, will check it out </t>
  </si>
  <si>
    <t>Sun Jun 07 08:09:59 PDT 2009</t>
  </si>
  <si>
    <t>BrandiTolley</t>
  </si>
  <si>
    <t xml:space="preserve">Sick as a DAWG today. Horrible head and chest cold or a sinus infection and bronchitis or something. I think I am pathetically miserable </t>
  </si>
  <si>
    <t>Cleaning today.  Looking for a job. But I don't want to work at a fast food place. Any suggestions?</t>
  </si>
  <si>
    <t>Sun Jun 07 08:10:03 PDT 2009</t>
  </si>
  <si>
    <t>E5ther</t>
  </si>
  <si>
    <t>Sun Jun 07 08:10:04 PDT 2009</t>
  </si>
  <si>
    <t>Need to get up and go to Work, and actually work  boo</t>
  </si>
  <si>
    <t>Sun Jun 07 08:10:09 PDT 2009</t>
  </si>
  <si>
    <t>klhaywood</t>
  </si>
  <si>
    <t xml:space="preserve">is disappointed with the sims 3. it is not bringing me satisfaction like it should </t>
  </si>
  <si>
    <t>Sun Jun 07 08:10:11 PDT 2009</t>
  </si>
  <si>
    <t>SIMS 3  SIMS 3  SIMS 3  I NEED IT NOOWW  hahaa</t>
  </si>
  <si>
    <t>Sun Jun 07 08:10:12 PDT 2009</t>
  </si>
  <si>
    <t xml:space="preserve">@imaginechurch Hi everybody!  I Wish I was there  Have a great day!! </t>
  </si>
  <si>
    <t>Sun Jun 07 08:10:16 PDT 2009</t>
  </si>
  <si>
    <t xml:space="preserve">Bob Marley ~ One Love http://tinyurl.com/b5yfwz  sigh! there is too much hate in this world. </t>
  </si>
  <si>
    <t>Sun Jun 07 08:10:17 PDT 2009</t>
  </si>
  <si>
    <t>HucklebrryQuinn</t>
  </si>
  <si>
    <t xml:space="preserve">Feeling guilty for missing church... </t>
  </si>
  <si>
    <t>Sun Jun 07 08:10:21 PDT 2009</t>
  </si>
  <si>
    <t xml:space="preserve">@jturcuato Not televised too. </t>
  </si>
  <si>
    <t>Sun Jun 07 08:10:23 PDT 2009</t>
  </si>
  <si>
    <t>mercym</t>
  </si>
  <si>
    <t>working on sunday.........!  lol</t>
  </si>
  <si>
    <t>Sun Jun 07 08:10:25 PDT 2009</t>
  </si>
  <si>
    <t>#GTRetweet : took my niece on her first whale watch yesterday - not a lot of whale sightings though  http://bit.l... http://bit.ly/9EUFd</t>
  </si>
  <si>
    <t>jbloveer</t>
  </si>
  <si>
    <t xml:space="preserve">@Tierany_Jonas nopee i dont </t>
  </si>
  <si>
    <t>Sun Jun 07 08:10:26 PDT 2009</t>
  </si>
  <si>
    <t>pinkette000</t>
  </si>
  <si>
    <t xml:space="preserve">sore throat today </t>
  </si>
  <si>
    <t>Sun Jun 07 08:10:27 PDT 2009</t>
  </si>
  <si>
    <t xml:space="preserve">watching the laker vs. magic game later...couldn't get tickets to this game </t>
  </si>
  <si>
    <t>Sun Jun 07 08:10:31 PDT 2009</t>
  </si>
  <si>
    <t>@tealou Am getting very cranking with not falling preggs  been trying for 7 months. i used to only have to think about it and I was preg</t>
  </si>
  <si>
    <t>Sun Jun 07 08:10:32 PDT 2009</t>
  </si>
  <si>
    <t xml:space="preserve">@rkb09 whats wrong??? </t>
  </si>
  <si>
    <t>Sun Jun 07 08:10:34 PDT 2009</t>
  </si>
  <si>
    <t>Blast I've still got 8 hours to go  oh I  Need a day off</t>
  </si>
  <si>
    <t>Sun Jun 07 08:10:36 PDT 2009</t>
  </si>
  <si>
    <t xml:space="preserve">@chloe785 fucking hell </t>
  </si>
  <si>
    <t>Sun Jun 07 08:10:59 PDT 2009</t>
  </si>
  <si>
    <t xml:space="preserve">@Shireenx My previous girlfriend could not fathom the inner workings of BitTorrent either. </t>
  </si>
  <si>
    <t>Sun Jun 07 08:11:02 PDT 2009</t>
  </si>
  <si>
    <t xml:space="preserve">@cmaecy @nareejo cant vote! cant open the dang site! NO BUENO! </t>
  </si>
  <si>
    <t>Sun Jun 07 08:11:05 PDT 2009</t>
  </si>
  <si>
    <t>Caterised</t>
  </si>
  <si>
    <t xml:space="preserve">I wish sheryl cruickshank would just leave me alone </t>
  </si>
  <si>
    <t>Sun Jun 07 08:11:06 PDT 2009</t>
  </si>
  <si>
    <t xml:space="preserve">Off to the north country. I hafta drive today - no Sookie Stackhouse reading for me! </t>
  </si>
  <si>
    <t>Sun Jun 07 08:11:09 PDT 2009</t>
  </si>
  <si>
    <t xml:space="preserve">I'm seeing everyone last played 1 VS 100, when do we get it. </t>
  </si>
  <si>
    <t>Sun Jun 07 08:11:10 PDT 2009</t>
  </si>
  <si>
    <t>ChristinaKielb</t>
  </si>
  <si>
    <t>Such a short flight! But I didn't get to nap  boooooooo</t>
  </si>
  <si>
    <t>Sun Jun 07 08:11:12 PDT 2009</t>
  </si>
  <si>
    <t xml:space="preserve">I watched saw 2 again this morning. It's not as scary when you know all the plot lines  Though the scene with Amanda in the pit.. URGH </t>
  </si>
  <si>
    <t>Sun Jun 07 08:11:13 PDT 2009</t>
  </si>
  <si>
    <t>RenjiKage</t>
  </si>
  <si>
    <t xml:space="preserve">Wanna move boxes to my new home, but I can't. </t>
  </si>
  <si>
    <t>Sun Jun 07 08:11:14 PDT 2009</t>
  </si>
  <si>
    <t>jennn25</t>
  </si>
  <si>
    <t xml:space="preserve">ironedmy hand </t>
  </si>
  <si>
    <t>Sun Jun 07 08:11:15 PDT 2009</t>
  </si>
  <si>
    <t xml:space="preserve">I am taking my son to an allergist tomorrow. He has horrible allergies. His eyes are just about swollen shut at times. Poor guy </t>
  </si>
  <si>
    <t>Sun Jun 07 08:11:17 PDT 2009</t>
  </si>
  <si>
    <t xml:space="preserve"> there goes my last hope of getting into a good school.</t>
  </si>
  <si>
    <t>Sun Jun 07 08:11:19 PDT 2009</t>
  </si>
  <si>
    <t>BritzThaCat</t>
  </si>
  <si>
    <t>Haha really  i do have notifications from you every time i wake up though, i always know what you're doing</t>
  </si>
  <si>
    <t>Sun Jun 07 08:11:21 PDT 2009</t>
  </si>
  <si>
    <t xml:space="preserve">Why is my back aching like crazy? </t>
  </si>
  <si>
    <t>Sun Jun 07 08:11:22 PDT 2009</t>
  </si>
  <si>
    <t>SingDecani</t>
  </si>
  <si>
    <t xml:space="preserve">My knees are cold. I'm just sat here tweeting and shivering in my oh-so-warm TCF hoodie. My knees however are open to the elements </t>
  </si>
  <si>
    <t>Sun Jun 07 08:11:25 PDT 2009</t>
  </si>
  <si>
    <t xml:space="preserve">@DazzleMeThis WRONG RADIO STATION </t>
  </si>
  <si>
    <t>Sun Jun 07 08:11:26 PDT 2009</t>
  </si>
  <si>
    <t xml:space="preserve">awh i want sims 3 </t>
  </si>
  <si>
    <t>Sun Jun 07 08:11:27 PDT 2009</t>
  </si>
  <si>
    <t>CamillaLeitte</t>
  </si>
  <si>
    <t xml:space="preserve">Yeah! bom domingo aeee...  putz to achando q nunca mais vou comer cerne </t>
  </si>
  <si>
    <t>Sun Jun 07 08:11:28 PDT 2009</t>
  </si>
  <si>
    <t xml:space="preserve">might have to go to my sisters lacrosse banquet </t>
  </si>
  <si>
    <t>Sun Jun 07 08:11:32 PDT 2009</t>
  </si>
  <si>
    <t xml:space="preserve">tonight's the last night with my bed mattress. gonna miss it real bad!!   </t>
  </si>
  <si>
    <t>Sun Jun 07 08:11:34 PDT 2009</t>
  </si>
  <si>
    <t>gearhead1</t>
  </si>
  <si>
    <t xml:space="preserve">my firefox isnt savin ne passwrds... </t>
  </si>
  <si>
    <t>isadorlim</t>
  </si>
  <si>
    <t xml:space="preserve">ahhhhhh why is everything going wrong! </t>
  </si>
  <si>
    <t>Sun Jun 07 08:11:35 PDT 2009</t>
  </si>
  <si>
    <t xml:space="preserve">my phone </t>
  </si>
  <si>
    <t>Sun Jun 07 08:11:38 PDT 2009</t>
  </si>
  <si>
    <t>Sun Jun 07 08:11:39 PDT 2009</t>
  </si>
  <si>
    <t xml:space="preserve">@ajafair ...had suddenly contracted ebola wasn't *quite* fast enough. In her defense, I usually don't care about being spoilt. But still! </t>
  </si>
  <si>
    <t>Sun Jun 07 08:11:40 PDT 2009</t>
  </si>
  <si>
    <t>stupidsh</t>
  </si>
  <si>
    <t xml:space="preserve">Walking in the rain with the dog </t>
  </si>
  <si>
    <t>Sun Jun 07 08:11:41 PDT 2009</t>
  </si>
  <si>
    <t>ashnastyy</t>
  </si>
  <si>
    <t xml:space="preserve">@richboi91 I'm mad I didnt get to c u </t>
  </si>
  <si>
    <t>Sun Jun 07 08:11:42 PDT 2009</t>
  </si>
  <si>
    <t xml:space="preserve">Stuck at work on a gorgeous sunday afternoon </t>
  </si>
  <si>
    <t>Sun Jun 07 08:11:43 PDT 2009</t>
  </si>
  <si>
    <t>@virginia04 so bummed I won't get to meet ya  next time. Have an awsome day girl!!</t>
  </si>
  <si>
    <t>Sun Jun 07 08:11:44 PDT 2009</t>
  </si>
  <si>
    <t xml:space="preserve">@wolframkriesing we'll have to see how well we get through the other talks, have complaints last time that the talk sess was too long </t>
  </si>
  <si>
    <t>Sun Jun 07 08:11:47 PDT 2009</t>
  </si>
  <si>
    <t>dougpugh3rd</t>
  </si>
  <si>
    <t xml:space="preserve"> ... Go orioles! .----------  ChillieFalls: Set up underway for todays</t>
  </si>
  <si>
    <t>Sun Jun 07 08:11:48 PDT 2009</t>
  </si>
  <si>
    <t xml:space="preserve">@LadyCruella yah.. me too. I was shocked.  now I can't follow everyone </t>
  </si>
  <si>
    <t>@ASUS2004 Aww bb. â™¥  How long are you working this much for?</t>
  </si>
  <si>
    <t>Sun Jun 07 08:11:49 PDT 2009</t>
  </si>
  <si>
    <t>sarahbeearr</t>
  </si>
  <si>
    <t xml:space="preserve">i've been unable to sleep for very long these past few days &amp;amp; i don't know why. it's 8 on a sunday morning  &amp;amp; i'm up! </t>
  </si>
  <si>
    <t>Sun Jun 07 08:11:50 PDT 2009</t>
  </si>
  <si>
    <t>@Jamaipanese Indeed  in fact, my interest in the anime waned after the filler episodes came out. Meh.</t>
  </si>
  <si>
    <t>Sun Jun 07 08:11:51 PDT 2009</t>
  </si>
  <si>
    <t xml:space="preserve">cloudy in london please don't rain </t>
  </si>
  <si>
    <t>Sun Jun 07 08:11:54 PDT 2009</t>
  </si>
  <si>
    <t xml:space="preserve">maybe i should go and read. No. Better study. </t>
  </si>
  <si>
    <t>so gloomy out again   I think its a good day to go home and visit the fam in EP</t>
  </si>
  <si>
    <t>eyehateyou</t>
  </si>
  <si>
    <t xml:space="preserve">Adam squished my thumb in a car door </t>
  </si>
  <si>
    <t>Sun Jun 07 08:11:55 PDT 2009</t>
  </si>
  <si>
    <t xml:space="preserve">I don't wanna go baaaaaack </t>
  </si>
  <si>
    <t>Sun Jun 07 08:11:57 PDT 2009</t>
  </si>
  <si>
    <t xml:space="preserve">no really looking forward to my morning appointment with the docs tomorrow. </t>
  </si>
  <si>
    <t>Sun Jun 07 08:11:59 PDT 2009</t>
  </si>
  <si>
    <t>jetwardy</t>
  </si>
  <si>
    <t xml:space="preserve">Welcome to the Twitterverse, @SuzyLeeOgata!!! I wish I were seeing you next weekend with the rest of those people </t>
  </si>
  <si>
    <t>Sun Jun 07 08:12:02 PDT 2009</t>
  </si>
  <si>
    <t>boechat</t>
  </si>
  <si>
    <t xml:space="preserve">@jack hey, I will out twitter if it continues to permit only 20 tweets per hour. </t>
  </si>
  <si>
    <t>Sun Jun 07 08:12:04 PDT 2009</t>
  </si>
  <si>
    <t xml:space="preserve">@wpddigital yeah homie!  start gig 2morr, CC.  sorry didn't get 2 c u.  u knw how packd &amp;amp; crazy it was!  didn't see @mikeymcfly either </t>
  </si>
  <si>
    <t xml:space="preserve">nearly bought a neon head collar and lead rope....but i didnt </t>
  </si>
  <si>
    <t>Sun Jun 07 08:12:06 PDT 2009</t>
  </si>
  <si>
    <t xml:space="preserve">@Soph4Soph  we want to move to Perranporth  sigh </t>
  </si>
  <si>
    <t>Sun Jun 07 08:12:07 PDT 2009</t>
  </si>
  <si>
    <t xml:space="preserve">@BrandiTolley ~ hope you feel better soon!!! </t>
  </si>
  <si>
    <t>Sun Jun 07 08:12:08 PDT 2009</t>
  </si>
  <si>
    <t>i hate life i hate school, it's jusr sux!  so it's not like im sad enough my parents start you yell at me? i hate it! :[</t>
  </si>
  <si>
    <t xml:space="preserve">looking at power tools, sadly i don't feel more manly </t>
  </si>
  <si>
    <t>honeytits</t>
  </si>
  <si>
    <t xml:space="preserve">ugh, i am going to die! hangovers suck when 1) its a beautiful day and 2) i have a paper to write </t>
  </si>
  <si>
    <t>Sun Jun 07 08:12:09 PDT 2009</t>
  </si>
  <si>
    <t>is on his last Genuine Faygo Dee-Licious Vanilla Cream Soda!!!! sad face ...but its Naturally &amp;amp; Artificially Flavored  lmfao</t>
  </si>
  <si>
    <t>Sun Jun 07 08:12:10 PDT 2009</t>
  </si>
  <si>
    <t xml:space="preserve">I can't believe I'm stuck in the bank on this beautiful day! </t>
  </si>
  <si>
    <t>Sun Jun 07 08:12:11 PDT 2009</t>
  </si>
  <si>
    <t xml:space="preserve">@Isis1948 I hear ya! Cleaned all yesterday and today is laundry....UGH!! Laundry never ends!  </t>
  </si>
  <si>
    <t>sexyslim1987</t>
  </si>
  <si>
    <t xml:space="preserve">THIS TRICK @Niquelicious DONE STOLE MY NIKKI MINAJ MIX TAPE........ </t>
  </si>
  <si>
    <t>Sun Jun 07 08:12:13 PDT 2009</t>
  </si>
  <si>
    <t>Bout to get dressed for work...  can't wait to finish college an start my CAREER cuz idk how people work these dead end jobs as careers!!</t>
  </si>
  <si>
    <t>Sun Jun 07 08:12:15 PDT 2009</t>
  </si>
  <si>
    <t>xtinesamonte</t>
  </si>
  <si>
    <t>@djanalyze It was cold yesterday  booo cali! lol but probably better 2day? and out east?? whats good in ur end?</t>
  </si>
  <si>
    <t>Sun Jun 07 08:12:19 PDT 2009</t>
  </si>
  <si>
    <t>i dont wanna go home  &amp;lt;3</t>
  </si>
  <si>
    <t>Sun Jun 07 08:12:22 PDT 2009</t>
  </si>
  <si>
    <t xml:space="preserve">the sex and the city movie makes me cry </t>
  </si>
  <si>
    <t>Sun Jun 07 08:12:23 PDT 2009</t>
  </si>
  <si>
    <t>happyeverafter5</t>
  </si>
  <si>
    <t xml:space="preserve">IÂ´m dissapointed because I had fallen an exam </t>
  </si>
  <si>
    <t>just spoke to my frend jane on skype!! totally missed her!!! aaaaaaaaaaaw!  now im sad she is gone!!</t>
  </si>
  <si>
    <t xml:space="preserve">@patriciaco But Demi said she'll NEVER date a Jonas Brother. </t>
  </si>
  <si>
    <t>Sun Jun 07 08:12:25 PDT 2009</t>
  </si>
  <si>
    <t>OoSHiZ_its_ALEX</t>
  </si>
  <si>
    <t xml:space="preserve">Gooooooood Morning! Its another beautiful day in NYC, too bad I have a lot of homework &amp;amp; studying to do </t>
  </si>
  <si>
    <t>Sun Jun 07 08:12:29 PDT 2009</t>
  </si>
  <si>
    <t>@Jenny_Stuart no hes not david has like 5723 and tom has 55958  (u)</t>
  </si>
  <si>
    <t>BaileyGammill</t>
  </si>
  <si>
    <t xml:space="preserve">Got a bit over excited when it came to pawing Daniel--peed on the floor. Again. Got sent outside. This brunch is a bust </t>
  </si>
  <si>
    <t>Sun Jun 07 08:12:30 PDT 2009</t>
  </si>
  <si>
    <t>Not only is my hearing aid broke but now I can feel fluid in my ears which is making it harder to hear  need sudafed.</t>
  </si>
  <si>
    <t>Sun Jun 07 08:12:31 PDT 2009</t>
  </si>
  <si>
    <t>Bleszt</t>
  </si>
  <si>
    <t xml:space="preserve">@DJWALLAH Im Mad I Wont Be Dere DIs Year </t>
  </si>
  <si>
    <t>Sun Jun 07 08:12:34 PDT 2009</t>
  </si>
  <si>
    <t xml:space="preserve">Why is firefox crashing like hell in Windows 7!! </t>
  </si>
  <si>
    <t>clouds on my pedestrian sunday  1st day of what will be a very intense week!</t>
  </si>
  <si>
    <t>Sun Jun 07 08:12:36 PDT 2009</t>
  </si>
  <si>
    <t>Sun Jun 07 08:12:40 PDT 2009</t>
  </si>
  <si>
    <t xml:space="preserve">no really looking forward to my morning appointment with the doctor tomorrow. </t>
  </si>
  <si>
    <t>I had to fall asleep on the smallest couch possible.  now my neck hurts.</t>
  </si>
  <si>
    <t>Sun Jun 07 08:12:42 PDT 2009</t>
  </si>
  <si>
    <t>xoNELLY</t>
  </si>
  <si>
    <t>So tired  this is soo not my day ...ahh =/</t>
  </si>
  <si>
    <t>Sun Jun 07 08:13:02 PDT 2009</t>
  </si>
  <si>
    <t>BlahBitch92</t>
  </si>
  <si>
    <t xml:space="preserve">Being a girl sucks ass sometimes. </t>
  </si>
  <si>
    <t>mcbraw</t>
  </si>
  <si>
    <t xml:space="preserve">dear sun, please come back </t>
  </si>
  <si>
    <t>Sun Jun 07 08:13:03 PDT 2009</t>
  </si>
  <si>
    <t xml:space="preserve">I've now all but lost my voice (can only talk with a hoarse whisper)  </t>
  </si>
  <si>
    <t>Cheller21</t>
  </si>
  <si>
    <t xml:space="preserve">just showered...now its time for ALOT of homework!! </t>
  </si>
  <si>
    <t>sharonlmichelle</t>
  </si>
  <si>
    <t xml:space="preserve">i want vacation !!! </t>
  </si>
  <si>
    <t>Sun Jun 07 08:13:04 PDT 2009</t>
  </si>
  <si>
    <t>danzzzzzrad</t>
  </si>
  <si>
    <t>work 1-6  ew</t>
  </si>
  <si>
    <t>Guitaress_x</t>
  </si>
  <si>
    <t xml:space="preserve">boredd out buds! need a laugh haha! didnt work </t>
  </si>
  <si>
    <t>Sun Jun 07 08:13:05 PDT 2009</t>
  </si>
  <si>
    <t>AshS624</t>
  </si>
  <si>
    <t>slept so late, i missed church  i have no clue what's going on with me.</t>
  </si>
  <si>
    <t>Sun Jun 07 08:13:06 PDT 2009</t>
  </si>
  <si>
    <t>kristinkewi</t>
  </si>
  <si>
    <t xml:space="preserve">omg its been 4ev since a post! lazy me </t>
  </si>
  <si>
    <t>Sun Jun 07 08:13:07 PDT 2009</t>
  </si>
  <si>
    <t>aizakhalid</t>
  </si>
  <si>
    <t xml:space="preserve">Only 3 of us in this big bungalow...feels empty </t>
  </si>
  <si>
    <t>@EmmaMay88 i need a job too  im broke all the time!</t>
  </si>
  <si>
    <t>Sun Jun 07 08:13:08 PDT 2009</t>
  </si>
  <si>
    <t xml:space="preserve">@Saz_xox your lucky, i have 29 </t>
  </si>
  <si>
    <t xml:space="preserve">Go away stupid rain... </t>
  </si>
  <si>
    <t>Sun Jun 07 08:13:09 PDT 2009</t>
  </si>
  <si>
    <t>Sufuninja</t>
  </si>
  <si>
    <t xml:space="preserve">Looking at my cell phone bill </t>
  </si>
  <si>
    <t>Sun Jun 07 08:13:11 PDT 2009</t>
  </si>
  <si>
    <t>mcmarc28</t>
  </si>
  <si>
    <t xml:space="preserve">I'll miss you biggie </t>
  </si>
  <si>
    <t>Sun Jun 07 08:13:13 PDT 2009</t>
  </si>
  <si>
    <t>Trek_8500</t>
  </si>
  <si>
    <t xml:space="preserve">I'm kind of sad, going to miss the jeep club meeting again </t>
  </si>
  <si>
    <t>Flash is so hard to learn  I'm gunna keep trying though because it looks so cool on website.</t>
  </si>
  <si>
    <t>Sun Jun 07 08:13:14 PDT 2009</t>
  </si>
  <si>
    <t>giovannilaisina</t>
  </si>
  <si>
    <t xml:space="preserve">What's up with the weather it's so sad! Did somebody visit the Hills Party? I bet it was glamourous and exclusive, why did I miss out </t>
  </si>
  <si>
    <t>Sun Jun 07 08:13:15 PDT 2009</t>
  </si>
  <si>
    <t xml:space="preserve">Home from skeg. Terrible weather  got life skills to do </t>
  </si>
  <si>
    <t xml:space="preserve">Is it just me or has spam taken a recent turn for the worse? Seeing all kinds of blog and email crap. </t>
  </si>
  <si>
    <t>Sun Jun 07 08:13:18 PDT 2009</t>
  </si>
  <si>
    <t xml:space="preserve">@MegRyan6 that is true, however, father would not be happy with me taking the car probably, seeing it as I do not have my own car anymore </t>
  </si>
  <si>
    <t>Sun Jun 07 08:13:20 PDT 2009</t>
  </si>
  <si>
    <t>Paulaaa_G</t>
  </si>
  <si>
    <t xml:space="preserve">@RUNNINGLOPRO He was facing Federer in the French Open finals and I wanted him to win, but he lost </t>
  </si>
  <si>
    <t>itskelseybiitch</t>
  </si>
  <si>
    <t xml:space="preserve">has an upset tummyy. </t>
  </si>
  <si>
    <t>Sun Jun 07 08:13:22 PDT 2009</t>
  </si>
  <si>
    <t>Jaslynsunshine</t>
  </si>
  <si>
    <t xml:space="preserve">mugging fr her last paper. 5 more chapters to go! </t>
  </si>
  <si>
    <t>Sun Jun 07 08:13:27 PDT 2009</t>
  </si>
  <si>
    <t xml:space="preserve">@choobrenda yup mine is, but there were afew times today when it couldnt load for me too, could be due to human traffic perhaps </t>
  </si>
  <si>
    <t>Sun Jun 07 08:13:28 PDT 2009</t>
  </si>
  <si>
    <t>alicedolling</t>
  </si>
  <si>
    <t xml:space="preserve">@SophieReedy owhh I love you baby </t>
  </si>
  <si>
    <t>laurenhills</t>
  </si>
  <si>
    <t xml:space="preserve">i dropped a bottle of my fav perfume and it broke </t>
  </si>
  <si>
    <t>Sun Jun 07 08:13:32 PDT 2009</t>
  </si>
  <si>
    <t>@kirstiealley I love you but why do you always YELL! So early for yelling  no yelling?</t>
  </si>
  <si>
    <t>Sun Jun 07 08:13:33 PDT 2009</t>
  </si>
  <si>
    <t>jmpoi</t>
  </si>
  <si>
    <t xml:space="preserve">At the office on a sunday afternoon... Sucks </t>
  </si>
  <si>
    <t>Sun Jun 07 08:13:36 PDT 2009</t>
  </si>
  <si>
    <t xml:space="preserve">in town. still haven't managed to get new shoes or jeans </t>
  </si>
  <si>
    <t xml:space="preserve">Just nearly been attacked by a bee </t>
  </si>
  <si>
    <t>Sun Jun 07 08:13:41 PDT 2009</t>
  </si>
  <si>
    <t>adityads</t>
  </si>
  <si>
    <t xml:space="preserve">Et tu damned rain, couldn't watch #Federer win his career grand slam coz of power outage </t>
  </si>
  <si>
    <t>Sun Jun 07 08:13:50 PDT 2009</t>
  </si>
  <si>
    <t>Paulinax3</t>
  </si>
  <si>
    <t xml:space="preserve">Writing a test tomorrow </t>
  </si>
  <si>
    <t xml:space="preserve">@Danni_denton its raining  </t>
  </si>
  <si>
    <t>Sun Jun 07 08:13:52 PDT 2009</t>
  </si>
  <si>
    <t>@funmiosiyale hey do you no wat the c/w questions are? i left my bio folder in my locker  thanx x</t>
  </si>
  <si>
    <t>xXxNeEcEyxXx</t>
  </si>
  <si>
    <t xml:space="preserve">@XxChaza hey hey huni!! miss you! </t>
  </si>
  <si>
    <t>Sun Jun 07 08:13:58 PDT 2009</t>
  </si>
  <si>
    <t>trishfish</t>
  </si>
  <si>
    <t xml:space="preserve">but anthony just left and now my apartment is boring again </t>
  </si>
  <si>
    <t>KeithRueca</t>
  </si>
  <si>
    <t xml:space="preserve">I didn't talk to @cheesewings last night. I'm sad.  </t>
  </si>
  <si>
    <t>Sun Jun 07 08:14:00 PDT 2009</t>
  </si>
  <si>
    <t>Sunday boring sunday...what a sad weekend...I'm spending the biggest part of it alone...  fuck!</t>
  </si>
  <si>
    <t xml:space="preserve">is working on art isp's. god, what a fantastic torture device... </t>
  </si>
  <si>
    <t>Sun Jun 07 08:14:02 PDT 2009</t>
  </si>
  <si>
    <t xml:space="preserve">wow, weekend is already over </t>
  </si>
  <si>
    <t>Sun Jun 07 08:14:04 PDT 2009</t>
  </si>
  <si>
    <t xml:space="preserve">At garys grave with Jess. We saw his brother so left </t>
  </si>
  <si>
    <t xml:space="preserve">Ahoo hoo hoo, got a head ache </t>
  </si>
  <si>
    <t>Sun Jun 07 08:14:05 PDT 2009</t>
  </si>
  <si>
    <t xml:space="preserve">peculiar dreams haunted by the ex i still love prevented me from sleeping well last night. I alreay need a nap. </t>
  </si>
  <si>
    <t xml:space="preserve">I'm gonna freeze because i left my hoodie </t>
  </si>
  <si>
    <t>Sun Jun 07 08:14:06 PDT 2009</t>
  </si>
  <si>
    <t>IloveCSINYduh</t>
  </si>
  <si>
    <t xml:space="preserve">still lonesome. I don't have the dogs. </t>
  </si>
  <si>
    <t>Sun Jun 07 08:14:07 PDT 2009</t>
  </si>
  <si>
    <t>harikishore</t>
  </si>
  <si>
    <t xml:space="preserve">couldn't watch the final match.....I'm feeling bad that I don't have a TV </t>
  </si>
  <si>
    <t>Sun Jun 07 08:14:08 PDT 2009</t>
  </si>
  <si>
    <t>mandeewidrick</t>
  </si>
  <si>
    <t xml:space="preserve">At the horse show. I'm suspicious my horse is sore though so they're taking her back home. </t>
  </si>
  <si>
    <t>Sun Jun 07 08:14:13 PDT 2009</t>
  </si>
  <si>
    <t xml:space="preserve">has a SUPER sore back </t>
  </si>
  <si>
    <t>My head hurts again today.  oh yeah, good morning!</t>
  </si>
  <si>
    <t>Sun Jun 07 08:14:15 PDT 2009</t>
  </si>
  <si>
    <t xml:space="preserve">i miss him soo much..hes everything i want and need...i need him to survive </t>
  </si>
  <si>
    <t>Sun Jun 07 08:14:16 PDT 2009</t>
  </si>
  <si>
    <t xml:space="preserve">I`M GONNA TRY TO SLEEP excited for the activities lined up this year! :&amp;quot;&amp;gt; gonna be a busy year! </t>
  </si>
  <si>
    <t>Sun Jun 07 08:14:17 PDT 2009</t>
  </si>
  <si>
    <t>@anambanana NOOOOOOOOO.  Maybe she meant Frankie. HAHAHAH.</t>
  </si>
  <si>
    <t>lizzyswims24</t>
  </si>
  <si>
    <t>good morning yall! haha got up at 9 so i just wanted to say ill  miss yah Steph  ur my best friend!!!!</t>
  </si>
  <si>
    <t xml:space="preserve">@TynzBoomPow How is hannah montana? I wanna watch </t>
  </si>
  <si>
    <t>Sun Jun 07 08:14:18 PDT 2009</t>
  </si>
  <si>
    <t>alanarubi</t>
  </si>
  <si>
    <t xml:space="preserve">still sleepy, about to get ready for work </t>
  </si>
  <si>
    <t>Sun Jun 07 08:14:20 PDT 2009</t>
  </si>
  <si>
    <t xml:space="preserve">There's a feeling I get, where I'm not sad, I'm not angry, but something is bothering me. When this happens, I 'cannot' listen to music. </t>
  </si>
  <si>
    <t>Sun Jun 07 08:14:21 PDT 2009</t>
  </si>
  <si>
    <t xml:space="preserve">...but it didn't work. huhu </t>
  </si>
  <si>
    <t>Sun Jun 07 08:14:22 PDT 2009</t>
  </si>
  <si>
    <t xml:space="preserve">ear ache need a humsey hug </t>
  </si>
  <si>
    <t>Sun Jun 07 08:14:23 PDT 2009</t>
  </si>
  <si>
    <t>apocaknits</t>
  </si>
  <si>
    <t xml:space="preserve">@Obajoo I want you to get a PartyBot. I put mine in my purse and took it places but kept forgetting to take pictures. </t>
  </si>
  <si>
    <t>Sun Jun 07 08:14:25 PDT 2009</t>
  </si>
  <si>
    <t>@KrinaR i didnt win the tickets either!!!  STUPID CAPITAL!! ur not missing much!! they're playing top 40!!</t>
  </si>
  <si>
    <t>simplyvj</t>
  </si>
  <si>
    <t xml:space="preserve">http://twitpic.com/6ty1r - can't wait when will i see these people again </t>
  </si>
  <si>
    <t>Sun Jun 07 08:14:27 PDT 2009</t>
  </si>
  <si>
    <t xml:space="preserve">@SkaPunkPezzy Shiiiiiiiiiiiit sorry about yesterday; I was over at my friends' house and we all passed out for several hours </t>
  </si>
  <si>
    <t>@nova937music  Well just imagine them having a horrible time there &amp;amp; it will make you feel so much better</t>
  </si>
  <si>
    <t>Sun Jun 07 08:14:29 PDT 2009</t>
  </si>
  <si>
    <t xml:space="preserve">I'm really bored, bored as hell, bored and all bored </t>
  </si>
  <si>
    <t>meendee</t>
  </si>
  <si>
    <t xml:space="preserve">@p3nman it was only thunder ... no rain </t>
  </si>
  <si>
    <t>Sun Jun 07 08:14:32 PDT 2009</t>
  </si>
  <si>
    <t xml:space="preserve">will write a test tomorrow </t>
  </si>
  <si>
    <t>Sun Jun 07 08:14:34 PDT 2009</t>
  </si>
  <si>
    <t>abbylatip</t>
  </si>
  <si>
    <t xml:space="preserve">@nkw1998 KELLY!!!! :'((( im like bored </t>
  </si>
  <si>
    <t>jonjonsmommy</t>
  </si>
  <si>
    <t xml:space="preserve">got to spend my morning in the ER.  my cat cut my eyelid with his back claw.  had to get a tetanus shot too </t>
  </si>
  <si>
    <t xml:space="preserve">My weekend in Yercaud has come to an end. I'm back at the burning hot melting pot known as Chennai. </t>
  </si>
  <si>
    <t>Sun Jun 07 08:14:37 PDT 2009</t>
  </si>
  <si>
    <t xml:space="preserve">back from dinner. I'm in a desperate need of money. </t>
  </si>
  <si>
    <t>Ow think I have a migraine coming on  Light all blotchy.</t>
  </si>
  <si>
    <t>Sun Jun 07 08:14:38 PDT 2009</t>
  </si>
  <si>
    <t>back from dinner. Iâ€™m in a desperate need of money.  http://tumblr.com/xyd1z4b4f</t>
  </si>
  <si>
    <t>Sun Jun 07 08:14:41 PDT 2009</t>
  </si>
  <si>
    <t>back from dinner. I'm in a desperate need of money.  http://plurk.com/p/z4bwm</t>
  </si>
  <si>
    <t>Iyeman</t>
  </si>
  <si>
    <t>unfortunately my vacation is over and getting ready to head to the airport  now to count the days till my vacation in vegas lol</t>
  </si>
  <si>
    <t xml:space="preserve">@runaholickassy morning lang ako pwede.  i have errands sa hapon.  </t>
  </si>
  <si>
    <t>Sun Jun 07 08:14:42 PDT 2009</t>
  </si>
  <si>
    <t xml:space="preserve">i never met kevin costner last night. in fact, i didn't even see him on stage. </t>
  </si>
  <si>
    <t>Sun Jun 07 08:14:43 PDT 2009</t>
  </si>
  <si>
    <t xml:space="preserve">Laptop has bitemarks in top left corner of screen &amp;amp; @  back there's a hole.Think my mate's dog had a chew.Gutted.Pls send tea &amp;amp; sympathy </t>
  </si>
  <si>
    <t>beccafinch</t>
  </si>
  <si>
    <t xml:space="preserve">its raining !! what happened to the sunshine </t>
  </si>
  <si>
    <t>Sun Jun 07 08:14:44 PDT 2009</t>
  </si>
  <si>
    <t>gaurav_nirvana</t>
  </si>
  <si>
    <t xml:space="preserve">No Weekend, dead tired but load of work so no fun only work </t>
  </si>
  <si>
    <t>Sun Jun 07 08:14:46 PDT 2009</t>
  </si>
  <si>
    <t>iverissc</t>
  </si>
  <si>
    <t xml:space="preserve">is tired and not looking forward to work tomorrow </t>
  </si>
  <si>
    <t>Sun Jun 07 08:14:47 PDT 2009</t>
  </si>
  <si>
    <t>Wish i had't crashed  (wrong moment..)</t>
  </si>
  <si>
    <t>MonaAlBanna</t>
  </si>
  <si>
    <t xml:space="preserve">The ceremony is just not the same without Nadal </t>
  </si>
  <si>
    <t>Sun Jun 07 08:14:52 PDT 2009</t>
  </si>
  <si>
    <t>meriget</t>
  </si>
  <si>
    <t xml:space="preserve">HeadAche still present. </t>
  </si>
  <si>
    <t>Sun Jun 07 08:14:54 PDT 2009</t>
  </si>
  <si>
    <t>been revising for HOURS now, so bored of readin about Mussolini  Been through 5 albums on my iPod so came here for a break</t>
  </si>
  <si>
    <t>Sun Jun 07 08:14:57 PDT 2009</t>
  </si>
  <si>
    <t>verity_lola</t>
  </si>
  <si>
    <t xml:space="preserve">My bastard Internet died just before Roger won </t>
  </si>
  <si>
    <t>Sun Jun 07 08:14:58 PDT 2009</t>
  </si>
  <si>
    <t>Sophiyy</t>
  </si>
  <si>
    <t xml:space="preserve">this song needs a bridge, i need to shuffle some stuff around, it doesn't flow </t>
  </si>
  <si>
    <t>Sun Jun 07 08:14:59 PDT 2009</t>
  </si>
  <si>
    <t>sabrinafont</t>
  </si>
  <si>
    <t xml:space="preserve">@Bryanslife yay! =] but now you got me sick!!!!!! </t>
  </si>
  <si>
    <t>Sun Jun 07 08:15:01 PDT 2009</t>
  </si>
  <si>
    <t>sassyboy</t>
  </si>
  <si>
    <t xml:space="preserve">@flyfiddlesticks Unable to post from email though! </t>
  </si>
  <si>
    <t>Sun Jun 07 08:15:03 PDT 2009</t>
  </si>
  <si>
    <t>hollywoodead</t>
  </si>
  <si>
    <t xml:space="preserve">&amp;quot;and i miss you.. and i need you, i do&amp;quot; &amp;lt;3 hungry </t>
  </si>
  <si>
    <t>Sun Jun 07 08:15:06 PDT 2009</t>
  </si>
  <si>
    <t xml:space="preserve">@KshayKrazy Hey I never got your text.......I'm sad I had something important to tell you......now I forgot! </t>
  </si>
  <si>
    <t>Sun Jun 07 08:15:07 PDT 2009</t>
  </si>
  <si>
    <t>Home from jim jams drinking a sweet tea.. I have to go buy brittanys present for tom  here we go again..</t>
  </si>
  <si>
    <t>Sun Jun 07 08:15:09 PDT 2009</t>
  </si>
  <si>
    <t>SteviieAutopsy</t>
  </si>
  <si>
    <t xml:space="preserve">working on homework all day </t>
  </si>
  <si>
    <t>@dannygokey awesome! will miss it though  have a blast &amp;amp; keep tweeting!</t>
  </si>
  <si>
    <t>Getting ready for work again  did not want to wake up this morning.</t>
  </si>
  <si>
    <t>A_P_Vladimir</t>
  </si>
  <si>
    <t xml:space="preserve">3rd 12 hour shift in a row is not fun, especially when it is day 5 of the week and I have to work tomorrow as well </t>
  </si>
  <si>
    <t>Sun Jun 07 08:15:10 PDT 2009</t>
  </si>
  <si>
    <t xml:space="preserve">I have officially been ordered to bed  Night everyone! Thanks for the chat @ReneeBarber &amp;amp; @tealou catch ya later today </t>
  </si>
  <si>
    <t>Sun Jun 07 08:15:14 PDT 2009</t>
  </si>
  <si>
    <t xml:space="preserve">work was dead! i want to see @Kiss_TheseStars </t>
  </si>
  <si>
    <t>Sun Jun 07 08:15:15 PDT 2009</t>
  </si>
  <si>
    <t xml:space="preserve">Ughhh, my stomach is still killing me </t>
  </si>
  <si>
    <t>Sun Jun 07 08:15:17 PDT 2009</t>
  </si>
  <si>
    <t>katieschaef</t>
  </si>
  <si>
    <t xml:space="preserve">mcmuffin in my belly! no iced tea though </t>
  </si>
  <si>
    <t>Sun Jun 07 08:15:18 PDT 2009</t>
  </si>
  <si>
    <t>@MrsMerrygoldx3 7??? we're gonna have to listen to music from now until 7!!! no summeritme ball??  loooooool</t>
  </si>
  <si>
    <t xml:space="preserve">Nothing to do. I really want an iPhone </t>
  </si>
  <si>
    <t>Sun Jun 07 08:15:20 PDT 2009</t>
  </si>
  <si>
    <t xml:space="preserve">My car got hit at a friends house. </t>
  </si>
  <si>
    <t>Sun Jun 07 08:15:21 PDT 2009</t>
  </si>
  <si>
    <t>jaydeebaybee09</t>
  </si>
  <si>
    <t>Sun Jun 07 08:15:24 PDT 2009</t>
  </si>
  <si>
    <t>its cold now too  Just know I'm not gonna pass media this year and wreck my chances at getting into portsmouth grr</t>
  </si>
  <si>
    <t>Sun Jun 07 08:15:25 PDT 2009</t>
  </si>
  <si>
    <t>@DrFernKazlow So sorry 2 hear abt yr canine friend  Zoey, my puppy, is 3 lbs all black tiny toy.5mos. Zoe means LIFE in Greek -yep-she is!</t>
  </si>
  <si>
    <t>Sun Jun 07 08:15:28 PDT 2009</t>
  </si>
  <si>
    <t>chardy9</t>
  </si>
  <si>
    <t>@marthamaed I wish you were there last night  I missed you!</t>
  </si>
  <si>
    <t>Sun Jun 07 08:15:30 PDT 2009</t>
  </si>
  <si>
    <t xml:space="preserve">Downloading music and showering soon. I'm tired. </t>
  </si>
  <si>
    <t>Sun Jun 07 08:15:31 PDT 2009</t>
  </si>
  <si>
    <t>AmieJessicaaa</t>
  </si>
  <si>
    <t>My arm really hurts  doctors again tomorrow.</t>
  </si>
  <si>
    <t>Sun Jun 07 08:15:32 PDT 2009</t>
  </si>
  <si>
    <t>seizureslater</t>
  </si>
  <si>
    <t xml:space="preserve">@Ezkeemoox i wish i lived near you guys we could movie marathon 4eva </t>
  </si>
  <si>
    <t xml:space="preserve">oooouch! my throat is SO sore </t>
  </si>
  <si>
    <t>Sun Jun 07 08:15:34 PDT 2009</t>
  </si>
  <si>
    <t xml:space="preserve">@schaeferj89 Not well </t>
  </si>
  <si>
    <t>Sun Jun 07 08:15:38 PDT 2009</t>
  </si>
  <si>
    <t xml:space="preserve">I want to play The Sims 3 </t>
  </si>
  <si>
    <t>Sun Jun 07 08:15:41 PDT 2009</t>
  </si>
  <si>
    <t xml:space="preserve">@capnsmak you sir have just lost points with me for that statement  </t>
  </si>
  <si>
    <t>Sun Jun 07 08:15:44 PDT 2009</t>
  </si>
  <si>
    <t>Vanessaftw</t>
  </si>
  <si>
    <t xml:space="preserve">@colourfulponies I got left out when everyone went and saw it. </t>
  </si>
  <si>
    <t>Sun Jun 07 08:15:47 PDT 2009</t>
  </si>
  <si>
    <t>jihanhanis</t>
  </si>
  <si>
    <t xml:space="preserve">@facktura diorg dah siap2 kan list tau barang2 apa yg diorg nak..so nak taknak terpaksa jugak beli..  awan's team got 4th place, haha </t>
  </si>
  <si>
    <t>Sun Jun 07 08:15:49 PDT 2009</t>
  </si>
  <si>
    <t xml:space="preserve">@cuelight Well, technically, school's out for summer for most people, but I have to take summer classes, so my session begins tomorrow. </t>
  </si>
  <si>
    <t>@ChosenOnePR take me with you i didn't get any tix  lol</t>
  </si>
  <si>
    <t>Sun Jun 07 08:15:53 PDT 2009</t>
  </si>
  <si>
    <t xml:space="preserve">@grum Lol yeah it's so cold tonight! I whinged like a sissy when I stepped outside tonight. Then the sneezes came, and with the cold! </t>
  </si>
  <si>
    <t>Sun Jun 07 08:15:55 PDT 2009</t>
  </si>
  <si>
    <t xml:space="preserve">Zero motivation to do ANYTHING today! </t>
  </si>
  <si>
    <t>Sun Jun 07 08:15:56 PDT 2009</t>
  </si>
  <si>
    <t>Slept lateish no plod  On way to Paoli for hoops. Delores is evil!</t>
  </si>
  <si>
    <t>Sun Jun 07 08:15:57 PDT 2009</t>
  </si>
  <si>
    <t xml:space="preserve">suppose i'd better clean me flat </t>
  </si>
  <si>
    <t>Sun Jun 07 08:16:00 PDT 2009</t>
  </si>
  <si>
    <t>peaceoutbn</t>
  </si>
  <si>
    <t>toby  :/</t>
  </si>
  <si>
    <t>Sun Jun 07 08:16:01 PDT 2009</t>
  </si>
  <si>
    <t xml:space="preserve">Before I go, I dislike xx for using the same font. </t>
  </si>
  <si>
    <t>Sun Jun 07 08:16:03 PDT 2009</t>
  </si>
  <si>
    <t>@ElleBeeeeee have to buy food etc and can save more moneys  feel so bad coz i already said yes to snick, i hope i dont get her in trouble!</t>
  </si>
  <si>
    <t>aaronhamby</t>
  </si>
  <si>
    <t xml:space="preserve">At the airport, headed to Spring-Mo </t>
  </si>
  <si>
    <t>Sun Jun 07 08:16:04 PDT 2009</t>
  </si>
  <si>
    <t xml:space="preserve">had bad dreams about alligators and guns last night </t>
  </si>
  <si>
    <t>Sun Jun 07 08:16:05 PDT 2009</t>
  </si>
  <si>
    <t>gallicwars</t>
  </si>
  <si>
    <t xml:space="preserve">@makennaisme Twitter violation. I follow you but your not following me? </t>
  </si>
  <si>
    <t>Sun Jun 07 08:16:06 PDT 2009</t>
  </si>
  <si>
    <t>headache  ... but sooooo worth it haha</t>
  </si>
  <si>
    <t>Sun Jun 07 08:16:07 PDT 2009</t>
  </si>
  <si>
    <t>holy shit....sunday's already over! it's back to holy grail tomorrow   sob sob</t>
  </si>
  <si>
    <t>Sun Jun 07 08:16:09 PDT 2009</t>
  </si>
  <si>
    <t>B just left  after we got breakfast - think I may head to the beach to drown my sorrows. Love her!</t>
  </si>
  <si>
    <t>Sun Jun 07 08:16:14 PDT 2009</t>
  </si>
  <si>
    <t>valley_girl17</t>
  </si>
  <si>
    <t xml:space="preserve">sick and tired !! ...Work tonight 5-10 </t>
  </si>
  <si>
    <t>ecleel</t>
  </si>
  <si>
    <t xml:space="preserve">@abooood Ø´Ù?Øª Ø§Ù„Ù…ÙˆÙ‚Ø¹ Ù„ÙƒÙ† Ù…Ø§Ù?Ù‡Ù…Øª Ø´ÙŠØ¡ ÙŠØ¨Ùˆ Ø¹Ø§Ø¨Ø¯ </t>
  </si>
  <si>
    <t>Sun Jun 07 08:16:16 PDT 2009</t>
  </si>
  <si>
    <t>taylorkins</t>
  </si>
  <si>
    <t xml:space="preserve">@espinoza11 i know, its  not a pleasant feeling... </t>
  </si>
  <si>
    <t>Sun Jun 07 08:16:18 PDT 2009</t>
  </si>
  <si>
    <t>brandnewmath</t>
  </si>
  <si>
    <t xml:space="preserve">@kalemeow The fail was indeed present in plenty...sorry if we caused any of it by being short handed up in Austin </t>
  </si>
  <si>
    <t>Sun Jun 07 08:16:19 PDT 2009</t>
  </si>
  <si>
    <t>Jordenc</t>
  </si>
  <si>
    <t>getting ready for work :-/ 7 - 11 is looking like hell for me .. hwever i shall focus on the money . as i am extremely skint ..   eurgh</t>
  </si>
  <si>
    <t>SecndCitySoiree</t>
  </si>
  <si>
    <t xml:space="preserve">@freeandflawed No, unfortunately that day is no good for me.  </t>
  </si>
  <si>
    <t>Sun Jun 07 08:16:23 PDT 2009</t>
  </si>
  <si>
    <t>lyricsunshine</t>
  </si>
  <si>
    <t xml:space="preserve">camp was extremely fun. i got about 1121839283 mosquito bites though. and a hurt knee </t>
  </si>
  <si>
    <t>Sun Jun 07 08:16:24 PDT 2009</t>
  </si>
  <si>
    <t>nunu1410</t>
  </si>
  <si>
    <t>LadyBCole</t>
  </si>
  <si>
    <t xml:space="preserve">So i woke up this mornin with a big bump on my wrist and it hurts so bad..i dnt know how i got it </t>
  </si>
  <si>
    <t>Sun Jun 07 08:16:27 PDT 2009</t>
  </si>
  <si>
    <t>metallicameron</t>
  </si>
  <si>
    <t xml:space="preserve">@markhoppus  only in dreams </t>
  </si>
  <si>
    <t>Sun Jun 07 08:16:30 PDT 2009</t>
  </si>
  <si>
    <t>__tk__</t>
  </si>
  <si>
    <t xml:space="preserve">Saw 'The Hangover' yesterday, then went to BA's for pizza and beer. Spent the night watching TV with ____. Shitty weather again today </t>
  </si>
  <si>
    <t>Sun Jun 07 08:16:33 PDT 2009</t>
  </si>
  <si>
    <t>KEvoy</t>
  </si>
  <si>
    <t xml:space="preserve">We'll be heading for New York to settle the girls into an apartment for school this fall.  Not sure how I'll respond to empty nest here. </t>
  </si>
  <si>
    <t xml:space="preserve">Good job Federer. Too bad we couldn't see that epic win! Still working. </t>
  </si>
  <si>
    <t>Sun Jun 07 08:16:34 PDT 2009</t>
  </si>
  <si>
    <t>Just spent 8 hours straight playing Sims 2, didn't move or anything i think my bum is numb  bad timesss!</t>
  </si>
  <si>
    <t>Sun Jun 07 08:16:35 PDT 2009</t>
  </si>
  <si>
    <t xml:space="preserve">@samwilliamh bah, and i still gotta finish some work for tomorrow </t>
  </si>
  <si>
    <t>Sun Jun 07 08:16:37 PDT 2009</t>
  </si>
  <si>
    <t>paigewinstead</t>
  </si>
  <si>
    <t>Sun Jun 07 08:16:40 PDT 2009</t>
  </si>
  <si>
    <t>SheStama</t>
  </si>
  <si>
    <t xml:space="preserve">The weekend flew byyyy. </t>
  </si>
  <si>
    <t>gi_and_bi</t>
  </si>
  <si>
    <t xml:space="preserve">Nou Nou Nou!!! Gmail please recover you! I must read important emails! Sigh! </t>
  </si>
  <si>
    <t>Sun Jun 07 08:16:53 PDT 2009</t>
  </si>
  <si>
    <t>Just found out Brownie chewed up my new flip-flops  I thought this chewing phase was past.</t>
  </si>
  <si>
    <t>Sun Jun 07 08:16:54 PDT 2009</t>
  </si>
  <si>
    <t>thicksational</t>
  </si>
  <si>
    <t xml:space="preserve">@GlobalGrind How is an ex stripper/freak who puts her business out now concerned about her image? You get what you dish out. </t>
  </si>
  <si>
    <t xml:space="preserve">had kind of a pooy night.. morning isn't going too much better. last night i felt depressed and now i feel sick </t>
  </si>
  <si>
    <t>Sun Jun 07 08:16:58 PDT 2009</t>
  </si>
  <si>
    <t>Juuhs2</t>
  </si>
  <si>
    <t xml:space="preserve">Good morning fellows  sometimes I wanted to be an early bird, I'm almost asleep...hate snoring brothers. </t>
  </si>
  <si>
    <t>Sun Jun 07 08:17:03 PDT 2009</t>
  </si>
  <si>
    <t>My lil sis and her broken arm awhhh poor baby! I hate cn lil kids hurt! She's 4!!!   http://mypict.me/2UXH</t>
  </si>
  <si>
    <t>KaryD</t>
  </si>
  <si>
    <t xml:space="preserve">@simasays Same with here. Customer service, products...the entire shopping experience has done downhill. </t>
  </si>
  <si>
    <t>Sun Jun 07 08:17:05 PDT 2009</t>
  </si>
  <si>
    <t>Sarah_Shea</t>
  </si>
  <si>
    <t>@omgjfg Heyy my mum is on the phone and i have no minutees  do u want to go out tonight? i duno if i do or not i may just save myself for.</t>
  </si>
  <si>
    <t>Sun Jun 07 08:17:06 PDT 2009</t>
  </si>
  <si>
    <t xml:space="preserve">wishes these things were easier to talk about </t>
  </si>
  <si>
    <t>Sun Jun 07 08:17:07 PDT 2009</t>
  </si>
  <si>
    <t>Misdiagnosed</t>
  </si>
  <si>
    <t xml:space="preserve">@flumpyflump this is confusing </t>
  </si>
  <si>
    <t>Sun Jun 07 08:17:09 PDT 2009</t>
  </si>
  <si>
    <t>Aim 7 Beta is out and it looks like they're trying to turn AIM into Twitter  WHERE IS THE ORIGINALITY?</t>
  </si>
  <si>
    <t>Sun Jun 07 08:17:11 PDT 2009</t>
  </si>
  <si>
    <t xml:space="preserve">monsters vs aliens.... not funny enough... </t>
  </si>
  <si>
    <t>Sun Jun 07 08:17:13 PDT 2009</t>
  </si>
  <si>
    <t>jazzyfbabyy</t>
  </si>
  <si>
    <t>Twitter sucks!  i want some dairy queen.</t>
  </si>
  <si>
    <t>Sun Jun 07 08:17:14 PDT 2009</t>
  </si>
  <si>
    <t>I bet i wont have a voice tomor  damn cold</t>
  </si>
  <si>
    <t>__Est__1992__</t>
  </si>
  <si>
    <t xml:space="preserve">awake at 3:00 had about 2 hours sleep.... complete gayness </t>
  </si>
  <si>
    <t>Sun Jun 07 08:17:15 PDT 2009</t>
  </si>
  <si>
    <t xml:space="preserve">@CopperCrimeStpr not at all. I think I'm broken. </t>
  </si>
  <si>
    <t>Sun Jun 07 08:17:17 PDT 2009</t>
  </si>
  <si>
    <t>issarged</t>
  </si>
  <si>
    <t>@geekigirl and another   but i know you will make up for it! everyone left, lights were too bright and no one danced in the end anyway.</t>
  </si>
  <si>
    <t>Sun Jun 07 08:17:19 PDT 2009</t>
  </si>
  <si>
    <t>The trophy on his hands feels so wrong.    There's no rolling on clay, no biting, no Spanish anthem. *whines*</t>
  </si>
  <si>
    <t>Boreddd :/ the weathers been quite bad again  xxxxx</t>
  </si>
  <si>
    <t>Sun Jun 07 08:17:21 PDT 2009</t>
  </si>
  <si>
    <t xml:space="preserve">watchin tv a sobbing for summer and missin my cuz buds and friends sniff... </t>
  </si>
  <si>
    <t>Sun Jun 07 08:17:23 PDT 2009</t>
  </si>
  <si>
    <t>andrewtef</t>
  </si>
  <si>
    <t xml:space="preserve">oh on....i finish last at McRitchie 5K run.... </t>
  </si>
  <si>
    <t>Sun Jun 07 08:17:25 PDT 2009</t>
  </si>
  <si>
    <t>aradiaardor</t>
  </si>
  <si>
    <t xml:space="preserve">@deviousrex um...the site still does not work </t>
  </si>
  <si>
    <t>Sun Jun 07 08:17:26 PDT 2009</t>
  </si>
  <si>
    <t xml:space="preserve">Still have no voice but now my throat hurts badly...... Maybe I need a tonsillectomy or an adnoidectomy// I hope its neither </t>
  </si>
  <si>
    <t>samwilliamh</t>
  </si>
  <si>
    <t>@danydany No school tomorrow for me xD  Exam on Tuesday and Thursday though   Lots of revision to get through</t>
  </si>
  <si>
    <t>Sun Jun 07 08:17:28 PDT 2009</t>
  </si>
  <si>
    <t>LindseyAtVeeTea</t>
  </si>
  <si>
    <t xml:space="preserve">Portable tearoom? Rad. http://bit.ly/5S9dv  Too bad I missed it at Felissimo in NYC. </t>
  </si>
  <si>
    <t>WinterParkNow</t>
  </si>
  <si>
    <t xml:space="preserve">Why did Strollo's (where Dexter's used to be) close? That was a good little place. </t>
  </si>
  <si>
    <t>Sun Jun 07 08:17:33 PDT 2009</t>
  </si>
  <si>
    <t>Delilahsgh</t>
  </si>
  <si>
    <t xml:space="preserve">Soo bored bout to go write my essay i guess. </t>
  </si>
  <si>
    <t>Sun Jun 07 08:17:34 PDT 2009</t>
  </si>
  <si>
    <t xml:space="preserve">@CurrenSy_Spitta  not talkin to me.. </t>
  </si>
  <si>
    <t>Sun Jun 07 08:17:36 PDT 2009</t>
  </si>
  <si>
    <t>sandyLovesJonas</t>
  </si>
  <si>
    <t xml:space="preserve">@sachakourkiva I wish i was in paris </t>
  </si>
  <si>
    <t>Sun Jun 07 08:17:37 PDT 2009</t>
  </si>
  <si>
    <t xml:space="preserve">@xoxoBear UGH i hate the fact you're off tmrw! &amp;amp;&amp;amp; I begin workin 9-6 mon-fri </t>
  </si>
  <si>
    <t>Daddy is moving back to Atlanta today...  lucky bastard...chicago real soon though so its all good</t>
  </si>
  <si>
    <t>Sun Jun 07 08:17:39 PDT 2009</t>
  </si>
  <si>
    <t>@ANUELADY34 Yea tomorrow back to da damn daily routine... too bad it aint holidays  lol</t>
  </si>
  <si>
    <t>Sun Jun 07 08:17:42 PDT 2009</t>
  </si>
  <si>
    <t xml:space="preserve">It seems like everything i do something goes wrong story of my life i should be used to it by now but no poor little baby hammy </t>
  </si>
  <si>
    <t>Sun Jun 07 08:17:44 PDT 2009</t>
  </si>
  <si>
    <t xml:space="preserve">@Yuifan16 I really don't know why it took me so long to write chapter 16 </t>
  </si>
  <si>
    <t>Sun Jun 07 08:17:47 PDT 2009</t>
  </si>
  <si>
    <t>@ElleBeeeeee i feel shiteous  i really want to come back but money is a bother  missing you terribly *cries* xxxxxxxxxxxxxxlove you more</t>
  </si>
  <si>
    <t>Sun Jun 07 08:17:51 PDT 2009</t>
  </si>
  <si>
    <t>Im going to bed before i get blocked on facebook or my account gets deleted. I guess this is a sign. Work tomorrow  Goodnight</t>
  </si>
  <si>
    <t>Sun Jun 07 08:17:52 PDT 2009</t>
  </si>
  <si>
    <t>juneaucouk</t>
  </si>
  <si>
    <t xml:space="preserve">is having a bad day... water came through the cieling and went all over my HD compositing monitor...... </t>
  </si>
  <si>
    <t xml:space="preserve">@Hollywelch BOOORED, DOING HOMEWORK </t>
  </si>
  <si>
    <t>Sun Jun 07 08:17:56 PDT 2009</t>
  </si>
  <si>
    <t>webireland</t>
  </si>
  <si>
    <t xml:space="preserve">playing call of duty. game update borked my save. </t>
  </si>
  <si>
    <t>Sun Jun 07 08:17:57 PDT 2009</t>
  </si>
  <si>
    <t>niallkavanagh</t>
  </si>
  <si>
    <t xml:space="preserve">@Roofz I wish I did pass. </t>
  </si>
  <si>
    <t>Sun Jun 07 08:17:58 PDT 2009</t>
  </si>
  <si>
    <t>coffeeandnaicha</t>
  </si>
  <si>
    <t>i don't like you anymore  (and it's gone already ha.)</t>
  </si>
  <si>
    <t>Sun Jun 07 08:17:59 PDT 2009</t>
  </si>
  <si>
    <t>out2late</t>
  </si>
  <si>
    <t xml:space="preserve">Knew the rain wouldn't stay away </t>
  </si>
  <si>
    <t>Sun Jun 07 08:18:00 PDT 2009</t>
  </si>
  <si>
    <t>kc6wfs</t>
  </si>
  <si>
    <t xml:space="preserve">Waking up! </t>
  </si>
  <si>
    <t>Sun Jun 07 08:18:02 PDT 2009</t>
  </si>
  <si>
    <t>@iitsMolly  I'm sorry!</t>
  </si>
  <si>
    <t>katelouise32</t>
  </si>
  <si>
    <t>Sun Jun 07 08:18:05 PDT 2009</t>
  </si>
  <si>
    <t xml:space="preserve">For some reason my recently listened tracks on Last.fm Web Radio are not scrobbled. </t>
  </si>
  <si>
    <t xml:space="preserve">need to lose weight </t>
  </si>
  <si>
    <t>Sun Jun 07 08:18:08 PDT 2009</t>
  </si>
  <si>
    <t xml:space="preserve">@Danni_denton its stopped now but soaked the gazeebo </t>
  </si>
  <si>
    <t>Sun Jun 07 08:18:11 PDT 2009</t>
  </si>
  <si>
    <t>jillijay</t>
  </si>
  <si>
    <t>It's just me and my boy this morning. My girl is spending the day with her best friend who moves away tomorrow morning.  Ugh, it's so sad.</t>
  </si>
  <si>
    <t>Sun Jun 07 08:18:12 PDT 2009</t>
  </si>
  <si>
    <t>dancestar413</t>
  </si>
  <si>
    <t>Sun Jun 07 08:18:13 PDT 2009</t>
  </si>
  <si>
    <t xml:space="preserve">#Firefox My firefox is again typing stupidly. Typing goes all over the place!! </t>
  </si>
  <si>
    <t>Sun Jun 07 08:18:14 PDT 2009</t>
  </si>
  <si>
    <t xml:space="preserve">@TiffanyHempill  I can't believe I missed all the fun </t>
  </si>
  <si>
    <t>Sun Jun 07 08:18:17 PDT 2009</t>
  </si>
  <si>
    <t>sgustafson77</t>
  </si>
  <si>
    <t>Game 2, magic vs. lakers tonight. Will be at work.    Will turn on sportscenter when I get home. DHoward and JNelson better get it going!!</t>
  </si>
  <si>
    <t>Sun Jun 07 08:18:19 PDT 2009</t>
  </si>
  <si>
    <t>ohhh the magic are being mean! its #BeatLA not BEAT LA  what ever!</t>
  </si>
  <si>
    <t>Sun Jun 07 08:18:20 PDT 2009</t>
  </si>
  <si>
    <t>topello</t>
  </si>
  <si>
    <t xml:space="preserve">wants to be with her baby now </t>
  </si>
  <si>
    <t>Sun Jun 07 08:18:21 PDT 2009</t>
  </si>
  <si>
    <t>pat_sison</t>
  </si>
  <si>
    <t xml:space="preserve">just missed 11:11! </t>
  </si>
  <si>
    <t>Sun Jun 07 08:18:28 PDT 2009</t>
  </si>
  <si>
    <t>@Shin_Shan I lost it  oh it had my life supply of music in it aswell LOL  Boohooo xx</t>
  </si>
  <si>
    <t>@OliviaDAngelo without me  I'm never leaving again!! Ps I didn't prove u wrong last night but I DID finish new moon</t>
  </si>
  <si>
    <t xml:space="preserve">@Sabullkaa I miss you now  .. Nice Week with Emo.Big.Ass </t>
  </si>
  <si>
    <t>Sun Jun 07 08:18:29 PDT 2009</t>
  </si>
  <si>
    <t>learn2luvme</t>
  </si>
  <si>
    <t xml:space="preserve">now i have pink eye in my left eye ... when is it gonna end!!! </t>
  </si>
  <si>
    <t>Sun Jun 07 08:18:31 PDT 2009</t>
  </si>
  <si>
    <t xml:space="preserve">@komiksboy will do </t>
  </si>
  <si>
    <t>BeadifulDesigns</t>
  </si>
  <si>
    <t>One of our pet rats died yesterday     RIP Martha.  Poor Molly is all alone now.</t>
  </si>
  <si>
    <t>Sun Jun 07 08:18:32 PDT 2009</t>
  </si>
  <si>
    <t xml:space="preserve">Tired and teary. No idea why. Cramming for exams which I feel destined to fail. Not even sporadic sunshine makes it better. </t>
  </si>
  <si>
    <t>Sun Jun 07 08:18:34 PDT 2009</t>
  </si>
  <si>
    <t>@viktoriaamarie Aweee da babyyy!  it's okk, once ppl see we starred in a movie together we'll defss get more followers ;)</t>
  </si>
  <si>
    <t>johnkress</t>
  </si>
  <si>
    <t xml:space="preserve">@LynnK10 No kidding! If we can drive in one run himself that'll be one more than we've had in the last two games. Sad </t>
  </si>
  <si>
    <t>Sun Jun 07 08:18:35 PDT 2009</t>
  </si>
  <si>
    <t>AdrianneCurry</t>
  </si>
  <si>
    <t xml:space="preserve">caught a bug from my brother, a really BAD one. my throat is killing me and I'm hacking my ass off </t>
  </si>
  <si>
    <t>alander623</t>
  </si>
  <si>
    <t xml:space="preserve">go for it or not!  Not changing the url, so don't worry.  And NO, it won't be saying And Then There Were FOUR....sorry </t>
  </si>
  <si>
    <t>Sun Jun 07 08:18:37 PDT 2009</t>
  </si>
  <si>
    <t xml:space="preserve">Off for a Sunday roast! Without the meat though </t>
  </si>
  <si>
    <t>Sun Jun 07 08:18:38 PDT 2009</t>
  </si>
  <si>
    <t>Shari_A1230</t>
  </si>
  <si>
    <t xml:space="preserve">Missed church cuz I overslept </t>
  </si>
  <si>
    <t>Sun Jun 07 08:18:41 PDT 2009</t>
  </si>
  <si>
    <t xml:space="preserve">why did i have 8 shots of blackberry stoli last night.. now i have to skip the gym </t>
  </si>
  <si>
    <t xml:space="preserve">So little of the weekend left </t>
  </si>
  <si>
    <t>Sun Jun 07 08:18:43 PDT 2009</t>
  </si>
  <si>
    <t>lifeandlaughter</t>
  </si>
  <si>
    <t xml:space="preserve">Buying a new metrocard </t>
  </si>
  <si>
    <t>Sun Jun 07 08:19:10 PDT 2009</t>
  </si>
  <si>
    <t>zebraacait</t>
  </si>
  <si>
    <t xml:space="preserve">i want more sleep. work is being a drag queen. </t>
  </si>
  <si>
    <t>Sun Jun 07 08:19:11 PDT 2009</t>
  </si>
  <si>
    <t xml:space="preserve">waaah! imcleaningupmylaptopwithmyminivaccum... thespacebarisn'tworking... see?... well, gudnyt.... i should be up by 4am! </t>
  </si>
  <si>
    <t>Sun Jun 07 08:19:12 PDT 2009</t>
  </si>
  <si>
    <t xml:space="preserve">@Saskiafairy @Trucco905 i hate my feet!!!! </t>
  </si>
  <si>
    <t xml:space="preserve">Wow. I didn't know it was past 11pm already. :| I still have training tomorrow. </t>
  </si>
  <si>
    <t>Sun Jun 07 08:19:13 PDT 2009</t>
  </si>
  <si>
    <t>@gelaliwanag Why was the video like that?  )</t>
  </si>
  <si>
    <t>Sun Jun 07 08:19:14 PDT 2009</t>
  </si>
  <si>
    <t xml:space="preserve">@rossmurderscene its unreal the amout of swiftness I've had to do its disgusting my hairs half done and I'm sooo sleepy </t>
  </si>
  <si>
    <t>Sun Jun 07 08:19:17 PDT 2009</t>
  </si>
  <si>
    <t>proudwhitetrash</t>
  </si>
  <si>
    <t xml:space="preserve">Thanks auntie for keeping me out all night now i'm not allowed to go to sleep </t>
  </si>
  <si>
    <t>Sun Jun 07 08:19:18 PDT 2009</t>
  </si>
  <si>
    <t>meghzy</t>
  </si>
  <si>
    <t xml:space="preserve">is not going to be unplugging tomorrow evening </t>
  </si>
  <si>
    <t>Sun Jun 07 08:19:20 PDT 2009</t>
  </si>
  <si>
    <t>ALLYXIS</t>
  </si>
  <si>
    <t xml:space="preserve">I am lazy today...preparing for school is calling. </t>
  </si>
  <si>
    <t>Sun Jun 07 08:19:21 PDT 2009</t>
  </si>
  <si>
    <t xml:space="preserve">Not good. I want my freedom back. </t>
  </si>
  <si>
    <t>battleangel</t>
  </si>
  <si>
    <t xml:space="preserve">is pissed because her new notebook has a shitty screen resolution </t>
  </si>
  <si>
    <t>Sun Jun 07 08:19:22 PDT 2009</t>
  </si>
  <si>
    <t>Slept for another 3 hours and still really tired.  oh well! I'll just go to bed at 9 today. I'll make up the four hours of shity sleep.</t>
  </si>
  <si>
    <t xml:space="preserve">@A_RAVEN well, i fail unless a sandwich counts </t>
  </si>
  <si>
    <t>Sun Jun 07 08:19:23 PDT 2009</t>
  </si>
  <si>
    <t xml:space="preserve">@aliceinnyc don't have an extra... Sorry </t>
  </si>
  <si>
    <t>NadiaOthman</t>
  </si>
  <si>
    <t xml:space="preserve">@shazothman makes the two of us! malas nya nak g kerja... bgn pagi! </t>
  </si>
  <si>
    <t xml:space="preserve">@honeytits you didnt score with me. </t>
  </si>
  <si>
    <t>Sun Jun 07 08:19:24 PDT 2009</t>
  </si>
  <si>
    <t xml:space="preserve">God i want some new video games!! Wish i had more money..but im broke as a joke </t>
  </si>
  <si>
    <t>Sun Jun 07 08:19:27 PDT 2009</t>
  </si>
  <si>
    <t>feels quite sick. Probably all the excitement of connecting stuff which then worked  Not good.</t>
  </si>
  <si>
    <t>tired  just woke up.</t>
  </si>
  <si>
    <t xml:space="preserve">@sbaylatin no work </t>
  </si>
  <si>
    <t>Sun Jun 07 08:19:29 PDT 2009</t>
  </si>
  <si>
    <t>swordsedge</t>
  </si>
  <si>
    <t xml:space="preserve">@Floor_model considering the rain that's coming I do too.  Looks like I won't get to do either! </t>
  </si>
  <si>
    <t>Sun Jun 07 08:19:31 PDT 2009</t>
  </si>
  <si>
    <t xml:space="preserve">Helped @audybaby get ready for her trip to Europe yesterday and this morning. Now I'm all alone for three weeks. </t>
  </si>
  <si>
    <t>Sun Jun 07 08:19:35 PDT 2009</t>
  </si>
  <si>
    <t>Alexkv</t>
  </si>
  <si>
    <t xml:space="preserve">has put on weight </t>
  </si>
  <si>
    <t>Hubby must be purchasing tickets.  I see the Staten Island Stalker is back  lurking on my blog.</t>
  </si>
  <si>
    <t>Sun Jun 07 08:19:39 PDT 2009</t>
  </si>
  <si>
    <t>DaiLa727</t>
  </si>
  <si>
    <t>Bye bye miami  its been real....</t>
  </si>
  <si>
    <t>Sun Jun 07 08:19:40 PDT 2009</t>
  </si>
  <si>
    <t>@sugarbugslings working on a sunday?  at least you all have the afternoon together ENJOY!</t>
  </si>
  <si>
    <t xml:space="preserve">@katieboocat tnx katie... hope my problem is still negotiable for those on the Twitter creators. </t>
  </si>
  <si>
    <t>Sun Jun 07 08:19:43 PDT 2009</t>
  </si>
  <si>
    <t>@PhilLadden The weather is okay, but the balloons didn't launch.  The wind was either heading straight up or south. They needed west!</t>
  </si>
  <si>
    <t>Sun Jun 07 08:19:46 PDT 2009</t>
  </si>
  <si>
    <t>ngyx</t>
  </si>
  <si>
    <t xml:space="preserve">feeling worried ? panic ? </t>
  </si>
  <si>
    <t>Sun Jun 07 08:19:49 PDT 2009</t>
  </si>
  <si>
    <t xml:space="preserve">@loungepotato She hates us </t>
  </si>
  <si>
    <t>allisonhanna</t>
  </si>
  <si>
    <t>i don't want al to leave   boooo</t>
  </si>
  <si>
    <t>HarryR</t>
  </si>
  <si>
    <t xml:space="preserve">@wysiwygjt No, I'm going to be in Tel Aviv tomorrow morning. I had absolutely no idea there was a tweet up tonight. I was not invited. </t>
  </si>
  <si>
    <t>Sun Jun 07 08:19:52 PDT 2009</t>
  </si>
  <si>
    <t>Hi @twitters.. !Today my day is so exaiting. The list: Modeling school+ Again with the bests+ Study mathematics  + makeup test for parade.</t>
  </si>
  <si>
    <t xml:space="preserve">Just hit a big jam on the M6 </t>
  </si>
  <si>
    <t>Sun Jun 07 08:19:58 PDT 2009</t>
  </si>
  <si>
    <t>Chankur</t>
  </si>
  <si>
    <t xml:space="preserve">I didn't trust d lifeline of Mumbai today, our beloved locals, a mistake which I do very rarely, n i payed d price. I was late by an hour </t>
  </si>
  <si>
    <t>Sun Jun 07 08:19:59 PDT 2009</t>
  </si>
  <si>
    <t>lililathan</t>
  </si>
  <si>
    <t>@chicalicious512 Dinner w/ all the girls then prolly 1Oak or Cipriani. Looks like I'll need 2 buy a japanese doll &amp;amp; carry it with me  lol</t>
  </si>
  <si>
    <t>Sun Jun 07 08:20:01 PDT 2009</t>
  </si>
  <si>
    <t>LookThunder</t>
  </si>
  <si>
    <t xml:space="preserve">Fuck! I forgot to say iced... This is depressing </t>
  </si>
  <si>
    <t>Sun Jun 07 08:20:02 PDT 2009</t>
  </si>
  <si>
    <t>Allitierney</t>
  </si>
  <si>
    <t xml:space="preserve">I love Tabs but she's the reason I have to clean this house so much </t>
  </si>
  <si>
    <t>Sun Jun 07 08:20:03 PDT 2009</t>
  </si>
  <si>
    <t>found a @CameronPhillips, but her last update was in Feb  maybe she is in other time.</t>
  </si>
  <si>
    <t>Sun Jun 07 08:20:04 PDT 2009</t>
  </si>
  <si>
    <t>icee87</t>
  </si>
  <si>
    <t xml:space="preserve">stupid red wings....... take advantage of five penalties in a row...... </t>
  </si>
  <si>
    <t xml:space="preserve">Just ate a pb&amp;amp;j for lunch welcome back decent meals... I'm so ready for a nap but I won't get one </t>
  </si>
  <si>
    <t>Sun Jun 07 08:20:05 PDT 2009</t>
  </si>
  <si>
    <t>lexieng</t>
  </si>
  <si>
    <t>@JonathanWee  you luh. all your fault. hahahha. sorry. i could drag them to watch spongebob</t>
  </si>
  <si>
    <t>JudyBrymer</t>
  </si>
  <si>
    <t xml:space="preserve">my granddaughter so hurt, daddy canceled summer visitation at 10 pm last night supposed to start today 9am. he's in TN we're  in  OH. </t>
  </si>
  <si>
    <t>Sun Jun 07 08:20:06 PDT 2009</t>
  </si>
  <si>
    <t>youngflawless</t>
  </si>
  <si>
    <t>I heard my guy just go the tk supras and I wanted them  ima still cop em</t>
  </si>
  <si>
    <t>heartslikegold</t>
  </si>
  <si>
    <t xml:space="preserve">why isn't there anymore A&amp;amp;W here? misses the rootbeet float and curly fries </t>
  </si>
  <si>
    <t>Sun Jun 07 08:20:08 PDT 2009</t>
  </si>
  <si>
    <t>jacobsaurus</t>
  </si>
  <si>
    <t>Woke up early  my nina is in town so excited to see her. Going to the swap meet in a lil!</t>
  </si>
  <si>
    <t>Sun Jun 07 08:20:09 PDT 2009</t>
  </si>
  <si>
    <t>wairpoint</t>
  </si>
  <si>
    <t>I wish...No I already deleted Episode 2 from my computer.  Have to go back and find them.   It'll be worth it.</t>
  </si>
  <si>
    <t>Sun Jun 07 08:20:11 PDT 2009</t>
  </si>
  <si>
    <t>PRice2PaYBxC</t>
  </si>
  <si>
    <t>Just woke up; still really tired  talk to me.</t>
  </si>
  <si>
    <t>Sun Jun 07 08:20:13 PDT 2009</t>
  </si>
  <si>
    <t xml:space="preserve">@catarina5 do u still think it was better for u to leave him? I cant concentrate.. Can u help me? </t>
  </si>
  <si>
    <t>Sun Jun 07 08:20:14 PDT 2009</t>
  </si>
  <si>
    <t>Enjoyed A&amp;amp;E's 'Private Sessions' w/EnVogue this morning. They sound great. Looked sloppy though  Always baffles the mind...</t>
  </si>
  <si>
    <t>Sun Jun 07 08:20:15 PDT 2009</t>
  </si>
  <si>
    <t>SgtBear</t>
  </si>
  <si>
    <t xml:space="preserve"> I want to play some kind of Online Boxing........=.= Can't Find it...D: I WANT BOXING BITCHES!!!</t>
  </si>
  <si>
    <t xml:space="preserve">@showMe_Heaven I can't and i don't know why </t>
  </si>
  <si>
    <t>Sun Jun 07 08:20:17 PDT 2009</t>
  </si>
  <si>
    <t>AamiraK</t>
  </si>
  <si>
    <t>wondering if sim 3's that good or if i should just keep on playing sims 2  i bet you people will stop making cool stuff to download for us</t>
  </si>
  <si>
    <t>Sun Jun 07 08:20:20 PDT 2009</t>
  </si>
  <si>
    <t>Ugh, feel like shut... Pleeease don't let this be flu; I have an exam on Thurs and I don't wanna be forced into Special Consideration  #fb</t>
  </si>
  <si>
    <t>Sun Jun 07 08:20:21 PDT 2009</t>
  </si>
  <si>
    <t xml:space="preserve">somehow i managed to catch a cold in 80 degree weather....how great! ugh....laying down </t>
  </si>
  <si>
    <t>Sun Jun 07 08:20:22 PDT 2009</t>
  </si>
  <si>
    <t>@BATYASMUSIC he's dead so dad took him to the lab 2tay  hope he'll come back from there..i miss him.. *snif snif*</t>
  </si>
  <si>
    <t>kayamana</t>
  </si>
  <si>
    <t>@ColdFunk  damnit! /returns to 'how to attract male varieites handbook'</t>
  </si>
  <si>
    <t>Sun Jun 07 08:20:23 PDT 2009</t>
  </si>
  <si>
    <t>K05H</t>
  </si>
  <si>
    <t xml:space="preserve">...Shit... I am NOT ready for this cello recital </t>
  </si>
  <si>
    <t>Sun Jun 07 08:20:24 PDT 2009</t>
  </si>
  <si>
    <t xml:space="preserve">So much for me showing off saying I've never had a night......lmao </t>
  </si>
  <si>
    <t>Sun Jun 07 08:20:25 PDT 2009</t>
  </si>
  <si>
    <t>endlessly7</t>
  </si>
  <si>
    <t xml:space="preserve">has a lot of assignments to work on </t>
  </si>
  <si>
    <t>TheresaGC</t>
  </si>
  <si>
    <t xml:space="preserve">I hate Fenway Season. </t>
  </si>
  <si>
    <t>Sun Jun 07 08:20:26 PDT 2009</t>
  </si>
  <si>
    <t>brittanycara</t>
  </si>
  <si>
    <t xml:space="preserve">Work, always work </t>
  </si>
  <si>
    <t>Sun Jun 07 08:20:29 PDT 2009</t>
  </si>
  <si>
    <t xml:space="preserve">@snookca Oh wow! I'm glad everyone is ok. Sorry about the car... </t>
  </si>
  <si>
    <t xml:space="preserve">@LeahBfly11 thanks girl, you have a Blessed one as well...I aint make it to church today either </t>
  </si>
  <si>
    <t>Sun Jun 07 08:20:33 PDT 2009</t>
  </si>
  <si>
    <t>madorestaurant</t>
  </si>
  <si>
    <t xml:space="preserve">busiest night ever yesterday!!!  no food left for tonight, though  </t>
  </si>
  <si>
    <t xml:space="preserve">happy bday to my father!!... ps seems like im loosing followers by the minute </t>
  </si>
  <si>
    <t>Sun Jun 07 08:20:35 PDT 2009</t>
  </si>
  <si>
    <t>@Christabel_SMM But i dont have it  unless i go torrent it &amp;lt;.&amp;lt;</t>
  </si>
  <si>
    <t>Sun Jun 07 08:20:37 PDT 2009</t>
  </si>
  <si>
    <t>HopeisNotaMyth</t>
  </si>
  <si>
    <t>heading home  i want to stay!</t>
  </si>
  <si>
    <t xml:space="preserve">@heycollin I fell and the carpet rubbed all of the skin off of my knee. </t>
  </si>
  <si>
    <t>Sun Jun 07 08:20:38 PDT 2009</t>
  </si>
  <si>
    <t xml:space="preserve">@juhnet_win i hate them </t>
  </si>
  <si>
    <t>Sun Jun 07 08:20:41 PDT 2009</t>
  </si>
  <si>
    <t>BundlesMcGee</t>
  </si>
  <si>
    <t xml:space="preserve">Grandpa J &amp;amp; Nana C came over this morning and I ate breakfast with them. Then I showed them my books. They had to go back home though. </t>
  </si>
  <si>
    <t xml:space="preserve">creating the lamest roast ever...battery chicken, frozen veg and ready made mash! sooo tired and shop had nothing left </t>
  </si>
  <si>
    <t>Sun Jun 07 08:20:44 PDT 2009</t>
  </si>
  <si>
    <t>SamAltomare</t>
  </si>
  <si>
    <t xml:space="preserve">Jim's going-away party is today... so much fun! But I sure will miss him </t>
  </si>
  <si>
    <t>Sun Jun 07 08:20:45 PDT 2009</t>
  </si>
  <si>
    <t>No zoo.  but We're doing something today. Family from kentucky left</t>
  </si>
  <si>
    <t>Sun Jun 07 08:21:05 PDT 2009</t>
  </si>
  <si>
    <t xml:space="preserve">now sims 2 isnt working, bloody excellent </t>
  </si>
  <si>
    <t>Sun Jun 07 08:21:06 PDT 2009</t>
  </si>
  <si>
    <t xml:space="preserve">@samitbasu @allvishal @tinytoots @adityab - why you do this while I'm writing my thesis? </t>
  </si>
  <si>
    <t>Sun Jun 07 08:21:08 PDT 2009</t>
  </si>
  <si>
    <t>@Janefonda Why do you have trouble walking?         â™¥</t>
  </si>
  <si>
    <t>Sun Jun 07 08:21:11 PDT 2009</t>
  </si>
  <si>
    <t xml:space="preserve">@no23no COME BAAAAAAAACK! </t>
  </si>
  <si>
    <t>Sun Jun 07 08:21:13 PDT 2009</t>
  </si>
  <si>
    <t>By @maddy2101 ich bin zu doof fÃ¼r cal  #-Typo3 #Extension</t>
  </si>
  <si>
    <t xml:space="preserve">drama coursework drags on, </t>
  </si>
  <si>
    <t>@tommcfly bonjour tom   now  i think you should tweet back cuz if you do i get to see you on the 26th of june if you dont i dont  sotwet</t>
  </si>
  <si>
    <t>Sun Jun 07 08:21:14 PDT 2009</t>
  </si>
  <si>
    <t>Rina_Santos</t>
  </si>
  <si>
    <t xml:space="preserve">@ggette whatever. I called you pa. Texted you 3x inviting you to the poker kaya. Anyhow you could have replied and said no </t>
  </si>
  <si>
    <t xml:space="preserve">can hardly move this morning </t>
  </si>
  <si>
    <t>Sun Jun 07 08:21:15 PDT 2009</t>
  </si>
  <si>
    <t>jessmcd510</t>
  </si>
  <si>
    <t xml:space="preserve">Miss MLLF!!!!!! Things are definitely not the same </t>
  </si>
  <si>
    <t>Jesspurser</t>
  </si>
  <si>
    <t>still not slept  and got black eye Grrr</t>
  </si>
  <si>
    <t>dalgyal</t>
  </si>
  <si>
    <t xml:space="preserve">Just got my first ticket. For parking in the wrong spot. Arghhh! </t>
  </si>
  <si>
    <t>Sun Jun 07 08:21:16 PDT 2009</t>
  </si>
  <si>
    <t xml:space="preserve">My heart and prayers go to the families of the AIR FRANCE 447 passengers. May God be with them. </t>
  </si>
  <si>
    <t xml:space="preserve">Got my first ticket last night. For parking in the wrong spot. Arghhh! </t>
  </si>
  <si>
    <t>Sun Jun 07 08:21:18 PDT 2009</t>
  </si>
  <si>
    <t>@guytustin my party is moving to Sarasota  sad to have not met</t>
  </si>
  <si>
    <t>Sun Jun 07 08:21:19 PDT 2009</t>
  </si>
  <si>
    <t>Is still waiting for a reply i gotta feeling i.ll be waiting a while  if at all x x</t>
  </si>
  <si>
    <t>Sun Jun 07 08:21:20 PDT 2009</t>
  </si>
  <si>
    <t>geekplanetmatt</t>
  </si>
  <si>
    <t xml:space="preserve">It would appear that, yes, I was unwittingly enticed into another long walk. Ain't moving an inch tomorrow. Still don't have any whisky. </t>
  </si>
  <si>
    <t>Sun Jun 07 08:21:22 PDT 2009</t>
  </si>
  <si>
    <t>roxymd</t>
  </si>
  <si>
    <t>Escapes From Alcatraz in 7 days! Goals this week: hydrate, sleep, eat well, no mas vino  &amp;amp; swim in my new zoot (hope it's not too tight)!</t>
  </si>
  <si>
    <t>Sun Jun 07 08:21:24 PDT 2009</t>
  </si>
  <si>
    <t xml:space="preserve">@Hollywelch it's a looot of information </t>
  </si>
  <si>
    <t>Sun Jun 07 08:21:25 PDT 2009</t>
  </si>
  <si>
    <t xml:space="preserve">I remember when I could roll out of bed and just walk 5 minutes to the beach... Now its going to take me forever </t>
  </si>
  <si>
    <t>Sun Jun 07 08:21:29 PDT 2009</t>
  </si>
  <si>
    <t>dodotweets</t>
  </si>
  <si>
    <t xml:space="preserve">Oh the match is clearly tilted Federer's way... darn it I miss Nadal  in that match </t>
  </si>
  <si>
    <t>Sun Jun 07 08:21:30 PDT 2009</t>
  </si>
  <si>
    <t>aidnani</t>
  </si>
  <si>
    <t xml:space="preserve">WTF do we have a right to Camp outdoors the cops harassed us till be paid 500 bucks, foreigners cribbed about the same issue </t>
  </si>
  <si>
    <t>withinfinityluv</t>
  </si>
  <si>
    <t xml:space="preserve">is looking for her ru yi you. Can't find it anywhere </t>
  </si>
  <si>
    <t>TammyMullins</t>
  </si>
  <si>
    <t xml:space="preserve">It's sooo hot outside.  Guess I'm doing my 4 mile run on the treadmill.  </t>
  </si>
  <si>
    <t>Sun Jun 07 08:21:32 PDT 2009</t>
  </si>
  <si>
    <t xml:space="preserve">I wish I was at church. </t>
  </si>
  <si>
    <t>Sun Jun 07 08:21:33 PDT 2009</t>
  </si>
  <si>
    <t>Appleg33k</t>
  </si>
  <si>
    <t xml:space="preserve">@MadameCrow I'm really sorry lana </t>
  </si>
  <si>
    <t xml:space="preserve">White Horse-Taylor Swift &amp;lt;3 The video is sooo sad. </t>
  </si>
  <si>
    <t>bookiko</t>
  </si>
  <si>
    <t xml:space="preserve">What will I do? </t>
  </si>
  <si>
    <t>Sun Jun 07 08:21:35 PDT 2009</t>
  </si>
  <si>
    <t xml:space="preserve">Sick n it's way too hot outside. Yucky night last night: sick &amp;amp; the pens game was horrible </t>
  </si>
  <si>
    <t xml:space="preserve">says Happy Sunday everyone! Looks like it's another rainy day here. </t>
  </si>
  <si>
    <t>Morgan_Alex</t>
  </si>
  <si>
    <t xml:space="preserve">just woke up.. don't want to go to school tomorrow. </t>
  </si>
  <si>
    <t>Sun Jun 07 08:21:36 PDT 2009</t>
  </si>
  <si>
    <t>bdwellman</t>
  </si>
  <si>
    <t>@mark_s_taylor Indeed! (I know I'm a week late answering you; I neglected my @ list this past week...  )</t>
  </si>
  <si>
    <t>Sun Jun 07 08:21:43 PDT 2009</t>
  </si>
  <si>
    <t>kriss_creol</t>
  </si>
  <si>
    <t>is sad to leave CPH today  #fb</t>
  </si>
  <si>
    <t>Sun Jun 07 08:21:47 PDT 2009</t>
  </si>
  <si>
    <t>squeejay</t>
  </si>
  <si>
    <t xml:space="preserve">Enjoying some fresh baked bread whilst cosying up with the xbox and Andy. Still some thunder and lightening outside </t>
  </si>
  <si>
    <t>Sun Jun 07 08:21:48 PDT 2009</t>
  </si>
  <si>
    <t>shealan</t>
  </si>
  <si>
    <t xml:space="preserve">Just finished series 7 of The Shield. Great stuff! Sad it is no more </t>
  </si>
  <si>
    <t>Sun Jun 07 08:21:49 PDT 2009</t>
  </si>
  <si>
    <t xml:space="preserve">@SayJayyx3 Ihave seen a lot on the internet about that and I think the animations are much better. but my laptop is not equipped for it </t>
  </si>
  <si>
    <t>Sun Jun 07 08:21:50 PDT 2009</t>
  </si>
  <si>
    <t xml:space="preserve">Ugh im sooooo mad i missed da party last nite   12DAYS </t>
  </si>
  <si>
    <t>Sun Jun 07 08:21:51 PDT 2009</t>
  </si>
  <si>
    <t>Off to check @djnickg ... So much un binned colonel in my car I could open my own freakin branch  http://mypict.me/2UZm</t>
  </si>
  <si>
    <t xml:space="preserve">@frenchiep aw frenchie , don't you think you work a lot ? </t>
  </si>
  <si>
    <t>Sun Jun 07 08:21:54 PDT 2009</t>
  </si>
  <si>
    <t xml:space="preserve">@evilgumbo u approve, not 1st wedded row? </t>
  </si>
  <si>
    <t>Sun Jun 07 08:21:55 PDT 2009</t>
  </si>
  <si>
    <t>AHHHH i hate cleaning.... it's not at all fun  ireland people are coming to my house monday and they don't really like me, damit it. riley</t>
  </si>
  <si>
    <t>Sun Jun 07 08:21:56 PDT 2009</t>
  </si>
  <si>
    <t>joseefernandez</t>
  </si>
  <si>
    <t xml:space="preserve">Having a shower.. and then.. studying ALL DAY </t>
  </si>
  <si>
    <t>piyushu09</t>
  </si>
  <si>
    <t xml:space="preserve">Just realized he forgot to watch french open final </t>
  </si>
  <si>
    <t>Sun Jun 07 08:22:02 PDT 2009</t>
  </si>
  <si>
    <t>davidrobin</t>
  </si>
  <si>
    <t xml:space="preserve">Wedding today at the Four Seasons Beverly Hills. No 5DII, just EX1 </t>
  </si>
  <si>
    <t>Sun Jun 07 08:22:04 PDT 2009</t>
  </si>
  <si>
    <t>Gupta_A</t>
  </si>
  <si>
    <t>Two more days and vacations will be over.  Slept like maniacs all this while.</t>
  </si>
  <si>
    <t>@candicekei yess! i left him a comment with like 20 sad smilies yesterday  he will be missedddd. *sigh*</t>
  </si>
  <si>
    <t>Sun Jun 07 08:22:08 PDT 2009</t>
  </si>
  <si>
    <t>putmeonit</t>
  </si>
  <si>
    <t xml:space="preserve">@thehouseofjukeb no, illin like a megavillain </t>
  </si>
  <si>
    <t>@saaaaaarah15 wait, what :|:| your mum has CANCER :O OMG im SOOO sorryy   :'( thaa's TERRIBLEE!!</t>
  </si>
  <si>
    <t>Sun Jun 07 08:22:10 PDT 2009</t>
  </si>
  <si>
    <t>AndyChrysostom</t>
  </si>
  <si>
    <t xml:space="preserve">Good weekend, but actually knackered now : i need another day to sleep </t>
  </si>
  <si>
    <t>Sun Jun 07 08:22:11 PDT 2009</t>
  </si>
  <si>
    <t xml:space="preserve">I'm bored,the boys are discussing something I dont understand so I better be quiet.booooo </t>
  </si>
  <si>
    <t>stac12679</t>
  </si>
  <si>
    <t xml:space="preserve">on the plane headed back to NOLA </t>
  </si>
  <si>
    <t>Sun Jun 07 08:22:14 PDT 2009</t>
  </si>
  <si>
    <t xml:space="preserve">On my break at work. The day is going too slow </t>
  </si>
  <si>
    <t>Sun Jun 07 08:22:15 PDT 2009</t>
  </si>
  <si>
    <t xml:space="preserve">Can't believe I dropped my iPhone! I'm viewing things from A cracked screen </t>
  </si>
  <si>
    <t>Sun Jun 07 08:22:18 PDT 2009</t>
  </si>
  <si>
    <t xml:space="preserve">@MsJuicy313 Wait!?!? I didn't even know that somebody else said that!!! My tummy is angry </t>
  </si>
  <si>
    <t>Sun Jun 07 08:22:25 PDT 2009</t>
  </si>
  <si>
    <t xml:space="preserve">Hubby is bringing home a new kitty condo/tree for our cats.Their old one is on the curb for garbage pickup. They are howling @ the window </t>
  </si>
  <si>
    <t>Sun Jun 07 08:22:26 PDT 2009</t>
  </si>
  <si>
    <t xml:space="preserve">@BeckyC3 lol. i need a drink but if i move my parents will make me tidy my room </t>
  </si>
  <si>
    <t>sarahberlenbach</t>
  </si>
  <si>
    <t xml:space="preserve">Awake &amp;amp; ready to enjoy the day! Dreading another full time work week startign tomorrow </t>
  </si>
  <si>
    <t>Sun Jun 07 08:22:27 PDT 2009</t>
  </si>
  <si>
    <t xml:space="preserve">ive been deserted... </t>
  </si>
  <si>
    <t xml:space="preserve">I am so hungry! But it's 1.20am now! And that means no food. </t>
  </si>
  <si>
    <t>Sun Jun 07 08:22:30 PDT 2009</t>
  </si>
  <si>
    <t xml:space="preserve">@tommcfly good! we all miss you </t>
  </si>
  <si>
    <t xml:space="preserve">wow, i accidentally kicked the fridge and got grounded. this sucks reallllllll bad </t>
  </si>
  <si>
    <t>Sun Jun 07 08:22:31 PDT 2009</t>
  </si>
  <si>
    <t>watching 1408, cant hang out with my baby today..  im sad..</t>
  </si>
  <si>
    <t xml:space="preserve">Thank you TLC for listenin.... too much shit happened that I couldn't even tweet </t>
  </si>
  <si>
    <t>Sun Jun 07 08:22:32 PDT 2009</t>
  </si>
  <si>
    <t>Naanav</t>
  </si>
  <si>
    <t xml:space="preserve">I want candy...that's not good since I don't have any </t>
  </si>
  <si>
    <t>Sun Jun 07 08:22:33 PDT 2009</t>
  </si>
  <si>
    <t>RamonClemente</t>
  </si>
  <si>
    <t xml:space="preserve">@Talk2Micki so how can I contact u than so selfish </t>
  </si>
  <si>
    <t>Kerry1092</t>
  </si>
  <si>
    <t>is home &amp;amp;&amp;amp; tired  x</t>
  </si>
  <si>
    <t>Sun Jun 07 08:22:34 PDT 2009</t>
  </si>
  <si>
    <t>MattArmendariz</t>
  </si>
  <si>
    <t xml:space="preserve">@CookingWithAmy  Please tell style editor Miranda Jones we said hello and give her a big hug! We wanted to go </t>
  </si>
  <si>
    <t>Sun Jun 07 08:22:37 PDT 2009</t>
  </si>
  <si>
    <t>col_erin</t>
  </si>
  <si>
    <t xml:space="preserve">- over snoozed and missed the tatas walk. Crap! </t>
  </si>
  <si>
    <t>Sun Jun 07 08:22:38 PDT 2009</t>
  </si>
  <si>
    <t xml:space="preserve">@mikeintosh yesssssa!!! Too bad they only sell them at certain jacks </t>
  </si>
  <si>
    <t>Sun Jun 07 08:23:06 PDT 2009</t>
  </si>
  <si>
    <t>Danielle_272</t>
  </si>
  <si>
    <t xml:space="preserve">In LA and the weather is not good! The weather back home in PA is better! </t>
  </si>
  <si>
    <t>Sun Jun 07 08:23:07 PDT 2009</t>
  </si>
  <si>
    <t>louise_la</t>
  </si>
  <si>
    <t xml:space="preserve">@savina_donitia i wish i was at the pool getting a tan! im at work so sad </t>
  </si>
  <si>
    <t xml:space="preserve">http://twitpic.com/6tync - Saying goodbye </t>
  </si>
  <si>
    <t>Sun Jun 07 08:23:08 PDT 2009</t>
  </si>
  <si>
    <t>THABADDESTB1TCH</t>
  </si>
  <si>
    <t>GOOD MORNING MY TWEOPLES......HAD A BAD NITE LAST NITE  BUT GOD WOULDNT PUT THINGS ON ME THAT I CAN'T HANDLE....BELIEVING IN HIM</t>
  </si>
  <si>
    <t>KathHG</t>
  </si>
  <si>
    <t xml:space="preserve">I'm bored now </t>
  </si>
  <si>
    <t>Sun Jun 07 08:23:10 PDT 2009</t>
  </si>
  <si>
    <t xml:space="preserve">sorry I didnt tweet yesterday my computer wasnt working I am sad to come back on twitter and discover that HE spent the day with M*ley </t>
  </si>
  <si>
    <t xml:space="preserve">good morning! time for work </t>
  </si>
  <si>
    <t>Sun Jun 07 08:23:12 PDT 2009</t>
  </si>
  <si>
    <t>NMEindiedisco</t>
  </si>
  <si>
    <t>just read in the papers that we had an earthquake yesterday :S ahhh anyway enough of this i have assignments to get on with  booo!</t>
  </si>
  <si>
    <t>Sun Jun 07 08:23:13 PDT 2009</t>
  </si>
  <si>
    <t xml:space="preserve">its still raining and it wont change for the next 5 days. great summer </t>
  </si>
  <si>
    <t xml:space="preserve">Space mountain is closed till winter. Wtf, ruin my day </t>
  </si>
  <si>
    <t>Sun Jun 07 08:23:14 PDT 2009</t>
  </si>
  <si>
    <t>@michaelweissman awww i'm sorry   nightmares are not fun</t>
  </si>
  <si>
    <t>Sun Jun 07 08:23:16 PDT 2009</t>
  </si>
  <si>
    <t>JoshPer</t>
  </si>
  <si>
    <t xml:space="preserve">@_jonny I've also got an exam on the 10th. what time is yours? mine is at 8.30am </t>
  </si>
  <si>
    <t>@zenojones I waited up all nite 4 u  wut happned? LoL</t>
  </si>
  <si>
    <t>Sun Jun 07 08:23:17 PDT 2009</t>
  </si>
  <si>
    <t>HeatherVassar</t>
  </si>
  <si>
    <t>Packing up to leave the lake!  I'm so glad I'm flying home tho!! Otherwise I'd have a 10 hr drive!!:-S</t>
  </si>
  <si>
    <t>Sigh.  My Kalu'ak reputation is 350 short of exhalted.  And I've done all the quests and dailies.   Guess it'll be tomorrow.  Pengu &amp;lt;3</t>
  </si>
  <si>
    <t>Sun Jun 07 08:23:22 PDT 2009</t>
  </si>
  <si>
    <t>@mistyxlameface Hahah yeah i counted like 5 mins after i got my ticket  guilty lol</t>
  </si>
  <si>
    <t>Lucas_S_Jansson</t>
  </si>
  <si>
    <t xml:space="preserve">Back to reality... </t>
  </si>
  <si>
    <t>Sun Jun 07 08:23:25 PDT 2009</t>
  </si>
  <si>
    <t xml:space="preserve">a spider just fell on my head, gross gross gross. now it feels like their all over me </t>
  </si>
  <si>
    <t>Sun Jun 07 08:23:26 PDT 2009</t>
  </si>
  <si>
    <t>thesophiescene</t>
  </si>
  <si>
    <t xml:space="preserve">@katietalks i miss youuuu! we haven't spoke properly in ages </t>
  </si>
  <si>
    <t>Lozlad</t>
  </si>
  <si>
    <t xml:space="preserve">Hello everyone. Sunday. Bah. Weekend nearly over... </t>
  </si>
  <si>
    <t>Sun Jun 07 08:23:27 PDT 2009</t>
  </si>
  <si>
    <t>Chrissykissy915</t>
  </si>
  <si>
    <t xml:space="preserve">@Leighkid ugh i didnt try them yet.... phil is useless and i keep reminding him to get them and he always forgets </t>
  </si>
  <si>
    <t>Sun Jun 07 08:23:28 PDT 2009</t>
  </si>
  <si>
    <t xml:space="preserve">@MohammedHamad ohhh man am stuck in the office </t>
  </si>
  <si>
    <t>Sun Jun 07 08:23:30 PDT 2009</t>
  </si>
  <si>
    <t>jamjo</t>
  </si>
  <si>
    <t xml:space="preserve">Only 7 players signed up for the GUKPT tourney so just got paid $22 for winning previous days tourney </t>
  </si>
  <si>
    <t>Sun Jun 07 08:23:31 PDT 2009</t>
  </si>
  <si>
    <t xml:space="preserve">@Jayman888 You've been laying low 2day, buddy. WHERE ARE YOU????? </t>
  </si>
  <si>
    <t>Sun Jun 07 08:23:34 PDT 2009</t>
  </si>
  <si>
    <t xml:space="preserve">draw with me! </t>
  </si>
  <si>
    <t>Sun Jun 07 08:23:36 PDT 2009</t>
  </si>
  <si>
    <t>@theradnick if I could be there I would  I have to work and then pack when I get off.</t>
  </si>
  <si>
    <t>Sun Jun 07 08:23:38 PDT 2009</t>
  </si>
  <si>
    <t xml:space="preserve">hopped up out the bedd turn my swag onnnn!! g. morning!! getting ready for a day full of hw and assignments </t>
  </si>
  <si>
    <t>Sun Jun 07 08:23:39 PDT 2009</t>
  </si>
  <si>
    <t xml:space="preserve">Hyatt Place's new soundtrack: Peter Bjorn and John = Epic Win  /  Len's &amp;quot;Steal my Sunshine&amp;quot; = Epic Fail! I have to hear that for months </t>
  </si>
  <si>
    <t>heading out of va beach  bummer</t>
  </si>
  <si>
    <t>@ElisabethIC  no book yet.</t>
  </si>
  <si>
    <t>Sun Jun 07 08:23:42 PDT 2009</t>
  </si>
  <si>
    <t>@ykitatequila Hey baby, That sounded like fun! Glad they won too.. I guess I went to bed too early   ..luv ya xoxo</t>
  </si>
  <si>
    <t>Sun Jun 07 08:23:43 PDT 2009</t>
  </si>
  <si>
    <t xml:space="preserve">Does not feel like driving back to Harrisonburg </t>
  </si>
  <si>
    <t>Sun Jun 07 08:23:44 PDT 2009</t>
  </si>
  <si>
    <t>such a nice dinner ruined by such a crappy dessert  blah.</t>
  </si>
  <si>
    <t>Sun Jun 07 08:23:45 PDT 2009</t>
  </si>
  <si>
    <t>lsutigersfan27</t>
  </si>
  <si>
    <t>At home in the bed with a sinus cold.  sad....</t>
  </si>
  <si>
    <t>Sun Jun 07 08:23:46 PDT 2009</t>
  </si>
  <si>
    <t>Allendougie</t>
  </si>
  <si>
    <t xml:space="preserve">alright weekend, feart to check my bank but </t>
  </si>
  <si>
    <t>Sun Jun 07 08:23:49 PDT 2009</t>
  </si>
  <si>
    <t>@OfficialAkaye  makes me sad to think its over, gonna miss it! x</t>
  </si>
  <si>
    <t>Sun Jun 07 08:23:50 PDT 2009</t>
  </si>
  <si>
    <t>AnnelovesJB</t>
  </si>
  <si>
    <t xml:space="preserve">have to go,, Make homework, </t>
  </si>
  <si>
    <t>Sun Jun 07 08:23:56 PDT 2009</t>
  </si>
  <si>
    <t>petemall</t>
  </si>
  <si>
    <t xml:space="preserve">working on quarterly taxes = no fun </t>
  </si>
  <si>
    <t>Sun Jun 07 08:23:59 PDT 2009</t>
  </si>
  <si>
    <t>thebibliotheque</t>
  </si>
  <si>
    <t>@fearnecotton Oh how I wish I could tune in instead of revising.  Sounds like it's gonna be great show. Sigh.</t>
  </si>
  <si>
    <t>Sun Jun 07 08:24:00 PDT 2009</t>
  </si>
  <si>
    <t xml:space="preserve">@Hvhofficial awh i miss you boys.  can't wait for the 20th i believe  TLC </t>
  </si>
  <si>
    <t xml:space="preserve">@rkb09 ohh hahaha!! aww i wanna be there!! STUPID CAPITAL!! not winning tickets </t>
  </si>
  <si>
    <t>Sun Jun 07 08:24:01 PDT 2009</t>
  </si>
  <si>
    <t xml:space="preserve">Hungry as hell - goin to a BBQ - leavin my phone home, its damn near dead </t>
  </si>
  <si>
    <t>Sun Jun 07 08:24:02 PDT 2009</t>
  </si>
  <si>
    <t>Ross_1</t>
  </si>
  <si>
    <t xml:space="preserve">@OfficialAkaye Cant belive its over  last nyt was amazing </t>
  </si>
  <si>
    <t>Sun Jun 07 08:24:04 PDT 2009</t>
  </si>
  <si>
    <t xml:space="preserve">Life is hell when you are doing the junior cert...!! you serisly cant leave your house!! </t>
  </si>
  <si>
    <t xml:space="preserve">@LindseyMadonna I hear ya it's just wrong, i've had a cold for 2 weeks </t>
  </si>
  <si>
    <t>kellyspinolax3</t>
  </si>
  <si>
    <t xml:space="preserve">@boechat que chato </t>
  </si>
  <si>
    <t>Sun Jun 07 08:24:08 PDT 2009</t>
  </si>
  <si>
    <t>s00zee</t>
  </si>
  <si>
    <t xml:space="preserve">@blueberry_cream  I hope your foot feels better soon </t>
  </si>
  <si>
    <t>lala_rose</t>
  </si>
  <si>
    <t>needs to really start her work soon....... lol will probs end up not doing it......which would be bad  well ill try again 4 the 5th  time</t>
  </si>
  <si>
    <t>Sun Jun 07 08:24:15 PDT 2009</t>
  </si>
  <si>
    <t>@rockstarangel09  I guess I spoke too soon. The wink is gone.</t>
  </si>
  <si>
    <t>Sun Jun 07 08:24:16 PDT 2009</t>
  </si>
  <si>
    <t xml:space="preserve">vacation is finally OVER.  can't believe that school's gonna start tomorrow. </t>
  </si>
  <si>
    <t>Sun Jun 07 08:24:23 PDT 2009</t>
  </si>
  <si>
    <t>meg_tart</t>
  </si>
  <si>
    <t xml:space="preserve">Ok. From now on only @CSfreak is allowed to make eggs. I obviously suck at the whole matter. </t>
  </si>
  <si>
    <t>Sun Jun 07 08:24:25 PDT 2009</t>
  </si>
  <si>
    <t>Oh man the Guys &amp;amp; Dolls cast are doing &amp;quot;sit down ur rockin the boat&amp;quot; 2nite.  Awesome but no Lauren singing   She is presentin tho.</t>
  </si>
  <si>
    <t xml:space="preserve">Ugh I wanna go back to bed </t>
  </si>
  <si>
    <t>Sun Jun 07 08:24:26 PDT 2009</t>
  </si>
  <si>
    <t>stompdawg</t>
  </si>
  <si>
    <t xml:space="preserve">starting me first day of being laid off! </t>
  </si>
  <si>
    <t>Sun Jun 07 08:24:27 PDT 2009</t>
  </si>
  <si>
    <t xml:space="preserve">aight- what am i gonna eat for dinner smh dang on shame i dont wanna cook 2day PLUS i think i'm gettin sick </t>
  </si>
  <si>
    <t>My heart goes out to the families of the AIR FRANCE 447 passengers. May God be with them.  Let us all pray for the souls of the...</t>
  </si>
  <si>
    <t>@MissyWard Now we know who's the #luckygirl going to Italy!  I wish I was you   Enjoy!</t>
  </si>
  <si>
    <t>Sun Jun 07 08:24:28 PDT 2009</t>
  </si>
  <si>
    <t>@WildZBill I agree. Nobody follow me if I am suggested  LOL</t>
  </si>
  <si>
    <t xml:space="preserve">Summer &amp;amp; its raining </t>
  </si>
  <si>
    <t>Sun Jun 07 08:24:29 PDT 2009</t>
  </si>
  <si>
    <t>jimikiwi</t>
  </si>
  <si>
    <t>Plan for tomorrow: Monaco then France, through Holland, Denmark &amp;amp; finally... Sweden! Tiring stuff  #fb</t>
  </si>
  <si>
    <t xml:space="preserve">@QueenofSpain - hate it when people stop showing up in your twitterstream randomly. </t>
  </si>
  <si>
    <t>Sun Jun 07 08:24:31 PDT 2009</t>
  </si>
  <si>
    <t>cat_a_lyst</t>
  </si>
  <si>
    <t xml:space="preserve">Im feeling sick...left work early bc if it. </t>
  </si>
  <si>
    <t>cazz12</t>
  </si>
  <si>
    <t xml:space="preserve">looking after my dad who has badly hurt his face </t>
  </si>
  <si>
    <t>Sun Jun 07 08:24:36 PDT 2009</t>
  </si>
  <si>
    <t>NOO I COULD HAVE VOTED! My pollcard just got lost in the post  stupid arsey post.</t>
  </si>
  <si>
    <t>JenniMacG</t>
  </si>
  <si>
    <t xml:space="preserve">Back to square one looking at houses </t>
  </si>
  <si>
    <t>Rain showers again. Piddle. No grass cutting now  again!</t>
  </si>
  <si>
    <t>Sun Jun 07 08:24:39 PDT 2009</t>
  </si>
  <si>
    <t>eeekitsaliciaaa</t>
  </si>
  <si>
    <t xml:space="preserve">i'm awake and i don't feel good </t>
  </si>
  <si>
    <t>Sun Jun 07 08:24:44 PDT 2009</t>
  </si>
  <si>
    <t>@sharlynnx oooh, i miss you too! but i never catch you online on msn  xxxx</t>
  </si>
  <si>
    <t>Sun Jun 07 08:24:45 PDT 2009</t>
  </si>
  <si>
    <t>MacBookBlaze23</t>
  </si>
  <si>
    <t xml:space="preserve">Uploading photos for my new blog site, but it's gunna take a while </t>
  </si>
  <si>
    <t>Sun Jun 07 08:25:00 PDT 2009</t>
  </si>
  <si>
    <t>pinkfloydguy</t>
  </si>
  <si>
    <t xml:space="preserve">Mow yard..cut weeds...aww crap...broken water meter? Well, there goes worship. </t>
  </si>
  <si>
    <t>Sun Jun 07 08:25:01 PDT 2009</t>
  </si>
  <si>
    <t>I think we should all watch this tragically enlightening documentary. Its so sad  http://bit.ly/Qx8vA</t>
  </si>
  <si>
    <t>sassezz</t>
  </si>
  <si>
    <t xml:space="preserve">website not working... now troubleshooting </t>
  </si>
  <si>
    <t>Sun Jun 07 08:25:04 PDT 2009</t>
  </si>
  <si>
    <t xml:space="preserve">Ahh I'm tired Again </t>
  </si>
  <si>
    <t>candeelion</t>
  </si>
  <si>
    <t xml:space="preserve">Yay my whole family is sick.  I hardly ever get sick.  Boo </t>
  </si>
  <si>
    <t>Sun Jun 07 08:25:05 PDT 2009</t>
  </si>
  <si>
    <t>babyhx</t>
  </si>
  <si>
    <t xml:space="preserve">@TwittyTommy definately!! isnt it on for 2 months or sumthin </t>
  </si>
  <si>
    <t>JHDM</t>
  </si>
  <si>
    <t>@misslove14 dont leave me in jerseyy  &amp;amp; say hey to my roomate</t>
  </si>
  <si>
    <t>Sun Jun 07 08:25:06 PDT 2009</t>
  </si>
  <si>
    <t>quirkace</t>
  </si>
  <si>
    <t xml:space="preserve">i'm getting bored of jenson button winning the f1 races all the time... </t>
  </si>
  <si>
    <t>Jws1987</t>
  </si>
  <si>
    <t xml:space="preserve">the weather is rubbish and looking out the window to the black sky </t>
  </si>
  <si>
    <t>Sun Jun 07 08:25:07 PDT 2009</t>
  </si>
  <si>
    <t xml:space="preserve">I wish i was goin to church instead of work! </t>
  </si>
  <si>
    <t>willplatnick</t>
  </si>
  <si>
    <t xml:space="preserve">Getting ready to start making adjustments for the new position. A bunch of apps that are IE only </t>
  </si>
  <si>
    <t>Sun Jun 07 08:25:08 PDT 2009</t>
  </si>
  <si>
    <t>@Iam_RonBass you a fool i need a pair  but i cant do that line stuff</t>
  </si>
  <si>
    <t>Sun Jun 07 08:25:10 PDT 2009</t>
  </si>
  <si>
    <t xml:space="preserve">Awww, my head </t>
  </si>
  <si>
    <t>Sun Jun 07 08:25:23 PDT 2009</t>
  </si>
  <si>
    <t>BeyonceWorld</t>
  </si>
  <si>
    <t xml:space="preserve">@syncerepapi just winding down after a nice weekend.  back to the real world tomorrow </t>
  </si>
  <si>
    <t>Sun Jun 07 08:25:26 PDT 2009</t>
  </si>
  <si>
    <t>nicolejon72</t>
  </si>
  <si>
    <t xml:space="preserve">I am chilly..don't want to mow the lawn </t>
  </si>
  <si>
    <t>Sun Jun 07 08:25:29 PDT 2009</t>
  </si>
  <si>
    <t>AgentSolutions</t>
  </si>
  <si>
    <t xml:space="preserve">@mizzle I feel your frustration. FF has not been playing nice for me either the last few weeks. Wish I had a solution for you. </t>
  </si>
  <si>
    <t>Sun Jun 07 08:25:30 PDT 2009</t>
  </si>
  <si>
    <t>fefadilly</t>
  </si>
  <si>
    <t xml:space="preserve">@annynogueira oh gosh, i'm so lazy! i dunno if i can study tdy </t>
  </si>
  <si>
    <t>Sun Jun 07 08:25:31 PDT 2009</t>
  </si>
  <si>
    <t>cverond</t>
  </si>
  <si>
    <t>Like, ma anche no  re: http://ff.im/3GGKZ</t>
  </si>
  <si>
    <t>Sun Jun 07 08:25:32 PDT 2009</t>
  </si>
  <si>
    <t>ivyw74</t>
  </si>
  <si>
    <t xml:space="preserve">Watching 24 again. Kim Bauer just met her dad....so sad </t>
  </si>
  <si>
    <t>Sun Jun 07 08:25:33 PDT 2009</t>
  </si>
  <si>
    <t>no hugs from the boy today  booooo when he reads this he'll know what I think about him; loser loser loser loser!!</t>
  </si>
  <si>
    <t>Sun Jun 07 08:25:34 PDT 2009</t>
  </si>
  <si>
    <t>nikkibelsheMTBC</t>
  </si>
  <si>
    <t>@LaurieMit It was so heartbreaking!  After calling 1st time we heard him yelling at HER for calling cops   Made it worse for a while.</t>
  </si>
  <si>
    <t xml:space="preserve">@Darren_Moore_ I was wondering. My network is still a bit strange. Keeps losing signal then coming back and all </t>
  </si>
  <si>
    <t>Sun Jun 07 08:25:35 PDT 2009</t>
  </si>
  <si>
    <t xml:space="preserve">Aww, Flash Crashed in Chrome </t>
  </si>
  <si>
    <t>Sun Jun 07 08:25:41 PDT 2009</t>
  </si>
  <si>
    <t xml:space="preserve">i wanna see summer jaaaaaaaaaaaaam! </t>
  </si>
  <si>
    <t>Sun Jun 07 08:25:43 PDT 2009</t>
  </si>
  <si>
    <t>hannaholsson</t>
  </si>
  <si>
    <t xml:space="preserve">washington oaks...yay </t>
  </si>
  <si>
    <t>TwoOnTheBeat</t>
  </si>
  <si>
    <t xml:space="preserve">I feel like a bum. Facial hair is is super long. Electric razor is dead. Clothes wrinkled.. </t>
  </si>
  <si>
    <t>Sun Jun 07 08:25:44 PDT 2009</t>
  </si>
  <si>
    <t xml:space="preserve">passengers who are still lost at sea.. </t>
  </si>
  <si>
    <t>Sun Jun 07 08:25:45 PDT 2009</t>
  </si>
  <si>
    <t>Ethel_Garland</t>
  </si>
  <si>
    <t xml:space="preserve">Wants to go a Tony party! But all of my friend are GOING to the Tonys!  Guess it's me in my room wallowing </t>
  </si>
  <si>
    <t>Sun Jun 07 08:25:46 PDT 2009</t>
  </si>
  <si>
    <t>trenyce</t>
  </si>
  <si>
    <t xml:space="preserve">Missed my flight...sitting at the LAX Airport...wont make it to Memphis til 8pm </t>
  </si>
  <si>
    <t>Sun Jun 07 08:25:48 PDT 2009</t>
  </si>
  <si>
    <t>EarthsAngel85</t>
  </si>
  <si>
    <t>Just woke up from an awful dream about @phillyd.  Glad it was only a dream.</t>
  </si>
  <si>
    <t>Sun Jun 07 08:25:53 PDT 2009</t>
  </si>
  <si>
    <t xml:space="preserve">@loly_fletcher ano q vem eu acho ! </t>
  </si>
  <si>
    <t>Sun Jun 07 08:25:58 PDT 2009</t>
  </si>
  <si>
    <t>_OnlyEmmi_</t>
  </si>
  <si>
    <t xml:space="preserve">I made cupcakes for my birthday, and I put so much colouring in the buttercream icing that they taste of bleach. </t>
  </si>
  <si>
    <t>Sun Jun 07 08:25:59 PDT 2009</t>
  </si>
  <si>
    <t>feefaye</t>
  </si>
  <si>
    <t>i need to go shopping  im running out of things to wear!</t>
  </si>
  <si>
    <t>Sun Jun 07 08:26:00 PDT 2009</t>
  </si>
  <si>
    <t>eivryn</t>
  </si>
  <si>
    <t xml:space="preserve">can't connect to FB </t>
  </si>
  <si>
    <t>Sun Jun 07 08:26:02 PDT 2009</t>
  </si>
  <si>
    <t xml:space="preserve">Morning everyone just wake up tks to my neighbor he's listening some crap music OMG since yesterday I'm not felling that wil be a bad day </t>
  </si>
  <si>
    <t xml:space="preserve">@rickfrishman yes sir! let's connect after lunch - rick rick rick (not rich, sorry </t>
  </si>
  <si>
    <t>Sun Jun 07 08:26:03 PDT 2009</t>
  </si>
  <si>
    <t>xjillybeansx</t>
  </si>
  <si>
    <t xml:space="preserve">@dipsylee14 but it must be before u run away to the UK on me </t>
  </si>
  <si>
    <t>Sun Jun 07 08:26:07 PDT 2009</t>
  </si>
  <si>
    <t>merib</t>
  </si>
  <si>
    <t xml:space="preserve">@ahsirt I meant to watch that this morning and completely forgot </t>
  </si>
  <si>
    <t>Sun Jun 07 08:26:09 PDT 2009</t>
  </si>
  <si>
    <t>Deb3Mom</t>
  </si>
  <si>
    <t xml:space="preserve">@MissMarista How neat; however, I only got a B.  </t>
  </si>
  <si>
    <t>Sun Jun 07 08:26:11 PDT 2009</t>
  </si>
  <si>
    <t xml:space="preserve">Play time is over </t>
  </si>
  <si>
    <t>Sun Jun 07 08:26:12 PDT 2009</t>
  </si>
  <si>
    <t>christiecarter_</t>
  </si>
  <si>
    <t xml:space="preserve">School tommorow  but I'm in fourth year now </t>
  </si>
  <si>
    <t>Splanice</t>
  </si>
  <si>
    <t>Another 12 hour drive  goodbye Pensacola!</t>
  </si>
  <si>
    <t>Sun Jun 07 08:26:15 PDT 2009</t>
  </si>
  <si>
    <t>ailishx15</t>
  </si>
  <si>
    <t xml:space="preserve">Eeeeep! New Moon is only 172 days away... Actually, that is ages. </t>
  </si>
  <si>
    <t>Sun Jun 07 08:26:19 PDT 2009</t>
  </si>
  <si>
    <t>KenLally</t>
  </si>
  <si>
    <t xml:space="preserve">going to a 9Am Stunt team meeting, on SUNDAY! </t>
  </si>
  <si>
    <t>PurpleSox9</t>
  </si>
  <si>
    <t xml:space="preserve">Dang! Work 2day. </t>
  </si>
  <si>
    <t>Sun Jun 07 08:26:20 PDT 2009</t>
  </si>
  <si>
    <t>My nail polish fell and broke  now I have to go look for the same shade again</t>
  </si>
  <si>
    <t>Sun Jun 07 08:26:21 PDT 2009</t>
  </si>
  <si>
    <t>seangt95</t>
  </si>
  <si>
    <t>Sigh... Yard work and then actual work  fun day.</t>
  </si>
  <si>
    <t>Sun Jun 07 08:26:23 PDT 2009</t>
  </si>
  <si>
    <t>oomay</t>
  </si>
  <si>
    <t xml:space="preserve">It is too nice of a day to have to be couped up in a car for hours </t>
  </si>
  <si>
    <t>Sun Jun 07 08:26:25 PDT 2009</t>
  </si>
  <si>
    <t xml:space="preserve">Feeling yucky on this beautiful day. </t>
  </si>
  <si>
    <t>Sun Jun 07 08:26:28 PDT 2009</t>
  </si>
  <si>
    <t xml:space="preserve">@ShakiraCiara don't feel bad I'm havin a hard time wakin up too. I've been n bed (awake) 4 over 2 hours now. </t>
  </si>
  <si>
    <t>KeLiitah</t>
  </si>
  <si>
    <t>Sun Jun 07 08:26:33 PDT 2009</t>
  </si>
  <si>
    <t>@tommcfly I cant get the link to work  xxx</t>
  </si>
  <si>
    <t>Sun Jun 07 08:26:34 PDT 2009</t>
  </si>
  <si>
    <t xml:space="preserve">@kazzie89 you are soooo confusing me!! </t>
  </si>
  <si>
    <t>Sun Jun 07 08:26:35 PDT 2009</t>
  </si>
  <si>
    <t>jessherries</t>
  </si>
  <si>
    <t xml:space="preserve">is not really looking forward to school tommorow </t>
  </si>
  <si>
    <t>Sun Jun 07 08:26:36 PDT 2009</t>
  </si>
  <si>
    <t>natalieclough</t>
  </si>
  <si>
    <t xml:space="preserve">@JohnnysAngels ..sorry..tried to DM you but can't </t>
  </si>
  <si>
    <t>Sun Jun 07 08:26:37 PDT 2009</t>
  </si>
  <si>
    <t>Emzyb89</t>
  </si>
  <si>
    <t>Missing @ninakayhusk and @loulouhusk because there in Florida and I'm stuck home bored on my own  HELP !!</t>
  </si>
  <si>
    <t>Sorry. I meant, *IS* using Kristen for sex. I think it's sad. Makes me feel bad for everyone involved.  But, their life right?</t>
  </si>
  <si>
    <t>Sun Jun 07 08:26:38 PDT 2009</t>
  </si>
  <si>
    <t>@tommcfly that sound like if u were sick of us  lol i get it. u must be very tired!</t>
  </si>
  <si>
    <t>Sun Jun 07 08:26:39 PDT 2009</t>
  </si>
  <si>
    <t>ibelittle</t>
  </si>
  <si>
    <t xml:space="preserve">Had got that Sunday afternoon, belly full, uncomfortable hypoglaecemic feeling </t>
  </si>
  <si>
    <t>Wake up time! Oh man, my stomach is sore from laughing pretty much all day yesterday! Haha. Going home today  I wanna come back real soon.</t>
  </si>
  <si>
    <t xml:space="preserve">@tommcfly plz look! you answear lot of people and all i ask is to say what you think &amp;gt; http://www.twitpic.com/5f9e1 x stop ignoring me! </t>
  </si>
  <si>
    <t>Sun Jun 07 08:26:41 PDT 2009</t>
  </si>
  <si>
    <t xml:space="preserve">We're getting degus, when I move. 3 possibly, definitely 2. They seem like the perfect pet for me, considering toby is allergic to cats </t>
  </si>
  <si>
    <t xml:space="preserve">@Dojie Harsh lol! Oh I see Joshie has forgotten me as well, only gone a day! Am I ANYONE'S fave now? </t>
  </si>
  <si>
    <t>Sun Jun 07 08:26:44 PDT 2009</t>
  </si>
  <si>
    <t>jadevickibarber</t>
  </si>
  <si>
    <t>@srsaunders94 shannon its been agesss since we last spoke, iv sent a few msgs your way, not sure if you've got to them  heheheh sun!</t>
  </si>
  <si>
    <t>Sun Jun 07 08:26:45 PDT 2009</t>
  </si>
  <si>
    <t>sirmatthewryan</t>
  </si>
  <si>
    <t xml:space="preserve">i really want a carls jr portobello mushroom 6 dollar burger...but i want it made with soy and not meat </t>
  </si>
  <si>
    <t>Sun Jun 07 08:26:59 PDT 2009</t>
  </si>
  <si>
    <t xml:space="preserve">@tommcfly i can't vote...and i don't know why </t>
  </si>
  <si>
    <t>@jovibabeaz  I enjoyed my day at your house!Blew a tire on I 10 driving home  Still small in the scope of life!</t>
  </si>
  <si>
    <t>Sun Jun 07 08:27:00 PDT 2009</t>
  </si>
  <si>
    <t>melxface</t>
  </si>
  <si>
    <t xml:space="preserve">Math. Math and more math. </t>
  </si>
  <si>
    <t>Sun Jun 07 08:27:01 PDT 2009</t>
  </si>
  <si>
    <t>TasminSlocombe</t>
  </si>
  <si>
    <t>.....Weekend Is Nearlyy Over!  Shame; Its Been Great! ;)</t>
  </si>
  <si>
    <t>blakkhearted</t>
  </si>
  <si>
    <t xml:space="preserve">@pledgeman yeah too bad I am on a diet </t>
  </si>
  <si>
    <t>Sun Jun 07 08:27:04 PDT 2009</t>
  </si>
  <si>
    <t>lacyb</t>
  </si>
  <si>
    <t>so far this has been a not so fun day  but looking for some goodness to come out of it</t>
  </si>
  <si>
    <t>Sun Jun 07 08:27:06 PDT 2009</t>
  </si>
  <si>
    <t>natbird</t>
  </si>
  <si>
    <t xml:space="preserve">leaving to go get my nails done and then meet some friends to go swimming....it's going to be a fun day!!  wish my boyfriend was going </t>
  </si>
  <si>
    <t>Sun Jun 07 08:27:07 PDT 2009</t>
  </si>
  <si>
    <t>wordnerd28</t>
  </si>
  <si>
    <t xml:space="preserve">She drives a vegetable car...diesel, mercedes, green two door...gaa, I miss Franklin. </t>
  </si>
  <si>
    <t>Sun Jun 07 08:27:09 PDT 2009</t>
  </si>
  <si>
    <t>MimiK3</t>
  </si>
  <si>
    <t>heyy heyy !! doing some homework....  but later going to the mall !!!!</t>
  </si>
  <si>
    <t>Sun Jun 07 08:27:13 PDT 2009</t>
  </si>
  <si>
    <t xml:space="preserve">@SunnyBuns  she wasnt sure about the meals on wheels, because of her age, </t>
  </si>
  <si>
    <t>Sun Jun 07 08:27:14 PDT 2009</t>
  </si>
  <si>
    <t xml:space="preserve">In a semi-state of sadness, I don't have Summer Jam tickets </t>
  </si>
  <si>
    <t>Sun Jun 07 08:27:16 PDT 2009</t>
  </si>
  <si>
    <t>agoodappetite</t>
  </si>
  <si>
    <t xml:space="preserve">@Anniepooh doesn't open for me </t>
  </si>
  <si>
    <t>@jaguarjulie i know we have the same problem  maybe when he stops being a cat? It's what we're doing; not easy though!</t>
  </si>
  <si>
    <t>Sun Jun 07 08:27:18 PDT 2009</t>
  </si>
  <si>
    <t xml:space="preserve">@Little_Lin I wouldn't be, it's all stuck in my teeth </t>
  </si>
  <si>
    <t xml:space="preserve">@kayteeeleanor yeah, my sentiments exactly. my parents don't know it's due tomorrow.. fake ill? haha, i know i'll be up late finishing </t>
  </si>
  <si>
    <t>Sun Jun 07 08:27:20 PDT 2009</t>
  </si>
  <si>
    <t>anka94</t>
  </si>
  <si>
    <t>guess tommcfly will never answer me  i'm just a german fan with a broken heart ;)</t>
  </si>
  <si>
    <t>@Orchidflower yep.  I was obviously spoilt by the first one which I loved. That one was just pushing it tooooo far.</t>
  </si>
  <si>
    <t>Sun Jun 07 08:27:21 PDT 2009</t>
  </si>
  <si>
    <t xml:space="preserve">@laurenmacdonald it was from a bottle </t>
  </si>
  <si>
    <t>Jayyyx</t>
  </si>
  <si>
    <t>@rkb09 &amp;amp; has kita seen jls yet  ? x</t>
  </si>
  <si>
    <t>lilsqueaky68</t>
  </si>
  <si>
    <t xml:space="preserve">So sad about my cousins son who was killed in a car accident last night!!!!  Havent seen him in years, wish I could be there for him now </t>
  </si>
  <si>
    <t>Sun Jun 07 08:27:23 PDT 2009</t>
  </si>
  <si>
    <t xml:space="preserve">So Roger Federer pretty much just cemented himself as the GOAT. Everything else after this is just cake. Sampras </t>
  </si>
  <si>
    <t>megayustarry</t>
  </si>
  <si>
    <t xml:space="preserve">@rinintanovilia rin i have to wait until 2011 to watch daniel craig in tintin &amp;amp; bond 23 </t>
  </si>
  <si>
    <t>Sun Jun 07 08:27:27 PDT 2009</t>
  </si>
  <si>
    <t>RainalynMedina</t>
  </si>
  <si>
    <t xml:space="preserve">is sad cause elysse is gone </t>
  </si>
  <si>
    <t>Sun Jun 07 08:27:28 PDT 2009</t>
  </si>
  <si>
    <t xml:space="preserve">ARGH, my head </t>
  </si>
  <si>
    <t>Sun Jun 07 08:27:30 PDT 2009</t>
  </si>
  <si>
    <t>jinheezy</t>
  </si>
  <si>
    <t xml:space="preserve">@ebpark you answered you own question.  they keep going up </t>
  </si>
  <si>
    <t>JulieEspo</t>
  </si>
  <si>
    <t xml:space="preserve">on the ferry on our way home </t>
  </si>
  <si>
    <t>UrsulaRay</t>
  </si>
  <si>
    <t>@tommcfly when are you coming to spain? i've been a fan of yours for 5 years now and i've never been able to see you guys live  x</t>
  </si>
  <si>
    <t>SarahLangxx</t>
  </si>
  <si>
    <t xml:space="preserve">@nicoleh0984 .. im sorry he is a bible basher .. he told me ! </t>
  </si>
  <si>
    <t>Sun Jun 07 08:27:36 PDT 2009</t>
  </si>
  <si>
    <t xml:space="preserve">@phamtamm tsk tsk! I miss you guys </t>
  </si>
  <si>
    <t>Sun Jun 07 08:27:38 PDT 2009</t>
  </si>
  <si>
    <t xml:space="preserve">Having a server, PC, hi-fi, homeplug, router, switch and WAP on in your bedroom isn't too comfortable in the warmer months </t>
  </si>
  <si>
    <t>Sun Jun 07 08:27:42 PDT 2009</t>
  </si>
  <si>
    <t>cutadindar</t>
  </si>
  <si>
    <t>is grounded  http://plurk.com/p/z4g7g</t>
  </si>
  <si>
    <t>Sun Jun 07 08:27:44 PDT 2009</t>
  </si>
  <si>
    <t xml:space="preserve">Was supposed to Race for the Cure this morning but her alarm didn't go off. She will feel like an asshole for the rest of the day </t>
  </si>
  <si>
    <t>Sun Jun 07 08:27:47 PDT 2009</t>
  </si>
  <si>
    <t xml:space="preserve">Where is my love? </t>
  </si>
  <si>
    <t>Sun Jun 07 08:27:48 PDT 2009</t>
  </si>
  <si>
    <t xml:space="preserve">Feeling the need for some serious paragliding therapy.  Sadly there is none to be had today.  </t>
  </si>
  <si>
    <t>Nicale</t>
  </si>
  <si>
    <t xml:space="preserve">really wishes she had enough money to buy the sims3 </t>
  </si>
  <si>
    <t>Sun Jun 07 08:27:49 PDT 2009</t>
  </si>
  <si>
    <t>kturfy</t>
  </si>
  <si>
    <t xml:space="preserve">My loving brother has decided now ... now that I'm packing to go home ... he's start up the bbq ... smells yummy </t>
  </si>
  <si>
    <t>Sun Jun 07 08:27:50 PDT 2009</t>
  </si>
  <si>
    <t xml:space="preserve">So l guess I'm running fever. That's swell. Sitting at church listening to the band warm up..I wonder how I'm gonna tell them I quit </t>
  </si>
  <si>
    <t>Sun Jun 07 08:27:53 PDT 2009</t>
  </si>
  <si>
    <t>cameliosis</t>
  </si>
  <si>
    <t xml:space="preserve">@steveobui yeayeayea. az always </t>
  </si>
  <si>
    <t xml:space="preserve">@skipsonrecord whaaat :/ I really want to see it! </t>
  </si>
  <si>
    <t>Sun Jun 07 08:27:54 PDT 2009</t>
  </si>
  <si>
    <t>jesshorn</t>
  </si>
  <si>
    <t xml:space="preserve">I'm going to miss Janers so much </t>
  </si>
  <si>
    <t>Sun Jun 07 08:27:56 PDT 2009</t>
  </si>
  <si>
    <t xml:space="preserve">@tommcfly all be over? the whole tour! wow thats sad... </t>
  </si>
  <si>
    <t>Sun Jun 07 08:27:59 PDT 2009</t>
  </si>
  <si>
    <t xml:space="preserve">@vermineater i don't think i can come to your grad party. i'll be in tennesee the last week of june thru the first week of july. </t>
  </si>
  <si>
    <t>Sun Jun 07 08:28:01 PDT 2009</t>
  </si>
  <si>
    <t xml:space="preserve">Damn it, I'll be suffering big time this week.  Exams, cold nights, wet weather, SICK!! It's 7 bloody degrees at the moment! NO HEATER! </t>
  </si>
  <si>
    <t>Sun Jun 07 08:28:02 PDT 2009</t>
  </si>
  <si>
    <t xml:space="preserve">@tommcfly Tell Neil I love him, and he's a nice guy! We took a picture in Brazil, when you were leaving. </t>
  </si>
  <si>
    <t>Sun Jun 07 08:28:04 PDT 2009</t>
  </si>
  <si>
    <t>@tonikaras rainin at french open  ~Rose~</t>
  </si>
  <si>
    <t>Sun Jun 07 08:28:07 PDT 2009</t>
  </si>
  <si>
    <t>mrjakarta</t>
  </si>
  <si>
    <t xml:space="preserve">where are you? </t>
  </si>
  <si>
    <t>vashtijoy</t>
  </si>
  <si>
    <t>DN: ... I've never noticed before that Sachiko is sitting at the table with a bento in episode 30.  Pretty sure she's in the Yagami house.</t>
  </si>
  <si>
    <t xml:space="preserve">Working on that poetry mess. I have the commentary tomorrow! </t>
  </si>
  <si>
    <t>Sun Jun 07 08:28:08 PDT 2009</t>
  </si>
  <si>
    <t>CoCoDiamonds</t>
  </si>
  <si>
    <t xml:space="preserve">sooooo ready for wednesday....im going through withdraws....lol </t>
  </si>
  <si>
    <t>tired -.- soOoOoooo tired  but it's about 5.30pm and I don't wanna sleep xD</t>
  </si>
  <si>
    <t>Sun Jun 07 08:28:09 PDT 2009</t>
  </si>
  <si>
    <t xml:space="preserve">truck still buggered and now the washing machines gone bang .......i'm not going to even think about the next thing that could go wrong </t>
  </si>
  <si>
    <t>Sun Jun 07 08:28:11 PDT 2009</t>
  </si>
  <si>
    <t xml:space="preserve">People moving or changing locations is really bloody annoying when you have to update your resume. Now I've got TWO referees to find... </t>
  </si>
  <si>
    <t>sarahbethphoto</t>
  </si>
  <si>
    <t xml:space="preserve">@StrayDogArts how's the edina art fair? sorry the weather sux </t>
  </si>
  <si>
    <t>Sun Jun 07 08:28:12 PDT 2009</t>
  </si>
  <si>
    <t>laurenj27</t>
  </si>
  <si>
    <t>I did not get up in time for Gallery this morning.  have slept so mich in the past 2 days, guess I must have been really exhausted.</t>
  </si>
  <si>
    <t>ShePre22y</t>
  </si>
  <si>
    <t xml:space="preserve">My honey just left n I miss him already. </t>
  </si>
  <si>
    <t>Sun Jun 07 08:28:13 PDT 2009</t>
  </si>
  <si>
    <t>ennhdz</t>
  </si>
  <si>
    <t xml:space="preserve">Ooohhhh too many donuts. </t>
  </si>
  <si>
    <t xml:space="preserve">missed CSI LV </t>
  </si>
  <si>
    <t>Sun Jun 07 08:28:16 PDT 2009</t>
  </si>
  <si>
    <t>pico39</t>
  </si>
  <si>
    <t xml:space="preserve">getting ready to check out of hotel  had loads of fun. sad face for leaving </t>
  </si>
  <si>
    <t>Sun Jun 07 08:28:23 PDT 2009</t>
  </si>
  <si>
    <t>Kyba</t>
  </si>
  <si>
    <t xml:space="preserve">ohhhhhh rascal_security you lucky dog.... my mom's going away and I gotta stay home  </t>
  </si>
  <si>
    <t xml:space="preserve">After tomorrow I'm trying to figure what is real meaning of life </t>
  </si>
  <si>
    <t>Sun Jun 07 08:28:24 PDT 2009</t>
  </si>
  <si>
    <t xml:space="preserve">Shop shop shop - just weekly groceries, though...how boring.  </t>
  </si>
  <si>
    <t>Sun Jun 07 08:28:25 PDT 2009</t>
  </si>
  <si>
    <t>@christt I really wanted to go  i didn't get to go to any of the anal beard gigs  AGAIN!!!! sucks sucks sucks</t>
  </si>
  <si>
    <t xml:space="preserve">food shopping is making me very hungry </t>
  </si>
  <si>
    <t>Sun Jun 07 08:28:29 PDT 2009</t>
  </si>
  <si>
    <t xml:space="preserve">@Redkin more and more bodies are found dw eh accdg @cnnbrk. </t>
  </si>
  <si>
    <t>_shotgirl_</t>
  </si>
  <si>
    <t xml:space="preserve">@TomatoSlice Aww I missed it...  </t>
  </si>
  <si>
    <t>Sun Jun 07 08:28:32 PDT 2009</t>
  </si>
  <si>
    <t xml:space="preserve">Moved a bunch of wood in our front yard and now my arms are all scratched up.  </t>
  </si>
  <si>
    <t>Sun Jun 07 08:28:34 PDT 2009</t>
  </si>
  <si>
    <t xml:space="preserve">just touched a 400 degree oven shelf... and my finger hurtsss </t>
  </si>
  <si>
    <t>msappleb</t>
  </si>
  <si>
    <t xml:space="preserve">good morning tweets...hope all have a blessed day today if ur off to summer jam fill me in lata of course i have to work </t>
  </si>
  <si>
    <t>Sun Jun 07 08:28:37 PDT 2009</t>
  </si>
  <si>
    <t>@MsNabilalah CORBIN BLUE UH? lol. ya lor  I WANT SEE DISNEY PEOPLE!</t>
  </si>
  <si>
    <t>Sun Jun 07 08:28:41 PDT 2009</t>
  </si>
  <si>
    <t xml:space="preserve">@heykia shaddap!  :|  wala nga eh. the opposite of SGA. </t>
  </si>
  <si>
    <t>my mom has changed  i want my old mommy back</t>
  </si>
  <si>
    <t>Sun Jun 07 08:28:42 PDT 2009</t>
  </si>
  <si>
    <t xml:space="preserve">what a night... i miss the beach </t>
  </si>
  <si>
    <t>Sun Jun 07 08:28:45 PDT 2009</t>
  </si>
  <si>
    <t xml:space="preserve">@jprobyn, PLEASE FIX IT! I don't want to sink </t>
  </si>
  <si>
    <t>Sun Jun 07 08:28:46 PDT 2009</t>
  </si>
  <si>
    <t>kanghinn</t>
  </si>
  <si>
    <t xml:space="preserve">is going to sleep now...tomolo 8am class! </t>
  </si>
  <si>
    <t>Sun Jun 07 08:29:09 PDT 2009</t>
  </si>
  <si>
    <t>Kelly_Collins86</t>
  </si>
  <si>
    <t xml:space="preserve">@SibylAntics  Heard that girl I hate working weekends, yet every weekend I'm working. </t>
  </si>
  <si>
    <t>Sun Jun 07 08:29:10 PDT 2009</t>
  </si>
  <si>
    <t>noevidenz</t>
  </si>
  <si>
    <t xml:space="preserve">@goodbye_atticus </t>
  </si>
  <si>
    <t>Sun Jun 07 08:29:13 PDT 2009</t>
  </si>
  <si>
    <t>KarlaGadley</t>
  </si>
  <si>
    <t xml:space="preserve">I wish I could say the same about the workout, it's been about 2 weeks   I've got to get back on track.  By the way, great arms </t>
  </si>
  <si>
    <t>Sun Jun 07 08:29:14 PDT 2009</t>
  </si>
  <si>
    <t>acedrum</t>
  </si>
  <si>
    <t xml:space="preserve">Ears are ringing, shoulda worn earplugs tonight. </t>
  </si>
  <si>
    <t>Sun Jun 07 08:29:15 PDT 2009</t>
  </si>
  <si>
    <t>ChiaraTokidoki</t>
  </si>
  <si>
    <t xml:space="preserve">is studyng economy. </t>
  </si>
  <si>
    <t>Sun Jun 07 08:29:16 PDT 2009</t>
  </si>
  <si>
    <t xml:space="preserve">@tommcfly the link is broken tom... </t>
  </si>
  <si>
    <t>Sun Jun 07 08:29:17 PDT 2009</t>
  </si>
  <si>
    <t xml:space="preserve">@langster hahaha i would say bring me one to work but im off 2moro. although not looking forward to it. got the docs too </t>
  </si>
  <si>
    <t>mamilatina83</t>
  </si>
  <si>
    <t xml:space="preserve">24 hours left to cuddle with my man </t>
  </si>
  <si>
    <t>Sun Jun 07 08:29:18 PDT 2009</t>
  </si>
  <si>
    <t>[-O] @MsBkRunnerUp oh i plan on it ... wish i had some company though  http://tinyurl.com/kmoeue</t>
  </si>
  <si>
    <t>Sun Jun 07 08:29:19 PDT 2009</t>
  </si>
  <si>
    <t xml:space="preserve">@patriciaco I didn't see it. :| Maaaan. Nick didn't tell me!! </t>
  </si>
  <si>
    <t>Sun Jun 07 08:29:24 PDT 2009</t>
  </si>
  <si>
    <t>Jannietadude</t>
  </si>
  <si>
    <t>Homework, homework  Yesterday was awesome ! Music makes you lose control &amp;lt;3</t>
  </si>
  <si>
    <t xml:space="preserve">@steve228uk ah. am currently booked to be pitched up a heredforshire field that weekend </t>
  </si>
  <si>
    <t>Sun Jun 07 08:29:27 PDT 2009</t>
  </si>
  <si>
    <t>dianabird</t>
  </si>
  <si>
    <t xml:space="preserve">my dog eats everything i've ever loved or cared about. </t>
  </si>
  <si>
    <t>@pc15 yeah!  I just want to be james friend. Even if i really want to be more than. :/ but i cant and i will not be.</t>
  </si>
  <si>
    <t>Sun Jun 07 08:29:28 PDT 2009</t>
  </si>
  <si>
    <t>appleonahill</t>
  </si>
  <si>
    <t xml:space="preserve">On my way to HBC      im late </t>
  </si>
  <si>
    <t>Sun Jun 07 08:29:30 PDT 2009</t>
  </si>
  <si>
    <t xml:space="preserve">@pico39 OMG! we are too silly in this hotel! last night was fun tho. i misses you already! </t>
  </si>
  <si>
    <t>Sun Jun 07 08:29:31 PDT 2009</t>
  </si>
  <si>
    <t>padittle01</t>
  </si>
  <si>
    <t xml:space="preserve">I wish my friends would tweet more.  </t>
  </si>
  <si>
    <t>Sun Jun 07 08:29:33 PDT 2009</t>
  </si>
  <si>
    <t>alter40</t>
  </si>
  <si>
    <t xml:space="preserve">Just woke up and my head is pounding, but I don't want to call out of work and waste my vacation time </t>
  </si>
  <si>
    <t>Sun Jun 07 08:29:36 PDT 2009</t>
  </si>
  <si>
    <t>2becca9</t>
  </si>
  <si>
    <t xml:space="preserve">i dont lyk this!! </t>
  </si>
  <si>
    <t>Sun Jun 07 08:29:41 PDT 2009</t>
  </si>
  <si>
    <t xml:space="preserve">little to no tweets til friday. sorry </t>
  </si>
  <si>
    <t>Sun Jun 07 08:29:44 PDT 2009</t>
  </si>
  <si>
    <t>@girl_alex #1 Shave his belly with a rusty razor! and #2,  pretty but sad.</t>
  </si>
  <si>
    <t xml:space="preserve">@pReHaB212 I need my buddy I miss ya </t>
  </si>
  <si>
    <t>Sun Jun 07 08:29:45 PDT 2009</t>
  </si>
  <si>
    <t xml:space="preserve">ugh, todays going to be a bad day, I feel it </t>
  </si>
  <si>
    <t xml:space="preserve">Oh hey The!  I havent showered in 2 days either!  Aha!  Went in the pool yesterday and counted it as a shower!  Haha!  I misssssss you!  </t>
  </si>
  <si>
    <t>Sun Jun 07 08:29:47 PDT 2009</t>
  </si>
  <si>
    <t>@IamSpectacular Last min planning plus my mom called and told me I couldn't see yall this time  I'm sorry.</t>
  </si>
  <si>
    <t>Sun Jun 07 08:29:48 PDT 2009</t>
  </si>
  <si>
    <t xml:space="preserve">I feel sickkk  sleepy. Working tomorrow wed and thurs early! Yawn </t>
  </si>
  <si>
    <t>Sun Jun 07 08:29:49 PDT 2009</t>
  </si>
  <si>
    <t xml:space="preserve">@SQLChicken not sure if you got an an answer, but no.  the chain is critical to the restores </t>
  </si>
  <si>
    <t>Run out of music on my #spotify cleaning playlist    http://bit.ly/Nh0dS</t>
  </si>
  <si>
    <t>Sun Jun 07 08:29:53 PDT 2009</t>
  </si>
  <si>
    <t>raethwu</t>
  </si>
  <si>
    <t xml:space="preserve">@WiRuS oh no.. I dun want to become like that </t>
  </si>
  <si>
    <t>Sun Jun 07 08:29:59 PDT 2009</t>
  </si>
  <si>
    <t>tudssiazon</t>
  </si>
  <si>
    <t>@yomamasothin  I HATE THIS FEELING!</t>
  </si>
  <si>
    <t>Sun Jun 07 08:30:02 PDT 2009</t>
  </si>
  <si>
    <t xml:space="preserve">@Rissa545 i was in it! Slighty drowned i should say </t>
  </si>
  <si>
    <t>Sun Jun 07 08:30:04 PDT 2009</t>
  </si>
  <si>
    <t>gomezchick</t>
  </si>
  <si>
    <t xml:space="preserve">wow BIG day planned, can't wait. i miss Joey </t>
  </si>
  <si>
    <t>Sun Jun 07 08:30:07 PDT 2009</t>
  </si>
  <si>
    <t>@elevatingslowly SIGH. I miss you kiki  &amp;lt;3</t>
  </si>
  <si>
    <t>Sun Jun 07 08:30:08 PDT 2009</t>
  </si>
  <si>
    <t xml:space="preserve">@xSTEPHYB oo cool broke w/ 2 jobs don't mek sense btw I'm the nicest person u kno don't call me names </t>
  </si>
  <si>
    <t>Sun Jun 07 08:30:10 PDT 2009</t>
  </si>
  <si>
    <t xml:space="preserve"> need to steal a macbook to play this sims 3</t>
  </si>
  <si>
    <t>i hate writing papers. fml.  *attempts to write two paragraphs by noon* wish me luck..</t>
  </si>
  <si>
    <t>Sun Jun 07 08:30:11 PDT 2009</t>
  </si>
  <si>
    <t>charisse87</t>
  </si>
  <si>
    <t xml:space="preserve">kc may isang confirmed case ng h1n1 from Feu east asia... aray </t>
  </si>
  <si>
    <t>Sun Jun 07 08:30:12 PDT 2009</t>
  </si>
  <si>
    <t xml:space="preserve">feeling a bit better.wanna go exmouth but no one will take me </t>
  </si>
  <si>
    <t xml:space="preserve">@justdresses Oh gosh... kids sometimes have nothing better to do than smash windows of shops.. our town has 99% boarded up from kids! </t>
  </si>
  <si>
    <t>Sun Jun 07 08:30:15 PDT 2009</t>
  </si>
  <si>
    <t xml:space="preserve">My mouth is 1 hour early </t>
  </si>
  <si>
    <t>Sun Jun 07 08:30:20 PDT 2009</t>
  </si>
  <si>
    <t>AsHLeiGh_Lynn</t>
  </si>
  <si>
    <t>Wondering how Im gonna make it through today  Sooo freakin tired!!!</t>
  </si>
  <si>
    <t xml:space="preserve">@xDisneyFan LUCKY!! dude i wanna go there </t>
  </si>
  <si>
    <t>Sun Jun 07 08:30:21 PDT 2009</t>
  </si>
  <si>
    <t>1ST DAY TOMORROW? Awwwwww  I miss having my first day in St. Paul already. Shiz this college life.</t>
  </si>
  <si>
    <t>Sun Jun 07 08:30:23 PDT 2009</t>
  </si>
  <si>
    <t xml:space="preserve">@Steaps Nope I'm not, but I'll be watching it in my house. And I will go ulitmately crazy. I told @Julien_Jalon to get me free tickets. </t>
  </si>
  <si>
    <t>Sun Jun 07 08:30:24 PDT 2009</t>
  </si>
  <si>
    <t>Sun Jun 07 08:30:27 PDT 2009</t>
  </si>
  <si>
    <t>mizzle</t>
  </si>
  <si>
    <t xml:space="preserve">@AgentSolutions I have been reduced to using Internet Explorer for my blog now </t>
  </si>
  <si>
    <t>Sun Jun 07 08:30:28 PDT 2009</t>
  </si>
  <si>
    <t>@juliedessler ooo never been surfing  but ill try to have fun jogging lol</t>
  </si>
  <si>
    <t xml:space="preserve">back to school tomoro   Also, i washed the car and mowed the lawn! What a great help i am! </t>
  </si>
  <si>
    <t>Sun Jun 07 08:30:29 PDT 2009</t>
  </si>
  <si>
    <t>Shpinkers</t>
  </si>
  <si>
    <t xml:space="preserve">@tovs613 thanks im crazy nervous </t>
  </si>
  <si>
    <t>Sun Jun 07 08:30:32 PDT 2009</t>
  </si>
  <si>
    <t xml:space="preserve">@nickcollison4 Oklahoma loves their basketball </t>
  </si>
  <si>
    <t>Sun Jun 07 08:30:33 PDT 2009</t>
  </si>
  <si>
    <t xml:space="preserve">Off to drive now.. shall miss you Twitter </t>
  </si>
  <si>
    <t xml:space="preserve">@umatter2chtr my limited connection speeds have been less than a 300 baud modem. </t>
  </si>
  <si>
    <t>Sun Jun 07 08:30:34 PDT 2009</t>
  </si>
  <si>
    <t>pretty day outside, agreed @kwags1.  sounds like we'll be spending a good bit of the day inside cleaning though.    9 days to departure.</t>
  </si>
  <si>
    <t>Sun Jun 07 08:30:35 PDT 2009</t>
  </si>
  <si>
    <t>It upsets me so much they never did a London cast recording with Ewan and Jane  She was so amazing - stole the whole show.</t>
  </si>
  <si>
    <t>Sun Jun 07 08:30:38 PDT 2009</t>
  </si>
  <si>
    <t>skinnypolelegs</t>
  </si>
  <si>
    <t>Graduation dinner with my family &amp;amp; Wade! Counting down the hours until I get my wisdom teeth out tomorrow  UGH!</t>
  </si>
  <si>
    <t>Sun Jun 07 08:30:39 PDT 2009</t>
  </si>
  <si>
    <t xml:space="preserve">@roadtozion I know I know, I ruined our plan </t>
  </si>
  <si>
    <t>Sun Jun 07 08:30:40 PDT 2009</t>
  </si>
  <si>
    <t xml:space="preserve">@Redkin 3 more bodies were found..  sna makita n lhat. Sana dn, may nakaligtas. </t>
  </si>
  <si>
    <t xml:space="preserve">Stickgal decided to stop drawing! </t>
  </si>
  <si>
    <t>Sun Jun 07 08:30:41 PDT 2009</t>
  </si>
  <si>
    <t>itsyourgurljenn</t>
  </si>
  <si>
    <t xml:space="preserve">GOOD MORNING EVERYONE!!  I hope everyone is having a fantastic weekend.....too bad it's almost over though </t>
  </si>
  <si>
    <t>mikerwallace</t>
  </si>
  <si>
    <t xml:space="preserve">@bkae Noooooooooooooooo! Is it really stolen? </t>
  </si>
  <si>
    <t>Sun Jun 07 08:30:42 PDT 2009</t>
  </si>
  <si>
    <t>christyconde</t>
  </si>
  <si>
    <t xml:space="preserve">I feel soooo sick and I have no idea why </t>
  </si>
  <si>
    <t>Sun Jun 07 08:30:44 PDT 2009</t>
  </si>
  <si>
    <t xml:space="preserve">@wowOwow But will he sport a mullet and leather vest? Not likely. </t>
  </si>
  <si>
    <t xml:space="preserve">Just got back from my brother's soccer game. They lost. </t>
  </si>
  <si>
    <t>Sun Jun 07 08:30:45 PDT 2009</t>
  </si>
  <si>
    <t>flaviowho</t>
  </si>
  <si>
    <t xml:space="preserve">@tommcfly do you like heroes? that's cool! tom, reply me, i'm going crazy sending u so many twites! haha, come back to rio, wanna meet u </t>
  </si>
  <si>
    <t>Sun Jun 07 08:30:46 PDT 2009</t>
  </si>
  <si>
    <t>Sun Jun 07 08:31:02 PDT 2009</t>
  </si>
  <si>
    <t>doverstain</t>
  </si>
  <si>
    <t xml:space="preserve">I'm going to passout alone in my bed. That's so much less fun than how I was passing out a week ago. </t>
  </si>
  <si>
    <t>Sun Jun 07 08:31:04 PDT 2009</t>
  </si>
  <si>
    <t>lindsayohara</t>
  </si>
  <si>
    <t xml:space="preserve">never want to leave japan and our buddies..having way too much fun! i think i'll be extremely upset if i never get to come back </t>
  </si>
  <si>
    <t>Sun Jun 07 08:31:05 PDT 2009</t>
  </si>
  <si>
    <t xml:space="preserve">@rosatifanda not really.. </t>
  </si>
  <si>
    <t>Sun Jun 07 08:31:06 PDT 2009</t>
  </si>
  <si>
    <t>July 23 :/ Forever away from now  but... I can try to lose a few more lbs before then. If I do get a hug.. don't wanna be squishy!</t>
  </si>
  <si>
    <t>Sun Jun 07 08:31:09 PDT 2009</t>
  </si>
  <si>
    <t>Kaya9188</t>
  </si>
  <si>
    <t xml:space="preserve">@orobb33 you do need leopard on a macbook to play sims 3. I have the same problem; my macbook is 3 yrs old so it wont work with sims 3. </t>
  </si>
  <si>
    <t>Sun Jun 07 08:31:11 PDT 2009</t>
  </si>
  <si>
    <t xml:space="preserve">@freakinMAY, im in pittsburgh </t>
  </si>
  <si>
    <t>Sun Jun 07 08:31:12 PDT 2009</t>
  </si>
  <si>
    <t>@emzyb89  I'm missing you to  but we will see each other soon, I promise x</t>
  </si>
  <si>
    <t>Sun Jun 07 08:31:13 PDT 2009</t>
  </si>
  <si>
    <t xml:space="preserve">@Andrea_Reneee I kno how u feel </t>
  </si>
  <si>
    <t>Sun Jun 07 08:31:14 PDT 2009</t>
  </si>
  <si>
    <t xml:space="preserve">@dannygokey I wish u guys were comin to Denver, but nooo, just go ahead and skip us 3 yr. in a row. </t>
  </si>
  <si>
    <t>Sun Jun 07 08:31:15 PDT 2009</t>
  </si>
  <si>
    <t xml:space="preserve">hurry go home </t>
  </si>
  <si>
    <t>Sun Jun 07 08:31:19 PDT 2009</t>
  </si>
  <si>
    <t>biogirlnicola</t>
  </si>
  <si>
    <t>found out I'll be operated on 2 days before my birthday  need some sympathy please</t>
  </si>
  <si>
    <t>Sun Jun 07 08:31:20 PDT 2009</t>
  </si>
  <si>
    <t>ms_jones74</t>
  </si>
  <si>
    <t xml:space="preserve">@beckymiller75 aw.. poor baby ducks. </t>
  </si>
  <si>
    <t xml:space="preserve">is looking everywhere &amp;amp; anywhere for 2 spare tickets to see the saturdays this wednesday! </t>
  </si>
  <si>
    <t>Sun Jun 07 08:31:21 PDT 2009</t>
  </si>
  <si>
    <t>Tiddz</t>
  </si>
  <si>
    <t xml:space="preserve">is tired from a busy day at work </t>
  </si>
  <si>
    <t>Sun Jun 07 08:31:23 PDT 2009</t>
  </si>
  <si>
    <t>Tynesha1308</t>
  </si>
  <si>
    <t xml:space="preserve">Mom is grocery shopping for me &amp;amp; I'm up enjoying a morning chat w/granny. My two favorite women are leaving today </t>
  </si>
  <si>
    <t>Sun Jun 07 08:31:24 PDT 2009</t>
  </si>
  <si>
    <t>@chevale ur still awake ha! Wow lucky u. Mine still can't connect  I guess I'll b on twitter only, for now. Haha u watch kuwtk just now?</t>
  </si>
  <si>
    <t>ssssssarah</t>
  </si>
  <si>
    <t xml:space="preserve">I might possibly cry if Muse are surprise guests at Glastonbury ... </t>
  </si>
  <si>
    <t>Johanna0124</t>
  </si>
  <si>
    <t xml:space="preserve">My last day in chicago! </t>
  </si>
  <si>
    <t>Sun Jun 07 08:31:26 PDT 2009</t>
  </si>
  <si>
    <t>cpalmano</t>
  </si>
  <si>
    <t xml:space="preserve">still smells faintly of vomit. </t>
  </si>
  <si>
    <t>Sun Jun 07 08:31:27 PDT 2009</t>
  </si>
  <si>
    <t>@maellability I WANT HIM AND ABBY  WHAT EPISODE WAS THAT BTW OMG I WAS SUPER SHOCKED OK</t>
  </si>
  <si>
    <t xml:space="preserve">In bed, on my phone living off NextG cause my normal interwebs is being stupid </t>
  </si>
  <si>
    <t>Sun Jun 07 08:31:35 PDT 2009</t>
  </si>
  <si>
    <t>hendrachristian</t>
  </si>
  <si>
    <t xml:space="preserve">windows7 starts to crash alot, fails loading, load prog/even normal win expl very slow since yesterday </t>
  </si>
  <si>
    <t>Sun Jun 07 08:31:36 PDT 2009</t>
  </si>
  <si>
    <t>@the8bitch You should also get my precious mix done  sad times lol xx</t>
  </si>
  <si>
    <t xml:space="preserve">i am home today, NOT in buffalo... what shall i do. not feeling so hot </t>
  </si>
  <si>
    <t>Just woke up... Missing her pimp daddy  Thinking about what I want to do today... hmmmm</t>
  </si>
  <si>
    <t>Sun Jun 07 08:31:37 PDT 2009</t>
  </si>
  <si>
    <t>Why do I even bother picking up my phonee  ?</t>
  </si>
  <si>
    <t xml:space="preserve">Really wish I was at bigstuf camp 2009 </t>
  </si>
  <si>
    <t>Sun Jun 07 08:31:38 PDT 2009</t>
  </si>
  <si>
    <t>The only way I can increase my level in this game is to execute a few plots not enough spymasters in my ring to do tasks   #playspymaster</t>
  </si>
  <si>
    <t>Sun Jun 07 08:31:43 PDT 2009</t>
  </si>
  <si>
    <t>OMG MY HAND!  I wonder how many kids hurt themselves on that fence... it is at a playground! Not safe.</t>
  </si>
  <si>
    <t xml:space="preserve">Still in LA after flight cancellation. missing @helenl something rotten. Also received first abusive tweet... Very bad timing. </t>
  </si>
  <si>
    <t>Sun Jun 07 08:31:45 PDT 2009</t>
  </si>
  <si>
    <t>is awake! legs feel like jello from last night random jog, work soon  in the mean time listening to hit the lights ;)</t>
  </si>
  <si>
    <t>annalong_</t>
  </si>
  <si>
    <t>Sun Jun 07 08:31:47 PDT 2009</t>
  </si>
  <si>
    <t>MizzKays</t>
  </si>
  <si>
    <t xml:space="preserve">Is wishing i had sumthing to do !! </t>
  </si>
  <si>
    <t xml:space="preserve">Its so annoying when your download cuts out minutes before its finished </t>
  </si>
  <si>
    <t>Sun Jun 07 08:31:48 PDT 2009</t>
  </si>
  <si>
    <t xml:space="preserve">it also seems very confusing </t>
  </si>
  <si>
    <t>Sun Jun 07 08:31:51 PDT 2009</t>
  </si>
  <si>
    <t>CMcElman</t>
  </si>
  <si>
    <t xml:space="preserve">watching Dogtown on National Geographic - rehabilitating 22 of Michael Vick's pit-bulls.....interesting but so sad </t>
  </si>
  <si>
    <t>Sun Jun 07 08:31:52 PDT 2009</t>
  </si>
  <si>
    <t>Leslie_Teanne</t>
  </si>
  <si>
    <t xml:space="preserve">: it is a damn good thing that I am not a mean person. </t>
  </si>
  <si>
    <t>Sun Jun 07 08:31:53 PDT 2009</t>
  </si>
  <si>
    <t>bennettbabs</t>
  </si>
  <si>
    <t xml:space="preserve">Watermelon is only good for 3 days in the fridge once cut up..  Learned the hard way </t>
  </si>
  <si>
    <t>Sun Jun 07 08:31:54 PDT 2009</t>
  </si>
  <si>
    <t xml:space="preserve">@stacig Yes, it is! And if you haven't already, you should really watch this movie and with Daddy. Bb bold, hmm. I hate my phone </t>
  </si>
  <si>
    <t>Sun Jun 07 08:31:58 PDT 2009</t>
  </si>
  <si>
    <t>ChuiyiC</t>
  </si>
  <si>
    <t xml:space="preserve">@amandachoe wahhh if going over means shopping n mahjong..I WANTTTT...but cannot!! Need to finish my accounts!! </t>
  </si>
  <si>
    <t xml:space="preserve">@umamakepeace its also like im craving sunshine loo. only got rain and cold weather here now </t>
  </si>
  <si>
    <t>Sun Jun 07 08:31:59 PDT 2009</t>
  </si>
  <si>
    <t xml:space="preserve">Just in from work... back at 7 though </t>
  </si>
  <si>
    <t>Sun Jun 07 08:32:01 PDT 2009</t>
  </si>
  <si>
    <t xml:space="preserve">@laurakoumides whats wrong baby! ring me if your sad </t>
  </si>
  <si>
    <t>melodyadelina</t>
  </si>
  <si>
    <t>@heidimontag I'm so sorry you had to go through that.  Get well soon and God Bless!</t>
  </si>
  <si>
    <t>Sun Jun 07 08:32:02 PDT 2009</t>
  </si>
  <si>
    <t xml:space="preserve">Much more of this and I'm going to start slamming my head on the kitchen counter. </t>
  </si>
  <si>
    <t>Sun Jun 07 08:32:03 PDT 2009</t>
  </si>
  <si>
    <t xml:space="preserve">@daniiellers Nooo be careful, you'll get icky brain bits all over you. </t>
  </si>
  <si>
    <t>Sun Jun 07 08:32:06 PDT 2009</t>
  </si>
  <si>
    <t>Funny, if it works!!!: Sorry - it won't upload and can'tsee how to delete the post  http://tinyurl.com/r38dqf</t>
  </si>
  <si>
    <t>Sun Jun 07 08:32:07 PDT 2009</t>
  </si>
  <si>
    <t xml:space="preserve">man, sisters can be really annoying ! </t>
  </si>
  <si>
    <t>Sun Jun 07 08:32:09 PDT 2009</t>
  </si>
  <si>
    <t xml:space="preserve">I wanna have REAL vacations.... working a lot more 2day </t>
  </si>
  <si>
    <t>Sun Jun 07 08:32:12 PDT 2009</t>
  </si>
  <si>
    <t xml:space="preserve">@Po3try maybe she has no hair..... </t>
  </si>
  <si>
    <t>Sun Jun 07 08:32:14 PDT 2009</t>
  </si>
  <si>
    <t>catrinaMarie</t>
  </si>
  <si>
    <t>At work... I want to be at the BBQ pool party at my house  my book  http://yfrog.com/0zg6fj</t>
  </si>
  <si>
    <t>Sun Jun 07 08:32:16 PDT 2009</t>
  </si>
  <si>
    <t xml:space="preserve">Having a huge family dinner but why do I have to kiss every1 </t>
  </si>
  <si>
    <t>Sun Jun 07 08:32:18 PDT 2009</t>
  </si>
  <si>
    <t xml:space="preserve">day #2 of recital!  ...realizing she needs a new job.  but doesn't want to leave dance </t>
  </si>
  <si>
    <t>Sun Jun 07 08:32:19 PDT 2009</t>
  </si>
  <si>
    <t>@trenyce: so sorry Trenyce.  Wish i were there to make the wait easier!</t>
  </si>
  <si>
    <t>Sun Jun 07 08:32:20 PDT 2009</t>
  </si>
  <si>
    <t xml:space="preserve">I have some weird lump on my lip </t>
  </si>
  <si>
    <t>Sun Jun 07 08:32:28 PDT 2009</t>
  </si>
  <si>
    <t xml:space="preserve">@chrissycastill0 @misterradd which you guys will def forget to invite me to </t>
  </si>
  <si>
    <t>Sun Jun 07 08:32:30 PDT 2009</t>
  </si>
  <si>
    <t xml:space="preserve">today is being dedicated to this geo model. HELP ME </t>
  </si>
  <si>
    <t>Sun Jun 07 08:32:31 PDT 2009</t>
  </si>
  <si>
    <t>KarZx</t>
  </si>
  <si>
    <t xml:space="preserve">What to do for the dayy </t>
  </si>
  <si>
    <t>Sun Jun 07 08:32:32 PDT 2009</t>
  </si>
  <si>
    <t>Shaheema</t>
  </si>
  <si>
    <t xml:space="preserve">The Air France incident is seriously so bizarre, especially since it's happened in this IT era. My heart goes out to the families. Tragic </t>
  </si>
  <si>
    <t>Sun Jun 07 08:32:37 PDT 2009</t>
  </si>
  <si>
    <t>Antny234</t>
  </si>
  <si>
    <t xml:space="preserve">Ok now that I actually looked at who I added that were following me I took 3 of them off as they were just spamming links too sites </t>
  </si>
  <si>
    <t>antiredcap</t>
  </si>
  <si>
    <t xml:space="preserve">Mali is great but I;m missing Nathan very much. </t>
  </si>
  <si>
    <t>Sun Jun 07 08:32:38 PDT 2009</t>
  </si>
  <si>
    <t>JoHoHo</t>
  </si>
  <si>
    <t xml:space="preserve">@thebeebs kool ;) ...   i go get food now - i have to leave the computa </t>
  </si>
  <si>
    <t>Sun Jun 07 08:32:40 PDT 2009</t>
  </si>
  <si>
    <t>membersonly</t>
  </si>
  <si>
    <t xml:space="preserve">I hate that bloggers take Sundays off. </t>
  </si>
  <si>
    <t>Sun Jun 07 08:32:44 PDT 2009</t>
  </si>
  <si>
    <t>aribesing</t>
  </si>
  <si>
    <t xml:space="preserve">hm. Ashley Tisdale,Jonas Brothers ,Demi Lovato follower-me  REALLY? I DONT KNOW </t>
  </si>
  <si>
    <t>Sun Jun 07 08:32:45 PDT 2009</t>
  </si>
  <si>
    <t xml:space="preserve">@schaeferj89 oh,so i cant steal her </t>
  </si>
  <si>
    <t>Sun Jun 07 08:32:47 PDT 2009</t>
  </si>
  <si>
    <t>lucyadcock</t>
  </si>
  <si>
    <t xml:space="preserve">@thinklikeaverb i miss you sarah </t>
  </si>
  <si>
    <t>Sun Jun 07 08:32:48 PDT 2009</t>
  </si>
  <si>
    <t>lewmydear</t>
  </si>
  <si>
    <t xml:space="preserve">Caught our first fish! A skate </t>
  </si>
  <si>
    <t>Sun Jun 07 08:32:51 PDT 2009</t>
  </si>
  <si>
    <t xml:space="preserve">I hear children. Which means I'm not home alone. </t>
  </si>
  <si>
    <t>tinktwattwit</t>
  </si>
  <si>
    <t xml:space="preserve">@DonnieWahlberg that pic is dope~ I love the roots!  Can u send me a tix for vegas...all my girls r goin &amp;amp; i think i should b there too! </t>
  </si>
  <si>
    <t>Sun Jun 07 08:32:52 PDT 2009</t>
  </si>
  <si>
    <t xml:space="preserve">Omg! The day I could sleep in my body wouldn't let me. Whatever I'm finished wit my readin book an now I'm doin my report </t>
  </si>
  <si>
    <t>Sun Jun 07 08:32:58 PDT 2009</t>
  </si>
  <si>
    <t xml:space="preserve">Oh its raining, joy work is gonna be fun </t>
  </si>
  <si>
    <t xml:space="preserve">Off to Toga for some bike maintenance.  Shredded tire </t>
  </si>
  <si>
    <t>Sun Jun 07 08:33:00 PDT 2009</t>
  </si>
  <si>
    <t>elektrisitee</t>
  </si>
  <si>
    <t xml:space="preserve">It sucks when i am finally getting comfortable with the guy im dating and my friend decides to spoon me. </t>
  </si>
  <si>
    <t>Sun Jun 07 08:33:02 PDT 2009</t>
  </si>
  <si>
    <t>I can't move my arm again  what's up with mg shoulder!?  Got in a fight with my parents this morning but its ok cuz Im on my way to ch ...</t>
  </si>
  <si>
    <t>kimbiiin</t>
  </si>
  <si>
    <t xml:space="preserve">Whywhywhywhywhywhywhy </t>
  </si>
  <si>
    <t>Sun Jun 07 08:33:03 PDT 2009</t>
  </si>
  <si>
    <t>BeaMaria</t>
  </si>
  <si>
    <t xml:space="preserve">back from England </t>
  </si>
  <si>
    <t>Sun Jun 07 08:33:04 PDT 2009</t>
  </si>
  <si>
    <t xml:space="preserve">whew wat a night i love my girls!! we had a blast!! now im dead ass tired &amp;amp;do not feel like drivin all the way to Brownstown </t>
  </si>
  <si>
    <t>Sun Jun 07 08:33:08 PDT 2009</t>
  </si>
  <si>
    <t xml:space="preserve">As usual. Cant sleep </t>
  </si>
  <si>
    <t>Sun Jun 07 08:33:10 PDT 2009</t>
  </si>
  <si>
    <t>@thereanneshow Yeah, I'm (@Garee1980) back in Milwaukee, Wisconsin now   That's okay...I'm looking to move out west in Summer 2010.</t>
  </si>
  <si>
    <t xml:space="preserve">@crisangwich I gained 24 lbs... </t>
  </si>
  <si>
    <t>Sun Jun 07 08:33:13 PDT 2009</t>
  </si>
  <si>
    <t>TexanKirks</t>
  </si>
  <si>
    <t xml:space="preserve">So all in all it's going to cost over Â£2k complete. Cheaper to get a bloody flight home and do it myself. They're 'aving a laugh </t>
  </si>
  <si>
    <t>Sun Jun 07 08:33:14 PDT 2009</t>
  </si>
  <si>
    <t>Bugsun</t>
  </si>
  <si>
    <t>Weekend almost over   I don't want to go home</t>
  </si>
  <si>
    <t>Sun Jun 07 08:33:15 PDT 2009</t>
  </si>
  <si>
    <t xml:space="preserve">This is going to be a LONG 6 hours </t>
  </si>
  <si>
    <t>Sun Jun 07 08:33:19 PDT 2009</t>
  </si>
  <si>
    <t xml:space="preserve">@Dojie *hugs back* id rather he died then be in pain though.Its better for him  @paulpuddifoot Marmite was my axolotl </t>
  </si>
  <si>
    <t>Sun Jun 07 08:33:22 PDT 2009</t>
  </si>
  <si>
    <t>koengroeneveld</t>
  </si>
  <si>
    <t xml:space="preserve">@azrillunatic nope I don't have that </t>
  </si>
  <si>
    <t>Sun Jun 07 08:33:28 PDT 2009</t>
  </si>
  <si>
    <t>@JaggiVasir Oh dear what to dooo  xx</t>
  </si>
  <si>
    <t>what we are saying.    me: I look chubby.   Robert: No you don't. *kiss* http://tinyurl.com/pqojbj</t>
  </si>
  <si>
    <t>morlab</t>
  </si>
  <si>
    <t xml:space="preserve">we're about to leave mexico...so sad </t>
  </si>
  <si>
    <t>Sun Jun 07 08:33:29 PDT 2009</t>
  </si>
  <si>
    <t>so I'm up....  Over-slept church...</t>
  </si>
  <si>
    <t xml:space="preserve">@TReiz so you're saying I'm wack? aww </t>
  </si>
  <si>
    <t>Sun Jun 07 08:33:31 PDT 2009</t>
  </si>
  <si>
    <t>@IllusiveMcSorly LOL! I'm totally safe. I grew up here - and I'm armed if needed. ;) Still no moose  I really want them to visit!</t>
  </si>
  <si>
    <t>Sun Jun 07 08:33:33 PDT 2009</t>
  </si>
  <si>
    <t xml:space="preserve">@Rocker384 Going jet skiing 4 a couple hours later then after that, chillax the rest of the day... Unwind since its back 2 work 2morrow </t>
  </si>
  <si>
    <t>Sun Jun 07 08:33:36 PDT 2009</t>
  </si>
  <si>
    <t>CraazyKate</t>
  </si>
  <si>
    <t xml:space="preserve">@tommcfly your link doesn't seem to work </t>
  </si>
  <si>
    <t>thatpinkbow</t>
  </si>
  <si>
    <t>sore throat turns coughing sensation.  i wan to eat ice-cream!!</t>
  </si>
  <si>
    <t>Sun Jun 07 08:33:42 PDT 2009</t>
  </si>
  <si>
    <t xml:space="preserve">Found out 2 night that the chick that I though was tops @ #networkgathering is taken... Dam </t>
  </si>
  <si>
    <t>splashx3</t>
  </si>
  <si>
    <t xml:space="preserve">@ddlovato http://twitpic.com/6np19 - i love it!  i used to have a demi fansite...but the domain expired . bleh </t>
  </si>
  <si>
    <t>Sun Jun 07 08:33:43 PDT 2009</t>
  </si>
  <si>
    <t xml:space="preserve">34-22...now - not looking good </t>
  </si>
  <si>
    <t>Sun Jun 07 08:33:47 PDT 2009</t>
  </si>
  <si>
    <t xml:space="preserve">@ItsxCourtxBitch I missed it </t>
  </si>
  <si>
    <t>sicklumpy</t>
  </si>
  <si>
    <t>now that I am listening to classic rock station I miss my guitar hero so much  boo!!</t>
  </si>
  <si>
    <t>Sun Jun 07 08:33:49 PDT 2009</t>
  </si>
  <si>
    <t>@classygina I hope u guys are having a nice day. I'm so sorry again  didn't want to be the rain on a nice day.</t>
  </si>
  <si>
    <t>Sun Jun 07 08:33:51 PDT 2009</t>
  </si>
  <si>
    <t>Just got home from le Mansion and waving Flora face off  and now to clean the house...</t>
  </si>
  <si>
    <t>Sun Jun 07 08:33:52 PDT 2009</t>
  </si>
  <si>
    <t xml:space="preserve">@sophielambert It's horrific  I really want to go see her :/ Unless we got the money out of my account, it wouldn't happen </t>
  </si>
  <si>
    <t xml:space="preserve">@Lemomina can you check my photobucket account to se if is set private? people are eating my bandwith. </t>
  </si>
  <si>
    <t>Sun Jun 07 08:33:54 PDT 2009</t>
  </si>
  <si>
    <t>cutie215869</t>
  </si>
  <si>
    <t xml:space="preserve">@ashleytisdale i did too! but i started developing allerigies or somethin! </t>
  </si>
  <si>
    <t>Sun Jun 07 08:33:57 PDT 2009</t>
  </si>
  <si>
    <t>PotterInk</t>
  </si>
  <si>
    <t xml:space="preserve">dreamt about playing quidditch last night....because I miss it </t>
  </si>
  <si>
    <t>Sun Jun 07 08:33:58 PDT 2009</t>
  </si>
  <si>
    <t xml:space="preserve">@dontwakemeup As for me, the party i went to was pretty lame </t>
  </si>
  <si>
    <t>Sun Jun 07 08:34:01 PDT 2009</t>
  </si>
  <si>
    <t>holidays are over. too bad, i'm still getting used to them...  but now's the last period before the summer holidays - so: rock on, guys ^^</t>
  </si>
  <si>
    <t>@MrPointyHead  Hope your day manages to improve and you get another flight asap</t>
  </si>
  <si>
    <t>Sun Jun 07 08:34:04 PDT 2009</t>
  </si>
  <si>
    <t xml:space="preserve">Just found my NK's cards &amp;amp; seeing what I have! I didn't think I had them anymore! I don't have a complete set though. </t>
  </si>
  <si>
    <t>Sun Jun 07 08:34:07 PDT 2009</t>
  </si>
  <si>
    <t>joannemills86</t>
  </si>
  <si>
    <t>Aahh mocks tomorrow  back to school for me!</t>
  </si>
  <si>
    <t>Sun Jun 07 08:34:08 PDT 2009</t>
  </si>
  <si>
    <t xml:space="preserve">rain... rain... rain... i don't like rainy sundays </t>
  </si>
  <si>
    <t>Sun Jun 07 08:34:10 PDT 2009</t>
  </si>
  <si>
    <t xml:space="preserve">@Amalari Just got another Britney back myself, so whatever cleared them wasn't permanent </t>
  </si>
  <si>
    <t>Sun Jun 07 08:34:11 PDT 2009</t>
  </si>
  <si>
    <t>VizX_BigBrklyn</t>
  </si>
  <si>
    <t>I just hope I can find my focus repair manual so I can attempt to fix my window w/o help though its supposed to rain all day,Ugh  fck this</t>
  </si>
  <si>
    <t>Sun Jun 07 08:34:13 PDT 2009</t>
  </si>
  <si>
    <t>meowwpurrs</t>
  </si>
  <si>
    <t xml:space="preserve">federer wins french open. i dont like it when he cries. doesnt look nice </t>
  </si>
  <si>
    <t>Sun Jun 07 08:34:20 PDT 2009</t>
  </si>
  <si>
    <t xml:space="preserve">One of the puppies found a home a couple days ago, he's gone now </t>
  </si>
  <si>
    <t>is having a pretty crappy day today!  &amp;lt;3</t>
  </si>
  <si>
    <t>Sun Jun 07 08:34:22 PDT 2009</t>
  </si>
  <si>
    <t>alemarshall</t>
  </si>
  <si>
    <t xml:space="preserve">@rowdavid ah!! Have fun in tahoe!! Say hi to megan for me and I sorry I can't be there </t>
  </si>
  <si>
    <t>Sun Jun 07 08:34:23 PDT 2009</t>
  </si>
  <si>
    <t>jessica_redman</t>
  </si>
  <si>
    <t>@junglejulia that was too short  can we meet kp? Please?! :d</t>
  </si>
  <si>
    <t xml:space="preserve">@Darren_Moore_ I had a network most of the time last night it just wouldn't work when I was ringing and texting sometimes didnt </t>
  </si>
  <si>
    <t>Sun Jun 07 08:34:28 PDT 2009</t>
  </si>
  <si>
    <t>Someone come take care of me.....  ugh.</t>
  </si>
  <si>
    <t xml:space="preserve">this is like deja-vu to a whole new level! </t>
  </si>
  <si>
    <t>Sun Jun 07 08:34:30 PDT 2009</t>
  </si>
  <si>
    <t xml:space="preserve">@shecaptain I used to love Dinotopia!  D;  I miss telly shows I used to watch </t>
  </si>
  <si>
    <t>nkw1998</t>
  </si>
  <si>
    <t xml:space="preserve">@abbylatip its soo sad that ur holiday hvnt started yettt :'(( if not you could play here again tomorrow!! n u could've sleptovr todayyy! </t>
  </si>
  <si>
    <t>Sun Jun 07 08:34:31 PDT 2009</t>
  </si>
  <si>
    <t>@MyNameIsIssa I AM GROWING MY HAIR!  Its not growing though</t>
  </si>
  <si>
    <t>Sun Jun 07 08:34:36 PDT 2009</t>
  </si>
  <si>
    <t xml:space="preserve">@nkw1998 i know, it's so sad  but u could sleepover thursday right? im so tired now. but i havent picked out what i'm gna wear tmrw </t>
  </si>
  <si>
    <t>Sun Jun 07 08:34:38 PDT 2009</t>
  </si>
  <si>
    <t xml:space="preserve">Looking at a picture of Pete Wentz nd his birthday cake. Damn it's really making me want cake, like right now. </t>
  </si>
  <si>
    <t>Sun Jun 07 08:34:40 PDT 2009</t>
  </si>
  <si>
    <t>grayscalealien</t>
  </si>
  <si>
    <t xml:space="preserve">@alizan i would - but no money.  Corts is thinking about actually getting though, ill let you know if he ever does </t>
  </si>
  <si>
    <t>Sun Jun 07 08:34:45 PDT 2009</t>
  </si>
  <si>
    <t xml:space="preserve">@Darren_Moore_ No! I want a starbucks </t>
  </si>
  <si>
    <t>Sun Jun 07 08:34:46 PDT 2009</t>
  </si>
  <si>
    <t>In four days, I have had four of my roommates leave before I get to.  Still waiting on that MRI...</t>
  </si>
  <si>
    <t>SadTheory</t>
  </si>
  <si>
    <t>Sun Jun 07 08:34:47 PDT 2009</t>
  </si>
  <si>
    <t xml:space="preserve">I got three calls today waking me up. Gosh. I finally successfully fell asleep after each one, only to have my stupid phone ring again! </t>
  </si>
  <si>
    <t>Sun Jun 07 08:35:05 PDT 2009</t>
  </si>
  <si>
    <t>hayamaggy</t>
  </si>
  <si>
    <t>@mtbk_tokyo ehh! want the toilet paper pic? be sure you can't use it! Well, maybe you can use it but i prefer not  (should stop here, lol)</t>
  </si>
  <si>
    <t>Sun Jun 07 08:35:07 PDT 2009</t>
  </si>
  <si>
    <t xml:space="preserve">Ohh, i can't be Bree, &amp;quot;14-17, Beautiful&amp;quot; Thats out the window, &amp;amp; i'm to tall </t>
  </si>
  <si>
    <t>BigCodsy</t>
  </si>
  <si>
    <t xml:space="preserve">sitting at home setting myself up on twitter and just abot to go to work!!! </t>
  </si>
  <si>
    <t>Sun Jun 07 08:35:09 PDT 2009</t>
  </si>
  <si>
    <t xml:space="preserve">I'm eating a Feast. They've shrunk </t>
  </si>
  <si>
    <t>Sun Jun 07 08:35:11 PDT 2009</t>
  </si>
  <si>
    <t>michaelbanna</t>
  </si>
  <si>
    <t xml:space="preserve">@Peeks I made an extra cheese playlist to keep myself awake and now it's ruined!!! </t>
  </si>
  <si>
    <t>Sun Jun 07 08:35:13 PDT 2009</t>
  </si>
  <si>
    <t>@acidjack23 wow..i'm guna just miss you  i get to Nashville on 15th October..why do i always miss you lot?!!!</t>
  </si>
  <si>
    <t>Sun Jun 07 08:35:15 PDT 2009</t>
  </si>
  <si>
    <t xml:space="preserve">wish i was at summerball </t>
  </si>
  <si>
    <t>Sun Jun 07 08:35:16 PDT 2009</t>
  </si>
  <si>
    <t>Lil_misscupcake</t>
  </si>
  <si>
    <t xml:space="preserve">This too shall pass..... Or at least I hope so.... </t>
  </si>
  <si>
    <t>tingenek</t>
  </si>
  <si>
    <t xml:space="preserve">Back from a training walk with Spud and Latte whilst it was sunny. Glad we went - pouring down now </t>
  </si>
  <si>
    <t>MarianneArkins</t>
  </si>
  <si>
    <t xml:space="preserve">DD is still sick, and now getting nosebleeds, too.  Looks like I won't be doing the interview with Romance in the Backseat after all.  </t>
  </si>
  <si>
    <t>mary_c1991</t>
  </si>
  <si>
    <t xml:space="preserve">@tommcfly you wont come to mexico right?.... Why Tom jajaja  Why!!?? </t>
  </si>
  <si>
    <t>Sun Jun 07 08:35:18 PDT 2009</t>
  </si>
  <si>
    <t>xoxorozeyella</t>
  </si>
  <si>
    <t xml:space="preserve">church, then mall!!! yay shoppin. then coming home nd studyin 4 exams UGH! poopy </t>
  </si>
  <si>
    <t>Sun Jun 07 08:35:20 PDT 2009</t>
  </si>
  <si>
    <t xml:space="preserve">@ShauNNiE90: ew you got twitter! hahahaha I'm doing accounts now </t>
  </si>
  <si>
    <t>Sun Jun 07 08:35:23 PDT 2009</t>
  </si>
  <si>
    <t xml:space="preserve">@ParasiticPsycho never mind... </t>
  </si>
  <si>
    <t>Sun Jun 07 08:35:26 PDT 2009</t>
  </si>
  <si>
    <t>ryanmoody19</t>
  </si>
  <si>
    <t xml:space="preserve">@mccato It was sold out so I didn't get to see it. </t>
  </si>
  <si>
    <t>Sun Jun 07 08:35:27 PDT 2009</t>
  </si>
  <si>
    <t>DylFoul</t>
  </si>
  <si>
    <t>@diviroxx  and we'll miss you  are u adding a tour date in Paris in November ?</t>
  </si>
  <si>
    <t>Sun Jun 07 08:35:30 PDT 2009</t>
  </si>
  <si>
    <t>Sun Jun 07 08:35:33 PDT 2009</t>
  </si>
  <si>
    <t>jackroskopp</t>
  </si>
  <si>
    <t>Sun Jun 07 08:35:36 PDT 2009</t>
  </si>
  <si>
    <t>scrogson</t>
  </si>
  <si>
    <t xml:space="preserve">@snookca Ah! So lame...sorry to hear that </t>
  </si>
  <si>
    <t>Sun Jun 07 08:35:37 PDT 2009</t>
  </si>
  <si>
    <t xml:space="preserve">though my family went off to Essel world without me coz of my exams.. </t>
  </si>
  <si>
    <t xml:space="preserve">Up again! YAY! Feel much more awake. But I feel like I've slept away my entire morning! </t>
  </si>
  <si>
    <t>Sun Jun 07 08:35:39 PDT 2009</t>
  </si>
  <si>
    <t xml:space="preserve">Can't eat </t>
  </si>
  <si>
    <t>Sun Jun 07 08:35:40 PDT 2009</t>
  </si>
  <si>
    <t xml:space="preserve">@joesjunk  i wish it was. I think it is physically impossible for me to sleep past 7am, or have a nap during the day </t>
  </si>
  <si>
    <t xml:space="preserve">The rain is stopping. </t>
  </si>
  <si>
    <t>Sun Jun 07 08:35:41 PDT 2009</t>
  </si>
  <si>
    <t xml:space="preserve">lost my phone . </t>
  </si>
  <si>
    <t xml:space="preserve">@keeptheheat lol im to poor to afford one XD i so would if i had money, sorry </t>
  </si>
  <si>
    <t>Sun Jun 07 08:35:42 PDT 2009</t>
  </si>
  <si>
    <t>JessAshdown</t>
  </si>
  <si>
    <t>Sun Jun 07 08:35:44 PDT 2009</t>
  </si>
  <si>
    <t>@tommcfly do you come home june 20th? we miss you very badly here in the uk  and and and; CAN'T WAIT FOR JUNE 20TH!  xx</t>
  </si>
  <si>
    <t>Sun Jun 07 08:35:47 PDT 2009</t>
  </si>
  <si>
    <t>@Jiehsikahhh I cant  vote  at all   wont  load</t>
  </si>
  <si>
    <t>Sun Jun 07 08:35:50 PDT 2009</t>
  </si>
  <si>
    <t>@Bilah you're watching tennis match or something? Bet you finished studying bio  jealousku!</t>
  </si>
  <si>
    <t>Sun Jun 07 08:35:51 PDT 2009</t>
  </si>
  <si>
    <t>alyssamanse</t>
  </si>
  <si>
    <t>@drewtalkstl I'm out of town  I leave Monday for orientation eek</t>
  </si>
  <si>
    <t>Sun Jun 07 08:35:52 PDT 2009</t>
  </si>
  <si>
    <t>lady_vinegar</t>
  </si>
  <si>
    <t xml:space="preserve">learning for school. I think a write 2 tests tomorrow. </t>
  </si>
  <si>
    <t>kennyflies</t>
  </si>
  <si>
    <t>Does @3Hill know how much I want to be his friend? Yet he never answers his phone and NEVER calls me back    yea thats three sad faces</t>
  </si>
  <si>
    <t>Sun Jun 07 08:35:54 PDT 2009</t>
  </si>
  <si>
    <t>still sore  My parents are venturing me out to harris teeter. Haha. What an adventure this should be. Grilling a banana for my dinner  ...</t>
  </si>
  <si>
    <t>@diviroxx and we'll miss you  are u adding a tour date in Paris in November ? Enjoy tonight's show!!! god bless</t>
  </si>
  <si>
    <t xml:space="preserve">@Bensue where has ur fb gone? </t>
  </si>
  <si>
    <t>Sun Jun 07 08:35:56 PDT 2009</t>
  </si>
  <si>
    <t>1 year ago right now I was in the National Building Museum waiting for Hillary's speech to start  2016</t>
  </si>
  <si>
    <t>SKBrady</t>
  </si>
  <si>
    <t xml:space="preserve">Tired Dane....time to head to work </t>
  </si>
  <si>
    <t>Sun Jun 07 08:35:58 PDT 2009</t>
  </si>
  <si>
    <t>josie_davis</t>
  </si>
  <si>
    <t xml:space="preserve">I lost my phone!!  i feel like i've lost a limb </t>
  </si>
  <si>
    <t>Sun Jun 07 08:36:00 PDT 2009</t>
  </si>
  <si>
    <t>LinDySi</t>
  </si>
  <si>
    <t xml:space="preserve">YES YES YES!!! Roger Federer won the French Open!!!!!    if only i was there to cheer for him. </t>
  </si>
  <si>
    <t>Sun Jun 07 08:36:02 PDT 2009</t>
  </si>
  <si>
    <t>maria_m89</t>
  </si>
  <si>
    <t xml:space="preserve">just studing again... </t>
  </si>
  <si>
    <t xml:space="preserve">@Live4DaMusiq awww. Sorry u feel that way.. </t>
  </si>
  <si>
    <t>Sun Jun 07 08:36:04 PDT 2009</t>
  </si>
  <si>
    <t>vietgirlx</t>
  </si>
  <si>
    <t xml:space="preserve">It's Sunday morning, and I have nothing to do </t>
  </si>
  <si>
    <t>viraptor</t>
  </si>
  <si>
    <t>@nixgeek I have all I need, I simply trusted the weather for some reaon  ah well - lesson learnt</t>
  </si>
  <si>
    <t>Sun Jun 07 08:36:05 PDT 2009</t>
  </si>
  <si>
    <t>My tummy  like seriously.</t>
  </si>
  <si>
    <t>Sun Jun 07 08:36:06 PDT 2009</t>
  </si>
  <si>
    <t>Toebex</t>
  </si>
  <si>
    <t xml:space="preserve">Just finished a few duels with my friend, i lost alot </t>
  </si>
  <si>
    <t xml:space="preserve">its too cold for it to be summer. nooo </t>
  </si>
  <si>
    <t>Sun Jun 07 08:36:07 PDT 2009</t>
  </si>
  <si>
    <t>Lord_Nibbler</t>
  </si>
  <si>
    <t xml:space="preserve">3 weeks and no Aiki... I'm gonna get fat. </t>
  </si>
  <si>
    <t>Sun Jun 07 08:36:08 PDT 2009</t>
  </si>
  <si>
    <t xml:space="preserve">boring night.. cant sleep..  I guess I should watch another movie... </t>
  </si>
  <si>
    <t>Sun Jun 07 08:36:12 PDT 2009</t>
  </si>
  <si>
    <t xml:space="preserve">@lydiabarling  i tuned it off  i dont know why its like this today.    </t>
  </si>
  <si>
    <t>Sun Jun 07 08:36:13 PDT 2009</t>
  </si>
  <si>
    <t>selmasskam1</t>
  </si>
  <si>
    <t xml:space="preserve">Going grocery shopping soon, then going to come home and go on a run, then grass to cut, lots and lots of grass </t>
  </si>
  <si>
    <t>Sun Jun 07 08:36:17 PDT 2009</t>
  </si>
  <si>
    <t>seaglassvintage</t>
  </si>
  <si>
    <t xml:space="preserve">Working on a pair of custom topiaries.  A red cardinal is sitting on a branch outside my open window. Well was, it just flew off </t>
  </si>
  <si>
    <t>Sun Jun 07 08:36:18 PDT 2009</t>
  </si>
  <si>
    <t>babyfireflyy</t>
  </si>
  <si>
    <t xml:space="preserve">am no longer good at tennis. wondering if i should care. #Tennis, go poke urself in the eye w a huge graphite racket. ice pack on my knee </t>
  </si>
  <si>
    <t xml:space="preserve">opened the last box of kleenax in the house.  can't... breathe..  so... stuffy... </t>
  </si>
  <si>
    <t xml:space="preserve">What's good with breakfast? I'm starving </t>
  </si>
  <si>
    <t xml:space="preserve">@clapyourfeet WHAT?! lol stephsiau@gmail.com r u sure i didn't receive </t>
  </si>
  <si>
    <t>Sun Jun 07 08:36:20 PDT 2009</t>
  </si>
  <si>
    <t>kaigino</t>
  </si>
  <si>
    <t>is already missing her team  http://plurk.com/p/z4iz8</t>
  </si>
  <si>
    <t>Sun Jun 07 08:36:21 PDT 2009</t>
  </si>
  <si>
    <t xml:space="preserve">sorry to hear of your loss </t>
  </si>
  <si>
    <t>Sun Jun 07 08:36:26 PDT 2009</t>
  </si>
  <si>
    <t xml:space="preserve">@ItsxCourtxBitch I've been waiting for my invite for a couple months now </t>
  </si>
  <si>
    <t>Sun Jun 07 08:36:27 PDT 2009</t>
  </si>
  <si>
    <t>@tommcfly do you hate me or somthing? i just want you to look&amp;amp;comment!  http://www.twitpic.com/5f9e1 &amp;amp; http://www.twitpic.com/5hfjr</t>
  </si>
  <si>
    <t>Sun Jun 07 08:36:28 PDT 2009</t>
  </si>
  <si>
    <t>@imsoapee i just picked up mcdonalds  we should have a donut date (that will turn into a tweetup?) sometime!</t>
  </si>
  <si>
    <t>Sun Jun 07 08:36:31 PDT 2009</t>
  </si>
  <si>
    <t xml:space="preserve">@felmurfud nahh for real tennis! kean university tennis courts are open allll night! YAY! which i now regret cuz i am sore </t>
  </si>
  <si>
    <t>Sun Jun 07 08:36:32 PDT 2009</t>
  </si>
  <si>
    <t xml:space="preserve">@mnstrsnmnchkns lol... we have super storms now.. raining in inches!!.. i need a jumper now.. house has a chill! </t>
  </si>
  <si>
    <t xml:space="preserve">I'm looking forward to Queens tomorrow too, Andy Murray and Andy Roddick top seeds &amp;lt;3 I'll miss the final though </t>
  </si>
  <si>
    <t>Sun Jun 07 08:36:36 PDT 2009</t>
  </si>
  <si>
    <t>@theasianbunny i've been sick for like..three months.  i just feel like crap all the time now. :/</t>
  </si>
  <si>
    <t>maxyRO</t>
  </si>
  <si>
    <t xml:space="preserve">Seaside weekend. Now back to gray &amp;amp; dull Bucharest </t>
  </si>
  <si>
    <t>Sun Jun 07 08:36:37 PDT 2009</t>
  </si>
  <si>
    <t xml:space="preserve">On my way to the York bus station. </t>
  </si>
  <si>
    <t>Sun Jun 07 08:36:40 PDT 2009</t>
  </si>
  <si>
    <t xml:space="preserve">LA is not coming fast enough!!! </t>
  </si>
  <si>
    <t>sroemerm</t>
  </si>
  <si>
    <t xml:space="preserve">The bossing and unnecessary direction has begun in earnest... </t>
  </si>
  <si>
    <t>Sun Jun 07 08:36:41 PDT 2009</t>
  </si>
  <si>
    <t>Sammy_McPherson</t>
  </si>
  <si>
    <t xml:space="preserve">@barb_mallon Oh no!!! Holler as soon as you know how he is, ok?? </t>
  </si>
  <si>
    <t>Sun Jun 07 08:36:42 PDT 2009</t>
  </si>
  <si>
    <t>@identified15 Urrgh, i have a speech to write for homework but i cba to do it  just had a bubble bath after playing a netball tournament!</t>
  </si>
  <si>
    <t>allierayne</t>
  </si>
  <si>
    <t xml:space="preserve">Julia nunes is coming to Knoxville today </t>
  </si>
  <si>
    <t xml:space="preserve">@IBandBAMfan I can't get the song out my head! And what's worse is that I don't remember the rest of the words </t>
  </si>
  <si>
    <t>Why does Mp3_Share not have any JosÃ© GonzÃ¡lez? I'm sure I saw some there the other day  Want want want.</t>
  </si>
  <si>
    <t>Sun Jun 07 08:36:48 PDT 2009</t>
  </si>
  <si>
    <t>@tommcfly do you hate me or somthing? i just want you to look&amp;amp;comment!  http://www.twitpic.com/5f9e1 &amp;amp; http://www.twitpic.com/5hfjr xx</t>
  </si>
  <si>
    <t>Sun Jun 07 08:37:00 PDT 2009</t>
  </si>
  <si>
    <t>@DegaDeals feeling badly  you are always one of my first Tweets of the day! How are you????????? *HUGS*</t>
  </si>
  <si>
    <t>Sun Jun 07 08:37:06 PDT 2009</t>
  </si>
  <si>
    <t>gettin' tired  ... i love my new nail color ! coral - just amazing!</t>
  </si>
  <si>
    <t>Sun Jun 07 08:37:09 PDT 2009</t>
  </si>
  <si>
    <t>EmLeigh</t>
  </si>
  <si>
    <t xml:space="preserve">Pete went to go get coffee.. I'm so lonely.. He wouldn't let me go with him </t>
  </si>
  <si>
    <t>Sun Jun 07 08:37:10 PDT 2009</t>
  </si>
  <si>
    <t>Imagelicious</t>
  </si>
  <si>
    <t xml:space="preserve">Why can't I connect to my site?? what's wrong with it? </t>
  </si>
  <si>
    <t>Sun Jun 07 08:37:11 PDT 2009</t>
  </si>
  <si>
    <t>iamsostupid</t>
  </si>
  <si>
    <t xml:space="preserve">I CUT MY HAIR! it was cuter before my mom cut off some of it i asked her to even out the back and she cut my some of my bangs </t>
  </si>
  <si>
    <t>Sun Jun 07 08:37:13 PDT 2009</t>
  </si>
  <si>
    <t>Off to bed!! Gonna try to sleep with this awful feeling...  This suxxxxx... G'nite</t>
  </si>
  <si>
    <t>Sun Jun 07 08:37:17 PDT 2009</t>
  </si>
  <si>
    <t>Sun Jun 07 08:37:22 PDT 2009</t>
  </si>
  <si>
    <t>leanneklemsz</t>
  </si>
  <si>
    <t xml:space="preserve">Just leaving Chicago.. Now comes the LONG ride home. </t>
  </si>
  <si>
    <t xml:space="preserve">frenzy was amazing !  shame about school tomorrow but ! </t>
  </si>
  <si>
    <t>sarah_jb</t>
  </si>
  <si>
    <t>Wish I Was Seeing Blazin Squad Tonight In Sunderland  i hope they come back as they have new album out this year!! xxxxx</t>
  </si>
  <si>
    <t>Sun Jun 07 08:37:23 PDT 2009</t>
  </si>
  <si>
    <t xml:space="preserve">ok i just dont know how to sleep in. why god why! </t>
  </si>
  <si>
    <t xml:space="preserve">Unfortunately I was too tired to put Dawn Metropolis on last night </t>
  </si>
  <si>
    <t xml:space="preserve">@hanna_C its raining here and we are just going in to winter! </t>
  </si>
  <si>
    <t>Sun Jun 07 08:37:24 PDT 2009</t>
  </si>
  <si>
    <t xml:space="preserve">@AnietaSays u could make it if u wanted toooo! </t>
  </si>
  <si>
    <t>Sun Jun 07 08:37:26 PDT 2009</t>
  </si>
  <si>
    <t>@erose_ Bonjour keeps my bank account and todo list in sync.  Adium works tho.</t>
  </si>
  <si>
    <t>Sun Jun 07 08:37:27 PDT 2009</t>
  </si>
  <si>
    <t>rarrarconzilla</t>
  </si>
  <si>
    <t xml:space="preserve">Roger!!!! What happened to DelPotro??? </t>
  </si>
  <si>
    <t>Sun Jun 07 08:37:28 PDT 2009</t>
  </si>
  <si>
    <t>@tommcfly do you hate me or somthing? i just want you to look&amp;amp;comment!  http://www.twitpic.com/5f9e1 &amp;amp; http://www.twitpic.com/5hfjr x</t>
  </si>
  <si>
    <t>Sun Jun 07 08:37:31 PDT 2009</t>
  </si>
  <si>
    <t xml:space="preserve">@MrsBonneau Eat u some skrawberries and some nannas and some peaches oooooh and ICECREAM!! Geez I want some ICECREAM </t>
  </si>
  <si>
    <t>Sun Jun 07 08:37:33 PDT 2009</t>
  </si>
  <si>
    <t xml:space="preserve">@x0me880x I WILL cry hearing that song! </t>
  </si>
  <si>
    <t xml:space="preserve">@princessmuse sorry to hear about your hair and general sucky moodness. hope it's ok soon </t>
  </si>
  <si>
    <t>Sun Jun 07 08:37:34 PDT 2009</t>
  </si>
  <si>
    <t>Katsz</t>
  </si>
  <si>
    <t xml:space="preserve">You coming back to me is against the odds but its what I've got to face </t>
  </si>
  <si>
    <t>Sun Jun 07 08:37:38 PDT 2009</t>
  </si>
  <si>
    <t>frankieflisher</t>
  </si>
  <si>
    <t>Still watching august rush  lovely film I bit sad tho   x</t>
  </si>
  <si>
    <t>Sun Jun 07 08:37:39 PDT 2009</t>
  </si>
  <si>
    <t>annabelcleo</t>
  </si>
  <si>
    <t xml:space="preserve">don't understand twitter </t>
  </si>
  <si>
    <t xml:space="preserve">@LeeJameson you have burst my balloon </t>
  </si>
  <si>
    <t>Sun Jun 07 08:37:42 PDT 2009</t>
  </si>
  <si>
    <t>LvLyLady28</t>
  </si>
  <si>
    <t>Sun Jun 07 08:37:45 PDT 2009</t>
  </si>
  <si>
    <t>noelbell</t>
  </si>
  <si>
    <t xml:space="preserve">Lyon has redeemed France for me, I &amp;lt;3 it and all its delicious romanticism... too bad my love bunny is training in the desert in Cali </t>
  </si>
  <si>
    <t xml:space="preserve">Oatmeal = blach </t>
  </si>
  <si>
    <t>Sun Jun 07 08:37:49 PDT 2009</t>
  </si>
  <si>
    <t xml:space="preserve">@zacharydillon i miss your sillybutt already </t>
  </si>
  <si>
    <t>Sun Jun 07 08:37:53 PDT 2009</t>
  </si>
  <si>
    <t xml:space="preserve">@arieslaydee85 not much, was planning on goin this morn but didn't make it </t>
  </si>
  <si>
    <t>Sun Jun 07 08:37:55 PDT 2009</t>
  </si>
  <si>
    <t xml:space="preserve">researching ways to help my sick puppies... </t>
  </si>
  <si>
    <t>Sun Jun 07 08:38:00 PDT 2009</t>
  </si>
  <si>
    <t>hellocatie</t>
  </si>
  <si>
    <t xml:space="preserve">probably the only person i know not at the parade. damn. </t>
  </si>
  <si>
    <t>Sun Jun 07 08:38:02 PDT 2009</t>
  </si>
  <si>
    <t>Everitt18</t>
  </si>
  <si>
    <t>@miamii  lucky, im still owed from before the holidays, going to nag the woman tommorow hah</t>
  </si>
  <si>
    <t>Annese30</t>
  </si>
  <si>
    <t xml:space="preserve">Watching repeats of Girlfriends!!! I miss this show </t>
  </si>
  <si>
    <t>Sun Jun 07 08:38:05 PDT 2009</t>
  </si>
  <si>
    <t>GemmaWatt</t>
  </si>
  <si>
    <t xml:space="preserve">Breakfast now then off to get on the ship.  No more t'internet </t>
  </si>
  <si>
    <t>Sun Jun 07 08:38:08 PDT 2009</t>
  </si>
  <si>
    <t>ThePanickButton</t>
  </si>
  <si>
    <t>motorbike went on fire  stupid 25 year old piece of crap</t>
  </si>
  <si>
    <t>AustinS8111</t>
  </si>
  <si>
    <t>Kay it's Frisch's.  I hate me.</t>
  </si>
  <si>
    <t xml:space="preserve">Oh lawd. Why didn't that weed make me feel better, now I'm all sorts of fucked up. Please hangover, don't get the best of me!     </t>
  </si>
  <si>
    <t>Sun Jun 07 08:38:12 PDT 2009</t>
  </si>
  <si>
    <t>@stephylineup I had that all over twitter asshole.. thought I hit u up tho  sorry the stress and liquor took ova my lil mind. next time ;)</t>
  </si>
  <si>
    <t>Ashley_Rosalie</t>
  </si>
  <si>
    <t>Boring, must learn for school  Don't like it - that's for sure. Is anybody out there? Going shopping was cool, but the rain was foolish!!</t>
  </si>
  <si>
    <t>Sun Jun 07 08:38:15 PDT 2009</t>
  </si>
  <si>
    <t>Lost all my audio files for my audio/video class     I hate children.</t>
  </si>
  <si>
    <t>Sun Jun 07 08:38:16 PDT 2009</t>
  </si>
  <si>
    <t>adrigirl</t>
  </si>
  <si>
    <t xml:space="preserve">Enjoying my Sunday morning, although its almost over. </t>
  </si>
  <si>
    <t xml:space="preserve"> nothing to do alll dayyyyyyy.</t>
  </si>
  <si>
    <t>Sun Jun 07 08:38:17 PDT 2009</t>
  </si>
  <si>
    <t>isahlady</t>
  </si>
  <si>
    <t xml:space="preserve">needs some motivation to start SBD Phase 1. Hay....i'm eating a lot of carbo again. </t>
  </si>
  <si>
    <t>Sun Jun 07 08:38:18 PDT 2009</t>
  </si>
  <si>
    <t>Brad_Cameron</t>
  </si>
  <si>
    <t>Not going camping sucks  At least the Drive-In was fun!!</t>
  </si>
  <si>
    <t xml:space="preserve">my niece is finally here! omg she is soooo tiny! too bad i can't get anywhere near her since i'm sick... </t>
  </si>
  <si>
    <t>Sun Jun 07 08:38:20 PDT 2009</t>
  </si>
  <si>
    <t>addiek1nss</t>
  </si>
  <si>
    <t xml:space="preserve">ahhh bored.. my phone broke!! </t>
  </si>
  <si>
    <t>Sun Jun 07 08:38:24 PDT 2009</t>
  </si>
  <si>
    <t>jade_lynn</t>
  </si>
  <si>
    <t>Radishes!  Then back here to do my poetry paper  I got NO coffee this morning &amp;amp; that makes for a grumpy Jade. Yesterday was good though?</t>
  </si>
  <si>
    <t>Sun Jun 07 08:38:25 PDT 2009</t>
  </si>
  <si>
    <t>rachlouuu</t>
  </si>
  <si>
    <t>planning next years trip to LA?, this is gunna be expensive  better start looking for a job.</t>
  </si>
  <si>
    <t xml:space="preserve">@goeschei I'm starting to get that feeling of dread you get before you leave for work.  </t>
  </si>
  <si>
    <t>i just came back from the land of Baba and Nyonya... i'm sure the 3kg that i lost, is back again  need to get back to the gym !!</t>
  </si>
  <si>
    <t>Sun Jun 07 08:38:26 PDT 2009</t>
  </si>
  <si>
    <t xml:space="preserve">sighs because Monday is half an hour away </t>
  </si>
  <si>
    <t xml:space="preserve">Half heartedly playing with a website design.  Don't feel right inside </t>
  </si>
  <si>
    <t>Sun Jun 07 08:38:27 PDT 2009</t>
  </si>
  <si>
    <t>RRHornbuckle</t>
  </si>
  <si>
    <t>At Matts graduation  so sad!!!</t>
  </si>
  <si>
    <t>Sun Jun 07 08:38:28 PDT 2009</t>
  </si>
  <si>
    <t>Sooo trying to cut back on foood for summer, But I'm shit at any diet related things  ive had a roll and cereal, is that too much? :S</t>
  </si>
  <si>
    <t xml:space="preserve">I haven't eaten anything... about to go to a grad. I'm gonna die. </t>
  </si>
  <si>
    <t>Sun Jun 07 08:38:29 PDT 2009</t>
  </si>
  <si>
    <t xml:space="preserve">@patented It's been so long since we've met  Hopefully we can meet on thursday! </t>
  </si>
  <si>
    <t>Sun Jun 07 08:38:32 PDT 2009</t>
  </si>
  <si>
    <t>@ivyannocanny hum hum yet i'm still skinny huehuehue  mau gemuk .. parah nih @ariiyo ditungguin anak2 IT malah main diatas ckckck</t>
  </si>
  <si>
    <t>Sun Jun 07 08:38:37 PDT 2009</t>
  </si>
  <si>
    <t xml:space="preserve">I hate sundays. I'm so ready to get out. Last sunday closing with Rob  i'm gonna miss him the most </t>
  </si>
  <si>
    <t>@Blazex3 holidays? ooh we had no holidays  damn lol.</t>
  </si>
  <si>
    <t xml:space="preserve">@jemariie thats tragic. gawd i hate being inlove </t>
  </si>
  <si>
    <t>Sun Jun 07 08:38:38 PDT 2009</t>
  </si>
  <si>
    <t>LucyMeadows</t>
  </si>
  <si>
    <t>Went out for lunch today, Its pouring down with rain!  If only we have the weather we had yesturday.. it was soo sunny!!</t>
  </si>
  <si>
    <t>puma</t>
  </si>
  <si>
    <t xml:space="preserve">@REMEMBERMENINAB you didn't charge all night? </t>
  </si>
  <si>
    <t>Sun Jun 07 08:38:40 PDT 2009</t>
  </si>
  <si>
    <t>mnestic</t>
  </si>
  <si>
    <t xml:space="preserve">Had a dream that I was a camper at some wilderness camp where we had to shave our heads and I wasn't allowed to be vegetarian. </t>
  </si>
  <si>
    <t>Sun Jun 07 08:38:42 PDT 2009</t>
  </si>
  <si>
    <t>ladies and gents, i call that &amp;quot;how not to play a solo.&amp;quot; i'll post tabs for all you noobs soon.  #fb</t>
  </si>
  <si>
    <t>Sun Jun 07 08:38:43 PDT 2009</t>
  </si>
  <si>
    <t>Xxheeyyitsgabby</t>
  </si>
  <si>
    <t xml:space="preserve">Hate being sickk. Sneezing my guts outttt. </t>
  </si>
  <si>
    <t>Sun Jun 07 08:38:44 PDT 2009</t>
  </si>
  <si>
    <t>annemarie1890</t>
  </si>
  <si>
    <t xml:space="preserve">Trying to study business for the tuesday </t>
  </si>
  <si>
    <t>Sun Jun 07 08:38:47 PDT 2009</t>
  </si>
  <si>
    <t>ALind15</t>
  </si>
  <si>
    <t xml:space="preserve">I have all the sims 2 games... what is the different om sims 2 and 3 ? please tell me... sims 3 is not in Denmark yet </t>
  </si>
  <si>
    <t>is @ starbucks, waiting for the poppa, cause my drivers ed teacher messed the times up!  have to wait for 2 hours</t>
  </si>
  <si>
    <t>Sun Jun 07 08:38:48 PDT 2009</t>
  </si>
  <si>
    <t>@patented It's been so long since we've met  Hopefully we can meet on thursday!  Ily tooo&amp;lt;3</t>
  </si>
  <si>
    <t>Sun Jun 07 08:38:50 PDT 2009</t>
  </si>
  <si>
    <t xml:space="preserve">im heree people </t>
  </si>
  <si>
    <t>Sun Jun 07 08:39:17 PDT 2009</t>
  </si>
  <si>
    <t>jpoirier19</t>
  </si>
  <si>
    <t xml:space="preserve">mitchell is going home today </t>
  </si>
  <si>
    <t>Sun Jun 07 08:39:18 PDT 2009</t>
  </si>
  <si>
    <t xml:space="preserve">*shudders* I HATE touching leather, really. Mhhhh! Corpse! </t>
  </si>
  <si>
    <t>Sun Jun 07 08:39:19 PDT 2009</t>
  </si>
  <si>
    <t xml:space="preserve">Wat the hell is wrong with my System..Too slow </t>
  </si>
  <si>
    <t>Sun Jun 07 08:39:20 PDT 2009</t>
  </si>
  <si>
    <t xml:space="preserve">I think lack of enough sleep over an extended period of time causes migranes. I has one </t>
  </si>
  <si>
    <t>Sun Jun 07 08:39:21 PDT 2009</t>
  </si>
  <si>
    <t>bridgingborders</t>
  </si>
  <si>
    <t xml:space="preserve">Studying,exam up ahead!.. </t>
  </si>
  <si>
    <t>Sun Jun 07 08:39:24 PDT 2009</t>
  </si>
  <si>
    <t xml:space="preserve">@Mum_of_Six oh thats so cool!.. i've never been preg at same time as anyone i know  you must be so proud of her.. she's so beautiful </t>
  </si>
  <si>
    <t>Cseasides</t>
  </si>
  <si>
    <t xml:space="preserve">@quackstervu It tastes the same as if I'd made Japanese curry. Stupid curry powder </t>
  </si>
  <si>
    <t>Sun Jun 07 08:39:25 PDT 2009</t>
  </si>
  <si>
    <t>Jamie162</t>
  </si>
  <si>
    <t>not done much mums throwing a virgin vie party   bored out my mind</t>
  </si>
  <si>
    <t>Sun Jun 07 08:39:26 PDT 2009</t>
  </si>
  <si>
    <t xml:space="preserve">@chitodaillest till who goes out? ur kinda far for us 2 hook up sugar lol u kno i never looked into getting my Mic equipment </t>
  </si>
  <si>
    <t>Sun Jun 07 08:39:29 PDT 2009</t>
  </si>
  <si>
    <t>@nikkitictac I miss Peta too.  If you snub me in school, I'll kill you. :| )</t>
  </si>
  <si>
    <t>Sun Jun 07 08:39:31 PDT 2009</t>
  </si>
  <si>
    <t>priscilaguerra</t>
  </si>
  <si>
    <t xml:space="preserve">@tommcfly Come on Tom, please answer me and other fans! </t>
  </si>
  <si>
    <t xml:space="preserve">My some hurt himself yesterday. Off to the vet tomorrow! </t>
  </si>
  <si>
    <t>Sun Jun 07 08:39:32 PDT 2009</t>
  </si>
  <si>
    <t>BFarrar</t>
  </si>
  <si>
    <t>I wish &amp;quot;Away We Go&amp;quot; were in theaters other than just NY and LA.  I'm dying to see it!</t>
  </si>
  <si>
    <t>Sun Jun 07 08:39:34 PDT 2009</t>
  </si>
  <si>
    <t>Twitter put me on timeout last night for tweeting too much  So I have to try to pace myself today.</t>
  </si>
  <si>
    <t>Sun Jun 07 08:39:36 PDT 2009</t>
  </si>
  <si>
    <t>BunnySan</t>
  </si>
  <si>
    <t>@Th3PinkRabbit you should email. i thought you were going to, so i have been waiting. i don't feel down. just  lonely a bit.</t>
  </si>
  <si>
    <t>Sun Jun 07 08:39:37 PDT 2009</t>
  </si>
  <si>
    <t xml:space="preserve">should be going to church but really late </t>
  </si>
  <si>
    <t>Sun Jun 07 08:39:42 PDT 2009</t>
  </si>
  <si>
    <t>@tjwriter Oh dear,  Poor little tyke. I wonder if it's like when a grown up wakes up ferociously thirsty?</t>
  </si>
  <si>
    <t>Sun Jun 07 08:39:45 PDT 2009</t>
  </si>
  <si>
    <t xml:space="preserve">@AnnaAntell Maybe it's getting all the rain out the way before string orchestra weekend in Oxford!!! I need a nap but kids running round </t>
  </si>
  <si>
    <t>Sun Jun 07 08:39:46 PDT 2009</t>
  </si>
  <si>
    <t>_MAKKER</t>
  </si>
  <si>
    <t xml:space="preserve">@UmEEE i wanted Nadal to win...he's my favourite...bat sadly he got out of the tournament </t>
  </si>
  <si>
    <t>Sun Jun 07 08:39:47 PDT 2009</t>
  </si>
  <si>
    <t>samusarun</t>
  </si>
  <si>
    <t xml:space="preserve">feeling really depressed, like the whole world is against me </t>
  </si>
  <si>
    <t>Sun Jun 07 08:39:49 PDT 2009</t>
  </si>
  <si>
    <t>i miss my online friend Julia  someone go and get her please =D</t>
  </si>
  <si>
    <t>Sun Jun 07 08:39:53 PDT 2009</t>
  </si>
  <si>
    <t>Hera_</t>
  </si>
  <si>
    <t xml:space="preserve">@Spuckie i believe i can fly...*summ* SchÃ¶Ã¶Ã¶ner Himmel! Hier ist alles grau </t>
  </si>
  <si>
    <t>Sun Jun 07 08:39:54 PDT 2009</t>
  </si>
  <si>
    <t xml:space="preserve">@Jovani_Celeste I'm sorry to hear that Jovani </t>
  </si>
  <si>
    <t>Sun Jun 07 08:39:55 PDT 2009</t>
  </si>
  <si>
    <t xml:space="preserve">We will never be the same until you're done. </t>
  </si>
  <si>
    <t>rtzmb</t>
  </si>
  <si>
    <t xml:space="preserve">@dddlai nooo now you'll make me feel guilty </t>
  </si>
  <si>
    <t>Sun Jun 07 08:39:57 PDT 2009</t>
  </si>
  <si>
    <t xml:space="preserve">the only thing that's bugging me about the pre is the emergency call button. I've hit it probably 15 times now, almost calling 911 </t>
  </si>
  <si>
    <t>Sun Jun 07 08:40:00 PDT 2009</t>
  </si>
  <si>
    <t>JillCriscuolo</t>
  </si>
  <si>
    <t xml:space="preserve">Day 2 shooting of my new reality show, oh yeah coming soon. only 50 more shoot day's to go </t>
  </si>
  <si>
    <t>@tommcfly do you come home june 10th? we miss you very badly here in the uk  and and and; CAN'T WAIT FOR JUNE 20TH!  xx</t>
  </si>
  <si>
    <t>Sun Jun 07 08:40:02 PDT 2009</t>
  </si>
  <si>
    <t>is getting fat again  must start exercising...</t>
  </si>
  <si>
    <t xml:space="preserve">it won't let me vote for @tommcfly </t>
  </si>
  <si>
    <t xml:space="preserve">i think i have glass in my thumb </t>
  </si>
  <si>
    <t>Sun Jun 07 08:40:03 PDT 2009</t>
  </si>
  <si>
    <t>EricMulhouse</t>
  </si>
  <si>
    <t>Mulhouse - live Cocu  http://twurl.nl/mbbj5v</t>
  </si>
  <si>
    <t>Sun Jun 07 08:40:05 PDT 2009</t>
  </si>
  <si>
    <t xml:space="preserve">I wish it was raining </t>
  </si>
  <si>
    <t>deeliya</t>
  </si>
  <si>
    <t xml:space="preserve">Still sick though, my mouth and throat is torturing me!!! hmmp i cant even have gd meal, always hungry and i lost 4kg due 2 tis </t>
  </si>
  <si>
    <t>Sun Jun 07 08:40:09 PDT 2009</t>
  </si>
  <si>
    <t>My mum just made fun of my husband  and it was a VERY VERY bad imitation!</t>
  </si>
  <si>
    <t>Sun Jun 07 08:40:10 PDT 2009</t>
  </si>
  <si>
    <t>Romaczech75</t>
  </si>
  <si>
    <t xml:space="preserve">@MickeySerial Mr Pink had the whole set in his store a year ago. I was an idiot &amp;amp; didn't buy them when I should have. </t>
  </si>
  <si>
    <t>laurensmithers</t>
  </si>
  <si>
    <t xml:space="preserve">is hating the sun when theres revision to be done </t>
  </si>
  <si>
    <t>Sun Jun 07 08:40:11 PDT 2009</t>
  </si>
  <si>
    <t>k_don</t>
  </si>
  <si>
    <t>@jaxelle I hope soon...going to try for July!! I was thinking about this month, but I only have two weekends left in FL  Miss you! xoxo</t>
  </si>
  <si>
    <t>Sun Jun 07 08:40:13 PDT 2009</t>
  </si>
  <si>
    <t>JennyJenJenna</t>
  </si>
  <si>
    <t xml:space="preserve">Back in London after a weekend in the countryside with the family. Mum is on the mend but still wasn't keen on leaving her </t>
  </si>
  <si>
    <t>h4nn4hw1ll0w</t>
  </si>
  <si>
    <t xml:space="preserve">Last day with grandpa </t>
  </si>
  <si>
    <t>Sun Jun 07 08:40:14 PDT 2009</t>
  </si>
  <si>
    <t>annAcabitac</t>
  </si>
  <si>
    <t xml:space="preserve"> really sad!! Tried to extend my stay in Hawaii but it didn't work out. Ahhh! I don't want to leave. I'm not looking forward 2 coming home</t>
  </si>
  <si>
    <t>Sun Jun 07 08:40:16 PDT 2009</t>
  </si>
  <si>
    <t>@eric_kennedy why is your car going to explode?  that would be so sad.</t>
  </si>
  <si>
    <t>Sun Jun 07 08:40:18 PDT 2009</t>
  </si>
  <si>
    <t>@TrinitaApplebum girl  and its the last one at Giants Stadium .</t>
  </si>
  <si>
    <t>Sun Jun 07 08:40:19 PDT 2009</t>
  </si>
  <si>
    <t>davski084</t>
  </si>
  <si>
    <t xml:space="preserve">More woolmart </t>
  </si>
  <si>
    <t>smkella</t>
  </si>
  <si>
    <t xml:space="preserve">Sick &amp;amp; wish I wasn't leaving 4 vegas till tues!!!  </t>
  </si>
  <si>
    <t>Sun Jun 07 08:40:21 PDT 2009</t>
  </si>
  <si>
    <t>DanielleMusto</t>
  </si>
  <si>
    <t xml:space="preserve">It's totally going to rain today </t>
  </si>
  <si>
    <t>Sun Jun 07 08:40:23 PDT 2009</t>
  </si>
  <si>
    <t>ArianeVR</t>
  </si>
  <si>
    <t xml:space="preserve">Shouldve taken train....been waitin on bus for 20 min </t>
  </si>
  <si>
    <t>Sun Jun 07 08:40:24 PDT 2009</t>
  </si>
  <si>
    <t xml:space="preserve">@ronimom I know but they're not licensed.  They expired a few months ago.  I'm getting them ready to go as we speak. </t>
  </si>
  <si>
    <t>katelynnanndrea</t>
  </si>
  <si>
    <t xml:space="preserve">i woke up in the most horrible pain </t>
  </si>
  <si>
    <t>Sun Jun 07 08:40:27 PDT 2009</t>
  </si>
  <si>
    <t>STxWilli</t>
  </si>
  <si>
    <t xml:space="preserve">@justinbwilliams You saw Blues Traveler?! I really wish I was there for that Alive @ 5!! </t>
  </si>
  <si>
    <t>kaaaaay</t>
  </si>
  <si>
    <t xml:space="preserve">not impressed with the thugs down my QUIET road who think it's funny to smash one of my wing mirrors and rip off a badge. my poor car </t>
  </si>
  <si>
    <t>Sun Jun 07 08:40:31 PDT 2009</t>
  </si>
  <si>
    <t>wifeandmomof3</t>
  </si>
  <si>
    <t xml:space="preserve">@RobertGiuliano Send the sun over to me! Too many cloudy days and not enough pool worthy days. </t>
  </si>
  <si>
    <t>Sun Jun 07 08:40:32 PDT 2009</t>
  </si>
  <si>
    <t>lilicewolf</t>
  </si>
  <si>
    <t xml:space="preserve">Have nothing new to read. Was going to start DarkHunter series over again. But, seems my dgtr took off with them.  </t>
  </si>
  <si>
    <t>Sun Jun 07 08:40:36 PDT 2009</t>
  </si>
  <si>
    <t xml:space="preserve">@jordanknight Dang we were playing and I was up all night taking care of a sick baby and missed it! </t>
  </si>
  <si>
    <t>@AlisonWithOneL including my phone charger  sorryyy</t>
  </si>
  <si>
    <t>Sun Jun 07 08:40:37 PDT 2009</t>
  </si>
  <si>
    <t>Oscar doesn't understand what he has done wrong  Why is Tom shouting at me? http://apps.facebook.com/catbook/profile/view/6808610</t>
  </si>
  <si>
    <t>pinkdesign</t>
  </si>
  <si>
    <t xml:space="preserve">Just counted at least 10 bees on the Jasmine and Astrantia - but not one has taken up residence in the bee house I've provided </t>
  </si>
  <si>
    <t>Sun Jun 07 08:40:38 PDT 2009</t>
  </si>
  <si>
    <t>Sun Jun 07 08:40:40 PDT 2009</t>
  </si>
  <si>
    <t>Camerynn</t>
  </si>
  <si>
    <t xml:space="preserve">APUSH final on a perfect movie day  </t>
  </si>
  <si>
    <t>Sun Jun 07 08:40:41 PDT 2009</t>
  </si>
  <si>
    <t xml:space="preserve">@broadwaypulse  I can imagine - some big losses this year. Sad </t>
  </si>
  <si>
    <t>Sun Jun 07 08:40:44 PDT 2009</t>
  </si>
  <si>
    <t>alex_mccarty</t>
  </si>
  <si>
    <t xml:space="preserve">i hate having disappointing weekends </t>
  </si>
  <si>
    <t>Sun Jun 07 08:40:46 PDT 2009</t>
  </si>
  <si>
    <t>UnknownKadath</t>
  </si>
  <si>
    <t xml:space="preserve">@nimrais Over there, too? Wow, the whole world's weather system is going wild! Can't wait for it to be winter yet! X3   Poor plants! </t>
  </si>
  <si>
    <t xml:space="preserve">i hate essays </t>
  </si>
  <si>
    <t>Sun Jun 07 08:40:48 PDT 2009</t>
  </si>
  <si>
    <t xml:space="preserve">lacking mental and physical energy. it's been quite an exhausting week </t>
  </si>
  <si>
    <t>Sun Jun 07 08:40:50 PDT 2009</t>
  </si>
  <si>
    <t>@xodasha lol...i don't smoke so I wouldn't know...but smoking is bad anyway  so I think she has bad taste...</t>
  </si>
  <si>
    <t>TMirock</t>
  </si>
  <si>
    <t xml:space="preserve">@pckctoi I don't know why I can't believe you --' Angel and Jen already did it ! It take 10 minutes to make a Padawan smiling ! </t>
  </si>
  <si>
    <t>Sun Jun 07 08:40:52 PDT 2009</t>
  </si>
  <si>
    <t xml:space="preserve">is sad to leave St. Louis! It's my third home </t>
  </si>
  <si>
    <t>Sun Jun 07 08:41:07 PDT 2009</t>
  </si>
  <si>
    <t>finished the platano  im tired of this crap</t>
  </si>
  <si>
    <t>Sun Jun 07 08:41:08 PDT 2009</t>
  </si>
  <si>
    <t>makenziedk</t>
  </si>
  <si>
    <t xml:space="preserve">Just busted her ass at work. Owww </t>
  </si>
  <si>
    <t>@eleanorpyc03 awwwww  have you taken many long road trips?</t>
  </si>
  <si>
    <t>HanaChappell</t>
  </si>
  <si>
    <t>Please send some energy his way - thought we had a heart last night, but it ended up not being the right size  http://tinyurl.com/nkr9ol</t>
  </si>
  <si>
    <t>Sun Jun 07 08:41:10 PDT 2009</t>
  </si>
  <si>
    <t>jaredeng</t>
  </si>
  <si>
    <t xml:space="preserve">Bebe Beuwirth gives an In Memoriam to Natasha Richardson &amp;amp; others we lost incl Bea Arthur. Broadway Inspirational Voices perform. Sad  </t>
  </si>
  <si>
    <t>Sun Jun 07 08:41:09 PDT 2009</t>
  </si>
  <si>
    <t>enemywithin</t>
  </si>
  <si>
    <t xml:space="preserve">I h8 crying in public but im reading maus and I can't help it </t>
  </si>
  <si>
    <t xml:space="preserve">Labour party activists meeting with PM televised live on BBC &amp;amp; Sky news in 1 hour party political broadcast on behalf of Labour Party! </t>
  </si>
  <si>
    <t>Sun Jun 07 08:41:11 PDT 2009</t>
  </si>
  <si>
    <t xml:space="preserve">@LostInInaka thanks. She is TSUMETAI!! And horrible to me. Nice enough to everyone else tho </t>
  </si>
  <si>
    <t>venski</t>
  </si>
  <si>
    <t xml:space="preserve">@gotha666 Ñ‚Ð¾Ñ‡Ð½Ð¾ Ñ‚Ð¾Ð²Ð° Ð¼Ð¸ Ðµ ÐºÑ€Ð¸Ð²Ð¾, Ñ‡Ðµ Ð¼Ð°Ð¹ Ñ‰Ðµ Ð¿Ñ€Ð¾Ð¿ÑƒÑ?Ð½Ð° Ð¿Ð»Ð°Ð¶Ð° Ñ‚Ð°Ñ? Ð³Ð¾Ð´Ð¸Ð½Ð°. Ð¿Ð¾ÐºÑ€Ð°Ð¹ ÐºÐ¾Ð½Ñ‚ÑƒÐ·Ð¸Ñ?Ñ‚Ð° Ð½Ð° ÐºÑ€Ð°ÐºÐ° Ñ‰Ðµ Ñ‚Ñ€Ñ?Ð±Ð²Ð° Ð·Ð´Ñ€Ð°Ð²Ð¾ Ð´Ð° Ñ?ÐµÐ´Ð½Ð° Ð´Ð° Ð±Ð°Ñ‡ÐºÐ°Ð¼ </t>
  </si>
  <si>
    <t xml:space="preserve">welp It's time to start saving for a few new lens </t>
  </si>
  <si>
    <t>Sun Jun 07 08:41:12 PDT 2009</t>
  </si>
  <si>
    <t>PaganLinuxGeek</t>
  </si>
  <si>
    <t>Hasn't been to a group ritual in many many MANY moons  bring on the sabbat baaaabbbbyyyyy!</t>
  </si>
  <si>
    <t>Sun Jun 07 08:41:13 PDT 2009</t>
  </si>
  <si>
    <t>Elaine_Chow</t>
  </si>
  <si>
    <t xml:space="preserve">Just served twleve hours at the office on a Sunday. Will be in early tomorrow. </t>
  </si>
  <si>
    <t>ellohveeying</t>
  </si>
  <si>
    <t xml:space="preserve">Gawd, I've been feeling sick since Thursday! Gotta visit the doc tmr! </t>
  </si>
  <si>
    <t>Sun Jun 07 08:41:14 PDT 2009</t>
  </si>
  <si>
    <t>leslieislegit</t>
  </si>
  <si>
    <t xml:space="preserve">i thought it was Saturday today. </t>
  </si>
  <si>
    <t>Sun Jun 07 08:41:21 PDT 2009</t>
  </si>
  <si>
    <t>@TheRealRyanD i miss you too  come back soon</t>
  </si>
  <si>
    <t>Sun Jun 07 08:41:23 PDT 2009</t>
  </si>
  <si>
    <t>aichusyu</t>
  </si>
  <si>
    <t xml:space="preserve">@xiaoplz i got your text. what happened, brudooskie? </t>
  </si>
  <si>
    <t>Sun Jun 07 08:41:26 PDT 2009</t>
  </si>
  <si>
    <t>MrGavinPhillips</t>
  </si>
  <si>
    <t xml:space="preserve">last day in washington state for a while ... I'm gonna miss this place and everyone in it </t>
  </si>
  <si>
    <t xml:space="preserve">Just got back from the park and Starbucks... Scott is setting up the pool.  It's supposed to reach 95 today! </t>
  </si>
  <si>
    <t>Sun Jun 07 08:41:28 PDT 2009</t>
  </si>
  <si>
    <t xml:space="preserve">@RichardMadeley i cant find you! it keeps erroring </t>
  </si>
  <si>
    <t>Sun Jun 07 08:41:29 PDT 2009</t>
  </si>
  <si>
    <t xml:space="preserve">This day has started off craptastic </t>
  </si>
  <si>
    <t>Sun Jun 07 08:41:30 PDT 2009</t>
  </si>
  <si>
    <t>ARGH.... kids are all whinging for Food... I dont want to cook just yet....  well i'd better get them fed.. so i can work again soon!!</t>
  </si>
  <si>
    <t>Sun Jun 07 08:41:33 PDT 2009</t>
  </si>
  <si>
    <t xml:space="preserve">@brianclayton Yes its taken with mac photo booth it has a choice for this Warhol type photo!But no one likes it </t>
  </si>
  <si>
    <t>Sun Jun 07 08:41:38 PDT 2009</t>
  </si>
  <si>
    <t xml:space="preserve">cause im not your princes ... </t>
  </si>
  <si>
    <t>Sun Jun 07 08:41:42 PDT 2009</t>
  </si>
  <si>
    <t xml:space="preserve">@pixelyzed helps a little, but now I'm sad you're inside too </t>
  </si>
  <si>
    <t>Sun Jun 07 08:41:43 PDT 2009</t>
  </si>
  <si>
    <t>Elbenstein</t>
  </si>
  <si>
    <t xml:space="preserve">@feltbeats to vote for @TomFelton does not go any longer ... the website don't get open *sorry* </t>
  </si>
  <si>
    <t>Sun Jun 07 08:41:45 PDT 2009</t>
  </si>
  <si>
    <t>Crying from the movie, its so sad cause it actually happens  Now I never wana go on a plane aha</t>
  </si>
  <si>
    <t>Sun Jun 07 08:41:48 PDT 2009</t>
  </si>
  <si>
    <t>Happy1234</t>
  </si>
  <si>
    <t xml:space="preserve">@MizzWorthy oh rite </t>
  </si>
  <si>
    <t xml:space="preserve">gonna have a shower.. then continue wrking.. hope i'm nt forced to go their.. i luv my elders @metro_life .. but i knw they'll annoy me.. </t>
  </si>
  <si>
    <t>juuleeanne</t>
  </si>
  <si>
    <t xml:space="preserve">CTs in 2 days!! </t>
  </si>
  <si>
    <t>Sun Jun 07 08:41:49 PDT 2009</t>
  </si>
  <si>
    <t xml:space="preserve">The thunder this moring was really scary! I hit under the duvet, I was so scared </t>
  </si>
  <si>
    <t>Sun Jun 07 08:41:51 PDT 2009</t>
  </si>
  <si>
    <t xml:space="preserve">@DemiDelia Oh man I wish I could have a little puppy here </t>
  </si>
  <si>
    <t xml:space="preserve">@kateyy__ i wanna come back and go again!! I hate my life. Ha Ha ha ha HAA </t>
  </si>
  <si>
    <t>Sun Jun 07 08:41:53 PDT 2009</t>
  </si>
  <si>
    <t>ilovejcc</t>
  </si>
  <si>
    <t>Wow don't really get on Twitter that often anymore  oh how i miss the twitter days....</t>
  </si>
  <si>
    <t>Sun Jun 07 08:41:55 PDT 2009</t>
  </si>
  <si>
    <t>no eggs in fridge meant no baking  settled on reading some Marion Keyes and watching satc s3 - s3 is a bit on the rubbish side</t>
  </si>
  <si>
    <t>Sun Jun 07 08:41:56 PDT 2009</t>
  </si>
  <si>
    <t xml:space="preserve">@aileen_yu01 You don't ask me out because Kyla said you said I'm a frosh! </t>
  </si>
  <si>
    <t>@_FRO_ U left me  but im glad i got to see u hun!Crazy nite but lots of fun didnt make it home til 4</t>
  </si>
  <si>
    <t>Sun Jun 07 08:41:58 PDT 2009</t>
  </si>
  <si>
    <t>keyofchange</t>
  </si>
  <si>
    <t>I'm getting blisters from painting    But I least I get my bed today...now if only Emilyn were here to sleep in it with me...</t>
  </si>
  <si>
    <t xml:space="preserve">Now i cant go to the beach cos of my stupid german project. </t>
  </si>
  <si>
    <t>Sun Jun 07 08:42:01 PDT 2009</t>
  </si>
  <si>
    <t>fourteenlove</t>
  </si>
  <si>
    <t>My sister`s annoying. :| She`s always watching Barbie Movies.  )</t>
  </si>
  <si>
    <t>Sun Jun 07 08:42:02 PDT 2009</t>
  </si>
  <si>
    <t>Hey everyone who was tuning into my radioshow..I wont be streaming live until further notice  so Philly folks tune into 88.1fm :-/</t>
  </si>
  <si>
    <t>Sun Jun 07 08:42:03 PDT 2009</t>
  </si>
  <si>
    <t>jagdev82</t>
  </si>
  <si>
    <t xml:space="preserve">@wheresanne as always i have to decide </t>
  </si>
  <si>
    <t>LATISADENA</t>
  </si>
  <si>
    <t>Listening to 3Doors Down-'hEre wiThout You'        -to NY for church-</t>
  </si>
  <si>
    <t xml:space="preserve">@d4wnmelissa  I'm really sorry. I know I had said to tell him to fuck off, but I understand how confusing this is </t>
  </si>
  <si>
    <t>Sun Jun 07 08:42:04 PDT 2009</t>
  </si>
  <si>
    <t>@fraserdenholm fuck  hope its not stress related</t>
  </si>
  <si>
    <t>Sun Jun 07 08:42:07 PDT 2009</t>
  </si>
  <si>
    <t>tini09</t>
  </si>
  <si>
    <t xml:space="preserve">had fun last night until the end =/ i wasnt mad about the lap dance i was mad at the situation </t>
  </si>
  <si>
    <t>Sun Jun 07 08:42:08 PDT 2009</t>
  </si>
  <si>
    <t xml:space="preserve">bored and tireeeeed </t>
  </si>
  <si>
    <t>Sun Jun 07 08:42:12 PDT 2009</t>
  </si>
  <si>
    <t xml:space="preserve">I will try to twitpic some flicks at summer jam for my west coast babies that can't come. </t>
  </si>
  <si>
    <t>Sun Jun 07 08:42:13 PDT 2009</t>
  </si>
  <si>
    <t xml:space="preserve">Hi ho, hi ho, it's off to work I go </t>
  </si>
  <si>
    <t>EeKayOnline</t>
  </si>
  <si>
    <t xml:space="preserve">Sunday doesn't mean sunny day always </t>
  </si>
  <si>
    <t>Sun Jun 07 08:42:16 PDT 2009</t>
  </si>
  <si>
    <t>Ericcaaaa</t>
  </si>
  <si>
    <t xml:space="preserve">oh my gosh i just ripped down a Jonas wall </t>
  </si>
  <si>
    <t>Sun Jun 07 08:42:15 PDT 2009</t>
  </si>
  <si>
    <t xml:space="preserve">Popped out for about an hour and relations from Australia just &amp;quot;popped in to see us&amp;quot;  no phone, no e-mail never even knew they were here </t>
  </si>
  <si>
    <t>loriruedi</t>
  </si>
  <si>
    <t xml:space="preserve">@ChellePaperie I wish.  My HP CM1015 can't handle texture.  One more added expense for off-site printing </t>
  </si>
  <si>
    <t>Sun Jun 07 08:42:18 PDT 2009</t>
  </si>
  <si>
    <t xml:space="preserve">@HalfDeadPrince thats the same problem that i have </t>
  </si>
  <si>
    <t>Sun Jun 07 08:42:19 PDT 2009</t>
  </si>
  <si>
    <t>@fraserdenholm fuck  hope its not stress related: @fraserdenholm fuck  hope its not stress related http://bit.ly/2qNZAC</t>
  </si>
  <si>
    <t>Sun Jun 07 08:42:20 PDT 2009</t>
  </si>
  <si>
    <t xml:space="preserve">@ishadevera OH MY GOD. i forgot about the game!. </t>
  </si>
  <si>
    <t>Sun Jun 07 08:42:22 PDT 2009</t>
  </si>
  <si>
    <t>this sucks.... this really REALLY sucks! getting up in the morning to get better prepared for tomorrow's exam..  God... pls help me..</t>
  </si>
  <si>
    <t>Sun Jun 07 08:42:23 PDT 2009</t>
  </si>
  <si>
    <t>@sofiesunshine awww  wish you couldddd!! WE MISS YOU!</t>
  </si>
  <si>
    <t>Sun Jun 07 08:42:24 PDT 2009</t>
  </si>
  <si>
    <t>kranallo</t>
  </si>
  <si>
    <t xml:space="preserve">stayed home from church for a baby with the hershey squirts... </t>
  </si>
  <si>
    <t>Sun Jun 07 08:42:25 PDT 2009</t>
  </si>
  <si>
    <t xml:space="preserve">feeling super sad  hate goodbyes </t>
  </si>
  <si>
    <t xml:space="preserve">@mawbooks For some reason your blog takes forever to load for me. </t>
  </si>
  <si>
    <t>Sun Jun 07 08:42:30 PDT 2009</t>
  </si>
  <si>
    <t xml:space="preserve">@Pink oh who am i kidding its ages </t>
  </si>
  <si>
    <t>Sun Jun 07 08:42:33 PDT 2009</t>
  </si>
  <si>
    <t>@enia59 Aw, hun! You're gonna make me cry  You will get to england! Course you will &amp;amp; ur doing well at college aren't you? xxx</t>
  </si>
  <si>
    <t>Sun Jun 07 08:42:35 PDT 2009</t>
  </si>
  <si>
    <t xml:space="preserve">hah tiada hari tanpa tugas... what never ending assignments... </t>
  </si>
  <si>
    <t>Sun Jun 07 08:42:37 PDT 2009</t>
  </si>
  <si>
    <t xml:space="preserve">it's cold &amp;amp; kinda sprinkling outside, no jacket 'cause I 4got it at home </t>
  </si>
  <si>
    <t>Sun Jun 07 08:42:38 PDT 2009</t>
  </si>
  <si>
    <t xml:space="preserve">why are you such an idiot ? i can't understand u, mygooosh! </t>
  </si>
  <si>
    <t>Sun Jun 07 08:42:39 PDT 2009</t>
  </si>
  <si>
    <t>So muxh for sleeping in  morning everyone....</t>
  </si>
  <si>
    <t>Sun Jun 07 08:42:44 PDT 2009</t>
  </si>
  <si>
    <t xml:space="preserve">Missing those noisy Icans, that butt-less Atenean, the slow Claratian, that other crazy Knoller and everyone else in Teen Theater 1. </t>
  </si>
  <si>
    <t>Sun Jun 07 08:42:47 PDT 2009</t>
  </si>
  <si>
    <t>teamjonasista</t>
  </si>
  <si>
    <t>@niquejonas yay hokio hotel lactic acid whoo no way ha poor justi. u have no life mall cop=great movie. i wanna see HS too  well c ya soon</t>
  </si>
  <si>
    <t>Sun Jun 07 08:42:49 PDT 2009</t>
  </si>
  <si>
    <t>blink182fan09</t>
  </si>
  <si>
    <t xml:space="preserve">Wishing i could be ok again. wants everything just to be ok again </t>
  </si>
  <si>
    <t>Sun Jun 07 08:42:51 PDT 2009</t>
  </si>
  <si>
    <t>Endochick</t>
  </si>
  <si>
    <t xml:space="preserve">I really feel blah today. Could crawl back into bed and just sleep. I bet my kids gave me their cold.... </t>
  </si>
  <si>
    <t>Sun Jun 07 08:43:01 PDT 2009</t>
  </si>
  <si>
    <t>So much for sleeping in  morning everyone....</t>
  </si>
  <si>
    <t>Sun Jun 07 08:43:02 PDT 2009</t>
  </si>
  <si>
    <t>smileyface47168</t>
  </si>
  <si>
    <t>Slugs and snails have eaten all my baby lettuces  =( :&amp;lt;  I dont like snails and slugs,I'm sure they dont like me either</t>
  </si>
  <si>
    <t>Sun Jun 07 08:43:04 PDT 2009</t>
  </si>
  <si>
    <t xml:space="preserve">im off the computer for the day. </t>
  </si>
  <si>
    <t>Sun Jun 07 08:43:05 PDT 2009</t>
  </si>
  <si>
    <t xml:space="preserve">@celestialgibson sadly its raining too hard over here in Blighty </t>
  </si>
  <si>
    <t>Sun Jun 07 08:43:08 PDT 2009</t>
  </si>
  <si>
    <t>Gaby3101</t>
  </si>
  <si>
    <t>@SienaJackson I want, Siena!!!  Too late I guess.... *yawns*</t>
  </si>
  <si>
    <t>Sun Jun 07 08:43:10 PDT 2009</t>
  </si>
  <si>
    <t xml:space="preserve">@LlinosD I want you to come hoommeeee </t>
  </si>
  <si>
    <t>Sun Jun 07 08:43:12 PDT 2009</t>
  </si>
  <si>
    <t>loner14</t>
  </si>
  <si>
    <t xml:space="preserve">@realshaz MOTHER!!!! </t>
  </si>
  <si>
    <t xml:space="preserve">Heading out of 3 hr. fix gear ride in a bit. I love this bike for workouts with some hills thrown in also. Over slept for the WCC ride! </t>
  </si>
  <si>
    <t>Sun Jun 07 08:43:14 PDT 2009</t>
  </si>
  <si>
    <t xml:space="preserve">@lifeless_tress We really must. Aaaah, I miss those days too </t>
  </si>
  <si>
    <t>Sun Jun 07 08:43:15 PDT 2009</t>
  </si>
  <si>
    <t xml:space="preserve">@7spitta I wish I could head down there 4 good....gotta finish school tho </t>
  </si>
  <si>
    <t>Sun Jun 07 08:43:19 PDT 2009</t>
  </si>
  <si>
    <t xml:space="preserve">@myrnaslist  I'm already subscribed to your feed but can't send you a message cuz your not subscribed to mine </t>
  </si>
  <si>
    <t>Erin_YAY</t>
  </si>
  <si>
    <t xml:space="preserve">i just ate a box of malteasers by myself, </t>
  </si>
  <si>
    <t>Sun Jun 07 08:43:20 PDT 2009</t>
  </si>
  <si>
    <t xml:space="preserve">@BeeOndKreyZee enough to stumble back lmao </t>
  </si>
  <si>
    <t>EvaMeenaghan</t>
  </si>
  <si>
    <t>@hannahcollinsx Noo  I cant do triginometery. I dont really care anyore though haha. You physically can't do bad in cspe. You going 12th?</t>
  </si>
  <si>
    <t>Sun Jun 07 08:43:21 PDT 2009</t>
  </si>
  <si>
    <t>dramaqueen093</t>
  </si>
  <si>
    <t xml:space="preserve">I can't stop thinking about ___. It sucks having to go this long without seeing him. I hope he calls or texts me </t>
  </si>
  <si>
    <t>Sun Jun 07 08:43:27 PDT 2009</t>
  </si>
  <si>
    <t xml:space="preserve">I'm freakin sick with a 9 hour shift today   </t>
  </si>
  <si>
    <t>misfit20</t>
  </si>
  <si>
    <t>am angry that noone likes me  am a really nice person, and quiet. why am i so unbelievably unpopular. it hurts it really does</t>
  </si>
  <si>
    <t>Sun Jun 07 08:43:28 PDT 2009</t>
  </si>
  <si>
    <t xml:space="preserve">@elle_ee_ai_norr if it's any consolation I'm incredible jealous of the Northern states in the US bc 100 monkeys isn't coming to the south </t>
  </si>
  <si>
    <t>Sun Jun 07 08:43:29 PDT 2009</t>
  </si>
  <si>
    <t xml:space="preserve">@randomlittleimp It's says web page cannot be dissplayed... </t>
  </si>
  <si>
    <t>Sun Jun 07 08:43:33 PDT 2009</t>
  </si>
  <si>
    <t xml:space="preserve">just woke up, before 12. yay. im pretty sure my momma said &amp;quot; im glad u beat the sun home, u rockstar&amp;quot;. rockstars dont party in MI momma </t>
  </si>
  <si>
    <t>Sun Jun 07 08:43:34 PDT 2009</t>
  </si>
  <si>
    <t>@moccabutterfly I hope so I just need to sleep at night terrible insomnia I am having  How are you doing??</t>
  </si>
  <si>
    <t>Sun Jun 07 08:43:35 PDT 2009</t>
  </si>
  <si>
    <t xml:space="preserve">@Luckstar_ I'm cold too! I'm shivering </t>
  </si>
  <si>
    <t>hfuckinb</t>
  </si>
  <si>
    <t xml:space="preserve">leaving tomorrow is womp </t>
  </si>
  <si>
    <t>@mcvane ok so what did you say about Easy Connections because I just read katie's blog post and I missed that conversation  LOL</t>
  </si>
  <si>
    <t>Sun Jun 07 08:43:38 PDT 2009</t>
  </si>
  <si>
    <t>astridbudi</t>
  </si>
  <si>
    <t xml:space="preserve">I wish I could have chosen a judul more suitable to my liking. I think I really am an idiot </t>
  </si>
  <si>
    <t>Sun Jun 07 08:43:39 PDT 2009</t>
  </si>
  <si>
    <t xml:space="preserve">Work 12 to 7 ..... Boo you whore </t>
  </si>
  <si>
    <t>Sun Jun 07 08:43:41 PDT 2009</t>
  </si>
  <si>
    <t>04jan1987</t>
  </si>
  <si>
    <t xml:space="preserve">There is a street fair and I have to work!!!! </t>
  </si>
  <si>
    <t>Sun Jun 07 08:43:43 PDT 2009</t>
  </si>
  <si>
    <t xml:space="preserve">@megaman51 That's good. My throat hurts and my voice got worse. </t>
  </si>
  <si>
    <t>Sun Jun 07 08:43:48 PDT 2009</t>
  </si>
  <si>
    <t>I wish I was little more talented with things like that  I'm sorry for eveyone waiting! I have to lefties when it comes to this... :'(</t>
  </si>
  <si>
    <t>Sun Jun 07 08:43:51 PDT 2009</t>
  </si>
  <si>
    <t>@outednarnian sa midsection? hirap matanggal nung tiyan waa  also i need someone to help me with my bench presses.  i must crank my chest</t>
  </si>
  <si>
    <t>Sun Jun 07 08:43:53 PDT 2009</t>
  </si>
  <si>
    <t>dombustos</t>
  </si>
  <si>
    <t xml:space="preserve">What? NO NCIS marathon today? *sigh* I am NOT happy fellow tweeters! </t>
  </si>
  <si>
    <t>Sun Jun 07 08:43:55 PDT 2009</t>
  </si>
  <si>
    <t>StevenTruong11</t>
  </si>
  <si>
    <t xml:space="preserve">doesn't want to see the bill this month </t>
  </si>
  <si>
    <t>@reviewerx I know.    I have no idea what's causing it 'cuz it used to not be that way. I'm revamping soon. Hopefully, will find cause.</t>
  </si>
  <si>
    <t>MickeyLooWho</t>
  </si>
  <si>
    <t xml:space="preserve">misses her little guy. </t>
  </si>
  <si>
    <t>Sun Jun 07 08:44:00 PDT 2009</t>
  </si>
  <si>
    <t xml:space="preserve">despite the main website, cant find any slingboxes for sale in australia. </t>
  </si>
  <si>
    <t>Sun Jun 07 08:44:02 PDT 2009</t>
  </si>
  <si>
    <t>jspencebliss</t>
  </si>
  <si>
    <t xml:space="preserve">Just finished grocery shopping. That bill seems to increase each week </t>
  </si>
  <si>
    <t>SLOM_Brad</t>
  </si>
  <si>
    <t xml:space="preserve">Trying my hardest not to suck at drums </t>
  </si>
  <si>
    <t>Sun Jun 07 08:44:04 PDT 2009</t>
  </si>
  <si>
    <t>Reetjep</t>
  </si>
  <si>
    <t xml:space="preserve">Surfing the web. I saw my test week timetable. I'm gonna die. </t>
  </si>
  <si>
    <t>Sun Jun 07 08:44:06 PDT 2009</t>
  </si>
  <si>
    <t>mslol4</t>
  </si>
  <si>
    <t xml:space="preserve">@virtuousnumber9 @Ms_DeeG yall can watch bridezilla but I can't </t>
  </si>
  <si>
    <t>Sun Jun 07 08:44:07 PDT 2009</t>
  </si>
  <si>
    <t xml:space="preserve">dissapointed </t>
  </si>
  <si>
    <t>Sun Jun 07 08:44:18 PDT 2009</t>
  </si>
  <si>
    <t>mikemould</t>
  </si>
  <si>
    <t>exhausted...last day in AZ  getting ready to go for coffee!</t>
  </si>
  <si>
    <t>Sun Jun 07 08:44:19 PDT 2009</t>
  </si>
  <si>
    <t>ambudd</t>
  </si>
  <si>
    <t>@Pink would have been awesome to have been there   - perhaps some day</t>
  </si>
  <si>
    <t>Sun Jun 07 08:44:22 PDT 2009</t>
  </si>
  <si>
    <t>elle_ee_ai_norr</t>
  </si>
  <si>
    <t>@megsly07 I REALLY hope so. I keep checking for announcements, but thus far, nothing  It's possibly the best combination of bands EVER!!</t>
  </si>
  <si>
    <t xml:space="preserve">does anyone know where my leather jacket is... </t>
  </si>
  <si>
    <t xml:space="preserve">I deleted my page on promodj.ru...i just don't like ppl there </t>
  </si>
  <si>
    <t>Sun Jun 07 08:44:23 PDT 2009</t>
  </si>
  <si>
    <t>Melly_Mercedes</t>
  </si>
  <si>
    <t xml:space="preserve">Beautiful day! I have to work though </t>
  </si>
  <si>
    <t>Sun Jun 07 08:44:25 PDT 2009</t>
  </si>
  <si>
    <t xml:space="preserve">eyes and throat are itchingggg </t>
  </si>
  <si>
    <t>Sun Jun 07 08:44:26 PDT 2009</t>
  </si>
  <si>
    <t>willandthepeopl</t>
  </si>
  <si>
    <t>Also.... I watched Zion (bob Marley tribute) and rocked out to exodus, jammin', and I shot the sherriff was playing as we left  xxx</t>
  </si>
  <si>
    <t>Sun Jun 07 08:44:29 PDT 2009</t>
  </si>
  <si>
    <t>grrrrrrr only had 40 left to find  thats the closest i've ever gotten</t>
  </si>
  <si>
    <t>Sun Jun 07 08:44:30 PDT 2009</t>
  </si>
  <si>
    <t>soccer416steph</t>
  </si>
  <si>
    <t xml:space="preserve">Can't believe I can't find my cross... </t>
  </si>
  <si>
    <t>Sun Jun 07 08:44:32 PDT 2009</t>
  </si>
  <si>
    <t>bwgarner</t>
  </si>
  <si>
    <t>@bee_roach BUT I'M NOT.   I sit and watch with joy in SC.</t>
  </si>
  <si>
    <t>Sun Jun 07 08:44:33 PDT 2009</t>
  </si>
  <si>
    <t>raven_ryann</t>
  </si>
  <si>
    <t xml:space="preserve">@onlylies for somereason, the lin errored.   And yea, I guess a vacay would help either way </t>
  </si>
  <si>
    <t>Sun Jun 07 08:44:34 PDT 2009</t>
  </si>
  <si>
    <t>watched my bloody valentine yesterday. wow, then my friends mom scared us. it.was.not.fun.  lol</t>
  </si>
  <si>
    <t xml:space="preserve">@sanderzz They have to clear the rights for each show or film for each region. So it might take a while before it's available in Belgium. </t>
  </si>
  <si>
    <t>Sun Jun 07 08:44:36 PDT 2009</t>
  </si>
  <si>
    <t>elisaudayani</t>
  </si>
  <si>
    <t xml:space="preserve">always becoming melancholist without any reasons.. Why, idk </t>
  </si>
  <si>
    <t>Sun Jun 07 08:44:37 PDT 2009</t>
  </si>
  <si>
    <t>PensacolaPlaboi</t>
  </si>
  <si>
    <t xml:space="preserve">My daughter's tour of P'cola &amp;amp; Tallahassee has come 2 an end...she's headed back.. </t>
  </si>
  <si>
    <t>Nikki_Hale</t>
  </si>
  <si>
    <t xml:space="preserve">Today roman laws and theory of laws ... nooo  i wanna cry , i want to listen music all day </t>
  </si>
  <si>
    <t>Sun Jun 07 08:44:38 PDT 2009</t>
  </si>
  <si>
    <t>MadisonColeLove</t>
  </si>
  <si>
    <t xml:space="preserve">I'm in so much pain from my boob job! </t>
  </si>
  <si>
    <t>Sun Jun 07 08:44:41 PDT 2009</t>
  </si>
  <si>
    <t>stmfuller</t>
  </si>
  <si>
    <t xml:space="preserve">@dstt9901 I live in an apartment of all women...and I have since I was 12 or 13. I'm used to it </t>
  </si>
  <si>
    <t>Sun Jun 07 08:44:43 PDT 2009</t>
  </si>
  <si>
    <t xml:space="preserve">@tommcfly fuck you! it's just not fair, im sending you ton's of messeges, and you never answer! </t>
  </si>
  <si>
    <t>Sun Jun 07 08:44:45 PDT 2009</t>
  </si>
  <si>
    <t>ChristianSilvan</t>
  </si>
  <si>
    <t xml:space="preserve">sunday in the office...nothing is better </t>
  </si>
  <si>
    <t>Sun Jun 07 08:44:48 PDT 2009</t>
  </si>
  <si>
    <t>deanhunt</t>
  </si>
  <si>
    <t xml:space="preserve">Just started my walk, it is raining </t>
  </si>
  <si>
    <t>hempsworth</t>
  </si>
  <si>
    <t xml:space="preserve">I'm channelling my inner meerkat, listening to Radio 1... Work in an hour... </t>
  </si>
  <si>
    <t>Sun Jun 07 08:44:49 PDT 2009</t>
  </si>
  <si>
    <t>mennodus</t>
  </si>
  <si>
    <t>Cooking 1 of 2 recipes i know by heart: Italian Ragu Bolognese. The original with liver is best, but nobody likes liver  http://tr.im/nHTr</t>
  </si>
  <si>
    <t>virre</t>
  </si>
  <si>
    <t xml:space="preserve">Cashen har tagits i helgen </t>
  </si>
  <si>
    <t>Sun Jun 07 08:44:50 PDT 2009</t>
  </si>
  <si>
    <t>yasukosono</t>
  </si>
  <si>
    <t>It's going to be a busy week before my boyfriend took off  but I'll probably going to have a good time.</t>
  </si>
  <si>
    <t>Sun Jun 07 08:44:51 PDT 2009</t>
  </si>
  <si>
    <t>jarlin farteddd!!! eewwwwieee  lols but he's hhot aso i'll let him slideee ;)</t>
  </si>
  <si>
    <t xml:space="preserve">will most likey send her new notebook back and get another one </t>
  </si>
  <si>
    <t>Sun Jun 07 08:45:17 PDT 2009</t>
  </si>
  <si>
    <t xml:space="preserve">i want a dr. horrible tshirt </t>
  </si>
  <si>
    <t>Sun Jun 07 08:45:20 PDT 2009</t>
  </si>
  <si>
    <t xml:space="preserve">@pckctoi But I need YOURS to be happy ! </t>
  </si>
  <si>
    <t>Sun Jun 07 08:45:23 PDT 2009</t>
  </si>
  <si>
    <t>zacharina</t>
  </si>
  <si>
    <t xml:space="preserve">Doing the most EMBARRASSING thing I have ever done in my life...don't ask because I can't promise I'll tell </t>
  </si>
  <si>
    <t>Sun Jun 07 08:45:24 PDT 2009</t>
  </si>
  <si>
    <t>needlerfanpudge</t>
  </si>
  <si>
    <t xml:space="preserve">@Icon1067B Where you gonna be? Cause I'm gonna be at my sister's dance recital all day. </t>
  </si>
  <si>
    <t>Sun Jun 07 08:45:25 PDT 2009</t>
  </si>
  <si>
    <t>phoenix8090</t>
  </si>
  <si>
    <t>I'm so happy that Federer won the french open!! He deserved to win it, I'm still gutted for Nadal though  Wimbledon in 2 weeks!! YAY</t>
  </si>
  <si>
    <t>Sun Jun 07 08:45:28 PDT 2009</t>
  </si>
  <si>
    <t>jainz57</t>
  </si>
  <si>
    <t xml:space="preserve">it's too hot to run </t>
  </si>
  <si>
    <t>Sun Jun 07 08:45:30 PDT 2009</t>
  </si>
  <si>
    <t>@_TakeMyHeart  u.u</t>
  </si>
  <si>
    <t>Sun Jun 07 08:45:32 PDT 2009</t>
  </si>
  <si>
    <t>wafflesncheese</t>
  </si>
  <si>
    <t xml:space="preserve">Today i tried to study at home. I failed </t>
  </si>
  <si>
    <t xml:space="preserve">@larainefan Been trying. Washing my hands more than usual, bandages won't stick </t>
  </si>
  <si>
    <t xml:space="preserve">Damn that Peter penguin. He's escaped &amp;amp; moved on. No smack in the beak for you then  Ah well. Shot a few meerkats instead </t>
  </si>
  <si>
    <t>Sun Jun 07 08:45:38 PDT 2009</t>
  </si>
  <si>
    <t>mightyzombie</t>
  </si>
  <si>
    <t xml:space="preserve">Someone ate my chicken corn chowder </t>
  </si>
  <si>
    <t>Sun Jun 07 08:45:40 PDT 2009</t>
  </si>
  <si>
    <t xml:space="preserve">.... Uhhm , Ok ? I Don't Think I'll Survive Without My Cell Phone For 2 Weeks - Just For A C . </t>
  </si>
  <si>
    <t>Sun Jun 07 08:45:41 PDT 2009</t>
  </si>
  <si>
    <t>carnivalala</t>
  </si>
  <si>
    <t xml:space="preserve">ugghhh.. I WANT MY PARACETAMOL! </t>
  </si>
  <si>
    <t>Sun Jun 07 08:45:44 PDT 2009</t>
  </si>
  <si>
    <t>x_Orla</t>
  </si>
  <si>
    <t xml:space="preserve">will braid her hair until she gets a haircut. this hair is hopeless. </t>
  </si>
  <si>
    <t>Sun Jun 07 08:45:46 PDT 2009</t>
  </si>
  <si>
    <t>Kimi_Finster</t>
  </si>
  <si>
    <t>has to wash this hair today *smh* there goes my day  lol</t>
  </si>
  <si>
    <t>Sun Jun 07 08:45:47 PDT 2009</t>
  </si>
  <si>
    <t xml:space="preserve">@jessiiemcfly I just tried, it's crashed </t>
  </si>
  <si>
    <t>Sun Jun 07 08:45:50 PDT 2009</t>
  </si>
  <si>
    <t xml:space="preserve">@Maria_Bentley I would love to feed you. However, I'm far away. </t>
  </si>
  <si>
    <t>Sun Jun 07 08:45:52 PDT 2009</t>
  </si>
  <si>
    <t>Sun Jun 07 08:45:53 PDT 2009</t>
  </si>
  <si>
    <t>_unencumbered</t>
  </si>
  <si>
    <t xml:space="preserve">FINALLY someone committed to going to see Paramore/No Doubt with me June 19th!  Now if only I could afford tickets to Idols Live, too </t>
  </si>
  <si>
    <t>joncrook</t>
  </si>
  <si>
    <t xml:space="preserve">work in 3 hrs and 15 mins.  </t>
  </si>
  <si>
    <t>Sun Jun 07 08:45:54 PDT 2009</t>
  </si>
  <si>
    <t>moonrangerlaura</t>
  </si>
  <si>
    <t>For those who missed it (like me  ) , @txflygirl had a great discussion on NASA Spin-Offs yesterday.  Check out her feed and #nasaspinoffs</t>
  </si>
  <si>
    <t>Sun Jun 07 08:45:55 PDT 2009</t>
  </si>
  <si>
    <t>@amber_0X :[ ive got to wait another month now  xx</t>
  </si>
  <si>
    <t xml:space="preserve">@theboaters Not been on my boats in 4 and 11 months respectively so will need major waxing &amp;amp; bottom cleaning I am sure </t>
  </si>
  <si>
    <t xml:space="preserve">ok, my father voted for me. really disappointed by the candidates though </t>
  </si>
  <si>
    <t>Sun Jun 07 08:45:59 PDT 2009</t>
  </si>
  <si>
    <t xml:space="preserve">@Denpasar I'm looking to go in November and the deals sent that far out yet </t>
  </si>
  <si>
    <t>thesmileycyrus</t>
  </si>
  <si>
    <t xml:space="preserve">i am jealous @ashleytisdale she's in italy now i miss italy , italian fans and italian foods </t>
  </si>
  <si>
    <t>Sun Jun 07 08:46:01 PDT 2009</t>
  </si>
  <si>
    <t>@sherwinraavi oooooh enjoy! Did US beat Honduras? Damn Soca Warriors  enjoy google reader! They have lotsa good freebies</t>
  </si>
  <si>
    <t>Sun Jun 07 08:46:03 PDT 2009</t>
  </si>
  <si>
    <t>_bethechange</t>
  </si>
  <si>
    <t xml:space="preserve">I really dont want to study. </t>
  </si>
  <si>
    <t>Sun Jun 07 08:46:04 PDT 2009</t>
  </si>
  <si>
    <t xml:space="preserve">I have exam in 2 days,poor me </t>
  </si>
  <si>
    <t>Sun Jun 07 08:46:06 PDT 2009</t>
  </si>
  <si>
    <t>MissScherzinger</t>
  </si>
  <si>
    <t>@pcdmelodyt http://twitpic.com/6tidl - OMG! Mel I miss you in the show!  I'm sad 2!!!</t>
  </si>
  <si>
    <t>Sun Jun 07 08:46:07 PDT 2009</t>
  </si>
  <si>
    <t>Ma_RuRu</t>
  </si>
  <si>
    <t xml:space="preserve">is up. throat hurtin from fa Ciggy smoke but il b ok. headed to work n a min </t>
  </si>
  <si>
    <t>Sun Jun 07 08:46:08 PDT 2009</t>
  </si>
  <si>
    <t>DanielMehes</t>
  </si>
  <si>
    <t xml:space="preserve">Its raining for all day </t>
  </si>
  <si>
    <t>PacoARodriguez</t>
  </si>
  <si>
    <t xml:space="preserve">Today did 45 Minutes on my #Punching Bag &amp;amp; 30 Minutes on my# Bowflex + 30  inclined Push Ups. I still can't get rid of this headache. </t>
  </si>
  <si>
    <t>Sun Jun 07 08:46:10 PDT 2009</t>
  </si>
  <si>
    <t xml:space="preserve">wishing you were here everyday your with my everywhere I go....your my saving grace </t>
  </si>
  <si>
    <t>Sun Jun 07 08:46:13 PDT 2009</t>
  </si>
  <si>
    <t>i hate coursework  i hate tidying  blah ! :p</t>
  </si>
  <si>
    <t>mrsluvdoty77</t>
  </si>
  <si>
    <t xml:space="preserve">ugh i feel like crap! </t>
  </si>
  <si>
    <t>justANNNNG</t>
  </si>
  <si>
    <t xml:space="preserve">not looking forward to NOT having to wake up for school tomorrow morning  its reallly over </t>
  </si>
  <si>
    <t>Sun Jun 07 08:46:17 PDT 2009</t>
  </si>
  <si>
    <t>Beccalystar</t>
  </si>
  <si>
    <t xml:space="preserve">I learn for my exam on wednesday....but I dont can english very well </t>
  </si>
  <si>
    <t>Sun Jun 07 08:46:19 PDT 2009</t>
  </si>
  <si>
    <t>brtyleigh</t>
  </si>
  <si>
    <t xml:space="preserve">@valenzi dont rub it in my face </t>
  </si>
  <si>
    <t>samiisawesome</t>
  </si>
  <si>
    <t>I have to work today   Atleast I don't start until 5....</t>
  </si>
  <si>
    <t>Sun Jun 07 08:46:20 PDT 2009</t>
  </si>
  <si>
    <t xml:space="preserve">Yay for bagels! Leavin jack's to study soon </t>
  </si>
  <si>
    <t>fei1ji1</t>
  </si>
  <si>
    <t xml:space="preserve">I have so many mosquito bites it looks like chicken pox (and feels like it too).  </t>
  </si>
  <si>
    <t>Sun Jun 07 08:46:24 PDT 2009</t>
  </si>
  <si>
    <t>i'm really hungry blah.  #dfizzy</t>
  </si>
  <si>
    <t>Sun Jun 07 08:46:26 PDT 2009</t>
  </si>
  <si>
    <t>francyp79</t>
  </si>
  <si>
    <t xml:space="preserve">hates this sh***y weather </t>
  </si>
  <si>
    <t>Sun Jun 07 08:46:31 PDT 2009</t>
  </si>
  <si>
    <t>great night of macca's, card games, and John Mayer's &amp;quot;Where The Light Is&amp;quot; DVD... i can't believe its so late though.  oh well!</t>
  </si>
  <si>
    <t>simonj007</t>
  </si>
  <si>
    <t xml:space="preserve">@kirstiealley Awww and you still haven't said 'hi&amp;quot; </t>
  </si>
  <si>
    <t>Sun Jun 07 08:46:32 PDT 2009</t>
  </si>
  <si>
    <t>@Ponyxx Let's be single together! Always better than being with the wrong person  xxx ps hope work going ok. pps have u deleted ur fbook?</t>
  </si>
  <si>
    <t>Sun Jun 07 08:46:33 PDT 2009</t>
  </si>
  <si>
    <t>MetNightOwl</t>
  </si>
  <si>
    <t xml:space="preserve">this is coming to an end too quickly </t>
  </si>
  <si>
    <t>@MiMaMe ahhh they only showed paul potts  not George or diversity  and thank god she won!</t>
  </si>
  <si>
    <t>Sun Jun 07 08:46:34 PDT 2009</t>
  </si>
  <si>
    <t xml:space="preserve">Missing Jax alot today. I can't believe he was set to arrive in the world in less than a month. He truely left his mark on me </t>
  </si>
  <si>
    <t>Sun Jun 07 08:46:35 PDT 2009</t>
  </si>
  <si>
    <t xml:space="preserve">Times HE award for Outstanding Library Team to be announced on Tues.  Shortlist here  http://bit.ly/BWlVj but no info on why chosen </t>
  </si>
  <si>
    <t>Sun Jun 07 08:46:37 PDT 2009</t>
  </si>
  <si>
    <t>staciluvsnkotb</t>
  </si>
  <si>
    <t xml:space="preserve">@DonnieWahlberg I am SOOOOOOOOOOOOOOOO upset that you guys didn't sing TWISTED and GROWN MAN!!!!    </t>
  </si>
  <si>
    <t>Sun Jun 07 08:46:39 PDT 2009</t>
  </si>
  <si>
    <t>Nintex</t>
  </si>
  <si>
    <t xml:space="preserve">This hangover is terrible </t>
  </si>
  <si>
    <t xml:space="preserve">I definitely ate too much at lunch, feeling a bit queasy </t>
  </si>
  <si>
    <t>Sun Jun 07 08:46:40 PDT 2009</t>
  </si>
  <si>
    <t>realshaz</t>
  </si>
  <si>
    <t xml:space="preserve">i think people like me more when i am not here....got 81 followers,    will i ever hit 100....    </t>
  </si>
  <si>
    <t>halima12</t>
  </si>
  <si>
    <t>@MariahCarey this arab can`t w/out as the old hips r wearing away &amp;amp; hurt  but i do give a mean disabled side kick lol haha. (high yah) lol</t>
  </si>
  <si>
    <t>Sun Jun 07 08:46:41 PDT 2009</t>
  </si>
  <si>
    <t>MrsAshleyGrace</t>
  </si>
  <si>
    <t xml:space="preserve">Heading to Magnolia Pancake Haus... Mmm I'm going to miss you when we leave </t>
  </si>
  <si>
    <t>Sun Jun 07 08:46:42 PDT 2009</t>
  </si>
  <si>
    <t xml:space="preserve">Just had to take a shower in cold water. And that sucks. </t>
  </si>
  <si>
    <t>Bradleysaymusic</t>
  </si>
  <si>
    <t>Work tomorrow  Eurgh weekends go too quick!!!!</t>
  </si>
  <si>
    <t>Sun Jun 07 08:46:43 PDT 2009</t>
  </si>
  <si>
    <t xml:space="preserve">@tommcfly i was gonna give you an yoda's toy at Recife's airport but you didn't show up </t>
  </si>
  <si>
    <t xml:space="preserve">Waffle house. Sad that @heykatiexcore is sad </t>
  </si>
  <si>
    <t>Sun Jun 07 08:46:45 PDT 2009</t>
  </si>
  <si>
    <t>phoenixindacity</t>
  </si>
  <si>
    <t>Can't get onto my bro's network.  heading out soon to find plants for my balcony.</t>
  </si>
  <si>
    <t xml:space="preserve">bored. still haven't done any homework + i feel sick </t>
  </si>
  <si>
    <t xml:space="preserve">@r3dnax3la, Oi, we is not sad </t>
  </si>
  <si>
    <t>Sun Jun 07 08:46:46 PDT 2009</t>
  </si>
  <si>
    <t xml:space="preserve">I've been looking for almost a full hour now. </t>
  </si>
  <si>
    <t>Sun Jun 07 08:46:49 PDT 2009</t>
  </si>
  <si>
    <t>doing french homework  i don't even get french!</t>
  </si>
  <si>
    <t>HelenaFangtron</t>
  </si>
  <si>
    <t xml:space="preserve">wish intern andy were here today </t>
  </si>
  <si>
    <t>Sun Jun 07 08:46:51 PDT 2009</t>
  </si>
  <si>
    <t xml:space="preserve">Cut my leg shaving in the shower this morning, and it hurrrrts.  </t>
  </si>
  <si>
    <t>Sun Jun 07 08:46:52 PDT 2009</t>
  </si>
  <si>
    <t>@geesmyangel that happened to me the otherday, i googled it (ima geek like that) and it turned out to be a manufacturing fault  not happy!</t>
  </si>
  <si>
    <t>Holliieeeee</t>
  </si>
  <si>
    <t xml:space="preserve">is not feeling too good, bad tummy  </t>
  </si>
  <si>
    <t>Sun Jun 07 08:46:53 PDT 2009</t>
  </si>
  <si>
    <t>shichay</t>
  </si>
  <si>
    <t>Sun Jun 07 08:47:22 PDT 2009</t>
  </si>
  <si>
    <t xml:space="preserve">I wiiish soderling had won </t>
  </si>
  <si>
    <t>Sun Jun 07 08:47:23 PDT 2009</t>
  </si>
  <si>
    <t>E_Loves_Always</t>
  </si>
  <si>
    <t xml:space="preserve">i am so tired and i miss my boyfriend!! </t>
  </si>
  <si>
    <t>Sun Jun 07 08:47:24 PDT 2009</t>
  </si>
  <si>
    <t>leahcsmith</t>
  </si>
  <si>
    <t xml:space="preserve">My ring broke. </t>
  </si>
  <si>
    <t>Sun Jun 07 08:47:26 PDT 2009</t>
  </si>
  <si>
    <t xml:space="preserve">@sabrinaxx no they came for a visit, not them performing they were talking! </t>
  </si>
  <si>
    <t>Sun Jun 07 08:47:31 PDT 2009</t>
  </si>
  <si>
    <t xml:space="preserve">@Pink wish i was there, october is soooooooooo far away </t>
  </si>
  <si>
    <t>Sun Jun 07 08:47:32 PDT 2009</t>
  </si>
  <si>
    <t>Wendaline</t>
  </si>
  <si>
    <t xml:space="preserve">Is staying home from church </t>
  </si>
  <si>
    <t>Sun Jun 07 08:47:33 PDT 2009</t>
  </si>
  <si>
    <t>konar1cj</t>
  </si>
  <si>
    <t xml:space="preserve">distance may make the heart grow fonder but my heart is already super fond... screw the distance part - its getting too hard! </t>
  </si>
  <si>
    <t xml:space="preserve">I unintenttally just spent the last 12 hours asleep on the futon. It felt good to sleep so much! I want more but my body won't let me </t>
  </si>
  <si>
    <t>Sun Jun 07 08:47:35 PDT 2009</t>
  </si>
  <si>
    <t>Shafequa</t>
  </si>
  <si>
    <t>My necklace broke...  but its fixable</t>
  </si>
  <si>
    <t>Sun Jun 07 08:47:37 PDT 2009</t>
  </si>
  <si>
    <t xml:space="preserve">Dear mr dvd-man. Why won't my laptop play the lovely DVD's Mr Adam sent us? </t>
  </si>
  <si>
    <t>Sun Jun 07 08:47:40 PDT 2009</t>
  </si>
  <si>
    <t xml:space="preserve">@ILYRACHEL @houseofwolves69 I miss talking to you guys </t>
  </si>
  <si>
    <t>Sun Jun 07 08:47:42 PDT 2009</t>
  </si>
  <si>
    <t xml:space="preserve">@MrPointyHead Sorry to hear about the cancelled flight and the abusive tweet, the bottom line is that some people are arseholes </t>
  </si>
  <si>
    <t>Sun Jun 07 08:47:44 PDT 2009</t>
  </si>
  <si>
    <t>I'm thinking... Really need my hair doing !  The weather is so depressing   Fancy a nice hot bath after a tiring shift !</t>
  </si>
  <si>
    <t>Sun Jun 07 08:47:46 PDT 2009</t>
  </si>
  <si>
    <t>cohobabyyy08</t>
  </si>
  <si>
    <t xml:space="preserve">goin' to eat then sayin bye to big brother. </t>
  </si>
  <si>
    <t>Sun Jun 07 08:47:47 PDT 2009</t>
  </si>
  <si>
    <t>killthedramaken</t>
  </si>
  <si>
    <t xml:space="preserve">@hells_bells_10 i still haven't seen it </t>
  </si>
  <si>
    <t>Sun Jun 07 08:47:48 PDT 2009</t>
  </si>
  <si>
    <t>Hey @hawkcam Only one baby left... I'm going into withdrawal!    (hawkcam live &amp;gt; http://ustre.am/2f9i)</t>
  </si>
  <si>
    <t>justwannajive</t>
  </si>
  <si>
    <t>I'm upset that Insidebigbrother.net think #Sree is going  http://tinyurl.com/r2oy6w</t>
  </si>
  <si>
    <t>S_a_s_h_a_</t>
  </si>
  <si>
    <t xml:space="preserve">WOW...i just lost a follower idk why... </t>
  </si>
  <si>
    <t>Sun Jun 07 08:47:52 PDT 2009</t>
  </si>
  <si>
    <t xml:space="preserve">Not having a great day so far </t>
  </si>
  <si>
    <t>risataEamore</t>
  </si>
  <si>
    <t>@funsizejess im sorry  is it who i think it is?</t>
  </si>
  <si>
    <t>Sun Jun 07 08:47:54 PDT 2009</t>
  </si>
  <si>
    <t xml:space="preserve">@moccabutterfly its stormy here too </t>
  </si>
  <si>
    <t xml:space="preserve">@puppaz and what now? </t>
  </si>
  <si>
    <t>HoeDownYerBaby</t>
  </si>
  <si>
    <t>Argg  Bored and tired man ! french H/W  Also gonna get Jonas brothers new album when it comes out carnt Frikin wate Dudes.</t>
  </si>
  <si>
    <t>Sun Jun 07 08:47:56 PDT 2009</t>
  </si>
  <si>
    <t xml:space="preserve">@ColtSeaversPS sorry our severs were down today. we are live on FM. Power etc issues are a kosovo daily prob </t>
  </si>
  <si>
    <t>Sun Jun 07 08:47:57 PDT 2009</t>
  </si>
  <si>
    <t xml:space="preserve">@ditty1013 I didn't know when I agreed to go to the movie. </t>
  </si>
  <si>
    <t xml:space="preserve">drinking coffee (yeah not good for the unhappy tummy) and reading the nytimes when really I should still be in bed, 4hrs of sleep </t>
  </si>
  <si>
    <t>Sun Jun 07 08:48:00 PDT 2009</t>
  </si>
  <si>
    <t>@Jncornelius  call me if you need a friend tomorrow.</t>
  </si>
  <si>
    <t>alexabetances</t>
  </si>
  <si>
    <t>goodmorning!!! i have to work  but w/e money is money</t>
  </si>
  <si>
    <t>Sun Jun 07 08:48:02 PDT 2009</t>
  </si>
  <si>
    <t>Sun Jun 07 08:48:03 PDT 2009</t>
  </si>
  <si>
    <t xml:space="preserve">I don't even have any desire to go the mall. That right there shows somethings wrong! </t>
  </si>
  <si>
    <t>Sun Jun 07 08:48:04 PDT 2009</t>
  </si>
  <si>
    <t>emilycutlip</t>
  </si>
  <si>
    <t>@jkaprox i wanted to go.  but i have my cousin's graduation today.</t>
  </si>
  <si>
    <t>Sun Jun 07 08:48:08 PDT 2009</t>
  </si>
  <si>
    <t xml:space="preserve">the unicorn just took a bite out of me </t>
  </si>
  <si>
    <t>@tommcfly Here in Brazil today is veeeery cold  You went away and the sun went with ya. haha</t>
  </si>
  <si>
    <t>Sun Jun 07 08:48:09 PDT 2009</t>
  </si>
  <si>
    <t xml:space="preserve">@aListDaDon My Night Was Pretty Good. Got Home Around Three Went To Bed &amp;amp; Woke up at Like 10ish. Trying To Get Outta Bed. I Don't Wanna </t>
  </si>
  <si>
    <t>Sun Jun 07 08:48:11 PDT 2009</t>
  </si>
  <si>
    <t>music_pinoyidol</t>
  </si>
  <si>
    <t xml:space="preserve">my foot is aching again </t>
  </si>
  <si>
    <t>Sun Jun 07 08:48:14 PDT 2009</t>
  </si>
  <si>
    <t>mrez789</t>
  </si>
  <si>
    <t xml:space="preserve">I have to go to Wal-Mart. </t>
  </si>
  <si>
    <t>Sun Jun 07 08:48:17 PDT 2009</t>
  </si>
  <si>
    <t>@PatsyTravers ahh, wish i could get them tomorrow  but have to wait till wednesdayyy!  x</t>
  </si>
  <si>
    <t>Sun Jun 07 08:48:19 PDT 2009</t>
  </si>
  <si>
    <t>balloons all over my room  lmfao.</t>
  </si>
  <si>
    <t>Sun Jun 07 08:48:23 PDT 2009</t>
  </si>
  <si>
    <t>BilHerd</t>
  </si>
  <si>
    <t xml:space="preserve">@commwecon Thanks for the feedback on the image link.  I forgot about the facebook aspect. </t>
  </si>
  <si>
    <t>Sun Jun 07 08:48:25 PDT 2009</t>
  </si>
  <si>
    <t>I just hit my foot on the door  Owww!!</t>
  </si>
  <si>
    <t>Sun Jun 07 08:48:26 PDT 2009</t>
  </si>
  <si>
    <t xml:space="preserve">my two best friends have boyfriends. when am I gonna meet my guy ? </t>
  </si>
  <si>
    <t>Sun Jun 07 08:48:29 PDT 2009</t>
  </si>
  <si>
    <t>SecretHQTweets</t>
  </si>
  <si>
    <t>Yikes!  Another weekend slipped away without any proper time off.    #fb</t>
  </si>
  <si>
    <t>Sun Jun 07 08:48:30 PDT 2009</t>
  </si>
  <si>
    <t xml:space="preserve">@ImfromEssex I think me and you may fall out  Lol.  just made myself a lasagne - not the same though. </t>
  </si>
  <si>
    <t>Sun Jun 07 08:48:31 PDT 2009</t>
  </si>
  <si>
    <t>thaisgmontesso</t>
  </si>
  <si>
    <t xml:space="preserve">@heycassadee when are you coming to Brazil? </t>
  </si>
  <si>
    <t>Sun Jun 07 08:48:32 PDT 2009</t>
  </si>
  <si>
    <t xml:space="preserve">Is my family mad at me? </t>
  </si>
  <si>
    <t>greatamm</t>
  </si>
  <si>
    <t xml:space="preserve">ready for work tmr..hate Monday anyway. </t>
  </si>
  <si>
    <t>Sun Jun 07 08:48:34 PDT 2009</t>
  </si>
  <si>
    <t xml:space="preserve">@arianna1010 thanks to you, i want mcdo  last time i ate them was may21 </t>
  </si>
  <si>
    <t>Xx_Chica_xX</t>
  </si>
  <si>
    <t>@LilEssy I canÂ´t come to the concert in kÃ¶ln, because itÂ´s not the 12. july  and I donÂ´t have time at the new date...</t>
  </si>
  <si>
    <t>Sun Jun 07 08:48:36 PDT 2009</t>
  </si>
  <si>
    <t>@wackyjacky85 nope  i tried claritin last summer, but it only made it worse.</t>
  </si>
  <si>
    <t>Sun Jun 07 08:48:37 PDT 2009</t>
  </si>
  <si>
    <t>SomeGoSoftly</t>
  </si>
  <si>
    <t xml:space="preserve">I'm never going to figure out why my blackberry periodically deletes every message and call log. It just hates me. </t>
  </si>
  <si>
    <t>Sun Jun 07 08:48:39 PDT 2009</t>
  </si>
  <si>
    <t>Lliissaa84</t>
  </si>
  <si>
    <t xml:space="preserve">I feel so HUGE and still have 12 weeks to go.. I've seen teletubbies that are skinnier than me!!! </t>
  </si>
  <si>
    <t>Sun Jun 07 08:48:40 PDT 2009</t>
  </si>
  <si>
    <t>DaniBeef</t>
  </si>
  <si>
    <t xml:space="preserve">Tbs on demand is garbage. No curses AND COMMERCIALS and edited for time? it's ON DEMAND. FAIL. They're ruining 'talledega nights' </t>
  </si>
  <si>
    <t>Sun Jun 07 08:48:41 PDT 2009</t>
  </si>
  <si>
    <t xml:space="preserve">@camillejay I mish you too!! I have yet to see you </t>
  </si>
  <si>
    <t xml:space="preserve">Going to the gym,weightroom is being cleaned up.I can't beleive we have practice on a sunday </t>
  </si>
  <si>
    <t>Sun Jun 07 08:48:42 PDT 2009</t>
  </si>
  <si>
    <t>Just found out Brownie chewed up my new flip-flops  I thought this chewing phase was over.</t>
  </si>
  <si>
    <t>Sun Jun 07 08:48:45 PDT 2009</t>
  </si>
  <si>
    <t xml:space="preserve">I wanna go shopping for a dress, but no one wants to come with me </t>
  </si>
  <si>
    <t xml:space="preserve">Christening today...missing the Sox game </t>
  </si>
  <si>
    <t>Sun Jun 07 08:48:47 PDT 2009</t>
  </si>
  <si>
    <t xml:space="preserve">@par2323 usually 2 days of DOOL is interrupted  </t>
  </si>
  <si>
    <t>Sun Jun 07 08:48:48 PDT 2009</t>
  </si>
  <si>
    <t xml:space="preserve">@tommcfly you really don't want to be back at home atm it is raining , has been all day </t>
  </si>
  <si>
    <t>Sun Jun 07 08:48:49 PDT 2009</t>
  </si>
  <si>
    <t>SyifaBinaditia</t>
  </si>
  <si>
    <t xml:space="preserve">Is watching a very very funny movie in hbo after done all of my works. And I'm going to take a sleepppp. Owya tomorrow I have an exams!!! </t>
  </si>
  <si>
    <t>Sun Jun 07 08:48:50 PDT 2009</t>
  </si>
  <si>
    <t>Elb3001</t>
  </si>
  <si>
    <t xml:space="preserve">Thinking about watching some baseball today.  I left my running shoes at home  </t>
  </si>
  <si>
    <t>Sun Jun 07 08:48:51 PDT 2009</t>
  </si>
  <si>
    <t xml:space="preserve">i wish someone would have recorded last night... </t>
  </si>
  <si>
    <t xml:space="preserve">@CakeFiend Oh, to choose such subjects...wish I did music tech! I've got C3 and C4 maths left, then back to school for A2's. I hate exams </t>
  </si>
  <si>
    <t>Sun Jun 07 08:48:52 PDT 2009</t>
  </si>
  <si>
    <t>missy360</t>
  </si>
  <si>
    <t xml:space="preserve">Carsick, 4 hrs to go </t>
  </si>
  <si>
    <t>ladeenesta</t>
  </si>
  <si>
    <t>in need of facial mask.  recommendations twitterers??</t>
  </si>
  <si>
    <t>Sun Jun 07 08:48:53 PDT 2009</t>
  </si>
  <si>
    <t>Myblackhair</t>
  </si>
  <si>
    <t>Rainy Day  Please Sun...Come Back</t>
  </si>
  <si>
    <t>Sun Jun 07 08:49:29 PDT 2009</t>
  </si>
  <si>
    <t xml:space="preserve">No more history today. I give up! </t>
  </si>
  <si>
    <t>Sun Jun 07 08:49:32 PDT 2009</t>
  </si>
  <si>
    <t xml:space="preserve">Trying to create a song about quotes. I'm no Hannah Montana </t>
  </si>
  <si>
    <t xml:space="preserve">@echeloneffect ahh yeah i gotta get some more eh im all out </t>
  </si>
  <si>
    <t>Sun Jun 07 08:49:34 PDT 2009</t>
  </si>
  <si>
    <t>marpulp85</t>
  </si>
  <si>
    <t>i couldnt go to church with alejandra   !!!!!!!</t>
  </si>
  <si>
    <t xml:space="preserve">is going to watch 'the notebook' on youtube...wherelese cud I watch a movie these days!?!hv no companion to go to a theatre </t>
  </si>
  <si>
    <t>Sun Jun 07 08:49:40 PDT 2009</t>
  </si>
  <si>
    <t xml:space="preserve">Apartment hunting, car fixing, then work </t>
  </si>
  <si>
    <t>Liz left today for China, until Aug. 5.  Meanwhile, the only journeys I'm taking are to the mall to work and pass out flyers. :/</t>
  </si>
  <si>
    <t xml:space="preserve">YAY! cleaned my desk. Now I have to revise! Maths P2 and Irish P1 </t>
  </si>
  <si>
    <t>Sun Jun 07 08:49:41 PDT 2009</t>
  </si>
  <si>
    <t xml:space="preserve">Something terrible has happened to my comments area, the lightbox test page keeps showing instead of the comments </t>
  </si>
  <si>
    <t>Sun Jun 07 08:49:42 PDT 2009</t>
  </si>
  <si>
    <t>MandaLynn6</t>
  </si>
  <si>
    <t>Working  and is very tired from last nights party</t>
  </si>
  <si>
    <t>_nandinhaah_</t>
  </si>
  <si>
    <t xml:space="preserve">Ours, that tragedy, the fall of the airplane of the Air France </t>
  </si>
  <si>
    <t>Sun Jun 07 08:49:43 PDT 2009</t>
  </si>
  <si>
    <t>@MsLatina @NYCityMama I am in tears too thinking of my Mii!!    LOL</t>
  </si>
  <si>
    <t>Sun Jun 07 08:49:52 PDT 2009</t>
  </si>
  <si>
    <t xml:space="preserve">@TasteofKaos we should request her i saw earlier </t>
  </si>
  <si>
    <t>MeMette</t>
  </si>
  <si>
    <t>It looks like I'm going to have to do it on my own  Oh well probably the best anyway. Spanish exam on tuesday, I'm dreading it like crazy.</t>
  </si>
  <si>
    <t>Sun Jun 07 08:49:53 PDT 2009</t>
  </si>
  <si>
    <t>K0L3</t>
  </si>
  <si>
    <t xml:space="preserve">@Hcroww and im gonna miss u bc when i move dowm for good u my only good/close friend leaves. </t>
  </si>
  <si>
    <t xml:space="preserve">Is scratching the pool idea...it's raining AGAIN </t>
  </si>
  <si>
    <t>Sun Jun 07 08:49:54 PDT 2009</t>
  </si>
  <si>
    <t xml:space="preserve">@MadgeC LOL like @boogaloo1 ditching us eh???? was 'meant to be' </t>
  </si>
  <si>
    <t>Sun Jun 07 08:49:56 PDT 2009</t>
  </si>
  <si>
    <t xml:space="preserve">@ashleytisdale I am sooo envious of you. I wanna be in Italy </t>
  </si>
  <si>
    <t>Sun Jun 07 08:50:04 PDT 2009</t>
  </si>
  <si>
    <t xml:space="preserve">Just found out my dad got kicked by a horse while on holiday </t>
  </si>
  <si>
    <t>Sun Jun 07 08:50:05 PDT 2009</t>
  </si>
  <si>
    <t>Cnt believe only 6hrs and 10 mins left of bein 14 !!! quite sad actuallz  x</t>
  </si>
  <si>
    <t>Sun Jun 07 08:50:06 PDT 2009</t>
  </si>
  <si>
    <t>divalikious</t>
  </si>
  <si>
    <t>what should i do? im still lonely without friends i really miss them  we had an arguement and it has been 20 days =(</t>
  </si>
  <si>
    <t>Sun Jun 07 08:50:07 PDT 2009</t>
  </si>
  <si>
    <t>ashysofly</t>
  </si>
  <si>
    <t>@work. Adam comes home today! Hopefully  http://yfrog.com/42ytdj</t>
  </si>
  <si>
    <t>Sun Jun 07 08:50:08 PDT 2009</t>
  </si>
  <si>
    <t>@Sarahhh007 I'm sorry pinkz! My PC was already about to shut down  Xxx</t>
  </si>
  <si>
    <t>Sun Jun 07 08:50:11 PDT 2009</t>
  </si>
  <si>
    <t>bleezy15</t>
  </si>
  <si>
    <t>Missed church  I was so tired. Not where I want to be right now but thankful for everythng He has done for me and where I knw he is tkn me</t>
  </si>
  <si>
    <t>Sun Jun 07 08:50:14 PDT 2009</t>
  </si>
  <si>
    <t>LizzieCurious</t>
  </si>
  <si>
    <t xml:space="preserve">@SAngelloLIVE god I am so so sorry to hear that </t>
  </si>
  <si>
    <t>Sun Jun 07 08:50:16 PDT 2009</t>
  </si>
  <si>
    <t>azukaizecson</t>
  </si>
  <si>
    <t xml:space="preserve">TODAY . nothing happens </t>
  </si>
  <si>
    <t>mariaeugenia_z</t>
  </si>
  <si>
    <t xml:space="preserve">iÂ´ve finished my breakfast. My day is starting now, but i think that today itÂ´s gonna be a boring day. I have to do my homework  </t>
  </si>
  <si>
    <t>Sun Jun 07 08:50:17 PDT 2009</t>
  </si>
  <si>
    <t xml:space="preserve">Security moved us &amp;amp; theres only 5 of us </t>
  </si>
  <si>
    <t>Sun Jun 07 08:50:18 PDT 2009</t>
  </si>
  <si>
    <t xml:space="preserve">Bak Kut Teh with @puiweechong for dinner earlier, prolly the last time before he leaves for SG </t>
  </si>
  <si>
    <t xml:space="preserve">Sad, it's raining </t>
  </si>
  <si>
    <t>Sun Jun 07 08:50:19 PDT 2009</t>
  </si>
  <si>
    <t>MattFagioli</t>
  </si>
  <si>
    <t>http://twitpic.com/6u0mr - Little girl goes to college  (uga softball camp) #athens</t>
  </si>
  <si>
    <t>Sun Jun 07 08:50:20 PDT 2009</t>
  </si>
  <si>
    <t xml:space="preserve">it's 10:30 on day 4..... do you know where Kirby cat is??????? </t>
  </si>
  <si>
    <t xml:space="preserve">Wants to down to whyte , but i work </t>
  </si>
  <si>
    <t>coffee_madness</t>
  </si>
  <si>
    <t xml:space="preserve">but worried at the same time for the real prob tomarrow.. hope mam nora would not be mad on us.. huhu </t>
  </si>
  <si>
    <t>carlylouise</t>
  </si>
  <si>
    <t xml:space="preserve">Great night out - sooo funny, feeling it today though </t>
  </si>
  <si>
    <t>Sun Jun 07 08:50:22 PDT 2009</t>
  </si>
  <si>
    <t>Saaraahhh</t>
  </si>
  <si>
    <t xml:space="preserve">With @Cassidy_taylor, it was nice out, now its chilly </t>
  </si>
  <si>
    <t>Sun Jun 07 08:50:24 PDT 2009</t>
  </si>
  <si>
    <t xml:space="preserve">cleaning  my tongue hurts really bad grrr </t>
  </si>
  <si>
    <t>userunkown</t>
  </si>
  <si>
    <t>leaving soon, don't know when i'm going to come back  feels like the end of an era. VERY sad (((((</t>
  </si>
  <si>
    <t>Sun Jun 07 08:50:26 PDT 2009</t>
  </si>
  <si>
    <t>xia_hime</t>
  </si>
  <si>
    <t>@watata It makes me weep for LAC.  I want to go to relive memories and meet up with friends but... since it's run by Alcon... D:</t>
  </si>
  <si>
    <t>megantiltman</t>
  </si>
  <si>
    <t xml:space="preserve">Am farking cold and some biatch spilled her drink all over my coat </t>
  </si>
  <si>
    <t>Sun Jun 07 08:50:27 PDT 2009</t>
  </si>
  <si>
    <t>Poor Penny.  http://bit.ly/4Dtb7 I like these little Dr Horrible comics they keep doing.</t>
  </si>
  <si>
    <t>Sun Jun 07 08:50:33 PDT 2009</t>
  </si>
  <si>
    <t>Â£80 for osx 10.5, money i don't have  need to get it before the windows 7 rc registration runs out!</t>
  </si>
  <si>
    <t>Sun Jun 07 08:50:35 PDT 2009</t>
  </si>
  <si>
    <t>Qu33n_SaSSy</t>
  </si>
  <si>
    <t>So unfortunately i'm still sick  but i still gotta go to church at 11 30 ! 5 more days til summer ! Oh yeah ha lol HMU</t>
  </si>
  <si>
    <t>Sun Jun 07 08:50:36 PDT 2009</t>
  </si>
  <si>
    <t xml:space="preserve">Is not in the mood for people today </t>
  </si>
  <si>
    <t>@JustCindy_  ME TOO  yen a tu icii ?</t>
  </si>
  <si>
    <t>can't do anything today but stay inside  think im gonna clean my room for when @concetta427 arrives on friday!</t>
  </si>
  <si>
    <t xml:space="preserve">@16_MileyCyrus yeah im getting my tickets on Friday i hope i get some </t>
  </si>
  <si>
    <t>Sun Jun 07 08:50:39 PDT 2009</t>
  </si>
  <si>
    <t>@StewartKris Kristen! Please follow me.  I really really want to communicate with you! PLS PLS PLS. IM BEGGING!!!! I LOVE YOU! ((</t>
  </si>
  <si>
    <t>Sun Jun 07 08:50:40 PDT 2009</t>
  </si>
  <si>
    <t>LadayJ</t>
  </si>
  <si>
    <t xml:space="preserve">is still recovering from last night. Wine hurts </t>
  </si>
  <si>
    <t>Sun Jun 07 08:50:41 PDT 2009</t>
  </si>
  <si>
    <t>sewwrite1</t>
  </si>
  <si>
    <t>Graduation is over!!  Sigh   2 college kids now...wonder how fast I can make the money tree grow!</t>
  </si>
  <si>
    <t>@tubagurlluvsyou  the dye didnt take  it's barely any different</t>
  </si>
  <si>
    <t>Sun Jun 07 08:50:43 PDT 2009</t>
  </si>
  <si>
    <t xml:space="preserve">@trvsbrkr i hope the lil one feels better </t>
  </si>
  <si>
    <t xml:space="preserve">@hotteayummy: i wish he wasn't such a fuck-head. </t>
  </si>
  <si>
    <t>Sun Jun 07 08:50:44 PDT 2009</t>
  </si>
  <si>
    <t xml:space="preserve">@leeunkrich that'll wear off eventually. The game is littered with problems. </t>
  </si>
  <si>
    <t>Sun Jun 07 08:50:46 PDT 2009</t>
  </si>
  <si>
    <t>Sun Jun 07 08:50:49 PDT 2009</t>
  </si>
  <si>
    <t>Julien13173</t>
  </si>
  <si>
    <t xml:space="preserve">One day on here, and already half a dozen spammers in my profile. Nice </t>
  </si>
  <si>
    <t xml:space="preserve">sexy as it is, i am not fond of harley quinn's 'arkham asylum' design </t>
  </si>
  <si>
    <t>Sun Jun 07 08:50:53 PDT 2009</t>
  </si>
  <si>
    <t xml:space="preserve">@adeejayday ooh, you ARDY music in me! :&amp;gt; ) &amp;gt;&amp;lt; imy. </t>
  </si>
  <si>
    <t>Very very tired today  Its been a long day with lots of annoying people and terrible weather!I need a months sleep!(</t>
  </si>
  <si>
    <t>Sun Jun 07 08:50:54 PDT 2009</t>
  </si>
  <si>
    <t>@BATYASMUSIC i don't know  tell me!!!</t>
  </si>
  <si>
    <t xml:space="preserve">@alikababa That's not uni work! Liar, i wanted to see the film </t>
  </si>
  <si>
    <t>drushyapradeep</t>
  </si>
  <si>
    <t xml:space="preserve">intellectual property rights---- waw!! just a wonderful subject... but feeling lazy to study.. </t>
  </si>
  <si>
    <t>Sun Jun 07 08:51:06 PDT 2009</t>
  </si>
  <si>
    <t xml:space="preserve">more rain again </t>
  </si>
  <si>
    <t>Sun Jun 07 08:51:08 PDT 2009</t>
  </si>
  <si>
    <t xml:space="preserve">@THE_REAL_SHAQ poor horseys </t>
  </si>
  <si>
    <t>Sun Jun 07 08:51:18 PDT 2009</t>
  </si>
  <si>
    <t>everytime i see my name on @kopigao feeds, it's always her scolding me, or laughing at me  shld i block her?</t>
  </si>
  <si>
    <t>Sun Jun 07 08:51:19 PDT 2009</t>
  </si>
  <si>
    <t>MsChicagoCubs</t>
  </si>
  <si>
    <t xml:space="preserve">I'm not feeling well today......boo </t>
  </si>
  <si>
    <t>@AnastasiaLoxley haha...Owen abused me horrificly....It was NOT funny  xx</t>
  </si>
  <si>
    <t>Sun Jun 07 08:51:25 PDT 2009</t>
  </si>
  <si>
    <t>@jez_the_cheetah It just started here  i only dislike it when im not in it lol</t>
  </si>
  <si>
    <t>XDanXo</t>
  </si>
  <si>
    <t>Leaving Kemnade  I'm miss it  I drive at home</t>
  </si>
  <si>
    <t>daniela3</t>
  </si>
  <si>
    <t xml:space="preserve">when will people learn?? ruined my whole day yesterday </t>
  </si>
  <si>
    <t>Sun Jun 07 08:51:27 PDT 2009</t>
  </si>
  <si>
    <t>@StewartKris Kristen! Please follow me.  I really really want to communicate with you! PLS PLS PLS. IM BEGGING!!!! I LOVE YOU!  ,.</t>
  </si>
  <si>
    <t>Sun Jun 07 08:51:28 PDT 2009</t>
  </si>
  <si>
    <t>n0n1e</t>
  </si>
  <si>
    <t xml:space="preserve">@comedy_dave I hope you're being ironic... its been raining in manchester </t>
  </si>
  <si>
    <t>Sun Jun 07 08:51:29 PDT 2009</t>
  </si>
  <si>
    <t xml:space="preserve">COUGHCOUGHCOUGH D:&amp;lt; I thought i was done being sick . </t>
  </si>
  <si>
    <t>Sun Jun 07 08:51:30 PDT 2009</t>
  </si>
  <si>
    <t>Stacirae333</t>
  </si>
  <si>
    <t>Leavin cabo san lucas today  please don't make me come back!</t>
  </si>
  <si>
    <t>Sun Jun 07 08:51:33 PDT 2009</t>
  </si>
  <si>
    <t>naemorris</t>
  </si>
  <si>
    <t>@erika138 there's no swelling or anything, just hard to hold onto the back and twist the front  I need a local piercer!!</t>
  </si>
  <si>
    <t>Sun Jun 07 08:51:34 PDT 2009</t>
  </si>
  <si>
    <t>Photo: My lip  http://tumblr.com/xgd1z4lfn</t>
  </si>
  <si>
    <t>Sun Jun 07 08:51:35 PDT 2009</t>
  </si>
  <si>
    <t xml:space="preserve">@craig_steele my cat has gone missing </t>
  </si>
  <si>
    <t>Sun Jun 07 08:51:38 PDT 2009</t>
  </si>
  <si>
    <t>DaveLittlehales</t>
  </si>
  <si>
    <t xml:space="preserve">@aileendee  take care with that...  I am in the same boat having worn a boot for the last 65 days... possible surgery ahead   </t>
  </si>
  <si>
    <t xml:space="preserve">The episode is about No Doubt tix! Wow </t>
  </si>
  <si>
    <t>Sun Jun 07 08:51:46 PDT 2009</t>
  </si>
  <si>
    <t>lack of sleeps give u pimples  #fb</t>
  </si>
  <si>
    <t>Sun Jun 07 08:51:48 PDT 2009</t>
  </si>
  <si>
    <t>meg_mckenna</t>
  </si>
  <si>
    <t xml:space="preserve">@yo_melissa have fun at the Autism Walk! i wish i could be there </t>
  </si>
  <si>
    <t>get well soon  @matthewhughes</t>
  </si>
  <si>
    <t>Sun Jun 07 08:51:50 PDT 2009</t>
  </si>
  <si>
    <t>x__rachh92</t>
  </si>
  <si>
    <t xml:space="preserve">@ashleyywillis aye, i was fine! although there was this real freaky man on the bus and he only went and had to sit next to me didn't he </t>
  </si>
  <si>
    <t>Sun Jun 07 08:51:51 PDT 2009</t>
  </si>
  <si>
    <t>RofflesWaffles</t>
  </si>
  <si>
    <t xml:space="preserve">@AlohaMorgan yah im going saturday too... but i cant go monday </t>
  </si>
  <si>
    <t>@xox_Hannah_xox what have i missed  xx</t>
  </si>
  <si>
    <t>geoshi</t>
  </si>
  <si>
    <t>It's that time of year again.  http://twitpic.com/6u0nt</t>
  </si>
  <si>
    <t>Sun Jun 07 08:51:52 PDT 2009</t>
  </si>
  <si>
    <t>is sad  But really really really happy ! GOODNIGHTNEWYORK.</t>
  </si>
  <si>
    <t>Sun Jun 07 08:51:54 PDT 2009</t>
  </si>
  <si>
    <t>brandonlgates</t>
  </si>
  <si>
    <t>I missed Sunday Mass  but departing Columbia now, on the way to the Charlotte airport.</t>
  </si>
  <si>
    <t>Sun Jun 07 08:51:55 PDT 2009</t>
  </si>
  <si>
    <t>Last day at the beach!  wanna be on vacation forever!</t>
  </si>
  <si>
    <t>Sun Jun 07 08:51:57 PDT 2009</t>
  </si>
  <si>
    <t>Oh btw I'm so hungry!!!  can't wait till tomorrow morning so I can have my breakfast hahah x.</t>
  </si>
  <si>
    <t>Sun Jun 07 08:52:00 PDT 2009</t>
  </si>
  <si>
    <t>My daddy's not here  The sundays aren't the same without him ! I miss him u.u</t>
  </si>
  <si>
    <t>Sun Jun 07 08:52:04 PDT 2009</t>
  </si>
  <si>
    <t>@mitchelmusso YOU DIDN'T ANSWER  AND WE STAYED UP ALL NIGHT TO GET YOUR ALBUM ON A SCHOOL NIGHT AND YOU DON'T ANSWER   @LibGlay</t>
  </si>
  <si>
    <t xml:space="preserve">Ok gotta get my shiz together...I'm really trying to move to Woodbridge and all this shopping I'm doing is not helping me move any faster </t>
  </si>
  <si>
    <t>Sun Jun 07 08:52:09 PDT 2009</t>
  </si>
  <si>
    <t>HDkelz</t>
  </si>
  <si>
    <t>@ShaMonet  dats the life</t>
  </si>
  <si>
    <t>Sun Jun 07 08:52:10 PDT 2009</t>
  </si>
  <si>
    <t>MichaelZapruder</t>
  </si>
  <si>
    <t>people in oakland looking for something cool to do should go to the monthly alameda antique fair today. it rules (I can't go this time  )</t>
  </si>
  <si>
    <t>Sun Jun 07 08:52:11 PDT 2009</t>
  </si>
  <si>
    <t>SunshineLauren</t>
  </si>
  <si>
    <t xml:space="preserve">N0 June Weather  c0ld and im all wet  n0w watching movies </t>
  </si>
  <si>
    <t>Sun Jun 07 08:52:12 PDT 2009</t>
  </si>
  <si>
    <t xml:space="preserve">@Di_Elle I voted but it needs more votes  </t>
  </si>
  <si>
    <t>Sun Jun 07 08:52:14 PDT 2009</t>
  </si>
  <si>
    <t xml:space="preserve">@amycarr92 hey, im ok. well im trying to be ok. i'll talk to you at school  bout it. i have no credit unti 12 noon tomorrow. </t>
  </si>
  <si>
    <t>Sun Jun 07 08:52:18 PDT 2009</t>
  </si>
  <si>
    <t>_fancypirouette</t>
  </si>
  <si>
    <t xml:space="preserve">&amp;quot; hate to disappoint but no it's not mine. All my lyrics are safe in my book. But thanks for the concern!&amp;quot; - ohhhhhhhhhh </t>
  </si>
  <si>
    <t>Sun Jun 07 08:52:19 PDT 2009</t>
  </si>
  <si>
    <t>macntash88</t>
  </si>
  <si>
    <t xml:space="preserve">here comes the long day. boo </t>
  </si>
  <si>
    <t>Sun Jun 07 08:52:23 PDT 2009</t>
  </si>
  <si>
    <t>sarahkate27</t>
  </si>
  <si>
    <t xml:space="preserve">is dreading the next three days.... </t>
  </si>
  <si>
    <t>Lizsimone</t>
  </si>
  <si>
    <t xml:space="preserve">@library_clg it didn't happen. i tried it and it just turned black. i can't find my camera, either, so no pics either way. </t>
  </si>
  <si>
    <t>Sun Jun 07 08:52:25 PDT 2009</t>
  </si>
  <si>
    <t>emma_paris</t>
  </si>
  <si>
    <t xml:space="preserve">i missed mass today what will i do now </t>
  </si>
  <si>
    <t>Faisalicious</t>
  </si>
  <si>
    <t xml:space="preserve">@NazQatar I want some </t>
  </si>
  <si>
    <t>Sun Jun 07 08:52:30 PDT 2009</t>
  </si>
  <si>
    <t xml:space="preserve">@KIMP19 Yay!!! I'll see u there!!! I cried during If u go away </t>
  </si>
  <si>
    <t>JulieP820</t>
  </si>
  <si>
    <t>@iRachie Thank you!! I never thought about doing that, I don't get TBN either  (watching online I mean)!!</t>
  </si>
  <si>
    <t>Sun Jun 07 08:52:31 PDT 2009</t>
  </si>
  <si>
    <t xml:space="preserve">i kinda miss @mitchelmusso 's old hair.. </t>
  </si>
  <si>
    <t xml:space="preserve">@ambercrumbyy I don't usually use that feature so I hope that helped </t>
  </si>
  <si>
    <t>Sun Jun 07 08:52:32 PDT 2009</t>
  </si>
  <si>
    <t xml:space="preserve">Why??... Everytime when I don't have internet! </t>
  </si>
  <si>
    <t>Sun Jun 07 08:52:33 PDT 2009</t>
  </si>
  <si>
    <t>Rocco_Lonoce</t>
  </si>
  <si>
    <t>I'm lost for this evening, my mobile phone cannot cut cheese  Clearly a fail, just by whom ;o ?</t>
  </si>
  <si>
    <t>Sun Jun 07 08:52:34 PDT 2009</t>
  </si>
  <si>
    <t>mandelweb</t>
  </si>
  <si>
    <t xml:space="preserve">Ready to head to the last reunion event...the farewell brunch.  Sadness. </t>
  </si>
  <si>
    <t>calea99</t>
  </si>
  <si>
    <t xml:space="preserve">@obxbound </t>
  </si>
  <si>
    <t>Sun Jun 07 08:52:36 PDT 2009</t>
  </si>
  <si>
    <t>antoniagentile</t>
  </si>
  <si>
    <t>@justwannajive Oh yeah, i forgot! What time you off to do that? I just went proper light headed and dizzy and nearly fainted  x</t>
  </si>
  <si>
    <t>Sun Jun 07 08:52:38 PDT 2009</t>
  </si>
  <si>
    <t>@clarasdiary hey girl...what are u doing? ... my parents don't want that I come to the homeparty...  I'm so sad... :'(</t>
  </si>
  <si>
    <t>Sun Jun 07 08:52:39 PDT 2009</t>
  </si>
  <si>
    <t>tispratik</t>
  </si>
  <si>
    <t xml:space="preserve">skipped swimming, woke up @ 10, finished eye exercises! its a hot sunday </t>
  </si>
  <si>
    <t xml:space="preserve">@BisForBecca Cba though </t>
  </si>
  <si>
    <t>Sun Jun 07 08:52:41 PDT 2009</t>
  </si>
  <si>
    <t>mdannamp</t>
  </si>
  <si>
    <t>&amp;quot;danna peÃ±a: i've been with you for two years. what will i do without you?&amp;quot;.. threesome aint complete either.  oh life. i'm C, btw.</t>
  </si>
  <si>
    <t>wildsaphire</t>
  </si>
  <si>
    <t>I got in a fight with the ironing board. Ashamed to say, it won!  ouch.</t>
  </si>
  <si>
    <t>Sun Jun 07 08:52:42 PDT 2009</t>
  </si>
  <si>
    <t>so many kids are going to be on this flight  T minus 65 minutes</t>
  </si>
  <si>
    <t xml:space="preserve">Hopefully the video will upload to Youtube. Fifth time's the charm </t>
  </si>
  <si>
    <t>Sun Jun 07 08:52:44 PDT 2009</t>
  </si>
  <si>
    <t xml:space="preserve">@PeaceLoveAuburn not at brekkie with me </t>
  </si>
  <si>
    <t>duongh</t>
  </si>
  <si>
    <t xml:space="preserve">I have to say that you're too &amp;quot;sáº¿n&amp;quot;! (the way you compliment the actors you like)  I don't like that </t>
  </si>
  <si>
    <t>Sun Jun 07 08:52:45 PDT 2009</t>
  </si>
  <si>
    <t>CherScore</t>
  </si>
  <si>
    <t xml:space="preserve">On our way to another grad open house..wishing it was not 55 and raining </t>
  </si>
  <si>
    <t>c_rockphilly</t>
  </si>
  <si>
    <t xml:space="preserve">Everything Next door to me at Bixler's is being auctioned off right now. Damn, another empty store front in easton. </t>
  </si>
  <si>
    <t>Sun Jun 07 08:52:47 PDT 2009</t>
  </si>
  <si>
    <t>bizmo</t>
  </si>
  <si>
    <t xml:space="preserve">allergic to summer air. woe is me. </t>
  </si>
  <si>
    <t>Sun Jun 07 08:52:48 PDT 2009</t>
  </si>
  <si>
    <t xml:space="preserve">i wanna eat my tempura chips </t>
  </si>
  <si>
    <t>Sun Jun 07 08:52:49 PDT 2009</t>
  </si>
  <si>
    <t>dmays64</t>
  </si>
  <si>
    <t xml:space="preserve">is going to mom's to eat lunch and then movin' Dakota back to Memphis. </t>
  </si>
  <si>
    <t>Sun Jun 07 08:52:52 PDT 2009</t>
  </si>
  <si>
    <t>ImogenTownsend</t>
  </si>
  <si>
    <t xml:space="preserve">Stupid Antartica Project </t>
  </si>
  <si>
    <t>Sun Jun 07 08:53:34 PDT 2009</t>
  </si>
  <si>
    <t xml:space="preserve">@arnorian Yeah, i couldn't believe it either. They're supposed to make a cheaper version, but that could mean $10k instead of 30 </t>
  </si>
  <si>
    <t xml:space="preserve">Seriously, jumpers in Scotia ... Early June </t>
  </si>
  <si>
    <t xml:space="preserve">@2becca9 your right were stuck coz our feet dont work atm </t>
  </si>
  <si>
    <t>Sun Jun 07 08:53:41 PDT 2009</t>
  </si>
  <si>
    <t>@iamyourending_  oooookaaay.</t>
  </si>
  <si>
    <t>Sun Jun 07 08:53:44 PDT 2009</t>
  </si>
  <si>
    <t xml:space="preserve">@Whitt513 ur @ church??? LoL.......i cant believe it!!!!!!!! im not there </t>
  </si>
  <si>
    <t>Sun Jun 07 08:53:46 PDT 2009</t>
  </si>
  <si>
    <t>jrluv</t>
  </si>
  <si>
    <t xml:space="preserve">Reviewin missy`s party while relizing I have nothin to do today </t>
  </si>
  <si>
    <t xml:space="preserve">im just at my homework oh thajoys of physics </t>
  </si>
  <si>
    <t xml:space="preserve">@tommcfly when are you boys coming to america?? we miss you over here </t>
  </si>
  <si>
    <t>Sun Jun 07 08:53:47 PDT 2009</t>
  </si>
  <si>
    <t xml:space="preserve">@clairekennedyy  ahhh no i just txted you </t>
  </si>
  <si>
    <t>Omstar68</t>
  </si>
  <si>
    <t>Up and at em...back to work  tonight and tomorrow off...begin the divorce!</t>
  </si>
  <si>
    <t>Sun Jun 07 08:53:48 PDT 2009</t>
  </si>
  <si>
    <t>MrsMula</t>
  </si>
  <si>
    <t xml:space="preserve">Sittin home wishing I would have bought a ticket to summer jam now that im sitting home bored as hell </t>
  </si>
  <si>
    <t>Sun Jun 07 08:53:51 PDT 2009</t>
  </si>
  <si>
    <t>everything keep crashing  oh well them's the breaks</t>
  </si>
  <si>
    <t>CharlesThe32nd</t>
  </si>
  <si>
    <t xml:space="preserve">I want the weekend to be over </t>
  </si>
  <si>
    <t>Sun Jun 07 08:53:52 PDT 2009</t>
  </si>
  <si>
    <t>tammie134</t>
  </si>
  <si>
    <t xml:space="preserve">@Sianybex95 hey sian school to moz </t>
  </si>
  <si>
    <t xml:space="preserve">Uuuuhhhhhhhhh...!!! Today isn't gonna be such a good day. I miss my friends. </t>
  </si>
  <si>
    <t>Sun Jun 07 08:53:54 PDT 2009</t>
  </si>
  <si>
    <t xml:space="preserve">@robmacca I'm running away to France to escape the pain of not going </t>
  </si>
  <si>
    <t xml:space="preserve">No one talks to me on this thing... </t>
  </si>
  <si>
    <t xml:space="preserve">cant sleep. Im screwed, again. </t>
  </si>
  <si>
    <t>Sun Jun 07 08:53:56 PDT 2009</t>
  </si>
  <si>
    <t>SuziCowen</t>
  </si>
  <si>
    <t>Sun Jun 07 08:53:58 PDT 2009</t>
  </si>
  <si>
    <t>last minute online...before hit the bed. another day of sleeping program  must get to bed earlier than I usually do...</t>
  </si>
  <si>
    <t>Sun Jun 07 08:53:59 PDT 2009</t>
  </si>
  <si>
    <t>LexiouWest</t>
  </si>
  <si>
    <t xml:space="preserve">@AyeMagicSam kanye is not on twitter its official.. He said it on his blog.. So the one we tought is a fake.. Another one </t>
  </si>
  <si>
    <t>Sun Jun 07 08:54:02 PDT 2009</t>
  </si>
  <si>
    <t>Hungover  gearing up for doodle's first bday party!</t>
  </si>
  <si>
    <t>Sharlew</t>
  </si>
  <si>
    <t>Up at the crack of dawn again tomorrow.......Back to School   Roll on the Summer Holidays</t>
  </si>
  <si>
    <t>RuinedByMTV</t>
  </si>
  <si>
    <t xml:space="preserve">I want me some Southerngold </t>
  </si>
  <si>
    <t>Sun Jun 07 08:54:05 PDT 2009</t>
  </si>
  <si>
    <t xml:space="preserve">guess that's what the famous get in return for the $ and popularity. still seems wrong to me. still a human being </t>
  </si>
  <si>
    <t>jennaboges</t>
  </si>
  <si>
    <t xml:space="preserve">beach then lunch with everyone before they go home and leave me </t>
  </si>
  <si>
    <t>Sun Jun 07 08:54:11 PDT 2009</t>
  </si>
  <si>
    <t xml:space="preserve">@fakerobpattzmum so if @mugluf gets declan who do I get?? </t>
  </si>
  <si>
    <t>@Gillian_CC Gillian !!! Dnt u dare go on a diet !!!  x</t>
  </si>
  <si>
    <t>Sun Jun 07 08:54:12 PDT 2009</t>
  </si>
  <si>
    <t>Nicole_9</t>
  </si>
  <si>
    <t xml:space="preserve">my teeth hurts sOoO much </t>
  </si>
  <si>
    <t>@wearetheredsox i don't get it.  How many accounts do you have?</t>
  </si>
  <si>
    <t>Sun Jun 07 08:54:13 PDT 2009</t>
  </si>
  <si>
    <t>I wish I was going to summer jam.  and I'm hungry as hell now. Need another cookout. I'm gonna have to hit up walmart in a min to cook.</t>
  </si>
  <si>
    <t>Sun Jun 07 08:54:15 PDT 2009</t>
  </si>
  <si>
    <t>paolaabs</t>
  </si>
  <si>
    <t xml:space="preserve">ate 2 burgers in a row.. i really need to control my eating habits. i'm fat already. </t>
  </si>
  <si>
    <t>Sun Jun 07 08:54:17 PDT 2009</t>
  </si>
  <si>
    <t>PeaceLoveAuburn</t>
  </si>
  <si>
    <t>@tmlong1 minus you love  soon we'll eat every breakfast together!</t>
  </si>
  <si>
    <t>Sun Jun 07 08:54:18 PDT 2009</t>
  </si>
  <si>
    <t>lumosrocks</t>
  </si>
  <si>
    <t xml:space="preserve">@tommcfly YOU have to win if you don't i'll be sad </t>
  </si>
  <si>
    <t>Sun Jun 07 08:54:20 PDT 2009</t>
  </si>
  <si>
    <t>epicromantic</t>
  </si>
  <si>
    <t xml:space="preserve">Yeah pretty ticked off and she wont talk to me. </t>
  </si>
  <si>
    <t>pochacotaco</t>
  </si>
  <si>
    <t xml:space="preserve">Pumped for Jess' game, but I can only stay til about 4:15. </t>
  </si>
  <si>
    <t>Sun Jun 07 08:54:22 PDT 2009</t>
  </si>
  <si>
    <t>Chloe_Stewart</t>
  </si>
  <si>
    <t>I miss my bunny...  I had to give her to Janette, as I'm leaving to holland in 3 days ... Booo! http://twitgoo.com/ooll</t>
  </si>
  <si>
    <t>@FoxyOxymoron I have both of those! It's not the same at all  I need my boys closer.</t>
  </si>
  <si>
    <t xml:space="preserve">Rejigging my wholesale sheet! Stuck on which direction to go with </t>
  </si>
  <si>
    <t>Sun Jun 07 08:54:25 PDT 2009</t>
  </si>
  <si>
    <t>ollyonguitar</t>
  </si>
  <si>
    <t>awful day and english lit revision is getting me down  may go and try to see if i can write a song.....</t>
  </si>
  <si>
    <t>Sun Jun 07 08:54:26 PDT 2009</t>
  </si>
  <si>
    <t>taytayjetplane</t>
  </si>
  <si>
    <t>Sun Jun 07 08:54:28 PDT 2009</t>
  </si>
  <si>
    <t>@Kishez i still never been in twitter time out  i guess i dont tweet enough lol betta step my game up</t>
  </si>
  <si>
    <t>Sun Jun 07 08:54:29 PDT 2009</t>
  </si>
  <si>
    <t>Ofra</t>
  </si>
  <si>
    <t xml:space="preserve">bah. too tired to do anything effective, and the sims 3 keeps crashing </t>
  </si>
  <si>
    <t>Hbomb76</t>
  </si>
  <si>
    <t xml:space="preserve">is still embarrassed by certain peoples' performance last night and really just doesn't like being abused for his abilities. </t>
  </si>
  <si>
    <t>Sun Jun 07 08:54:30 PDT 2009</t>
  </si>
  <si>
    <t>MrsDDoubleU</t>
  </si>
  <si>
    <t>@ritterblockhead you will be happy to know i am wearing my NK hat u gave me   &amp;lt;~*msnanette*~&amp;gt;</t>
  </si>
  <si>
    <t>Sun Jun 07 08:54:31 PDT 2009</t>
  </si>
  <si>
    <t xml:space="preserve">@mmm_gash Awh i didn't think you would. We inputted your name on the machine. But i think Bob deleted it off </t>
  </si>
  <si>
    <t>Sun Jun 07 08:54:32 PDT 2009</t>
  </si>
  <si>
    <t>DnateMars</t>
  </si>
  <si>
    <t xml:space="preserve">Well, this just stinks.  </t>
  </si>
  <si>
    <t>Sun Jun 07 08:54:33 PDT 2009</t>
  </si>
  <si>
    <t>JuliaFilonova</t>
  </si>
  <si>
    <t xml:space="preserve">@firstface There is no summer in our city </t>
  </si>
  <si>
    <t>Sun Jun 07 08:54:34 PDT 2009</t>
  </si>
  <si>
    <t>Mommy im sick  i need you tho</t>
  </si>
  <si>
    <t>GowerG</t>
  </si>
  <si>
    <t>Really becoming rather bored now, havent stepped foot out of my house in 2 WHOLE dayes :|    i feel soo ill , NOT GOOD! ......,x</t>
  </si>
  <si>
    <t>Sun Jun 07 08:54:35 PDT 2009</t>
  </si>
  <si>
    <t xml:space="preserve">2nd weekend in a row that i have lost my voice </t>
  </si>
  <si>
    <t>Sun Jun 07 08:54:36 PDT 2009</t>
  </si>
  <si>
    <t xml:space="preserve">just finished painting ceiling of bedroom...my neck hurts </t>
  </si>
  <si>
    <t>Sun Jun 07 08:54:38 PDT 2009</t>
  </si>
  <si>
    <t>I miss my bunny...  I had to give her to Janette, as I'm leaving to holland in 3 days ... Booo! http://twitgoo.com/oolt</t>
  </si>
  <si>
    <t xml:space="preserve">@PhilCoyne Yea that's the next step - tried to sell it on gumtree and even here on Twitter - just getting nowhere </t>
  </si>
  <si>
    <t>Sun Jun 07 08:54:39 PDT 2009</t>
  </si>
  <si>
    <t>did about half an hour of revision then got bored and stopped  lol</t>
  </si>
  <si>
    <t>Sun Jun 07 08:54:41 PDT 2009</t>
  </si>
  <si>
    <t>@never_jen_land bwarf XD this finale was... baaaad  not even 4 sets :/ I expected much more from Soderling. Should not :/</t>
  </si>
  <si>
    <t>Sun Jun 07 08:54:44 PDT 2009</t>
  </si>
  <si>
    <t>Beccawoo</t>
  </si>
  <si>
    <t xml:space="preserve">Coursework Ahhhh want to go out </t>
  </si>
  <si>
    <t xml:space="preserve">@x_sharon but i dont want it to end...its too wonderful to end </t>
  </si>
  <si>
    <t>Sun Jun 07 08:54:46 PDT 2009</t>
  </si>
  <si>
    <t>lykeomgew</t>
  </si>
  <si>
    <t xml:space="preserve">It's raining.. And we are practicing outside.. </t>
  </si>
  <si>
    <t>Sun Jun 07 08:54:47 PDT 2009</t>
  </si>
  <si>
    <t>jamesgabriel</t>
  </si>
  <si>
    <t>I love @michaeldurso!! Office is empty 2day! @adamdurso, @chrisdurso, @ralphcastillo not here 2day so Im all alone!  where r my friends?</t>
  </si>
  <si>
    <t>Sun Jun 07 08:54:48 PDT 2009</t>
  </si>
  <si>
    <t>2sweetboutique</t>
  </si>
  <si>
    <t>Sitting at home this Sunday morning taking care of my 2 littlest girls...they are both sick   But I am going to sew for a while today.</t>
  </si>
  <si>
    <t>Sun Jun 07 08:54:49 PDT 2009</t>
  </si>
  <si>
    <t xml:space="preserve">@tommcfly look it's @keren4562 i really sorry, i did'nt ment to insult you or somthing! im soo sorry!! forgive me? plzz? im so sorry! </t>
  </si>
  <si>
    <t>Sun Jun 07 08:54:50 PDT 2009</t>
  </si>
  <si>
    <t>fatimamelendez</t>
  </si>
  <si>
    <t xml:space="preserve">my head hurts... a lot </t>
  </si>
  <si>
    <t>Sun Jun 07 08:54:51 PDT 2009</t>
  </si>
  <si>
    <t xml:space="preserve">@kohunt huwaa lupa i wanted to watch that! </t>
  </si>
  <si>
    <t>Sun Jun 07 08:54:52 PDT 2009</t>
  </si>
  <si>
    <t>@JonasBrat you know what makes me sad... that you don't have a picture!  Sad Cara. lol</t>
  </si>
  <si>
    <t>Sun Jun 07 08:54:54 PDT 2009</t>
  </si>
  <si>
    <t xml:space="preserve">@tommcfly Tom why you never answered ??  </t>
  </si>
  <si>
    <t>Sun Jun 07 08:54:56 PDT 2009</t>
  </si>
  <si>
    <t xml:space="preserve">@EmmaLovesJLS erm you cant listen to it </t>
  </si>
  <si>
    <t xml:space="preserve">@lips_of_deceit och so ne scheiÃŸe!!! </t>
  </si>
  <si>
    <t>Sun Jun 07 08:54:58 PDT 2009</t>
  </si>
  <si>
    <t>@sabrinaxx omg really and how u no they went on stage what did they do on stage omg we cant hear it its depressing  xx</t>
  </si>
  <si>
    <t>Sun Jun 07 08:55:15 PDT 2009</t>
  </si>
  <si>
    <t xml:space="preserve">arghhh welsh exam tomorrow </t>
  </si>
  <si>
    <t>Sun Jun 07 08:55:16 PDT 2009</t>
  </si>
  <si>
    <t xml:space="preserve">Is it assholeish of me to want to sit out infront of my house and play guitar, cause I feel like it is so I never do </t>
  </si>
  <si>
    <t>Sun Jun 07 08:55:17 PDT 2009</t>
  </si>
  <si>
    <t>@tommcfly look it's @keren4562 i really sorry, i did'nt ment to insult you or somthing! im soo sorry!! will you forgive me?  plz?</t>
  </si>
  <si>
    <t>Sun Jun 07 08:55:19 PDT 2009</t>
  </si>
  <si>
    <t xml:space="preserve">@SFrankenstein  I watched the video earlier! But i didn't know what he was saying </t>
  </si>
  <si>
    <t>Sun Jun 07 08:55:21 PDT 2009</t>
  </si>
  <si>
    <t xml:space="preserve">@PinksTwitFans i staved my foot at beccas its all bruized </t>
  </si>
  <si>
    <t xml:space="preserve">@CelineVillonco really! yayyy! i'm with gica and leica. awww. we aren't classmates though. </t>
  </si>
  <si>
    <t>Sun Jun 07 08:55:22 PDT 2009</t>
  </si>
  <si>
    <t xml:space="preserve">idk wat to wear... half my clothes r still in boxes </t>
  </si>
  <si>
    <t>Sun Jun 07 08:55:23 PDT 2009</t>
  </si>
  <si>
    <t>@tommcfly look it's @keren4562 i really sorry, i did'nt ment to insult you or somthing! im soo sorry!! will you forgive me?  plz?(</t>
  </si>
  <si>
    <t>sitting in church. lame. hungry. tired.  ready for next weekend</t>
  </si>
  <si>
    <t>Sun Jun 07 08:55:25 PDT 2009</t>
  </si>
  <si>
    <t>castra73</t>
  </si>
  <si>
    <t xml:space="preserve">@bunnydrumming its the fat that makes body happy and brain in the process.Could go for sacher cake right now </t>
  </si>
  <si>
    <t>Sun Jun 07 08:55:27 PDT 2009</t>
  </si>
  <si>
    <t>@ashp0rter @ashp0rter  I'm sorry you don't like it. You need to job hunt like right now though. Summer is here! Not many jobs out there.</t>
  </si>
  <si>
    <t>Sun Jun 07 08:55:32 PDT 2009</t>
  </si>
  <si>
    <t xml:space="preserve">I rly want to watch terminator pls! </t>
  </si>
  <si>
    <t>Sun Jun 07 08:55:33 PDT 2009</t>
  </si>
  <si>
    <t>@rmking4  I can't get the fricking Joey video from Thurs to Load... I want you to see it... waaaaaa Gonna try something else. (and thx)</t>
  </si>
  <si>
    <t>Sun Jun 07 08:55:36 PDT 2009</t>
  </si>
  <si>
    <t xml:space="preserve">morning heartaches </t>
  </si>
  <si>
    <t>Sun Jun 07 08:55:37 PDT 2009</t>
  </si>
  <si>
    <t>Deodupke</t>
  </si>
  <si>
    <t xml:space="preserve">hmm, I placed one of my chili plants in the sun on the balcony to find it on the floor some hours later. Damage: 1 branch broke off </t>
  </si>
  <si>
    <t xml:space="preserve">watching 8 out of 10 cats, didnt get to see it on friday </t>
  </si>
  <si>
    <t>Sun Jun 07 08:55:39 PDT 2009</t>
  </si>
  <si>
    <t>@ambersengupta All by yourself, or with friends? My dad has 2 come along  haha because my sister is going, and she is to young to go alone</t>
  </si>
  <si>
    <t>Sun Jun 07 08:55:41 PDT 2009</t>
  </si>
  <si>
    <t xml:space="preserve">@tommcfly Oh you should tell my dad to let me &amp;amp; my sister go to England and see you guys this summer too. He wont let us.. </t>
  </si>
  <si>
    <t>Sun Jun 07 08:55:42 PDT 2009</t>
  </si>
  <si>
    <t xml:space="preserve">My back and legs are sore. </t>
  </si>
  <si>
    <t>Sun Jun 07 08:55:43 PDT 2009</t>
  </si>
  <si>
    <t>bayjb</t>
  </si>
  <si>
    <t xml:space="preserve">Gathering @starbucks to say goodbye to the first wave of bloggers heading home </t>
  </si>
  <si>
    <t>Sun Jun 07 08:55:44 PDT 2009</t>
  </si>
  <si>
    <t>@giannilee Yearz passed  now hez Married and I grew UP and he started looking at me I had to leave the CHURCH  ..but errbody wanted the DP</t>
  </si>
  <si>
    <t>im off to go outside  see y'all laters zzz</t>
  </si>
  <si>
    <t>kaylster</t>
  </si>
  <si>
    <t xml:space="preserve">not feelin too well </t>
  </si>
  <si>
    <t>Sun Jun 07 08:55:47 PDT 2009</t>
  </si>
  <si>
    <t xml:space="preserve">@timothytiah shit. to think I'll be going back there in a few months! the flu should have subsided by then right? </t>
  </si>
  <si>
    <t>Sun Jun 07 08:55:49 PDT 2009</t>
  </si>
  <si>
    <t xml:space="preserve">And it looks like no Rachel today either </t>
  </si>
  <si>
    <t>DforDevo</t>
  </si>
  <si>
    <t xml:space="preserve">is studying the chapter on &amp;quot;organizational Agility&amp;quot; #@$^&amp;amp; </t>
  </si>
  <si>
    <t>CandaceKuss</t>
  </si>
  <si>
    <t xml:space="preserve">Am drinking tongerlo blonde in the now sunny Grand 'Place. French bulldog next to me wants to make friends but his peeps say non </t>
  </si>
  <si>
    <t>Sun Jun 07 08:55:51 PDT 2009</t>
  </si>
  <si>
    <t xml:space="preserve">soon time for the fun part of the day, laundry. </t>
  </si>
  <si>
    <t>Sun Jun 07 08:55:52 PDT 2009</t>
  </si>
  <si>
    <t>Jharter</t>
  </si>
  <si>
    <t xml:space="preserve">The fish aren't biting at all today. </t>
  </si>
  <si>
    <t>Sun Jun 07 08:55:53 PDT 2009</t>
  </si>
  <si>
    <t xml:space="preserve">@devwidow LOL. Unfortunately, the relationship ended when I told her to buy her own alcohol. I guess saving doesn't pay off all the time. </t>
  </si>
  <si>
    <t>I wish I was going to @mitchelmusso cd signing today but my mama said it's too far  I should have gone yesterday, it was so much closer.</t>
  </si>
  <si>
    <t>Sun Jun 07 08:55:55 PDT 2009</t>
  </si>
  <si>
    <t xml:space="preserve">Long staff meetings without food suck. </t>
  </si>
  <si>
    <t xml:space="preserve">I wanna still be sleeping but I can't </t>
  </si>
  <si>
    <t>Sun Jun 07 08:55:57 PDT 2009</t>
  </si>
  <si>
    <t>brittgriffin</t>
  </si>
  <si>
    <t>raas08</t>
  </si>
  <si>
    <t xml:space="preserve">wishes she had the soundtrack to Cannibal </t>
  </si>
  <si>
    <t>Sun Jun 07 08:56:00 PDT 2009</t>
  </si>
  <si>
    <t>Esmeenizer</t>
  </si>
  <si>
    <t>@tiffanymolleda Are you an esmee fan to woaw  I would love to talk to her on twitter but she never replys   can you help me  ThanQ</t>
  </si>
  <si>
    <t>Sun Jun 07 08:56:01 PDT 2009</t>
  </si>
  <si>
    <t xml:space="preserve">@Spidersamm I think its too much about the money now not the meaning </t>
  </si>
  <si>
    <t>Sun Jun 07 08:56:04 PDT 2009</t>
  </si>
  <si>
    <t xml:space="preserve">@SarahElizabbeth Can you tell Demi I love her? </t>
  </si>
  <si>
    <t xml:space="preserve">@EmmaLovesJLS rav heard it over the phone..i kno..im depressed </t>
  </si>
  <si>
    <t>Sun Jun 07 08:56:07 PDT 2009</t>
  </si>
  <si>
    <t>Has A Nasty Mouth Ulcer!  its Really Bugging Her! x</t>
  </si>
  <si>
    <t>Sun Jun 07 08:56:08 PDT 2009</t>
  </si>
  <si>
    <t>@90inthereszone ....how is it not the same note? stupid composers ruining music for everyone  lol</t>
  </si>
  <si>
    <t>Sun Jun 07 08:56:09 PDT 2009</t>
  </si>
  <si>
    <t xml:space="preserve">@tanijoy is it hot as hell there as it is here </t>
  </si>
  <si>
    <t>Sun Jun 07 08:56:13 PDT 2009</t>
  </si>
  <si>
    <t>IndigoCosmo</t>
  </si>
  <si>
    <t>Max &amp;amp; Erma's for lunch. Then its gonna be a bittersweet goodbye.  this weekend his been fucktabulous, lit'rally. Lol</t>
  </si>
  <si>
    <t>Sun Jun 07 08:56:16 PDT 2009</t>
  </si>
  <si>
    <t>stevie21001</t>
  </si>
  <si>
    <t xml:space="preserve">@juecov saw that had a text from her, that will stop you working and twitting tonight. Row don't think we will be able to come Aug, </t>
  </si>
  <si>
    <t xml:space="preserve">Movinq bak to dha A!! Horray fa my peeps dwn der! N awwwh to dha ppl im leavinq! Especialy hubbyyy!!!! </t>
  </si>
  <si>
    <t>Sun Jun 07 08:56:18 PDT 2009</t>
  </si>
  <si>
    <t xml:space="preserve">i dont even have school to look forward to now! pooie! </t>
  </si>
  <si>
    <t>Sun Jun 07 08:56:19 PDT 2009</t>
  </si>
  <si>
    <t>Aw man, it's raining  enjoying conneaut for a little longer then heading home.</t>
  </si>
  <si>
    <t>Sun Jun 07 08:56:20 PDT 2009</t>
  </si>
  <si>
    <t xml:space="preserve">Need me a guitar with a skinnier neck, man. Got me kinda small hands. Can't reach the bass </t>
  </si>
  <si>
    <t xml:space="preserve">wishing I was in AZ with @Kristengrace1 to celebrate her bday </t>
  </si>
  <si>
    <t>Sun Jun 07 08:56:21 PDT 2009</t>
  </si>
  <si>
    <t>dragonweave</t>
  </si>
  <si>
    <t>they're giving my favourite tree a haircut.  by taking down some i conic branches</t>
  </si>
  <si>
    <t>Sun Jun 07 08:56:24 PDT 2009</t>
  </si>
  <si>
    <t xml:space="preserve">@Ratchyl but you're sitting next to the most amazing girls ever. </t>
  </si>
  <si>
    <t>Sun Jun 07 08:56:25 PDT 2009</t>
  </si>
  <si>
    <t xml:space="preserve">Sunburns suck. </t>
  </si>
  <si>
    <t>Sun Jun 07 08:56:26 PDT 2009</t>
  </si>
  <si>
    <t xml:space="preserve">@jaecka Ha ha. My son just points at me and says &amp;quot;poo head&amp;quot;. In fact that's all he calls me these days </t>
  </si>
  <si>
    <t>tulips_iv06</t>
  </si>
  <si>
    <t>gd mrng.. it's suday? wow the wk wnt by fast.. have 2 wrk 2day  hopefully as smooth as yest.</t>
  </si>
  <si>
    <t>Sun Jun 07 08:56:27 PDT 2009</t>
  </si>
  <si>
    <t xml:space="preserve">@am3556 @ladymaryann @Straw000  got a water leak </t>
  </si>
  <si>
    <t>Sun Jun 07 08:56:35 PDT 2009</t>
  </si>
  <si>
    <t xml:space="preserve">@LoweCocoLowe It would be nice if you answered BBMs....yep that would have been nice. Guess you didn't want my drop </t>
  </si>
  <si>
    <t>Sun Jun 07 08:56:36 PDT 2009</t>
  </si>
  <si>
    <t>IHeartSheena</t>
  </si>
  <si>
    <t xml:space="preserve">@TheGoodWytch didn't see u...&amp;amp; now I'm sittn in an unsual section from my norm! </t>
  </si>
  <si>
    <t>Sun Jun 07 08:56:37 PDT 2009</t>
  </si>
  <si>
    <t xml:space="preserve">@BrandyWandLover yer so was i hun. sum guy was being a dhead to me before </t>
  </si>
  <si>
    <t>Sun Jun 07 08:56:38 PDT 2009</t>
  </si>
  <si>
    <t xml:space="preserve">good morning! about to head downtown with my sister.  ..looks like rain! </t>
  </si>
  <si>
    <t>Sun Jun 07 08:56:40 PDT 2009</t>
  </si>
  <si>
    <t>CSoHoSun</t>
  </si>
  <si>
    <t xml:space="preserve">Another wisdom tooth being pulled. Currently on novacane. </t>
  </si>
  <si>
    <t>Sun Jun 07 08:56:41 PDT 2009</t>
  </si>
  <si>
    <t>stephhxatl</t>
  </si>
  <si>
    <t>@ohai_courtney ik! i clicked her myspace &amp;amp; her status was &amp;quot;alex blocked me from his myspace  i don't deserve this&amp;quot;</t>
  </si>
  <si>
    <t>@Cena12121 I have got a water leak  that suckz</t>
  </si>
  <si>
    <t>Sun Jun 07 08:56:44 PDT 2009</t>
  </si>
  <si>
    <t>jenthehen</t>
  </si>
  <si>
    <t>@FullCup u put up a pic!  I like it! I am still in bed  watching silly tv and reading new John Maxwell book, &amp;quot;Put your dream to the test&amp;quot;</t>
  </si>
  <si>
    <t>alyssabea</t>
  </si>
  <si>
    <t xml:space="preserve">i painted my toenails red, and now they kind of look like props for some low budget horror movie </t>
  </si>
  <si>
    <t>Sun Jun 07 08:56:48 PDT 2009</t>
  </si>
  <si>
    <t>- @PJ - @alexjreid's family friend who died is also my old art teacher  very sad, he was a madcap teacher we all liked</t>
  </si>
  <si>
    <t>Sun Jun 07 08:56:49 PDT 2009</t>
  </si>
  <si>
    <t>Lozzy_On_Twitty</t>
  </si>
  <si>
    <t xml:space="preserve">writing boring english story </t>
  </si>
  <si>
    <t>Sun Jun 07 08:56:51 PDT 2009</t>
  </si>
  <si>
    <t xml:space="preserve">study day </t>
  </si>
  <si>
    <t>Sun Jun 07 08:56:54 PDT 2009</t>
  </si>
  <si>
    <t>Englandsrose78</t>
  </si>
  <si>
    <t xml:space="preserve">Missing My ICE...His Birthday was the other day, but we didn't get to spend time together. </t>
  </si>
  <si>
    <t>@AnnaSaccone i know but its just rude  ahhh well. hope ur having a nice weekend xx</t>
  </si>
  <si>
    <t>Sun Jun 07 08:56:56 PDT 2009</t>
  </si>
  <si>
    <t xml:space="preserve">@greencapt Aw lame. I never got a clear view of his face and I have a hard time recognizing Campbell these days anyway. </t>
  </si>
  <si>
    <t>Sun Jun 07 08:57:00 PDT 2009</t>
  </si>
  <si>
    <t>I look terrible in my pic!  I can't belive I actually trusted my brother to put up a pic like that! It's horrible!</t>
  </si>
  <si>
    <t>Sun Jun 07 08:57:09 PDT 2009</t>
  </si>
  <si>
    <t>KatiePie7</t>
  </si>
  <si>
    <t xml:space="preserve">http://twitpic.com/6u16o - so sad to have to leave! </t>
  </si>
  <si>
    <t>jonas2277</t>
  </si>
  <si>
    <t xml:space="preserve">@JohnLloydTaylor I used to work at Meyer Dairy! Figures you would be there a few weeks after i quit </t>
  </si>
  <si>
    <t>Sun Jun 07 08:57:12 PDT 2009</t>
  </si>
  <si>
    <t>@WarriorsEdge   Let me know if I can help with anything</t>
  </si>
  <si>
    <t>Sun Jun 07 08:57:14 PDT 2009</t>
  </si>
  <si>
    <t>@closer2fine i know  well, kinda, bc i'm all abt alice, bt i feel ya on the general sentiment. allison has class though--she'll look great</t>
  </si>
  <si>
    <t>Sun Jun 07 08:57:16 PDT 2009</t>
  </si>
  <si>
    <t>agathatara</t>
  </si>
  <si>
    <t xml:space="preserve">i miss youuu </t>
  </si>
  <si>
    <t>Sun Jun 07 08:57:17 PDT 2009</t>
  </si>
  <si>
    <t>@agent760 Oh god why? Such a waste of a beautiful Sunday  .</t>
  </si>
  <si>
    <t>Sun Jun 07 08:57:19 PDT 2009</t>
  </si>
  <si>
    <t>emily82891</t>
  </si>
  <si>
    <t>Wtf  i hate public transportation</t>
  </si>
  <si>
    <t>Sun Jun 07 08:57:20 PDT 2009</t>
  </si>
  <si>
    <t>caariinaa</t>
  </si>
  <si>
    <t xml:space="preserve">school's starting tomorrow </t>
  </si>
  <si>
    <t>tishhouse</t>
  </si>
  <si>
    <t xml:space="preserve">@stephgrinage That's awesome - we need a lot more young people doing something about it -they inherit &amp;amp; we take things 2 much 4 granted </t>
  </si>
  <si>
    <t>andyhotc</t>
  </si>
  <si>
    <t>frustrated at how long it takes bbc iplayer takes to make todays F1 available to watch  WHY oh why ???????</t>
  </si>
  <si>
    <t>Sun Jun 07 08:57:21 PDT 2009</t>
  </si>
  <si>
    <t xml:space="preserve">Morning twits, had to miss church today </t>
  </si>
  <si>
    <t>Sun Jun 07 08:57:23 PDT 2009</t>
  </si>
  <si>
    <t>Supersmith</t>
  </si>
  <si>
    <t xml:space="preserve">Is a little bored and i need cheering up </t>
  </si>
  <si>
    <t>Sun Jun 07 08:57:28 PDT 2009</t>
  </si>
  <si>
    <t>my last art show  peters wearing pink so that we match :] then I guess we'll party &amp;lt;3</t>
  </si>
  <si>
    <t>Sun Jun 07 08:57:31 PDT 2009</t>
  </si>
  <si>
    <t xml:space="preserve">@prettygoodstart Too bad nobody answered </t>
  </si>
  <si>
    <t>Sun Jun 07 08:57:34 PDT 2009</t>
  </si>
  <si>
    <t>jakesica1</t>
  </si>
  <si>
    <t xml:space="preserve">@christinasica I hate you </t>
  </si>
  <si>
    <t>Sun Jun 07 08:57:39 PDT 2009</t>
  </si>
  <si>
    <t xml:space="preserve">Have had hardly anything all weekend, but doesn't feel hungry. Can't taste anything... stooopid cold </t>
  </si>
  <si>
    <t>Sun Jun 07 08:57:41 PDT 2009</t>
  </si>
  <si>
    <t>barb182</t>
  </si>
  <si>
    <t>@_kyzer oh u closed it. oh you bitch. oh no. why is everyones bebo in different languages except mine? im always LEFT OUT!  Â¬</t>
  </si>
  <si>
    <t>Sun Jun 07 08:57:43 PDT 2009</t>
  </si>
  <si>
    <t>is not quite awake I hate not getting much sleep  booohooo</t>
  </si>
  <si>
    <t>Sun Jun 07 08:57:42 PDT 2009</t>
  </si>
  <si>
    <t>This is depressing.. Across the road from the exchange but only 25% of the BB speed available. ADSL sucks!  http://twitpic.com/6u12m #fb</t>
  </si>
  <si>
    <t>Sun Jun 07 08:57:44 PDT 2009</t>
  </si>
  <si>
    <t xml:space="preserve">Going down to rockaway beach for prob the last time. </t>
  </si>
  <si>
    <t>paulrobertlloyd</t>
  </si>
  <si>
    <t xml:space="preserve">@KrisBenbow Think of your number and double it </t>
  </si>
  <si>
    <t>Sun Jun 07 08:57:45 PDT 2009</t>
  </si>
  <si>
    <t>My hand hurts mysteriously  I have a feeling it won't get along with anastasia today. Also, someone should make me a sandwich. That is all</t>
  </si>
  <si>
    <t xml:space="preserve">Flight back to Saint Louis happens in 2 hours.  Sad </t>
  </si>
  <si>
    <t>Sun Jun 07 08:57:46 PDT 2009</t>
  </si>
  <si>
    <t>lisa_hoang</t>
  </si>
  <si>
    <t xml:space="preserve">@joanie_s_c Cupcake updated itself on to the phone last night so the touchscreen works a bit better.  Still not loving the phone </t>
  </si>
  <si>
    <t>Sun Jun 07 08:57:48 PDT 2009</t>
  </si>
  <si>
    <t xml:space="preserve">@RichardMadeley Bugger where you off to then? Wasn't sure if this was the real you at first now got to find you all over again </t>
  </si>
  <si>
    <t>Sun Jun 07 08:57:49 PDT 2009</t>
  </si>
  <si>
    <t>Christinahahaha</t>
  </si>
  <si>
    <t xml:space="preserve">Also doesn't help that it is an absolutely gorgeous Boston day (mid 70s) AND @stacey_a_allen invited me to her sister's grad party. </t>
  </si>
  <si>
    <t>Sun Jun 07 08:57:52 PDT 2009</t>
  </si>
  <si>
    <t>ElleDark</t>
  </si>
  <si>
    <t xml:space="preserve">its raining again .. if it rains any more I'm in danger of turning mouldy </t>
  </si>
  <si>
    <t>Life_of_Love</t>
  </si>
  <si>
    <t xml:space="preserve">Not lookin so good </t>
  </si>
  <si>
    <t>Sun Jun 07 08:57:55 PDT 2009</t>
  </si>
  <si>
    <t xml:space="preserve">off for 2 episodes of black &amp;amp; white. can't wait. then i shall sleep. another week of working tmrw. boohoo </t>
  </si>
  <si>
    <t xml:space="preserve">twitter has come to bore me. Not going to Grand Ol Day because of the cold and rain </t>
  </si>
  <si>
    <t>Sun Jun 07 08:57:59 PDT 2009</t>
  </si>
  <si>
    <t>Still don't have the sims 3  anyone got it? Xx</t>
  </si>
  <si>
    <t>Sun Jun 07 08:58:00 PDT 2009</t>
  </si>
  <si>
    <t xml:space="preserve">time for another shitty, boring Sunday. </t>
  </si>
  <si>
    <t>Sun Jun 07 08:58:01 PDT 2009</t>
  </si>
  <si>
    <t xml:space="preserve">Stupid allergies. Cant see anything because my eyes are so watery </t>
  </si>
  <si>
    <t xml:space="preserve">I am not sleepy yet! </t>
  </si>
  <si>
    <t xml:space="preserve">Trying to book up summer holidays is tres difficult. Esp when you have gigs and work to &amp;quot;work&amp;quot; around. oh and a budget! </t>
  </si>
  <si>
    <t>Sun Jun 07 08:58:03 PDT 2009</t>
  </si>
  <si>
    <t>Elizrael</t>
  </si>
  <si>
    <t xml:space="preserve">@Kawdess Very disheartening news </t>
  </si>
  <si>
    <t xml:space="preserve">OMG! outside is soooo fucking HOT!!! like 40 C </t>
  </si>
  <si>
    <t>Sun Jun 07 08:58:06 PDT 2009</t>
  </si>
  <si>
    <t>myLisCape</t>
  </si>
  <si>
    <t xml:space="preserve">where's my wallet? </t>
  </si>
  <si>
    <t>Sun Jun 07 08:58:08 PDT 2009</t>
  </si>
  <si>
    <t>Sun Jun 07 08:58:09 PDT 2009</t>
  </si>
  <si>
    <t>Summa_Reign</t>
  </si>
  <si>
    <t>I've got 8 hours of sleep and I'm still sleepy.   Somebody give me some energy!!  please.....</t>
  </si>
  <si>
    <t>Sun Jun 07 08:58:16 PDT 2009</t>
  </si>
  <si>
    <t>AyeMagicSam</t>
  </si>
  <si>
    <t>@LexiouWest Awww really?  I hate Fakes page!!</t>
  </si>
  <si>
    <t>Kilad</t>
  </si>
  <si>
    <t>boring of this F1... I don't like it    Federer amazing, he's the best of the history!!!</t>
  </si>
  <si>
    <t>Sun Jun 07 08:58:19 PDT 2009</t>
  </si>
  <si>
    <t>SexyMel1986</t>
  </si>
  <si>
    <t>@Gordelia You mean we are aloud to have day's to our selves?  I'm missing out!</t>
  </si>
  <si>
    <t>Sun Jun 07 08:58:20 PDT 2009</t>
  </si>
  <si>
    <t>breezeeny</t>
  </si>
  <si>
    <t xml:space="preserve">i really wish i had more money in my pocket that i do right now.. wait i dont have any pockets right now... FUCK MY LIFE.. </t>
  </si>
  <si>
    <t>Sun Jun 07 08:58:22 PDT 2009</t>
  </si>
  <si>
    <t xml:space="preserve">i hate sundays. because on sunday i know that i have to go to school tomorrow </t>
  </si>
  <si>
    <t>Sun Jun 07 08:58:23 PDT 2009</t>
  </si>
  <si>
    <t>oliiix3</t>
  </si>
  <si>
    <t>i miss my baby sister  she's comin home later, hopefully i get to see her before i'm out for the day</t>
  </si>
  <si>
    <t>Sun Jun 07 08:58:25 PDT 2009</t>
  </si>
  <si>
    <t xml:space="preserve">this is really upsetiung me why would people put that on there page about me its turly heartbreaking </t>
  </si>
  <si>
    <t>Sun Jun 07 08:58:29 PDT 2009</t>
  </si>
  <si>
    <t xml:space="preserve">i miss the bb live feed </t>
  </si>
  <si>
    <t xml:space="preserve">i miss Miley and Morgan Tyler so much its not even funny </t>
  </si>
  <si>
    <t xml:space="preserve">In the library </t>
  </si>
  <si>
    <t>Sun Jun 07 08:58:32 PDT 2009</t>
  </si>
  <si>
    <t>@LucyMarie85 i know some people are really horrible and rude  you're v.clever don't worry they're just idiots!xx</t>
  </si>
  <si>
    <t>Sun Jun 07 08:58:33 PDT 2009</t>
  </si>
  <si>
    <t>@MaikalX damn. what's happening to the world.  R.I.P</t>
  </si>
  <si>
    <t>Sun Jun 07 08:58:35 PDT 2009</t>
  </si>
  <si>
    <t>lesliemware</t>
  </si>
  <si>
    <t xml:space="preserve">Time to study  more coffee soon </t>
  </si>
  <si>
    <t>Sun Jun 07 08:58:36 PDT 2009</t>
  </si>
  <si>
    <t xml:space="preserve">@LexiouWest So no mo' surprise fo him.. </t>
  </si>
  <si>
    <t>@cookiemonster82 I really don't know,not that slow it was horribly busy today  Just I guess she got the message from higher up...not god;)</t>
  </si>
  <si>
    <t>Sun Jun 07 08:58:39 PDT 2009</t>
  </si>
  <si>
    <t xml:space="preserve">OMG i hate being a girl sometimes i'm in my moods well every girl knows wat tht means grrrr!!!!!!! blah!!!! </t>
  </si>
  <si>
    <t>Sun Jun 07 08:58:41 PDT 2009</t>
  </si>
  <si>
    <t>My 4od isn't working  I want to watch hollyoaks !!!</t>
  </si>
  <si>
    <t xml:space="preserve">just watched Brother Bear with Jordie, and cried.. </t>
  </si>
  <si>
    <t>Sun Jun 07 08:58:42 PDT 2009</t>
  </si>
  <si>
    <t>princess2c</t>
  </si>
  <si>
    <t>I wish to kill myself  am soo bored of revising...FINISH tomorrow!! how come celebrities never have to revise?!?!</t>
  </si>
  <si>
    <t>Sun Jun 07 08:58:45 PDT 2009</t>
  </si>
  <si>
    <t>suziemwanza</t>
  </si>
  <si>
    <t xml:space="preserve">@rawrmellysaur.. technically i have a very good camera, mother wont let me use the camcorder </t>
  </si>
  <si>
    <t>steve_shuler</t>
  </si>
  <si>
    <t xml:space="preserve">Just finished brunch at Court of Two Sisters, now at Cafe du Monde for the last time. </t>
  </si>
  <si>
    <t>Sun Jun 07 08:58:46 PDT 2009</t>
  </si>
  <si>
    <t xml:space="preserve">why are all men just born liars </t>
  </si>
  <si>
    <t>Sun Jun 07 08:58:47 PDT 2009</t>
  </si>
  <si>
    <t>enchantedcrop</t>
  </si>
  <si>
    <t xml:space="preserve">no Meet the Press this am </t>
  </si>
  <si>
    <t>Sun Jun 07 08:58:49 PDT 2009</t>
  </si>
  <si>
    <t xml:space="preserve">@nickyjameson Ugh.  Party sucked for me.  I got a migraine before I left my house.  Made it an hour or so at the party and had to leave.  </t>
  </si>
  <si>
    <t>Sun Jun 07 08:58:50 PDT 2009</t>
  </si>
  <si>
    <t>@jessicawaters sorry abt the job   I've found the door to better opportunities open to us as other doors are closed.</t>
  </si>
  <si>
    <t>Sun Jun 07 08:58:51 PDT 2009</t>
  </si>
  <si>
    <t xml:space="preserve">@ashleyluvsjbvfc I still miss Thomas </t>
  </si>
  <si>
    <t>Sun Jun 07 08:58:52 PDT 2009</t>
  </si>
  <si>
    <t xml:space="preserve">i gotta go. my parents are angry with me and it's too sad. bye world. being famous will remain only a dream </t>
  </si>
  <si>
    <t>Sun Jun 07 08:58:54 PDT 2009</t>
  </si>
  <si>
    <t>@oh_roxy right.  I hope he feels better quickly.</t>
  </si>
  <si>
    <t>Sun Jun 07 08:58:55 PDT 2009</t>
  </si>
  <si>
    <t xml:space="preserve">i really want the sims 3  my computer doesn't accept disks though. raaa </t>
  </si>
  <si>
    <t>Sun Jun 07 08:58:59 PDT 2009</t>
  </si>
  <si>
    <t xml:space="preserve">is very sick of this RE coursework...its too long </t>
  </si>
  <si>
    <t>Sun Jun 07 08:59:16 PDT 2009</t>
  </si>
  <si>
    <t>AwezomeDude</t>
  </si>
  <si>
    <t xml:space="preserve">ill never have a laptop that can play Sims 3 </t>
  </si>
  <si>
    <t>Sun Jun 07 08:59:20 PDT 2009</t>
  </si>
  <si>
    <t>@DonnieWahlberg I didn't get a b-day shout out yesterday   lol</t>
  </si>
  <si>
    <t>Work 9-4  then mrgans! Woot</t>
  </si>
  <si>
    <t>Sun Jun 07 08:59:21 PDT 2009</t>
  </si>
  <si>
    <t xml:space="preserve">@jaynesave What a way for the state to capitalise on something good! </t>
  </si>
  <si>
    <t>Sun Jun 07 08:59:26 PDT 2009</t>
  </si>
  <si>
    <t xml:space="preserve">@tommcfly Tom why you never answered  me?? </t>
  </si>
  <si>
    <t>Sun Jun 07 08:59:27 PDT 2009</t>
  </si>
  <si>
    <t>Channepan</t>
  </si>
  <si>
    <t xml:space="preserve">@Joykuh Awww hunny  Why is that? </t>
  </si>
  <si>
    <t>@Wiens111 yeah he has, after HS he was dating someone up in WA and they just recently broke up  sad sad. Now he's living at home.</t>
  </si>
  <si>
    <t xml:space="preserve">this weekend was so cool..slept only 4 h this night :/ tomorrow german class test  then i endured all class tests for this school year </t>
  </si>
  <si>
    <t>Sun Jun 07 08:59:29 PDT 2009</t>
  </si>
  <si>
    <t>thereforbeckett</t>
  </si>
  <si>
    <t xml:space="preserve">@kissmymerrick Kroston Im sorry! Were all gonna miss Ruby! </t>
  </si>
  <si>
    <t>Sun Jun 07 08:59:30 PDT 2009</t>
  </si>
  <si>
    <t xml:space="preserve">Have had eaten hardly anything all weekend, but doesn't feel hungry. Can't taste anything... stooopid cold </t>
  </si>
  <si>
    <t>Sun Jun 07 08:59:31 PDT 2009</t>
  </si>
  <si>
    <t>Jessica0416</t>
  </si>
  <si>
    <t xml:space="preserve">is home from church with a sick little girl </t>
  </si>
  <si>
    <t>Sun Jun 07 08:59:32 PDT 2009</t>
  </si>
  <si>
    <t>Worrying about my AC!  plz b ok.</t>
  </si>
  <si>
    <t>Sun Jun 07 08:59:35 PDT 2009</t>
  </si>
  <si>
    <t>BlahTheAwesome</t>
  </si>
  <si>
    <t xml:space="preserve">Came 2nd in todays race!, same with yesterday. Stuffed it on the last lap! </t>
  </si>
  <si>
    <t>AKSiiri</t>
  </si>
  <si>
    <t xml:space="preserve">About to have a great breakfast at the cabin then we'll pack up and go </t>
  </si>
  <si>
    <t>Sun Jun 07 08:59:37 PDT 2009</t>
  </si>
  <si>
    <t>farrahkhalida</t>
  </si>
  <si>
    <t xml:space="preserve">I'm having a major headache.. </t>
  </si>
  <si>
    <t>@EskimoJoelted yeah  and LOL at what that borat dude did to him at ze MTV awards, HAHAHAHAHAHHA so crurel</t>
  </si>
  <si>
    <t>Sun Jun 07 08:59:40 PDT 2009</t>
  </si>
  <si>
    <t xml:space="preserve">@Nikkers  yeah, this sucks.  i went to sleep with it and woke up with it. </t>
  </si>
  <si>
    <t>Sun Jun 07 08:59:42 PDT 2009</t>
  </si>
  <si>
    <t xml:space="preserve">Bouncing on the mattress. My beds being taken down tonight. So long climbing frame </t>
  </si>
  <si>
    <t>Sun Jun 07 08:59:45 PDT 2009</t>
  </si>
  <si>
    <t>mabelchow</t>
  </si>
  <si>
    <t xml:space="preserve">Just did something really stupid..aiks! </t>
  </si>
  <si>
    <t>Sun Jun 07 08:59:46 PDT 2009</t>
  </si>
  <si>
    <t>Am playing with the Facebook API (again!), I dont get why I cant set the callback url dynamically  I want to use it on a hostable solution</t>
  </si>
  <si>
    <t>Sun Jun 07 08:59:48 PDT 2009</t>
  </si>
  <si>
    <t>ForevermelXXI</t>
  </si>
  <si>
    <t xml:space="preserve">Typical Florida....starts raining the min i get outside to start tanning </t>
  </si>
  <si>
    <t>Sun Jun 07 08:59:49 PDT 2009</t>
  </si>
  <si>
    <t>goodescents</t>
  </si>
  <si>
    <t xml:space="preserve">Daughter just left to travel back to Lake Norman. It is always so sad to see her leave. </t>
  </si>
  <si>
    <t>Sun Jun 07 08:59:53 PDT 2009</t>
  </si>
  <si>
    <t xml:space="preserve">I come back home from working a derby bout and going to a party to find out my grandma died this morning  R.I.P Grandma </t>
  </si>
  <si>
    <t>Sun Jun 07 08:59:58 PDT 2009</t>
  </si>
  <si>
    <t>anthonymorton</t>
  </si>
  <si>
    <t>Wish I was at summer Jam 2day  .. and its not gonna rain!</t>
  </si>
  <si>
    <t>Sun Jun 07 08:59:59 PDT 2009</t>
  </si>
  <si>
    <t>dale42</t>
  </si>
  <si>
    <t xml:space="preserve">@AdHack So you did! Behind on the blog reading </t>
  </si>
  <si>
    <t>Sun Jun 07 09:00:00 PDT 2009</t>
  </si>
  <si>
    <t>whitkae</t>
  </si>
  <si>
    <t>waiting to hear news about my grandma    she might have had a stroke.... i might have to head home sooner than planned</t>
  </si>
  <si>
    <t>Sun Jun 07 09:00:01 PDT 2009</t>
  </si>
  <si>
    <t>demiwood</t>
  </si>
  <si>
    <t>@thethirdrat aaah... sorry accidentally deleted your dm! Couldnt resend it could you  sorry</t>
  </si>
  <si>
    <t>Sun Jun 07 09:00:04 PDT 2009</t>
  </si>
  <si>
    <t>krissy_neumorXO</t>
  </si>
  <si>
    <t xml:space="preserve">I dont want grad to come, it's going to be so sad. </t>
  </si>
  <si>
    <t xml:space="preserve">@marshymiffy I now, it aint fair!!! ... Hey, i gotta go. me mum is screaming at me to off the com. Chat with ya tmrw then ? </t>
  </si>
  <si>
    <t>Sun Jun 07 09:00:05 PDT 2009</t>
  </si>
  <si>
    <t>F**K! drop by 43  59. sulumitsretsambewno.com</t>
  </si>
  <si>
    <t>Sun Jun 07 09:00:07 PDT 2009</t>
  </si>
  <si>
    <t>nicolix3</t>
  </si>
  <si>
    <t xml:space="preserve">Doesnt wanna leave NY </t>
  </si>
  <si>
    <t>flastar</t>
  </si>
  <si>
    <t xml:space="preserve">@tommcfly I miss McFLY in Brazil </t>
  </si>
  <si>
    <t>Sun Jun 07 09:00:08 PDT 2009</t>
  </si>
  <si>
    <t xml:space="preserve">@Stephie_2011 NOOO! My real name is Courtney, but it isn't avalible. :| I just want Courtney or Court...but the dang thing is taken. lol </t>
  </si>
  <si>
    <t>Sun Jun 07 09:00:10 PDT 2009</t>
  </si>
  <si>
    <t xml:space="preserve">@kirstiealley You really should take a break. </t>
  </si>
  <si>
    <t>Sun Jun 07 09:00:12 PDT 2009</t>
  </si>
  <si>
    <t xml:space="preserve">i shouldn't be sad ... this is the life .... unfortunately </t>
  </si>
  <si>
    <t xml:space="preserve">P.S.-OMG what an affliction, but there's just no cure for C.C. Addiction  </t>
  </si>
  <si>
    <t>Sun Jun 07 09:00:15 PDT 2009</t>
  </si>
  <si>
    <t xml:space="preserve">@FoolsWithBeards Freezing? Oh your poor man-hands ... Sorry I'm just jealous about Britney ... </t>
  </si>
  <si>
    <t>Sun Jun 07 09:00:16 PDT 2009</t>
  </si>
  <si>
    <t>My head is about to explode! I can barely breathe through my nose! It hurts to move! I can't even swallow my own spit!  ..Work today i ...</t>
  </si>
  <si>
    <t xml:space="preserve">finally home (: i missed my cousins, wish they lived closer </t>
  </si>
  <si>
    <t>Sun Jun 07 09:00:18 PDT 2009</t>
  </si>
  <si>
    <t>rock_mati</t>
  </si>
  <si>
    <t xml:space="preserve">@tommcfly What about an European tour??You always go 2 south America...It's not fair.. </t>
  </si>
  <si>
    <t>Sun Jun 07 09:00:19 PDT 2009</t>
  </si>
  <si>
    <t>ridge18</t>
  </si>
  <si>
    <t xml:space="preserve">@fetalmind17 i hope my sacrifices pay off big time,need a job badly </t>
  </si>
  <si>
    <t xml:space="preserve">Omg i wanna go home. i dont know why i like him. he can be so too faced, such a Bitch. but i just cant help the way i feel! </t>
  </si>
  <si>
    <t>Sun Jun 07 09:00:20 PDT 2009</t>
  </si>
  <si>
    <t xml:space="preserve">Will be of twitter for the next few days as i have to go away on an assignment for work so no twittering allowed </t>
  </si>
  <si>
    <t>Sun Jun 07 09:00:21 PDT 2009</t>
  </si>
  <si>
    <t>RalphEboy97</t>
  </si>
  <si>
    <t xml:space="preserve">what a beautiful day to be doing school work. . .  </t>
  </si>
  <si>
    <t>Sun Jun 07 09:00:24 PDT 2009</t>
  </si>
  <si>
    <t>NickiJayni</t>
  </si>
  <si>
    <t>@1arner same  great expectations done for tomorow...i don't think so xx</t>
  </si>
  <si>
    <t xml:space="preserve">my brunch and renegade craft fair date had to cancel </t>
  </si>
  <si>
    <t>jadeycozo7</t>
  </si>
  <si>
    <t xml:space="preserve">gahh every1 has left me now devooo lol..still dont wanna go to sleep </t>
  </si>
  <si>
    <t>Sun Jun 07 09:00:25 PDT 2009</t>
  </si>
  <si>
    <t xml:space="preserve">Came home from Bangor for the summer yesterday. I'm really going to miss my friends(who have dispersed)and that old city. 3 months to go </t>
  </si>
  <si>
    <t xml:space="preserve">Flying back homee </t>
  </si>
  <si>
    <t>Sun Jun 07 09:00:26 PDT 2009</t>
  </si>
  <si>
    <t>@eskimojoelted yeah  and LOL at what that borat dude did to him at ze MTV awards, HAHAHAHA so cruel.</t>
  </si>
  <si>
    <t xml:space="preserve">Just got in....and I'm SOAKED! Why does it start pouring rain when you get out of the mÃ©tro? </t>
  </si>
  <si>
    <t>Sun Jun 07 09:00:29 PDT 2009</t>
  </si>
  <si>
    <t>It's our first anniversary. I'm at work. Jason is on his way to ATL for work.  No, I'm not bitter.</t>
  </si>
  <si>
    <t>need friends! real ones!  just totally got burnt  by the biggest douche nozzle in the universe</t>
  </si>
  <si>
    <t>Sun Jun 07 09:00:30 PDT 2009</t>
  </si>
  <si>
    <t>AngBLove</t>
  </si>
  <si>
    <t xml:space="preserve">One hell of a night fretting over my very sick kitty. </t>
  </si>
  <si>
    <t>@iD3sign aww  well I'm sure the hard work will pay off ;)</t>
  </si>
  <si>
    <t>Sun Jun 07 09:00:31 PDT 2009</t>
  </si>
  <si>
    <t xml:space="preserve">I saw Dark Ride for the 50th time already and I still love Jennifer Tisdale. Wish I could meet her </t>
  </si>
  <si>
    <t xml:space="preserve">My cat as tar on his paws </t>
  </si>
  <si>
    <t>Sun Jun 07 09:00:35 PDT 2009</t>
  </si>
  <si>
    <t>@ambersengupta awww by your self  I wouldn't mind either! as long as I get to see mileyyy!!! =D</t>
  </si>
  <si>
    <t>Sun Jun 07 09:00:38 PDT 2009</t>
  </si>
  <si>
    <t>KalinaHx</t>
  </si>
  <si>
    <t xml:space="preserve">@HHumes mee too! </t>
  </si>
  <si>
    <t>Sun Jun 07 09:00:39 PDT 2009</t>
  </si>
  <si>
    <t>nickyjameson</t>
  </si>
  <si>
    <t xml:space="preserve">@geekigirl Now, that really sucks! </t>
  </si>
  <si>
    <t>Sun Jun 07 09:00:41 PDT 2009</t>
  </si>
  <si>
    <t xml:space="preserve">Im Juku Twinn, even though Im not going </t>
  </si>
  <si>
    <t>Sun Jun 07 09:00:42 PDT 2009</t>
  </si>
  <si>
    <t>@JessicaNorin yeah..  wierd that it doesnt work on vista :S</t>
  </si>
  <si>
    <t>Sun Jun 07 09:00:43 PDT 2009</t>
  </si>
  <si>
    <t>Doppelsanger</t>
  </si>
  <si>
    <t xml:space="preserve">@eastatx def leppord but not ac/dc. Kids these days. They just don't get it. </t>
  </si>
  <si>
    <t>Sun Jun 07 09:00:46 PDT 2009</t>
  </si>
  <si>
    <t xml:space="preserve">Ah man ...hope he's okay... I'm Missing the HE. Hopefully he'll be home today.. </t>
  </si>
  <si>
    <t>Sun Jun 07 09:00:47 PDT 2009</t>
  </si>
  <si>
    <t xml:space="preserve">Someone want to give me 15.000 for the McFly Concert? </t>
  </si>
  <si>
    <t>Sun Jun 07 09:00:50 PDT 2009</t>
  </si>
  <si>
    <t xml:space="preserve">Failure. *sobs* My mom is against buying stuff online. </t>
  </si>
  <si>
    <t>Sun Jun 07 09:00:51 PDT 2009</t>
  </si>
  <si>
    <t>beckybby17</t>
  </si>
  <si>
    <t xml:space="preserve">@rachelmarie1990 i forgot to get your flash drive from you </t>
  </si>
  <si>
    <t>Sun Jun 07 09:00:53 PDT 2009</t>
  </si>
  <si>
    <t xml:space="preserve">bored of geography revision </t>
  </si>
  <si>
    <t>Sun Jun 07 09:00:54 PDT 2009</t>
  </si>
  <si>
    <t>MariahSerrano</t>
  </si>
  <si>
    <t>I leave on saturday and my body still doesn't look the way i want it too  working out is hard for me</t>
  </si>
  <si>
    <t>Sun Jun 07 09:01:00 PDT 2009</t>
  </si>
  <si>
    <t>@JayAntwan LOL I'll let Dance Flick slide... But I only made it tru 3 mins  enjoy summer jam btw!</t>
  </si>
  <si>
    <t>Sun Jun 07 09:01:02 PDT 2009</t>
  </si>
  <si>
    <t xml:space="preserve">Search for Air France Flight 447 Reveals Astonishing Pollution of World's Oceans http://twitzap.com/u/4ik (via @juccce) environmental day </t>
  </si>
  <si>
    <t>Sun Jun 07 09:01:03 PDT 2009</t>
  </si>
  <si>
    <t xml:space="preserve">@HHumes @Zeenat_x i thought they were gonna play it live??! gutted.com </t>
  </si>
  <si>
    <t>Sun Jun 07 09:01:04 PDT 2009</t>
  </si>
  <si>
    <t>crystalirvin</t>
  </si>
  <si>
    <t>My bad  let me know how to pray for you then</t>
  </si>
  <si>
    <t>Sun Jun 07 09:01:10 PDT 2009</t>
  </si>
  <si>
    <t>Sun Jun 07 09:01:17 PDT 2009</t>
  </si>
  <si>
    <t xml:space="preserve">ok so not the best weigh-in... </t>
  </si>
  <si>
    <t>Sun Jun 07 09:01:18 PDT 2009</t>
  </si>
  <si>
    <t>rmollise</t>
  </si>
  <si>
    <t xml:space="preserve">And who got a look at the occultation last night? Not me, I'm afraid. </t>
  </si>
  <si>
    <t>Sun Jun 07 09:01:19 PDT 2009</t>
  </si>
  <si>
    <t>JosieCrystal</t>
  </si>
  <si>
    <t>goodmorning tweets.  my tummy hurts</t>
  </si>
  <si>
    <t>My favorite spot is closed on Sunday  poor planning on my part</t>
  </si>
  <si>
    <t>Sun Jun 07 09:01:21 PDT 2009</t>
  </si>
  <si>
    <t xml:space="preserve">seems like no leaks today, we shall wait a few more days for final verdict...and still no tennis call yet </t>
  </si>
  <si>
    <t>Sun Jun 07 09:01:23 PDT 2009</t>
  </si>
  <si>
    <t xml:space="preserve">@herwonderfulday i feel for you lissa! my friend at work is doin it 4 the 1st time to. hopefully ths wil b my last time </t>
  </si>
  <si>
    <t>ena75</t>
  </si>
  <si>
    <t xml:space="preserve">tossing &amp;amp; turning all night, plus my backs killlllllllling me. Jacuzzi's warming up, I hope it helps! </t>
  </si>
  <si>
    <t>nurulLYana</t>
  </si>
  <si>
    <t xml:space="preserve">bad feeling, not good </t>
  </si>
  <si>
    <t>Sun Jun 07 09:01:25 PDT 2009</t>
  </si>
  <si>
    <t xml:space="preserve">@tommcfly do you think that someday harry will really use the internet?He could be like you,want harry on twitter more often </t>
  </si>
  <si>
    <t>Sun Jun 07 09:01:26 PDT 2009</t>
  </si>
  <si>
    <t>@Dayewalker Well I'm sorry to say..Karly has a Scottish Footballer boyfriend  Sophie's a glamour model...boobs out the lot!</t>
  </si>
  <si>
    <t>Sun Jun 07 09:01:28 PDT 2009</t>
  </si>
  <si>
    <t xml:space="preserve">@tommcfly it's @keren4562 i so sorry! so so so sorry! plz plz plz forgive me! i did'nt ment. im so stupid! im so sorry! </t>
  </si>
  <si>
    <t>Sun Jun 07 09:01:32 PDT 2009</t>
  </si>
  <si>
    <t>LeahBear1015</t>
  </si>
  <si>
    <t xml:space="preserve">Was going to see &amp;quot;Up&amp;quot; this morning with the hubby.  Dogs and their crazy ailments always alter my weekend plans!! </t>
  </si>
  <si>
    <t xml:space="preserve">but I miss my baby </t>
  </si>
  <si>
    <t>Sun Jun 07 09:01:33 PDT 2009</t>
  </si>
  <si>
    <t>ju182</t>
  </si>
  <si>
    <t>@justletsfine da aline hahaha nao sei cara, acho que nao  SHIT,</t>
  </si>
  <si>
    <t>@ThisIsRih , Stop hassling the celbrities!  - NO TWITTER FOR 10 DAYS!   im going to miss you!</t>
  </si>
  <si>
    <t>Sun Jun 07 09:01:35 PDT 2009</t>
  </si>
  <si>
    <t xml:space="preserve">eff plans cancelled not going to mall or movies. </t>
  </si>
  <si>
    <t>Sun Jun 07 09:01:38 PDT 2009</t>
  </si>
  <si>
    <t>@inikco http://twitpic.com/6u17x - lol ok you not thick anymore  but why? lol</t>
  </si>
  <si>
    <t>Sun Jun 07 09:01:42 PDT 2009</t>
  </si>
  <si>
    <t>@CuriousOnion Damn! I need the beta!  Stupid PSN says I have my account on 5 other PS3's so I can't download............yet.</t>
  </si>
  <si>
    <t>Sun Jun 07 09:01:47 PDT 2009</t>
  </si>
  <si>
    <t xml:space="preserve">@QifaNabki Hope this is just a rumor or a bad joke </t>
  </si>
  <si>
    <t>Sun Jun 07 09:01:50 PDT 2009</t>
  </si>
  <si>
    <t>mx16m</t>
  </si>
  <si>
    <t>one of my best friends leaves for the marines today  good luck out there gary!</t>
  </si>
  <si>
    <t>Sun Jun 07 09:01:52 PDT 2009</t>
  </si>
  <si>
    <t>asks is this how you want me, Lord, to see the answers that I've long been wanting to ask of you?  http://plurk.com/p/z4qx1</t>
  </si>
  <si>
    <t>Sun Jun 07 09:01:55 PDT 2009</t>
  </si>
  <si>
    <t>@Vonnieee LOL =P not good enough  no Melina  lol.</t>
  </si>
  <si>
    <t>Sun Jun 07 09:01:56 PDT 2009</t>
  </si>
  <si>
    <t>erinharmeyer</t>
  </si>
  <si>
    <t xml:space="preserve">Pancake Sunday. One of the last for a while </t>
  </si>
  <si>
    <t>Sun Jun 07 09:01:58 PDT 2009</t>
  </si>
  <si>
    <t>Okay now ada selesma!!    i hate exams, makes me sick! reading through the stoooopeeeed bio.</t>
  </si>
  <si>
    <t>Sun Jun 07 09:02:00 PDT 2009</t>
  </si>
  <si>
    <t>@epikurean ty honey, me too but i'm doubtful right now   hope you feel happier soon too</t>
  </si>
  <si>
    <t xml:space="preserve">Who said it could be this cold and rainy in June? </t>
  </si>
  <si>
    <t>ratchyl</t>
  </si>
  <si>
    <t xml:space="preserve">@joannechung do i sense sarcasm? I CAN'T EVEN TELL </t>
  </si>
  <si>
    <t>Sun Jun 07 09:02:01 PDT 2009</t>
  </si>
  <si>
    <t xml:space="preserve">I seem to be making a habbit out of not falling asleep until very late </t>
  </si>
  <si>
    <t>Sun Jun 07 09:02:03 PDT 2009</t>
  </si>
  <si>
    <t xml:space="preserve">at church...not feeling very well at all </t>
  </si>
  <si>
    <t>Sun Jun 07 09:02:06 PDT 2009</t>
  </si>
  <si>
    <t>AshleyEccentric</t>
  </si>
  <si>
    <t>I feels soo much later then noon. Ahah. On the beach, waitin for Jer to get done bowling on the other coast and come home  I miss him.</t>
  </si>
  <si>
    <t>Sun Jun 07 09:02:10 PDT 2009</t>
  </si>
  <si>
    <t>missyklok</t>
  </si>
  <si>
    <t>@AwezomeDude my computer is too crappy to play sims 3 too, don't feel bad lol  we'll start a club</t>
  </si>
  <si>
    <t xml:space="preserve">Ugh so sleepy! </t>
  </si>
  <si>
    <t>Sun Jun 07 09:02:11 PDT 2009</t>
  </si>
  <si>
    <t>sarahpeers94</t>
  </si>
  <si>
    <t>@reemerband i saw you and nearly had a heart attack but i think i coverd it pretty well lol, i was gonna say hi, but i was dead scared  x</t>
  </si>
  <si>
    <t>Sun Jun 07 09:02:15 PDT 2009</t>
  </si>
  <si>
    <t xml:space="preserve">@JoeJGirl2009 awweee why? </t>
  </si>
  <si>
    <t>Sun Jun 07 09:02:19 PDT 2009</t>
  </si>
  <si>
    <t>yeoryios</t>
  </si>
  <si>
    <t xml:space="preserve">I'm now a joint world record holder, 7 ferrero rochers' in 1 minute! I feel privaledged and sick at the same time </t>
  </si>
  <si>
    <t>Sun Jun 07 09:02:20 PDT 2009</t>
  </si>
  <si>
    <t>Can't sleep  Body is comatose but mind is somehow wide awake!</t>
  </si>
  <si>
    <t>Sun Jun 07 09:02:21 PDT 2009</t>
  </si>
  <si>
    <t>Bberry_Waffles</t>
  </si>
  <si>
    <t xml:space="preserve">Im bored being the only one on summer holiday kind of sucks </t>
  </si>
  <si>
    <t>Sun Jun 07 09:02:23 PDT 2009</t>
  </si>
  <si>
    <t>audie15</t>
  </si>
  <si>
    <t xml:space="preserve">so bored  :0( </t>
  </si>
  <si>
    <t>Sun Jun 07 09:02:26 PDT 2009</t>
  </si>
  <si>
    <t>@Zeenat_x yep  depressing or what</t>
  </si>
  <si>
    <t>Sun Jun 07 09:02:28 PDT 2009</t>
  </si>
  <si>
    <t>AndrewG2Kaii7</t>
  </si>
  <si>
    <t>OMG bn studyin ALL DAY for maths and science for end of year exams koz dnt needy revise other lessons but it's SOO HARD  HELP ME !</t>
  </si>
  <si>
    <t>Sun Jun 07 09:02:29 PDT 2009</t>
  </si>
  <si>
    <t xml:space="preserve">Sitting with Hey Caesarr  at the rock jus woke up an about to depart ways </t>
  </si>
  <si>
    <t>Sun Jun 07 09:02:31 PDT 2009</t>
  </si>
  <si>
    <t>What is wrong with people?? Someone just robbed Matt!  This person needs a prayer. ughh</t>
  </si>
  <si>
    <t>Sun Jun 07 09:02:32 PDT 2009</t>
  </si>
  <si>
    <t>Knaeckebrotrock</t>
  </si>
  <si>
    <t xml:space="preserve">ItÂ´s raining and we canÂ´t go outside </t>
  </si>
  <si>
    <t>Sun Jun 07 09:02:35 PDT 2009</t>
  </si>
  <si>
    <t>rggvera</t>
  </si>
  <si>
    <t xml:space="preserve">hope my phone will be ok </t>
  </si>
  <si>
    <t>Sun Jun 07 09:02:37 PDT 2009</t>
  </si>
  <si>
    <t xml:space="preserve">loves when strangers say &amp;quot;God bless you, he is an active child, isn't he&amp;quot; as I am chasing him around just to stay be my side </t>
  </si>
  <si>
    <t>Sun Jun 07 09:02:39 PDT 2009</t>
  </si>
  <si>
    <t>hukamepe</t>
  </si>
  <si>
    <t xml:space="preserve">on the long ride home....so sad </t>
  </si>
  <si>
    <t>yxiu</t>
  </si>
  <si>
    <t xml:space="preserve">@shiqian77 hmm..i think she doesnt twitter yet? ask her to join as well! oh btw, i called the uncle already.im taking cab no.1 leh </t>
  </si>
  <si>
    <t>Sun Jun 07 09:02:42 PDT 2009</t>
  </si>
  <si>
    <t xml:space="preserve">My last weekend brunch at uc </t>
  </si>
  <si>
    <t>Sun Jun 07 09:02:45 PDT 2009</t>
  </si>
  <si>
    <t>alysoun</t>
  </si>
  <si>
    <t xml:space="preserve">Of course, I'm running late; no time to stop at drive-through Starbucks in Burtonsville. </t>
  </si>
  <si>
    <t>Sun Jun 07 09:02:46 PDT 2009</t>
  </si>
  <si>
    <t>@tommcfly: I want to go today to the concert  i love mcfly</t>
  </si>
  <si>
    <t>Sun Jun 07 09:02:48 PDT 2009</t>
  </si>
  <si>
    <t xml:space="preserve">... it's late ... </t>
  </si>
  <si>
    <t>Sun Jun 07 09:02:49 PDT 2009</t>
  </si>
  <si>
    <t xml:space="preserve">Things That Are Expensive In Tokyo But Shouldn't Be: floss. goddamn $7 box of floss that I could get for free in the states </t>
  </si>
  <si>
    <t>Sun Jun 07 09:02:53 PDT 2009</t>
  </si>
  <si>
    <t>is off to work very soon  really dont wanna go cba, but suspose better go and get it over with......</t>
  </si>
  <si>
    <t>Sun Jun 07 09:02:55 PDT 2009</t>
  </si>
  <si>
    <t>PickiHH</t>
  </si>
  <si>
    <t xml:space="preserve">@pjozefak ask me. this cake is listed in WeightWatchers. 12+ Points. </t>
  </si>
  <si>
    <t>ReginaKrystyn</t>
  </si>
  <si>
    <t>wishes she was home in Chicago for the South Side Half-Marathon   #fb</t>
  </si>
  <si>
    <t>Sun Jun 07 09:02:58 PDT 2009</t>
  </si>
  <si>
    <t>chelzz13</t>
  </si>
  <si>
    <t xml:space="preserve">waah! shet! may sakit pa rin ako! :| i miss my prince </t>
  </si>
  <si>
    <t>Sun Jun 07 09:03:01 PDT 2009</t>
  </si>
  <si>
    <t xml:space="preserve">@PreThinking I wouold reply but being a gentleman, opened the door for someone at Sprint store and they ended up w/ last Pre in stock </t>
  </si>
  <si>
    <t>Sun Jun 07 09:03:03 PDT 2009</t>
  </si>
  <si>
    <t>aninha_utrecht</t>
  </si>
  <si>
    <t xml:space="preserve">I'm feeling too sad ,because my bestfriend 's going to SÃ£o paulo in june  . </t>
  </si>
  <si>
    <t xml:space="preserve">cant deal with the fact that its monday tomorrow </t>
  </si>
  <si>
    <t>Sun Jun 07 09:03:05 PDT 2009</t>
  </si>
  <si>
    <t xml:space="preserve">Good morning Boulder! It's lovely here! But I miss Martin </t>
  </si>
  <si>
    <t>Sun Jun 07 09:03:23 PDT 2009</t>
  </si>
  <si>
    <t>bifnaked</t>
  </si>
  <si>
    <t xml:space="preserve">Band shower room tv has pitbull rehabilitation program on. I am paralyzed with devistation. Want to adopt all the abused dogs. </t>
  </si>
  <si>
    <t>Sun Jun 07 09:03:22 PDT 2009</t>
  </si>
  <si>
    <t xml:space="preserve">My piggy tails are crooked. </t>
  </si>
  <si>
    <t>wldchld197</t>
  </si>
  <si>
    <t xml:space="preserve">being lazy on a sunday watching tv in my new comfy bed wanting a calzone from johnnys ate pb sandwich instead </t>
  </si>
  <si>
    <t>Sun Jun 07 09:03:24 PDT 2009</t>
  </si>
  <si>
    <t>@shawnee_dj LMAO! e.t?! awww gutting  haha! xx</t>
  </si>
  <si>
    <t xml:space="preserve">@JustineElyot Noooo!  Robin of Gisbourne.  Tell me it's not so.  </t>
  </si>
  <si>
    <t>Sun Jun 07 09:03:25 PDT 2009</t>
  </si>
  <si>
    <t xml:space="preserve">Afternoon all, took boys swimming this morning, my lovely pink hair has gone all yellow </t>
  </si>
  <si>
    <t>Sun Jun 07 09:03:27 PDT 2009</t>
  </si>
  <si>
    <t>lamwalker</t>
  </si>
  <si>
    <t xml:space="preserve">Any hints and tips for the removal of chewing gum from jeans would be appreciated... the freezer didn't work </t>
  </si>
  <si>
    <t>Sun Jun 07 09:03:29 PDT 2009</t>
  </si>
  <si>
    <t>Homeee  &amp;amp; it's really bad weather    Goiing to eat @ the Mac with SoophJ</t>
  </si>
  <si>
    <t>Sun Jun 07 09:03:32 PDT 2009</t>
  </si>
  <si>
    <t>blue_plastic</t>
  </si>
  <si>
    <t xml:space="preserve">really hates revising </t>
  </si>
  <si>
    <t>Sun Jun 07 09:03:34 PDT 2009</t>
  </si>
  <si>
    <t>cathyf79</t>
  </si>
  <si>
    <t xml:space="preserve">aiii..have to control this. kaya yoko ng mga games e. adik na namaaaannn.... </t>
  </si>
  <si>
    <t>Sun Jun 07 09:03:35 PDT 2009</t>
  </si>
  <si>
    <t>@unogates where'd ya'll go??? U shoulda called me. Nah, didn't get the drink... Got cold feet  lol</t>
  </si>
  <si>
    <t xml:space="preserve">think I'm getting the flu, this is shit, I hate being ill </t>
  </si>
  <si>
    <t>Sun Jun 07 09:03:36 PDT 2009</t>
  </si>
  <si>
    <t>KrodMandoonFan</t>
  </si>
  <si>
    <t>@RobKardashian not all ladies these days are promiscuous..and they're getting persecuted for it  but I guess it's always gonna be a game..</t>
  </si>
  <si>
    <t xml:space="preserve">I need more followers, I seem to just lose them </t>
  </si>
  <si>
    <t>Sun Jun 07 09:03:39 PDT 2009</t>
  </si>
  <si>
    <t>@megpoynter i misss youuu  ima see you tomrrowww (L)</t>
  </si>
  <si>
    <t>Sun Jun 07 09:03:40 PDT 2009</t>
  </si>
  <si>
    <t>Irrevirre</t>
  </si>
  <si>
    <t xml:space="preserve">I'm cold and tired. It's freezing both outside and indoors. Sometime the Swidish summer really sucks! No fun </t>
  </si>
  <si>
    <t>mandycachova</t>
  </si>
  <si>
    <t>Sun Jun 07 09:03:41 PDT 2009</t>
  </si>
  <si>
    <t xml:space="preserve">had a sore throat yesterday and today I feel like crap.  Dan and Teo seem to have it too.  </t>
  </si>
  <si>
    <t>calitish</t>
  </si>
  <si>
    <t>i didn't get to play wow last night.  maybe today? idk</t>
  </si>
  <si>
    <t>Sun Jun 07 09:03:46 PDT 2009</t>
  </si>
  <si>
    <t>ezzy_75</t>
  </si>
  <si>
    <t>summertime ball! have fun  sad i am missing it but looking forward to 02 wireless, if my mum gets me a ticket</t>
  </si>
  <si>
    <t>Sun Jun 07 09:03:47 PDT 2009</t>
  </si>
  <si>
    <t>HappyArtichoke</t>
  </si>
  <si>
    <t xml:space="preserve">School's over &amp;amp; I thought it'd be pure fun all summer vaca. but I'm already stuck in the house and bored.  Plus there's no camp this week </t>
  </si>
  <si>
    <t>Sun Jun 07 09:03:49 PDT 2009</t>
  </si>
  <si>
    <t>lauren__x33</t>
  </si>
  <si>
    <t>@aabbiiii sunday dinner is lush, but i'm not having one       i'm having pork chops  ;D</t>
  </si>
  <si>
    <t>Sun Jun 07 09:03:50 PDT 2009</t>
  </si>
  <si>
    <t xml:space="preserve">&amp;quot;HH&amp;quot; is coming along. working on the solo stuff. &amp;quot;PB&amp;quot; is almost finished. sound manipulations. two days left. i love my dear exile. </t>
  </si>
  <si>
    <t>Sun Jun 07 09:03:52 PDT 2009</t>
  </si>
  <si>
    <t xml:space="preserve">The weather is not cooperating with my wanting to go outside. It isn't even fifty degrees outside yet! </t>
  </si>
  <si>
    <t>Sun Jun 07 09:03:53 PDT 2009</t>
  </si>
  <si>
    <t>@sabrinaxx oh rite im so depressed now  xx</t>
  </si>
  <si>
    <t>Sun Jun 07 09:03:55 PDT 2009</t>
  </si>
  <si>
    <t>DrummerLee</t>
  </si>
  <si>
    <t xml:space="preserve">MGT I miss you guys terribly. Especially today. </t>
  </si>
  <si>
    <t>aww im sorry  what did he do?</t>
  </si>
  <si>
    <t>Sun Jun 07 09:03:58 PDT 2009</t>
  </si>
  <si>
    <t>themichelleshow</t>
  </si>
  <si>
    <t xml:space="preserve">is gonna miss Matthew Wright shakin it with the Getaway Plan </t>
  </si>
  <si>
    <t>Sun Jun 07 09:03:59 PDT 2009</t>
  </si>
  <si>
    <t xml:space="preserve">I'm missing out on WinterSoundSystem due 2 the manflu.  I'm sure the fellas from work are having a great time </t>
  </si>
  <si>
    <t>Sun Jun 07 09:04:00 PDT 2009</t>
  </si>
  <si>
    <t xml:space="preserve">please please please don't let there be a tube strike on tuesday </t>
  </si>
  <si>
    <t>Sun Jun 07 09:04:01 PDT 2009</t>
  </si>
  <si>
    <t>HelenAmmoniac</t>
  </si>
  <si>
    <t xml:space="preserve">Back from my travels. Im cold and wet....... </t>
  </si>
  <si>
    <t>Sun Jun 07 09:04:02 PDT 2009</t>
  </si>
  <si>
    <t>@vickyjones91 i love that song, it's amazing. (: -i'm sorry for my bad englishh.   -</t>
  </si>
  <si>
    <t>Sun Jun 07 09:04:04 PDT 2009</t>
  </si>
  <si>
    <t>crappy_cupid</t>
  </si>
  <si>
    <t>i am sooo sick.. ugh everything hurts!!  oh well, at least i hae summer to look forward to! LDOSCD: 5 days! (here dfizzy: #dfizzy)</t>
  </si>
  <si>
    <t>Sun Jun 07 09:04:06 PDT 2009</t>
  </si>
  <si>
    <t>Beffawup</t>
  </si>
  <si>
    <t xml:space="preserve">I miss michael freaking hodges. </t>
  </si>
  <si>
    <t>IncarnatEDxISSI</t>
  </si>
  <si>
    <t xml:space="preserve">garrrr, just scoffed some doretos, now i feel bad </t>
  </si>
  <si>
    <t>Sun Jun 07 09:04:10 PDT 2009</t>
  </si>
  <si>
    <t>@runthatshit91  things will get better eventually - life is made of ups and downs - i wish you all the best...</t>
  </si>
  <si>
    <t>Sun Jun 07 09:04:11 PDT 2009</t>
  </si>
  <si>
    <t>jeffjohnsonband</t>
  </si>
  <si>
    <t xml:space="preserve">@mccasland OF COURSE ja-nine is posing right in front and making another album cover for herself in the pic.  Only thing missing?  Me. </t>
  </si>
  <si>
    <t>Sun Jun 07 09:04:12 PDT 2009</t>
  </si>
  <si>
    <t>tonyparkin</t>
  </si>
  <si>
    <t xml:space="preserve">@tomhcooper - actually being Sunday your prayers were answered the clouds parted and most of day dry and sunny here! Rain still forecast </t>
  </si>
  <si>
    <t>Sun Jun 07 09:04:13 PDT 2009</t>
  </si>
  <si>
    <t xml:space="preserve">Night At The Museum 2 is not that funny and great like my friends said. </t>
  </si>
  <si>
    <t xml:space="preserve">Aggghhh this is the last place I wanna b right now </t>
  </si>
  <si>
    <t>Sun Jun 07 09:04:16 PDT 2009</t>
  </si>
  <si>
    <t xml:space="preserve">@1_pink_fan Ouch ! </t>
  </si>
  <si>
    <t xml:space="preserve">@iluvwentzXstump unfortunatly, yea. they cost like 40 dollars at staples </t>
  </si>
  <si>
    <t>Sun Jun 07 09:04:19 PDT 2009</t>
  </si>
  <si>
    <t>herrodere</t>
  </si>
  <si>
    <t xml:space="preserve">Rediscovering my love for silly quizzes. And Disney. Wish someone hadn't sold all of my Disney movies at a yard sale </t>
  </si>
  <si>
    <t>reinvent_bea</t>
  </si>
  <si>
    <t xml:space="preserve">@NovarroNate yeah, do this. dont follow my example, my room is very messed </t>
  </si>
  <si>
    <t>Sun Jun 07 09:04:21 PDT 2009</t>
  </si>
  <si>
    <t>acgales</t>
  </si>
  <si>
    <t>My 14yo is officially taller than me  Where did the time go? I remember when his tiny feet were the size of my little finger.</t>
  </si>
  <si>
    <t>Sun Jun 07 09:04:22 PDT 2009</t>
  </si>
  <si>
    <t>brianjhanson</t>
  </si>
  <si>
    <t xml:space="preserve">@stevenBromley Happy Birthday Mr. Bromley, I wish you happiness and that you would twitter at least every once and awhile </t>
  </si>
  <si>
    <t>Sun Jun 07 09:04:23 PDT 2009</t>
  </si>
  <si>
    <t xml:space="preserve">@Katie1989 Yeah. Indeed  - Had to retire as well - something about the clutch I think Ross Brawn said </t>
  </si>
  <si>
    <t>Sun Jun 07 09:04:26 PDT 2009</t>
  </si>
  <si>
    <t xml:space="preserve">@dennism I can't write a word in #dutch. Altough I understand some writen phrases from you </t>
  </si>
  <si>
    <t>Sun Jun 07 09:04:30 PDT 2009</t>
  </si>
  <si>
    <t xml:space="preserve">@asig_chris I came up for Beths lunch at work and they are so slammed she can't take her break. </t>
  </si>
  <si>
    <t>Dezdmona</t>
  </si>
  <si>
    <t xml:space="preserve">Another laptop fried.  Couldn't have happened at a worse time..sure could've used it while waiting in the hospital this week. </t>
  </si>
  <si>
    <t>Sun Jun 07 09:04:32 PDT 2009</t>
  </si>
  <si>
    <t xml:space="preserve">@nellong y is ur eclipse and breaking dawn paperback ? dats not even out here yet </t>
  </si>
  <si>
    <t>tweekenstein</t>
  </si>
  <si>
    <t>@serialfrenchies I cried when he lost at the French last Sunday   He's my fave....LOVE him!!!!!  LOL</t>
  </si>
  <si>
    <t>Sun Jun 07 09:04:33 PDT 2009</t>
  </si>
  <si>
    <t>@AmosJ is still sleeping and we have Pearl Jam cranked while we set up church.   I want to play with him</t>
  </si>
  <si>
    <t>Sun Jun 07 09:04:35 PDT 2009</t>
  </si>
  <si>
    <t>Okay yay it's Sunday! Not  must feed my addiction and watch weeds! And see the hangover tonight! Cedar point was so fun but exhausting!</t>
  </si>
  <si>
    <t>Sun Jun 07 09:04:38 PDT 2009</t>
  </si>
  <si>
    <t xml:space="preserve">This whole taking Zoe back early thing is a real bummer... </t>
  </si>
  <si>
    <t>Sun Jun 07 09:04:40 PDT 2009</t>
  </si>
  <si>
    <t>1234alexa</t>
  </si>
  <si>
    <t xml:space="preserve">home work </t>
  </si>
  <si>
    <t xml:space="preserve">i feel like silly puddy!!!! </t>
  </si>
  <si>
    <t>Sun Jun 07 09:04:41 PDT 2009</t>
  </si>
  <si>
    <t>@SaraMcFlyx_x I'm balcony standing for the saturdays so dougie wouldn't be there  x</t>
  </si>
  <si>
    <t>Sun Jun 07 09:04:48 PDT 2009</t>
  </si>
  <si>
    <t>@kezzawezz that would be amazing  haha i need to start saving lol</t>
  </si>
  <si>
    <t>Sun Jun 07 09:04:47 PDT 2009</t>
  </si>
  <si>
    <t>rt_cf0z</t>
  </si>
  <si>
    <t xml:space="preserve">updating my itunes, I can't believe my Sara Bareilles cd is missing </t>
  </si>
  <si>
    <t>HannahBanana789</t>
  </si>
  <si>
    <t xml:space="preserve">@JoshMyHeart attacked by the seatbelt once...that thing DID NOT like me very much </t>
  </si>
  <si>
    <t>Sun Jun 07 09:04:50 PDT 2009</t>
  </si>
  <si>
    <t>am83design</t>
  </si>
  <si>
    <t xml:space="preserve">@nikkoumi Tell him I said congratulations. Work today though. </t>
  </si>
  <si>
    <t xml:space="preserve">Cant find my ipod </t>
  </si>
  <si>
    <t>thaynasalles</t>
  </si>
  <si>
    <t xml:space="preserve">@Liinduhhh are you serious biff ? </t>
  </si>
  <si>
    <t>Sun Jun 07 09:04:52 PDT 2009</t>
  </si>
  <si>
    <t>Sun Jun 07 09:04:53 PDT 2009</t>
  </si>
  <si>
    <t>mariaf30</t>
  </si>
  <si>
    <t xml:space="preserve">bored. reeeaaalllly bored. </t>
  </si>
  <si>
    <t>Sun Jun 07 09:04:57 PDT 2009</t>
  </si>
  <si>
    <t>raanve</t>
  </si>
  <si>
    <t xml:space="preserve">Why does our PS3 hate us? </t>
  </si>
  <si>
    <t>Sun Jun 07 09:04:58 PDT 2009</t>
  </si>
  <si>
    <t>@EmTeaCoffeeCup. Oops  I'm sorry I spoke too soon! U can roast me if u want. Lmfaaaooooo!!!!</t>
  </si>
  <si>
    <t>Sun Jun 07 09:05:00 PDT 2009</t>
  </si>
  <si>
    <t xml:space="preserve">@MiqueasLopez tryna be lazy =\ it's not working though </t>
  </si>
  <si>
    <t>Sun Jun 07 09:05:01 PDT 2009</t>
  </si>
  <si>
    <t xml:space="preserve">I hate rain... And today it rains a lot... </t>
  </si>
  <si>
    <t>Sun Jun 07 09:05:02 PDT 2009</t>
  </si>
  <si>
    <t xml:space="preserve">@eatmychaos It looks really fug, too bad I forgot to screencap it </t>
  </si>
  <si>
    <t>Sun Jun 07 09:05:06 PDT 2009</t>
  </si>
  <si>
    <t>eventful morning for me, I screamed and cried like a little girl when I found a tick on my back  ICK ICK ICK</t>
  </si>
  <si>
    <t>Sun Jun 07 09:05:36 PDT 2009</t>
  </si>
  <si>
    <t>greeneteam1</t>
  </si>
  <si>
    <t>No such luck with the fishing idea  just watched the French Open Final. Way 2 go Roger!!</t>
  </si>
  <si>
    <t>Sun Jun 07 09:05:38 PDT 2009</t>
  </si>
  <si>
    <t>mauriciojr</t>
  </si>
  <si>
    <t xml:space="preserve">@kumpera can't find a way to organize music based on genres in Banshee, it's always using artists and albums </t>
  </si>
  <si>
    <t xml:space="preserve">@cateycancer way jealous, </t>
  </si>
  <si>
    <t>Sun Jun 07 09:05:40 PDT 2009</t>
  </si>
  <si>
    <t>Aww, I miss having Spaced.  http://bit.ly/sPkpq</t>
  </si>
  <si>
    <t>Sun Jun 07 09:05:42 PDT 2009</t>
  </si>
  <si>
    <t>jehangalleria</t>
  </si>
  <si>
    <t>follow my little doc niece :O) she is bored to death  http://twitter.com/abeda_sl</t>
  </si>
  <si>
    <t>Sun Jun 07 09:05:43 PDT 2009</t>
  </si>
  <si>
    <t xml:space="preserve">In 3 days, i will be twitter-less </t>
  </si>
  <si>
    <t>Sun Jun 07 09:05:44 PDT 2009</t>
  </si>
  <si>
    <t xml:space="preserve">Sittin in my car in the guest parking lot of Pantego Bible church. Waiting for Paul. I hate walking into new churches alone </t>
  </si>
  <si>
    <t>Sun Jun 07 09:05:45 PDT 2009</t>
  </si>
  <si>
    <t xml:space="preserve">@prsvr basement in the worst way </t>
  </si>
  <si>
    <t>Sun Jun 07 09:05:48 PDT 2009</t>
  </si>
  <si>
    <t xml:space="preserve">having a harsh afternoon or work. nothing going as planned </t>
  </si>
  <si>
    <t>Sun Jun 07 09:05:49 PDT 2009</t>
  </si>
  <si>
    <t xml:space="preserve">@Cindy4988 Yay lol! What have u been up to? I miss you </t>
  </si>
  <si>
    <t xml:space="preserve">@farisloveapple TIDUR LAGI! you're lucky you don't have school tmrw </t>
  </si>
  <si>
    <t>Sun Jun 07 09:05:50 PDT 2009</t>
  </si>
  <si>
    <t>Lilseena</t>
  </si>
  <si>
    <t xml:space="preserve">nothing on tv. only elections!!! </t>
  </si>
  <si>
    <t>Sun Jun 07 09:05:51 PDT 2009</t>
  </si>
  <si>
    <t>sthorwall</t>
  </si>
  <si>
    <t xml:space="preserve">@THE_REAL_SHAQ: Watching it with you. Tens of thousands of race horses every year. So sad!  </t>
  </si>
  <si>
    <t>Sun Jun 07 09:05:52 PDT 2009</t>
  </si>
  <si>
    <t xml:space="preserve"> so sad someone come cheer me up</t>
  </si>
  <si>
    <t>Sun Jun 07 09:05:54 PDT 2009</t>
  </si>
  <si>
    <t xml:space="preserve">I wish my friends would text me </t>
  </si>
  <si>
    <t>Sun Jun 07 09:05:55 PDT 2009</t>
  </si>
  <si>
    <t xml:space="preserve">@hellokimmy because not too long ago i was a baik hati girl who was helping out a friend in need. no good deed goes unpunished i guess </t>
  </si>
  <si>
    <t>simsayyy</t>
  </si>
  <si>
    <t xml:space="preserve">I hate college and I'm not even there yet!  Online registration sucks!!  Everything is so freakin complicated </t>
  </si>
  <si>
    <t>Sun Jun 07 09:05:57 PDT 2009</t>
  </si>
  <si>
    <t>Ariel_a</t>
  </si>
  <si>
    <t>@tommcfly seems like its been forever that you've been gone  back soon, we need you here in Brazil!</t>
  </si>
  <si>
    <t>Sun Jun 07 09:06:01 PDT 2009</t>
  </si>
  <si>
    <t>Doom and gloom. Why's it so cloudy?  going for a walk.  http://twitpic.com/6u1vp</t>
  </si>
  <si>
    <t>Sun Jun 07 09:06:02 PDT 2009</t>
  </si>
  <si>
    <t xml:space="preserve">@LaurenELee I did a world wide tweet invite! Lol! U could have came! </t>
  </si>
  <si>
    <t>Sun Jun 07 09:06:03 PDT 2009</t>
  </si>
  <si>
    <t xml:space="preserve">Tiiiirrred. &amp;amp; Hungry, and a thousand things to do </t>
  </si>
  <si>
    <t>Sun Jun 07 09:06:04 PDT 2009</t>
  </si>
  <si>
    <t>ShauNNiE90</t>
  </si>
  <si>
    <t xml:space="preserve">@jindramaqueen lol don't need to type also got the arrow thing u can press to reply and btw tuition on tuesday is 7:30-9 at night </t>
  </si>
  <si>
    <t>Sun Jun 07 09:06:06 PDT 2009</t>
  </si>
  <si>
    <t xml:space="preserve">Sad there is no scsfc, was looking forward to seeking everyone after a week away but hey, apprentice final! Come on Raef! Oh, wrong year </t>
  </si>
  <si>
    <t>_cosmik_</t>
  </si>
  <si>
    <t xml:space="preserve">Following #Tonys tweets and starting to think today will be a string of advertising and name-dropping.  </t>
  </si>
  <si>
    <t>Sun Jun 07 09:06:07 PDT 2009</t>
  </si>
  <si>
    <t>@kristinburns1 Yes!! But what are we goin 2 do when its all over.  life wont b worth living! Haha, Oh god I dread 2 fink of it! X</t>
  </si>
  <si>
    <t xml:space="preserve">got cm and inches muddled, wasted loads of time and material, gonna give up sewing </t>
  </si>
  <si>
    <t>Sun Jun 07 09:06:12 PDT 2009</t>
  </si>
  <si>
    <t>junebugnc</t>
  </si>
  <si>
    <t xml:space="preserve">hopes she can fit into her bridesmaid's dress...cuz her pants are feeling a little tight.  </t>
  </si>
  <si>
    <t>kreisbed</t>
  </si>
  <si>
    <t>Summer cold and sore throat.   Can't wait to get some more energy.</t>
  </si>
  <si>
    <t>Sun Jun 07 09:06:13 PDT 2009</t>
  </si>
  <si>
    <t xml:space="preserve">@xxSimonex its another fanta epidemic like yesterday lol </t>
  </si>
  <si>
    <t>Sun Jun 07 09:06:15 PDT 2009</t>
  </si>
  <si>
    <t xml:space="preserve">My boyfriend would rather play with a bunch of guys paintball than take his girlfriend to a Renissance Fair.. </t>
  </si>
  <si>
    <t>WickedFairy</t>
  </si>
  <si>
    <t xml:space="preserve">pool time....i hope i dont get sunburned again </t>
  </si>
  <si>
    <t>Sun Jun 07 09:06:16 PDT 2009</t>
  </si>
  <si>
    <t xml:space="preserve">Sorry for the absence. Been busy with work &amp;amp; being ill  Still not feeling right &amp;amp; heading into work in a coupla hours </t>
  </si>
  <si>
    <t>Sun Jun 07 09:06:17 PDT 2009</t>
  </si>
  <si>
    <t>I want Rhythm Heaven  not fair at all!!</t>
  </si>
  <si>
    <t>Sun Jun 07 09:06:19 PDT 2009</t>
  </si>
  <si>
    <t xml:space="preserve">@THE_REAL_SHAQ  I couldn't watch that </t>
  </si>
  <si>
    <t>Sun Jun 07 09:06:20 PDT 2009</t>
  </si>
  <si>
    <t>van_ice</t>
  </si>
  <si>
    <t xml:space="preserve">me pusee emoo &amp;gt;_&amp;lt; </t>
  </si>
  <si>
    <t>Sun Jun 07 09:06:23 PDT 2009</t>
  </si>
  <si>
    <t>Sun Jun 07 09:06:25 PDT 2009</t>
  </si>
  <si>
    <t xml:space="preserve">Happy birthday David, I miss you </t>
  </si>
  <si>
    <t>Sun Jun 07 09:06:29 PDT 2009</t>
  </si>
  <si>
    <t>getting ready for brunch w my friend at nyc....then going home  ...</t>
  </si>
  <si>
    <t>Sun Jun 07 09:06:31 PDT 2009</t>
  </si>
  <si>
    <t>@ZoeSheffield yeah i know what im doing, its my shakespeare essay  its just soooo boring &amp;amp; a bit hard :p (big sigh) but i guess i . . .</t>
  </si>
  <si>
    <t>Sun Jun 07 09:06:32 PDT 2009</t>
  </si>
  <si>
    <t>Lovin 90210!!! Tryin to follow the cast but it won't let me follow shenae grimes!  Can't wait for tomorrow!!!</t>
  </si>
  <si>
    <t>Sun Jun 07 09:06:35 PDT 2009</t>
  </si>
  <si>
    <t>JennyBlueBird</t>
  </si>
  <si>
    <t xml:space="preserve">No church today </t>
  </si>
  <si>
    <t>kv0s</t>
  </si>
  <si>
    <t xml:space="preserve">@PLACEB0 Thanks. Checked but nothing - i didn't found the adapter in the list ... </t>
  </si>
  <si>
    <t>Sun Jun 07 09:06:37 PDT 2009</t>
  </si>
  <si>
    <t xml:space="preserve">@CullenAngel20 Nah, thanks! Just had enough sugar for tonight. :-P Damn talaga si Manong. And now, my excitement is gone. </t>
  </si>
  <si>
    <t>Sun Jun 07 09:06:41 PDT 2009</t>
  </si>
  <si>
    <t xml:space="preserve">Neeeeeeeds to start revising..... Still know NOTHING about women... </t>
  </si>
  <si>
    <t>julycrumb</t>
  </si>
  <si>
    <t xml:space="preserve">haaaaiiii.. a few more days and i'm gonna miss u agen..and you're not even gonna be there for my natal day. </t>
  </si>
  <si>
    <t>Sun Jun 07 09:06:42 PDT 2009</t>
  </si>
  <si>
    <t>@RudieDudie of course, i love it  grr, it happened again today; sunny as hell then rain. not even a rainbow around  so anyway, howz u?x</t>
  </si>
  <si>
    <t>Sun Jun 07 09:06:44 PDT 2009</t>
  </si>
  <si>
    <t>RuthFor</t>
  </si>
  <si>
    <t xml:space="preserve">@conceitedwombat London is brill. Sorry my txt were so late. No network coverage </t>
  </si>
  <si>
    <t>Dmaeski</t>
  </si>
  <si>
    <t xml:space="preserve">@gossipboypinoi hala! everywk? grabe!. is globe fast though? i'm using smart for 4yrs now. it's not as fast as it used to be </t>
  </si>
  <si>
    <t>Sun Jun 07 09:06:48 PDT 2009</t>
  </si>
  <si>
    <t>@JKFalsettoKing that comment broke my heart  awwww</t>
  </si>
  <si>
    <t>MissfCarter</t>
  </si>
  <si>
    <t>guess hu''s ere yeh its ME !!! oh yeh hahah lmaoo anywayz peeps hows ya all im stuk ere doin borin work   lol</t>
  </si>
  <si>
    <t>Sun Jun 07 09:06:49 PDT 2009</t>
  </si>
  <si>
    <t>silencekillstef</t>
  </si>
  <si>
    <t>last night was cool. got my feet soaked tho.  ben by far has the best bon fires.</t>
  </si>
  <si>
    <t>Sun Jun 07 09:06:52 PDT 2009</t>
  </si>
  <si>
    <t>JMGearhart</t>
  </si>
  <si>
    <t xml:space="preserve">i need a new twitter app, this one doesnt alert me when i get a reply </t>
  </si>
  <si>
    <t>Sun Jun 07 09:06:53 PDT 2009</t>
  </si>
  <si>
    <t>innocentpink</t>
  </si>
  <si>
    <t xml:space="preserve">i love the feeling of order stuff online since you get a package(which i love getting) but i HATE waiting for it </t>
  </si>
  <si>
    <t>Sun Jun 07 09:06:54 PDT 2009</t>
  </si>
  <si>
    <t>@monifcplussizes Sorry I couldn't make it  Please let me know when you come out here again!</t>
  </si>
  <si>
    <t>After Maggie's grad party last week - all made up and nowhere to go.  http://mypict.me/2Vdj</t>
  </si>
  <si>
    <t>Sun Jun 07 09:06:55 PDT 2009</t>
  </si>
  <si>
    <t xml:space="preserve">trying to figure out iDvd to burn some pictures for my mother in law! why can't i just simply burn a bunch? magic iDvd my $%^!!! Grrr! </t>
  </si>
  <si>
    <t>simonwhitaker</t>
  </si>
  <si>
    <t xml:space="preserve">Why is Cocoa so obtuse? I want to sort an array of strings: about 15 characters in Ruby, Perl, about 15 lines in Cocoa. </t>
  </si>
  <si>
    <t>Sun Jun 07 09:06:59 PDT 2009</t>
  </si>
  <si>
    <t>ayapotxD</t>
  </si>
  <si>
    <t xml:space="preserve">using laptop, can't use my desktop, it won't start i think it's broken need to reformat -.- </t>
  </si>
  <si>
    <t>Sun Jun 07 09:07:00 PDT 2009</t>
  </si>
  <si>
    <t xml:space="preserve">I hate workin sundays! It feels like a waste of the day and its usually slow! </t>
  </si>
  <si>
    <t>Sun Jun 07 09:07:02 PDT 2009</t>
  </si>
  <si>
    <t>@MangaBullet I can't log in since you guys changed the site, it keeps saying invalid no matter what I put  I know the info is correct..</t>
  </si>
  <si>
    <t>Sun Jun 07 09:07:03 PDT 2009</t>
  </si>
  <si>
    <t>albionbh</t>
  </si>
  <si>
    <t xml:space="preserve">@ThePaulDaniels thinking I should put my cards back </t>
  </si>
  <si>
    <t>Sun Jun 07 09:07:04 PDT 2009</t>
  </si>
  <si>
    <t xml:space="preserve">Worrying-Zach had HepA vaccine Fri- very high fever/lethargy today. Triage nurse said typically no side effects so bring him in stat </t>
  </si>
  <si>
    <t>Sun Jun 07 09:07:05 PDT 2009</t>
  </si>
  <si>
    <t>chelssthomoo</t>
  </si>
  <si>
    <t>I'm cold  and bored. And feeling like shit</t>
  </si>
  <si>
    <t>wh0dini</t>
  </si>
  <si>
    <t xml:space="preserve">@panderson2 I like the blog but it needs a better header. </t>
  </si>
  <si>
    <t>Sun Jun 07 09:07:06 PDT 2009</t>
  </si>
  <si>
    <t xml:space="preserve">Misses alf n everyone n the simple life! Hate being home </t>
  </si>
  <si>
    <t xml:space="preserve">I feel like playing a game - and a Star Wars kind of one. Have dug out Battlefront II. Why were there no more Dark Forces games </t>
  </si>
  <si>
    <t>Sun Jun 07 09:07:07 PDT 2009</t>
  </si>
  <si>
    <t xml:space="preserve">@Lindavesinger ...before so it would be more of a challenge. I really want to interview Eskimo Joe but havnt had any luck </t>
  </si>
  <si>
    <t>Sun Jun 07 09:07:39 PDT 2009</t>
  </si>
  <si>
    <t xml:space="preserve">I wanna have long, wavy hair kind of like Serena's. </t>
  </si>
  <si>
    <t>Sun Jun 07 09:07:41 PDT 2009</t>
  </si>
  <si>
    <t>madonnalover</t>
  </si>
  <si>
    <t>@LindseyMadonna Im so sorry for your loss  May he rest in peace</t>
  </si>
  <si>
    <t>Sun Jun 07 09:07:42 PDT 2009</t>
  </si>
  <si>
    <t>mangoblue222</t>
  </si>
  <si>
    <t xml:space="preserve">p.s.- my party was a poop last friday </t>
  </si>
  <si>
    <t xml:space="preserve">@ColdHearted19 Yeah!! still...I can never help worring about her when she flys bc of what happend yrs ago </t>
  </si>
  <si>
    <t>Sun Jun 07 09:07:43 PDT 2009</t>
  </si>
  <si>
    <t>@RieTheChick This Gerard's? Looks like &amp;quot;private parties only&amp;quot; on Sundays.  http://www.gerardsplacedc.net/pages/reservations.html</t>
  </si>
  <si>
    <t>just woke up. not hanging with kenny or anyone else today  oh well. work at 4!</t>
  </si>
  <si>
    <t>Sun Jun 07 09:07:44 PDT 2009</t>
  </si>
  <si>
    <t>aliceinthewater</t>
  </si>
  <si>
    <t xml:space="preserve">@CynicalChris You should try living down here. We get three whole seasons of plant sex. Spring, summer, and then the cedar in the fall. </t>
  </si>
  <si>
    <t>Babiesonline</t>
  </si>
  <si>
    <t xml:space="preserve">@thegrok My #1 page, after ABCD testing, is 70% off now on traffic now.  Keywords gone from radar.  Really concerned </t>
  </si>
  <si>
    <t>jenny_sargent</t>
  </si>
  <si>
    <t xml:space="preserve">@rob_haines I know! I hope I'll have the time! Only just remembered the painting in progress that I'm gonna have to leave behind </t>
  </si>
  <si>
    <t>@pilmorelee wasn't going to... was going to be out all weekend; but then it rained  now looking at an issue</t>
  </si>
  <si>
    <t>Sun Jun 07 09:07:50 PDT 2009</t>
  </si>
  <si>
    <t>BabyGirlCrys</t>
  </si>
  <si>
    <t>Heeeeey!!!!!! OMG!!!!! &amp;amp; it was without me!!!! lol      &amp;lt;Crys&amp;gt;</t>
  </si>
  <si>
    <t>Yeah sister woke me up all early  lol</t>
  </si>
  <si>
    <t>Sun Jun 07 09:07:51 PDT 2009</t>
  </si>
  <si>
    <t>I am off to my summer ball in the rain  xXx</t>
  </si>
  <si>
    <t>Sun Jun 07 09:07:52 PDT 2009</t>
  </si>
  <si>
    <t>Musicgirlx</t>
  </si>
  <si>
    <t>Sun Jun 07 09:07:54 PDT 2009</t>
  </si>
  <si>
    <t>lalu77</t>
  </si>
  <si>
    <t>Trying to figure out how some random link showed up on my Twitter page  Someone hacked into my Mac/iPhone? Never!!!!!!!</t>
  </si>
  <si>
    <t>SilverNeurotic</t>
  </si>
  <si>
    <t xml:space="preserve">@MichaelC38 And most are my friends too, its a dark time in FB world.  </t>
  </si>
  <si>
    <t>Sun Jun 07 09:07:56 PDT 2009</t>
  </si>
  <si>
    <t>Ive just really badly kicked my toe of my bed  it's probably staved now.</t>
  </si>
  <si>
    <t>Sun Jun 07 09:07:58 PDT 2009</t>
  </si>
  <si>
    <t>Abby819</t>
  </si>
  <si>
    <t xml:space="preserve">Plans today include reading American lit, reading a little American theater, and reading more American lit.  Sounds like fun to me </t>
  </si>
  <si>
    <t>Sun Jun 07 09:08:01 PDT 2009</t>
  </si>
  <si>
    <t xml:space="preserve">miscommunication, im supposed to be at work ..on my way  </t>
  </si>
  <si>
    <t>Sun Jun 07 09:08:02 PDT 2009</t>
  </si>
  <si>
    <t>DAbizzleMAN</t>
  </si>
  <si>
    <t xml:space="preserve">just finished a 14 hour work day like a BOSS....oh wait i am the boss thats why </t>
  </si>
  <si>
    <t xml:space="preserve">I'm going to miss dancing this summer. </t>
  </si>
  <si>
    <t>NaathiAC</t>
  </si>
  <si>
    <t xml:space="preserve">ugly day... but i love it, i love cold and rainy, but it seems like my humor... i wanna go to see mcfly </t>
  </si>
  <si>
    <t>Sun Jun 07 09:08:03 PDT 2009</t>
  </si>
  <si>
    <t>going to the festival be bak in like 7 hours  freakin community service! :p lol</t>
  </si>
  <si>
    <t>Sun Jun 07 09:08:04 PDT 2009</t>
  </si>
  <si>
    <t>Good morning folks. I'm still so tired  lol</t>
  </si>
  <si>
    <t>Sun Jun 07 09:08:05 PDT 2009</t>
  </si>
  <si>
    <t>juancarlos_h</t>
  </si>
  <si>
    <t xml:space="preserve">@Saberserene I could swear I saw it on Software Update. OS 3 was there. There's no info on the web to back me up so maybe I'm wrong </t>
  </si>
  <si>
    <t>Sun Jun 07 09:08:07 PDT 2009</t>
  </si>
  <si>
    <t xml:space="preserve">and yet again i feel like shit....he was supposed to care,not make me feel like nothing </t>
  </si>
  <si>
    <t>@nicole744 LOL in my class we always waste ink but we get spotted!  But i got away with it hehehehehehe</t>
  </si>
  <si>
    <t>Sun Jun 07 09:08:13 PDT 2009</t>
  </si>
  <si>
    <t xml:space="preserve">ok twitter family im gonna fly out and bury my little babe spotty </t>
  </si>
  <si>
    <t>Sun Jun 07 09:08:16 PDT 2009</t>
  </si>
  <si>
    <t>WOOOOOOOOOOOOOOO! SUP MUTHAFUCKAS?! okay...sorry  wont do that again...SERIOUSLY deleting this account now xD</t>
  </si>
  <si>
    <t>Sun Jun 07 09:08:18 PDT 2009</t>
  </si>
  <si>
    <t xml:space="preserve">just got back! wish the day didnt hafta end so soon </t>
  </si>
  <si>
    <t>imagine129</t>
  </si>
  <si>
    <t xml:space="preserve">Grocery then hw..too many projects </t>
  </si>
  <si>
    <t>Sun Jun 07 09:08:19 PDT 2009</t>
  </si>
  <si>
    <t xml:space="preserve">What makes things worse is that my computer's broken so I can only tweet from iPhone </t>
  </si>
  <si>
    <t>Sun Jun 07 09:08:21 PDT 2009</t>
  </si>
  <si>
    <t xml:space="preserve">still got a headache </t>
  </si>
  <si>
    <t>WMTAZ</t>
  </si>
  <si>
    <t xml:space="preserve">Hey Tywhitt y haven u asepted my twetter friend request </t>
  </si>
  <si>
    <t>Sun Jun 07 09:08:22 PDT 2009</t>
  </si>
  <si>
    <t xml:space="preserve">Change of plans! G started puking on the way to church. Turned around and came home. No Luau today. </t>
  </si>
  <si>
    <t>Sun Jun 07 09:08:23 PDT 2009</t>
  </si>
  <si>
    <t>carosays</t>
  </si>
  <si>
    <t xml:space="preserve">done with breakfast, wissh we were staying longer in orlando </t>
  </si>
  <si>
    <t>oops13_germany</t>
  </si>
  <si>
    <t xml:space="preserve">@Pink wanna be in sydney </t>
  </si>
  <si>
    <t>Sun Jun 07 09:08:26 PDT 2009</t>
  </si>
  <si>
    <t xml:space="preserve">@MandyMoos ooh axolotl? marmite came but well it died </t>
  </si>
  <si>
    <t>Sun Jun 07 09:08:27 PDT 2009</t>
  </si>
  <si>
    <t>ok.. time for the pub and some food... i logged KO for 2 mins and have lost the will to play  that deeply saddens me!!</t>
  </si>
  <si>
    <t>lynnwms</t>
  </si>
  <si>
    <t xml:space="preserve">CSA box delivered this morning includes peaches! Not quite ripe yet </t>
  </si>
  <si>
    <t>Sun Jun 07 09:08:29 PDT 2009</t>
  </si>
  <si>
    <t>SunBurntOut</t>
  </si>
  <si>
    <t xml:space="preserve">@BOOM_ITSMOLLY Oh wow. I'm sorry. </t>
  </si>
  <si>
    <t>APrincessH</t>
  </si>
  <si>
    <t>Work tomorrow  but only a 2day working week for me!!! Get in!!</t>
  </si>
  <si>
    <t>Sun Jun 07 09:08:30 PDT 2009</t>
  </si>
  <si>
    <t>finding revising for Biology really hard  come on the summer!!! x</t>
  </si>
  <si>
    <t>Sun Jun 07 09:08:33 PDT 2009</t>
  </si>
  <si>
    <t>ValentinaBarbe</t>
  </si>
  <si>
    <t>im so sorry God i cant go to the church today  im seek!</t>
  </si>
  <si>
    <t>Sun Jun 07 09:08:35 PDT 2009</t>
  </si>
  <si>
    <t xml:space="preserve">got declined for her access to learning grant </t>
  </si>
  <si>
    <t>Sun Jun 07 09:08:36 PDT 2009</t>
  </si>
  <si>
    <t>DeathRho</t>
  </si>
  <si>
    <t xml:space="preserve">Woke up super late. Now ii missed church </t>
  </si>
  <si>
    <t>Sun Jun 07 09:08:37 PDT 2009</t>
  </si>
  <si>
    <t>Go_Kayleigh</t>
  </si>
  <si>
    <t xml:space="preserve">Sittin in my room, really bored </t>
  </si>
  <si>
    <t>Sun Jun 07 09:08:41 PDT 2009</t>
  </si>
  <si>
    <t>@efua_ainu colchester lol its alright its nightclub is gay (n) ironik is here but its over 18s only  im gona cry this is the 2nd time ....</t>
  </si>
  <si>
    <t>rissalove</t>
  </si>
  <si>
    <t>@Showlar   Hope it works out for you soon then. &amp;lt;3</t>
  </si>
  <si>
    <t>Sun Jun 07 09:08:42 PDT 2009</t>
  </si>
  <si>
    <t xml:space="preserve">Butt. Nooooo. I hafta werk! Ugh its hot as hell out too. </t>
  </si>
  <si>
    <t>Sun Jun 07 09:08:43 PDT 2009</t>
  </si>
  <si>
    <t xml:space="preserve">@16_MileyCyrus omg your so lucky ! i was ment to go to itunes cuz i won 4 tix .. bt cudnt make it  so thts y im desp. to go in december </t>
  </si>
  <si>
    <t>Sun Jun 07 09:08:44 PDT 2009</t>
  </si>
  <si>
    <t xml:space="preserve">One of my colleagues voted bnp, the pleb. Currently doing research to show them the error of their ways. I can't say much I didn't vote </t>
  </si>
  <si>
    <t>Sun Jun 07 09:08:45 PDT 2009</t>
  </si>
  <si>
    <t>bamb00zle7</t>
  </si>
  <si>
    <t xml:space="preserve">Spotted some cute south african / Zambian boys at the wedding today.. But had no wingman so she didn't stay... </t>
  </si>
  <si>
    <t>Sun Jun 07 09:08:47 PDT 2009</t>
  </si>
  <si>
    <t>abdurrahmanhata</t>
  </si>
  <si>
    <t xml:space="preserve">ok! saya nak g shoppin. spe nak ikut? tp juz buyin photos.. </t>
  </si>
  <si>
    <t>Sun Jun 07 09:08:48 PDT 2009</t>
  </si>
  <si>
    <t xml:space="preserve">wishes he has more gym discipline </t>
  </si>
  <si>
    <t>Sun Jun 07 09:08:50 PDT 2009</t>
  </si>
  <si>
    <t>Derrick does back to work today  and I'm just freakin sad about that.</t>
  </si>
  <si>
    <t>Sun Jun 07 09:08:51 PDT 2009</t>
  </si>
  <si>
    <t>coleyhickey</t>
  </si>
  <si>
    <t xml:space="preserve">is watching Bridge to Terabithia...so sad </t>
  </si>
  <si>
    <t>Sun Jun 07 09:08:53 PDT 2009</t>
  </si>
  <si>
    <t>AmyIsham</t>
  </si>
  <si>
    <t>day out shopping! shame i couldnt find nethin i needed  but at least i got a fathers day card, shame i still gotta get the presents. x</t>
  </si>
  <si>
    <t>Sun Jun 07 09:08:54 PDT 2009</t>
  </si>
  <si>
    <t>mariacamicolta</t>
  </si>
  <si>
    <t>imm so excited!!! youre gonna get it!!! I wish you the best!!! love uu popoo hahhahaha im doing homework   summer hah is coming very soon</t>
  </si>
  <si>
    <t xml:space="preserve">@NLPride08 I'm not doing so well this week...reading a book you don't like, seeing movies you don't think are that good </t>
  </si>
  <si>
    <t xml:space="preserve">@wunmic What kind of conitions do you have that poor cat living in? </t>
  </si>
  <si>
    <t>Sun Jun 07 09:08:55 PDT 2009</t>
  </si>
  <si>
    <t>kmcookiemonster</t>
  </si>
  <si>
    <t xml:space="preserve">Oh Nice, I erased the message I was supposed to call her back at. Looks like no fun in the sun for me. </t>
  </si>
  <si>
    <t>Sun Jun 07 09:08:56 PDT 2009</t>
  </si>
  <si>
    <t>@ellebartonxx My father would never allow that  Poor me.</t>
  </si>
  <si>
    <t>Sun Jun 07 09:08:57 PDT 2009</t>
  </si>
  <si>
    <t>@cartoono eml sent.. sorry so late.. data issues  *pouts*</t>
  </si>
  <si>
    <t>Sun Jun 07 09:09:00 PDT 2009</t>
  </si>
  <si>
    <t xml:space="preserve">ugh not feeling well today </t>
  </si>
  <si>
    <t>Sun Jun 07 09:09:02 PDT 2009</t>
  </si>
  <si>
    <t>_Angie15_</t>
  </si>
  <si>
    <t xml:space="preserve">Learning!!! </t>
  </si>
  <si>
    <t>neopifex</t>
  </si>
  <si>
    <t xml:space="preserve">Jeeze, there sure are a lot of asshat spammers trying to follow me on Twitter. </t>
  </si>
  <si>
    <t>Sun Jun 07 09:09:04 PDT 2009</t>
  </si>
  <si>
    <t xml:space="preserve">Sunday is my favorite day!! But I gots homework..blah </t>
  </si>
  <si>
    <t>Sun Jun 07 09:09:05 PDT 2009</t>
  </si>
  <si>
    <t>@cockbongo have i mentioned that i dont even smoke anymore  i miss it all sooooooooooooooooooooooooooooooooooooo much</t>
  </si>
  <si>
    <t>Sun Jun 07 09:09:47 PDT 2009</t>
  </si>
  <si>
    <t xml:space="preserve">time to wake up! had the worst dream last night </t>
  </si>
  <si>
    <t>Sun Jun 07 09:09:48 PDT 2009</t>
  </si>
  <si>
    <t>tiffstarr815</t>
  </si>
  <si>
    <t xml:space="preserve">@JDotSlinky lmao saw that last night...I was really tempted to hop on the train but I def wouldn't have made it in 15 minutes </t>
  </si>
  <si>
    <t>Skeuomorph</t>
  </si>
  <si>
    <t xml:space="preserve">Just found a tick....   Xâ‚¬     </t>
  </si>
  <si>
    <t>Sun Jun 07 09:09:49 PDT 2009</t>
  </si>
  <si>
    <t>Andrew_aka_cat</t>
  </si>
  <si>
    <t xml:space="preserve">ugg, got a haircut </t>
  </si>
  <si>
    <t>zatamove</t>
  </si>
  <si>
    <t xml:space="preserve">Pot Belly w/ @chelseaguarco and then she heads back to Alaska. Booooooo! </t>
  </si>
  <si>
    <t>Sun Jun 07 09:09:51 PDT 2009</t>
  </si>
  <si>
    <t>AmyLovesMcfly</t>
  </si>
  <si>
    <t xml:space="preserve">Nans in Hospital </t>
  </si>
  <si>
    <t xml:space="preserve">@rissalove, *is calm now* aha goddamn there's just so much to do in such a short space of time </t>
  </si>
  <si>
    <t xml:space="preserve">tomorrow is monday  awww i dont want goo to school </t>
  </si>
  <si>
    <t>Sun Jun 07 09:09:52 PDT 2009</t>
  </si>
  <si>
    <t xml:space="preserve">the red/purple colour seems too have disapeared from my hair.it just looks brown again </t>
  </si>
  <si>
    <t>Sun Jun 07 09:09:54 PDT 2009</t>
  </si>
  <si>
    <t>kristi2403</t>
  </si>
  <si>
    <t xml:space="preserve">@cremeoreo yeahh!! cant wait till the cd comes out! 16 june! im gonna mark it on my calendar lol. do u wanna buy it? i was so sad btw </t>
  </si>
  <si>
    <t>Sun Jun 07 09:09:55 PDT 2009</t>
  </si>
  <si>
    <t xml:space="preserve">ok people I legit need help here: should I apply for an exchange to holland or USA? helppp </t>
  </si>
  <si>
    <t>Sun Jun 07 09:09:56 PDT 2009</t>
  </si>
  <si>
    <t>IbexEarth</t>
  </si>
  <si>
    <t>And neither can I  â™« http://blip.fm/~7srmu</t>
  </si>
  <si>
    <t>fredareilly</t>
  </si>
  <si>
    <t>Raining.  Just as I was enjoying that bit of weeding too.</t>
  </si>
  <si>
    <t>Sun Jun 07 09:09:57 PDT 2009</t>
  </si>
  <si>
    <t xml:space="preserve">@ncfcog  That's a shame when so much work is put into them </t>
  </si>
  <si>
    <t>Sun Jun 07 09:09:58 PDT 2009</t>
  </si>
  <si>
    <t>WeePunk</t>
  </si>
  <si>
    <t xml:space="preserve">still has no internet at the new house and won't until july </t>
  </si>
  <si>
    <t>Sun Jun 07 09:10:01 PDT 2009</t>
  </si>
  <si>
    <t xml:space="preserve">God I have no life </t>
  </si>
  <si>
    <t>TrentonOdette</t>
  </si>
  <si>
    <t xml:space="preserve">lost it all at the casino. Standing by to watch K win. </t>
  </si>
  <si>
    <t>AlissaMarie90</t>
  </si>
  <si>
    <t>worrying about something that i cant change  time to get over it and move on...</t>
  </si>
  <si>
    <t>Sun Jun 07 09:10:06 PDT 2009</t>
  </si>
  <si>
    <t>owww god, drop by 2  74. jumptags.com</t>
  </si>
  <si>
    <t xml:space="preserve">not ready for tomorrow morning </t>
  </si>
  <si>
    <t>Sun Jun 07 09:10:07 PDT 2009</t>
  </si>
  <si>
    <t>annie_monster</t>
  </si>
  <si>
    <t xml:space="preserve">is about to wake up, do laundry and pack up to return to the car til next weekend. looks like i aint getting a room for a long time. </t>
  </si>
  <si>
    <t>Sun Jun 07 09:10:08 PDT 2009</t>
  </si>
  <si>
    <t xml:space="preserve">Husets cancelled for tonight </t>
  </si>
  <si>
    <t xml:space="preserve">having a caramel coolatta from dunkin donuts is not the same as having a carmel frap from starbucks </t>
  </si>
  <si>
    <t>Sun Jun 07 09:10:09 PDT 2009</t>
  </si>
  <si>
    <t xml:space="preserve">Off to church. Will tweet when I can </t>
  </si>
  <si>
    <t>Sun Jun 07 09:10:12 PDT 2009</t>
  </si>
  <si>
    <t>ChrisIsLife</t>
  </si>
  <si>
    <t xml:space="preserve">Woke up and feel great! Sorta! I feel rested but my stomach is working for me. That means I'm going to have to ditch out of a grad party. </t>
  </si>
  <si>
    <t>sunshinemt</t>
  </si>
  <si>
    <t xml:space="preserve">Veggie quiche, laundry, cleaning apartment, nothing exciting. Wishing I was on the boat with a fun boy today. </t>
  </si>
  <si>
    <t>Sun Jun 07 09:10:13 PDT 2009</t>
  </si>
  <si>
    <t>KelliDD</t>
  </si>
  <si>
    <t xml:space="preserve">@whoisSarahWood why you in bad mood hun? i still have a headache from yesterday </t>
  </si>
  <si>
    <t>felmurfud</t>
  </si>
  <si>
    <t xml:space="preserve">On a 15 at work, I went outside and didn't want to com back in </t>
  </si>
  <si>
    <t>themagicoflaura</t>
  </si>
  <si>
    <t xml:space="preserve">@RachelLock22 Nope </t>
  </si>
  <si>
    <t>Sun Jun 07 09:10:15 PDT 2009</t>
  </si>
  <si>
    <t xml:space="preserve">I soooooooo wish I went to church today </t>
  </si>
  <si>
    <t>Sun Jun 07 09:10:17 PDT 2009</t>
  </si>
  <si>
    <t xml:space="preserve">@jdvladi this is not the turnout I prayed for </t>
  </si>
  <si>
    <t>Sun Jun 07 09:10:18 PDT 2009</t>
  </si>
  <si>
    <t>Basilakis</t>
  </si>
  <si>
    <t xml:space="preserve">@apas More info or even a screen shot? Î¤ÏŽÏ?Î± Ï€Î®Ï?Î± Ï„Î¿ ÎºÎ±Î¹Î½Î¿Ï?Ï?Î³ÎµÎ¹Î¿ Î¼Î¿Ï… </t>
  </si>
  <si>
    <t>@heahtorras no, all just good intentions i think! also i think dozing took over! i miss you  xxx</t>
  </si>
  <si>
    <t>chajcha</t>
  </si>
  <si>
    <t xml:space="preserve">Doing expense claim for the last 2 months ..... </t>
  </si>
  <si>
    <t>Sun Jun 07 09:10:20 PDT 2009</t>
  </si>
  <si>
    <t>rhiannonfidler</t>
  </si>
  <si>
    <t xml:space="preserve">No one told me bridge to terabithia was so sad! </t>
  </si>
  <si>
    <t>Sun Jun 07 09:10:21 PDT 2009</t>
  </si>
  <si>
    <t xml:space="preserve">After stability &amp;amp; peace, from above, chaos reigned down &amp;amp; mayhem in the random household returned </t>
  </si>
  <si>
    <t>Sun Jun 07 09:10:24 PDT 2009</t>
  </si>
  <si>
    <t>CorriMarie</t>
  </si>
  <si>
    <t xml:space="preserve">I wish Lanie did come down here. </t>
  </si>
  <si>
    <t>Sun Jun 07 09:10:25 PDT 2009</t>
  </si>
  <si>
    <t>hikaraseru</t>
  </si>
  <si>
    <t xml:space="preserve">Was discussing with boyfriend to go to Manila for a stopover while in Sabah in Aug. But flight is expensive! </t>
  </si>
  <si>
    <t>Sun Jun 07 09:10:26 PDT 2009</t>
  </si>
  <si>
    <t>@imakecutestuff I know!   One day we will have to meet soon!  How did the show go for you otherwise?</t>
  </si>
  <si>
    <t xml:space="preserve">@serenetan Oh my. Don't turn into porcelain ok? </t>
  </si>
  <si>
    <t>Sun Jun 07 09:10:29 PDT 2009</t>
  </si>
  <si>
    <t>vanillaxxlatte</t>
  </si>
  <si>
    <t>I really, really hate yard sales. This is the 2nd one in 2 days.  I'm sitting on the porch with my laptop being attacked by bugs.</t>
  </si>
  <si>
    <t>Sun Jun 07 09:10:30 PDT 2009</t>
  </si>
  <si>
    <t>deejay_neekola</t>
  </si>
  <si>
    <t>djing rooftop pool party in winter clothes cuz of my bad sunburn  lolol</t>
  </si>
  <si>
    <t>alawson8770</t>
  </si>
  <si>
    <t xml:space="preserve">can't wait until my dad gets here!!! and i'm missing my sis </t>
  </si>
  <si>
    <t>freak_guitarist</t>
  </si>
  <si>
    <t>Sun Jun 07 09:10:31 PDT 2009</t>
  </si>
  <si>
    <t>pollykaren</t>
  </si>
  <si>
    <t xml:space="preserve">no car and moving home 3 weeks today! </t>
  </si>
  <si>
    <t>Sun Jun 07 09:10:33 PDT 2009</t>
  </si>
  <si>
    <t>@_rachaelll neither  d'ya think we're gonna have to act all adulty and mature now we're in 5th year :|</t>
  </si>
  <si>
    <t>Sun Jun 07 09:10:34 PDT 2009</t>
  </si>
  <si>
    <t>theelrics</t>
  </si>
  <si>
    <t>Still ill  I foolishly ate popcorn and made myself even ill-er than before.So not only has my stomach let me down but my brain as well.Mx</t>
  </si>
  <si>
    <t>Brunaleski</t>
  </si>
  <si>
    <t xml:space="preserve">I wish i could have spent the day with @devontebrown , short meeting was too short </t>
  </si>
  <si>
    <t>Sun Jun 07 09:10:35 PDT 2009</t>
  </si>
  <si>
    <t>irenelie</t>
  </si>
  <si>
    <t xml:space="preserve">Caelyn's nightly blocked nose is making her snore </t>
  </si>
  <si>
    <t>Sun Jun 07 09:10:36 PDT 2009</t>
  </si>
  <si>
    <t>@cocoprincess7 Yeah, it does  Oh well.. I guess I'm going to have to live with it.. LOL</t>
  </si>
  <si>
    <t>Sun Jun 07 09:10:37 PDT 2009</t>
  </si>
  <si>
    <t xml:space="preserve">@Zeenat_x why are you trying to kill me </t>
  </si>
  <si>
    <t>Sun Jun 07 09:10:38 PDT 2009</t>
  </si>
  <si>
    <t>eessuuhh</t>
  </si>
  <si>
    <t>@mashoojames Oh? Aww.  Haha. Oh, well. Let's enjoy our last week. Oh, noo! Lol</t>
  </si>
  <si>
    <t>Sun Jun 07 09:10:42 PDT 2009</t>
  </si>
  <si>
    <t xml:space="preserve">Why doesn't anything twilight related come to Houston, we are the 3rd largest city and get nothing. </t>
  </si>
  <si>
    <t>FNSerrano</t>
  </si>
  <si>
    <t xml:space="preserve">Still sleepy but gonna get up lots of things to do today..... Sketching takes a lot of work when you cant put your heart into it </t>
  </si>
  <si>
    <t>Sun Jun 07 09:10:43 PDT 2009</t>
  </si>
  <si>
    <t xml:space="preserve">going to go swimming when it's hot enough outside, but it's only 9:10am </t>
  </si>
  <si>
    <t>Sun Jun 07 09:10:46 PDT 2009</t>
  </si>
  <si>
    <t>Have to be in the wards by 8am tmrw  I thought we're supposed to be on holiday..</t>
  </si>
  <si>
    <t>Sun Jun 07 09:10:47 PDT 2009</t>
  </si>
  <si>
    <t>Lisa_Marie1</t>
  </si>
  <si>
    <t>@LindseyMadonna awhh Lindsey  I'm So So Soooooooo Sorry. : | I hope you You Are Okay :\  I'm Here for you if you need someone to talk too</t>
  </si>
  <si>
    <t>Sun Jun 07 09:10:50 PDT 2009</t>
  </si>
  <si>
    <t>KatieCabes</t>
  </si>
  <si>
    <t xml:space="preserve">@klcampbell it looks quite fun! im soo tired babe, and iv gt to revise for my 9.30 am exam 2mz </t>
  </si>
  <si>
    <t>Sun Jun 07 09:10:52 PDT 2009</t>
  </si>
  <si>
    <t>kaela_kake</t>
  </si>
  <si>
    <t xml:space="preserve">@xslamox why samm, dont be hurt </t>
  </si>
  <si>
    <t xml:space="preserve">@GJones712 he's an idiot anyway but he ran outside and stepped on tar </t>
  </si>
  <si>
    <t xml:space="preserve">hahah  I don't have a life and I am short or Emelie says so... I don't agree (a) she's evil </t>
  </si>
  <si>
    <t>Sun Jun 07 09:10:55 PDT 2009</t>
  </si>
  <si>
    <t xml:space="preserve">Congrats  to Alex for graduating!!! I miss him </t>
  </si>
  <si>
    <t>Sun Jun 07 09:10:56 PDT 2009</t>
  </si>
  <si>
    <t>sheanmalik</t>
  </si>
  <si>
    <t xml:space="preserve">Is Real Madrid's medical doctor in Brazil to see Kaka? :O! The end is nigh I think </t>
  </si>
  <si>
    <t>Sun Jun 07 09:10:59 PDT 2009</t>
  </si>
  <si>
    <t xml:space="preserve">@comedy_dave </t>
  </si>
  <si>
    <t xml:space="preserve">@laidbackknitter @knitterbird @a_startrek thanks for the tweets - it says sold out, but I thought etsy auto picked up relistings </t>
  </si>
  <si>
    <t>Sun Jun 07 09:11:00 PDT 2009</t>
  </si>
  <si>
    <t>@tomjnichols I LOST!  boo farken!</t>
  </si>
  <si>
    <t>Sun Jun 07 09:11:05 PDT 2009</t>
  </si>
  <si>
    <t xml:space="preserve">wishes she could go see general fiasco + absent elk + air traffic </t>
  </si>
  <si>
    <t>Sun Jun 07 09:11:06 PDT 2009</t>
  </si>
  <si>
    <t xml:space="preserve">Looking forward to watching some golf today.  These middle of the night thunderstorms have got to stop... Nicky is losing his mind </t>
  </si>
  <si>
    <t>Sun Jun 07 09:11:07 PDT 2009</t>
  </si>
  <si>
    <t>@ivypayne How R ur shins doing?  My knee is bugging me a lot  Going to have to take it a lil easy but still running today.</t>
  </si>
  <si>
    <t xml:space="preserve">@ ashchili you should both stay cuz my little sisters are out of town and i'm all alone </t>
  </si>
  <si>
    <t>Sun Jun 07 09:11:48 PDT 2009</t>
  </si>
  <si>
    <t xml:space="preserve">First sunday without Triz... </t>
  </si>
  <si>
    <t>Sun Jun 07 09:11:49 PDT 2009</t>
  </si>
  <si>
    <t>kerenmcfly</t>
  </si>
  <si>
    <t>Sun Jun 07 09:11:51 PDT 2009</t>
  </si>
  <si>
    <t>Chelysa</t>
  </si>
  <si>
    <t xml:space="preserve">I want too ROCK AM RING now!!!! </t>
  </si>
  <si>
    <t>Sun Jun 07 09:11:52 PDT 2009</t>
  </si>
  <si>
    <t xml:space="preserve">one show down, three to go. the last weekend of ishine live for the spring 09 tour </t>
  </si>
  <si>
    <t>ElloraTirtajaya</t>
  </si>
  <si>
    <t xml:space="preserve">no one because there is someone </t>
  </si>
  <si>
    <t>Sun Jun 07 09:11:53 PDT 2009</t>
  </si>
  <si>
    <t xml:space="preserve">Nap  before bringing Jess to the airport. </t>
  </si>
  <si>
    <t>Sun Jun 07 09:11:55 PDT 2009</t>
  </si>
  <si>
    <t>days0fphoenix</t>
  </si>
  <si>
    <t xml:space="preserve">is it time for beach yet? its gorgeous out and i'm stuck doing work all day </t>
  </si>
  <si>
    <t xml:space="preserve">Man!!! It's Sunday which means I gotta go home tonight </t>
  </si>
  <si>
    <t>Sun Jun 07 09:11:56 PDT 2009</t>
  </si>
  <si>
    <t xml:space="preserve">off to watch England more stress </t>
  </si>
  <si>
    <t>KellyKaye</t>
  </si>
  <si>
    <t>It's raining cats and dogs on the pride parade  The show must go on!</t>
  </si>
  <si>
    <t>Sun Jun 07 09:11:57 PDT 2009</t>
  </si>
  <si>
    <t xml:space="preserve">@tommcfly ahn, weeeeeeeeeirdooooooo stop it </t>
  </si>
  <si>
    <t>@mandy1127 is it not raining there? I was going to go to the beach w/ my sister but it is literally pouring in Cocoa.  I'll never get tan.</t>
  </si>
  <si>
    <t>Sun Jun 07 09:11:59 PDT 2009</t>
  </si>
  <si>
    <t>jiamiin</t>
  </si>
  <si>
    <t xml:space="preserve">That was fun, stuffing things into my suitcase. Not. I got exactly no space left. Sob! No more shopping! </t>
  </si>
  <si>
    <t>Sun Jun 07 09:12:00 PDT 2009</t>
  </si>
  <si>
    <t>oh_itsoverana</t>
  </si>
  <si>
    <t xml:space="preserve">watching twilight under the blankets.. so sick </t>
  </si>
  <si>
    <t>Sun Jun 07 09:12:04 PDT 2009</t>
  </si>
  <si>
    <t xml:space="preserve">@rjakesdub What exactly is Scottish money? BTW thanx for your rain from yesterday. It's raining cats and dogs in Amsterdam! Rrrrr...cold </t>
  </si>
  <si>
    <t>Sun Jun 07 09:12:05 PDT 2009</t>
  </si>
  <si>
    <t>@rayannefox I'd wished i could go soni but i just don't have the cash for it  x</t>
  </si>
  <si>
    <t>@am3556 I dont know any coin codes  DANG</t>
  </si>
  <si>
    <t>Sun Jun 07 09:12:06 PDT 2009</t>
  </si>
  <si>
    <t>FluppyCrack</t>
  </si>
  <si>
    <t>@MusicIsHealthy i don't find the pics you've said  -&amp;gt; dirct mail me</t>
  </si>
  <si>
    <t>Sun Jun 07 09:12:08 PDT 2009</t>
  </si>
  <si>
    <t xml:space="preserve">@Supitsjennilyn i wish u were here. Miss being classy with u at wendys after church </t>
  </si>
  <si>
    <t>Sun Jun 07 09:12:14 PDT 2009</t>
  </si>
  <si>
    <t>missgenafire</t>
  </si>
  <si>
    <t>still no phone!!! grrrrr.....  going to work..who works on a sunday?? me!  lol</t>
  </si>
  <si>
    <t>Sun Jun 07 09:12:15 PDT 2009</t>
  </si>
  <si>
    <t>dpansing</t>
  </si>
  <si>
    <t xml:space="preserve">@thundergoat how did you get seats so close?? that looks like so much fun.. </t>
  </si>
  <si>
    <t>Sun Jun 07 09:12:17 PDT 2009</t>
  </si>
  <si>
    <t>@RachaelRawr Ahhh, OK. Thank god! You had me worried.  lol</t>
  </si>
  <si>
    <t>Sun Jun 07 09:12:19 PDT 2009</t>
  </si>
  <si>
    <t xml:space="preserve">do I really have to go back home today? </t>
  </si>
  <si>
    <t>Sun Jun 07 09:12:20 PDT 2009</t>
  </si>
  <si>
    <t>TheShane210</t>
  </si>
  <si>
    <t>Still haven't won a trophy for Footy club!   And I have been in team for 9 years!</t>
  </si>
  <si>
    <t>Sun Jun 07 09:12:21 PDT 2009</t>
  </si>
  <si>
    <t>heatherlovesyou</t>
  </si>
  <si>
    <t>I just watched some stuff on youtube.now i rele cant wait 4 revolve.im sad natalie grant wont be there though  ugh [blossomPPG]</t>
  </si>
  <si>
    <t>Sun Jun 07 09:12:22 PDT 2009</t>
  </si>
  <si>
    <t>XRATED_86</t>
  </si>
  <si>
    <t xml:space="preserve">TWEETER IS SO DEAD </t>
  </si>
  <si>
    <t>Sun Jun 07 09:12:24 PDT 2009</t>
  </si>
  <si>
    <t xml:space="preserve">So sore from yesterday </t>
  </si>
  <si>
    <t>Sun Jun 07 09:12:25 PDT 2009</t>
  </si>
  <si>
    <t xml:space="preserve">just back from craft fair - should have been called jumble sale  competition was lady selling jean greenhowe copyright knits </t>
  </si>
  <si>
    <t>Sun Jun 07 09:12:26 PDT 2009</t>
  </si>
  <si>
    <t>exenders</t>
  </si>
  <si>
    <t xml:space="preserve">wants to be back in Turkey!!!  Really dont want to get back to work tomorrow </t>
  </si>
  <si>
    <t>Sun Jun 07 09:12:30 PDT 2009</t>
  </si>
  <si>
    <t>AprilBalina</t>
  </si>
  <si>
    <t xml:space="preserve">is awake and working on a Sunday </t>
  </si>
  <si>
    <t>Sun Jun 07 09:12:32 PDT 2009</t>
  </si>
  <si>
    <t>Do you know you make me feel so empty inside  - http://tweet.sg</t>
  </si>
  <si>
    <t xml:space="preserve">@am3556 cant really, no coin codes </t>
  </si>
  <si>
    <t>Sun Jun 07 09:12:34 PDT 2009</t>
  </si>
  <si>
    <t xml:space="preserve">@GoodDogLouie ONLY safe way to bike w/ your dog!  when i was a kid a neighbor's poodle had her leg amp. by a bike </t>
  </si>
  <si>
    <t xml:space="preserve">back on college ... I'm alone in bedroom ... and I miss my darling ... soooo much !!! </t>
  </si>
  <si>
    <t>Sun Jun 07 09:12:37 PDT 2009</t>
  </si>
  <si>
    <t xml:space="preserve">Why is it only 11 o'clock? </t>
  </si>
  <si>
    <t>Sun Jun 07 09:12:38 PDT 2009</t>
  </si>
  <si>
    <t>apecloudant</t>
  </si>
  <si>
    <t xml:space="preserve">i did a bad thing </t>
  </si>
  <si>
    <t>Sun Jun 07 09:12:39 PDT 2009</t>
  </si>
  <si>
    <t xml:space="preserve">Lip postponed </t>
  </si>
  <si>
    <t>dilley10</t>
  </si>
  <si>
    <t xml:space="preserve">Just found out that im not taking my truck </t>
  </si>
  <si>
    <t>Sun Jun 07 09:12:40 PDT 2009</t>
  </si>
  <si>
    <t xml:space="preserve">@BrettStaffen no, i think youtube are taking them all down </t>
  </si>
  <si>
    <t>Sun Jun 07 09:12:41 PDT 2009</t>
  </si>
  <si>
    <t>joshuadenney</t>
  </si>
  <si>
    <t xml:space="preserve">@kidpsychnurse I love Mexico! It's a shame about the fire </t>
  </si>
  <si>
    <t xml:space="preserve">@ronimom @AriaaJaeger Me too? I've been dropped too. Boo </t>
  </si>
  <si>
    <t>Sun Jun 07 09:12:43 PDT 2009</t>
  </si>
  <si>
    <t xml:space="preserve">@Virginia_5 they e-mailed me back -- the waiting list is full </t>
  </si>
  <si>
    <t>asks where is everybody? bakit ang tahimik ngayon  http://plurk.com/p/z4u4f</t>
  </si>
  <si>
    <t>Sun Jun 07 09:12:45 PDT 2009</t>
  </si>
  <si>
    <t>fuck  i just realized it wasn't live :'( *cries*</t>
  </si>
  <si>
    <t>Sun Jun 07 09:12:46 PDT 2009</t>
  </si>
  <si>
    <t>rachaelJONESSS</t>
  </si>
  <si>
    <t>school 2moro    only two weeks to go butt  I want to go and see mcfly in kent, but we need to convince someone to take us. DAMN.</t>
  </si>
  <si>
    <t>Sun Jun 07 09:12:47 PDT 2009</t>
  </si>
  <si>
    <t>kymberley28</t>
  </si>
  <si>
    <t xml:space="preserve">Dying with a hangover </t>
  </si>
  <si>
    <t>Sun Jun 07 09:12:48 PDT 2009</t>
  </si>
  <si>
    <t xml:space="preserve">@krystinekua which was stressful </t>
  </si>
  <si>
    <t>@Greek4Honeybee Sorry that you're not feeling well   Hope you feel better soon!</t>
  </si>
  <si>
    <t>Sun Jun 07 09:12:49 PDT 2009</t>
  </si>
  <si>
    <t xml:space="preserve">s000 many shittie remixes 2day. i keep thinking i'll miss something 'essential'. so, i keep downloadin'. cancer, internet is. </t>
  </si>
  <si>
    <t>freaking out! AND the bloody printer credit machine swallowed my money  bad times</t>
  </si>
  <si>
    <t>Sun Jun 07 09:12:50 PDT 2009</t>
  </si>
  <si>
    <t xml:space="preserve">Fujifilm Quick Snap Underwater camera, only 170 IDR, wow ! i want it ! but dont have money </t>
  </si>
  <si>
    <t>Sun Jun 07 09:12:51 PDT 2009</t>
  </si>
  <si>
    <t>ohheygrace</t>
  </si>
  <si>
    <t>Oh nooo I forgot to tweet my weekly &amp;quot;I'm at church&amp;quot; at ten thirty! Sorry @WoahOhJessica  hah</t>
  </si>
  <si>
    <t xml:space="preserve">Gonna watch &amp;quot;Yes Man&amp;quot; with my family. They already started it so it's in the middle </t>
  </si>
  <si>
    <t>Sun Jun 07 09:12:54 PDT 2009</t>
  </si>
  <si>
    <t>jackieg02</t>
  </si>
  <si>
    <t xml:space="preserve">And my two BFFs at work left for a cruise today. They will be gone for a week. I will be lonely. </t>
  </si>
  <si>
    <t>Sun Jun 07 09:12:57 PDT 2009</t>
  </si>
  <si>
    <t>m0reliketwatter</t>
  </si>
  <si>
    <t xml:space="preserve">Excited to see @mariaobv and the Lisa-est of Gagnes.  But they're taking away my little babies </t>
  </si>
  <si>
    <t>Sun Jun 07 09:12:58 PDT 2009</t>
  </si>
  <si>
    <t>Angharad_J</t>
  </si>
  <si>
    <t xml:space="preserve">i miss #lost #24 and #idol </t>
  </si>
  <si>
    <t>Sun Jun 07 09:12:59 PDT 2009</t>
  </si>
  <si>
    <t xml:space="preserve">@LocalJoost: &amp;quot;Rain at last&amp;quot;? Not very well for this BBQ... </t>
  </si>
  <si>
    <t>Sun Jun 07 09:13:01 PDT 2009</t>
  </si>
  <si>
    <t>rubbishbrain</t>
  </si>
  <si>
    <t>Simon like storyboarding. Shame it won't be in the exam  http://twitpic.com/6u2fh</t>
  </si>
  <si>
    <t>Sun Jun 07 09:13:02 PDT 2009</t>
  </si>
  <si>
    <t>mamaw4t</t>
  </si>
  <si>
    <t xml:space="preserve">@dane  I have heard that also. Not a teen here, but still trying to understand who sees what. </t>
  </si>
  <si>
    <t>@PatsyTravers My mum keeps saying your not getting much for christmas if i get u these  but i don't care! xD lol. x</t>
  </si>
  <si>
    <t>Sun Jun 07 09:13:03 PDT 2009</t>
  </si>
  <si>
    <t>beccabottle</t>
  </si>
  <si>
    <t xml:space="preserve">Homeward bound </t>
  </si>
  <si>
    <t>Sun Jun 07 09:13:04 PDT 2009</t>
  </si>
  <si>
    <t xml:space="preserve">Man I need to buy some lotion </t>
  </si>
  <si>
    <t>inkblotsart</t>
  </si>
  <si>
    <t xml:space="preserve">@NiftyKnits that stinks. </t>
  </si>
  <si>
    <t>Sun Jun 07 09:13:05 PDT 2009</t>
  </si>
  <si>
    <t>Sun Jun 07 09:13:09 PDT 2009</t>
  </si>
  <si>
    <t xml:space="preserve">I hate when my phone refuses to tweet </t>
  </si>
  <si>
    <t>Sun Jun 07 09:13:24 PDT 2009</t>
  </si>
  <si>
    <t xml:space="preserve">I cant go </t>
  </si>
  <si>
    <t>Sun Jun 07 09:13:25 PDT 2009</t>
  </si>
  <si>
    <t xml:space="preserve">@nancykohler Huntington Beach?  wow, I'll trade you.  I have to work today. </t>
  </si>
  <si>
    <t>Sun Jun 07 09:13:27 PDT 2009</t>
  </si>
  <si>
    <t>randyohara</t>
  </si>
  <si>
    <t xml:space="preserve">Help with Comcast - San Jose - they were suppose to come Friday or Sat - never showed up - guess I should not be surprised </t>
  </si>
  <si>
    <t>Sun Jun 07 09:13:29 PDT 2009</t>
  </si>
  <si>
    <t>itsme_donna</t>
  </si>
  <si>
    <t xml:space="preserve">i hate Mondays. i don't know why. </t>
  </si>
  <si>
    <t>Sun Jun 07 09:13:30 PDT 2009</t>
  </si>
  <si>
    <t>mikechoi</t>
  </si>
  <si>
    <t xml:space="preserve">Just found out a friend got divorced as a result of the excessive hours put in as a comic book artist. She's a needy 4-color mistress </t>
  </si>
  <si>
    <t>Sun Jun 07 09:13:32 PDT 2009</t>
  </si>
  <si>
    <t xml:space="preserve">what a gloomy day...matches my mood  </t>
  </si>
  <si>
    <t>Sun Jun 07 09:13:33 PDT 2009</t>
  </si>
  <si>
    <t>pink_peach</t>
  </si>
  <si>
    <t xml:space="preserve">am I invisible? </t>
  </si>
  <si>
    <t>vanyaamada</t>
  </si>
  <si>
    <t>wants a new dobok!  http://plurk.com/p/z4uc7</t>
  </si>
  <si>
    <t>carlyboiston</t>
  </si>
  <si>
    <t xml:space="preserve">after being crippled all day i'm starting to hop about, this is such bad times </t>
  </si>
  <si>
    <t>Sun Jun 07 09:13:34 PDT 2009</t>
  </si>
  <si>
    <t xml:space="preserve">@iMmopukCP I got a Water leak </t>
  </si>
  <si>
    <t>Sun Jun 07 09:13:36 PDT 2009</t>
  </si>
  <si>
    <t xml:space="preserve">@rennmausis Good job.  My mum didn't vote for them. </t>
  </si>
  <si>
    <t>Sun Jun 07 09:13:37 PDT 2009</t>
  </si>
  <si>
    <t>mcolquhoun92</t>
  </si>
  <si>
    <t xml:space="preserve">school tomorrow!!!NOOOO 6TH YEAR!!!! gawd i feel soo old now </t>
  </si>
  <si>
    <t>Sun Jun 07 09:13:39 PDT 2009</t>
  </si>
  <si>
    <t>ismini</t>
  </si>
  <si>
    <t>Listening to 1xtra Being Creative... (Drawing a 6ft Athlete) Resting these damm Muscles from Yesterday's Poor Vaulting...  DAMM RAIN!!!</t>
  </si>
  <si>
    <t>nodanaonlyzuul</t>
  </si>
  <si>
    <t>@bacondog so sorry we can't be there  damn southwest required flying &amp;gt;June 10th &amp;amp; I lacked vacay days, had to be the weekend. Have fun!</t>
  </si>
  <si>
    <t>Sun Jun 07 09:13:40 PDT 2009</t>
  </si>
  <si>
    <t xml:space="preserve">Dreams were a hodge podge of events. I woke up screaming from a home invasion </t>
  </si>
  <si>
    <t>Sun Jun 07 09:13:41 PDT 2009</t>
  </si>
  <si>
    <t xml:space="preserve">@laolsen I am lost. Please help me find a good home. </t>
  </si>
  <si>
    <t>Sun Jun 07 09:13:43 PDT 2009</t>
  </si>
  <si>
    <t>@sunnygirlkate from sonjas house up to brenig and then in the field dam was that evil ! like the damn biketour to gym   no its not funny</t>
  </si>
  <si>
    <t>@iSipsizzy that's not good babe  me &amp;amp; sexyliah hungry NOW lol</t>
  </si>
  <si>
    <t>Sun Jun 07 09:13:44 PDT 2009</t>
  </si>
  <si>
    <t>lolly810</t>
  </si>
  <si>
    <t>Aww Dr.Kev didn't get in?  ...just sitting in the hostel lobby, raining again, still no housing, going for breakie now</t>
  </si>
  <si>
    <t>annagurl</t>
  </si>
  <si>
    <t>my stomache aches today  excited about the european elections lol</t>
  </si>
  <si>
    <t>Sun Jun 07 09:13:46 PDT 2009</t>
  </si>
  <si>
    <t xml:space="preserve">@Pistol_Tweet yeah I think we have another Leeds on our hands </t>
  </si>
  <si>
    <t>Sun Jun 07 09:13:47 PDT 2009</t>
  </si>
  <si>
    <t xml:space="preserve">@mark_boardman I knoowww how bad is that!!! </t>
  </si>
  <si>
    <t>Sun Jun 07 09:13:52 PDT 2009</t>
  </si>
  <si>
    <t>carolinasteve</t>
  </si>
  <si>
    <t xml:space="preserve">Woke up.  Baseball today.  Be there and then I gotta mow the grass.  </t>
  </si>
  <si>
    <t>Sun Jun 07 09:13:53 PDT 2009</t>
  </si>
  <si>
    <t>I think nerves are far outweighing excitement right now  #Twenty20</t>
  </si>
  <si>
    <t>Sun Jun 07 09:13:56 PDT 2009</t>
  </si>
  <si>
    <t xml:space="preserve">@amy4669 Lucky you! Sadly grey and wet here </t>
  </si>
  <si>
    <t>Sun Jun 07 09:13:57 PDT 2009</t>
  </si>
  <si>
    <t>TimothyCarter</t>
  </si>
  <si>
    <t xml:space="preserve">Did you know that Twitter has a limit on how often you can DM in a given day? In responding to all my DM's 2day, I've hit that limit! </t>
  </si>
  <si>
    <t>Sun Jun 07 09:13:58 PDT 2009</t>
  </si>
  <si>
    <t xml:space="preserve"> i has to do the dishes </t>
  </si>
  <si>
    <t>Sun Jun 07 09:13:59 PDT 2009</t>
  </si>
  <si>
    <t>SoSummerOC</t>
  </si>
  <si>
    <t xml:space="preserve">@GarrettzeeGreat do I get a card </t>
  </si>
  <si>
    <t>welshdaisy</t>
  </si>
  <si>
    <t xml:space="preserve">@chilli71 fab idea, but he ain't here off to surrey again </t>
  </si>
  <si>
    <t>Sun Jun 07 09:14:01 PDT 2009</t>
  </si>
  <si>
    <t>NishaJayy</t>
  </si>
  <si>
    <t xml:space="preserve">I got two more hours and then I'm out!! But I have to go home and clean. That sucks </t>
  </si>
  <si>
    <t xml:space="preserve">raining agaaaaaain </t>
  </si>
  <si>
    <t>Sun Jun 07 09:14:02 PDT 2009</t>
  </si>
  <si>
    <t xml:space="preserve">@tommcfly soo sory i insult you! i did'nt ment! plzzzz </t>
  </si>
  <si>
    <t>Sun Jun 07 09:14:04 PDT 2009</t>
  </si>
  <si>
    <t>OMG my stomach hurts so bad!     ow ow ow ow!</t>
  </si>
  <si>
    <t>Sun Jun 07 09:14:05 PDT 2009</t>
  </si>
  <si>
    <t xml:space="preserve">@kirstiealley lucky to have work!We lost our business!Uuuuggghhh!!!! </t>
  </si>
  <si>
    <t>Sun Jun 07 09:14:06 PDT 2009</t>
  </si>
  <si>
    <t>cameronmagee</t>
  </si>
  <si>
    <t xml:space="preserve">is heading to Sunday Family Lunch. minus Caleb. </t>
  </si>
  <si>
    <t>Sun Jun 07 09:14:08 PDT 2009</t>
  </si>
  <si>
    <t xml:space="preserve">@JoeJGirl2009 awwww how did you get it? </t>
  </si>
  <si>
    <t>Sun Jun 07 09:14:12 PDT 2009</t>
  </si>
  <si>
    <t>alexakelly</t>
  </si>
  <si>
    <t xml:space="preserve">@KenLudwig Not so much this weekend Ken... </t>
  </si>
  <si>
    <t>Sun Jun 07 09:14:14 PDT 2009</t>
  </si>
  <si>
    <t>zoli4eva</t>
  </si>
  <si>
    <t>Sun Jun 07 09:14:16 PDT 2009</t>
  </si>
  <si>
    <t>okay. sorry  i'm being so mean.</t>
  </si>
  <si>
    <t>Sun Jun 07 09:14:17 PDT 2009</t>
  </si>
  <si>
    <t xml:space="preserve">Fucking Chi's. My straightner's broken </t>
  </si>
  <si>
    <t>iammarinelle</t>
  </si>
  <si>
    <t xml:space="preserve">metro station's sold out  </t>
  </si>
  <si>
    <t>Sun Jun 07 09:14:25 PDT 2009</t>
  </si>
  <si>
    <t>@sketchingvenus I'm so sorry!  are there any meds he can take?</t>
  </si>
  <si>
    <t>Sun Jun 07 09:14:30 PDT 2009</t>
  </si>
  <si>
    <t>Awake. Time to do my one-day portfolio even though it's due Friday.  Hmph.</t>
  </si>
  <si>
    <t>Sun Jun 07 09:14:31 PDT 2009</t>
  </si>
  <si>
    <t>koalavenom</t>
  </si>
  <si>
    <t xml:space="preserve">@silentponderer8 I would say go to panera with me, but I'm going there to work on a group project </t>
  </si>
  <si>
    <t>Sun Jun 07 09:14:33 PDT 2009</t>
  </si>
  <si>
    <t xml:space="preserve">@ForeverbyKylene No! thank god! he was working at our store and someone came in &amp;amp; stole some stuff &amp;amp; ran out! </t>
  </si>
  <si>
    <t>Sun Jun 07 09:14:34 PDT 2009</t>
  </si>
  <si>
    <t>AbbeyGullick</t>
  </si>
  <si>
    <t xml:space="preserve">Where has the summer gone!?!?!?!?! </t>
  </si>
  <si>
    <t xml:space="preserve">I kinda miss happy!Dean. Just watched Hollywood Babylon and he's SO different from season4!Dean... </t>
  </si>
  <si>
    <t>Sun Jun 07 09:14:36 PDT 2009</t>
  </si>
  <si>
    <t>nsascast</t>
  </si>
  <si>
    <t xml:space="preserve">no va el link Twitter-facebook... </t>
  </si>
  <si>
    <t>Sun Jun 07 09:14:38 PDT 2009</t>
  </si>
  <si>
    <t>XbrittanylyneaX</t>
  </si>
  <si>
    <t xml:space="preserve">three hours into driving to tennessee and im already getting car sick </t>
  </si>
  <si>
    <t>Sun Jun 07 09:14:41 PDT 2009</t>
  </si>
  <si>
    <t>Rhonzzzzzz</t>
  </si>
  <si>
    <t xml:space="preserve">http://bit.ly/10zXnI via @addthis      i waaaaaaant these so bad , </t>
  </si>
  <si>
    <t>Sun Jun 07 09:14:43 PDT 2009</t>
  </si>
  <si>
    <t xml:space="preserve">idk if im learning anything </t>
  </si>
  <si>
    <t>Sun Jun 07 09:14:44 PDT 2009</t>
  </si>
  <si>
    <t>@efua_ainu lucky u lol others aint  it sucks tbh wubu2</t>
  </si>
  <si>
    <t>Sun Jun 07 09:14:52 PDT 2009</t>
  </si>
  <si>
    <t>pmphillips</t>
  </si>
  <si>
    <t xml:space="preserve">Thinking taking kids on motorhome holiday later in year! Just looked on web! Â£1000/week to hire! Oh dear. Change of plan needed. </t>
  </si>
  <si>
    <t xml:space="preserve">Ok, been waiting for three hours now - maybe not meant to be </t>
  </si>
  <si>
    <t>Sun Jun 07 09:14:53 PDT 2009</t>
  </si>
  <si>
    <t>graydsaidwhat</t>
  </si>
  <si>
    <t>Missing church again  mom's birthday and work.</t>
  </si>
  <si>
    <t xml:space="preserve">@H_I_MsH_E_R So many cool announcements and chats going on Tuesday, and I have to work! Won't get any comp time that day. </t>
  </si>
  <si>
    <t>Sun Jun 07 09:14:55 PDT 2009</t>
  </si>
  <si>
    <t>hforbess</t>
  </si>
  <si>
    <t xml:space="preserve">this is prolly just an austin thing but i keep seeing guys wearing kilts now  </t>
  </si>
  <si>
    <t>Sun Jun 07 09:14:56 PDT 2009</t>
  </si>
  <si>
    <t xml:space="preserve">bastard teeth </t>
  </si>
  <si>
    <t xml:space="preserve">Epic fail my lotro trial runs out tomorrow </t>
  </si>
  <si>
    <t>MichelleQarib</t>
  </si>
  <si>
    <t xml:space="preserve">@emzyjonas - no hun , im really sorry , some of mine is private too and i dont know how to change it </t>
  </si>
  <si>
    <t>thais_monteiro</t>
  </si>
  <si>
    <t xml:space="preserve">@tommcfly TOM! you're still at second, i'm sorry, but i think there is no way. i did the best i could </t>
  </si>
  <si>
    <t>Sun Jun 07 09:14:57 PDT 2009</t>
  </si>
  <si>
    <t>vickyisickyy</t>
  </si>
  <si>
    <t>i was taking a shower and i slipped, then as i was falling i grabbed onto the shower curtain and i ended up hitting my head  lol</t>
  </si>
  <si>
    <t>Sun Jun 07 09:15:01 PDT 2009</t>
  </si>
  <si>
    <t>@ayasawada Aw, I loved that show  I miss it.</t>
  </si>
  <si>
    <t>Sun Jun 07 09:15:02 PDT 2009</t>
  </si>
  <si>
    <t>is shy of Reshaydee... my bad..  http://plurk.com/p/z4uqt</t>
  </si>
  <si>
    <t>Sun Jun 07 09:15:04 PDT 2009</t>
  </si>
  <si>
    <t>JoeyMoore</t>
  </si>
  <si>
    <t xml:space="preserve">pre-ordered Assassins Creed Black Edition. Shame it wont come 'till november </t>
  </si>
  <si>
    <t>@ALauderdale yeah ofcourse it maybe the last one I get to watch live  if this ... Read More: http://is.gd/RJx8</t>
  </si>
  <si>
    <t>Sun Jun 07 09:15:06 PDT 2009</t>
  </si>
  <si>
    <t>@gfalcone601 Gio i really need your help! Tom mad's at me,, and i did'nt ment!  plz tell him @keren4562 SORRY!</t>
  </si>
  <si>
    <t xml:space="preserve">still cramping.... </t>
  </si>
  <si>
    <t>Sun Jun 07 09:15:09 PDT 2009</t>
  </si>
  <si>
    <t>katillac</t>
  </si>
  <si>
    <t xml:space="preserve">in the car on the way back to nyc. </t>
  </si>
  <si>
    <t>Sun Jun 07 09:15:45 PDT 2009</t>
  </si>
  <si>
    <t>ooof, im going to bed cos its 2  and i probably wont get up till forever tomorrow D:</t>
  </si>
  <si>
    <t>Sun Jun 07 09:15:48 PDT 2009</t>
  </si>
  <si>
    <t>tracebieg</t>
  </si>
  <si>
    <t>@samcivz08 okay well it goes on my page but not urs or any1 else's i reply to  wat the helll</t>
  </si>
  <si>
    <t>Hege0</t>
  </si>
  <si>
    <t xml:space="preserve">I have oral exam on Tuesday </t>
  </si>
  <si>
    <t>Sun Jun 07 09:15:50 PDT 2009</t>
  </si>
  <si>
    <t>Hmmmmm........ Bored &amp;amp; Hungry !!! Nt a gd combiation  x</t>
  </si>
  <si>
    <t>modulist</t>
  </si>
  <si>
    <t>@leisa Sorry I can't join you  I keep getting &amp;quot;unable to mount database&amp;quot; errors... mount THIS, Skype!</t>
  </si>
  <si>
    <t>ndn_angel005</t>
  </si>
  <si>
    <t xml:space="preserve">Anthony Robb Rest In peace I love you cousin you were such a good person! </t>
  </si>
  <si>
    <t>Sun Jun 07 09:15:51 PDT 2009</t>
  </si>
  <si>
    <t>bradleycfox</t>
  </si>
  <si>
    <t xml:space="preserve">way too many cute dogs for me this morning </t>
  </si>
  <si>
    <t>Charlzzzz</t>
  </si>
  <si>
    <t xml:space="preserve">i slept 12 hours last night and im already tired again </t>
  </si>
  <si>
    <t>Sun Jun 07 09:15:52 PDT 2009</t>
  </si>
  <si>
    <t>jaybaby13</t>
  </si>
  <si>
    <t xml:space="preserve">agh work </t>
  </si>
  <si>
    <t>Sun Jun 07 09:15:53 PDT 2009</t>
  </si>
  <si>
    <t>AustinAlicia</t>
  </si>
  <si>
    <t xml:space="preserve">wants to enjoy the sun, but has nooo plans. humph.. </t>
  </si>
  <si>
    <t>@steph_davies He replied to other fans!  Ohhh, lucky people. He should reply to us too.</t>
  </si>
  <si>
    <t>Sun Jun 07 09:15:54 PDT 2009</t>
  </si>
  <si>
    <t xml:space="preserve">It sucks that the tots are in LA at the same time but not together. </t>
  </si>
  <si>
    <t>Sun Jun 07 09:15:56 PDT 2009</t>
  </si>
  <si>
    <t xml:space="preserve">@DJJAZZYJOYCE u should just give them to me. </t>
  </si>
  <si>
    <t>says so sad now  http://plurk.com/p/z4uzn</t>
  </si>
  <si>
    <t xml:space="preserve">@BrentSpiner Except Data was played by JarJar Binks. </t>
  </si>
  <si>
    <t>Sun Jun 07 09:16:00 PDT 2009</t>
  </si>
  <si>
    <t xml:space="preserve">@Fairy_Claudine i miss all the good stuff </t>
  </si>
  <si>
    <t>Sun Jun 07 09:16:02 PDT 2009</t>
  </si>
  <si>
    <t>sabillonLA</t>
  </si>
  <si>
    <t xml:space="preserve">Good morning tweeters! What a weekend! Too bad is almost over </t>
  </si>
  <si>
    <t>Sun Jun 07 09:16:04 PDT 2009</t>
  </si>
  <si>
    <t>icon843</t>
  </si>
  <si>
    <t xml:space="preserve">bashy let me down wid who wants to be a millionaire </t>
  </si>
  <si>
    <t xml:space="preserve">and can't even Twitter properly. urgh </t>
  </si>
  <si>
    <t>willfreeman</t>
  </si>
  <si>
    <t>just took my sister to the oasis gig. Jealous   http://plurk.com/p/z4v15</t>
  </si>
  <si>
    <t>Sun Jun 07 09:16:05 PDT 2009</t>
  </si>
  <si>
    <t>Jolienemien</t>
  </si>
  <si>
    <t xml:space="preserve">Prison Break ends tonight </t>
  </si>
  <si>
    <t>Sun Jun 07 09:16:06 PDT 2009</t>
  </si>
  <si>
    <t xml:space="preserve">@invisiblesparks Just seen ur planning on going to KOL in August.  Sooooo Jealous!  Don't think they r coming anywhere near here </t>
  </si>
  <si>
    <t>Sun Jun 07 09:16:07 PDT 2009</t>
  </si>
  <si>
    <t xml:space="preserve">just found some blood on one of my towels, that bitch lied to me....she was on her period </t>
  </si>
  <si>
    <t>Palioo</t>
  </si>
  <si>
    <t>Sun Jun 07 09:16:08 PDT 2009</t>
  </si>
  <si>
    <t xml:space="preserve">im not like ever allowed to go anywhere so still,here i am,laying on my bed. </t>
  </si>
  <si>
    <t>Sun Jun 07 09:16:09 PDT 2009</t>
  </si>
  <si>
    <t xml:space="preserve">i have to go to the bathroom but i just painted my nailssssss. </t>
  </si>
  <si>
    <t>Sun Jun 07 09:16:12 PDT 2009</t>
  </si>
  <si>
    <t>@MiriamCheah tampons.......nice miriam.........i almost peed myself when i read that. LOL nice diss to florida  JOKIN</t>
  </si>
  <si>
    <t>Sun Jun 07 09:16:13 PDT 2009</t>
  </si>
  <si>
    <t xml:space="preserve">@kyzable i'd love to. thing is, idk how to go there. </t>
  </si>
  <si>
    <t>Sun Jun 07 09:16:16 PDT 2009</t>
  </si>
  <si>
    <t>CJLockett</t>
  </si>
  <si>
    <t>@byrdladie03 Told you I would be able to get up for work! I'm tired as fuck though  I will call you when I get off</t>
  </si>
  <si>
    <t>Sun Jun 07 09:16:17 PDT 2009</t>
  </si>
  <si>
    <t>getupgetout</t>
  </si>
  <si>
    <t>just realized i never planted my evergreen tree.  ill have to get a pot for it soon.</t>
  </si>
  <si>
    <t>Sun Jun 07 09:16:18 PDT 2009</t>
  </si>
  <si>
    <t>Crystatas</t>
  </si>
  <si>
    <t xml:space="preserve">@rissachaela2 Show was incredible last night! You are going to love it! I'm so sad one is over already and I only have 2 more </t>
  </si>
  <si>
    <t>carlwainwright7</t>
  </si>
  <si>
    <t>can't believe some numpty derailed the long marston open day mini tour  EPIC FAIL</t>
  </si>
  <si>
    <t>@deidrefunk wow thats not nice  lets hope he doesnt find those secret videos  and ur just suer cool and hes trollin</t>
  </si>
  <si>
    <t>Sun Jun 07 09:16:21 PDT 2009</t>
  </si>
  <si>
    <t xml:space="preserve">@tommcfly it's @keren4562 look i'm very sorry! the last thing i wanted to do is insult you! U R my idol! and im so sorry! </t>
  </si>
  <si>
    <t>shana_marie08</t>
  </si>
  <si>
    <t>Sun Jun 07 09:16:22 PDT 2009</t>
  </si>
  <si>
    <t xml:space="preserve">&amp;amp;it was just 11:11..another wish about that boy </t>
  </si>
  <si>
    <t>Sun Jun 07 09:16:24 PDT 2009</t>
  </si>
  <si>
    <t xml:space="preserve">The love, where has it gone? It seems like a bird on a tree. It comes as quick as it goes. </t>
  </si>
  <si>
    <t>YAMsicle</t>
  </si>
  <si>
    <t xml:space="preserve">@lindsayrcg Shit, I just found a bug in my program </t>
  </si>
  <si>
    <t>Sun Jun 07 09:16:26 PDT 2009</t>
  </si>
  <si>
    <t>timcove</t>
  </si>
  <si>
    <t xml:space="preserve">1st puncture 50.5 miles - and it's started to rain </t>
  </si>
  <si>
    <t xml:space="preserve">@Aiyoku *hugs* I'm sorry so many bad things have happened to you lately </t>
  </si>
  <si>
    <t>Sun Jun 07 09:16:27 PDT 2009</t>
  </si>
  <si>
    <t xml:space="preserve">Am I at the hot mess parade for slop in a fitted tee and beauty supply store slip in jellies ?   </t>
  </si>
  <si>
    <t>Sun Jun 07 09:16:28 PDT 2009</t>
  </si>
  <si>
    <t xml:space="preserve">oops, should have turned on tennis earlier. why can't brunch come to me?? </t>
  </si>
  <si>
    <t>Sun Jun 07 09:16:29 PDT 2009</t>
  </si>
  <si>
    <t xml:space="preserve">@fearnecotton any hi to brazil? </t>
  </si>
  <si>
    <t>Sun Jun 07 09:16:30 PDT 2009</t>
  </si>
  <si>
    <t xml:space="preserve">STRESSEDDD....about money </t>
  </si>
  <si>
    <t>Sun Jun 07 09:16:32 PDT 2009</t>
  </si>
  <si>
    <t>@romancorrales That's no fun...  We work for GS but it can't be our whole life... No vacation for you this summer?</t>
  </si>
  <si>
    <t xml:space="preserve">Shit, I just found a bug in my program </t>
  </si>
  <si>
    <t>Sun Jun 07 09:16:34 PDT 2009</t>
  </si>
  <si>
    <t>chelsea_CA</t>
  </si>
  <si>
    <t xml:space="preserve">I hope I can get in to see the mmva awards. I really want to see the Jonas Brothers since I can't make it to their concert this summer </t>
  </si>
  <si>
    <t xml:space="preserve">@NSHollingsworth you have no idea how much i've missed it </t>
  </si>
  <si>
    <t>Sun Jun 07 09:16:35 PDT 2009</t>
  </si>
  <si>
    <t xml:space="preserve">is extremely tired </t>
  </si>
  <si>
    <t>Sun Jun 07 09:16:38 PDT 2009</t>
  </si>
  <si>
    <t>tamast</t>
  </si>
  <si>
    <t xml:space="preserve">she's obviously used to dating assholes. i'm more of the doormat type.  </t>
  </si>
  <si>
    <t>Sun Jun 07 09:16:40 PDT 2009</t>
  </si>
  <si>
    <t xml:space="preserve">@tommcfly I want my life completed with a reply from u. I feel like im fading fast without u </t>
  </si>
  <si>
    <t>Sun Jun 07 09:16:44 PDT 2009</t>
  </si>
  <si>
    <t xml:space="preserve">its cloudy today </t>
  </si>
  <si>
    <t>Sun Jun 07 09:16:46 PDT 2009</t>
  </si>
  <si>
    <t>MUseSIC120</t>
  </si>
  <si>
    <t xml:space="preserve">@Faux_Reel my plans for yesterday night didn't work out liked I'd planned </t>
  </si>
  <si>
    <t>Sun Jun 07 09:16:47 PDT 2009</t>
  </si>
  <si>
    <t>sundays with rain are sooooooo boring!  btw why the fuck is it called SUNday then???</t>
  </si>
  <si>
    <t>Sun Jun 07 09:16:48 PDT 2009</t>
  </si>
  <si>
    <t>obstinategambol</t>
  </si>
  <si>
    <t xml:space="preserve">@jeffinition Oh man, Canter's?! I'm totally jealous! There's no good Jew food in Riverside. </t>
  </si>
  <si>
    <t>Sun Jun 07 09:16:49 PDT 2009</t>
  </si>
  <si>
    <t xml:space="preserve">i feel awful! I can't breathe and my nose is stopped up. Ughhh kill me now </t>
  </si>
  <si>
    <t>Sun Jun 07 09:16:50 PDT 2009</t>
  </si>
  <si>
    <t xml:space="preserve">@melanieegraham  BUT i did just freak out when i read theyre coming back to dallas! eep! im going on tuesday bc i cant tmrw  </t>
  </si>
  <si>
    <t>Sun Jun 07 09:16:51 PDT 2009</t>
  </si>
  <si>
    <t>elizabethhx</t>
  </si>
  <si>
    <t xml:space="preserve">with kelseyy for the day... I don't want to go to cheer later </t>
  </si>
  <si>
    <t>Wakesy</t>
  </si>
  <si>
    <t xml:space="preserve">is having her first break of the day. Look forward to The Apprentice final tonight! Sad its ending though </t>
  </si>
  <si>
    <t>Sun Jun 07 09:16:52 PDT 2009</t>
  </si>
  <si>
    <t xml:space="preserve">@doverstain no one drank to that so I had to </t>
  </si>
  <si>
    <t>@kmarie4890 all my videos lately have been like blah!!!  there so boring</t>
  </si>
  <si>
    <t>Sun Jun 07 09:16:54 PDT 2009</t>
  </si>
  <si>
    <t xml:space="preserve">@MISFITxxx im jealous. I wish I could go. </t>
  </si>
  <si>
    <t>Sun Jun 07 09:16:55 PDT 2009</t>
  </si>
  <si>
    <t xml:space="preserve">@sunnygirlkate yeah tired too !! somebody whos name i wont tell know text me a message at 2 oclock in the night and im so sweet dreaming </t>
  </si>
  <si>
    <t>Sun Jun 07 09:16:56 PDT 2009</t>
  </si>
  <si>
    <t>@crystalsinger ohhh dude, I'd bloody love to but I've done a typical Beth trick and planned some work for tomorrow  where are you again?</t>
  </si>
  <si>
    <t xml:space="preserve">@aquabec antony a per son called joe and the stupid sean killbride </t>
  </si>
  <si>
    <t>Sun Jun 07 09:16:59 PDT 2009</t>
  </si>
  <si>
    <t xml:space="preserve">Losing faith... </t>
  </si>
  <si>
    <t>Sun Jun 07 09:16:58 PDT 2009</t>
  </si>
  <si>
    <t>@xnswx13 Same! I'm scared about starting highers!! Ahh!  Xx</t>
  </si>
  <si>
    <t>Sun Jun 07 09:17:05 PDT 2009</t>
  </si>
  <si>
    <t>@PinkTrees: it was a fantastic movie!! but so so sad  .. you should definately watch it</t>
  </si>
  <si>
    <t>Sun Jun 07 09:17:06 PDT 2009</t>
  </si>
  <si>
    <t>@jaimiesortino Yes apparently she is wearing green. While I was busy uploading ProActiv, the singing DSi Ad came on, I Missed it  ~Artin</t>
  </si>
  <si>
    <t>Sun Jun 07 09:17:09 PDT 2009</t>
  </si>
  <si>
    <t>pretti_lady_Nay</t>
  </si>
  <si>
    <t xml:space="preserve">Hola! TwitterVille... I'm makn breakfast at the hotel, then I'm off to see &amp;quot;hangover&amp;quot;, then to the Strip I go! Last night here </t>
  </si>
  <si>
    <t>Sun Jun 07 09:17:10 PDT 2009</t>
  </si>
  <si>
    <t>ZOMFGG</t>
  </si>
  <si>
    <t xml:space="preserve">Lets twitt it!   There's cheer tomorrow from 8am- 12pm break 2pm- 5pm. Nice eyh?  Btw, tomorrow is our last day with Steph, the coach </t>
  </si>
  <si>
    <t>Sun Jun 07 09:17:12 PDT 2009</t>
  </si>
  <si>
    <t>triad911</t>
  </si>
  <si>
    <t xml:space="preserve">F1 is becoming predictable again. </t>
  </si>
  <si>
    <t>Sun Jun 07 09:17:11 PDT 2009</t>
  </si>
  <si>
    <t>fooonze</t>
  </si>
  <si>
    <t xml:space="preserve">This ***** ftkimpwjda user gave me a web addres turned out be a virus </t>
  </si>
  <si>
    <t>Sun Jun 07 09:17:29 PDT 2009</t>
  </si>
  <si>
    <t xml:space="preserve">@amandahasbeen No, not going today. My parents' next-door neighbor (since 1972) passed away this week and his funeral is today at 3. </t>
  </si>
  <si>
    <t xml:space="preserve">GRRRRRR sick once again! </t>
  </si>
  <si>
    <t xml:space="preserve">Lots on the agenda today: studying, blog update, feature story draft - so much for a lazy sunday </t>
  </si>
  <si>
    <t>Sun Jun 07 09:17:35 PDT 2009</t>
  </si>
  <si>
    <t>ThePrash</t>
  </si>
  <si>
    <t xml:space="preserve">@jennettemccurdy hehe! Unlucky  Hope you're having a nice time </t>
  </si>
  <si>
    <t>Sun Jun 07 09:17:36 PDT 2009</t>
  </si>
  <si>
    <t>Loranigro</t>
  </si>
  <si>
    <t xml:space="preserve">Hot off the press Luci's Spotlight Diva article. Wrote and formatted. Luci did not credit &amp;amp; pulled &amp;quot;Clutter is evil&amp;quot; quote from Lisa Moy </t>
  </si>
  <si>
    <t>Lilleth_1</t>
  </si>
  <si>
    <t xml:space="preserve">gosh I miss twitter when I am without internet. Been away for a little bit, but the wind blew me back! talk about gales. </t>
  </si>
  <si>
    <t>Sun Jun 07 09:17:37 PDT 2009</t>
  </si>
  <si>
    <t>@NiftyKnits Oh that stinks  It's hard to compete when the competition breaks the rules</t>
  </si>
  <si>
    <t>Spaberry</t>
  </si>
  <si>
    <t xml:space="preserve">finishing video edits for a b2b SpaBerry hot tub eblast [ http://b2b.thespaberry.com/b2b.html ] - shame you can't email flash vids </t>
  </si>
  <si>
    <t>Sun Jun 07 09:17:38 PDT 2009</t>
  </si>
  <si>
    <t>peanutbrittle00</t>
  </si>
  <si>
    <t xml:space="preserve">How do they expect you to vote if the page will not load </t>
  </si>
  <si>
    <t>Sun Jun 07 09:17:40 PDT 2009</t>
  </si>
  <si>
    <t>@DramaGirl42 Yikes! *huge hugs!* I don't know what happened, but I hope you're feeling better now.  Did you at least get some cake?</t>
  </si>
  <si>
    <t>Sun Jun 07 09:17:42 PDT 2009</t>
  </si>
  <si>
    <t>chintatahir</t>
  </si>
  <si>
    <t xml:space="preserve">Don't think it's a good idea to go home tomorrow morning </t>
  </si>
  <si>
    <t>Sun Jun 07 09:17:43 PDT 2009</t>
  </si>
  <si>
    <t xml:space="preserve">@UKANks  dunno, I threw up. I haven't drunk </t>
  </si>
  <si>
    <t>Sun Jun 07 09:17:45 PDT 2009</t>
  </si>
  <si>
    <t>rafaella182</t>
  </si>
  <si>
    <t xml:space="preserve">@tommcfly Please come back to Brazil, we love you and McFly </t>
  </si>
  <si>
    <t>iiitsJAMIE</t>
  </si>
  <si>
    <t xml:space="preserve">@jerryhorton I'm friends with her on the riot  I wish I was cool enough to get my own skin for my ipod. You don't have one for my type </t>
  </si>
  <si>
    <t>Sun Jun 07 09:17:49 PDT 2009</t>
  </si>
  <si>
    <t>@beckie0 teacher at school, so i watched the crappy version  i would have rather saw it in the cinema</t>
  </si>
  <si>
    <t>Sun Jun 07 09:17:51 PDT 2009</t>
  </si>
  <si>
    <t>bringonthesong</t>
  </si>
  <si>
    <t xml:space="preserve">Baaaad sunburn + dancing at the Pheonix = Owwwwwwwww forever </t>
  </si>
  <si>
    <t>Sun Jun 07 09:17:52 PDT 2009</t>
  </si>
  <si>
    <t xml:space="preserve">@olivia010 all the time..lol...@shani_boo thatz messed up </t>
  </si>
  <si>
    <t>Sun Jun 07 09:17:53 PDT 2009</t>
  </si>
  <si>
    <t xml:space="preserve">@fafinettex3 they are closed on sundays! </t>
  </si>
  <si>
    <t>Sun Jun 07 09:17:55 PDT 2009</t>
  </si>
  <si>
    <t>Baby is out. Apple is eating and I'm so bored. I want to go thailand soon. I miss shopping.  - http://tweet.sg</t>
  </si>
  <si>
    <t xml:space="preserve">I might not make it to paintball today </t>
  </si>
  <si>
    <t>Sun Jun 07 09:17:56 PDT 2009</t>
  </si>
  <si>
    <t xml:space="preserve">I'm crying </t>
  </si>
  <si>
    <t>Sun Jun 07 09:17:57 PDT 2009</t>
  </si>
  <si>
    <t xml:space="preserve">@alfredodeza just put in an @mediatemple support ticket about the downtime. i think i need moar ram again </t>
  </si>
  <si>
    <t>Sun Jun 07 09:17:58 PDT 2009</t>
  </si>
  <si>
    <t>@DarkPiano I posted it too late and the regulars didn't see it  do you know the a answer?</t>
  </si>
  <si>
    <t>Sun Jun 07 09:18:00 PDT 2009</t>
  </si>
  <si>
    <t>margapantalones</t>
  </si>
  <si>
    <t xml:space="preserve">Martha Stewart is gardening today.  I'm wicked jealous </t>
  </si>
  <si>
    <t>Sun Jun 07 09:18:04 PDT 2009</t>
  </si>
  <si>
    <t xml:space="preserve">Leaving for Alberta now </t>
  </si>
  <si>
    <t>Sun Jun 07 09:18:05 PDT 2009</t>
  </si>
  <si>
    <t xml:space="preserve">Getting tired of spending my Sunday's doing college work... what happened to relaxing weekends off </t>
  </si>
  <si>
    <t>Sun Jun 07 09:18:10 PDT 2009</t>
  </si>
  <si>
    <t xml:space="preserve">@Nickyyy92  makes ya sound older aswell but im turning 17 an all my mates are starting to turn 18 i was one of the youngest in the yr sly </t>
  </si>
  <si>
    <t xml:space="preserve">@manaloloandlola Why are we never classmates? </t>
  </si>
  <si>
    <t xml:space="preserve">@ejdrouillard i never thought i anybody could be worse at being DMB then they are, and then i heard the stevie nick's version of &amp;quot;crash&amp;quot; </t>
  </si>
  <si>
    <t>Sun Jun 07 09:18:11 PDT 2009</t>
  </si>
  <si>
    <t xml:space="preserve">note to self: don't cycle when you have a bellyache.  It just makes it feel worse when you stop </t>
  </si>
  <si>
    <t>Sun Jun 07 09:18:14 PDT 2009</t>
  </si>
  <si>
    <t>__teacups</t>
  </si>
  <si>
    <t xml:space="preserve">also i done the race for life today ;D! i was fine earlier but now im abit tired </t>
  </si>
  <si>
    <t>Sun Jun 07 09:18:19 PDT 2009</t>
  </si>
  <si>
    <t>dreading the week stuck in a tent!  stupid scouts</t>
  </si>
  <si>
    <t>Sun Jun 07 09:18:20 PDT 2009</t>
  </si>
  <si>
    <t>VictoriaPlumley</t>
  </si>
  <si>
    <t xml:space="preserve">my eyes hurt now </t>
  </si>
  <si>
    <t>Sun Jun 07 09:18:21 PDT 2009</t>
  </si>
  <si>
    <t>jessiejane617</t>
  </si>
  <si>
    <t xml:space="preserve">Sad my boys are gone </t>
  </si>
  <si>
    <t xml:space="preserve">i suck @ my job 2 day </t>
  </si>
  <si>
    <t>Sun Jun 07 09:18:22 PDT 2009</t>
  </si>
  <si>
    <t>Lamuna</t>
  </si>
  <si>
    <t xml:space="preserve">@LittleVio @SparklingRPattz @Pineapplebanana - Do you have a passport picture from me? I need it </t>
  </si>
  <si>
    <t>BebeMissPris</t>
  </si>
  <si>
    <t xml:space="preserve">this weather sucks, WHAT HAPPENED TO THE SUNSHINE FROM YESTERDAY? </t>
  </si>
  <si>
    <t>Sun Jun 07 09:18:24 PDT 2009</t>
  </si>
  <si>
    <t>@that_kat Shhh...... someone might have one they don't want!! (i do need a 5 bed house though.. but no one's letting any  in my Â£ range!)</t>
  </si>
  <si>
    <t>Sun Jun 07 09:18:25 PDT 2009</t>
  </si>
  <si>
    <t>vacation is coming to an end.  i have to face reality way too soon.</t>
  </si>
  <si>
    <t>Sun Jun 07 09:18:26 PDT 2009</t>
  </si>
  <si>
    <t xml:space="preserve">@DebbieFletcher Debbie it's @keren4562 i insult Tom without even mening that. and im so sorry! i did'nt ment! plz tell it to him! </t>
  </si>
  <si>
    <t>Sun Jun 07 09:18:27 PDT 2009</t>
  </si>
  <si>
    <t xml:space="preserve">Its like super duper mad nice out here. Shouts to hot 97. Yall r gonna have a bangin summer jam! Mad I'm not goin </t>
  </si>
  <si>
    <t>Sun Jun 07 09:18:28 PDT 2009</t>
  </si>
  <si>
    <t>LKell1982</t>
  </si>
  <si>
    <t xml:space="preserve">revising again!!! nothing is going in. </t>
  </si>
  <si>
    <t>Sun Jun 07 09:18:30 PDT 2009</t>
  </si>
  <si>
    <t xml:space="preserve">It's beautiful outside and I'm stuck in here working </t>
  </si>
  <si>
    <t>@davidsteven Makes me wonder how many of our US politicians have read the Constitution lately. Gingrich + Huckabee.   #fail #constitution</t>
  </si>
  <si>
    <t>Sun Jun 07 09:18:31 PDT 2009</t>
  </si>
  <si>
    <t>Adri2691</t>
  </si>
  <si>
    <t>@LizJonasHQ haha awwww tht was like the best dream ever haha i wish i'll dream about jb once  lol</t>
  </si>
  <si>
    <t>Sun Jun 07 09:18:34 PDT 2009</t>
  </si>
  <si>
    <t>MissVesa</t>
  </si>
  <si>
    <t xml:space="preserve">@thejuelzsantana wish I can come </t>
  </si>
  <si>
    <t>Sun Jun 07 09:18:37 PDT 2009</t>
  </si>
  <si>
    <t>JessicaGautama</t>
  </si>
  <si>
    <t xml:space="preserve">Pls gimme the spirit of monday </t>
  </si>
  <si>
    <t>Sun Jun 07 09:18:41 PDT 2009</t>
  </si>
  <si>
    <t>kristmascarroll</t>
  </si>
  <si>
    <t xml:space="preserve">life in bed is lonely without your pup. but mine is afraid of me. </t>
  </si>
  <si>
    <t>arikawelsh</t>
  </si>
  <si>
    <t xml:space="preserve">Crows are assholes...A baby robin fell out of a nest, and while I went to get gloves to pick it up, one swooped down and killed it. Jerks </t>
  </si>
  <si>
    <t>Sun Jun 07 09:18:42 PDT 2009</t>
  </si>
  <si>
    <t>@PatrickJrPoet Booooo!!! Now i'm sad   My phone is acting brand new.</t>
  </si>
  <si>
    <t>Sun Jun 07 09:18:44 PDT 2009</t>
  </si>
  <si>
    <t>ashleeyhayden</t>
  </si>
  <si>
    <t>no longer sunny diego?  aww.</t>
  </si>
  <si>
    <t>Sun Jun 07 09:18:46 PDT 2009</t>
  </si>
  <si>
    <t>QueshaRenee</t>
  </si>
  <si>
    <t xml:space="preserve">i miss my babe soooooooo much </t>
  </si>
  <si>
    <t>@ItsJustDi - a bit of both.    I woke up with a bit of a headache, and the many things I have to do for my son today maked it worse.</t>
  </si>
  <si>
    <t>Sun Jun 07 09:18:48 PDT 2009</t>
  </si>
  <si>
    <t xml:space="preserve">We're having a sunday roast for tea. Fuck. Fuck! It tastes so good, but it's so fattening! 89 cals in the stuffing alone! </t>
  </si>
  <si>
    <t>harish</t>
  </si>
  <si>
    <t>@fatgenius - #ubuntu does not allow LTS to non-LTS upgrade  ... used to try and run the same version on servers and my comp. Not anymore!</t>
  </si>
  <si>
    <t>Sun Jun 07 09:18:52 PDT 2009</t>
  </si>
  <si>
    <t xml:space="preserve">@JKay26 SO RUDE JONATHAN!! you never cooked that breakfast for me </t>
  </si>
  <si>
    <t>Sun Jun 07 09:18:53 PDT 2009</t>
  </si>
  <si>
    <t xml:space="preserve">Not revising i can't be bothered right now </t>
  </si>
  <si>
    <t>Sun Jun 07 09:18:56 PDT 2009</t>
  </si>
  <si>
    <t xml:space="preserve">When security doesn't check me I think someones gonna be able to bring a gun into the park and shoot me </t>
  </si>
  <si>
    <t>Sun Jun 07 09:19:02 PDT 2009</t>
  </si>
  <si>
    <t xml:space="preserve">Hate I have to be at work right now. And of course, they have blocked streamingfaith </t>
  </si>
  <si>
    <t>Sun Jun 07 09:19:03 PDT 2009</t>
  </si>
  <si>
    <t xml:space="preserve">So I'm officially alone now.  My best friend and manfriend have all decided to go out of town for the week.  Boooooo    </t>
  </si>
  <si>
    <t>Sun Jun 07 09:19:04 PDT 2009</t>
  </si>
  <si>
    <t xml:space="preserve">ooh mannn. they burned. and now... i cant eat them </t>
  </si>
  <si>
    <t>SeanFitzgerel</t>
  </si>
  <si>
    <t xml:space="preserve">Taking Katya to the airport </t>
  </si>
  <si>
    <t>Sun Jun 07 09:19:05 PDT 2009</t>
  </si>
  <si>
    <t xml:space="preserve">@castra73 looks very nice, but not gonna buy another watch with that kind of strap, my last 2 watches had it broken </t>
  </si>
  <si>
    <t>Sun Jun 07 09:19:06 PDT 2009</t>
  </si>
  <si>
    <t>jasonbetts</t>
  </si>
  <si>
    <t xml:space="preserve">Shame I have to go to work for the next 7 friggin days!!! </t>
  </si>
  <si>
    <t xml:space="preserve">Hard to be witty when one is at their wits end </t>
  </si>
  <si>
    <t>Sun Jun 07 09:19:09 PDT 2009</t>
  </si>
  <si>
    <t xml:space="preserve">I have to cut grass. Raychyl: sorry I didn't come by, Edison wouldn't walk any further. </t>
  </si>
  <si>
    <t>Sun Jun 07 09:19:10 PDT 2009</t>
  </si>
  <si>
    <t>Chilli_chowda</t>
  </si>
  <si>
    <t xml:space="preserve">Been quite a boring day..... But i dont want monday to come </t>
  </si>
  <si>
    <t>Sun Jun 07 09:19:41 PDT 2009</t>
  </si>
  <si>
    <t xml:space="preserve">Roxie just wiped her eye boogers all over my chest. and my showers out of service </t>
  </si>
  <si>
    <t>Sun Jun 07 09:19:44 PDT 2009</t>
  </si>
  <si>
    <t>candygurl65</t>
  </si>
  <si>
    <t xml:space="preserve">laying down, tired as hell, thanks to bestie for keeping me up all night. i miss my bestie already </t>
  </si>
  <si>
    <t>Sun Jun 07 09:19:47 PDT 2009</t>
  </si>
  <si>
    <t>walksin2walls4</t>
  </si>
  <si>
    <t>i lost my voice  glad the years almost over.... starting to get randomly sad.... had THE strangest dream last night.</t>
  </si>
  <si>
    <t>Sun Jun 07 09:19:49 PDT 2009</t>
  </si>
  <si>
    <t>@PatsyTravers I no, my parents are fed up with mileyy  and so are my friends haha, i need to learn when to shut up about her! lol x</t>
  </si>
  <si>
    <t>Sun Jun 07 09:19:50 PDT 2009</t>
  </si>
  <si>
    <t>Berker</t>
  </si>
  <si>
    <t xml:space="preserve">Sick and watching Dr. House whole day long since 4 days... I want to be able to play again... </t>
  </si>
  <si>
    <t>Sun Jun 07 09:19:52 PDT 2009</t>
  </si>
  <si>
    <t>missasheedx</t>
  </si>
  <si>
    <t>food replacement went shit..replaced it back with more food  x</t>
  </si>
  <si>
    <t xml:space="preserve">studying for finals starts now. </t>
  </si>
  <si>
    <t>Sun Jun 07 09:19:59 PDT 2009</t>
  </si>
  <si>
    <t>@ashp0rter  but who is going to save sandra?! She drowns a lot.</t>
  </si>
  <si>
    <t>Sun Jun 07 09:20:00 PDT 2009</t>
  </si>
  <si>
    <t>bananapancake6</t>
  </si>
  <si>
    <t>is cramming for a dumb midterm all day  Three more weeks of summer school hell then summer!</t>
  </si>
  <si>
    <t>Sun Jun 07 09:20:01 PDT 2009</t>
  </si>
  <si>
    <t xml:space="preserve">fml. i should be right infront of twin atlantic right nowww </t>
  </si>
  <si>
    <t>Sun Jun 07 09:20:02 PDT 2009</t>
  </si>
  <si>
    <t xml:space="preserve">@Willemijn15 for some weird reason, the site won't work any more </t>
  </si>
  <si>
    <t>Sun Jun 07 09:20:03 PDT 2009</t>
  </si>
  <si>
    <t>jamiechampo</t>
  </si>
  <si>
    <t xml:space="preserve">http://twitpic.com/6u30h - i miss these girls </t>
  </si>
  <si>
    <t>greg_seth</t>
  </si>
  <si>
    <t xml:space="preserve">Ironing time </t>
  </si>
  <si>
    <t>Sun Jun 07 09:20:04 PDT 2009</t>
  </si>
  <si>
    <t>@billtvshow i know! Sorry! My plane got delayed in salt lake and i didn't make it in time.  wish i could meet you and lee before you leave</t>
  </si>
  <si>
    <t>Sun Jun 07 09:20:05 PDT 2009</t>
  </si>
  <si>
    <t>jojofromsweden</t>
  </si>
  <si>
    <t xml:space="preserve">@chocoXprincess Yeah I know. SOOO NOT FAIR!! Twilight won so Much! </t>
  </si>
  <si>
    <t xml:space="preserve">realllly really doesnt want to go to six form tomorow! </t>
  </si>
  <si>
    <t>Sun Jun 07 09:20:06 PDT 2009</t>
  </si>
  <si>
    <t xml:space="preserve">its way too early to be singing this much </t>
  </si>
  <si>
    <t>Sun Jun 07 09:20:07 PDT 2009</t>
  </si>
  <si>
    <t xml:space="preserve">Laundry day. Sigh. Meaning the weekend is already over </t>
  </si>
  <si>
    <t>Sun Jun 07 09:20:10 PDT 2009</t>
  </si>
  <si>
    <t>it's raining all the day  thats so sad</t>
  </si>
  <si>
    <t>edbteach</t>
  </si>
  <si>
    <t xml:space="preserve">load of laundry #5 in the washer - only one has been folded though </t>
  </si>
  <si>
    <t>Sun Jun 07 09:20:11 PDT 2009</t>
  </si>
  <si>
    <t xml:space="preserve">@EmmyATL I'm making food. food keeps me awake. unless i get full, then I'll fall asleep </t>
  </si>
  <si>
    <t>Sun Jun 07 09:20:14 PDT 2009</t>
  </si>
  <si>
    <t>@MadelineDuggan Good good, Im not too bad thankyou. Not liking this rain though! Wheres the sun gone!  x</t>
  </si>
  <si>
    <t>Sun Jun 07 09:20:16 PDT 2009</t>
  </si>
  <si>
    <t>tattooed_stace</t>
  </si>
  <si>
    <t xml:space="preserve">@RobPattzNews That poster was awful!! Didn't even look natural!! Eww. Poor Rob </t>
  </si>
  <si>
    <t>Sun Jun 07 09:20:19 PDT 2009</t>
  </si>
  <si>
    <t>citizenjess</t>
  </si>
  <si>
    <t>Last breakfast in NOLA  but excited to reunite with @scarymike!!</t>
  </si>
  <si>
    <t>Sun Jun 07 09:20:20 PDT 2009</t>
  </si>
  <si>
    <t>@SiriuslySmitten I cried on the flight back home.  I miss you and love you too!</t>
  </si>
  <si>
    <t xml:space="preserve">i dont get to keep him </t>
  </si>
  <si>
    <t>Sun Jun 07 09:20:22 PDT 2009</t>
  </si>
  <si>
    <t>@aishajeiel LOL!!! OH NO THATS TOO EARLY!!! LOL!!! I THINK IM GOING BACK 2 BR 2NITE!  IF NOT IM GOING 2 REPUBLIC AGAIN!</t>
  </si>
  <si>
    <t>Sun Jun 07 09:20:25 PDT 2009</t>
  </si>
  <si>
    <t>kourtkourt0110</t>
  </si>
  <si>
    <t xml:space="preserve">jus woke up...damn i'm hungry </t>
  </si>
  <si>
    <t>Lol. Idk. It hurt me.  stupid bug.</t>
  </si>
  <si>
    <t>Sun Jun 07 09:20:26 PDT 2009</t>
  </si>
  <si>
    <t xml:space="preserve">cold, and tired </t>
  </si>
  <si>
    <t xml:space="preserve">http://twitpic.com/6u324 - is the mr twitter world site coming up like this for anyone else? I WANNA VOTE FOR TOM </t>
  </si>
  <si>
    <t>alantibbetts</t>
  </si>
  <si>
    <t xml:space="preserve">Spent the afternoon trying to work; think I spent as much time tweaking my environment as I did writing code. </t>
  </si>
  <si>
    <t>Sun Jun 07 09:20:27 PDT 2009</t>
  </si>
  <si>
    <t xml:space="preserve">@keithcoogan Now I feel even worse for  David Carradine's family </t>
  </si>
  <si>
    <t>Sun Jun 07 09:20:28 PDT 2009</t>
  </si>
  <si>
    <t xml:space="preserve">@BlancheBabcock  awww why starving </t>
  </si>
  <si>
    <t>Sun Jun 07 09:20:32 PDT 2009</t>
  </si>
  <si>
    <t>CaityBear93</t>
  </si>
  <si>
    <t xml:space="preserve">watching X-Men and waiting on Mee Shell to get outta the shower. Mac &amp;amp; Cheese for lunch... no solids yet. I still want a cheeseburger </t>
  </si>
  <si>
    <t>Sun Jun 07 09:20:35 PDT 2009</t>
  </si>
  <si>
    <t>HiddenSwingers</t>
  </si>
  <si>
    <t>Damn this miserable UK weather  http://www.HiddenSwingers.co.uk</t>
  </si>
  <si>
    <t>Sun Jun 07 09:20:39 PDT 2009</t>
  </si>
  <si>
    <t>Uberschizo</t>
  </si>
  <si>
    <t>mom's recipie sambar done. i forgot to salt  other wise pretty good .</t>
  </si>
  <si>
    <t xml:space="preserve">@TheKellanLutz me either! I am having an AWFUL mornin! Very sad! </t>
  </si>
  <si>
    <t>Sun Jun 07 09:20:41 PDT 2009</t>
  </si>
  <si>
    <t xml:space="preserve">Met with 2 girls I used to live with. One of them is moving to surberbia and marrying a jerk. She's only 24. How precocious! Sad though </t>
  </si>
  <si>
    <t xml:space="preserve">a combination of a TON of work and a wave of extreme sadness is not fun at all </t>
  </si>
  <si>
    <t>Sun Jun 07 09:20:42 PDT 2009</t>
  </si>
  <si>
    <t>vikabresp</t>
  </si>
  <si>
    <t xml:space="preserve">not so good today... </t>
  </si>
  <si>
    <t>Sun Jun 07 09:20:44 PDT 2009</t>
  </si>
  <si>
    <t>rawr_megasaur</t>
  </si>
  <si>
    <t xml:space="preserve">I have a strong feeling that i'm going to fail ALL my GCSEs </t>
  </si>
  <si>
    <t>Sun Jun 07 09:20:46 PDT 2009</t>
  </si>
  <si>
    <t>happyKiat</t>
  </si>
  <si>
    <t xml:space="preserve">time really fast....sigh... </t>
  </si>
  <si>
    <t xml:space="preserve">I had a mini-meltdown at work today, burst into tears in front of my manager. My uncle's injury has hit me harder than I realised...pfft </t>
  </si>
  <si>
    <t>Sun Jun 07 09:20:49 PDT 2009</t>
  </si>
  <si>
    <t>Shebalynnx</t>
  </si>
  <si>
    <t xml:space="preserve">@TheMattHart we do pay for it though, in increased taxes and less available services, it isn't all it's cracked up to be </t>
  </si>
  <si>
    <t>Sun Jun 07 09:20:52 PDT 2009</t>
  </si>
  <si>
    <t xml:space="preserve">trying to watch service at GUTS but there's no sound </t>
  </si>
  <si>
    <t>Sun Jun 07 09:20:53 PDT 2009</t>
  </si>
  <si>
    <t>mumonwheels</t>
  </si>
  <si>
    <t xml:space="preserve">Has a backache and a headache yet again </t>
  </si>
  <si>
    <t>Sun Jun 07 09:20:56 PDT 2009</t>
  </si>
  <si>
    <t>MCCRAAACKEN</t>
  </si>
  <si>
    <t xml:space="preserve">My cat is sick. </t>
  </si>
  <si>
    <t>valeriafox1</t>
  </si>
  <si>
    <t>GumballGrenade</t>
  </si>
  <si>
    <t xml:space="preserve">@annaruby your fingers have got to be in pain today </t>
  </si>
  <si>
    <t>Sun Jun 07 09:20:57 PDT 2009</t>
  </si>
  <si>
    <t xml:space="preserve">Sister graduating today. Ugh, I hate dressing up. </t>
  </si>
  <si>
    <t>Sun Jun 07 09:20:58 PDT 2009</t>
  </si>
  <si>
    <t>Aztekking69</t>
  </si>
  <si>
    <t xml:space="preserve">Still nyquil comotose why won't this flu leave me alone??  Why me ?? </t>
  </si>
  <si>
    <t>Sun Jun 07 09:20:59 PDT 2009</t>
  </si>
  <si>
    <t xml:space="preserve">Or the universe </t>
  </si>
  <si>
    <t>Sun Jun 07 09:21:00 PDT 2009</t>
  </si>
  <si>
    <t xml:space="preserve">I think the intake pump on our dishwasher has died. </t>
  </si>
  <si>
    <t>Sun Jun 07 09:21:01 PDT 2009</t>
  </si>
  <si>
    <t>dullard_dave</t>
  </si>
  <si>
    <t xml:space="preserve">Hang over  from three drinks? </t>
  </si>
  <si>
    <t>Sun Jun 07 09:21:02 PDT 2009</t>
  </si>
  <si>
    <t>lifewinguk</t>
  </si>
  <si>
    <t xml:space="preserve">Good Festival of Nature, but dissapointed not more live animals! Tadpoles, Snails and 1 sad lemur! </t>
  </si>
  <si>
    <t>Sun Jun 07 09:21:05 PDT 2009</t>
  </si>
  <si>
    <t xml:space="preserve">I honestly feel so shitty again. </t>
  </si>
  <si>
    <t>Sun Jun 07 09:21:06 PDT 2009</t>
  </si>
  <si>
    <t xml:space="preserve">Dang its hot out here. This is why I don't year make up </t>
  </si>
  <si>
    <t>Sun Jun 07 09:21:07 PDT 2009</t>
  </si>
  <si>
    <t xml:space="preserve">My best friend @emparkerrr never puts up happy twitters </t>
  </si>
  <si>
    <t xml:space="preserve">@djsourmilk OMG!!!! I missed your b-day... I'm soooooooooooooooooooooooooooooooooooo sorry </t>
  </si>
  <si>
    <t>Sun Jun 07 09:21:08 PDT 2009</t>
  </si>
  <si>
    <t>ArlingtonH</t>
  </si>
  <si>
    <t xml:space="preserve">at work..wishing I was still sleeping  </t>
  </si>
  <si>
    <t>NikkiAndrews08</t>
  </si>
  <si>
    <t xml:space="preserve">Better go wake up his majesty with a coffee, the things i do for this man, cant remember the last time iwas woken up with a cuppa! </t>
  </si>
  <si>
    <t>Sun Jun 07 09:21:09 PDT 2009</t>
  </si>
  <si>
    <t xml:space="preserve">@CindyLoves oh miss cindy its june 7th da donuts are gone </t>
  </si>
  <si>
    <t>Sun Jun 07 09:21:10 PDT 2009</t>
  </si>
  <si>
    <t xml:space="preserve">laying in bed.. i dont want to get up.. </t>
  </si>
  <si>
    <t xml:space="preserve">@JJhitz was wondering why there's an idol battle now on hitz.fm. can't you guys play both versions? </t>
  </si>
  <si>
    <t>Sun Jun 07 09:21:12 PDT 2009</t>
  </si>
  <si>
    <t xml:space="preserve">@april7412 OMG it was insane girlie -- the best show ever! I still have a voice but have a bit of a headache </t>
  </si>
  <si>
    <t>Sun Jun 07 09:21:13 PDT 2009</t>
  </si>
  <si>
    <t>carlospreising</t>
  </si>
  <si>
    <t xml:space="preserve">Studying time. Finals are coming up. </t>
  </si>
  <si>
    <t>Sun Jun 07 09:21:52 PDT 2009</t>
  </si>
  <si>
    <t>Lillllll</t>
  </si>
  <si>
    <t xml:space="preserve">Feeling not so good right now </t>
  </si>
  <si>
    <t>Gojane or f21? If only topshop ship to sg.  - http://tweet.sg</t>
  </si>
  <si>
    <t>Sun Jun 07 09:21:54 PDT 2009</t>
  </si>
  <si>
    <t>blueviolin615</t>
  </si>
  <si>
    <t>Last week at Duke! How time flies  http://plurk.com/p/z4wnm</t>
  </si>
  <si>
    <t>Sun Jun 07 09:21:56 PDT 2009</t>
  </si>
  <si>
    <t>Taylor9401</t>
  </si>
  <si>
    <t>Sun Jun 07 09:21:57 PDT 2009</t>
  </si>
  <si>
    <t>brittRIOT</t>
  </si>
  <si>
    <t xml:space="preserve">Woke up about an hour ago. My stomach hurts so bad </t>
  </si>
  <si>
    <t>Sun Jun 07 09:21:58 PDT 2009</t>
  </si>
  <si>
    <t>MaryOh</t>
  </si>
  <si>
    <t xml:space="preserve"> No Longo again today. Better safe than sorry, I guess.</t>
  </si>
  <si>
    <t>Sun Jun 07 09:21:59 PDT 2009</t>
  </si>
  <si>
    <t>@urbanfly lol already tried that one, same thing... wants windows ones...  we will not be beaten!!!</t>
  </si>
  <si>
    <t>Sun Jun 07 09:22:02 PDT 2009</t>
  </si>
  <si>
    <t>JudeM_</t>
  </si>
  <si>
    <t xml:space="preserve">is watching the *surprise* hailstorm pounding her flowers...  </t>
  </si>
  <si>
    <t>Sun Jun 07 09:22:04 PDT 2009</t>
  </si>
  <si>
    <t>Britt_Marie</t>
  </si>
  <si>
    <t xml:space="preserve">@lilphillicheese I totally wish I could go!!!  </t>
  </si>
  <si>
    <t xml:space="preserve">wow...the rain... </t>
  </si>
  <si>
    <t>Sun Jun 07 09:22:05 PDT 2009</t>
  </si>
  <si>
    <t>Farreg</t>
  </si>
  <si>
    <t xml:space="preserve">Just about to go to bed after playing Halo 3 waiting for some friends to hop on. They didn't. </t>
  </si>
  <si>
    <t>@janelle30 I ate her flowers   she is more patient with me. Have you seen what @jaredleto does to @dukkrogers when he is mad? BOY!</t>
  </si>
  <si>
    <t>Sun Jun 07 09:22:08 PDT 2009</t>
  </si>
  <si>
    <t xml:space="preserve">this will be the longest 7 hours of work ever... so sore &amp;gt;.&amp;lt;... so tired &amp;gt;.&amp;lt; WHY DO THEY MAKE ME WORK 8 HOURS AFTER I GOT OFF </t>
  </si>
  <si>
    <t>Sun Jun 07 09:22:09 PDT 2009</t>
  </si>
  <si>
    <t>RhondaRGXM_105</t>
  </si>
  <si>
    <t>Harry i personally put you on the list ....&amp;quot;What?&amp;quot; Dave a no show...  ...GO R-105 CO GroupX team.. take'm to a 9 Mary!!</t>
  </si>
  <si>
    <t>Sun Jun 07 09:22:10 PDT 2009</t>
  </si>
  <si>
    <t xml:space="preserve">@PandaMayhem heehee I know -- so cheesy ain't it?? It was so hot and icky that morning -- my face was sweaty </t>
  </si>
  <si>
    <t>Sun Jun 07 09:22:11 PDT 2009</t>
  </si>
  <si>
    <t>@LindseyMadonna thx hope u do too! sorry to hear about ur loss  100? wow!</t>
  </si>
  <si>
    <t>Sun Jun 07 09:22:14 PDT 2009</t>
  </si>
  <si>
    <t>Greeklove</t>
  </si>
  <si>
    <t xml:space="preserve">playing with her 2 new kittens...but missing her Mindy </t>
  </si>
  <si>
    <t>Sun Jun 07 09:22:17 PDT 2009</t>
  </si>
  <si>
    <t xml:space="preserve">I'm bleeding cuz I can't shave! My face is all red! </t>
  </si>
  <si>
    <t>Sun Jun 07 09:22:18 PDT 2009</t>
  </si>
  <si>
    <t>@BigHeadAsian what happened to you guys last night...you missed out on the VIP party  Hope those noodles were good!</t>
  </si>
  <si>
    <t>Sun Jun 07 09:22:19 PDT 2009</t>
  </si>
  <si>
    <t>zapples</t>
  </si>
  <si>
    <t xml:space="preserve">wants kebab ayam. lapar ku eh </t>
  </si>
  <si>
    <t>Sun Jun 07 09:22:20 PDT 2009</t>
  </si>
  <si>
    <t xml:space="preserve">watching mountain bike downhill world cup from fort william, recorded live from eurosport, wish I was their this year, but im not. </t>
  </si>
  <si>
    <t>Sun Jun 07 09:22:21 PDT 2009</t>
  </si>
  <si>
    <t>peggywelcome</t>
  </si>
  <si>
    <t>Sun Jun 07 09:22:24 PDT 2009</t>
  </si>
  <si>
    <t>I'm dying without your love  , please Tell me you love me, too.</t>
  </si>
  <si>
    <t>Had hotish shower, still feeling chilly, think I may need hot drink to warm me up.  don't like bring cold, hope the mk lot had fun!</t>
  </si>
  <si>
    <t>Sun Jun 07 09:22:25 PDT 2009</t>
  </si>
  <si>
    <t>robstokes</t>
  </si>
  <si>
    <t>And there it goes again  This electricity is up and down like a whore's drawers!</t>
  </si>
  <si>
    <t>Sun Jun 07 09:22:26 PDT 2009</t>
  </si>
  <si>
    <t xml:space="preserve">waiting for the WWDC... drinking tea and in love with Catalyst and Flash Builder but still on top of a cupboard for 1line of free WiFi </t>
  </si>
  <si>
    <t>Sun Jun 07 09:22:27 PDT 2009</t>
  </si>
  <si>
    <t>jessemotta</t>
  </si>
  <si>
    <t xml:space="preserve">I am very saddened by the tragedy of Flight 447! You have no idea!  </t>
  </si>
  <si>
    <t>Sun Jun 07 09:22:30 PDT 2009</t>
  </si>
  <si>
    <t>jpeddy</t>
  </si>
  <si>
    <t>Never want to give blood again  now shopping</t>
  </si>
  <si>
    <t>Sun Jun 07 09:22:31 PDT 2009</t>
  </si>
  <si>
    <t xml:space="preserve">my tea got cold outside </t>
  </si>
  <si>
    <t>Sun Jun 07 09:22:32 PDT 2009</t>
  </si>
  <si>
    <t xml:space="preserve">@stevencrowder isn't feeling well today </t>
  </si>
  <si>
    <t>Gingerluvr</t>
  </si>
  <si>
    <t xml:space="preserve">just woke up and I am very tired </t>
  </si>
  <si>
    <t xml:space="preserve">@TheMarMar No picking. Just letting it flake off naturally. Two points of the star came off and there is very little green on my skin. </t>
  </si>
  <si>
    <t>Sun Jun 07 09:22:33 PDT 2009</t>
  </si>
  <si>
    <t>koptalk</t>
  </si>
  <si>
    <t xml:space="preserve">@emilycizinski I really like him </t>
  </si>
  <si>
    <t>AndreaDumon</t>
  </si>
  <si>
    <t xml:space="preserve">up and attem...Happy Sunday everyone!! Off to do some cardio </t>
  </si>
  <si>
    <t>Sun Jun 07 09:22:35 PDT 2009</t>
  </si>
  <si>
    <t>ddavide92</t>
  </si>
  <si>
    <t xml:space="preserve">@samylovesmusic why? </t>
  </si>
  <si>
    <t>Sun Jun 07 09:22:37 PDT 2009</t>
  </si>
  <si>
    <t>peachkellipop</t>
  </si>
  <si>
    <t xml:space="preserve">My thoughts and condolences to the families in Mexico </t>
  </si>
  <si>
    <t>Sun Jun 07 09:22:39 PDT 2009</t>
  </si>
  <si>
    <t>Sara_Jane188</t>
  </si>
  <si>
    <t>Sun Jun 07 09:22:40 PDT 2009</t>
  </si>
  <si>
    <t>sillajackson</t>
  </si>
  <si>
    <t xml:space="preserve">I want ice cream, but there's no more </t>
  </si>
  <si>
    <t>Sun Jun 07 09:22:44 PDT 2009</t>
  </si>
  <si>
    <t xml:space="preserve">@_kristaMarie I totally agree with you sucky part for me I can't even take tylenol and I have work today </t>
  </si>
  <si>
    <t>davhab</t>
  </si>
  <si>
    <t xml:space="preserve">jsem rad ze muzu videt i toto  http://pikchur.com/a0D unifikace vzhledu dnesnich aut je out </t>
  </si>
  <si>
    <t>pacmanz</t>
  </si>
  <si>
    <t xml:space="preserve">damn it Â£10 short of xbl , and cba to go to the bank to put money in </t>
  </si>
  <si>
    <t>Sun Jun 07 09:22:48 PDT 2009</t>
  </si>
  <si>
    <t xml:space="preserve">@AmitTi thx you for your help, but i think i fuck it all!  life sux! alot! </t>
  </si>
  <si>
    <t>Sun Jun 07 09:22:49 PDT 2009</t>
  </si>
  <si>
    <t>daisyholder</t>
  </si>
  <si>
    <t xml:space="preserve">waiting for someone to talk to </t>
  </si>
  <si>
    <t>@Caroljs but still only 3 beds.. and the 3rd bedroom is 6ft x 6ft.. 8yo hates it!  Soph's #sleepi takes up all my door way, have to &amp;gt;&amp;gt;</t>
  </si>
  <si>
    <t>Sun Jun 07 09:22:54 PDT 2009</t>
  </si>
  <si>
    <t>RuthieO77</t>
  </si>
  <si>
    <t xml:space="preserve">is mad she is missing Odunde back home </t>
  </si>
  <si>
    <t>Sun Jun 07 09:22:56 PDT 2009</t>
  </si>
  <si>
    <t>tankgirltaz</t>
  </si>
  <si>
    <t xml:space="preserve">@Tinker_belle I can feel that, I have hand washing to do for the birther </t>
  </si>
  <si>
    <t>Sun Jun 07 09:22:57 PDT 2009</t>
  </si>
  <si>
    <t>rimeis</t>
  </si>
  <si>
    <t xml:space="preserve">I offered a one-day-workshop yesterday: web 2.0 for language teachers. After lunch no internet access </t>
  </si>
  <si>
    <t xml:space="preserve">@trythis__ I envy you </t>
  </si>
  <si>
    <t>@questlove If I was in Philly, I would attend. Damn it, I'm in L.A.!  I'll be on East Coast in 2 weeks...</t>
  </si>
  <si>
    <t>Sun Jun 07 09:22:59 PDT 2009</t>
  </si>
  <si>
    <t>xA_L_Cx</t>
  </si>
  <si>
    <t xml:space="preserve">really want miley to come to scotland </t>
  </si>
  <si>
    <t xml:space="preserve">it's 2:22am here, I can't sleep </t>
  </si>
  <si>
    <t>Sun Jun 07 09:23:00 PDT 2009</t>
  </si>
  <si>
    <t xml:space="preserve">On my way home, giving twin atlantic a miss. couldnt even get into the courtyard they were in. Thats twice ive missed them now! </t>
  </si>
  <si>
    <t>PlasmaX</t>
  </si>
  <si>
    <t xml:space="preserve">Alright start the countdown... TIME LEFT: 18 Hours 9 Minutes until summer is over </t>
  </si>
  <si>
    <t>Sun Jun 07 09:23:01 PDT 2009</t>
  </si>
  <si>
    <t>bibirnenek</t>
  </si>
  <si>
    <t>heartbreak..  1,5years of effort n it result nothin' but pain</t>
  </si>
  <si>
    <t>Sun Jun 07 09:23:04 PDT 2009</t>
  </si>
  <si>
    <t>@Spencerrz NOPE  next sunday.</t>
  </si>
  <si>
    <t>Sun Jun 07 09:23:03 PDT 2009</t>
  </si>
  <si>
    <t xml:space="preserve">10 days and countin..  </t>
  </si>
  <si>
    <t>annikamonari</t>
  </si>
  <si>
    <t xml:space="preserve">1 more exam. Hopefully practice for a bit. Grad party thing. </t>
  </si>
  <si>
    <t>Sun Jun 07 09:23:05 PDT 2009</t>
  </si>
  <si>
    <t>5ucch1e</t>
  </si>
  <si>
    <t xml:space="preserve">good night. i must get up early..! i hate monday </t>
  </si>
  <si>
    <t>DapperRob</t>
  </si>
  <si>
    <t>Oh, and I lost my fucking Zippo in 'Bar-X' in Marmaris  Well hacked off with myself.</t>
  </si>
  <si>
    <t>Sun Jun 07 09:23:06 PDT 2009</t>
  </si>
  <si>
    <t>NtLkEvryBdyEls</t>
  </si>
  <si>
    <t xml:space="preserve">needs to find someone to go to the Fall Out Boy/Simple Plan concert with </t>
  </si>
  <si>
    <t>@TheKellanLutz awwe  i did that yesterday morning, it was brutal!</t>
  </si>
  <si>
    <t>Sun Jun 07 09:23:07 PDT 2009</t>
  </si>
  <si>
    <t xml:space="preserve">@SFGuy67 - Oh No Chris!!!! I am so sorry! </t>
  </si>
  <si>
    <t>Sun Jun 07 09:23:10 PDT 2009</t>
  </si>
  <si>
    <t xml:space="preserve">@ARo17 lol! And awww sorry to hear that </t>
  </si>
  <si>
    <t>Sun Jun 07 09:23:11 PDT 2009</t>
  </si>
  <si>
    <t>hiyamlx</t>
  </si>
  <si>
    <t>@AmyMc__x double p.e first and second tomorow, thats nae gid :-| P.E DROUPOUT!  :L :L !</t>
  </si>
  <si>
    <t>Sun Jun 07 09:23:13 PDT 2009</t>
  </si>
  <si>
    <t>dSmithNYC</t>
  </si>
  <si>
    <t>@Larrilious no tweets since...shit MUSTTTT have been jumpoff  lol give a brother some details</t>
  </si>
  <si>
    <t>Sun Jun 07 09:23:16 PDT 2009</t>
  </si>
  <si>
    <t>@MedSchool is there a demo inbox for med school and is there an age limit? cos im 13  or do i just send to hospital inbox? Cheers alot</t>
  </si>
  <si>
    <t>Ballancing</t>
  </si>
  <si>
    <t xml:space="preserve">I'm going to FAIL Luther. Just went through my notes and know nothing. Arghh </t>
  </si>
  <si>
    <t>ElliottDavo</t>
  </si>
  <si>
    <t>ugh i suck at drawing  Von tesee</t>
  </si>
  <si>
    <t>Sun Jun 07 09:23:17 PDT 2009</t>
  </si>
  <si>
    <t xml:space="preserve">@atmc35 ...i'm freaking </t>
  </si>
  <si>
    <t>celiathom</t>
  </si>
  <si>
    <t xml:space="preserve">Happy birthday my sister!!!!! Ugh I'm hungry </t>
  </si>
  <si>
    <t>Sun Jun 07 09:23:54 PDT 2009</t>
  </si>
  <si>
    <t>aialaribeiro</t>
  </si>
  <si>
    <t xml:space="preserve">Nothing is so interesting today... TPM </t>
  </si>
  <si>
    <t>ihackenluvlucas</t>
  </si>
  <si>
    <t xml:space="preserve">@lucascruikshank http://twitpic.com/6r91c - WOW! no more fred swinging </t>
  </si>
  <si>
    <t>Sun Jun 07 09:23:56 PDT 2009</t>
  </si>
  <si>
    <t>giirlnextdoor</t>
  </si>
  <si>
    <t xml:space="preserve">My best friend is dating the guy im in love with. He doesn't know i like him, she would die for me, so i dont want to break them up. </t>
  </si>
  <si>
    <t>Sun Jun 07 09:23:58 PDT 2009</t>
  </si>
  <si>
    <t xml:space="preserve">G'morning tweets... Hope everyone is having a blessed Sunday . I'm tryna find peace within myself, just not feel so confident w my image </t>
  </si>
  <si>
    <t xml:space="preserve">@sicklipstick oooh i love that one. also i love the july and august club ones...still wouldn't pay that much though </t>
  </si>
  <si>
    <t>Sun Jun 07 09:23:59 PDT 2009</t>
  </si>
  <si>
    <t>katesmallman</t>
  </si>
  <si>
    <t xml:space="preserve">thinks the british summer is over...... before it even got bloody started </t>
  </si>
  <si>
    <t>Sun Jun 07 09:24:01 PDT 2009</t>
  </si>
  <si>
    <t xml:space="preserve">i just hit my head on the lowest ceiling ever. owww </t>
  </si>
  <si>
    <t>Sun Jun 07 09:24:07 PDT 2009</t>
  </si>
  <si>
    <t>ExecPoise</t>
  </si>
  <si>
    <t>JammPot</t>
  </si>
  <si>
    <t xml:space="preserve">Revisig for french speaking exam </t>
  </si>
  <si>
    <t>Sun Jun 07 09:24:08 PDT 2009</t>
  </si>
  <si>
    <t>@djlimelightz  aww po baby. well ,its not much u can do about it...is it?</t>
  </si>
  <si>
    <t>Sun Jun 07 09:24:10 PDT 2009</t>
  </si>
  <si>
    <t xml:space="preserve">hmm why the hell does walmart keep associating themselves with @mileycyrus ugghh now a clothing line too </t>
  </si>
  <si>
    <t>Sun Jun 07 09:24:12 PDT 2009</t>
  </si>
  <si>
    <t xml:space="preserve">I miss being truly happy with my life </t>
  </si>
  <si>
    <t>lornalorraine</t>
  </si>
  <si>
    <t xml:space="preserve">is dying of bad mouth ulcers... </t>
  </si>
  <si>
    <t>WYNTERBORNE</t>
  </si>
  <si>
    <t xml:space="preserve">We had to cancel our show last night, sorry to anyone who was wanting to see us. We really wish we could have played. </t>
  </si>
  <si>
    <t>Sun Jun 07 09:24:14 PDT 2009</t>
  </si>
  <si>
    <t xml:space="preserve">@emzyjonas im getting mine on friday i hope they dont all go </t>
  </si>
  <si>
    <t>Sun Jun 07 09:24:15 PDT 2009</t>
  </si>
  <si>
    <t>JessieStomas</t>
  </si>
  <si>
    <t>So Tired...  &amp;lt;/3</t>
  </si>
  <si>
    <t>@neonbluetornado YOU DIDNT GO ONLINE! i waited so longggg  its 12:30am here!!! (jk i wasnt waiting for u) VIDS UP(PROCESSING)</t>
  </si>
  <si>
    <t>Sun Jun 07 09:24:16 PDT 2009</t>
  </si>
  <si>
    <t xml:space="preserve">Revising for french speaking exam </t>
  </si>
  <si>
    <t>Sun Jun 07 09:24:17 PDT 2009</t>
  </si>
  <si>
    <t>paintgrl</t>
  </si>
  <si>
    <t xml:space="preserve">@Pash1994 The link did not work for me </t>
  </si>
  <si>
    <t>Sun Jun 07 09:24:18 PDT 2009</t>
  </si>
  <si>
    <t xml:space="preserve">@LaurenMacintosh it never happens </t>
  </si>
  <si>
    <t>Sun Jun 07 09:24:21 PDT 2009</t>
  </si>
  <si>
    <t>@LeafsFaninBigD bummer that you have to work   if it makes you feel any better, i'm supposed to be cleaning house today lol</t>
  </si>
  <si>
    <t>Sun Jun 07 09:24:26 PDT 2009</t>
  </si>
  <si>
    <t xml:space="preserve">@italylogue I am so pleased it felt like home when  you went back  please don't be too sad when you leave </t>
  </si>
  <si>
    <t>panicatthesofy</t>
  </si>
  <si>
    <t xml:space="preserve">ugh im tired! me and sarah had to deal wit 3 hags from hell last night </t>
  </si>
  <si>
    <t>Sun Jun 07 09:24:29 PDT 2009</t>
  </si>
  <si>
    <t xml:space="preserve">I hate sittin under the dryer </t>
  </si>
  <si>
    <t>Sun Jun 07 09:24:31 PDT 2009</t>
  </si>
  <si>
    <t xml:space="preserve">Omg just read that one of the passengers of the Air France flight was this Brazilian that was going to star on the German Wicked.  </t>
  </si>
  <si>
    <t>Sun Jun 07 09:24:32 PDT 2009</t>
  </si>
  <si>
    <t>itsmaac</t>
  </si>
  <si>
    <t xml:space="preserve">i lost my cell phone </t>
  </si>
  <si>
    <t>chuladesilva</t>
  </si>
  <si>
    <t xml:space="preserve">I'm doing nothing! </t>
  </si>
  <si>
    <t>@rideworthwhile there aren't really that many ppl who remember eric, which is sad  i think they were more concerned at 2 brits losing lol.</t>
  </si>
  <si>
    <t>Sun Jun 07 09:24:33 PDT 2009</t>
  </si>
  <si>
    <t>raskalinov</t>
  </si>
  <si>
    <t>@cautionespn Sweet - the sun just came out here - after baseball got cancelled for the day  .  Going to go see Up instead</t>
  </si>
  <si>
    <t>Sun Jun 07 09:24:34 PDT 2009</t>
  </si>
  <si>
    <t>KalAx</t>
  </si>
  <si>
    <t xml:space="preserve">Broke down, used a coupon &amp;amp; got @greenmill001 p/u pizza last night. Super disappointed in both service and quality of the pizza this time </t>
  </si>
  <si>
    <t>eleanoram</t>
  </si>
  <si>
    <t xml:space="preserve">Nooooooooo my computer won't start! </t>
  </si>
  <si>
    <t>Sun Jun 07 09:24:36 PDT 2009</t>
  </si>
  <si>
    <t>jessevriesema</t>
  </si>
  <si>
    <t>finishing my book report  bored... I wanna do something fun:S</t>
  </si>
  <si>
    <t>Sun Jun 07 09:24:39 PDT 2009</t>
  </si>
  <si>
    <t>Ana0226</t>
  </si>
  <si>
    <t xml:space="preserve">I'm working today with a huge case of strep throat.. it's not pretty </t>
  </si>
  <si>
    <t>Sun Jun 07 09:24:41 PDT 2009</t>
  </si>
  <si>
    <t>sameolg33</t>
  </si>
  <si>
    <t>i hate those dreams  ....its gona be one of those days...</t>
  </si>
  <si>
    <t>Sun Jun 07 09:24:42 PDT 2009</t>
  </si>
  <si>
    <t xml:space="preserve">misses her parents and sissy already </t>
  </si>
  <si>
    <t>Sun Jun 07 09:24:46 PDT 2009</t>
  </si>
  <si>
    <t>DrShamil</t>
  </si>
  <si>
    <t>so federa finally won the french open..    i would love to have seen nadal win his 5th consecutive french, but  silly man lot in 4th rd</t>
  </si>
  <si>
    <t xml:space="preserve">wait a minute, where did this burn on my index finger come from? and it hurts </t>
  </si>
  <si>
    <t>Sun Jun 07 09:24:49 PDT 2009</t>
  </si>
  <si>
    <t xml:space="preserve">heheh twittering from my phone; i have no life. ekornz </t>
  </si>
  <si>
    <t>@devin1689 tarotttttt! ps i need to write you back in facebook, but i dont have time  (i cant handle long epic messages anymore!)</t>
  </si>
  <si>
    <t>Sun Jun 07 09:24:52 PDT 2009</t>
  </si>
  <si>
    <t>jojo_11</t>
  </si>
  <si>
    <t xml:space="preserve">wakey!! time to go home...im gonna miss the beach. </t>
  </si>
  <si>
    <t>Sun Jun 07 09:24:53 PDT 2009</t>
  </si>
  <si>
    <t>@JaiMichelle  yea I kno...I'm aiming for August. How's everything in ATL???</t>
  </si>
  <si>
    <t>Sun Jun 07 09:24:54 PDT 2009</t>
  </si>
  <si>
    <t xml:space="preserve">6th time.....  Starting to get pissed. If this one doesn't work, screw High- Def, and I'll try in Standard- Def. </t>
  </si>
  <si>
    <t>PeterJH3</t>
  </si>
  <si>
    <t xml:space="preserve">@luidude I'm jealous. I hate u. I hope she returns to do another US leg </t>
  </si>
  <si>
    <t>Sun Jun 07 09:24:56 PDT 2009</t>
  </si>
  <si>
    <t xml:space="preserve">Home from meeting. Food, cleaning, hair cut and homework. That's my Sunday! </t>
  </si>
  <si>
    <t>maclover83</t>
  </si>
  <si>
    <t xml:space="preserve">Not wanting to go to work but I have too, </t>
  </si>
  <si>
    <t>Sun Jun 07 09:24:57 PDT 2009</t>
  </si>
  <si>
    <t>i really want the Sims 3 but it takes up sooooo much space! and it will take over my life  but i still really want it!</t>
  </si>
  <si>
    <t xml:space="preserve">Spent all weekend working, still haven't done enough to qualify as a teacher on Weds </t>
  </si>
  <si>
    <t>K2daJ666</t>
  </si>
  <si>
    <t>@RaquelLouise i'm disappointed in you my little moosh  only 1 drink and you clearly couldn't handle it cuz you didn't make it to work ...</t>
  </si>
  <si>
    <t>Sun Jun 07 09:24:59 PDT 2009</t>
  </si>
  <si>
    <t xml:space="preserve">i am actually going to revise tonight, i'm not going to fail biology and chemistry again </t>
  </si>
  <si>
    <t>Sun Jun 07 09:25:00 PDT 2009</t>
  </si>
  <si>
    <t>stevens83</t>
  </si>
  <si>
    <t xml:space="preserve">Ugh... Hungover. </t>
  </si>
  <si>
    <t>Sun Jun 07 09:25:03 PDT 2009</t>
  </si>
  <si>
    <t>BTownKiid</t>
  </si>
  <si>
    <t>DAM!!!!!!!! All I wanna do izZ chat LOL no1 izZ msging  iz it cuz I dnt match....  http://tinyurl.com/m6sdbc</t>
  </si>
  <si>
    <t>Sun Jun 07 09:25:04 PDT 2009</t>
  </si>
  <si>
    <t>Sourasith</t>
  </si>
  <si>
    <t xml:space="preserve">@bibzee Damn its gonna take a long TIME!.. </t>
  </si>
  <si>
    <t>Sun Jun 07 09:25:05 PDT 2009</t>
  </si>
  <si>
    <t>WonderGirl12</t>
  </si>
  <si>
    <t xml:space="preserve">My exchange sister is heading off to Germany! I miss her so much. Now I'm an only child again... </t>
  </si>
  <si>
    <t>@Trucco905 I do it in the worst way: cut out carbs!  I love carbs.. But nothing more efficient though!</t>
  </si>
  <si>
    <t>Sun Jun 07 09:25:08 PDT 2009</t>
  </si>
  <si>
    <t>Nicgcg</t>
  </si>
  <si>
    <t xml:space="preserve">@peterc83 i am not a wagon </t>
  </si>
  <si>
    <t xml:space="preserve">Monday again.  super looking forward to the upcoming long weekend. Yahoo! </t>
  </si>
  <si>
    <t>jngilmour</t>
  </si>
  <si>
    <t xml:space="preserve">Either french toast is weird and tastes creepy. . Or I just don't know how to make it.. Lol </t>
  </si>
  <si>
    <t>Sun Jun 07 09:25:09 PDT 2009</t>
  </si>
  <si>
    <t>tb71455</t>
  </si>
  <si>
    <t>Last day of IHS  loooong drive home tomorrow =/</t>
  </si>
  <si>
    <t xml:space="preserve">The plan was to go to a awards reception for the photography club...now I'm not so sure what I'm doing today.... </t>
  </si>
  <si>
    <t>Sun Jun 07 09:25:11 PDT 2009</t>
  </si>
  <si>
    <t xml:space="preserve">@chachizzle you talk too much </t>
  </si>
  <si>
    <t>Sun Jun 07 09:25:12 PDT 2009</t>
  </si>
  <si>
    <t>frogette38</t>
  </si>
  <si>
    <t>still no plans......    watching kings of queens and house of payne.  very funny</t>
  </si>
  <si>
    <t xml:space="preserve">Terminator 4, what a travesty. Can I have my 2 hours of my life back please.... </t>
  </si>
  <si>
    <t>sharonapa</t>
  </si>
  <si>
    <t xml:space="preserve">uni. home work </t>
  </si>
  <si>
    <t>Sun Jun 07 09:25:17 PDT 2009</t>
  </si>
  <si>
    <t xml:space="preserve">@laura_x3 Aww.  Atleast your going though!! </t>
  </si>
  <si>
    <t>Sun Jun 07 09:25:18 PDT 2009</t>
  </si>
  <si>
    <t>Odelia1237</t>
  </si>
  <si>
    <t xml:space="preserve">Coming back to school tomorrow </t>
  </si>
  <si>
    <t>Sun Jun 07 09:25:19 PDT 2009</t>
  </si>
  <si>
    <t>annieswenson</t>
  </si>
  <si>
    <t>is laying out at sams pool without her haha.  wish she was here!</t>
  </si>
  <si>
    <t>getmightymoused</t>
  </si>
  <si>
    <t>my biscuit just broke off into my tea after dipping. not good.  try and spoon it out or just continue drinking?? :S</t>
  </si>
  <si>
    <t>Sun Jun 07 09:25:20 PDT 2009</t>
  </si>
  <si>
    <t>NellaDesigns</t>
  </si>
  <si>
    <t xml:space="preserve">@carolc5 how was church? getting ready to head to diprato's then lazy rest of day..loud woman upstairs again..maddie under couch </t>
  </si>
  <si>
    <t>Sun Jun 07 09:25:22 PDT 2009</t>
  </si>
  <si>
    <t>BGurl21585</t>
  </si>
  <si>
    <t>My grandma fell again at the home?! That's twice since Friday  Methinks she needs that walker and fast</t>
  </si>
  <si>
    <t>Sun Jun 07 09:25:23 PDT 2009</t>
  </si>
  <si>
    <t>JulesRoa</t>
  </si>
  <si>
    <t xml:space="preserve">Chillin out on sunday morning, and enjoying his boredom. On Monday it's back to work </t>
  </si>
  <si>
    <t>@ronanofficial have fun in notts tonight! was meant to be there but couldnt afford the train!  see you on tuesday!!!!  xxx</t>
  </si>
  <si>
    <t>Sun Jun 07 09:25:24 PDT 2009</t>
  </si>
  <si>
    <t xml:space="preserve">I HATE THE PERGATORY THAT IS REVISION, CAN NOT WAIT TILL IT IS ALL OVER </t>
  </si>
  <si>
    <t>Sun Jun 07 09:25:57 PDT 2009</t>
  </si>
  <si>
    <t xml:space="preserve">@patpreezy no sir! not in NC. back in VA we got em everywhere </t>
  </si>
  <si>
    <t>TonyUFN</t>
  </si>
  <si>
    <t xml:space="preserve">Foolin around with TweetDeck and tryin to decide what to do since its raining outside </t>
  </si>
  <si>
    <t>ChristieC832</t>
  </si>
  <si>
    <t xml:space="preserve">im not gonna see james for a month and a half </t>
  </si>
  <si>
    <t>Sun Jun 07 09:25:58 PDT 2009</t>
  </si>
  <si>
    <t xml:space="preserve">@Jonny507 I'm not sure myself it's not published is it. </t>
  </si>
  <si>
    <t>Sun Jun 07 09:25:59 PDT 2009</t>
  </si>
  <si>
    <t>jonahmoulin</t>
  </si>
  <si>
    <t xml:space="preserve">@wigglytooth286 I didn't like that movie </t>
  </si>
  <si>
    <t>sociocentrix</t>
  </si>
  <si>
    <t xml:space="preserve">@Pow_ shushhh with uni </t>
  </si>
  <si>
    <t xml:space="preserve">I think the tomato plant is offiicially dead. The pitcher plant doesn't look too good either. </t>
  </si>
  <si>
    <t>Sun Jun 07 09:26:01 PDT 2009</t>
  </si>
  <si>
    <t>judy_cee</t>
  </si>
  <si>
    <t xml:space="preserve">up was a sad movie </t>
  </si>
  <si>
    <t>http://twitpic.com/6u3jg - It's time to retire old Huffy.  So heavy &amp;amp; rickety &amp;amp; about 15+yrs old.</t>
  </si>
  <si>
    <t>Sun Jun 07 09:26:03 PDT 2009</t>
  </si>
  <si>
    <t>ugh. i feel like such a complainer. I have the worst headache in the world thou.  work till 4 then out n bout.</t>
  </si>
  <si>
    <t>Sun Jun 07 09:26:04 PDT 2009</t>
  </si>
  <si>
    <t xml:space="preserve">@PixelTrevor i want starbucks too </t>
  </si>
  <si>
    <t>Sun Jun 07 09:26:06 PDT 2009</t>
  </si>
  <si>
    <t>TripleBar</t>
  </si>
  <si>
    <t>aah...Tucker's hooves are really bad again  worse than last summer...*pulls out hair*</t>
  </si>
  <si>
    <t>battlecamel</t>
  </si>
  <si>
    <t xml:space="preserve">@_hikky Still got a machine with PCI gfx card. Just PCI, no additional &amp;quot;e&amp;quot;. My VLB machine fubar'd, though </t>
  </si>
  <si>
    <t>Sun Jun 07 09:26:09 PDT 2009</t>
  </si>
  <si>
    <t xml:space="preserve">Am worried about how much DD3 ate for lunch. I have a feeling it's all coming back </t>
  </si>
  <si>
    <t xml:space="preserve">@tommcfly it's @keren4562 im sorry TOM! plz don't be mad at me! i did'nt ment. i just wanted you to answer did'nt ment to insult u! </t>
  </si>
  <si>
    <t>Sun Jun 07 09:26:10 PDT 2009</t>
  </si>
  <si>
    <t>r8chthegr8</t>
  </si>
  <si>
    <t>Made it to San francisco. Too bad I can't see the city!  first time I have ever been to CA and I am in an airport.</t>
  </si>
  <si>
    <t>Sun Jun 07 09:26:11 PDT 2009</t>
  </si>
  <si>
    <t xml:space="preserve">@jawnj I have a voice but have a slight headache </t>
  </si>
  <si>
    <t>Sun Jun 07 09:26:12 PDT 2009</t>
  </si>
  <si>
    <t>this is real, this is me. - amberlovely: Nâ€™awww Iâ€™m like so much taller than you  When me and Claire come... http://tumblr.com/xko1z4vg7</t>
  </si>
  <si>
    <t>Sun Jun 07 09:26:15 PDT 2009</t>
  </si>
  <si>
    <t>Msuperstarr</t>
  </si>
  <si>
    <t xml:space="preserve">Naw sry buh I ain't a fan of grits </t>
  </si>
  <si>
    <t>Sun Jun 07 09:26:18 PDT 2009</t>
  </si>
  <si>
    <t xml:space="preserve">@interjection biscuits.  and i want some </t>
  </si>
  <si>
    <t xml:space="preserve"> I can't use the camera, my mother needs it, I had a great Idea too. D:</t>
  </si>
  <si>
    <t>Sun Jun 07 09:26:19 PDT 2009</t>
  </si>
  <si>
    <t xml:space="preserve">is wishing that I had a longer weekend..UGH those bad kids will be back today! </t>
  </si>
  <si>
    <t>Sun Jun 07 09:26:22 PDT 2009</t>
  </si>
  <si>
    <t>giulia722</t>
  </si>
  <si>
    <t xml:space="preserve">@ashleytisdale I'm so happy u r in Italy!! I'm Italian!! but unfortunately i won't be able to come to Rimini </t>
  </si>
  <si>
    <t>Sun Jun 07 09:26:25 PDT 2009</t>
  </si>
  <si>
    <t>! I need a new graphics card if I want The Sims 3!    !</t>
  </si>
  <si>
    <t>Sun Jun 07 09:26:26 PDT 2009</t>
  </si>
  <si>
    <t>Binda_</t>
  </si>
  <si>
    <t xml:space="preserve">2.25am i so should go to bed but im so relaxed snuggled up on the couch, drinking by myself </t>
  </si>
  <si>
    <t>Sun Jun 07 09:26:27 PDT 2009</t>
  </si>
  <si>
    <t>joshey</t>
  </si>
  <si>
    <t xml:space="preserve">@DanaDigital When am I gonna see you again? I see you went to costco w/o me </t>
  </si>
  <si>
    <t>Sun Jun 07 09:26:30 PDT 2009</t>
  </si>
  <si>
    <t>Pryncessmocha</t>
  </si>
  <si>
    <t xml:space="preserve">Enjoying the lst day of my VACATION </t>
  </si>
  <si>
    <t>Sun Jun 07 09:26:32 PDT 2009</t>
  </si>
  <si>
    <t>tired of wearing pants  pantsless tuesdays can't come fast enough</t>
  </si>
  <si>
    <t xml:space="preserve">ouch  my body is hurting so much! i got orange shorts and a baby bluee sweatshirt though </t>
  </si>
  <si>
    <t>Sun Jun 07 09:26:35 PDT 2009</t>
  </si>
  <si>
    <t xml:space="preserve">@tommcfly sorry sorry sorry but write back. i know that you have too much fan and you answer all messages but please ONE you answer meeee </t>
  </si>
  <si>
    <t>Sun Jun 07 09:26:36 PDT 2009</t>
  </si>
  <si>
    <t>Also, no more rizzy.  Home now.</t>
  </si>
  <si>
    <t>@ebase 'Fraid not   Can you email/tweet updates you want?</t>
  </si>
  <si>
    <t>Sun Jun 07 09:26:37 PDT 2009</t>
  </si>
  <si>
    <t>KingcallumCore</t>
  </si>
  <si>
    <t>On way home now from fort bill. Sam hil got second  but Minnar won xD</t>
  </si>
  <si>
    <t>Sun Jun 07 09:26:41 PDT 2009</t>
  </si>
  <si>
    <t>chibi_rizzy</t>
  </si>
  <si>
    <t>After this weekend, working sucks.  *misses seymour already*</t>
  </si>
  <si>
    <t>Sun Jun 07 09:26:45 PDT 2009</t>
  </si>
  <si>
    <t>@itsmesammond lmao who needs to get out more? why am i going in all ur tweets? IM SO CONFUSED  i love sleep. hahaha xxx</t>
  </si>
  <si>
    <t>ohsocutegemini</t>
  </si>
  <si>
    <t xml:space="preserve">My tummy hurts...but i want a snow cone </t>
  </si>
  <si>
    <t>Sun Jun 07 09:26:46 PDT 2009</t>
  </si>
  <si>
    <t xml:space="preserve">i was wrong, there is school tomorrow </t>
  </si>
  <si>
    <t xml:space="preserve">Teens in BAD mood,they're exhausted. Don't wanna go backpackng;that's not normal.Didn't want me to meet their trip leaders; they got mad </t>
  </si>
  <si>
    <t>Sun Jun 07 09:26:49 PDT 2009</t>
  </si>
  <si>
    <t xml:space="preserve">@TheRedStone My ISP shaped me, I went over my monthly usage of 25GB per month. </t>
  </si>
  <si>
    <t>kelseydagata</t>
  </si>
  <si>
    <t xml:space="preserve">@Laceyx21 ha me neither </t>
  </si>
  <si>
    <t>Sun Jun 07 09:26:50 PDT 2009</t>
  </si>
  <si>
    <t>imkilroy</t>
  </si>
  <si>
    <t>@iyamisa Mega-missing you, too!  Let's have a cookout!</t>
  </si>
  <si>
    <t>Sun Jun 07 09:26:53 PDT 2009</t>
  </si>
  <si>
    <t xml:space="preserve">@DebbieFletcher it's @keren4562 i feel sux! i insulted your son, without even wanted it! and im so sorry! plz tell him! </t>
  </si>
  <si>
    <t>Sun Jun 07 09:26:55 PDT 2009</t>
  </si>
  <si>
    <t>DexterEvisu</t>
  </si>
  <si>
    <t xml:space="preserve">@jazlync same here! Only im at wack ass work </t>
  </si>
  <si>
    <t>Sun Jun 07 09:26:58 PDT 2009</t>
  </si>
  <si>
    <t xml:space="preserve">@rsuenaga ya i know i just drove to McDs for an iced coffee, got sprinkled on, but hard w/recovering kid &amp;amp; stoller </t>
  </si>
  <si>
    <t>Sun Jun 07 09:26:59 PDT 2009</t>
  </si>
  <si>
    <t xml:space="preserve">Back at work, lucky me! And as an extra special treat, I get to circumnavigate the M25! Woot, not </t>
  </si>
  <si>
    <t>Sun Jun 07 09:27:04 PDT 2009</t>
  </si>
  <si>
    <t>Marina269</t>
  </si>
  <si>
    <t>Weekend is over and I'm so tired  Think I'll go to bed very early today...</t>
  </si>
  <si>
    <t xml:space="preserve">@rideworthwhile it's up to you, though i don't like the place much just now. It's all very negative and full of annoying people. </t>
  </si>
  <si>
    <t xml:space="preserve">@bloodhoundgang deeeeee what happened?! </t>
  </si>
  <si>
    <t>I am down for a do-over, you eat free if you go on your b-day@shonjay I thnk we did but 4 sum reason I cldnt mk it.  Time 4 a do-ovr.</t>
  </si>
  <si>
    <t>Sun Jun 07 09:27:07 PDT 2009</t>
  </si>
  <si>
    <t xml:space="preserve">@brianspaeth haha, I know! Makes me fear she is still taking steroids, like in California Dreams! </t>
  </si>
  <si>
    <t>Sun Jun 07 09:27:09 PDT 2009</t>
  </si>
  <si>
    <t xml:space="preserve">Tax tax tax don't I pay enough tax </t>
  </si>
  <si>
    <t xml:space="preserve">@aaronthebond i wish i hadn't. he doesn't want to pay rent. </t>
  </si>
  <si>
    <t>lalaleilaa</t>
  </si>
  <si>
    <t xml:space="preserve">@lauraeatworld i miss youuuuuu. </t>
  </si>
  <si>
    <t xml:space="preserve">back from camping </t>
  </si>
  <si>
    <t>Sun Jun 07 09:27:11 PDT 2009</t>
  </si>
  <si>
    <t>dancing_tissue</t>
  </si>
  <si>
    <t xml:space="preserve">I feel so left out im gonna cry </t>
  </si>
  <si>
    <t>Sun Jun 07 09:27:13 PDT 2009</t>
  </si>
  <si>
    <t>ainnir</t>
  </si>
  <si>
    <t xml:space="preserve">Magpies have destroyed our blackbird's nest, no more eggs </t>
  </si>
  <si>
    <t>Sun Jun 07 09:27:14 PDT 2009</t>
  </si>
  <si>
    <t xml:space="preserve">@addictedtotext hey will you let me know how the race goes? I'm not gonna make it in time </t>
  </si>
  <si>
    <t>I'm dumb mad I'm not @ Summer Jam!! @KbradHeFresh I think I'll cry if I hear Jay was there!  lol</t>
  </si>
  <si>
    <t>lovealexa829</t>
  </si>
  <si>
    <t>new pet peeve- that little triangle the windshield wipers make! it been rainingall over my summer!! not cool  up was sooo cute!</t>
  </si>
  <si>
    <t>Sun Jun 07 09:27:16 PDT 2009</t>
  </si>
  <si>
    <t xml:space="preserve">got woken up by little kids </t>
  </si>
  <si>
    <t>Sun Jun 07 09:27:17 PDT 2009</t>
  </si>
  <si>
    <t>@Chibi_rizzy  I miss you, too!</t>
  </si>
  <si>
    <t>Sun Jun 07 09:27:18 PDT 2009</t>
  </si>
  <si>
    <t>JiLLmaTik</t>
  </si>
  <si>
    <t xml:space="preserve">Feelin lyk shit rite now... WISH I HAD some1 to take care of meee shiiitt. Dis is wakk mystomach hurts so bad. </t>
  </si>
  <si>
    <t>rglamgoddess</t>
  </si>
  <si>
    <t xml:space="preserve">About to take him to the airport </t>
  </si>
  <si>
    <t>Sun Jun 07 09:27:19 PDT 2009</t>
  </si>
  <si>
    <t>dyaballikl</t>
  </si>
  <si>
    <t xml:space="preserve">is enjoying a nice, cool day in Ellensburg. Except for waking up to a calf charlie horse!!! Too much beer last night </t>
  </si>
  <si>
    <t>Sun Jun 07 09:27:20 PDT 2009</t>
  </si>
  <si>
    <t>My ex is such a douche! How sad  poor him. To live in fear of the day he sees me. Ahahaha</t>
  </si>
  <si>
    <t>Sun Jun 07 09:27:22 PDT 2009</t>
  </si>
  <si>
    <t>JViniece</t>
  </si>
  <si>
    <t>Internet stopped working at work.  Listening to Jill Scott, reading the Sunday Free Press.</t>
  </si>
  <si>
    <t xml:space="preserve">Yep. It's started again. Parents shouting at each other. Fuck. </t>
  </si>
  <si>
    <t>Sun Jun 07 09:27:24 PDT 2009</t>
  </si>
  <si>
    <t xml:space="preserve">obsessing over the computer that is on its way  workin out with ellen soon </t>
  </si>
  <si>
    <t>Sun Jun 07 09:27:53 PDT 2009</t>
  </si>
  <si>
    <t xml:space="preserve">i have104 followers, but ill lose them all in a min.  it keeps happening </t>
  </si>
  <si>
    <t xml:space="preserve">@ameerahhhh haha same, i just was brushing my teeth while watching give love a try, and then i was sad cause i had to go get ready too </t>
  </si>
  <si>
    <t>Sun Jun 07 09:27:55 PDT 2009</t>
  </si>
  <si>
    <t xml:space="preserve">Big old lump of science when will the work end, all of my tweets involve WORK </t>
  </si>
  <si>
    <t>maidmissa</t>
  </si>
  <si>
    <t xml:space="preserve">Rafa, please get well sooner than later. </t>
  </si>
  <si>
    <t>Sun Jun 07 09:27:58 PDT 2009</t>
  </si>
  <si>
    <t>lilessthancrazy</t>
  </si>
  <si>
    <t xml:space="preserve">Had way too much ouzo last night at the toga party and fell at the beach! im cut and bruised  &amp;amp; had tooo much fun </t>
  </si>
  <si>
    <t>Sun Jun 07 09:28:00 PDT 2009</t>
  </si>
  <si>
    <t xml:space="preserve">i wanted to cry. the dress was so prettty </t>
  </si>
  <si>
    <t>Sun Jun 07 09:28:01 PDT 2009</t>
  </si>
  <si>
    <t>sammiandjulia</t>
  </si>
  <si>
    <t xml:space="preserve">bored....anna slept over but had to go to soccer at 10:00! </t>
  </si>
  <si>
    <t>Sun Jun 07 09:28:03 PDT 2009</t>
  </si>
  <si>
    <t>Bought Sims 3 was so excited and then tried to install it only to find out my computer can't run it  So not fair!!!</t>
  </si>
  <si>
    <t>Sun Jun 07 09:28:05 PDT 2009</t>
  </si>
  <si>
    <t>Duskchild</t>
  </si>
  <si>
    <t>@Terminalprp I unexpectedly lost an appendix   They didn't even let me keep it.</t>
  </si>
  <si>
    <t>Sun Jun 07 09:28:06 PDT 2009</t>
  </si>
  <si>
    <t>dplatt09</t>
  </si>
  <si>
    <t xml:space="preserve">hoping this toast stays down -___- missing ANOTHER grad party today </t>
  </si>
  <si>
    <t>Sun Jun 07 09:28:07 PDT 2009</t>
  </si>
  <si>
    <t>_hannahtaylor_</t>
  </si>
  <si>
    <t>got a headache but just about to jump into a lovely warm bath...hopefully it will ease my head  (: .</t>
  </si>
  <si>
    <t>Sun Jun 07 09:28:10 PDT 2009</t>
  </si>
  <si>
    <t>swaglikeme</t>
  </si>
  <si>
    <t xml:space="preserve">heyy my mom just deleted her account on twitter </t>
  </si>
  <si>
    <t>Sun Jun 07 09:28:12 PDT 2009</t>
  </si>
  <si>
    <t>GavinDee</t>
  </si>
  <si>
    <t xml:space="preserve">@mrjackwhite i miss you </t>
  </si>
  <si>
    <t xml:space="preserve">I wish it was nicer out </t>
  </si>
  <si>
    <t>Sun Jun 07 09:28:13 PDT 2009</t>
  </si>
  <si>
    <t xml:space="preserve">I wish I could stay home all day and play Uncharted Drake's Fortune. </t>
  </si>
  <si>
    <t>Sun Jun 07 09:28:14 PDT 2009</t>
  </si>
  <si>
    <t xml:space="preserve">I've run out of The Hills to watch so now I am extremely bored </t>
  </si>
  <si>
    <t xml:space="preserve">@ManyaS I only made it to 9:30 myself </t>
  </si>
  <si>
    <t>Sun Jun 07 09:28:16 PDT 2009</t>
  </si>
  <si>
    <t>@kev_insane dunno if amazon do gift cards for smack.  I'll take a day off soon to stay up all night and skype you guys. been too long.</t>
  </si>
  <si>
    <t>ohhh   my estomago!  sore sore sore ( i think i love repertition!)</t>
  </si>
  <si>
    <t>Sun Jun 07 09:28:17 PDT 2009</t>
  </si>
  <si>
    <t>carolkufner</t>
  </si>
  <si>
    <t xml:space="preserve">OMG! she must be crazy </t>
  </si>
  <si>
    <t>Sun Jun 07 09:28:19 PDT 2009</t>
  </si>
  <si>
    <t xml:space="preserve">Danny took pics with kate &amp;amp; em! Mel &amp;amp; i stayed behind @ buses </t>
  </si>
  <si>
    <t>Sun Jun 07 09:28:20 PDT 2009</t>
  </si>
  <si>
    <t xml:space="preserve">Wow I'm starting to get really really depressed with this new F1. It's so boring and uncompetitive </t>
  </si>
  <si>
    <t>Sun Jun 07 09:28:22 PDT 2009</t>
  </si>
  <si>
    <t xml:space="preserve">@ScotMcKee commiserations. Rain kept me off lawn altogether </t>
  </si>
  <si>
    <t>Sun Jun 07 09:28:23 PDT 2009</t>
  </si>
  <si>
    <t>XxCharliiexX</t>
  </si>
  <si>
    <t xml:space="preserve">@outofcontrol09 hey did u take ne gd vids of the girls' last concert yesterday? cos im dyin 2 c some, and no-ones put them on youtube yet </t>
  </si>
  <si>
    <t>Sun Jun 07 09:28:24 PDT 2009</t>
  </si>
  <si>
    <t>webmouse</t>
  </si>
  <si>
    <t xml:space="preserve">@adeana He's sick </t>
  </si>
  <si>
    <t>Sun Jun 07 09:28:25 PDT 2009</t>
  </si>
  <si>
    <t>Now I'm about to wash the dishes.  later I'm going out to eat or something.</t>
  </si>
  <si>
    <t>Sun Jun 07 09:28:26 PDT 2009</t>
  </si>
  <si>
    <t xml:space="preserve">ok it's soo not over!! </t>
  </si>
  <si>
    <t>Sun Jun 07 09:28:28 PDT 2009</t>
  </si>
  <si>
    <t>hooliganism</t>
  </si>
  <si>
    <t xml:space="preserve">visiting my dada today! hes getting surgury this week </t>
  </si>
  <si>
    <t xml:space="preserve">@MSPRETTYPRETTY ok ok.. i thought u just ain't like me nomore </t>
  </si>
  <si>
    <t>Sun Jun 07 09:28:29 PDT 2009</t>
  </si>
  <si>
    <t xml:space="preserve">@KillKerDead: awh, thats terrible :/ ! how did that happen? i think fox is gonna go home next time </t>
  </si>
  <si>
    <t>Sun Jun 07 09:28:31 PDT 2009</t>
  </si>
  <si>
    <t>tylerothites</t>
  </si>
  <si>
    <t>I'm soooo tired and I have to write an essay  ugghhh</t>
  </si>
  <si>
    <t>Sun Jun 07 09:28:32 PDT 2009</t>
  </si>
  <si>
    <t xml:space="preserve">4 hours sleep is not enough </t>
  </si>
  <si>
    <t>Sun Jun 07 09:28:33 PDT 2009</t>
  </si>
  <si>
    <t xml:space="preserve">@yuwanto Bro, keduluan tuh ada yang bikin Thread COTT   But he also didn't refer to the previous, 1980 version </t>
  </si>
  <si>
    <t>Sun Jun 07 09:28:36 PDT 2009</t>
  </si>
  <si>
    <t>kimmiecoral</t>
  </si>
  <si>
    <t>i hate it.  whenever i see your face, it hurts me more and more.</t>
  </si>
  <si>
    <t xml:space="preserve">sitn watch tv wiv dot n sam we r bored really wna head out 2nite  the tv is crappppp!! missn eoghanquigg </t>
  </si>
  <si>
    <t>Sun Jun 07 09:28:38 PDT 2009</t>
  </si>
  <si>
    <t>Arghhh canâ€™t sleep!!! Ini gara2 I took a long nap and not to mention baru bangun pagi jam 10  Btw am Happy... http://tumblr.com/xwx1z4w70</t>
  </si>
  <si>
    <t>Sun Jun 07 09:28:39 PDT 2009</t>
  </si>
  <si>
    <t>BatGirl76</t>
  </si>
  <si>
    <t>@carajean24 Nope, didn't have the right kind of AmEx card, so I couldn't get 5*.    Oh, well.  Saved me money.</t>
  </si>
  <si>
    <t xml:space="preserve">Man, I /frakked/ up my website template. And I just don't feel like fixing it right now </t>
  </si>
  <si>
    <t xml:space="preserve">running away from home... I have to go away </t>
  </si>
  <si>
    <t>Sun Jun 07 09:28:41 PDT 2009</t>
  </si>
  <si>
    <t>technicolorday</t>
  </si>
  <si>
    <t xml:space="preserve">nobody said it was easy </t>
  </si>
  <si>
    <t>Sun Jun 07 09:28:42 PDT 2009</t>
  </si>
  <si>
    <t>kkaebi</t>
  </si>
  <si>
    <t>General is amazing. Even from 300 miles away, he still manages to interrupt my sleeping patterns.   (just kidding, you know i love you)</t>
  </si>
  <si>
    <t>love43oranges</t>
  </si>
  <si>
    <t xml:space="preserve">@dinsosaurprnx3 teach me! I cannot figure it out. </t>
  </si>
  <si>
    <t>Sun Jun 07 09:28:43 PDT 2009</t>
  </si>
  <si>
    <t>HeartChaser</t>
  </si>
  <si>
    <t xml:space="preserve">Wish I was one of them because it's my dream. </t>
  </si>
  <si>
    <t>Sun Jun 07 09:28:45 PDT 2009</t>
  </si>
  <si>
    <t>Disappointed in my parents.  Their priorities were messed up today. I had to suffer for it too. Not cool!</t>
  </si>
  <si>
    <t>Sun Jun 07 09:28:47 PDT 2009</t>
  </si>
  <si>
    <t>skybluedays</t>
  </si>
  <si>
    <t>@hikaraseru Awww. Would be awesome if you could, but yeah travel expenses!  Wish we were capable of teleportation.</t>
  </si>
  <si>
    <t>Sun Jun 07 09:28:48 PDT 2009</t>
  </si>
  <si>
    <t>@tonejon Did that.. the light indicator comes on but not linking to the comp anymore..  SUCKS!!!</t>
  </si>
  <si>
    <t>Sun Jun 07 09:28:49 PDT 2009</t>
  </si>
  <si>
    <t>@jordanknight good morning sexy! Loved u @ the M&amp;amp;G last night! I will b in DC 2nite 2 but not 5*  Come c me again 2 get some Good CARMA!</t>
  </si>
  <si>
    <t>Sun Jun 07 09:28:50 PDT 2009</t>
  </si>
  <si>
    <t>TheREalFrenchie</t>
  </si>
  <si>
    <t>@SAngelloLIVE  @AN21live that really really REALLY sucks  ...  finger cross for the police to find back some of your stuffs...</t>
  </si>
  <si>
    <t>Sam_Gainsbury</t>
  </si>
  <si>
    <t xml:space="preserve">It just rained on me </t>
  </si>
  <si>
    <t>Sun Jun 07 09:28:52 PDT 2009</t>
  </si>
  <si>
    <t>bodos messed up my order  but it was still good! shower time!</t>
  </si>
  <si>
    <t>jenarae22</t>
  </si>
  <si>
    <t xml:space="preserve">it's raining and cold.... not my summer </t>
  </si>
  <si>
    <t>Sun Jun 07 09:28:56 PDT 2009</t>
  </si>
  <si>
    <t>ilovejourney</t>
  </si>
  <si>
    <t>going 2 the reioun  2 pick up a guy LOL jk jk jk jk I wish LOL jk</t>
  </si>
  <si>
    <t>Sun Jun 07 09:29:00 PDT 2009</t>
  </si>
  <si>
    <t xml:space="preserve">gotta go to work at 2....no bueno.... </t>
  </si>
  <si>
    <t xml:space="preserve">Trying to remove a tick from my leg. Shoulda checked myself last night </t>
  </si>
  <si>
    <t>Sun Jun 07 09:29:01 PDT 2009</t>
  </si>
  <si>
    <t xml:space="preserve">@geekigirl i love recreating the spa hence my recent obsession with the steam room and sauna at my gym.  not quite the same though </t>
  </si>
  <si>
    <t>Sun Jun 07 09:29:04 PDT 2009</t>
  </si>
  <si>
    <t xml:space="preserve">Hmmm I didn't get any rest yet </t>
  </si>
  <si>
    <t>Sun Jun 07 09:29:05 PDT 2009</t>
  </si>
  <si>
    <t>Shaunifranck</t>
  </si>
  <si>
    <t xml:space="preserve">I'm to lasy to study right now but I have to </t>
  </si>
  <si>
    <t>Sun Jun 07 09:29:06 PDT 2009</t>
  </si>
  <si>
    <t xml:space="preserve">@br00klynbetty its your friends families fault </t>
  </si>
  <si>
    <t>Sun Jun 07 09:29:07 PDT 2009</t>
  </si>
  <si>
    <t>kinomly</t>
  </si>
  <si>
    <t>sick~ i think it was food poisoning  I'M NEVER EATING PORK EVER AGAIN.</t>
  </si>
  <si>
    <t>Sun Jun 07 09:29:09 PDT 2009</t>
  </si>
  <si>
    <t>KatelynisMusic</t>
  </si>
  <si>
    <t xml:space="preserve">is not wanting to go to work extra sick </t>
  </si>
  <si>
    <t xml:space="preserve">@br00klynbetty its your friends peoples fault </t>
  </si>
  <si>
    <t>randallhuang</t>
  </si>
  <si>
    <t xml:space="preserve">Three consecutive night shifts next week </t>
  </si>
  <si>
    <t>Sun Jun 07 09:29:10 PDT 2009</t>
  </si>
  <si>
    <t>xjennywrightx</t>
  </si>
  <si>
    <t>is thinkin sunday already  x</t>
  </si>
  <si>
    <t>Sun Jun 07 09:29:11 PDT 2009</t>
  </si>
  <si>
    <t xml:space="preserve">@smokeyhollywood  I dont think I can go either </t>
  </si>
  <si>
    <t>Sun Jun 07 09:29:12 PDT 2009</t>
  </si>
  <si>
    <t xml:space="preserve">@Dominic_Lopez my phone is jacked up I need a new batt I think do I haven't really been using it much only w/ plug </t>
  </si>
  <si>
    <t>Sun Jun 07 09:29:16 PDT 2009</t>
  </si>
  <si>
    <t xml:space="preserve">was going to go to #slcpride parade but it's raining and my friend that i was going to go with isn't going because her girlfriend is sick </t>
  </si>
  <si>
    <t xml:space="preserve">There was no luck, guess I should buy them another one </t>
  </si>
  <si>
    <t>Sun Jun 07 09:29:17 PDT 2009</t>
  </si>
  <si>
    <t>serenegypsy</t>
  </si>
  <si>
    <t xml:space="preserve">Bill won't let me trade his acoustic guitar for lockpicking lessons. </t>
  </si>
  <si>
    <t xml:space="preserve">Awh saddest part of D3 is on </t>
  </si>
  <si>
    <t>Sun Jun 07 09:29:18 PDT 2009</t>
  </si>
  <si>
    <t xml:space="preserve">http://twitpic.com/6u3u5 - im UPSET  but when lifes not easy, pray </t>
  </si>
  <si>
    <t>Sun Jun 07 09:29:21 PDT 2009</t>
  </si>
  <si>
    <t>devilcrest</t>
  </si>
  <si>
    <t xml:space="preserve">Oh joy, bro-in-law has popped in for a suprise visit with kids (and parked in my space). &amp;quot;House&amp;quot; is on the telly. Dinner will be late </t>
  </si>
  <si>
    <t>Sun Jun 07 09:29:22 PDT 2009</t>
  </si>
  <si>
    <t xml:space="preserve">has it been 54min yet??? </t>
  </si>
  <si>
    <t>Sun Jun 07 09:29:45 PDT 2009</t>
  </si>
  <si>
    <t xml:space="preserve">Also I'm gonna be catsitting in brickell starting wednesday for 10 days. Hope the kitty serial killer doesn't stop by </t>
  </si>
  <si>
    <t>Sun Jun 07 09:29:48 PDT 2009</t>
  </si>
  <si>
    <t>viciouspretty</t>
  </si>
  <si>
    <t xml:space="preserve">@beccamac9 can't, I'm going to cali to visit my brother! I'm simultaneously super excited and sad because jay isn't going. </t>
  </si>
  <si>
    <t>Sun Jun 07 09:29:49 PDT 2009</t>
  </si>
  <si>
    <t>therealbirch</t>
  </si>
  <si>
    <t xml:space="preserve">checking twitter out as i got my new brace on my teeth on thurs and am refusing to leave the house til i can speak which will be never </t>
  </si>
  <si>
    <t>Sun Jun 07 09:29:50 PDT 2009</t>
  </si>
  <si>
    <t>alexandratanner</t>
  </si>
  <si>
    <t xml:space="preserve">@Beermans i haven't got anyone killed yet! and i just made my oven fireproof oh yeaaah. none of the cheats work for me except money ones </t>
  </si>
  <si>
    <t>Sun Jun 07 09:29:51 PDT 2009</t>
  </si>
  <si>
    <t xml:space="preserve">Home. I wanna take a nap so bad but need to do homework </t>
  </si>
  <si>
    <t>Sun Jun 07 09:29:53 PDT 2009</t>
  </si>
  <si>
    <t xml:space="preserve">Just spent three hours changing my room around, still not finished. Kill me now </t>
  </si>
  <si>
    <t>Sun Jun 07 09:29:56 PDT 2009</t>
  </si>
  <si>
    <t>Worked on my flex project all day long! Really tired + headache. I still have a feature to develop  it will be 4 version 2.0 #fb</t>
  </si>
  <si>
    <t>Sun Jun 07 09:29:57 PDT 2009</t>
  </si>
  <si>
    <t xml:space="preserve">@Dojie what kind of doughnut?? and how comes </t>
  </si>
  <si>
    <t>Sun Jun 07 09:29:58 PDT 2009</t>
  </si>
  <si>
    <t>Emmaloo2</t>
  </si>
  <si>
    <t xml:space="preserve">@stiglergk86 doesn't like it!!! i miss my own bed </t>
  </si>
  <si>
    <t xml:space="preserve">@lilahmcfly ×”×œ×•×•×?×™! ×–×” ×”×™×” ×™×•×? ×›&amp;quot;×› ×’×¨×•×¢! ×œ×? ×‘×?×œ×™ ×’×? ×©×–×” ×™×§×¨×”! ×©×”×“×‘×¨ ×”×™×—×™×“×™ ×©×?× ×™ ×?×•×”×‘×ª ×•×?×›×¤×ª ×œ×™ ×ž×ž× ×• ×‘×¢×•×œ×? ×™×©× ×? ×?×•×ª×™! </t>
  </si>
  <si>
    <t>Sun Jun 07 09:30:01 PDT 2009</t>
  </si>
  <si>
    <t>adjenks</t>
  </si>
  <si>
    <t xml:space="preserve">woke up and a spider was crawling on my arm...idk where he went...i refuse to back in my room </t>
  </si>
  <si>
    <t>Sun Jun 07 09:30:05 PDT 2009</t>
  </si>
  <si>
    <t xml:space="preserve">My phone is almost dead and I need my phone charger </t>
  </si>
  <si>
    <t>Sun Jun 07 09:30:06 PDT 2009</t>
  </si>
  <si>
    <t>xclairexbearrx</t>
  </si>
  <si>
    <t xml:space="preserve">had an amazing night. I miss Shane and Johs though </t>
  </si>
  <si>
    <t>Sun Jun 07 09:30:07 PDT 2009</t>
  </si>
  <si>
    <t>@ItsChelseaStaub i want coffe  but my mom don't let me xd btw u rock in Jonas, you're the best!!</t>
  </si>
  <si>
    <t>Sun Jun 07 09:30:08 PDT 2009</t>
  </si>
  <si>
    <t>dylanlol</t>
  </si>
  <si>
    <t xml:space="preserve">Aaron won't wake up dammit </t>
  </si>
  <si>
    <t>Sun Jun 07 09:30:09 PDT 2009</t>
  </si>
  <si>
    <t xml:space="preserve">@allymcfly i cant remember who i voted for lol </t>
  </si>
  <si>
    <t>Sun Jun 07 09:30:11 PDT 2009</t>
  </si>
  <si>
    <t xml:space="preserve">I wish I could post my whole adulthood on FMyLife.com. excuse me I'm a bit down today and in a totally negative mood </t>
  </si>
  <si>
    <t>Sun Jun 07 09:30:15 PDT 2009</t>
  </si>
  <si>
    <t>Sun Jun 07 09:30:16 PDT 2009</t>
  </si>
  <si>
    <t>ILuvKiro483</t>
  </si>
  <si>
    <t xml:space="preserve">@shanedawson ur not the only one </t>
  </si>
  <si>
    <t>Sun Jun 07 09:30:19 PDT 2009</t>
  </si>
  <si>
    <t>ZeemK</t>
  </si>
  <si>
    <t>@thiefree i just realised!!! gah! sorry  twas my first time.</t>
  </si>
  <si>
    <t>Sun Jun 07 09:30:20 PDT 2009</t>
  </si>
  <si>
    <t xml:space="preserve"> i wish @ruebluestar192 was online right now so I could talk to him before I have to leave.. *hint hint*</t>
  </si>
  <si>
    <t xml:space="preserve">Doing Geography revision. Bad times </t>
  </si>
  <si>
    <t>Sun Jun 07 09:30:21 PDT 2009</t>
  </si>
  <si>
    <t xml:space="preserve">my stomach was hurting </t>
  </si>
  <si>
    <t>Sun Jun 07 09:30:23 PDT 2009</t>
  </si>
  <si>
    <t>SagX_80</t>
  </si>
  <si>
    <t xml:space="preserve">wtf I just found a pimple on my hand!!?!! who the fuck gets a pimple on their hand.....fml. ps. it's not an std #nosex3months </t>
  </si>
  <si>
    <t>Sun Jun 07 09:30:25 PDT 2009</t>
  </si>
  <si>
    <t>b0yvenus</t>
  </si>
  <si>
    <t xml:space="preserve"> got my grandmothers results back from the Hospital. Not good.... :/ working right now, then going to see her.</t>
  </si>
  <si>
    <t>Sun Jun 07 09:30:28 PDT 2009</t>
  </si>
  <si>
    <t>wish i was at summertime ball right now  so jealous of @charleypearson !!!</t>
  </si>
  <si>
    <t>Sun Jun 07 09:30:29 PDT 2009</t>
  </si>
  <si>
    <t>@dannywood of course you'd answer my tweet about where you're working out, when you're not in my state anymore. I see how it is  j/k xoxo</t>
  </si>
  <si>
    <t>jamiechattin</t>
  </si>
  <si>
    <t xml:space="preserve">Come on England. Win or go home, oh that doesn't work </t>
  </si>
  <si>
    <t>Sun Jun 07 09:30:30 PDT 2009</t>
  </si>
  <si>
    <t>MShaneman</t>
  </si>
  <si>
    <t>@justdanella So sorry to hear that!    At least it's not in pain anymore.  Feel better when you can.</t>
  </si>
  <si>
    <t xml:space="preserve">at home....just relaxing. Not feeling to great today </t>
  </si>
  <si>
    <t>Sun Jun 07 09:30:32 PDT 2009</t>
  </si>
  <si>
    <t xml:space="preserve">@Silverahnia ahhhh I wish I can take u </t>
  </si>
  <si>
    <t>Sun Jun 07 09:30:33 PDT 2009</t>
  </si>
  <si>
    <t>@unclech ur not better?  that sucks</t>
  </si>
  <si>
    <t>Sun Jun 07 09:30:34 PDT 2009</t>
  </si>
  <si>
    <t>jillath3killa</t>
  </si>
  <si>
    <t xml:space="preserve">oh my gosh... i'm so so so so sick </t>
  </si>
  <si>
    <t>TheCami</t>
  </si>
  <si>
    <t xml:space="preserve">Im bored and i wanna do something </t>
  </si>
  <si>
    <t>Sun Jun 07 09:30:35 PDT 2009</t>
  </si>
  <si>
    <t xml:space="preserve">my eyes are swollen </t>
  </si>
  <si>
    <t>Soooo I didn't go to church today  I haven't even eaten yet. What's going on with me??</t>
  </si>
  <si>
    <t>Sun Jun 07 09:30:37 PDT 2009</t>
  </si>
  <si>
    <t>J_Fox2</t>
  </si>
  <si>
    <t>@nkirchmar and I changed it again...bwahah...I have no idea why my picture went away  I'll have to put another one up!  Good job in math!</t>
  </si>
  <si>
    <t>aliyatraub</t>
  </si>
  <si>
    <t xml:space="preserve">I thought it was summer </t>
  </si>
  <si>
    <t>Sun Jun 07 09:30:40 PDT 2009</t>
  </si>
  <si>
    <t>HannuhNoSyke</t>
  </si>
  <si>
    <t xml:space="preserve">why am I watching jonas.....tell me why </t>
  </si>
  <si>
    <t>@HarajukuBeauty I kno!!!!  But what's been up wit u mamas?!?!</t>
  </si>
  <si>
    <t>Sun Jun 07 09:30:41 PDT 2009</t>
  </si>
  <si>
    <t>altotreblebass</t>
  </si>
  <si>
    <t xml:space="preserve">wish i could sleep some more </t>
  </si>
  <si>
    <t>aparsons1332</t>
  </si>
  <si>
    <t xml:space="preserve">Its way to early to be awake on a sunday... I don't even get to go surfing </t>
  </si>
  <si>
    <t>Sun Jun 07 09:30:43 PDT 2009</t>
  </si>
  <si>
    <t xml:space="preserve">@realitydistord </t>
  </si>
  <si>
    <t>Sun Jun 07 09:30:44 PDT 2009</t>
  </si>
  <si>
    <t>MeganLovesYew</t>
  </si>
  <si>
    <t xml:space="preserve">Here .. Eatting Smarties ice cream .. Bad tummy </t>
  </si>
  <si>
    <t>Sun Jun 07 09:30:45 PDT 2009</t>
  </si>
  <si>
    <t xml:space="preserve">@LLCOOLDAVE I kinda wanted to see that movie even though everyone kept sayin it was crappy. I still coulda bootlegged it!! *folds arms* </t>
  </si>
  <si>
    <t>Sun Jun 07 09:30:47 PDT 2009</t>
  </si>
  <si>
    <t>Beth_ro</t>
  </si>
  <si>
    <t>@Aktieriel Blah, sorry  You and Phil should start a support group.</t>
  </si>
  <si>
    <t xml:space="preserve">@nesitajai friend I MISS YOU </t>
  </si>
  <si>
    <t>Sun Jun 07 09:30:48 PDT 2009</t>
  </si>
  <si>
    <t xml:space="preserve">Unfortunately I'm still a bit bad at writing at the moment, but it'll be better tomorrow. But unfortunately that means Sofia's going home </t>
  </si>
  <si>
    <t xml:space="preserve">Can't find one when you need one... </t>
  </si>
  <si>
    <t>Sun Jun 07 09:30:49 PDT 2009</t>
  </si>
  <si>
    <t>acparish</t>
  </si>
  <si>
    <t xml:space="preserve">Enjoying my last day of vacation with the kids.  Tomorrow, back to the grind.... </t>
  </si>
  <si>
    <t>Sun Jun 07 09:30:51 PDT 2009</t>
  </si>
  <si>
    <t xml:space="preserve">6am and 7am conference calls tomorrow morning. </t>
  </si>
  <si>
    <t>Sun Jun 07 09:30:52 PDT 2009</t>
  </si>
  <si>
    <t>Waiting.. To be amazed by a matrix trick, which doesn't seem to exist  http://tinyurl.com/r4m9ka #topcoder</t>
  </si>
  <si>
    <t>Sun Jun 07 09:30:53 PDT 2009</t>
  </si>
  <si>
    <t>erin887</t>
  </si>
  <si>
    <t xml:space="preserve">Loves being ditched by her &amp;quot;best friend&amp;quot;...not....RIP Angie </t>
  </si>
  <si>
    <t>Sun Jun 07 09:30:54 PDT 2009</t>
  </si>
  <si>
    <t xml:space="preserve">i want an ahmed @SarahOrtiz </t>
  </si>
  <si>
    <t>Sun Jun 07 09:30:55 PDT 2009</t>
  </si>
  <si>
    <t>lindseychapmanl</t>
  </si>
  <si>
    <t>Sun Jun 07 09:31:02 PDT 2009</t>
  </si>
  <si>
    <t xml:space="preserve">These stupid hailstones are setting off all the car alarms when I wanna sleep </t>
  </si>
  <si>
    <t>Sun Jun 07 09:31:07 PDT 2009</t>
  </si>
  <si>
    <t xml:space="preserve">@mumbleguy I also have a peach tree! 3 are almost ready but no new ones growing .. Hmm . But u can't have a peach tree there </t>
  </si>
  <si>
    <t>Sun Jun 07 09:31:10 PDT 2009</t>
  </si>
  <si>
    <t xml:space="preserve">Yesterday I had ants in my pants...for real!  Those suckers bite </t>
  </si>
  <si>
    <t>Sun Jun 07 09:31:11 PDT 2009</t>
  </si>
  <si>
    <t>R.I.P Matt.  - I'm really getting sick of people dying. :'( I need a hug</t>
  </si>
  <si>
    <t>Sun Jun 07 09:31:14 PDT 2009</t>
  </si>
  <si>
    <t>shayleejessie</t>
  </si>
  <si>
    <t xml:space="preserve">I almost got a puppy yesterday </t>
  </si>
  <si>
    <t>Sun Jun 07 09:31:19 PDT 2009</t>
  </si>
  <si>
    <t>TinkerGhouloO</t>
  </si>
  <si>
    <t>Indeed it is luc, indeed it is  lol. STILL makin pillow, listenin to muzik though..ima gettin there! Jukka+Jussi= Love lol TG xxxx</t>
  </si>
  <si>
    <t>Sun Jun 07 09:31:20 PDT 2009</t>
  </si>
  <si>
    <t>Dad went to Korea for a year. 8 yrs old weighing 54 lbs. Not good   I was wondering why she wasn't eating but she said its b/c she's picky</t>
  </si>
  <si>
    <t xml:space="preserve">I think i am gonna be sick.  </t>
  </si>
  <si>
    <t>Sun Jun 07 09:31:21 PDT 2009</t>
  </si>
  <si>
    <t xml:space="preserve">OMG!!!!!!!!!!!!!!!!!!!!!!!!!!!!!!! HANADI IS ABUSING ME ;_(   </t>
  </si>
  <si>
    <t>Sun Jun 07 09:31:22 PDT 2009</t>
  </si>
  <si>
    <t>ShenmueStare</t>
  </si>
  <si>
    <t>Sonic Unwarranted  - http://tinyurl.com/owd8fw</t>
  </si>
  <si>
    <t>Sun Jun 07 09:31:23 PDT 2009</t>
  </si>
  <si>
    <t xml:space="preserve">slept wrong and pinched a nerve in my shoulder so now it hurts like hell to move my left arm </t>
  </si>
  <si>
    <t>Sun Jun 07 09:31:24 PDT 2009</t>
  </si>
  <si>
    <t xml:space="preserve">skipped the pictures. on my way there. its gonna suck without my phone. </t>
  </si>
  <si>
    <t>Sun Jun 07 09:31:25 PDT 2009</t>
  </si>
  <si>
    <t xml:space="preserve">@C20182 that sucks... </t>
  </si>
  <si>
    <t>Sun Jun 07 09:31:55 PDT 2009</t>
  </si>
  <si>
    <t xml:space="preserve">http://twitpic.com/6u42i - daisy locked us out </t>
  </si>
  <si>
    <t>Sun Jun 07 09:31:56 PDT 2009</t>
  </si>
  <si>
    <t xml:space="preserve">@dentaldiva1 Probably tonight I think I got it working on my Blackberry but I need to get off twitter and do some work in the real world </t>
  </si>
  <si>
    <t>Sun Jun 07 09:31:59 PDT 2009</t>
  </si>
  <si>
    <t xml:space="preserve">@anhvanto LOLOLOL yeah i was </t>
  </si>
  <si>
    <t xml:space="preserve">@nickgravelyn That's my main gripe with most TD games, they never seem to fire at the ones I think they should be </t>
  </si>
  <si>
    <t>Sun Jun 07 09:32:00 PDT 2009</t>
  </si>
  <si>
    <t>ClassynCrazy</t>
  </si>
  <si>
    <t xml:space="preserve">@JuseDayne I never hide..u guys are always on the other side of the water.. </t>
  </si>
  <si>
    <t>@cedez...the tax is so high I've been buying everything I can online.   no shopping for me...</t>
  </si>
  <si>
    <t>Sun Jun 07 09:32:01 PDT 2009</t>
  </si>
  <si>
    <t>aceofla</t>
  </si>
  <si>
    <t>I NEED MY OTHER HALF  GAVE AWAY SOME DISNEY TIX I GOT FOR FREE LOL</t>
  </si>
  <si>
    <t>Sun Jun 07 09:32:03 PDT 2009</t>
  </si>
  <si>
    <t>glennprasetya</t>
  </si>
  <si>
    <t>Having my midnight shower and get ready to sit in front of my computer again...  http://myloc.me/2Vnh</t>
  </si>
  <si>
    <t>Sun Jun 07 09:32:06 PDT 2009</t>
  </si>
  <si>
    <t>joshposhbgosh</t>
  </si>
  <si>
    <t>@bplusb I was jealous  I want to see SantIgold! I'll be back in North Texas in August though, we have to go to S4 at least once before SFA</t>
  </si>
  <si>
    <t xml:space="preserve">@skinnymarie I wear one right now, every teeth has a different color. I want to be braceless though </t>
  </si>
  <si>
    <t>Sun Jun 07 09:32:07 PDT 2009</t>
  </si>
  <si>
    <t>samanthaellennx</t>
  </si>
  <si>
    <t>rainy day. getting myself ready. funeral home for baby trevor  then busy all day i guess!</t>
  </si>
  <si>
    <t>Sun Jun 07 09:32:08 PDT 2009</t>
  </si>
  <si>
    <t>Sydnahs</t>
  </si>
  <si>
    <t xml:space="preserve">@alshirley i wish i was with you in the purple prayer closet again </t>
  </si>
  <si>
    <t>Sun Jun 07 09:32:11 PDT 2009</t>
  </si>
  <si>
    <t xml:space="preserve">All packed up and ready to go! Trying to decide what my last meal will be before heading back home to non-legit Mexican food. </t>
  </si>
  <si>
    <t>Sun Jun 07 09:32:13 PDT 2009</t>
  </si>
  <si>
    <t>ryangilmore</t>
  </si>
  <si>
    <t>@markhoppus is Little Big Planet that good? I need to get more PS3 games   dude, check out Flower on the PS Store. very artsy unique game</t>
  </si>
  <si>
    <t>Sun Jun 07 09:32:12 PDT 2009</t>
  </si>
  <si>
    <t xml:space="preserve">(@J_Fox2) Yesterday I had ants in my pants...for real!  Those suckers bite </t>
  </si>
  <si>
    <t>xkatze</t>
  </si>
  <si>
    <t xml:space="preserve">i'm freezing in here, gotta get the hot-water bag out haha it was supposed to be warm? </t>
  </si>
  <si>
    <t>BlaqDymond</t>
  </si>
  <si>
    <t xml:space="preserve">@musicalnote you not comin? </t>
  </si>
  <si>
    <t>Sun Jun 07 09:32:14 PDT 2009</t>
  </si>
  <si>
    <t>jdubb87</t>
  </si>
  <si>
    <t>@wiens111 if my neighbors don't stop breaking up daily, it will always be like that.  they just yell!</t>
  </si>
  <si>
    <t xml:space="preserve">Did not sleep too well at the in-laws </t>
  </si>
  <si>
    <t>Sun Jun 07 09:32:15 PDT 2009</t>
  </si>
  <si>
    <t>Youtubegrl</t>
  </si>
  <si>
    <t xml:space="preserve">the air france happening was sooo sad there was a baby on the plain too </t>
  </si>
  <si>
    <t>Sun Jun 07 09:32:17 PDT 2009</t>
  </si>
  <si>
    <t xml:space="preserve">On our way back home. Dog threw up in the truck. </t>
  </si>
  <si>
    <t>Sun Jun 07 09:32:18 PDT 2009</t>
  </si>
  <si>
    <t>taraa19</t>
  </si>
  <si>
    <t xml:space="preserve">home from the cottage....and burnt </t>
  </si>
  <si>
    <t>Sun Jun 07 09:32:20 PDT 2009</t>
  </si>
  <si>
    <t xml:space="preserve">They ask sooo many questions </t>
  </si>
  <si>
    <t>Sun Jun 07 09:32:22 PDT 2009</t>
  </si>
  <si>
    <t xml:space="preserve">It's Sunday!! Tomorrow it will be my last day on Maui </t>
  </si>
  <si>
    <t>Sun Jun 07 09:32:23 PDT 2009</t>
  </si>
  <si>
    <t>GirlJimmy</t>
  </si>
  <si>
    <t xml:space="preserve">Is flipping between world hunger info-mercials and obesity clinic documentaries. SMH </t>
  </si>
  <si>
    <t>meenies</t>
  </si>
  <si>
    <t xml:space="preserve">@Lady_Gig thanks for the follow! Have a great Sunday! I would but I'm off to work in a couple of hours until 8 o'clock tomorrow morning </t>
  </si>
  <si>
    <t>Sun Jun 07 09:32:26 PDT 2009</t>
  </si>
  <si>
    <t xml:space="preserve">Back from work, my feet are still hurting after last night </t>
  </si>
  <si>
    <t>joshcohenz</t>
  </si>
  <si>
    <t xml:space="preserve">@olympusjack why wasn't i invited? </t>
  </si>
  <si>
    <t>naynayx3</t>
  </si>
  <si>
    <t xml:space="preserve">packing for camp </t>
  </si>
  <si>
    <t>Sun Jun 07 09:32:27 PDT 2009</t>
  </si>
  <si>
    <t xml:space="preserve">i've watched titanic hundreds of times but leo dying still gets me every time. </t>
  </si>
  <si>
    <t>Sun Jun 07 09:32:29 PDT 2009</t>
  </si>
  <si>
    <t xml:space="preserve">@beardandbeers I forgot my jacket at the Barbary last night.  I suck.  </t>
  </si>
  <si>
    <t>Sun Jun 07 09:32:30 PDT 2009</t>
  </si>
  <si>
    <t>djrye</t>
  </si>
  <si>
    <t xml:space="preserve">thinks kristina hates me....for good </t>
  </si>
  <si>
    <t>audreeey</t>
  </si>
  <si>
    <t xml:space="preserve">How could this situation get any worse </t>
  </si>
  <si>
    <t>Sun Jun 07 09:32:32 PDT 2009</t>
  </si>
  <si>
    <t>babystac74</t>
  </si>
  <si>
    <t xml:space="preserve">All packed up about 2 have brunch at BB Kings before heading to the airport..Why am I so sad when I have to return to VA </t>
  </si>
  <si>
    <t>Sun Jun 07 09:32:33 PDT 2009</t>
  </si>
  <si>
    <t>@PanMassBike Sadly, I won't be around on the weekend of August 1-2  I'll be back on tour with my show. Thanks for the invite though! #pmc</t>
  </si>
  <si>
    <t>Sun Jun 07 09:32:35 PDT 2009</t>
  </si>
  <si>
    <t>bellapotter88</t>
  </si>
  <si>
    <t xml:space="preserve">I cant find my lady gaga cd </t>
  </si>
  <si>
    <t>Sun Jun 07 09:32:37 PDT 2009</t>
  </si>
  <si>
    <t xml:space="preserve">@djdrizzle you're not even that far from us smh should have stopped in D-town </t>
  </si>
  <si>
    <t>Sun Jun 07 09:32:40 PDT 2009</t>
  </si>
  <si>
    <t>sarasaur</t>
  </si>
  <si>
    <t xml:space="preserve">I'm actually really scared for Bio.... </t>
  </si>
  <si>
    <t>Sun Jun 07 09:32:41 PDT 2009</t>
  </si>
  <si>
    <t>Westwood94</t>
  </si>
  <si>
    <t xml:space="preserve">Maths homework </t>
  </si>
  <si>
    <t>Sun Jun 07 09:32:42 PDT 2009</t>
  </si>
  <si>
    <t xml:space="preserve">sorry i haven't been tweeting. my internet has been dead all day </t>
  </si>
  <si>
    <t>@1bigcurt thats what I want... im missing the person who cooks it tho    and lord knows by lil behind needs to start w/ balanced bkfast</t>
  </si>
  <si>
    <t>Sun Jun 07 09:32:45 PDT 2009</t>
  </si>
  <si>
    <t>@whitelily22 *hugs*  Hope everything gets better soon.</t>
  </si>
  <si>
    <t>Sun Jun 07 09:32:47 PDT 2009</t>
  </si>
  <si>
    <t>domynoe</t>
  </si>
  <si>
    <t xml:space="preserve">@shade53 </t>
  </si>
  <si>
    <t>Sun Jun 07 09:32:48 PDT 2009</t>
  </si>
  <si>
    <t>kinkadius</t>
  </si>
  <si>
    <t xml:space="preserve">@dlpasco dude that sucks </t>
  </si>
  <si>
    <t>Sun Jun 07 09:32:56 PDT 2009</t>
  </si>
  <si>
    <t xml:space="preserve">@erin82883 oh. i didn't know that! well yay! tmw is too far away. </t>
  </si>
  <si>
    <t>Sun Jun 07 09:32:58 PDT 2009</t>
  </si>
  <si>
    <t xml:space="preserve">really, really, REALLY, R E A L L Y   wants to go to sleep... </t>
  </si>
  <si>
    <t>Sun Jun 07 09:32:59 PDT 2009</t>
  </si>
  <si>
    <t>@Mom2chunkymonky  Sorry to hear that. Hopefully the nap helps.</t>
  </si>
  <si>
    <t>Sun Jun 07 09:33:01 PDT 2009</t>
  </si>
  <si>
    <t>Niamh_Sheep</t>
  </si>
  <si>
    <t>Science and maths text tomorow; get any worse?  x</t>
  </si>
  <si>
    <t>Sun Jun 07 09:33:02 PDT 2009</t>
  </si>
  <si>
    <t xml:space="preserve">Saw Newton Faulkner in Wakefield last night. Awesome show by a great entertainer. I'd go again if the tour wasn't sold out. </t>
  </si>
  <si>
    <t>Sun Jun 07 09:33:04 PDT 2009</t>
  </si>
  <si>
    <t>mmshock</t>
  </si>
  <si>
    <t xml:space="preserve">@LJWJKealing I was so sad to see that banner ad yesterday. </t>
  </si>
  <si>
    <t>Sun Jun 07 09:33:08 PDT 2009</t>
  </si>
  <si>
    <t>Paperbubbles</t>
  </si>
  <si>
    <t xml:space="preserve">From iPod touch! Awesome. Still not sure hw to put videos!! </t>
  </si>
  <si>
    <t>Sun Jun 07 09:33:10 PDT 2009</t>
  </si>
  <si>
    <t xml:space="preserve">sq flight prices dropped by 6 bucks  and there are now seats for 4th jul. ROAR. cld hv left a wk later! </t>
  </si>
  <si>
    <t>Sun Jun 07 09:33:11 PDT 2009</t>
  </si>
  <si>
    <t>irishrosexoxo</t>
  </si>
  <si>
    <t>@gelicaaaaaa nah i didnt look   we rly need to watch them this summer</t>
  </si>
  <si>
    <t xml:space="preserve">@VATD i keep applying but failing </t>
  </si>
  <si>
    <t>Sun Jun 07 09:33:12 PDT 2009</t>
  </si>
  <si>
    <t xml:space="preserve">@aplusk http://twitpic.com/2of3d - Your wife is ver very much beautiful omg </t>
  </si>
  <si>
    <t xml:space="preserve">I think it's time for a dry June... Red wine hangover sucks </t>
  </si>
  <si>
    <t>Sun Jun 07 09:33:13 PDT 2009</t>
  </si>
  <si>
    <t>polabear</t>
  </si>
  <si>
    <t xml:space="preserve">@kinagrannis i just hope i could hang out with you someday kina.. </t>
  </si>
  <si>
    <t>Sun Jun 07 09:33:14 PDT 2009</t>
  </si>
  <si>
    <t xml:space="preserve">@DrunkenGamer Thanks man, i've checked through that site already, i can't find it, and Linotype Agogo is the wrong one </t>
  </si>
  <si>
    <t>Sun Jun 07 09:33:17 PDT 2009</t>
  </si>
  <si>
    <t>ilovenessie</t>
  </si>
  <si>
    <t xml:space="preserve">@Lamb_Bella She Still Haven't Accept Me Yet </t>
  </si>
  <si>
    <t>Sun Jun 07 09:33:18 PDT 2009</t>
  </si>
  <si>
    <t>Off twitter for quite sometime now! @manimeow could only see your GM wala msg now!  No power in Kerala. Monsoon X-(</t>
  </si>
  <si>
    <t>Sun Jun 07 09:33:21 PDT 2009</t>
  </si>
  <si>
    <t>BiancaMaria</t>
  </si>
  <si>
    <t>@graan_jonlo Hi Phil! Oh well, still sunny here, but I'm inside working   (Having said that, it did snow the other day!)</t>
  </si>
  <si>
    <t>Sun Jun 07 09:33:22 PDT 2009</t>
  </si>
  <si>
    <t xml:space="preserve">Very very tired and sleepy this afternoon </t>
  </si>
  <si>
    <t>Sun Jun 07 09:33:23 PDT 2009</t>
  </si>
  <si>
    <t>lydialuke</t>
  </si>
  <si>
    <t xml:space="preserve">I lost my car in the parking lot </t>
  </si>
  <si>
    <t>no one to talk to  xxx</t>
  </si>
  <si>
    <t>Sun Jun 07 09:33:24 PDT 2009</t>
  </si>
  <si>
    <t>I`m so annoyed. :| ) I wanna go to Metro Station !   But I`m arriving on the 12th. :-&amp;lt;</t>
  </si>
  <si>
    <t>Sun Jun 07 09:33:54 PDT 2009</t>
  </si>
  <si>
    <t>Fraize</t>
  </si>
  <si>
    <t xml:space="preserve">@deafblind Dude, I'm not done yet. You should see the amount of cake I have left. </t>
  </si>
  <si>
    <t>Sun Jun 07 09:33:55 PDT 2009</t>
  </si>
  <si>
    <t>merce23</t>
  </si>
  <si>
    <t xml:space="preserve">@tommcfly wanna vote for you to be Mr Twitter but the page isn't working properly.. </t>
  </si>
  <si>
    <t>appreactor</t>
  </si>
  <si>
    <t>@bootnumlock  Fix is on the blog, pls check it out. A stupid typo on my part  Let me know if it works for you as well. http://bit.ly/q9NOX</t>
  </si>
  <si>
    <t>Sun Jun 07 09:34:03 PDT 2009</t>
  </si>
  <si>
    <t>beebyy</t>
  </si>
  <si>
    <t>im thinking of you mir, can you read it please?  â™« http://blip.fm/~7ssy4</t>
  </si>
  <si>
    <t>Sun Jun 07 09:34:08 PDT 2009</t>
  </si>
  <si>
    <t>mrheadrick</t>
  </si>
  <si>
    <t xml:space="preserve">JImmy Spencer is picking who he thinks will win, not who he'd like to win I think. Unfortunately, I give better odds to KB than Dale Jr. </t>
  </si>
  <si>
    <t>Sun Jun 07 09:34:10 PDT 2009</t>
  </si>
  <si>
    <t>I wanna go to Metro Station !  But I`m arriving on the 13th. :-&amp;lt;</t>
  </si>
  <si>
    <t>alexbatcupx</t>
  </si>
  <si>
    <t>Watching friends, so pissed off  xx</t>
  </si>
  <si>
    <t>Sun Jun 07 09:34:11 PDT 2009</t>
  </si>
  <si>
    <t>@Charlotteis Yeah, I'm going to be missing a few days. Wisdom teeth.  Basically going to be drunk on medication, haha.</t>
  </si>
  <si>
    <t>Sun Jun 07 09:34:12 PDT 2009</t>
  </si>
  <si>
    <t xml:space="preserve">OK...T-mobile has made me a happy woman finally.  Now, I have to get over this hangover.  Breakfast tasted terrible.  </t>
  </si>
  <si>
    <t>klanx</t>
  </si>
  <si>
    <t xml:space="preserve">ms bocinas chafean </t>
  </si>
  <si>
    <t>Sun Jun 07 09:34:13 PDT 2009</t>
  </si>
  <si>
    <t>Ugh, so tired   Mornings and I are mortal enemies.</t>
  </si>
  <si>
    <t xml:space="preserve">Hope to get a good night's sleep...since i need to wait till after midnight to turn in everytime </t>
  </si>
  <si>
    <t>Sun Jun 07 09:34:14 PDT 2009</t>
  </si>
  <si>
    <t xml:space="preserve">@KitriCastanets I heard too. Graphics are updated like nobody's business. Image heavy though, causes laggage </t>
  </si>
  <si>
    <t>Sun Jun 07 09:34:15 PDT 2009</t>
  </si>
  <si>
    <t>piaforever</t>
  </si>
  <si>
    <t xml:space="preserve">I showered, got dressed, and I'm ready to go, but everyone in my house is snoring. I want pancakes! Someone rescue me please. </t>
  </si>
  <si>
    <t>Sun Jun 07 09:34:16 PDT 2009</t>
  </si>
  <si>
    <t xml:space="preserve">@NeverShoutSophi Thanks a lot   lol , Im On My Bass Now </t>
  </si>
  <si>
    <t>Sun Jun 07 09:34:17 PDT 2009</t>
  </si>
  <si>
    <t>iolanda76</t>
  </si>
  <si>
    <t xml:space="preserve">Great. Forgott my keys at my parents. Now drove half way back to meet them. Stupid waste of time </t>
  </si>
  <si>
    <t>MaFMejia</t>
  </si>
  <si>
    <t xml:space="preserve">great night.. not such a good morning, since i have to study n i really dont want too! </t>
  </si>
  <si>
    <t>Sun Jun 07 09:34:19 PDT 2009</t>
  </si>
  <si>
    <t xml:space="preserve">Staring hard into my laptop with nothing to do and waiting for the anti-virus software to complete the scan. So bored... </t>
  </si>
  <si>
    <t>Sun Jun 07 09:34:21 PDT 2009</t>
  </si>
  <si>
    <t>ericer88</t>
  </si>
  <si>
    <t>Misses Dirty D   _Going to spend time with Jess and tha family_</t>
  </si>
  <si>
    <t>Sun Jun 07 09:34:23 PDT 2009</t>
  </si>
  <si>
    <t>@themissyc hahaha all I had was 50.  id use spf 1000 if it was possible. LOL! &amp;lt;3</t>
  </si>
  <si>
    <t>Sun Jun 07 09:34:29 PDT 2009</t>
  </si>
  <si>
    <t>Can't believe that I'm flying home today.  then on Wednesday flying out to NYC. Woot. Jones beach, here I come!!</t>
  </si>
  <si>
    <t>bffead</t>
  </si>
  <si>
    <t xml:space="preserve">Jay-Z just got killed in a car accident!!!!! NO!!!!!!!!!!!!! I LOVE HIM SO MUTCH!! </t>
  </si>
  <si>
    <t>Sun Jun 07 09:34:32 PDT 2009</t>
  </si>
  <si>
    <t xml:space="preserve">@grantepowell  lol if u can get here in 30 mins or so u are very welcome  i want a lg cookie i think  id love iphone but cost way to much </t>
  </si>
  <si>
    <t>Sun Jun 07 09:34:36 PDT 2009</t>
  </si>
  <si>
    <t>oth123</t>
  </si>
  <si>
    <t>Sun Jun 07 09:34:39 PDT 2009</t>
  </si>
  <si>
    <t>breakaway  really wnt another can of coke, bt already had 1 today and a redbull :S MUST go rev for maths 2moro  hope mum n andy are ok!</t>
  </si>
  <si>
    <t>Sun Jun 07 09:34:41 PDT 2009</t>
  </si>
  <si>
    <t xml:space="preserve">Off to work. I have a 6 and a half hour shift today. Let's hope I can make it through the day. I'm exhaaaaauuuusted </t>
  </si>
  <si>
    <t>Sun Jun 07 09:34:42 PDT 2009</t>
  </si>
  <si>
    <t xml:space="preserve">i think i'll be dozing off with this bio file of notes next to me! migarine, flu and fever, freaking go awaayyyy! </t>
  </si>
  <si>
    <t xml:space="preserve">@greekpeace just responded to you on fb. </t>
  </si>
  <si>
    <t>Sun Jun 07 09:34:45 PDT 2009</t>
  </si>
  <si>
    <t>Closson</t>
  </si>
  <si>
    <t xml:space="preserve">@jasonwendell It's going to be a site with a bunch of desktop and web apps. There's a lot more to it but I only have 140 characters. </t>
  </si>
  <si>
    <t>Sun Jun 07 09:34:47 PDT 2009</t>
  </si>
  <si>
    <t xml:space="preserve">Only seven days in, and I have already used my two days a month that I call in. Now I must goto work every day I am scheduled until July. </t>
  </si>
  <si>
    <t>annaforlove</t>
  </si>
  <si>
    <t xml:space="preserve">@mikebone no i know...it's 11:30 pm on sunday here.  tomorrow morning at 5:30am and 7:30am will be the live feed, and breakfast is 7:30 </t>
  </si>
  <si>
    <t>Sun Jun 07 09:34:49 PDT 2009</t>
  </si>
  <si>
    <t xml:space="preserve">feeling better, but still a bit sick </t>
  </si>
  <si>
    <t>Sun Jun 07 09:34:51 PDT 2009</t>
  </si>
  <si>
    <t>lovebugnemo</t>
  </si>
  <si>
    <t xml:space="preserve">@jtimberlake  wow! justin you're the besth !!! i love you! realy i like so much how you dance! please follow me </t>
  </si>
  <si>
    <t>Sun Jun 07 09:34:52 PDT 2009</t>
  </si>
  <si>
    <t xml:space="preserve">wish i could sleep in.  my body just won't let me </t>
  </si>
  <si>
    <t>Sun Jun 07 09:34:55 PDT 2009</t>
  </si>
  <si>
    <t xml:space="preserve">Im so freaking tired </t>
  </si>
  <si>
    <t xml:space="preserve">@WATERSNANANA  damn I wish I was back home in brooklyn...where the summer jam at New York?  </t>
  </si>
  <si>
    <t>Sun Jun 07 09:34:56 PDT 2009</t>
  </si>
  <si>
    <t xml:space="preserve">Am i going to miss BB tonight... </t>
  </si>
  <si>
    <t>Sun Jun 07 09:34:57 PDT 2009</t>
  </si>
  <si>
    <t xml:space="preserve">Just woke up and my head is pounding! </t>
  </si>
  <si>
    <t>Sun Jun 07 09:34:58 PDT 2009</t>
  </si>
  <si>
    <t>AmieRogowski</t>
  </si>
  <si>
    <t xml:space="preserve">Just woke up it's 12:34 pm and there was only one update on @perezhilton .com </t>
  </si>
  <si>
    <t>Twittelator is failing me and not being able to access twitter.  sadface</t>
  </si>
  <si>
    <t xml:space="preserve">OWWW! I was just stretching and I think I pulled an effing muscle in the right side of my neck! OUCHHHHH! </t>
  </si>
  <si>
    <t>Sun Jun 07 09:35:00 PDT 2009</t>
  </si>
  <si>
    <t>tunasarnie</t>
  </si>
  <si>
    <t xml:space="preserve">why does always rain when i'm on holiday </t>
  </si>
  <si>
    <t>Sun Jun 07 09:35:03 PDT 2009</t>
  </si>
  <si>
    <t xml:space="preserve">Any version of linux + ATI drivers = epic fail...... Almost makes a man want to use windows </t>
  </si>
  <si>
    <t xml:space="preserve">Home abt to get that wii fit in since I'm not going to the track today and then to the open house, and I just remembered veggies only </t>
  </si>
  <si>
    <t>Sun Jun 07 09:35:04 PDT 2009</t>
  </si>
  <si>
    <t xml:space="preserve">Love my weekend, hate your weekdays! </t>
  </si>
  <si>
    <t>Spoonfulofchoco</t>
  </si>
  <si>
    <t xml:space="preserve">@thedomesticdiva Both! Happy and sad... </t>
  </si>
  <si>
    <t>nurulsyifa</t>
  </si>
  <si>
    <t xml:space="preserve">&amp;amp;i cried again realizing that i have only a few days left to spend with u. </t>
  </si>
  <si>
    <t>lukepietnik</t>
  </si>
  <si>
    <t xml:space="preserve">I'm coming to the end of my Bond marathon. Sad now. </t>
  </si>
  <si>
    <t xml:space="preserve">Rode my bike (for the first time in many years) to Randall's for breakfast supplies, but they lacked Little Smokies and Crescent Rolls. </t>
  </si>
  <si>
    <t>xclusivebrisky</t>
  </si>
  <si>
    <t xml:space="preserve">Hella depressed! Iiun even kno why </t>
  </si>
  <si>
    <t>Sun Jun 07 09:35:09 PDT 2009</t>
  </si>
  <si>
    <t>BSqueezy</t>
  </si>
  <si>
    <t xml:space="preserve">@only1_cHi Yes...maybe worse </t>
  </si>
  <si>
    <t>Sun Jun 07 09:35:12 PDT 2009</t>
  </si>
  <si>
    <t>Tolhate</t>
  </si>
  <si>
    <t>Tennis all morning?    Where's MTP????  This is ruining my Sunday morning routine.</t>
  </si>
  <si>
    <t>Sun Jun 07 09:35:13 PDT 2009</t>
  </si>
  <si>
    <t>IsoBan</t>
  </si>
  <si>
    <t xml:space="preserve">I'm watching Michael Palin's &amp;quot;Around the world in 80 Days&amp;quot; from the BBC as I work.  I'm really wanting to travel now. </t>
  </si>
  <si>
    <t>Sun Jun 07 09:35:14 PDT 2009</t>
  </si>
  <si>
    <t>tygerlilyjp</t>
  </si>
  <si>
    <t xml:space="preserve">I don't like my new playlist that I made. Need to keep working at it. </t>
  </si>
  <si>
    <t>Sun Jun 07 09:35:16 PDT 2009</t>
  </si>
  <si>
    <t>@Dezz_MCR  are you following that account?</t>
  </si>
  <si>
    <t>Sun Jun 07 09:35:18 PDT 2009</t>
  </si>
  <si>
    <t>CynnerSF</t>
  </si>
  <si>
    <t xml:space="preserve">@lanehartwell i totally feel you. </t>
  </si>
  <si>
    <t xml:space="preserve">its storming! I'm scared! </t>
  </si>
  <si>
    <t>Sun Jun 07 09:35:19 PDT 2009</t>
  </si>
  <si>
    <t xml:space="preserve">Heading to Charlie's Beer Garden to watch the sox game on a beautiful afternoon. Last day of vacation </t>
  </si>
  <si>
    <t>I miss my boo bear   *L!nd@*&amp;lt;3*Cr@!g*</t>
  </si>
  <si>
    <t xml:space="preserve">watching london ink with my dad and sister. i really want a tattoo. </t>
  </si>
  <si>
    <t>Sun Jun 07 09:35:21 PDT 2009</t>
  </si>
  <si>
    <t>HDCinema</t>
  </si>
  <si>
    <t xml:space="preserve">@HeyTreeeee I didn't go party last night either. </t>
  </si>
  <si>
    <t>Sun Jun 07 09:35:22 PDT 2009</t>
  </si>
  <si>
    <t xml:space="preserve">Wish I didn't have to get off the skytrain and go to work. </t>
  </si>
  <si>
    <t>stevenhong02</t>
  </si>
  <si>
    <t>Cathie and I are missing the Lighthouse family this morning  http://yfrog.com/86jnbj</t>
  </si>
  <si>
    <t>3chopsticks</t>
  </si>
  <si>
    <t>Today: Church&amp;gt; Gardening&amp;gt; Made hanging baskets&amp;gt; Went round a country house&amp;gt; Tea and Cake&amp;gt; roast dinner =&amp;gt; middle aged before my years  NG</t>
  </si>
  <si>
    <t>Sun Jun 07 09:35:24 PDT 2009</t>
  </si>
  <si>
    <t>I feel like an old glove today.   I need a long bout of sleep, I think.</t>
  </si>
  <si>
    <t xml:space="preserve">Wishes he could have an Escapism pre-meet. But is the only Escapist in the area </t>
  </si>
  <si>
    <t>Sun Jun 07 09:35:25 PDT 2009</t>
  </si>
  <si>
    <t>piizzagirl</t>
  </si>
  <si>
    <t xml:space="preserve">I hope I'll can see the 3D movie again with Agus </t>
  </si>
  <si>
    <t>Sun Jun 07 09:35:50 PDT 2009</t>
  </si>
  <si>
    <t>LadyTrackStar</t>
  </si>
  <si>
    <t>Hes all gone  oh well get to see him tuesday night</t>
  </si>
  <si>
    <t>Sun Jun 07 09:35:52 PDT 2009</t>
  </si>
  <si>
    <t>jaygard</t>
  </si>
  <si>
    <t xml:space="preserve">church was great today!  miss being @ church. in stl!  </t>
  </si>
  <si>
    <t xml:space="preserve">50F is just too cold for june, minnesota!  DO NOT WANT </t>
  </si>
  <si>
    <t>Sun Jun 07 09:35:54 PDT 2009</t>
  </si>
  <si>
    <t>SoPhExx88</t>
  </si>
  <si>
    <t>stil finking bout who she luvs  but unfortunatey 4 me its neva gna happen</t>
  </si>
  <si>
    <t>Sun Jun 07 09:35:59 PDT 2009</t>
  </si>
  <si>
    <t>Spencer is picking who he thinks will win, not who he'd like to win I think. Unfortunately, I give better odds to KB than Dale Jr  #nascar</t>
  </si>
  <si>
    <t>Sun Jun 07 09:36:00 PDT 2009</t>
  </si>
  <si>
    <t xml:space="preserve">Lmao def not my fault my nigga but I acknowledge the tax lol @kingja327 n @hovitosway35 ::heres 40 cash split it :: </t>
  </si>
  <si>
    <t>Sun Jun 07 09:36:01 PDT 2009</t>
  </si>
  <si>
    <t>EssenceDiva</t>
  </si>
  <si>
    <t xml:space="preserve">@LuvableGftofGod I am well. Had a beautiful weekend. I went to the NY Greek Picnic but a lil sad because I wish BK was here. </t>
  </si>
  <si>
    <t>Sun Jun 07 09:36:04 PDT 2009</t>
  </si>
  <si>
    <t xml:space="preserve">@franklanzkie good morntingggg frank. How have u been? U don't lub me no more... </t>
  </si>
  <si>
    <t>@ash_kay its ok mamas, we jus gotta chill again  i missed you guys! like almost 2am</t>
  </si>
  <si>
    <t>Sun Jun 07 09:36:05 PDT 2009</t>
  </si>
  <si>
    <t xml:space="preserve">@KathrynJaz im okay with subtle hah. i never go outside </t>
  </si>
  <si>
    <t xml:space="preserve">@liveonmars lol! Good for you on the jog, I skipped it today. So I'm sure I feel it tomorrow. </t>
  </si>
  <si>
    <t>Sun Jun 07 09:36:07 PDT 2009</t>
  </si>
  <si>
    <t xml:space="preserve">@MariahCarey82 think it'll get wider release soon? </t>
  </si>
  <si>
    <t>Sun Jun 07 09:36:09 PDT 2009</t>
  </si>
  <si>
    <t>viclspence</t>
  </si>
  <si>
    <t xml:space="preserve">loves being at home with her family....bar humbug....work tomorrow </t>
  </si>
  <si>
    <t>andrearoyston</t>
  </si>
  <si>
    <t xml:space="preserve">about to go to work all day </t>
  </si>
  <si>
    <t xml:space="preserve">Ew, fuck work. </t>
  </si>
  <si>
    <t>Sun Jun 07 09:36:10 PDT 2009</t>
  </si>
  <si>
    <t>omg_its_mandi</t>
  </si>
  <si>
    <t xml:space="preserve">going to orlando cellphone is broken </t>
  </si>
  <si>
    <t>Sun Jun 07 09:36:11 PDT 2009</t>
  </si>
  <si>
    <t>@lindsayknox03 you lucky lucky girl   i hope to hear all of your stories tomorrow morning as i live my life vicariously thru yours!</t>
  </si>
  <si>
    <t>Sun Jun 07 09:36:12 PDT 2009</t>
  </si>
  <si>
    <t xml:space="preserve">My nose started peeling </t>
  </si>
  <si>
    <t>Sun Jun 07 09:36:13 PDT 2009</t>
  </si>
  <si>
    <t>Jiaqiwoo</t>
  </si>
  <si>
    <t>@shawnified now shooooooo , go sleep lah , LOL . if not i  in msn . LOL</t>
  </si>
  <si>
    <t>Sun Jun 07 09:36:15 PDT 2009</t>
  </si>
  <si>
    <t xml:space="preserve">i cried last night  cause i miss kahel so much ! i remembered all the awesome memories. </t>
  </si>
  <si>
    <t>Sun Jun 07 09:36:18 PDT 2009</t>
  </si>
  <si>
    <t>jacalynn</t>
  </si>
  <si>
    <t xml:space="preserve">@sophiakills the childrens hospital orientation thing? I know right. I really wanted to volunteer there. </t>
  </si>
  <si>
    <t>lesley_gv4</t>
  </si>
  <si>
    <t>ugh sO far day has started Off bad  hOpe it gets better</t>
  </si>
  <si>
    <t xml:space="preserve">wow take a breath i havent hear u long time agoooooooooooooo </t>
  </si>
  <si>
    <t>Sun Jun 07 09:36:22 PDT 2009</t>
  </si>
  <si>
    <t xml:space="preserve">When you break the lid to your crock pot it's pretty much over for that appliance, right? Yeah, that's what I thought </t>
  </si>
  <si>
    <t xml:space="preserve">my abs hurt so bad </t>
  </si>
  <si>
    <t>Sun Jun 07 09:36:26 PDT 2009</t>
  </si>
  <si>
    <t xml:space="preserve">@LeanneBarbery EESH Look after yourself hun not fun </t>
  </si>
  <si>
    <t>Sun Jun 07 09:36:28 PDT 2009</t>
  </si>
  <si>
    <t xml:space="preserve">fuck. i think i may have tivoed an hour of msnbc's weekend prison show crap instead of pushing daisies last night..... </t>
  </si>
  <si>
    <t>TheRg</t>
  </si>
  <si>
    <t>@guruubii Not that I've managed to find...  x</t>
  </si>
  <si>
    <t>Sun Jun 07 09:36:31 PDT 2009</t>
  </si>
  <si>
    <t xml:space="preserve">Hurt my foot REALLY bad..emily has to help me walk everywhere  </t>
  </si>
  <si>
    <t xml:space="preserve">@girly613 thats messed up!! </t>
  </si>
  <si>
    <t>Sun Jun 07 09:36:32 PDT 2009</t>
  </si>
  <si>
    <t>@THE_REAL_SHAQ I jus saw the piece abt the horses getting slaughtered. My ? why not the same outrage as the country had abt the dogs?  sad</t>
  </si>
  <si>
    <t>@mitchelmusso i preordered your album and am still waiting for it to arrive to me in the UK  i bet it's amazing though, xxx</t>
  </si>
  <si>
    <t>Sun Jun 07 09:36:33 PDT 2009</t>
  </si>
  <si>
    <t>marieeeilagan</t>
  </si>
  <si>
    <t>Is really bored.  Chatting with shakaaa!!</t>
  </si>
  <si>
    <t>Sun Jun 07 09:36:34 PDT 2009</t>
  </si>
  <si>
    <t>sonicskyline</t>
  </si>
  <si>
    <t xml:space="preserve">Finally! Deutsch final went well. My next final is next week...finance!! I cant wait for the summer! </t>
  </si>
  <si>
    <t>Sun Jun 07 09:36:37 PDT 2009</t>
  </si>
  <si>
    <t xml:space="preserve">needs help with homework </t>
  </si>
  <si>
    <t xml:space="preserve">@juhidee119 sadly no, i would have let him. it was my co worker. </t>
  </si>
  <si>
    <t>Sun Jun 07 09:36:38 PDT 2009</t>
  </si>
  <si>
    <t>BunniesGoneBad</t>
  </si>
  <si>
    <t xml:space="preserve">@chriscornell you're lucky...we're getting snow </t>
  </si>
  <si>
    <t>Sun Jun 07 09:36:39 PDT 2009</t>
  </si>
  <si>
    <t xml:space="preserve">@TynzBoomPow My brother wants you to follow him. HAHA! GO FOLLOW K. i wanna watch Hannah Montana too </t>
  </si>
  <si>
    <t>Sun Jun 07 09:36:40 PDT 2009</t>
  </si>
  <si>
    <t>WhiteKnightx69</t>
  </si>
  <si>
    <t xml:space="preserve">great nite! wish i could just chill now, but have to fix computer </t>
  </si>
  <si>
    <t>Sun Jun 07 09:36:42 PDT 2009</t>
  </si>
  <si>
    <t>mt_head</t>
  </si>
  <si>
    <t>La Boqueria was CLOSED! (so no El Quim for us   )  Turns out Katya gets as mean as I do when she's hungry... don't tell her....</t>
  </si>
  <si>
    <t>Sun Jun 07 09:36:43 PDT 2009</t>
  </si>
  <si>
    <t xml:space="preserve">So so and so tired </t>
  </si>
  <si>
    <t>Sun Jun 07 09:36:46 PDT 2009</t>
  </si>
  <si>
    <t>wilfred</t>
  </si>
  <si>
    <t xml:space="preserve">@cg219 yeah but it's really ugly, involves very frequent intervals to detect right button and also based on undocumented Key.isDown(2)... </t>
  </si>
  <si>
    <t>Sun Jun 07 09:36:48 PDT 2009</t>
  </si>
  <si>
    <t xml:space="preserve">mcfly secrets isn't what they used to be </t>
  </si>
  <si>
    <t>Sun Jun 07 09:36:49 PDT 2009</t>
  </si>
  <si>
    <t>davo0o</t>
  </si>
  <si>
    <t>@Amrix lol havent worked that bit out yet - also wasnt allowed to take pics of performance  - its worth going to see it!</t>
  </si>
  <si>
    <t>@jamiemcreject Jamie, condolence.  Yeah, like Steph said, she's in a better place now. At least she doesn't have to suffer anymore.</t>
  </si>
  <si>
    <t>@lyrehs  i can't believe you're still awake! BIG HUGS!</t>
  </si>
  <si>
    <t xml:space="preserve">hit by the la la land machine </t>
  </si>
  <si>
    <t>Sun Jun 07 09:36:50 PDT 2009</t>
  </si>
  <si>
    <t>RobTYEIA</t>
  </si>
  <si>
    <t xml:space="preserve">Not in the mood for work at all today </t>
  </si>
  <si>
    <t>Sun Jun 07 09:36:51 PDT 2009</t>
  </si>
  <si>
    <t>Melershner</t>
  </si>
  <si>
    <t>@kellxmcr oooh that sucks  is it on a PC or Mac?</t>
  </si>
  <si>
    <t xml:space="preserve">@JoJojb in LA at some fairgrounds. aww i found times. its 12-4 </t>
  </si>
  <si>
    <t>Sun Jun 07 09:36:55 PDT 2009</t>
  </si>
  <si>
    <t>Matb1ack</t>
  </si>
  <si>
    <t>Oh Dear this isn't looking good  Ravi Bop out already [sigh]</t>
  </si>
  <si>
    <t>Sun Jun 07 09:36:56 PDT 2009</t>
  </si>
  <si>
    <t>CarlaSofia_x</t>
  </si>
  <si>
    <t>sims 3 will not work for me  soooooo unfair! no sims 3 for me!</t>
  </si>
  <si>
    <t>carrleerocks</t>
  </si>
  <si>
    <t>On the road again. I just deleted all of my pictures and videos from the past 3 weeks, accidentally.  wah...</t>
  </si>
  <si>
    <t>Sun Jun 07 09:36:57 PDT 2009</t>
  </si>
  <si>
    <t>@jamiemcreject Condolence Jamie  she's in my prayers right now.....</t>
  </si>
  <si>
    <t>Sun Jun 07 09:37:00 PDT 2009</t>
  </si>
  <si>
    <t xml:space="preserve">@chibu yay for new houses! wish i could've helped </t>
  </si>
  <si>
    <t>Summ91</t>
  </si>
  <si>
    <t xml:space="preserve">it's times like these, special occasions, where i wish everyone i love will be there. i wish i could see my best friend, I miss her a lot </t>
  </si>
  <si>
    <t>Sun Jun 07 09:37:03 PDT 2009</t>
  </si>
  <si>
    <t>AdamJohnston</t>
  </si>
  <si>
    <t>just realized I don't have any batter mix for pancakes     So backup plan is grape nuts and orange iced cinnamon rolls for brunch.</t>
  </si>
  <si>
    <t>Sun Jun 07 09:37:04 PDT 2009</t>
  </si>
  <si>
    <t>oh god the European authorities must REALLY hate torrents cause they are taking them down. first its Pirate Bay. whats next?  NOOOO!!!!</t>
  </si>
  <si>
    <t>Sun Jun 07 09:37:05 PDT 2009</t>
  </si>
  <si>
    <t>XMeabhX</t>
  </si>
  <si>
    <t xml:space="preserve">Should Of Been More Injury Time.. 2 Points ..Disappointing Game.. </t>
  </si>
  <si>
    <t>Sun Jun 07 09:37:07 PDT 2009</t>
  </si>
  <si>
    <t>@fragileheartxx I have a fever too  I don't feel well -_-</t>
  </si>
  <si>
    <t>Sun Jun 07 09:37:08 PDT 2009</t>
  </si>
  <si>
    <t>aprilliesel</t>
  </si>
  <si>
    <t>@talkradiohost Sadly No. Too expensive. Was able 2 go coz I was #3 on a list. I'm #4 today  I'll be watching w/ friends &amp;amp; fam. GO LAKERS!</t>
  </si>
  <si>
    <t>Sun Jun 07 09:37:13 PDT 2009</t>
  </si>
  <si>
    <t xml:space="preserve"> packing up all of our stuff, gettin ready to leave our wonderful b&amp;amp;b. Gotta find somewhere to kill time till we can pick up our dog  ...</t>
  </si>
  <si>
    <t>Sun Jun 07 09:37:17 PDT 2009</t>
  </si>
  <si>
    <t>@srk_SaY13 &amp;quot;...THERE IS SUPERSTITIOUS...&amp;quot; listenin to that! lol OMG&amp;quot; ITS SKL TOMO! NOOOO!  x</t>
  </si>
  <si>
    <t>Sun Jun 07 09:37:18 PDT 2009</t>
  </si>
  <si>
    <t>mckenzieoliver1</t>
  </si>
  <si>
    <t>Sun Jun 07 09:37:20 PDT 2009</t>
  </si>
  <si>
    <t xml:space="preserve">aww damn my sweets finished </t>
  </si>
  <si>
    <t>gummyleen</t>
  </si>
  <si>
    <t xml:space="preserve">sleepy and tired, but tough reality is awaiting for her this week. </t>
  </si>
  <si>
    <t>Sun Jun 07 09:37:21 PDT 2009</t>
  </si>
  <si>
    <t xml:space="preserve">oh great and now he's gone to a child bowler. Please let this be over quickly </t>
  </si>
  <si>
    <t>Sun Jun 07 09:37:23 PDT 2009</t>
  </si>
  <si>
    <t xml:space="preserve">stupid model wont freaking paint!! The stuff keeps falling offfffff!!!!     </t>
  </si>
  <si>
    <t>Sun Jun 07 09:37:25 PDT 2009</t>
  </si>
  <si>
    <t>morning twits! i been bad - not updating    well here i am!</t>
  </si>
  <si>
    <t>Sun Jun 07 09:37:26 PDT 2009</t>
  </si>
  <si>
    <t>koolcal</t>
  </si>
  <si>
    <t xml:space="preserve">@jadoredaff wazz goodie daff long time no see or speak </t>
  </si>
  <si>
    <t>Jennnny</t>
  </si>
  <si>
    <t xml:space="preserve">Homework Sunday </t>
  </si>
  <si>
    <t>Sun Jun 07 09:38:07 PDT 2009</t>
  </si>
  <si>
    <t>Got no revision done 2day  ,, French Open  Turkish Grand Prix  Federer  D-Day  Sims 3  Rubens  Button  Vettel  Rove  Barrichello</t>
  </si>
  <si>
    <t>Sun Jun 07 09:38:08 PDT 2009</t>
  </si>
  <si>
    <t xml:space="preserve">wants the rain to stop before 6 </t>
  </si>
  <si>
    <t>Sun Jun 07 09:38:12 PDT 2009</t>
  </si>
  <si>
    <t xml:space="preserve">@RoyalBlueStuey Yeah, I heard, go for it. Do you know who else they've got? I'm at Queens again next week but there's no Nadal or Djok!! </t>
  </si>
  <si>
    <t>Sun Jun 07 09:38:13 PDT 2009</t>
  </si>
  <si>
    <t xml:space="preserve">@CydaraElise me know </t>
  </si>
  <si>
    <t>Sun Jun 07 09:38:16 PDT 2009</t>
  </si>
  <si>
    <t>@jordanknight link doesn't work for me    it's a nk conspiracy!!!</t>
  </si>
  <si>
    <t>watchin mariah embarass herself  lol @BeaTJuNKiie21</t>
  </si>
  <si>
    <t>Sun Jun 07 09:38:18 PDT 2009</t>
  </si>
  <si>
    <t>Lexi_Sweet</t>
  </si>
  <si>
    <t xml:space="preserve">Time to study all day long </t>
  </si>
  <si>
    <t>ginny212</t>
  </si>
  <si>
    <t xml:space="preserve">Just finished planting garden #2 for the year. Any more frost - that's it no garden! I will have to buy relish at the store then. </t>
  </si>
  <si>
    <t>Sun Jun 07 09:38:21 PDT 2009</t>
  </si>
  <si>
    <t>lovelauraa</t>
  </si>
  <si>
    <t xml:space="preserve">I wish i had a pool </t>
  </si>
  <si>
    <t>@MuGzyMcFLy  booo</t>
  </si>
  <si>
    <t>Sun Jun 07 09:38:25 PDT 2009</t>
  </si>
  <si>
    <t>chrishill10</t>
  </si>
  <si>
    <t xml:space="preserve">goodmorning everyone, I got ur pokes lol...im here im here...idk what im doing 2day  </t>
  </si>
  <si>
    <t xml:space="preserve">My poor N had red rough knees yesterday after a day of scooting around everywhere... </t>
  </si>
  <si>
    <t>Sun Jun 07 09:38:26 PDT 2009</t>
  </si>
  <si>
    <t>@heathersnotbsc thats no good  side effects suck</t>
  </si>
  <si>
    <t>Sun Jun 07 09:38:27 PDT 2009</t>
  </si>
  <si>
    <t>DaJETSONZjreese</t>
  </si>
  <si>
    <t xml:space="preserve">missed another event </t>
  </si>
  <si>
    <t>Sun Jun 07 09:38:29 PDT 2009</t>
  </si>
  <si>
    <t>merrral</t>
  </si>
  <si>
    <t>feeeeel siiiick i loook terrible  ahhh fuck it</t>
  </si>
  <si>
    <t>Sun Jun 07 09:38:30 PDT 2009</t>
  </si>
  <si>
    <t>LizandraLiz</t>
  </si>
  <si>
    <t xml:space="preserve">Mom I Miss You! </t>
  </si>
  <si>
    <t>Sun Jun 07 09:38:31 PDT 2009</t>
  </si>
  <si>
    <t>Leonormsilva</t>
  </si>
  <si>
    <t xml:space="preserve">Miss my cat and my friends in Britain. </t>
  </si>
  <si>
    <t>Sun Jun 07 09:38:34 PDT 2009</t>
  </si>
  <si>
    <t>Lisak1234</t>
  </si>
  <si>
    <t xml:space="preserve">is about to do her maths homework. ugrh... </t>
  </si>
  <si>
    <t>asweet79</t>
  </si>
  <si>
    <t xml:space="preserve">@jordanknight i would love to vote, but that link won't load! </t>
  </si>
  <si>
    <t xml:space="preserve">BONES Season 4 finale. Very nice but also very sad. </t>
  </si>
  <si>
    <t>Sun Jun 07 09:38:35 PDT 2009</t>
  </si>
  <si>
    <t>Here's &amp;quot;lil digger's&amp;quot; cousin - TNT's RaceBuddy http://twitpic.com/6u4lb   #nascar</t>
  </si>
  <si>
    <t>Sun Jun 07 09:38:36 PDT 2009</t>
  </si>
  <si>
    <t xml:space="preserve">@theimp67 nyah nyah nyah! if i had money i would go in for a takeaway too! but i dont </t>
  </si>
  <si>
    <t>Sun Jun 07 09:38:38 PDT 2009</t>
  </si>
  <si>
    <t>titustshanon</t>
  </si>
  <si>
    <t xml:space="preserve">life's such a â–² ure not here now. </t>
  </si>
  <si>
    <t>Sun Jun 07 09:38:39 PDT 2009</t>
  </si>
  <si>
    <t>DerrickBouchard</t>
  </si>
  <si>
    <t>Up, checked on my friend's doggie because he went on a trip.  Doggie's pretty different today.....</t>
  </si>
  <si>
    <t>Soffydream</t>
  </si>
  <si>
    <t xml:space="preserve">still 4 month til the Miyavi show.. </t>
  </si>
  <si>
    <t xml:space="preserve">Looking at plane tickets to go Home...I hate how airfare is stupid high to bank on the damn tourists. No resort/beach; just send me Home </t>
  </si>
  <si>
    <t>woke up with a toothache and a stuffy nose  Sigh, this is not going to be a good day for me... #yeg</t>
  </si>
  <si>
    <t>Koutsavlis3</t>
  </si>
  <si>
    <t xml:space="preserve">gotta get dropped off at my ex girlfriends house by my mom so that i can hitch a ride to camp with her new boyfriend. at least hes cool. </t>
  </si>
  <si>
    <t>Sun Jun 07 09:38:40 PDT 2009</t>
  </si>
  <si>
    <t>chadpester</t>
  </si>
  <si>
    <t xml:space="preserve">Mail app only appears to store 2-3 weeks worth of mail </t>
  </si>
  <si>
    <t>AngieBeesley</t>
  </si>
  <si>
    <t xml:space="preserve">Drag me to hell was scary </t>
  </si>
  <si>
    <t>Sun Jun 07 09:38:45 PDT 2009</t>
  </si>
  <si>
    <t>I miss my puppy  http://mypict.me/2VpB</t>
  </si>
  <si>
    <t xml:space="preserve">Got Dreamweaver. Talking on Skype while FAILING at coding </t>
  </si>
  <si>
    <t>Sun Jun 07 09:38:46 PDT 2009</t>
  </si>
  <si>
    <t xml:space="preserve">@jordanknight i would vote but i can't get the domdamn link to work!!!!! </t>
  </si>
  <si>
    <t>dindapranazsya</t>
  </si>
  <si>
    <t xml:space="preserve">bruise on my right hand wont dissapear </t>
  </si>
  <si>
    <t>childofthetrees</t>
  </si>
  <si>
    <t>I saw an omnipotent being yesterday. Went back to meet him but he had gone  Bet noone will believe me,I have witnesses !</t>
  </si>
  <si>
    <t>Sun Jun 07 09:38:47 PDT 2009</t>
  </si>
  <si>
    <t xml:space="preserve">Awh I didn't win the lottery, back to work tomorrow for me </t>
  </si>
  <si>
    <t>_Marielo</t>
  </si>
  <si>
    <t xml:space="preserve">Trying to find a job its too hard </t>
  </si>
  <si>
    <t>Sun Jun 07 09:38:49 PDT 2009</t>
  </si>
  <si>
    <t xml:space="preserve">@Rocker384 Mondays are my least favorite days of the week </t>
  </si>
  <si>
    <t>Sun Jun 07 09:38:50 PDT 2009</t>
  </si>
  <si>
    <t xml:space="preserve">@lostinsound Gav &amp;amp; Stace is the shit. I stuck on the 2nd series the other night and watched it from start to end. 3rd and last series </t>
  </si>
  <si>
    <t>i'm going to practice driving today. my driving test is next thursday  i regret lagging for so long. could've had a license by now...</t>
  </si>
  <si>
    <t>Sun Jun 07 09:38:51 PDT 2009</t>
  </si>
  <si>
    <t>@bludog61 Mornin! I missed it.  I was at my friends bday</t>
  </si>
  <si>
    <t>Sun Jun 07 09:38:52 PDT 2009</t>
  </si>
  <si>
    <t>@HurtFamily Ohhh yes, IÂ´d love to be there so much too.  I saw him in Bochum which was great - Now IÂ´m looking foward to Hamburg. ;)</t>
  </si>
  <si>
    <t>lfayeo87</t>
  </si>
  <si>
    <t xml:space="preserve">@JessDover Nothing fun today... </t>
  </si>
  <si>
    <t>Sun Jun 07 09:38:53 PDT 2009</t>
  </si>
  <si>
    <t>jojochamps</t>
  </si>
  <si>
    <t>Leaving new york today  Really don't want to leave my friends behind.</t>
  </si>
  <si>
    <t>Sun Jun 07 09:38:55 PDT 2009</t>
  </si>
  <si>
    <t xml:space="preserve">@Pancua I forgot my lunch </t>
  </si>
  <si>
    <t>Sun Jun 07 09:38:56 PDT 2009</t>
  </si>
  <si>
    <t xml:space="preserve">Maria... I never got anything in the mail. I checked the address and it's right but nothing ever came </t>
  </si>
  <si>
    <t>Sun Jun 07 09:38:58 PDT 2009</t>
  </si>
  <si>
    <t>I'm sad!  I can't see Trey tonight! FML...I NEED to be 21!</t>
  </si>
  <si>
    <t>Sun Jun 07 09:39:00 PDT 2009</t>
  </si>
  <si>
    <t xml:space="preserve">@tommcfly I would vote for you but the bloody site isn't working for me! </t>
  </si>
  <si>
    <t>Sun Jun 07 09:39:02 PDT 2009</t>
  </si>
  <si>
    <t>Omg. I think I got my doggy sick!  Can that happen??</t>
  </si>
  <si>
    <t>Sun Jun 07 09:39:03 PDT 2009</t>
  </si>
  <si>
    <t xml:space="preserve">i just wish i was at wwdc </t>
  </si>
  <si>
    <t>Sun Jun 07 09:39:05 PDT 2009</t>
  </si>
  <si>
    <t xml:space="preserve">@gallarotti Keep on rubbing it in  .. I envy you SO much. Was actually planning to make such trip this year, but with this economy </t>
  </si>
  <si>
    <t xml:space="preserve">Starting at 4:00 pm EST (see megan? im using the time zone), my cell phone is being taken away from me </t>
  </si>
  <si>
    <t>Sun Jun 07 09:39:08 PDT 2009</t>
  </si>
  <si>
    <t>@jordanknight url doesn't work.  is it wrong or just on my end!</t>
  </si>
  <si>
    <t>Sun Jun 07 09:39:10 PDT 2009</t>
  </si>
  <si>
    <t>Astinos</t>
  </si>
  <si>
    <t xml:space="preserve">Very disappointed with the results of the elections. Separatists, racists and catholics still seem to dominate our government </t>
  </si>
  <si>
    <t>Sun Jun 07 09:39:15 PDT 2009</t>
  </si>
  <si>
    <t xml:space="preserve">At Liz's house. I MISS YOU TWITTER! my daddy needs to get the laptop fixed </t>
  </si>
  <si>
    <t>this is real, this is me. - hiyajenny Nâ€™awww Iâ€™m like so much taller than you  When me and Claire come to... http://tumblr.com/xzf1z4zev</t>
  </si>
  <si>
    <t>Sun Jun 07 09:39:16 PDT 2009</t>
  </si>
  <si>
    <t xml:space="preserve">Back from work, now I'm tired </t>
  </si>
  <si>
    <t>Sun Jun 07 09:39:18 PDT 2009</t>
  </si>
  <si>
    <t>@Proachrox i'm sorry you're having a rough day  well, it's better to let it all out then bottle it up....hope you feel better.</t>
  </si>
  <si>
    <t>Cannelle38</t>
  </si>
  <si>
    <t xml:space="preserve">@jordanknight your link is not workin 4 me </t>
  </si>
  <si>
    <t>Sun Jun 07 09:39:19 PDT 2009</t>
  </si>
  <si>
    <t>@Andywaine argh! i wish you werent so busy!    we could have had a camp rock dayy!</t>
  </si>
  <si>
    <t>Sun Jun 07 09:39:21 PDT 2009</t>
  </si>
  <si>
    <t xml:space="preserve">Ryan Sheckler.com oh boy i love that thing! I want to meet him so bad </t>
  </si>
  <si>
    <t xml:space="preserve">@DrCSaroyan I didn't know you did yoga. That's cool, I love yoga though my class just recently ended. </t>
  </si>
  <si>
    <t>Sims 3 will not work for me  soooooo unfair! no Sims 3 for me!</t>
  </si>
  <si>
    <t>Sun Jun 07 09:39:22 PDT 2009</t>
  </si>
  <si>
    <t>siembra</t>
  </si>
  <si>
    <t xml:space="preserve">@Kevin_AnR_Shine I wish I could come to ur July 15th event but I'm stuck in Chicago. </t>
  </si>
  <si>
    <t>Sun Jun 07 09:39:25 PDT 2009</t>
  </si>
  <si>
    <t>Bethalump</t>
  </si>
  <si>
    <t xml:space="preserve">@x3beckyyy sexypants leaves soon </t>
  </si>
  <si>
    <t xml:space="preserve">Someone pointed out in the bugs list @precentral that the #pre doesn't display the home state of an unknown caller.  FAIL!  I need that. </t>
  </si>
  <si>
    <t>Sun Jun 07 09:39:26 PDT 2009</t>
  </si>
  <si>
    <t xml:space="preserve">miss them </t>
  </si>
  <si>
    <t>Sun Jun 07 09:39:27 PDT 2009</t>
  </si>
  <si>
    <t>VixenLynne</t>
  </si>
  <si>
    <t xml:space="preserve">@robdyrdek I can't make it to new york this weekend to see you </t>
  </si>
  <si>
    <t>KerriLeigh80</t>
  </si>
  <si>
    <t xml:space="preserve">Major headache today, but must go to work </t>
  </si>
  <si>
    <t>JayesBooski</t>
  </si>
  <si>
    <t xml:space="preserve">It's beginning to look alot like. . . a bad Sunday </t>
  </si>
  <si>
    <t>Sun Jun 07 09:39:28 PDT 2009</t>
  </si>
  <si>
    <t>AlyGP</t>
  </si>
  <si>
    <t xml:space="preserve">Umm... not that nice a day right now </t>
  </si>
  <si>
    <t>Princess_Han</t>
  </si>
  <si>
    <t xml:space="preserve">Wearing shoes and socks for the first time since Cobra. Shoes fail. </t>
  </si>
  <si>
    <t>Sun Jun 07 09:40:20 PDT 2009</t>
  </si>
  <si>
    <t xml:space="preserve">so glad i didnt go pre-pharm. i know they're making a lot of money, but counting pills all day and dealing with crazy sick ppl all day </t>
  </si>
  <si>
    <t xml:space="preserve">http://twitpic.com/6u4td - @GewoonLianne Not a very good picture. Sorry. </t>
  </si>
  <si>
    <t>Sun Jun 07 09:40:21 PDT 2009</t>
  </si>
  <si>
    <t>icespark</t>
  </si>
  <si>
    <t>@PeytonSlamming oh neat! I'll be at practice though.  is this a recurring thing?</t>
  </si>
  <si>
    <t xml:space="preserve">OOC got five more minutes. Got to go to work. </t>
  </si>
  <si>
    <t>Sun Jun 07 09:40:22 PDT 2009</t>
  </si>
  <si>
    <t xml:space="preserve">Not tweeted for 4 days. </t>
  </si>
  <si>
    <t>Sun Jun 07 09:40:24 PDT 2009</t>
  </si>
  <si>
    <t>OH: Home. I wanna take a nap so bad but need to do homework  http://tinyurl.com/r9328b</t>
  </si>
  <si>
    <t xml:space="preserve">just woke up! finna do this car wash </t>
  </si>
  <si>
    <t>buttercupbloom</t>
  </si>
  <si>
    <t xml:space="preserve">After years of refusal, I joined facebook. B/c my dear friend's daughter is in the hospital and she only sends updates via fbook. </t>
  </si>
  <si>
    <t>Sun Jun 07 09:40:26 PDT 2009</t>
  </si>
  <si>
    <t xml:space="preserve">I'm out mentally and psychcally </t>
  </si>
  <si>
    <t>Sun Jun 07 09:40:27 PDT 2009</t>
  </si>
  <si>
    <t>@MissJohanaLove yeah it's awesome cuz Mexico is now 5th place but at the same time Honduras is now 4th  stupid salvadorians lol</t>
  </si>
  <si>
    <t>Sun Jun 07 09:40:28 PDT 2009</t>
  </si>
  <si>
    <t>My computer has gone strange  x</t>
  </si>
  <si>
    <t>Sun Jun 07 09:40:29 PDT 2009</t>
  </si>
  <si>
    <t>ktbryant</t>
  </si>
  <si>
    <t>Leaving the lake.  but had a great weekend..just went by too fast!</t>
  </si>
  <si>
    <t xml:space="preserve">@fiddlecub Well, I SAW you plenty at E3, nestled next to the rest of the GS crew in your fishbowl war room. Never got to say Hi, though. </t>
  </si>
  <si>
    <t>iamdebra</t>
  </si>
  <si>
    <t xml:space="preserve">Not really looking forward to BlogHer now. @childsplayx2 likes exotic and @karlerikson likes ebony. Tall blond me won't even be noticed. </t>
  </si>
  <si>
    <t>allangcollins</t>
  </si>
  <si>
    <t>@totesfawkward Excited for it? New fones. Snow leopard? Rebranding unibody mbooks?  I know what tweet trends will be tomorrow.</t>
  </si>
  <si>
    <t>Sun Jun 07 09:40:31 PDT 2009</t>
  </si>
  <si>
    <t>Damn..now my HDD is also heating up   http://twitpic.com/6u4tq</t>
  </si>
  <si>
    <t>Sun Jun 07 09:40:32 PDT 2009</t>
  </si>
  <si>
    <t>Sydneybalston</t>
  </si>
  <si>
    <t xml:space="preserve">Is in bed with her cousins!! Not looking forward to work at 1:00 </t>
  </si>
  <si>
    <t>Sun Jun 07 09:40:35 PDT 2009</t>
  </si>
  <si>
    <t>BexterK</t>
  </si>
  <si>
    <t>No beach volleyball for me  Maybe a Lord of the Rings marathon or french films all day instead - that's a good compromise</t>
  </si>
  <si>
    <t>Sun Jun 07 09:40:36 PDT 2009</t>
  </si>
  <si>
    <t>I_am_Kat</t>
  </si>
  <si>
    <t xml:space="preserve">@MitchelMusso I wish I could come to one of your concerts! But I don't see that you're playing in AZ </t>
  </si>
  <si>
    <t>ChefJamieLauren</t>
  </si>
  <si>
    <t xml:space="preserve">@Stpsam actually no. They are ignoring me. </t>
  </si>
  <si>
    <t xml:space="preserve">TR @Umad80 rofl....Just remember that Twitter API limit...If you exceed too many in an hour, no more posts  </t>
  </si>
  <si>
    <t>Sun Jun 07 09:40:37 PDT 2009</t>
  </si>
  <si>
    <t xml:space="preserve">@Arree @_santi @sykery aw.... I wanna go to breakfast </t>
  </si>
  <si>
    <t>@MSPRETTYPRETTY (whipes tears)  ok *sniff sniff* lol..wat u do'n ugz..</t>
  </si>
  <si>
    <t xml:space="preserve">@jordanknight Link isn't working hon. </t>
  </si>
  <si>
    <t>Sun Jun 07 09:40:38 PDT 2009</t>
  </si>
  <si>
    <t xml:space="preserve">@AceMas21x2 oh dear, looks like the twitter detectives were on to you! </t>
  </si>
  <si>
    <t>Sun Jun 07 09:40:39 PDT 2009</t>
  </si>
  <si>
    <t xml:space="preserve">3 days till my bday! That should put me in a better mood, but doesnt </t>
  </si>
  <si>
    <t>tango_tangarine</t>
  </si>
  <si>
    <t>i have a test at school  tomorrow  i hate tests</t>
  </si>
  <si>
    <t>Sun Jun 07 09:40:40 PDT 2009</t>
  </si>
  <si>
    <t>So I couldn't hang for the Cheetah Girls movie night  mega worried about this rere_-</t>
  </si>
  <si>
    <t>madmooseemz</t>
  </si>
  <si>
    <t>ARGHH tech gcse tomorrow!! im starting to panic now  i probably shouldnt have left revision to now</t>
  </si>
  <si>
    <t>Sun Jun 07 09:40:42 PDT 2009</t>
  </si>
  <si>
    <t>fresh42jazz</t>
  </si>
  <si>
    <t xml:space="preserve">I just found out that Jag (our neighbor's little cat) was killed by another cat a couple weeks ago. </t>
  </si>
  <si>
    <t>Sun Jun 07 09:40:43 PDT 2009</t>
  </si>
  <si>
    <t xml:space="preserve">played Left4Dead yesterday. Involved lots of screaming and shootind at ones own/teammate's leg. Hate zombies. And suck at aiming. </t>
  </si>
  <si>
    <t>Bored as ! Quite tired as well school tomorrow  I want it to be christmas xxx</t>
  </si>
  <si>
    <t xml:space="preserve">@bbgoodMAYA i found your myspace today, but i cant add you because i dont know your email. </t>
  </si>
  <si>
    <t>Sun Jun 07 09:40:45 PDT 2009</t>
  </si>
  <si>
    <t>kscarter</t>
  </si>
  <si>
    <t>julie left  two days of work free though, good.</t>
  </si>
  <si>
    <t>Sun Jun 07 09:40:46 PDT 2009</t>
  </si>
  <si>
    <t>HandmadeByB</t>
  </si>
  <si>
    <t xml:space="preserve">has been struck down with another cold </t>
  </si>
  <si>
    <t>Sun Jun 07 09:40:52 PDT 2009</t>
  </si>
  <si>
    <t xml:space="preserve">Saying goodbye to my apartment and walk-in closet. </t>
  </si>
  <si>
    <t>Sun Jun 07 09:40:53 PDT 2009</t>
  </si>
  <si>
    <t>@hannahvicedo Can you figure out what time is the replay of Oprah on hallmark channel? I missed it.  please</t>
  </si>
  <si>
    <t>Sun Jun 07 09:40:55 PDT 2009</t>
  </si>
  <si>
    <t>Sparklepants_x</t>
  </si>
  <si>
    <t xml:space="preserve">Actually can't remember half of all this History, bad times! </t>
  </si>
  <si>
    <t>Sun Jun 07 09:40:56 PDT 2009</t>
  </si>
  <si>
    <t>hollidaystylez</t>
  </si>
  <si>
    <t xml:space="preserve">I need some tlc... </t>
  </si>
  <si>
    <t>@WalkInTheSun_ and i keep forgetting what the site is haha :p no i'm not  none of the forest gigs are anywhere near me (n) you? x</t>
  </si>
  <si>
    <t>nickwhole</t>
  </si>
  <si>
    <t xml:space="preserve">Dish duty followed by CPR class. Not my favorite day of camp!! </t>
  </si>
  <si>
    <t>@shannonsgoat oh sorry your going out no syrup for you  *later I promise*</t>
  </si>
  <si>
    <t>Sun Jun 07 09:40:58 PDT 2009</t>
  </si>
  <si>
    <t>yukaz</t>
  </si>
  <si>
    <t>and ya, @sreejithraman da partey was fuN!!! bt 2 days in a row is prety tough on me  im getin sooo tired ...</t>
  </si>
  <si>
    <t>Sun Jun 07 09:40:59 PDT 2009</t>
  </si>
  <si>
    <t>AQuietMadness</t>
  </si>
  <si>
    <t xml:space="preserve">@jordanknight The pg won't load for me. </t>
  </si>
  <si>
    <t>Sun Jun 07 09:41:00 PDT 2009</t>
  </si>
  <si>
    <t>robjackson74</t>
  </si>
  <si>
    <t xml:space="preserve">Settling down to dinner with the family and a nice quiet evening before the return to work tomorrow.  100 emails down about 250 to go! </t>
  </si>
  <si>
    <t>Kimbaveta</t>
  </si>
  <si>
    <t>Ahh! Me &amp;amp; Poundcake overslept 2day!  Guess we'll have 2 catch th@ Wednesday service.</t>
  </si>
  <si>
    <t>Sun Jun 07 09:41:01 PDT 2009</t>
  </si>
  <si>
    <t>It would seem the answer is no  I cannot claim my twitter feed with technorati</t>
  </si>
  <si>
    <t>Sun Jun 07 09:41:02 PDT 2009</t>
  </si>
  <si>
    <t xml:space="preserve">Am feeling horrid. Nose is burning, eyes watering, body sore. Am already in bed </t>
  </si>
  <si>
    <t>Sun Jun 07 09:41:03 PDT 2009</t>
  </si>
  <si>
    <t xml:space="preserve">@_HarryKim OOC:  it's okay.  </t>
  </si>
  <si>
    <t xml:space="preserve">I'm really scared </t>
  </si>
  <si>
    <t>Sun Jun 07 09:41:05 PDT 2009</t>
  </si>
  <si>
    <t xml:space="preserve">Aww, I wish I had a friend to go to Orange Wednesdays with. </t>
  </si>
  <si>
    <t xml:space="preserve">@GameGuyPete I a very sorry to hear about the loss. It is hard to lose somebody that is that close to you. Best of luck. </t>
  </si>
  <si>
    <t>BigDsic</t>
  </si>
  <si>
    <t xml:space="preserve">what happend?? </t>
  </si>
  <si>
    <t>Sun Jun 07 09:41:07 PDT 2009</t>
  </si>
  <si>
    <t>jessikuhmay</t>
  </si>
  <si>
    <t xml:space="preserve">Ugh...I don't like crying </t>
  </si>
  <si>
    <t>Sun Jun 07 09:41:10 PDT 2009</t>
  </si>
  <si>
    <t xml:space="preserve">Eatting breakfast wit @djredz...@flyyseni I'm so jealous u goin to a.c without me, my ass will be @ work </t>
  </si>
  <si>
    <t>Sun Jun 07 09:41:09 PDT 2009</t>
  </si>
  <si>
    <t>J_Logic</t>
  </si>
  <si>
    <t>@NerdwithSwag I loved that gaming unit, mine broke quik tho!  I couldn't play those games now after playing ps3! Ps3 is crazy dope!</t>
  </si>
  <si>
    <t xml:space="preserve"> i  missed church.....AGAIN.......stupid backwards sleeping habits.....</t>
  </si>
  <si>
    <t>Sun Jun 07 09:41:11 PDT 2009</t>
  </si>
  <si>
    <t>MissxzLala</t>
  </si>
  <si>
    <t>iss in alotta pain  - i love you ( 2Greedy ] Â«- LOL *insider* .</t>
  </si>
  <si>
    <t>Sun Jun 07 09:41:12 PDT 2009</t>
  </si>
  <si>
    <t>embroiderama</t>
  </si>
  <si>
    <t>@elanurel Yeah, no shit to that.  But I suspect the usefulness will go on long past the chemo--I used to love reading fic on my handheld.</t>
  </si>
  <si>
    <t>irishboy142</t>
  </si>
  <si>
    <t xml:space="preserve">@mrskutcher i have to say i have been to the states twice and it really affected me to see so much pain. san fran was worst. city of love </t>
  </si>
  <si>
    <t xml:space="preserve">5.1 (electronic) music is so incredibly awesome and fun to listen to. it's a shame there's almost none. </t>
  </si>
  <si>
    <t>Sun Jun 07 09:41:15 PDT 2009</t>
  </si>
  <si>
    <t>Elerinwen</t>
  </si>
  <si>
    <t xml:space="preserve">@PaulaCook I have to work... </t>
  </si>
  <si>
    <t>Sun Jun 07 09:41:16 PDT 2009</t>
  </si>
  <si>
    <t>mackdaddyy</t>
  </si>
  <si>
    <t xml:space="preserve">My daddy is picking me up at one </t>
  </si>
  <si>
    <t xml:space="preserve">@liamsbitch Yeh &amp;quot;summer&amp;quot;.  I went into the exam yesterday and it was kinda cloudy but dry, came out it was raining heavily and quite cold </t>
  </si>
  <si>
    <t>Sun Jun 07 09:41:17 PDT 2009</t>
  </si>
  <si>
    <t>joelisjesus</t>
  </si>
  <si>
    <t>babysitting super bored,alex isnt coming back until tomorrow  ehh missing him</t>
  </si>
  <si>
    <t>NessasAddiction</t>
  </si>
  <si>
    <t xml:space="preserve">Alzheimer-grandma is depressing. </t>
  </si>
  <si>
    <t>Sun Jun 07 09:41:18 PDT 2009</t>
  </si>
  <si>
    <t xml:space="preserve">@stasia19 i hope it's not bad </t>
  </si>
  <si>
    <t>Sun Jun 07 09:41:20 PDT 2009</t>
  </si>
  <si>
    <t xml:space="preserve">@ebarrera i just got used to wandering in at 9 am to watch the games. now they're playing an old wimbledon match. </t>
  </si>
  <si>
    <t>Sun Jun 07 09:41:27 PDT 2009</t>
  </si>
  <si>
    <t>cathyerway</t>
  </si>
  <si>
    <t xml:space="preserve">@EmilysPearl sounds yummy! Sorry for not getting to hang last night </t>
  </si>
  <si>
    <t>EvetscipE</t>
  </si>
  <si>
    <t>@yelyahwilliams http://twitpic.com/6u375 - lol hayley, you're lucky, there are no wind tunnels near where i live  but when we tour ire ...</t>
  </si>
  <si>
    <t>Sun Jun 07 09:41:43 PDT 2009</t>
  </si>
  <si>
    <t>x_the_phoenix_x</t>
  </si>
  <si>
    <t xml:space="preserve">its raining again </t>
  </si>
  <si>
    <t>Sun Jun 07 09:41:46 PDT 2009</t>
  </si>
  <si>
    <t>laragreenway</t>
  </si>
  <si>
    <t xml:space="preserve">Rewrite just not flowing today. Going to have to put it aside for a bit, I think. </t>
  </si>
  <si>
    <t>Sun Jun 07 09:41:49 PDT 2009</t>
  </si>
  <si>
    <t xml:space="preserve">@ReemerFletcher Hey! Leave Miley alone </t>
  </si>
  <si>
    <t>Sun Jun 07 09:41:50 PDT 2009</t>
  </si>
  <si>
    <t>penguinn</t>
  </si>
  <si>
    <t>my blisters from wearing birkenstocks have turned swollen  *ouch* wear expensive slipper also can get blister -___-</t>
  </si>
  <si>
    <t>Sun Jun 07 09:41:52 PDT 2009</t>
  </si>
  <si>
    <t>Welcome to June in England  http://twitpic.com/6u4ww</t>
  </si>
  <si>
    <t>Sun Jun 07 09:41:53 PDT 2009</t>
  </si>
  <si>
    <t xml:space="preserve">I'm too tireddd </t>
  </si>
  <si>
    <t>Sun Jun 07 09:41:54 PDT 2009</t>
  </si>
  <si>
    <t>malaka_malaka</t>
  </si>
  <si>
    <t>looks like nobody can go to gay pride  i wanna kill someone</t>
  </si>
  <si>
    <t>Sun Jun 07 09:41:57 PDT 2009</t>
  </si>
  <si>
    <t xml:space="preserve">@dieslermusic @PrincessSarahXx - me too! I still think he prefers Kate though </t>
  </si>
  <si>
    <t>Sun Jun 07 09:41:58 PDT 2009</t>
  </si>
  <si>
    <t xml:space="preserve">my mother annoys me at times. Love her like crazy but she winds me up the worng way. Got a head ake too, bit of a naff day tbf. </t>
  </si>
  <si>
    <t>Sun Jun 07 09:41:59 PDT 2009</t>
  </si>
  <si>
    <t>priiihx3</t>
  </si>
  <si>
    <t xml:space="preserve">The things that I wanna say, but you're a million miles awaaay... </t>
  </si>
  <si>
    <t>Sun Jun 07 09:42:00 PDT 2009</t>
  </si>
  <si>
    <t xml:space="preserve">Not going to Pride today. Gonna miss all my gaymos </t>
  </si>
  <si>
    <t>Sun Jun 07 09:42:02 PDT 2009</t>
  </si>
  <si>
    <t xml:space="preserve">@KimberlyDoll put new blogs on youtube coz i can't watch it </t>
  </si>
  <si>
    <t>Sun Jun 07 09:42:05 PDT 2009</t>
  </si>
  <si>
    <t>right, am off to finally do some coursework  not looking forward to it</t>
  </si>
  <si>
    <t>ShanCossa</t>
  </si>
  <si>
    <t xml:space="preserve">....stilll doing laundry...... </t>
  </si>
  <si>
    <t>Sun Jun 07 09:42:07 PDT 2009</t>
  </si>
  <si>
    <t xml:space="preserve">@jordanknight ummm link not working </t>
  </si>
  <si>
    <t>Sun Jun 07 09:42:08 PDT 2009</t>
  </si>
  <si>
    <t xml:space="preserve">@MuGzyMcFLy </t>
  </si>
  <si>
    <t>Sun Jun 07 09:42:09 PDT 2009</t>
  </si>
  <si>
    <t>Its f'n cold here  Another day of cutting bamboo.</t>
  </si>
  <si>
    <t>Sun Jun 07 09:42:10 PDT 2009</t>
  </si>
  <si>
    <t>jjacob2k9</t>
  </si>
  <si>
    <t xml:space="preserve">Dangit! 2nd sun n a row tht I shut my alarm off n my sleep n missd service </t>
  </si>
  <si>
    <t xml:space="preserve">@shawnyao Come with me! July 1, last hurrah for Mega skaters. We're renting out the rink exclusively. They're closing down soon. </t>
  </si>
  <si>
    <t>Sun Jun 07 09:42:11 PDT 2009</t>
  </si>
  <si>
    <t xml:space="preserve">@danielle_i I'm sorry you feel that way </t>
  </si>
  <si>
    <t>Groupichik66</t>
  </si>
  <si>
    <t xml:space="preserve">a sunny sunday....need to do my chores </t>
  </si>
  <si>
    <t>Sun Jun 07 09:42:13 PDT 2009</t>
  </si>
  <si>
    <t xml:space="preserve">Whoever got me sick - I hate you. </t>
  </si>
  <si>
    <t>Sun Jun 07 09:42:15 PDT 2009</t>
  </si>
  <si>
    <t>@MissKatieJonas None  i have to pay. How's Miley world going?</t>
  </si>
  <si>
    <t>sims 2 just freezes all the time  booo</t>
  </si>
  <si>
    <t>Sun Jun 07 09:42:19 PDT 2009</t>
  </si>
  <si>
    <t xml:space="preserve">@BTBTB_25 i don't know i can't get it to work either </t>
  </si>
  <si>
    <t>Sun Jun 07 09:42:18 PDT 2009</t>
  </si>
  <si>
    <t>I'm failing at revising Graphics. Argh.   6 exams to go.</t>
  </si>
  <si>
    <t>Sun Jun 07 09:42:23 PDT 2009</t>
  </si>
  <si>
    <t xml:space="preserve">Has no idea what to do with herself, and wishes he was here </t>
  </si>
  <si>
    <t xml:space="preserve">@likegallows i had toffuti and strawberries yomyomyomyom but twittertxt doesnt like me </t>
  </si>
  <si>
    <t xml:space="preserve">@ChiWhi I was last week &amp;amp; lowkey felt bad </t>
  </si>
  <si>
    <t>Sun Jun 07 09:42:24 PDT 2009</t>
  </si>
  <si>
    <t>kaiti0405</t>
  </si>
  <si>
    <t>My puppy is sick   http://twitpic.com/6u4z5</t>
  </si>
  <si>
    <t>Sun Jun 07 09:42:26 PDT 2009</t>
  </si>
  <si>
    <t xml:space="preserve">MASSIVE FUCKING WASP IN MY ROOM!!! ARGH!  Please don't sting me, you cunt </t>
  </si>
  <si>
    <t>Sun Jun 07 09:42:30 PDT 2009</t>
  </si>
  <si>
    <t>Wish i could go to Smcc graduation 2day  farmgirl@&amp;lt;3</t>
  </si>
  <si>
    <t>Sun Jun 07 09:42:33 PDT 2009</t>
  </si>
  <si>
    <t xml:space="preserve">*ugh* I'm still sore 4rm wrk yesterday...gettin ready for this company picnic wit the babes...chance of scattered thunderstorms </t>
  </si>
  <si>
    <t>mmmercy</t>
  </si>
  <si>
    <t xml:space="preserve">Kims a hoe, &amp;amp;my elbow hurts </t>
  </si>
  <si>
    <t>Sun Jun 07 09:42:34 PDT 2009</t>
  </si>
  <si>
    <t xml:space="preserve">i want sunday dinner from back home </t>
  </si>
  <si>
    <t xml:space="preserve">@hairlessheart </t>
  </si>
  <si>
    <t>Sun Jun 07 09:42:35 PDT 2009</t>
  </si>
  <si>
    <t>lexyvs</t>
  </si>
  <si>
    <t xml:space="preserve">Pounding headache </t>
  </si>
  <si>
    <t>Sun Jun 07 09:42:36 PDT 2009</t>
  </si>
  <si>
    <t xml:space="preserve">I don't want to vacuum the pool, but I want to go swimming... </t>
  </si>
  <si>
    <t>Sun Jun 07 09:42:37 PDT 2009</t>
  </si>
  <si>
    <t xml:space="preserve">Can't get my cell phone fixed, WTF, now I have to buy a new one </t>
  </si>
  <si>
    <t>Fissio</t>
  </si>
  <si>
    <t xml:space="preserve"> i totally would manda </t>
  </si>
  <si>
    <t>Sun Jun 07 09:42:38 PDT 2009</t>
  </si>
  <si>
    <t>jaynewton</t>
  </si>
  <si>
    <t>School tomorrow  got another fuking essay to do !</t>
  </si>
  <si>
    <t xml:space="preserve">@speakofthedevs ahhhhhhhhhhh I miss the diners up there </t>
  </si>
  <si>
    <t>Sun Jun 07 09:42:42 PDT 2009</t>
  </si>
  <si>
    <t>nsohanlal</t>
  </si>
  <si>
    <t xml:space="preserve">Saw star trek today not a bad way to spend a 2 hrs... Too bad the rest of the day was a waste </t>
  </si>
  <si>
    <t>Sun Jun 07 09:42:44 PDT 2009</t>
  </si>
  <si>
    <t xml:space="preserve">@DBESS340 LOL LOL LOL u right that's not cool </t>
  </si>
  <si>
    <t>Sun Jun 07 09:42:46 PDT 2009</t>
  </si>
  <si>
    <t xml:space="preserve">@Sherksgirl i stil have school for like 3 weeks or something. </t>
  </si>
  <si>
    <t>Sun Jun 07 09:42:47 PDT 2009</t>
  </si>
  <si>
    <t>allenb12</t>
  </si>
  <si>
    <t>@MontgomJ i c you have changed your password was going to write u another ridiculous status!! sad times  x x knobber from gyne!!!</t>
  </si>
  <si>
    <t>Sun Jun 07 09:42:55 PDT 2009</t>
  </si>
  <si>
    <t>@xNICKYURINEx umm it doesn't let me do that on here  lol what did it say??</t>
  </si>
  <si>
    <t>Sun Jun 07 09:42:59 PDT 2009</t>
  </si>
  <si>
    <t>@Kata159 your computer sounds as rubbish as mine! and yeah its rained all day here too!  did it go ok? haha!</t>
  </si>
  <si>
    <t>Sun Jun 07 09:43:02 PDT 2009</t>
  </si>
  <si>
    <t>Ari_Love_</t>
  </si>
  <si>
    <t xml:space="preserve">I'm so hungry with my dad </t>
  </si>
  <si>
    <t>Sun Jun 07 09:43:03 PDT 2009</t>
  </si>
  <si>
    <t xml:space="preserve">Hates it when my little girl is sick! </t>
  </si>
  <si>
    <t>IVELISSEC</t>
  </si>
  <si>
    <t xml:space="preserve">Watching ps i love you...this movie is so sad </t>
  </si>
  <si>
    <t>Sun Jun 07 09:43:04 PDT 2009</t>
  </si>
  <si>
    <t xml:space="preserve">@xntrek the stomach won.  At least i made pancakes. </t>
  </si>
  <si>
    <t>Sun Jun 07 09:43:08 PDT 2009</t>
  </si>
  <si>
    <t xml:space="preserve">@damagedscene aww how come? </t>
  </si>
  <si>
    <t>my jaw is makeing my head hurt so much i feel like im gonna pass out  pray for me</t>
  </si>
  <si>
    <t>Sun Jun 07 09:43:13 PDT 2009</t>
  </si>
  <si>
    <t>michaelscollins</t>
  </si>
  <si>
    <t xml:space="preserve">@Animadi : I never consider a lack of you to be lucky </t>
  </si>
  <si>
    <t>TheGagster</t>
  </si>
  <si>
    <t>Has not tweeted nearly enough with @Gemeri being around, will tweet more now she's gone  Work in 20 mins boo. Patapon is fucking awesome!!</t>
  </si>
  <si>
    <t>Sun Jun 07 09:43:15 PDT 2009</t>
  </si>
  <si>
    <t>shangilroy</t>
  </si>
  <si>
    <t>Last day of dogsitting  Lola was a BIG hit at afterhours. Think my mom will miss her if I keep her forever?</t>
  </si>
  <si>
    <t>Sun Jun 07 09:43:17 PDT 2009</t>
  </si>
  <si>
    <t xml:space="preserve">Dear bladder, go die! @sgarland... I hope your kidneys feel better. How did this happen to us!? </t>
  </si>
  <si>
    <t>Sun Jun 07 09:43:19 PDT 2009</t>
  </si>
  <si>
    <t>LAHornbogen</t>
  </si>
  <si>
    <t xml:space="preserve">@MikeyPalmer  Raining and cold here in Pewsey - might have to light the fire - hate being cold  </t>
  </si>
  <si>
    <t xml:space="preserve">@sunshineliron Gotch ya! Fair enough. I'll miss seeing ya all dance on the weekend </t>
  </si>
  <si>
    <t>Sun Jun 07 09:43:21 PDT 2009</t>
  </si>
  <si>
    <t xml:space="preserve">Guest Jazzercise instructor Sarah today was TERRIBLE!! Music bad, routine bad. NOT what u can expect from Jazzercise.Hardly got workout. </t>
  </si>
  <si>
    <t>Sun Jun 07 09:43:22 PDT 2009</t>
  </si>
  <si>
    <t>@pocket_poptart me tooooo. apprentice that is. had to cook my own dinner    well otherwise it would be something burnt &amp;amp; weird</t>
  </si>
  <si>
    <t>Sun Jun 07 09:43:23 PDT 2009</t>
  </si>
  <si>
    <t>cmoney2101</t>
  </si>
  <si>
    <t xml:space="preserve">Why so ? I can't figure it out </t>
  </si>
  <si>
    <t>Sun Jun 07 09:43:25 PDT 2009</t>
  </si>
  <si>
    <t>Weizee</t>
  </si>
  <si>
    <t>my vaction is over ... really don't feel like working now    actually tomorrow...</t>
  </si>
  <si>
    <t>@CarmaDee . no i dont wanna go see dr. phil . what type of doctor is he anyway  hes gonna say im crazy ? lol</t>
  </si>
  <si>
    <t>@Bean13831 Navy boys??? Damn it!! I should have gone  Hope you didn't do anything I wouldn't do!</t>
  </si>
  <si>
    <t>Sun Jun 07 09:43:26 PDT 2009</t>
  </si>
  <si>
    <t>anastasiy</t>
  </si>
  <si>
    <t xml:space="preserve">T4 is mostly a disappointment </t>
  </si>
  <si>
    <t xml:space="preserve">you can't get a hang over if you never go to sleep </t>
  </si>
  <si>
    <t>Sun Jun 07 09:43:52 PDT 2009</t>
  </si>
  <si>
    <t>wish i was on the beach laying out on this sunny day!  http://tinyurl.com/knzrzz</t>
  </si>
  <si>
    <t>Sun Jun 07 09:43:54 PDT 2009</t>
  </si>
  <si>
    <t>@NeverShoutSophi ok and stop joking , lol i dont suck but im not good either  k have fun</t>
  </si>
  <si>
    <t>Sun Jun 07 09:43:55 PDT 2009</t>
  </si>
  <si>
    <t xml:space="preserve">gotta go... my mom wants me to work... blah </t>
  </si>
  <si>
    <t xml:space="preserve">@ColdHearted19 Awesome!! lol, I wanna watch season 1,2,3,4 &amp;amp;5 bc i havn't seen most of those!! </t>
  </si>
  <si>
    <t>Sun Jun 07 09:43:57 PDT 2009</t>
  </si>
  <si>
    <t xml:space="preserve">scared of becoming 26 in one weeks time </t>
  </si>
  <si>
    <t>I want to go outside  but i cant... homework.. homework..blablablah.</t>
  </si>
  <si>
    <t>Sun Jun 07 09:43:59 PDT 2009</t>
  </si>
  <si>
    <t>Ksmall20</t>
  </si>
  <si>
    <t xml:space="preserve">It's only 10 and i'm ready for a nap. </t>
  </si>
  <si>
    <t>braziliangrl87</t>
  </si>
  <si>
    <t xml:space="preserve">just woke up with a headache </t>
  </si>
  <si>
    <t>Sun Jun 07 09:44:02 PDT 2009</t>
  </si>
  <si>
    <t xml:space="preserve">@LeeMcK Any chance of you tweeting at/under 140 characters? It's a shame to miss the end of most of your updates </t>
  </si>
  <si>
    <t>Sun Jun 07 09:44:03 PDT 2009</t>
  </si>
  <si>
    <t>marloes_haeck</t>
  </si>
  <si>
    <t xml:space="preserve">went to Ikea today...BAD decision! I should have known that it would be busy... </t>
  </si>
  <si>
    <t>Sun Jun 07 09:44:06 PDT 2009</t>
  </si>
  <si>
    <t>nikwekwek</t>
  </si>
  <si>
    <t>says break na silang lahat.. (woot) (thinking)  http://plurk.com/p/z522z</t>
  </si>
  <si>
    <t>Sun Jun 07 09:44:07 PDT 2009</t>
  </si>
  <si>
    <t xml:space="preserve">Beautiful Sunday morning and I'm going up to NorCal for the night </t>
  </si>
  <si>
    <t>Sun Jun 07 09:44:10 PDT 2009</t>
  </si>
  <si>
    <t>@juliemm93 I think about her everyday!.... I miss her too...  and don't worry about it! be as serious as you want! Lol ttyl</t>
  </si>
  <si>
    <t>Sun Jun 07 09:44:13 PDT 2009</t>
  </si>
  <si>
    <t>Quick Hi everyone...haven't been on twitter much today  Missed you all x xx xxx</t>
  </si>
  <si>
    <t xml:space="preserve">@AlexneedsJK Sster morning there ;) perparandome para salir al work again </t>
  </si>
  <si>
    <t>Sun Jun 07 09:44:15 PDT 2009</t>
  </si>
  <si>
    <t xml:space="preserve">never watch the food network when you're hungry. </t>
  </si>
  <si>
    <t>MrsAguilar07</t>
  </si>
  <si>
    <t xml:space="preserve">My poor baby is sickey and I have to go to work. </t>
  </si>
  <si>
    <t>Sun Jun 07 09:44:16 PDT 2009</t>
  </si>
  <si>
    <t xml:space="preserve">When will I get up &amp;amp; get motivated!!?? </t>
  </si>
  <si>
    <t>Lexia269</t>
  </si>
  <si>
    <t xml:space="preserve">Woah - Thunderous Applauds from above...I may be d/c soon </t>
  </si>
  <si>
    <t>Third transatlantic flight in two weeeks  why does flying always seem so less fun when going for work?</t>
  </si>
  <si>
    <t xml:space="preserve">@serenetan haha cannot lahz, my business and projects already do until no time go c movie liaoz. </t>
  </si>
  <si>
    <t>Is still not feeling too hot  will probably spend all day @ home  doing 2 webinars and reading!</t>
  </si>
  <si>
    <t>Sun Jun 07 09:44:17 PDT 2009</t>
  </si>
  <si>
    <t>torrey917</t>
  </si>
  <si>
    <t xml:space="preserve">@djeejay http://twitpic.com/6t92t - josh!!! baby that must hurt so bad.  </t>
  </si>
  <si>
    <t xml:space="preserve">I'm so pissed off and on the verge of tears... I hate living this way! I want freedom to be myself! </t>
  </si>
  <si>
    <t>Sun Jun 07 09:44:18 PDT 2009</t>
  </si>
  <si>
    <t>my boyfriend is telling me im full of disrespectful bullshit.   ...so not fun.  crying like hell.</t>
  </si>
  <si>
    <t>Sun Jun 07 09:44:20 PDT 2009</t>
  </si>
  <si>
    <t>nikkoboy</t>
  </si>
  <si>
    <t>in St George's, finally!!! Nice weather yesterday night (bbqing on the Etoile's deck) but rainning now  Fiesta in consulate 2nite!</t>
  </si>
  <si>
    <t>Sun Jun 07 09:44:21 PDT 2009</t>
  </si>
  <si>
    <t>@jessiiemcfly Gutted  I'm going to Westonbirt  only 12 days now! xD saw them on the radioactive tour too, was awesome! Did you go? xx</t>
  </si>
  <si>
    <t>Sun Jun 07 09:44:22 PDT 2009</t>
  </si>
  <si>
    <t>has abandoned the idea of wearing a dress for the forest  its too cold</t>
  </si>
  <si>
    <t>13badluck13</t>
  </si>
  <si>
    <t xml:space="preserve">@SparklyGlasses wiki- http://en.wikipedia.org/wiki/Steampunk shopping is a little iffy. Saw your pic, not like ones I've seen for sale </t>
  </si>
  <si>
    <t>Sun Jun 07 09:44:23 PDT 2009</t>
  </si>
  <si>
    <t>Jodi_LS</t>
  </si>
  <si>
    <t xml:space="preserve">@josiebennett Re: Sims 3. Does yours work ok, i bought it yesterday and my comp crashes everytime i try to play it </t>
  </si>
  <si>
    <t>Sun Jun 07 09:44:24 PDT 2009</t>
  </si>
  <si>
    <t xml:space="preserve">@theluma So you cant make it today? </t>
  </si>
  <si>
    <t>Sun Jun 07 09:44:25 PDT 2009</t>
  </si>
  <si>
    <t>hammad_fauz</t>
  </si>
  <si>
    <t xml:space="preserve">ok...Najam's here...but thats all for poory me </t>
  </si>
  <si>
    <t>jamiegwyn</t>
  </si>
  <si>
    <t xml:space="preserve">chillin pool side. the wind makes it chilly, sad realization, don't think i can live by a body of water </t>
  </si>
  <si>
    <t>Sun Jun 07 09:44:26 PDT 2009</t>
  </si>
  <si>
    <t xml:space="preserve">my family keeps laughing at me for having a voice like a frog </t>
  </si>
  <si>
    <t>Sun Jun 07 09:44:27 PDT 2009</t>
  </si>
  <si>
    <t xml:space="preserve">aff clarke's depois mynt ontem ressacao </t>
  </si>
  <si>
    <t>Sun Jun 07 09:44:29 PDT 2009</t>
  </si>
  <si>
    <t xml:space="preserve">is really really confuseee </t>
  </si>
  <si>
    <t>wuuudy</t>
  </si>
  <si>
    <t>is very very very sad that she can't go see @mileycyrus in concert in October.  shes the love of ma life!</t>
  </si>
  <si>
    <t>Sun Jun 07 09:44:30 PDT 2009</t>
  </si>
  <si>
    <t>Oldie ex-working collie has come in in a right state.   Hope he picks up.  Kennels no good for elderly dogs.</t>
  </si>
  <si>
    <t xml:space="preserve">@StevieFeelGood I hate the aquarium restaurant. Me: I want tuna. Them: We don't serve tuna. Me (pointing to tank): but you have one there </t>
  </si>
  <si>
    <t>Sun Jun 07 09:44:31 PDT 2009</t>
  </si>
  <si>
    <t xml:space="preserve">@ptswagga dang,I hate when that happens...especially being sick in the summer time!!! </t>
  </si>
  <si>
    <t>@jordanknight the link didn't work for me  ..... HELP ME I would like to make my vote</t>
  </si>
  <si>
    <t>Sun Jun 07 09:44:32 PDT 2009</t>
  </si>
  <si>
    <t>laur_marie</t>
  </si>
  <si>
    <t xml:space="preserve">Just saw a car accident! And had horrible flashbacks </t>
  </si>
  <si>
    <t>Sun Jun 07 09:44:38 PDT 2009</t>
  </si>
  <si>
    <t xml:space="preserve">I wish I could have a 48 hour Sunday so I can get everything I needed to do finished before I have to go back to work tomorrow </t>
  </si>
  <si>
    <t>Sun Jun 07 09:44:39 PDT 2009</t>
  </si>
  <si>
    <t>@ home @ lunch ...headed back to work in 20 min      maybe sent home early cause its dead</t>
  </si>
  <si>
    <t>Sun Jun 07 09:44:40 PDT 2009</t>
  </si>
  <si>
    <t xml:space="preserve">doesnt like that her boys @nkotb and @backstreetboys dont like each other </t>
  </si>
  <si>
    <t>Melman22</t>
  </si>
  <si>
    <t xml:space="preserve">So disappointed... So baseball game for me today. </t>
  </si>
  <si>
    <t>Sun Jun 07 09:44:42 PDT 2009</t>
  </si>
  <si>
    <t xml:space="preserve">@Strathchaileach yep it was great domination by Brawn &amp;amp; Button :-D I'm so gutted not to be going to Silverstone this year </t>
  </si>
  <si>
    <t>MaxehMooKau</t>
  </si>
  <si>
    <t xml:space="preserve">ran out of pritt stick </t>
  </si>
  <si>
    <t>Sun Jun 07 09:44:43 PDT 2009</t>
  </si>
  <si>
    <t>sorry all. the password for tonights game isn't working  I've emailed support and not had a reply. I will sort a new game for in the week</t>
  </si>
  <si>
    <t>Sun Jun 07 09:44:45 PDT 2009</t>
  </si>
  <si>
    <t xml:space="preserve">went to watch jonas brothers 3D concert yesterday with jenny n today been sat in tidyin up and gettin homework sorted out for school 2moz </t>
  </si>
  <si>
    <t>Sun Jun 07 09:44:48 PDT 2009</t>
  </si>
  <si>
    <t>lakesha_naiwon</t>
  </si>
  <si>
    <t>long nite= no church this morning  UGH.... i gotta say a long prayer today lol</t>
  </si>
  <si>
    <t>Sun Jun 07 09:44:49 PDT 2009</t>
  </si>
  <si>
    <t xml:space="preserve">@zivklara in acco...why all of u have to live so far  well u have to cone to Tel Aviv! it's gonna be so much fun to meet u! </t>
  </si>
  <si>
    <t>Loungevamp</t>
  </si>
  <si>
    <t xml:space="preserve">Oh man... for some reason 3D content on my 360 has gone all weird and broken... cant figure out what the problem is </t>
  </si>
  <si>
    <t>Sun Jun 07 09:44:52 PDT 2009</t>
  </si>
  <si>
    <t>LauraaaaS</t>
  </si>
  <si>
    <t xml:space="preserve">Juuust woke up and there's nothing to do </t>
  </si>
  <si>
    <t xml:space="preserve">@whysoslytherin yeah cause it's only a crappy paper one. Wouldve been better plastic or canvas I want to keep wearing it </t>
  </si>
  <si>
    <t>Sun Jun 07 09:44:53 PDT 2009</t>
  </si>
  <si>
    <t>JoAnnzLoves</t>
  </si>
  <si>
    <t xml:space="preserve">Wonder how my girls are doing ....  </t>
  </si>
  <si>
    <t>Sun Jun 07 09:44:55 PDT 2009</t>
  </si>
  <si>
    <t>Jen827</t>
  </si>
  <si>
    <t xml:space="preserve">missing Ryan Rex already </t>
  </si>
  <si>
    <t>Sun Jun 07 09:44:56 PDT 2009</t>
  </si>
  <si>
    <t>CompleteTrainer</t>
  </si>
  <si>
    <t xml:space="preserve">@beezan I don't know how to put pictures on twitter </t>
  </si>
  <si>
    <t>Sun Jun 07 09:44:57 PDT 2009</t>
  </si>
  <si>
    <t>It's raining here!  http://bit.ly/3aSSb</t>
  </si>
  <si>
    <t xml:space="preserve">Good bye Georgia peaches </t>
  </si>
  <si>
    <t>Sun Jun 07 09:45:00 PDT 2009</t>
  </si>
  <si>
    <t>You can't get a hangover if you never go t sleep  wedding was fun though.</t>
  </si>
  <si>
    <t xml:space="preserve">@improvyourbiz It's a pleasure. Good news, Louis is coming over 2moro. Bad news, he's leaving Thurs so we can't come to the Store. Sorry </t>
  </si>
  <si>
    <t>Sun Jun 07 09:45:01 PDT 2009</t>
  </si>
  <si>
    <t xml:space="preserve">@bogwhoppit didnt get it </t>
  </si>
  <si>
    <t xml:space="preserve">eww my straighteners smell like old lady </t>
  </si>
  <si>
    <t>Sun Jun 07 09:45:05 PDT 2009</t>
  </si>
  <si>
    <t>I don't want to be here at work.  i'm still a little sick and i'm super sleepy!</t>
  </si>
  <si>
    <t>Sun Jun 07 09:45:06 PDT 2009</t>
  </si>
  <si>
    <t xml:space="preserve">@SamHolmes I don't have any money til next friday </t>
  </si>
  <si>
    <t>Sun Jun 07 09:45:07 PDT 2009</t>
  </si>
  <si>
    <t>verbal272</t>
  </si>
  <si>
    <t xml:space="preserve">Still sick but going to work </t>
  </si>
  <si>
    <t>Sun Jun 07 09:45:08 PDT 2009</t>
  </si>
  <si>
    <t>nnnancypants</t>
  </si>
  <si>
    <t xml:space="preserve">wowwww..i really wish i didnt see that </t>
  </si>
  <si>
    <t>Sun Jun 07 09:45:09 PDT 2009</t>
  </si>
  <si>
    <t>Hubby came down for the weekend and now he's flying back home. I miss him  Had a fun weekend though ;-)</t>
  </si>
  <si>
    <t>Sun Jun 07 09:45:10 PDT 2009</t>
  </si>
  <si>
    <t>Effing staples won't let me sign into yahoo  GRRRRRRRRR!!!!!</t>
  </si>
  <si>
    <t>Sun Jun 07 09:46:02 PDT 2009</t>
  </si>
  <si>
    <t>layneoinsano</t>
  </si>
  <si>
    <t xml:space="preserve">got to see Ola, but he didnt bring a box of coffee </t>
  </si>
  <si>
    <t>Sun Jun 07 09:46:03 PDT 2009</t>
  </si>
  <si>
    <t xml:space="preserve">@chillybreck Hope not they scare me </t>
  </si>
  <si>
    <t>Sun Jun 07 09:46:04 PDT 2009</t>
  </si>
  <si>
    <t>NBadura</t>
  </si>
  <si>
    <t>workkking 330-830.  ringing groceriesss all day. wooo hoo!  not so much</t>
  </si>
  <si>
    <t>_KristaMarie</t>
  </si>
  <si>
    <t xml:space="preserve">@lylapooh ohh noo you have puffy eyes too </t>
  </si>
  <si>
    <t>Sun Jun 07 09:46:08 PDT 2009</t>
  </si>
  <si>
    <t>EmmaBateman0</t>
  </si>
  <si>
    <t>i have now finished my english coursework,, now got to make a start on the rest of it.  xxx</t>
  </si>
  <si>
    <t>Sun Jun 07 09:46:09 PDT 2009</t>
  </si>
  <si>
    <t xml:space="preserve">@Gripping i know </t>
  </si>
  <si>
    <t>Sun Jun 07 09:46:12 PDT 2009</t>
  </si>
  <si>
    <t xml:space="preserve">@sammyrichards Hi Sammy, you really are not liking it up there atm are you </t>
  </si>
  <si>
    <t>Sun Jun 07 09:46:14 PDT 2009</t>
  </si>
  <si>
    <t>@titarodriguez I miss you too  thanks. Hey u have a season pass?</t>
  </si>
  <si>
    <t>Sun Jun 07 09:46:18 PDT 2009</t>
  </si>
  <si>
    <t xml:space="preserve">Not sure why I feel sooooo tired </t>
  </si>
  <si>
    <t>Sun Jun 07 09:46:20 PDT 2009</t>
  </si>
  <si>
    <t xml:space="preserve">Quick pack and back to London... so much for my 4-day weekend, it's all gone in a flash and I'm back to working 5 day weeks again </t>
  </si>
  <si>
    <t>Sun Jun 07 09:46:24 PDT 2009</t>
  </si>
  <si>
    <t>@zenbitch i don't know what it is.  oh well i don't mind. That much. Haha! Mountain monsters, that'd be awesome! Haha</t>
  </si>
  <si>
    <t>Sun Jun 07 09:46:25 PDT 2009</t>
  </si>
  <si>
    <t>__carly</t>
  </si>
  <si>
    <t xml:space="preserve">Just woke up from nap, had bball game got sick had to leave , </t>
  </si>
  <si>
    <t>Sun Jun 07 09:46:29 PDT 2009</t>
  </si>
  <si>
    <t>Sun Jun 07 09:46:30 PDT 2009</t>
  </si>
  <si>
    <t>midnghtangel82</t>
  </si>
  <si>
    <t>ugh, still with this headache...  hopefully it will go away son</t>
  </si>
  <si>
    <t xml:space="preserve">@ZRHERO He Wnt hes being a meany </t>
  </si>
  <si>
    <t>Sun Jun 07 09:46:32 PDT 2009</t>
  </si>
  <si>
    <t>DLEHCAR</t>
  </si>
  <si>
    <t>Horrible night, Battery died on my car last night  and thy r not cheap!  @ Chickasha, OK http://loopt.us/IbJmvg.t</t>
  </si>
  <si>
    <t>Sun Jun 07 09:46:36 PDT 2009</t>
  </si>
  <si>
    <t>s0upe</t>
  </si>
  <si>
    <t xml:space="preserve">Took out both nose rings, my conch, and transverse lobe </t>
  </si>
  <si>
    <t>Mad_Dog_Milo</t>
  </si>
  <si>
    <t xml:space="preserve">Headache sidelines me. No air show </t>
  </si>
  <si>
    <t>Sun Jun 07 09:46:37 PDT 2009</t>
  </si>
  <si>
    <t xml:space="preserve">@bitofwhimsy unbelievable! i hope it all gets sorted out really quickly. </t>
  </si>
  <si>
    <t>Sun Jun 07 09:46:38 PDT 2009</t>
  </si>
  <si>
    <t>TlllFlFY</t>
  </si>
  <si>
    <t>@CalvinSays yess, I am  I start tomorrow too! Abnormal Psych..woo</t>
  </si>
  <si>
    <t>Sun Jun 07 09:46:40 PDT 2009</t>
  </si>
  <si>
    <t>TehBucko</t>
  </si>
  <si>
    <t xml:space="preserve">Someone punched us in the face after the fair </t>
  </si>
  <si>
    <t xml:space="preserve">@TrillentsKaDe Damn you are going through it. </t>
  </si>
  <si>
    <t xml:space="preserve">Uhmm Flower did u get it in ?? If u did ur hella lucky </t>
  </si>
  <si>
    <t>Sun Jun 07 09:46:41 PDT 2009</t>
  </si>
  <si>
    <t>@CourtKnee829mobile doesn't character count!  )  ...photogenic minds is where that was going</t>
  </si>
  <si>
    <t xml:space="preserve">well hello twitter folk... gotta go back to work tomorrow.. yes I'm already thinking about it </t>
  </si>
  <si>
    <t xml:space="preserve">Just better make sure I'm getting out of work a little earlier than normal whilst she's visiting. Avg time of 21:00 last week </t>
  </si>
  <si>
    <t>Sun Jun 07 09:46:42 PDT 2009</t>
  </si>
  <si>
    <t>i am finding this whole air france thing very sad,  i hope they find all the bodies soon #jonaskevin</t>
  </si>
  <si>
    <t>Sun Jun 07 09:46:43 PDT 2009</t>
  </si>
  <si>
    <t>JamieALayne</t>
  </si>
  <si>
    <t xml:space="preserve">Getting prepped for my Visa renewal tomorrow. Always a nerve racking experience not knowing if I'll be allowed to keep working in the US </t>
  </si>
  <si>
    <t>KevinMHarper</t>
  </si>
  <si>
    <t xml:space="preserve">Cannot stand days when he sleeps in through church. </t>
  </si>
  <si>
    <t>Sun Jun 07 09:46:44 PDT 2009</t>
  </si>
  <si>
    <t>phoenixMagoo</t>
  </si>
  <si>
    <t xml:space="preserve">A summer cold would not be good </t>
  </si>
  <si>
    <t>Sun Jun 07 09:46:46 PDT 2009</t>
  </si>
  <si>
    <t>@ChantiParnell oh yeh i suppose  soooo not looking forward to it! AT ALL!  would like at least another week off!</t>
  </si>
  <si>
    <t>@FRESHMONEYO no luv im in Miami, cant make it out today  I miss Brooklyn so much but I love it here too</t>
  </si>
  <si>
    <t>Sun Jun 07 09:46:47 PDT 2009</t>
  </si>
  <si>
    <t xml:space="preserve">is going London in July. But unfortunately can not watch wicked. mom and dad banned it, as i have watched it loadss </t>
  </si>
  <si>
    <t>Sun Jun 07 09:46:48 PDT 2009</t>
  </si>
  <si>
    <t>Jessidossey</t>
  </si>
  <si>
    <t xml:space="preserve">day 2 of the dance show and my body hurts so bad and my ankle </t>
  </si>
  <si>
    <t xml:space="preserve">@DjSnocap ...this is what happens when i leave for too long. </t>
  </si>
  <si>
    <t>Sun Jun 07 09:46:49 PDT 2009</t>
  </si>
  <si>
    <t>Adamburkey</t>
  </si>
  <si>
    <t xml:space="preserve">I went outside and its a little too gloomy outside for the beach... Sad day... </t>
  </si>
  <si>
    <t>Sun Jun 07 09:46:51 PDT 2009</t>
  </si>
  <si>
    <t>ugh, still with this headache...  hopefully it will go away soon...apparently it's affecting my ability to spell as well. lol</t>
  </si>
  <si>
    <t>Sun Jun 07 09:46:52 PDT 2009</t>
  </si>
  <si>
    <t xml:space="preserve">so jealous of @rachieann &amp;amp; @emmysuh! I wish I had friends that I could go hiking and swimming with </t>
  </si>
  <si>
    <t>Sun Jun 07 09:46:53 PDT 2009</t>
  </si>
  <si>
    <t>Jhatter</t>
  </si>
  <si>
    <t>@1MsDee I didn't know you were home... I hope everything is ok... I'm sorry to hear about everything.    hit me back.</t>
  </si>
  <si>
    <t>Sun Jun 07 09:46:54 PDT 2009</t>
  </si>
  <si>
    <t xml:space="preserve">@Scott_M_ I'm not sure what to make my 1000th. It's a momentous occasion - I have a feeling I'll end up wasting it </t>
  </si>
  <si>
    <t>digg_top24</t>
  </si>
  <si>
    <t>[+866] Pogo Stick Fail [Gif]: He tried to do a backflip.  http://tinyurl.com/nhmxjb</t>
  </si>
  <si>
    <t>Sun Jun 07 09:46:56 PDT 2009</t>
  </si>
  <si>
    <t xml:space="preserve">@sofiesunshine  i miss youuu </t>
  </si>
  <si>
    <t>kimmy_p</t>
  </si>
  <si>
    <t xml:space="preserve">@Cinnymon_Bun only made out? </t>
  </si>
  <si>
    <t>Sun Jun 07 09:46:57 PDT 2009</t>
  </si>
  <si>
    <t>ashley11988</t>
  </si>
  <si>
    <t xml:space="preserve">Is sad to see the weekend ending already. School tomorrow. </t>
  </si>
  <si>
    <t>Sun Jun 07 09:46:58 PDT 2009</t>
  </si>
  <si>
    <t>fatimadear</t>
  </si>
  <si>
    <t>says No Text. No Call. No All.  hmm.. (thinking) is he mad? or naubos lang talaga load niya sakin last night... http://plurk.com/p/z52pc</t>
  </si>
  <si>
    <t>rhoho</t>
  </si>
  <si>
    <t xml:space="preserve">@epicpetwars can you guys make a confirmation for running away? Because sometimes my finger slips to the wrong button </t>
  </si>
  <si>
    <t>Sun Jun 07 09:47:01 PDT 2009</t>
  </si>
  <si>
    <t>Romovirgo</t>
  </si>
  <si>
    <t>I Just Scraped My Knee DUe To A Race Between Me And My Mom To The Bathroom  Ouwie!</t>
  </si>
  <si>
    <t>Sun Jun 07 09:47:03 PDT 2009</t>
  </si>
  <si>
    <t xml:space="preserve">Wants this feeling to go away.  </t>
  </si>
  <si>
    <t>schweethart</t>
  </si>
  <si>
    <t xml:space="preserve">stomach is queezy..tried to get but i HAD to lay back down. ooo this isnt fun </t>
  </si>
  <si>
    <t>gonnabPhD</t>
  </si>
  <si>
    <t xml:space="preserve">spending an entire week alone cuz wifey is in IL </t>
  </si>
  <si>
    <t>kkluvspoms</t>
  </si>
  <si>
    <t xml:space="preserve">oh and one more thing brooke just left, awww </t>
  </si>
  <si>
    <t>Sun Jun 07 09:47:04 PDT 2009</t>
  </si>
  <si>
    <t>Citty83</t>
  </si>
  <si>
    <t>headache  ...chilling</t>
  </si>
  <si>
    <t>Rebecky84</t>
  </si>
  <si>
    <t xml:space="preserve">kind of sick </t>
  </si>
  <si>
    <t>Sun Jun 07 09:47:05 PDT 2009</t>
  </si>
  <si>
    <t xml:space="preserve">@alpowell07 I'm not actually sorry... </t>
  </si>
  <si>
    <t xml:space="preserve">@heycassadee Don't like coffee at wall, tastes like warm water with slight flavouring </t>
  </si>
  <si>
    <t>Sun Jun 07 09:47:06 PDT 2009</t>
  </si>
  <si>
    <t>Blaqueee</t>
  </si>
  <si>
    <t xml:space="preserve">Textinn on this itouch. Urghh confused </t>
  </si>
  <si>
    <t>Sun Jun 07 09:47:10 PDT 2009</t>
  </si>
  <si>
    <t>guillermo0906</t>
  </si>
  <si>
    <t xml:space="preserve">The homework </t>
  </si>
  <si>
    <t>zizhenrock</t>
  </si>
  <si>
    <t xml:space="preserve">is off t bed, goodnight ppl &amp;lt;3 hafta wake up early t meet yeokaixuanzxzx </t>
  </si>
  <si>
    <t>OOC sorry everyone, I got to get to work  hopefully be on later</t>
  </si>
  <si>
    <t>Sun Jun 07 09:47:11 PDT 2009</t>
  </si>
  <si>
    <t>Basti_M</t>
  </si>
  <si>
    <t xml:space="preserve">trying to get some sleep now, itÂ´s been a short weekend... </t>
  </si>
  <si>
    <t>Sun Jun 07 09:47:13 PDT 2009</t>
  </si>
  <si>
    <t>Working on tomorrow's newspaper is just not conducive to being surprised by tonight's Apprentice final      I'm saying nowt!</t>
  </si>
  <si>
    <t>Sun Jun 07 09:47:14 PDT 2009</t>
  </si>
  <si>
    <t xml:space="preserve">going for something to eat. for ... breakfast. it's the only thing that made me get up! haha btw i can't believe it's sunday already!  </t>
  </si>
  <si>
    <t>Sun Jun 07 09:47:16 PDT 2009</t>
  </si>
  <si>
    <t xml:space="preserve">@churchpunkmom @TwentyFour lol - i guess those pills took the fun out of you too... </t>
  </si>
  <si>
    <t>Giniie</t>
  </si>
  <si>
    <t xml:space="preserve">What a shitty weather in Paris... </t>
  </si>
  <si>
    <t>Sun Jun 07 09:47:17 PDT 2009</t>
  </si>
  <si>
    <t xml:space="preserve">@Hickelmi i'm not a twitter addicted. </t>
  </si>
  <si>
    <t>Sun Jun 07 09:47:20 PDT 2009</t>
  </si>
  <si>
    <t xml:space="preserve">@jordanknight I went to go and vote more for you, but the link won't open the page </t>
  </si>
  <si>
    <t>Sun Jun 07 09:47:24 PDT 2009</t>
  </si>
  <si>
    <t xml:space="preserve">@heycassadee Don't like coffee at all, tastes like warm water with slight flavouring </t>
  </si>
  <si>
    <t>Sun Jun 07 09:47:26 PDT 2009</t>
  </si>
  <si>
    <t>@Jules75 thanks, love the necklace, Ive been trawling ibiza for a new 1 but with no luck  its gorgeous here, bet u cnt wait til thailand!</t>
  </si>
  <si>
    <t>KBtheNoobHunter</t>
  </si>
  <si>
    <t xml:space="preserve">Ugh it should be a crime for work to call me when I'm sleeping cause I get roped into shifts like this... Penthouse for 12 hours </t>
  </si>
  <si>
    <t>Sun Jun 07 09:47:27 PDT 2009</t>
  </si>
  <si>
    <t>emmamacritchie</t>
  </si>
  <si>
    <t>can't believe i have to go back to school tomorrow!!  x</t>
  </si>
  <si>
    <t>Sun Jun 07 09:47:28 PDT 2009</t>
  </si>
  <si>
    <t>ayceesz</t>
  </si>
  <si>
    <t>Okay folks .. Need to sleep ! Soo addict in everything  Peace</t>
  </si>
  <si>
    <t>Sun Jun 07 09:47:29 PDT 2009</t>
  </si>
  <si>
    <t>Karnatos</t>
  </si>
  <si>
    <t>@meday Sorry for power outtage last night  Kinda cut our hello short.</t>
  </si>
  <si>
    <t>dinosawr</t>
  </si>
  <si>
    <t xml:space="preserve">@RawrStar No  I could make my own though </t>
  </si>
  <si>
    <t>Sun Jun 07 09:47:31 PDT 2009</t>
  </si>
  <si>
    <t>Jellzie</t>
  </si>
  <si>
    <t>Gutted that I missed Sweden Rock Festival. Heard it was awesome.  And this blister on my finger frigging hurts!</t>
  </si>
  <si>
    <t>enjoythesloth</t>
  </si>
  <si>
    <t xml:space="preserve">@paolakoala only 5 miles, but I'm surrounded by very steep and long hills </t>
  </si>
  <si>
    <t xml:space="preserve">my dogs having like a midlife crisis and wont leave my side, so she just sat on myy bathroom floor while i showered. poor babbyyy </t>
  </si>
  <si>
    <t>Sun Jun 07 09:48:13 PDT 2009</t>
  </si>
  <si>
    <t xml:space="preserve">might possibly watch big brother tonight, then bed. need an early night, actual dead </t>
  </si>
  <si>
    <t>Sun Jun 07 09:48:14 PDT 2009</t>
  </si>
  <si>
    <t xml:space="preserve">Reading the outsiders </t>
  </si>
  <si>
    <t>Samrocks22</t>
  </si>
  <si>
    <t xml:space="preserve">download festival is gunna be awesome not happy about slipknot prodigy clash though </t>
  </si>
  <si>
    <t>Sun Jun 07 09:48:16 PDT 2009</t>
  </si>
  <si>
    <t>just heard a blind lady win a puzzle contest with a prize of a bunch of puzzle books she can't read  boooo I hope they make it up to her!</t>
  </si>
  <si>
    <t>@BryanArmada What channel is &amp;quot;Are YOu Afraid Of The Dark&amp;quot; on???? i miss that show  lol</t>
  </si>
  <si>
    <t xml:space="preserve">I love working on school projects all day when it's absolulety gorgeous out !! Nawt. Ughhh. I wanna go outsideee </t>
  </si>
  <si>
    <t>Sun Jun 07 09:48:17 PDT 2009</t>
  </si>
  <si>
    <t xml:space="preserve">@mintty_cygwin Cool, also, where is the next cygwin? </t>
  </si>
  <si>
    <t xml:space="preserve">@sarahw01 me too. Was meant to go yesterday but it got cancelled </t>
  </si>
  <si>
    <t>Sun Jun 07 09:48:18 PDT 2009</t>
  </si>
  <si>
    <t>Chinitapr3</t>
  </si>
  <si>
    <t xml:space="preserve">Ugh!  Been waiting for Kev for a minute and still nothing SMH.  </t>
  </si>
  <si>
    <t>Sun Jun 07 09:48:19 PDT 2009</t>
  </si>
  <si>
    <t xml:space="preserve">@tsmyther ... just because I happen to live across the Atlantic. This is the age of Internet and some companies act just as they used to </t>
  </si>
  <si>
    <t xml:space="preserve">@Jnavolio87 I know. Too much time </t>
  </si>
  <si>
    <t>Sun Jun 07 09:48:22 PDT 2009</t>
  </si>
  <si>
    <t xml:space="preserve">@thetoughsams  Parent tweets are the best </t>
  </si>
  <si>
    <t xml:space="preserve">@stevercw hey i just wanted to tell u that i love u and rcw soooo much and im really sad that ur not gonna be at warped in stl </t>
  </si>
  <si>
    <t>Sun Jun 07 09:48:23 PDT 2009</t>
  </si>
  <si>
    <t xml:space="preserve">@fhnixon Too bad they shut down Church Street Station. </t>
  </si>
  <si>
    <t>Sun Jun 07 09:48:25 PDT 2009</t>
  </si>
  <si>
    <t>@nayfe is you still there? I need a cuggle  x</t>
  </si>
  <si>
    <t>@merlinrules Don't you mean  ?</t>
  </si>
  <si>
    <t xml:space="preserve">@Melissa808 it's drizzling, lightly, i cancelled my run </t>
  </si>
  <si>
    <t>Sun Jun 07 09:48:28 PDT 2009</t>
  </si>
  <si>
    <t>Ok so takin a nap before work tonight  blaaaaah someone help me I need a new job ASAP</t>
  </si>
  <si>
    <t>Sun Jun 07 09:48:29 PDT 2009</t>
  </si>
  <si>
    <t>@B_Knight_Music where the heck is @wordsmithmusic on there ?  boooo!</t>
  </si>
  <si>
    <t xml:space="preserve">@jensparkle of what?? </t>
  </si>
  <si>
    <t>Sun Jun 07 09:48:31 PDT 2009</t>
  </si>
  <si>
    <t>brookejcowan</t>
  </si>
  <si>
    <t xml:space="preserve">has a sick puppy </t>
  </si>
  <si>
    <t>Sun Jun 07 09:48:33 PDT 2009</t>
  </si>
  <si>
    <t>kinsey86</t>
  </si>
  <si>
    <t xml:space="preserve">@tanyalcohoon 1)My sister guilt tripped me! I regret my choice and 2) It's been a while since i got a cut so yeah...pretty much.. </t>
  </si>
  <si>
    <t>Sun Jun 07 09:48:34 PDT 2009</t>
  </si>
  <si>
    <t xml:space="preserve">I need some mudafucjin soup and my wonder women are @ work n jersey and n bmore@work </t>
  </si>
  <si>
    <t xml:space="preserve">my dog abandoned me this morning... </t>
  </si>
  <si>
    <t>Sun Jun 07 09:48:35 PDT 2009</t>
  </si>
  <si>
    <t xml:space="preserve">@jordanknight ur links wont work 4 me </t>
  </si>
  <si>
    <t xml:space="preserve">The new atl song makes me sad! It's horrible! What happened to my fave bands this year! </t>
  </si>
  <si>
    <t>@nkotbgermany I lost all my DM's too  @JonathanRKnight owes us some more DM's I think</t>
  </si>
  <si>
    <t>Sun Jun 07 09:48:36 PDT 2009</t>
  </si>
  <si>
    <t xml:space="preserve">@jordanknight I wanna vote but the link won't work! </t>
  </si>
  <si>
    <t>Sun Jun 07 09:48:38 PDT 2009</t>
  </si>
  <si>
    <t xml:space="preserve">@atew24 i forreals need an ineck.  mine hurts like whoa.  </t>
  </si>
  <si>
    <t>Sun Jun 07 09:48:39 PDT 2009</t>
  </si>
  <si>
    <t xml:space="preserve">OEUTEOWJFKDLSJFIOEUJTIOEWJDLSKFUEWOI i want my sims 3 to workkk </t>
  </si>
  <si>
    <t>Sun Jun 07 09:48:41 PDT 2009</t>
  </si>
  <si>
    <t>Shopped like nuts n now totally broke  where is the fast forward button now?!</t>
  </si>
  <si>
    <t>Sun Jun 07 09:48:42 PDT 2009</t>
  </si>
  <si>
    <t>lilangel0476</t>
  </si>
  <si>
    <t xml:space="preserve">This years arts festival meh </t>
  </si>
  <si>
    <t>Sun Jun 07 09:48:43 PDT 2009</t>
  </si>
  <si>
    <t>JBrandon</t>
  </si>
  <si>
    <t xml:space="preserve">@eduinnovation Awesome!  Wish I could have attended.  </t>
  </si>
  <si>
    <t>Sun Jun 07 09:48:45 PDT 2009</t>
  </si>
  <si>
    <t xml:space="preserve">@AgentBooth Sorry for whatever I did that made you block me </t>
  </si>
  <si>
    <t>Sun Jun 07 09:48:47 PDT 2009</t>
  </si>
  <si>
    <t xml:space="preserve">I am in full panic mode right now.... My math tutor might not make it tonight and I have a huge math exam tomorrow  God help me </t>
  </si>
  <si>
    <t>Sun Jun 07 09:48:48 PDT 2009</t>
  </si>
  <si>
    <t xml:space="preserve"> I changed my mind </t>
  </si>
  <si>
    <t>kaceehucksfard</t>
  </si>
  <si>
    <t>Such a pretty day! Too bad I'm inside until 4. Last day with danielle.  she will be missed</t>
  </si>
  <si>
    <t>Sun Jun 07 09:48:50 PDT 2009</t>
  </si>
  <si>
    <t>Guests came in the morning saying they'd had no hot water in the Barn  Lightening on Friday had melted the Immersion timer, trashed...</t>
  </si>
  <si>
    <t>Sun Jun 07 09:48:51 PDT 2009</t>
  </si>
  <si>
    <t>ewoks9</t>
  </si>
  <si>
    <t xml:space="preserve">I'm tired of the waiting and the wondering... </t>
  </si>
  <si>
    <t>Sun Jun 07 09:48:54 PDT 2009</t>
  </si>
  <si>
    <t>mooch777</t>
  </si>
  <si>
    <t>'s cat died.  #fb</t>
  </si>
  <si>
    <t>Sun Jun 07 09:48:58 PDT 2009</t>
  </si>
  <si>
    <t>@amyshell   belive me  x</t>
  </si>
  <si>
    <t>Sun Jun 07 09:49:01 PDT 2009</t>
  </si>
  <si>
    <t xml:space="preserve">@Burnt_feet I love favourite-ing too... But I forget to sometimes </t>
  </si>
  <si>
    <t>Sun Jun 07 09:49:02 PDT 2009</t>
  </si>
  <si>
    <t>dollylula</t>
  </si>
  <si>
    <t>Awful pain in my lower back this morning  at least I've got nothing to do today</t>
  </si>
  <si>
    <t xml:space="preserve">they should faster run satu season baru Entourage </t>
  </si>
  <si>
    <t>Sun Jun 07 09:49:03 PDT 2009</t>
  </si>
  <si>
    <t xml:space="preserve">@xlad link, link? Have you done a mix and not told me? </t>
  </si>
  <si>
    <t>Sun Jun 07 09:49:04 PDT 2009</t>
  </si>
  <si>
    <t xml:space="preserve">I hope I don't have the swine flu </t>
  </si>
  <si>
    <t xml:space="preserve">@kirstiealley Went to the zoo yesterday and NO lemurs on display!  </t>
  </si>
  <si>
    <t>Sun Jun 07 09:49:06 PDT 2009</t>
  </si>
  <si>
    <t xml:space="preserve">Where is the sun?All i've got is rain </t>
  </si>
  <si>
    <t>govegandotnet</t>
  </si>
  <si>
    <t xml:space="preserve">@MikeyPod Curses. I can't download because I'm in Canada!! </t>
  </si>
  <si>
    <t xml:space="preserve">@breezygoodman come see a movie with meee. </t>
  </si>
  <si>
    <t>Sun Jun 07 09:49:08 PDT 2009</t>
  </si>
  <si>
    <t>DMSwiss</t>
  </si>
  <si>
    <t xml:space="preserve">@theserge that's a really pretty picture. But I associate bad memories with it now </t>
  </si>
  <si>
    <t>Sun Jun 07 09:49:11 PDT 2009</t>
  </si>
  <si>
    <t xml:space="preserve">should have done a shift today... that would have been fun </t>
  </si>
  <si>
    <t>cheskabum</t>
  </si>
  <si>
    <t>needs speaker! i want to watch speedy scandal too.  http://plurk.com/p/z536o</t>
  </si>
  <si>
    <t>Sun Jun 07 09:49:14 PDT 2009</t>
  </si>
  <si>
    <t>LaurenCarnellyx</t>
  </si>
  <si>
    <t xml:space="preserve">english coursework </t>
  </si>
  <si>
    <t>Sun Jun 07 09:49:16 PDT 2009</t>
  </si>
  <si>
    <t xml:space="preserve">have to go plaay ANOTHER soccere game </t>
  </si>
  <si>
    <t>Sun Jun 07 09:49:21 PDT 2009</t>
  </si>
  <si>
    <t xml:space="preserve">I missed the Joseph rehearsals today </t>
  </si>
  <si>
    <t xml:space="preserve">back again and my knee hurts </t>
  </si>
  <si>
    <t>Natt_Ellen</t>
  </si>
  <si>
    <t xml:space="preserve">revising for my physics exam tomorro </t>
  </si>
  <si>
    <t>Sun Jun 07 09:49:23 PDT 2009</t>
  </si>
  <si>
    <t xml:space="preserve">Sitting on the beach. I'm gonna miss this so much </t>
  </si>
  <si>
    <t>Sun Jun 07 09:49:24 PDT 2009</t>
  </si>
  <si>
    <t>Traffic on a beautiful day  where the hell is everyone going</t>
  </si>
  <si>
    <t>ohi_sarah</t>
  </si>
  <si>
    <t>omg, i'm so tireeed.  sleepytimez me thinks. Angels &amp;amp; Demons was awesome BTW =D laterr xx</t>
  </si>
  <si>
    <t>mattgamboa</t>
  </si>
  <si>
    <t xml:space="preserve">@viktoriameadowz no...she might hit me some more if you do </t>
  </si>
  <si>
    <t>audiot</t>
  </si>
  <si>
    <t xml:space="preserve">how can one put widgets, buttons etc. in the mid of the sidebar? this just looks awful </t>
  </si>
  <si>
    <t>Sun Jun 07 09:49:26 PDT 2009</t>
  </si>
  <si>
    <t>@diarmid_ MCFLY DONT SUCK :O when people say that to karina she gets sad  and yes you mdde me said. nevershoutnever good(y) MCFLY BETTER!x</t>
  </si>
  <si>
    <t>Sun Jun 07 09:49:27 PDT 2009</t>
  </si>
  <si>
    <t>keishen</t>
  </si>
  <si>
    <t xml:space="preserve">@pocholobutete yes. it sucks jud. </t>
  </si>
  <si>
    <t>@nukirk Just woke up...got your voicemail from last night. My phone didn't even ring  I was still up when you called...</t>
  </si>
  <si>
    <t>Sun Jun 07 09:49:30 PDT 2009</t>
  </si>
  <si>
    <t>herebytheocean</t>
  </si>
  <si>
    <t xml:space="preserve">no more gummy bears </t>
  </si>
  <si>
    <t xml:space="preserve">@ankurb oh ok! Was a nice tweetup today though.. too bad i had to leave early </t>
  </si>
  <si>
    <t>Sun Jun 07 09:49:31 PDT 2009</t>
  </si>
  <si>
    <t>markoprokin</t>
  </si>
  <si>
    <t xml:space="preserve">studying so much... hate math... </t>
  </si>
  <si>
    <t>Sun Jun 07 09:49:32 PDT 2009</t>
  </si>
  <si>
    <t>katyunmarie</t>
  </si>
  <si>
    <t xml:space="preserve">Man I shouldn't took the morning shift..all I wanna do is sleep now </t>
  </si>
  <si>
    <t>Sun Jun 07 09:49:33 PDT 2009</t>
  </si>
  <si>
    <t xml:space="preserve">@cavettbinion but I don't have a key. I LOST my key. It's gone. </t>
  </si>
  <si>
    <t>Sun Jun 07 09:50:02 PDT 2009</t>
  </si>
  <si>
    <t xml:space="preserve">Oasis were amazing - best concert of my life! The Enemy and Kasabian were sooooo good aswell! Back to 6th form tomorrow...yay </t>
  </si>
  <si>
    <t>Sun Jun 07 09:50:04 PDT 2009</t>
  </si>
  <si>
    <t>tayluhx</t>
  </si>
  <si>
    <t>Last recital today, It's gonna be sad  I love everyone in this show &amp;lt;3</t>
  </si>
  <si>
    <t>Sun Jun 07 09:50:05 PDT 2009</t>
  </si>
  <si>
    <t xml:space="preserve">and its raining </t>
  </si>
  <si>
    <t>Sun Jun 07 09:50:09 PDT 2009</t>
  </si>
  <si>
    <t xml:space="preserve">family's over to bad i cant stay </t>
  </si>
  <si>
    <t>wezoe</t>
  </si>
  <si>
    <t xml:space="preserve">@simplyilly illy I brought that up and u ignored my idea. </t>
  </si>
  <si>
    <t>Sun Jun 07 09:50:11 PDT 2009</t>
  </si>
  <si>
    <t xml:space="preserve">Strawberry fest with sarah OMG sooooo much fun 2 bad 2day is soooo busy that i cant appriciate it </t>
  </si>
  <si>
    <t>rachky</t>
  </si>
  <si>
    <t xml:space="preserve">looks like I won't make it tonight... too much real life going on </t>
  </si>
  <si>
    <t>im2sx8</t>
  </si>
  <si>
    <t>every time i want to be productive it's nice out.  i guess next time</t>
  </si>
  <si>
    <t>Sun Jun 07 09:50:12 PDT 2009</t>
  </si>
  <si>
    <t>My day is not going as planned  but I did get these Steve Maddan sandals to die for...looks like blue white and gold are the colors 2nite</t>
  </si>
  <si>
    <t xml:space="preserve">HOLY FUDGE! so much studying to do. Exams start from tomorrow. I don't even know what to study anymore. so frustrated </t>
  </si>
  <si>
    <t xml:space="preserve">@judy_jay LOL actually yeh probably right </t>
  </si>
  <si>
    <t>Sun Jun 07 09:50:13 PDT 2009</t>
  </si>
  <si>
    <t xml:space="preserve">@jesssicababesss I THINK EVERYONE IS GOING DOWN A PLACE </t>
  </si>
  <si>
    <t xml:space="preserve">@Kim_c_x aha  cant wait to be off tomoro </t>
  </si>
  <si>
    <t>Sun Jun 07 09:50:19 PDT 2009</t>
  </si>
  <si>
    <t>DESNTINLUV</t>
  </si>
  <si>
    <t xml:space="preserve">Cleaning House Day!!!! How fun  </t>
  </si>
  <si>
    <t>Sun Jun 07 09:50:21 PDT 2009</t>
  </si>
  <si>
    <t xml:space="preserve">doesn't want to leave London </t>
  </si>
  <si>
    <t>Sun Jun 07 09:50:22 PDT 2009</t>
  </si>
  <si>
    <t>kuroi_lion</t>
  </si>
  <si>
    <t xml:space="preserve">comcast hates me </t>
  </si>
  <si>
    <t>Sun Jun 07 09:50:23 PDT 2009</t>
  </si>
  <si>
    <t>inexplicablyem</t>
  </si>
  <si>
    <t xml:space="preserve">why are applications so strenuous? </t>
  </si>
  <si>
    <t>Sun Jun 07 09:50:24 PDT 2009</t>
  </si>
  <si>
    <t xml:space="preserve">@_FB_ sorry to hear about it.  I'd go mental without a car </t>
  </si>
  <si>
    <t>Sun Jun 07 09:50:25 PDT 2009</t>
  </si>
  <si>
    <t>yzedf</t>
  </si>
  <si>
    <t xml:space="preserve">another group ride another guy crashes... </t>
  </si>
  <si>
    <t>Sun Jun 07 09:50:26 PDT 2009</t>
  </si>
  <si>
    <t xml:space="preserve">Letting out a long OHHHHHHHHHHH, I dont feel like getting dressed today </t>
  </si>
  <si>
    <t>Sun Jun 07 09:50:27 PDT 2009</t>
  </si>
  <si>
    <t>JasonMachin</t>
  </si>
  <si>
    <t>@astewart_1990 nope  I'm unemployable :|</t>
  </si>
  <si>
    <t xml:space="preserve">@chriscornell Send me some sunbeams please. Here its totally dark now, storminess-time.  And youÂ´re only 1,5hours away from me.. </t>
  </si>
  <si>
    <t>Sun Jun 07 09:50:28 PDT 2009</t>
  </si>
  <si>
    <t xml:space="preserve">Just dropped our pooopy to the vet..he loses his manhood today </t>
  </si>
  <si>
    <t>Sun Jun 07 09:50:29 PDT 2009</t>
  </si>
  <si>
    <t>ameliabinder</t>
  </si>
  <si>
    <t>@chastitysnyder   We are sad!!!</t>
  </si>
  <si>
    <t>Sun Jun 07 09:50:30 PDT 2009</t>
  </si>
  <si>
    <t>thethreecarolls</t>
  </si>
  <si>
    <t xml:space="preserve">Had fun at the Strawberry festival! But I have a blister on my food </t>
  </si>
  <si>
    <t>Sun Jun 07 09:50:31 PDT 2009</t>
  </si>
  <si>
    <t>@ScruffyPanther  when's the last exam mdear? X</t>
  </si>
  <si>
    <t>Sun Jun 07 09:50:35 PDT 2009</t>
  </si>
  <si>
    <t>joshsee</t>
  </si>
  <si>
    <t xml:space="preserve">where's my weekend </t>
  </si>
  <si>
    <t>@holybnj nope, not yet!  but only twitsisters has it's pro's too.</t>
  </si>
  <si>
    <t xml:space="preserve">I feel like I'm getting sick again. I was sick for 2 weeks last time, man. </t>
  </si>
  <si>
    <t>Sun Jun 07 09:50:36 PDT 2009</t>
  </si>
  <si>
    <t xml:space="preserve">@lightmanx5 nooo I'm at the beach! Sorrry! </t>
  </si>
  <si>
    <t>Sun Jun 07 09:50:37 PDT 2009</t>
  </si>
  <si>
    <t xml:space="preserve">@jantallent I was picked up by a publisher, who turned out ot be a scammer. Put it on hold for now. </t>
  </si>
  <si>
    <t>Sun Jun 07 09:50:38 PDT 2009</t>
  </si>
  <si>
    <t>oliviaxo26</t>
  </si>
  <si>
    <t>@rachaelxxx you going with beata? jealousss. the one year i dont go  haha</t>
  </si>
  <si>
    <t>Sun Jun 07 09:50:42 PDT 2009</t>
  </si>
  <si>
    <t>msvindicta</t>
  </si>
  <si>
    <t xml:space="preserve">@nadnut phwoah! now i'm hungry. </t>
  </si>
  <si>
    <t>Sun Jun 07 09:50:43 PDT 2009</t>
  </si>
  <si>
    <t>YouLoveJulianne</t>
  </si>
  <si>
    <t>I'm feeling terrible!   Worse then yesterday</t>
  </si>
  <si>
    <t>Sun Jun 07 09:50:51 PDT 2009</t>
  </si>
  <si>
    <t>Jurzygirl</t>
  </si>
  <si>
    <t xml:space="preserve">looking for cheaper rates for the phoenix grand hotel, old pointe south mountain.  So expensive </t>
  </si>
  <si>
    <t xml:space="preserve">My phone might be broken </t>
  </si>
  <si>
    <t xml:space="preserve">At work thinking and watching The Notebook.... This movie is so romantic </t>
  </si>
  <si>
    <t>Sun Jun 07 09:50:55 PDT 2009</t>
  </si>
  <si>
    <t>@ChelseaTrevett I'm SO down! I MISS YOUU  I can't wait for our reunion at the Jonas concert. I may have a car next time you see me!</t>
  </si>
  <si>
    <t>Sun Jun 07 09:50:56 PDT 2009</t>
  </si>
  <si>
    <t xml:space="preserve">is worried why she has trouble sleeping since two nights ago.... </t>
  </si>
  <si>
    <t>Sun Jun 07 09:50:58 PDT 2009</t>
  </si>
  <si>
    <t>OH MY GOSH..still 4 weeks to go until summerholidays  so much homeworks and so many exams! :| I deserve to go anywhere in summer! right?</t>
  </si>
  <si>
    <t>Sun Jun 07 09:51:00 PDT 2009</t>
  </si>
  <si>
    <t>gotta do laundry  i always spend my days off doing chores this sucks lol</t>
  </si>
  <si>
    <t>Gallo_pumagirl</t>
  </si>
  <si>
    <t>@challengeThiS I had never seen the signs of internet withdrawl until this weekend tingz I am very sorry  you survived you get a gold star</t>
  </si>
  <si>
    <t>Sun Jun 07 09:51:01 PDT 2009</t>
  </si>
  <si>
    <t>jazmingarcia</t>
  </si>
  <si>
    <t xml:space="preserve">@MarisaErlbacher Ahh i had a dream with her </t>
  </si>
  <si>
    <t xml:space="preserve">@lasergypsy Still don't have internet so I just now got all your @ replies. No Roo for me unless I can score a cheap/free ticket </t>
  </si>
  <si>
    <t>Igor_Idol</t>
  </si>
  <si>
    <t>Opet. Radit  http://zrikka.com/Igor_Idol</t>
  </si>
  <si>
    <t>Sun Jun 07 09:51:03 PDT 2009</t>
  </si>
  <si>
    <t>@LouieArson  @ your last tweets about wack parties and rain.</t>
  </si>
  <si>
    <t xml:space="preserve">it feels like i`m alone, they both sleepin` now . . I miss my bed </t>
  </si>
  <si>
    <t>Sun Jun 07 09:51:04 PDT 2009</t>
  </si>
  <si>
    <t xml:space="preserve">@traciepetro We had brunch at Fez yesterday and love it. Matt's is great but we have 5 people, so that would take forever to get a table </t>
  </si>
  <si>
    <t>Sun Jun 07 09:51:06 PDT 2009</t>
  </si>
  <si>
    <t xml:space="preserve">@Rorzshach I don't see how </t>
  </si>
  <si>
    <t xml:space="preserve">I know everyone likes reading about crafty screw ups. here's mine today: http://tr.im/nGsA had to vent </t>
  </si>
  <si>
    <t xml:space="preserve">tooth acheeeeeeeeeee </t>
  </si>
  <si>
    <t>Sun Jun 07 09:51:07 PDT 2009</t>
  </si>
  <si>
    <t>jodig</t>
  </si>
  <si>
    <t xml:space="preserve">@loadedpotatoes I was wondering where u were!  Hope you feel better.  </t>
  </si>
  <si>
    <t>lurrve_it</t>
  </si>
  <si>
    <t>Sun Jun 07 09:51:10 PDT 2009</t>
  </si>
  <si>
    <t xml:space="preserve">so Fed won the FO  what a different game from Soderling against RAFA &amp;amp; Fed. Unbelievable! &amp;amp; realizing Serena could have won the RG..sad </t>
  </si>
  <si>
    <t>Sun Jun 07 09:51:17 PDT 2009</t>
  </si>
  <si>
    <t>megan5197</t>
  </si>
  <si>
    <t>school tomoz  weekends go too quick!</t>
  </si>
  <si>
    <t>Sun Jun 07 09:51:19 PDT 2009</t>
  </si>
  <si>
    <t xml:space="preserve">@crispynoodles  And you are all foodie too. That is terrible </t>
  </si>
  <si>
    <t>uhhhmanda</t>
  </si>
  <si>
    <t>Bolting back to dc  best weekend ever! @christymiller, @ashl3yftw, @neekaleak , @grantheppes, @viking, @thegrenade and the other non t ...</t>
  </si>
  <si>
    <t>Sun Jun 07 09:51:21 PDT 2009</t>
  </si>
  <si>
    <t>cricketstarz</t>
  </si>
  <si>
    <t xml:space="preserve">hey guys, how are england doing. i would watch it but i don't have sky </t>
  </si>
  <si>
    <t xml:space="preserve">@louster_02 Hahah  No ma'am pam. Im getting the Vu. I wanted a touchscreen phone, even though I know Im gunna break it. </t>
  </si>
  <si>
    <t>Sun Jun 07 09:51:26 PDT 2009</t>
  </si>
  <si>
    <t xml:space="preserve">Lawn time </t>
  </si>
  <si>
    <t>Sun Jun 07 09:51:27 PDT 2009</t>
  </si>
  <si>
    <t>My stomach hurts  Off to beddie byes I go... I can has normal week this week plskthxbai.</t>
  </si>
  <si>
    <t>polymerace</t>
  </si>
  <si>
    <t xml:space="preserve">Lovely weekend with both moms and dads. Starting back at 3ish... </t>
  </si>
  <si>
    <t>Sun Jun 07 09:51:30 PDT 2009</t>
  </si>
  <si>
    <t xml:space="preserve">....he invaded my dreams again last night. </t>
  </si>
  <si>
    <t>Sad to see the cousins leave.    Til we drink again.  80 ounces of pure bliss. lol</t>
  </si>
  <si>
    <t>Sun Jun 07 09:51:33 PDT 2009</t>
  </si>
  <si>
    <t xml:space="preserve">@H3CT0RR0X523 lol yeah dont rub it in, i only got 208 </t>
  </si>
  <si>
    <t>Sun Jun 07 09:51:34 PDT 2009</t>
  </si>
  <si>
    <t>bregrace</t>
  </si>
  <si>
    <t xml:space="preserve">  i wish i were at the beach</t>
  </si>
  <si>
    <t>Sun Jun 07 09:51:36 PDT 2009</t>
  </si>
  <si>
    <t>DemiSavannah</t>
  </si>
  <si>
    <t xml:space="preserve">Seriously, I'm going crazy right now  ! I'm following the steps, but it doesn't work  .   </t>
  </si>
  <si>
    <t>iLoveColbyO</t>
  </si>
  <si>
    <t>@ccmatthews aww u sound a lil down  . did u eat somethng?</t>
  </si>
  <si>
    <t>Sun Jun 07 09:51:38 PDT 2009</t>
  </si>
  <si>
    <t>kayleighshorty</t>
  </si>
  <si>
    <t>Soooo hungover  Never drinkn again!!!</t>
  </si>
  <si>
    <t>Sun Jun 07 09:52:04 PDT 2009</t>
  </si>
  <si>
    <t>@HypeDaGreat I know  that sucks !!!</t>
  </si>
  <si>
    <t>Sun Jun 07 09:52:08 PDT 2009</t>
  </si>
  <si>
    <t>Ew. Just had to make myself throw up four times.... This is why I hate drinking!  I'm so tired but too nauseous to go back to sleep!</t>
  </si>
  <si>
    <t xml:space="preserve">http://twitpic.com/6u5so - @xSimplyCharliex here </t>
  </si>
  <si>
    <t>Sun Jun 07 09:52:09 PDT 2009</t>
  </si>
  <si>
    <t>Keishba</t>
  </si>
  <si>
    <t xml:space="preserve">I am stuck at work! Bored out of my  mind </t>
  </si>
  <si>
    <t>Sun Jun 07 09:52:10 PDT 2009</t>
  </si>
  <si>
    <t xml:space="preserve">@DirtLawyer  I am so sorry to hear that about your cat - so hard to lose a pet </t>
  </si>
  <si>
    <t>Sun Jun 07 09:52:12 PDT 2009</t>
  </si>
  <si>
    <t xml:space="preserve">@jordanknight Surevey says... uh- uh.. still not working!! </t>
  </si>
  <si>
    <t>Sun Jun 07 09:52:14 PDT 2009</t>
  </si>
  <si>
    <t xml:space="preserve">@Aceduece man listen...a bamma like me will wear dem crinkles out. 5 minutes &amp;amp; they'll fall straight. </t>
  </si>
  <si>
    <t>Sun Jun 07 09:52:17 PDT 2009</t>
  </si>
  <si>
    <t>Anambanam</t>
  </si>
  <si>
    <t>@Dshaver2 HEY! so um my mom really wanted to go see fireworks tonight, so i don't think i can make it for the movie  sooo sorry!</t>
  </si>
  <si>
    <t>Sun Jun 07 09:52:19 PDT 2009</t>
  </si>
  <si>
    <t>@ParisHilton_fan oh yh sorry! Hehe I get um both mixed up! Haha can u get her to follow me?  x http://myloc.me/2Vut</t>
  </si>
  <si>
    <t>Sun Jun 07 09:52:20 PDT 2009</t>
  </si>
  <si>
    <t>@P_E_S_O_ awwwww  we want p_e_s_o! we want p_e_s_o! (Chanting) lol</t>
  </si>
  <si>
    <t>Sun Jun 07 09:52:21 PDT 2009</t>
  </si>
  <si>
    <t>anykindofme</t>
  </si>
  <si>
    <t xml:space="preserve">i need input!!! creative system is blocked </t>
  </si>
  <si>
    <t>Sun Jun 07 09:52:23 PDT 2009</t>
  </si>
  <si>
    <t>S_sS</t>
  </si>
  <si>
    <t xml:space="preserve">@xJoWellsx you can come down tomorow. I will be dere everybloody day. Lol </t>
  </si>
  <si>
    <t>Sun Jun 07 09:52:25 PDT 2009</t>
  </si>
  <si>
    <t>romaleks</t>
  </si>
  <si>
    <t>lost today  but is staying over at Tom's tonight so a good session of FIFA should sort things out!</t>
  </si>
  <si>
    <t>Sun Jun 07 09:52:27 PDT 2009</t>
  </si>
  <si>
    <t>shashydhar</t>
  </si>
  <si>
    <t xml:space="preserve">i don't know how many feel the same but clay court seems so &amp;quot;soona-soona&amp;quot; and empty-like without Nadal there </t>
  </si>
  <si>
    <t>Sun Jun 07 09:52:28 PDT 2009</t>
  </si>
  <si>
    <t xml:space="preserve">Foot throbbing because David stepped on it yesterday. </t>
  </si>
  <si>
    <t>Sun Jun 07 09:52:31 PDT 2009</t>
  </si>
  <si>
    <t>Oh no for a blister on my thumb from the bike handle during spinning   didn't even notice</t>
  </si>
  <si>
    <t>Sun Jun 07 09:52:32 PDT 2009</t>
  </si>
  <si>
    <t>Kayleigh_hope</t>
  </si>
  <si>
    <t xml:space="preserve">Cleaning Day </t>
  </si>
  <si>
    <t>Sun Jun 07 09:52:33 PDT 2009</t>
  </si>
  <si>
    <t xml:space="preserve">@wiseleo Don't that in india </t>
  </si>
  <si>
    <t>Sun Jun 07 09:52:35 PDT 2009</t>
  </si>
  <si>
    <t>Bridge to Terabithia =  Zoey rocks though.</t>
  </si>
  <si>
    <t xml:space="preserve">i dont like this song </t>
  </si>
  <si>
    <t>Sun Jun 07 09:52:36 PDT 2009</t>
  </si>
  <si>
    <t>A_Mazz_ing</t>
  </si>
  <si>
    <t xml:space="preserve">@bschrammie I wish I was at el puerto </t>
  </si>
  <si>
    <t>Sun Jun 07 09:52:37 PDT 2009</t>
  </si>
  <si>
    <t>going to say goodbye to my friend leaving to USA  and the fact I will fallow him one month from now</t>
  </si>
  <si>
    <t>Sun Jun 07 09:52:38 PDT 2009</t>
  </si>
  <si>
    <t>DrmGrl41</t>
  </si>
  <si>
    <t xml:space="preserve">@dpbyron I know.....I couldn't watch it cause that's disturbing I watched when that wasn't goin on </t>
  </si>
  <si>
    <t>Sun Jun 07 09:52:41 PDT 2009</t>
  </si>
  <si>
    <t xml:space="preserve">Right now igoing to the grocery store hungry is not good </t>
  </si>
  <si>
    <t>Sun Jun 07 09:52:45 PDT 2009</t>
  </si>
  <si>
    <t>@NileyLoveStory congratulations! i wish we did cheerleading here in England, but unfortunately we don't  is it fun ?</t>
  </si>
  <si>
    <t>Sun Jun 07 09:52:49 PDT 2009</t>
  </si>
  <si>
    <t>saschaisking</t>
  </si>
  <si>
    <t xml:space="preserve">I have conquered my illness! Well I'm not having projectile fluids shoot out of both ends and my fever has subsided. Missed troy's party </t>
  </si>
  <si>
    <t>Sun Jun 07 09:52:51 PDT 2009</t>
  </si>
  <si>
    <t>hopsgal</t>
  </si>
  <si>
    <t xml:space="preserve">It's so hot and summer hasn't even arrived! </t>
  </si>
  <si>
    <t>Sun Jun 07 09:52:52 PDT 2009</t>
  </si>
  <si>
    <t xml:space="preserve">i have a hairline fracture in my toe </t>
  </si>
  <si>
    <t>Sun Jun 07 09:52:55 PDT 2009</t>
  </si>
  <si>
    <t>Ileanell</t>
  </si>
  <si>
    <t xml:space="preserve">Beautiful day outside, and I'm stock in school finishing my homework </t>
  </si>
  <si>
    <t>Sun Jun 07 09:52:56 PDT 2009</t>
  </si>
  <si>
    <t xml:space="preserve">wow im bored, really bored.... </t>
  </si>
  <si>
    <t>Sun Jun 07 09:52:57 PDT 2009</t>
  </si>
  <si>
    <t>Menna_</t>
  </si>
  <si>
    <t xml:space="preserve">just goin into town now need soe more food ive got none left </t>
  </si>
  <si>
    <t>Sun Jun 07 09:52:58 PDT 2009</t>
  </si>
  <si>
    <t xml:space="preserve">@robyn35 i hope ur pup is ok </t>
  </si>
  <si>
    <t xml:space="preserve">this world is comedy for the ones that think and tragedy for the ones that feel. </t>
  </si>
  <si>
    <t>Sun Jun 07 09:53:00 PDT 2009</t>
  </si>
  <si>
    <t>jnellthomas</t>
  </si>
  <si>
    <t>@Kiwichiwi13 I am sorry  as I get older my body gets more and more allergic to things... major bummer!</t>
  </si>
  <si>
    <t>Sun Jun 07 09:53:01 PDT 2009</t>
  </si>
  <si>
    <t>Luketheduke92</t>
  </si>
  <si>
    <t xml:space="preserve">School sucks i know but im done as of friday woo hoo but my poor baby still has school </t>
  </si>
  <si>
    <t>Sun Jun 07 09:53:02 PDT 2009</t>
  </si>
  <si>
    <t>rutzy1987</t>
  </si>
  <si>
    <t xml:space="preserve">Going to lunch with Cassie before she moves away </t>
  </si>
  <si>
    <t>Sun Jun 07 09:53:03 PDT 2009</t>
  </si>
  <si>
    <t xml:space="preserve">hungover doesn't even begin to explain how I feel right now </t>
  </si>
  <si>
    <t>swinky</t>
  </si>
  <si>
    <t xml:space="preserve">Epic Games is hiring animators, it is just too bad that they want somebody with far more experience than myself </t>
  </si>
  <si>
    <t>Sun Jun 07 09:53:04 PDT 2009</t>
  </si>
  <si>
    <t xml:space="preserve">Raining again - no flood warning still, thank goodness, but will be keeping an eye on the growing puddles </t>
  </si>
  <si>
    <t>Sun Jun 07 09:53:06 PDT 2009</t>
  </si>
  <si>
    <t xml:space="preserve">I did sneak and drive my car and got yelled at </t>
  </si>
  <si>
    <t>Sun Jun 07 09:53:10 PDT 2009</t>
  </si>
  <si>
    <t>TheAlmondTree</t>
  </si>
  <si>
    <t>f all these pills  I don't want a dependency ._.</t>
  </si>
  <si>
    <t>Sun Jun 07 09:53:11 PDT 2009</t>
  </si>
  <si>
    <t xml:space="preserve">@jordanknight your links aren't working for me. </t>
  </si>
  <si>
    <t>Sun Jun 07 09:53:13 PDT 2009</t>
  </si>
  <si>
    <t xml:space="preserve">@Rorzshach I'm sure this must get annoying... I'm sorry </t>
  </si>
  <si>
    <t>Sun Jun 07 09:53:14 PDT 2009</t>
  </si>
  <si>
    <t>Spamming cuz I can't really sleep  I MISS YOU</t>
  </si>
  <si>
    <t>Sun Jun 07 09:53:15 PDT 2009</t>
  </si>
  <si>
    <t>@jordanknight ugh I will have to vote later..... it won't let me!  I'm trying for you baby!!!!!</t>
  </si>
  <si>
    <t>Sun Jun 07 09:53:17 PDT 2009</t>
  </si>
  <si>
    <t xml:space="preserve">Kids are eating mcdonalds right in front of me and all i have is cheezits and chewy bars </t>
  </si>
  <si>
    <t>Sun Jun 07 09:53:19 PDT 2009</t>
  </si>
  <si>
    <t>jho83</t>
  </si>
  <si>
    <t xml:space="preserve">well i guess im not doing any outside activities today its getting ready to storm </t>
  </si>
  <si>
    <t>Sun Jun 07 09:53:24 PDT 2009</t>
  </si>
  <si>
    <t>vanessatraviesa</t>
  </si>
  <si>
    <t xml:space="preserve">Another day at work....supposed to go in at 2 just got called to be there in an hour </t>
  </si>
  <si>
    <t>hannamazlan</t>
  </si>
  <si>
    <t>is missing a lot of people  http://plurk.com/p/z543a</t>
  </si>
  <si>
    <t>Sun Jun 07 09:53:25 PDT 2009</t>
  </si>
  <si>
    <t>saricchiella</t>
  </si>
  <si>
    <t xml:space="preserve">@drhorrible shipping costs are too expensive for Spain... </t>
  </si>
  <si>
    <t>silkandchrome</t>
  </si>
  <si>
    <t xml:space="preserve">food time! my tummy is empty. </t>
  </si>
  <si>
    <t xml:space="preserve">@ESADTice hahah I am I have my comp with me at work! That's how slow it is </t>
  </si>
  <si>
    <t>Sun Jun 07 09:53:30 PDT 2009</t>
  </si>
  <si>
    <t xml:space="preserve">I want to go to Mc Donalds because I want an M&amp;amp;M McFlurry but it's raining. Stupid storming Florida. </t>
  </si>
  <si>
    <t>Sun Jun 07 09:53:33 PDT 2009</t>
  </si>
  <si>
    <t>coopes64</t>
  </si>
  <si>
    <t xml:space="preserve">http://twitpic.com/6u5xh - Llandudno weekend Mum and Dad used to bring us here on the way home from our hols feels sad </t>
  </si>
  <si>
    <t xml:space="preserve">@ALESHABELL wish we were on the beach </t>
  </si>
  <si>
    <t>Sun Jun 07 09:53:35 PDT 2009</t>
  </si>
  <si>
    <t xml:space="preserve">19th seems so far away </t>
  </si>
  <si>
    <t>ledya</t>
  </si>
  <si>
    <t xml:space="preserve">Almost burned my apartment down. Lesson learned: never use votive candles on oil burners </t>
  </si>
  <si>
    <t>Sun Jun 07 09:53:36 PDT 2009</t>
  </si>
  <si>
    <t>NatalieWalls</t>
  </si>
  <si>
    <t>Well in the orchestra but out seats are poopy! Cause were near the back! I wish I was on stage  where did you get to sit?</t>
  </si>
  <si>
    <t>@jordanknight I still can't get the page to load.  I'll vote as soon as I can!</t>
  </si>
  <si>
    <t>Sun Jun 07 09:53:37 PDT 2009</t>
  </si>
  <si>
    <t xml:space="preserve">Today starts day one of my plan 2 disconnect myself from a lot of people!! If I can make it through today then the rest will be easy </t>
  </si>
  <si>
    <t>Sun Jun 07 09:53:39 PDT 2009</t>
  </si>
  <si>
    <t>Well, inkfrog finally launched.  Unfortunately it launched 8 of the same item *sigh* But Im on top of it..</t>
  </si>
  <si>
    <t>Bones crackling nonstop at my back.  Still watching Bride Wars.</t>
  </si>
  <si>
    <t>Sun Jun 07 09:54:11 PDT 2009</t>
  </si>
  <si>
    <t xml:space="preserve">gearing up for a long day of work... </t>
  </si>
  <si>
    <t>Sun Jun 07 09:54:12 PDT 2009</t>
  </si>
  <si>
    <t>@dbambray You lucky girl! I want Mcdo! NOW.  i'm hungreyyy. )</t>
  </si>
  <si>
    <t>Sun Jun 07 09:54:13 PDT 2009</t>
  </si>
  <si>
    <t>merelil</t>
  </si>
  <si>
    <t xml:space="preserve">Downtown wondering why Katie's isn't open? </t>
  </si>
  <si>
    <t>Sun Jun 07 09:54:14 PDT 2009</t>
  </si>
  <si>
    <t>GirlOnAVine</t>
  </si>
  <si>
    <t>http://twitpic.com/6ho8y -  nobody hearts me</t>
  </si>
  <si>
    <t>Sun Jun 07 09:54:15 PDT 2009</t>
  </si>
  <si>
    <t>TracheeViray</t>
  </si>
  <si>
    <t xml:space="preserve">reading all the messages my friends wrote for me before i leave Phils. missing them. </t>
  </si>
  <si>
    <t>GNV7</t>
  </si>
  <si>
    <t xml:space="preserve">Flashbelt starts today, I'm only going Tues and Wen though </t>
  </si>
  <si>
    <t>Sun Jun 07 09:54:16 PDT 2009</t>
  </si>
  <si>
    <t>iamprincesskim</t>
  </si>
  <si>
    <t xml:space="preserve">Good Afternoon Twends. My last butt just woke up! </t>
  </si>
  <si>
    <t>Sun Jun 07 09:54:17 PDT 2009</t>
  </si>
  <si>
    <t>ipsilateral</t>
  </si>
  <si>
    <t xml:space="preserve">Results tomorrow. If I fail I will be so gutted... That goddamn glucose metabolism question is going to let me down </t>
  </si>
  <si>
    <t>Sun Jun 07 09:54:19 PDT 2009</t>
  </si>
  <si>
    <t>@ShaolinTiger Xavier came KL last week but too bad i had schedule already.  I met him in PG once, he was nice to organize gathering 4 me.</t>
  </si>
  <si>
    <t>Sun Jun 07 09:54:20 PDT 2009</t>
  </si>
  <si>
    <t>chrismcabz</t>
  </si>
  <si>
    <t xml:space="preserve">Had to reinstall/repatch WoW for the second time this weekend due to a crash that corrupts the game texture files </t>
  </si>
  <si>
    <t xml:space="preserve">@jordanknight connection interrupted! cant vote </t>
  </si>
  <si>
    <t>Sun Jun 07 09:54:21 PDT 2009</t>
  </si>
  <si>
    <t xml:space="preserve">@Bethalump, totally agree about Big Brother, theres no one really fit in it this time either </t>
  </si>
  <si>
    <t>NYC too but rain this week  @rjk59: Finally, a day with no rain in DC!</t>
  </si>
  <si>
    <t>Sun Jun 07 09:54:23 PDT 2009</t>
  </si>
  <si>
    <t xml:space="preserve">i need to go  into town need some more food ive got none left  </t>
  </si>
  <si>
    <t>Sun Jun 07 09:54:24 PDT 2009</t>
  </si>
  <si>
    <t xml:space="preserve">School sucks i know but im done as of friday the 5th woo hoo but my poor baby still has school </t>
  </si>
  <si>
    <t xml:space="preserve">@HoptonHouseBnB It all sounds lovely to me, fish isn't my favourite thing to cook either, hate the lingering smell after </t>
  </si>
  <si>
    <t>Sun Jun 07 09:54:27 PDT 2009</t>
  </si>
  <si>
    <t>i miss @thebonstergirl &amp;amp; @breezybrowneyes sooooo much.   i hope we can see each other again soon! I LOVE YOU. &amp;lt;3</t>
  </si>
  <si>
    <t>Sun Jun 07 09:54:28 PDT 2009</t>
  </si>
  <si>
    <t>rei_c</t>
  </si>
  <si>
    <t xml:space="preserve">@maz_z mon pneu est crevÃ© </t>
  </si>
  <si>
    <t>Sun Jun 07 09:54:29 PDT 2009</t>
  </si>
  <si>
    <t xml:space="preserve">OMG!!!...Ok so is this &amp;quot;I'm a celebrity get me outta here&amp;quot; stuff real?? It can't be!! </t>
  </si>
  <si>
    <t>Sun Jun 07 09:54:32 PDT 2009</t>
  </si>
  <si>
    <t>I want my medusa back  I miss it</t>
  </si>
  <si>
    <t xml:space="preserve">:/ Only have one and a bit screens left on my iPod for apps </t>
  </si>
  <si>
    <t>Sun Jun 07 09:54:33 PDT 2009</t>
  </si>
  <si>
    <t>JoJojb</t>
  </si>
  <si>
    <t xml:space="preserve">@emilyissorandom i wonder how hard thatll be. we can go early &amp;amp;pix will be normal but thn agen its summer so tht means lots of vip </t>
  </si>
  <si>
    <t>Sun Jun 07 09:54:34 PDT 2009</t>
  </si>
  <si>
    <t>rachelw84</t>
  </si>
  <si>
    <t>@musgravejw  we dont have internet at the house yet so i just got that message   did you end up going?</t>
  </si>
  <si>
    <t>Sun Jun 07 09:54:37 PDT 2009</t>
  </si>
  <si>
    <t xml:space="preserve">Hoping the rain stays away so I can be outside...car needs a good cleaning out. Water off in the house, can't do dishes or laundry. </t>
  </si>
  <si>
    <t>EllieStoner</t>
  </si>
  <si>
    <t>wanting to talk to bryan s but thats not going to happen not allowed to imma cry  its tearing me up inside and he dont no he cant no</t>
  </si>
  <si>
    <t>Sun Jun 07 09:54:39 PDT 2009</t>
  </si>
  <si>
    <t xml:space="preserve">@Dojie hiya has mom don sumat, thiink you ignoring her.   </t>
  </si>
  <si>
    <t>Sun Jun 07 09:54:40 PDT 2009</t>
  </si>
  <si>
    <t xml:space="preserve">@xoxoMarianna how could i forget?! haha remember that time you were a dg and i'd see you every day in the pirate ship? i miss those days </t>
  </si>
  <si>
    <t>truthuniversaly</t>
  </si>
  <si>
    <t>@wrongheaven Did that yesterday.  I'd so go with you. You're in the exact predicament I was in yesterday.</t>
  </si>
  <si>
    <t>Sun Jun 07 09:54:41 PDT 2009</t>
  </si>
  <si>
    <t>mileyfan4ever21</t>
  </si>
  <si>
    <t xml:space="preserve">i want miley tickets soooooooooooooooooo badly but sadly i dont think im getting them       </t>
  </si>
  <si>
    <t>Drewsthatdude</t>
  </si>
  <si>
    <t xml:space="preserve">FREE @SONGBOOKBABY she in jail </t>
  </si>
  <si>
    <t>Sun Jun 07 09:54:42 PDT 2009</t>
  </si>
  <si>
    <t xml:space="preserve">Oh i'm watching that sad movie again </t>
  </si>
  <si>
    <t>Sun Jun 07 09:54:43 PDT 2009</t>
  </si>
  <si>
    <t>beatnikdede</t>
  </si>
  <si>
    <t xml:space="preserve">@holdingout haha..well she had me worried &amp;amp; then it reminded me of that tragic call. It was like a 6 Ft Under episode! </t>
  </si>
  <si>
    <t>Sun Jun 07 09:54:45 PDT 2009</t>
  </si>
  <si>
    <t xml:space="preserve">Woke up about an hour ago. My nose is so damn stuffy that it's hard to breathe  I even blew into 4 tissues and I HATE blowing my nose </t>
  </si>
  <si>
    <t>quietandcaring</t>
  </si>
  <si>
    <t>@elw1 little shop of horrors! i'm gooood, just a little sad the weekend is nearly over.  how about you? x</t>
  </si>
  <si>
    <t>Sun Jun 07 09:54:49 PDT 2009</t>
  </si>
  <si>
    <t>2olegend</t>
  </si>
  <si>
    <t>Thats the end of Fraizer I guess  http://bit.ly/fxAUT</t>
  </si>
  <si>
    <t>Sun Jun 07 09:54:50 PDT 2009</t>
  </si>
  <si>
    <t>musiclover4vr</t>
  </si>
  <si>
    <t xml:space="preserve">BFD was okay, met the limousines, the offspring, 311 and stephan from anberlin, unfortunately didn't get to meet nate young or TBS </t>
  </si>
  <si>
    <t>Sun Jun 07 09:54:51 PDT 2009</t>
  </si>
  <si>
    <t>AceMas21x2</t>
  </si>
  <si>
    <t>@chillybreck I dont like clowns either  They scare me!</t>
  </si>
  <si>
    <t>Sun Jun 07 09:54:53 PDT 2009</t>
  </si>
  <si>
    <t xml:space="preserve">@DonnieWahlberg Seen it many times on you and would be rockin mine as well just have not received my order yet. And still not follow up </t>
  </si>
  <si>
    <t>Deeyanna</t>
  </si>
  <si>
    <t xml:space="preserve">I want to eat something! But it's dark outside. So I shall resist </t>
  </si>
  <si>
    <t>Sun Jun 07 09:54:56 PDT 2009</t>
  </si>
  <si>
    <t>LuSuperCute</t>
  </si>
  <si>
    <t xml:space="preserve">sad bestieeehsz leavin for good </t>
  </si>
  <si>
    <t>Sun Jun 07 09:54:57 PDT 2009</t>
  </si>
  <si>
    <t>juicylips92</t>
  </si>
  <si>
    <t>im chilling after a crazy weekend!! also got dumped by my boyfriend last week so trying to get over him  x</t>
  </si>
  <si>
    <t xml:space="preserve">wishes @SaraKeywan would come online shes probably having loads of fun on sims 3 shes been ofline for hours! so jelous </t>
  </si>
  <si>
    <t>Sun Jun 07 09:55:01 PDT 2009</t>
  </si>
  <si>
    <t>Holly1702</t>
  </si>
  <si>
    <t xml:space="preserve">@Peteskii Atleast you can sit up-right, ive had hangovers where i cant lift my head from the pillow - remember neils in glasgow? </t>
  </si>
  <si>
    <t>Sun Jun 07 09:55:04 PDT 2009</t>
  </si>
  <si>
    <t xml:space="preserve">sleepy (:|  dont wanna go to bed yet.. although today was a very tired day </t>
  </si>
  <si>
    <t>beaky22</t>
  </si>
  <si>
    <t xml:space="preserve">so i hit myself in the face with my nail and i am now missing two pieces of skin... i look really stupid </t>
  </si>
  <si>
    <t>Sun Jun 07 09:55:05 PDT 2009</t>
  </si>
  <si>
    <t xml:space="preserve">This computer us fucked up. </t>
  </si>
  <si>
    <t xml:space="preserve">Doing this report on legalities and ethics is dryyyyyyyyy </t>
  </si>
  <si>
    <t>Sun Jun 07 09:55:06 PDT 2009</t>
  </si>
  <si>
    <t>baybeecee15</t>
  </si>
  <si>
    <t xml:space="preserve">Head is pounding.. </t>
  </si>
  <si>
    <t>Sun Jun 07 09:55:07 PDT 2009</t>
  </si>
  <si>
    <t>I have NO money to go to broad apetite.  i'm depressed.</t>
  </si>
  <si>
    <t xml:space="preserve">i just got a horrible headache out of nowhere. </t>
  </si>
  <si>
    <t>Sun Jun 07 09:55:11 PDT 2009</t>
  </si>
  <si>
    <t>Heather_Buchman</t>
  </si>
  <si>
    <t xml:space="preserve">Just took Romeo to get his nails done.  man, you'd think I was taking him to the worst place on earth.  </t>
  </si>
  <si>
    <t>Sun Jun 07 09:55:14 PDT 2009</t>
  </si>
  <si>
    <t>USAixoise</t>
  </si>
  <si>
    <t xml:space="preserve">@JensenClan88 OMG!  Me neither!  I've only ever been in Starbucks twice- once for a meeting, the other to buy a B/C, my friends make fun </t>
  </si>
  <si>
    <t>Sun Jun 07 09:55:15 PDT 2009</t>
  </si>
  <si>
    <t>MaraSophy</t>
  </si>
  <si>
    <t xml:space="preserve">I don't like the weather .. it's raining and ther's a thunderstorm .. </t>
  </si>
  <si>
    <t>Sun Jun 07 09:55:16 PDT 2009</t>
  </si>
  <si>
    <t xml:space="preserve">getting ready for my service at the cafeteria... ich habe keine lust </t>
  </si>
  <si>
    <t>nanijean</t>
  </si>
  <si>
    <t xml:space="preserve">uh-oh... dogs are in trouble now! They chewed up David's favorite toy! </t>
  </si>
  <si>
    <t>Sun Jun 07 09:55:18 PDT 2009</t>
  </si>
  <si>
    <t xml:space="preserve">I heard #Placebo on KROQ this morning!! Then I heard the guy on the McDonald's commercial say &amp;quot;eXpresso&amp;quot;- come on! Haha. Now I'm at work. </t>
  </si>
  <si>
    <t>Sun Jun 07 09:55:19 PDT 2009</t>
  </si>
  <si>
    <t>G3K</t>
  </si>
  <si>
    <t>@sidestreets That's the worst  If you have AppleCare, though, it's always nice to see a big fat $0 on your bill.</t>
  </si>
  <si>
    <t>@PsychicCrayon  Hugs.</t>
  </si>
  <si>
    <t>Sun Jun 07 09:55:20 PDT 2009</t>
  </si>
  <si>
    <t xml:space="preserve">E74 error now - blah! Having to register a repair with MS </t>
  </si>
  <si>
    <t>Sun Jun 07 09:55:23 PDT 2009</t>
  </si>
  <si>
    <t>BenGrantFTW</t>
  </si>
  <si>
    <t xml:space="preserve">@St4tus i lost it today </t>
  </si>
  <si>
    <t>Sun Jun 07 09:55:24 PDT 2009</t>
  </si>
  <si>
    <t xml:space="preserve">Noticed #barrichello as a trending topic (Rubens Barrichello, the Formula 1 driver) but most posts using that hashtag are not in English </t>
  </si>
  <si>
    <t>Sun Jun 07 09:55:25 PDT 2009</t>
  </si>
  <si>
    <t xml:space="preserve">Dang, there's an audition for fans in LA to be in Demi's latest music video! </t>
  </si>
  <si>
    <t>@greenstatw I am having SUCH a bad day!  Ugh!!!!</t>
  </si>
  <si>
    <t>Sun Jun 07 09:55:27 PDT 2009</t>
  </si>
  <si>
    <t xml:space="preserve">@janelle30 Im sorry my pancakes were that bad </t>
  </si>
  <si>
    <t>Sun Jun 07 09:55:30 PDT 2009</t>
  </si>
  <si>
    <t>im sleepy... but i cant sleep now unless i wana cry myself to sleep .. :L &amp;lt;33 @SexiiParis no it isnt ok  and ill nvr tell him ily moree &amp;lt;3</t>
  </si>
  <si>
    <t>coley_xo</t>
  </si>
  <si>
    <t>throat hurts sssooooooo bad  cleaning, things, fight tonight</t>
  </si>
  <si>
    <t>Sun Jun 07 09:55:31 PDT 2009</t>
  </si>
  <si>
    <t xml:space="preserve">Can't pay attention 2 pastors sermon cuz dis dude has aggressive razor bumps on da back of his head, he sittin n front of me 2. YUCK.. </t>
  </si>
  <si>
    <t>Completely depressed that I cannot get my cameras to work  GRRRRRR</t>
  </si>
  <si>
    <t>Sun Jun 07 09:55:34 PDT 2009</t>
  </si>
  <si>
    <t xml:space="preserve">@susysu Can I have some...  feeling cold after my walk and need some food </t>
  </si>
  <si>
    <t>Sun Jun 07 09:55:35 PDT 2009</t>
  </si>
  <si>
    <t>@sabby_sabs crazy ass member that was about to hit me!  wahhhh!!!</t>
  </si>
  <si>
    <t>Sun Jun 07 09:55:37 PDT 2009</t>
  </si>
  <si>
    <t>Mcella83</t>
  </si>
  <si>
    <t xml:space="preserve">cleaning the house with an headache </t>
  </si>
  <si>
    <t>Sun Jun 07 09:55:39 PDT 2009</t>
  </si>
  <si>
    <t xml:space="preserve">I hate working sundays. </t>
  </si>
  <si>
    <t>Sun Jun 07 09:55:40 PDT 2009</t>
  </si>
  <si>
    <t>@MsRae04  awww man u comin out here wed?! I'm leavn tue nite  u gonna try again I see lol</t>
  </si>
  <si>
    <t>Sun Jun 07 09:55:49 PDT 2009</t>
  </si>
  <si>
    <t xml:space="preserve">@HellenBach eh????  You mean there won't be?  Right that's it - I demand a refund </t>
  </si>
  <si>
    <t>Sun Jun 07 09:55:53 PDT 2009</t>
  </si>
  <si>
    <t>catierae1204</t>
  </si>
  <si>
    <t xml:space="preserve">now I'm hungover </t>
  </si>
  <si>
    <t>Sun Jun 07 09:55:54 PDT 2009</t>
  </si>
  <si>
    <t>ItÂ´s such a boring day... And I miss my boyfriend, but IÂ´ll see him on wednesday next time  Stupid!!</t>
  </si>
  <si>
    <t>bmontana1989</t>
  </si>
  <si>
    <t xml:space="preserve">@ShawnaLeneeXXX I luv my Kindle2!!! But I do get funny looks sometimes. </t>
  </si>
  <si>
    <t>Sun Jun 07 09:56:01 PDT 2009</t>
  </si>
  <si>
    <t>@Zackarydoo   if only the blackberry  server would actually let me GET anywhere   UGH</t>
  </si>
  <si>
    <t>Sun Jun 07 09:56:03 PDT 2009</t>
  </si>
  <si>
    <t>Elle_Chereamor7</t>
  </si>
  <si>
    <t xml:space="preserve">Gosh darnit, soon as I'm ready to head back to Norfolk I have a flat tire. Never thought to learn how to handle these types of things </t>
  </si>
  <si>
    <t xml:space="preserve">Woke up to pain </t>
  </si>
  <si>
    <t>Sun Jun 07 09:56:06 PDT 2009</t>
  </si>
  <si>
    <t>Krich12</t>
  </si>
  <si>
    <t>now im getting bored  darn it i miss my porny (</t>
  </si>
  <si>
    <t>Sun Jun 07 09:56:08 PDT 2009</t>
  </si>
  <si>
    <t>Sunset87</t>
  </si>
  <si>
    <t>I guess I should study for my midterm tomorrow and write that essay.  weekend officially over.</t>
  </si>
  <si>
    <t xml:space="preserve">@kingcaveat /molests until you are no longer in a Mood. </t>
  </si>
  <si>
    <t>Sun Jun 07 09:56:09 PDT 2009</t>
  </si>
  <si>
    <t>Chlodank</t>
  </si>
  <si>
    <t xml:space="preserve">@MaryCatherineee MONKEYYYYY i miss you where are you my love??? </t>
  </si>
  <si>
    <t>Sun Jun 07 09:56:10 PDT 2009</t>
  </si>
  <si>
    <t>ocean29</t>
  </si>
  <si>
    <t>Next time your favorite torrent site in out of shape, then don't panic. They are closing  http://digg.com/d1t8RD</t>
  </si>
  <si>
    <t>Sun Jun 07 09:56:11 PDT 2009</t>
  </si>
  <si>
    <t xml:space="preserve">@ohhector aahh im such a bitch, dont hate me </t>
  </si>
  <si>
    <t xml:space="preserve">Not feeling too well and I can't leave since I have since I have scheduled vacation time tomorrow--wouldnt be a good look at all </t>
  </si>
  <si>
    <t>Sun Jun 07 09:56:13 PDT 2009</t>
  </si>
  <si>
    <t xml:space="preserve">@sweettpepper omg it is his bday. </t>
  </si>
  <si>
    <t xml:space="preserve">If I felt ill before an afternoon kip, I feel worse now, headache will not budge </t>
  </si>
  <si>
    <t>Sun Jun 07 09:56:14 PDT 2009</t>
  </si>
  <si>
    <t xml:space="preserve">I am having SUCH a bad day!!!!! Ugh!!! </t>
  </si>
  <si>
    <t>@joshtastic1 I wanted James to go through  #theapprentice</t>
  </si>
  <si>
    <t>Sun Jun 07 09:56:15 PDT 2009</t>
  </si>
  <si>
    <t>@peachcherub @ninjapixie83 Wish i could be there but im working 7am-3pm today    Your race must be over now. How did you do?</t>
  </si>
  <si>
    <t>Sun Jun 07 09:56:18 PDT 2009</t>
  </si>
  <si>
    <t>Chris is gone  Gonna watch the Soup for some laughs.</t>
  </si>
  <si>
    <t>Sun Jun 07 09:56:20 PDT 2009</t>
  </si>
  <si>
    <t>@kurishi i think so we didnt get in til 4 or 5 im v hung over  Zanzi was bizarre</t>
  </si>
  <si>
    <t>Sun Jun 07 09:56:22 PDT 2009</t>
  </si>
  <si>
    <t xml:space="preserve">ahhhhhhhhh!! why did i have to get sick now? shit, i have only 7 more days of school and i feel like crap </t>
  </si>
  <si>
    <t>DonnaJo13</t>
  </si>
  <si>
    <t xml:space="preserve">I am in a cleaning mood. Watch out! I'm about to tackle my NASTY room! I'm wanting to rearrange, but I have too much furniture to do so </t>
  </si>
  <si>
    <t>Sun Jun 07 09:56:23 PDT 2009</t>
  </si>
  <si>
    <t>@tolaughlin My money is on Sean enjoying himself and Owen hating it  Hope I'm wrong and they both love it.</t>
  </si>
  <si>
    <t>Sun Jun 07 09:56:27 PDT 2009</t>
  </si>
  <si>
    <t xml:space="preserve">Where the hell is my best friend </t>
  </si>
  <si>
    <t>micburns</t>
  </si>
  <si>
    <t xml:space="preserve">dropped my blackberry bold today and it landed on the only side that is NOT protected by the case [sods law]... she's scratched - gutted </t>
  </si>
  <si>
    <t>Sun Jun 07 09:56:28 PDT 2009</t>
  </si>
  <si>
    <t>MarcelHeins1</t>
  </si>
  <si>
    <t xml:space="preserve">Rabobank was invicible in the TT today </t>
  </si>
  <si>
    <t xml:space="preserve">Why isnt Painyboi following me? </t>
  </si>
  <si>
    <t>Sun Jun 07 09:56:29 PDT 2009</t>
  </si>
  <si>
    <t>Martin_Phillips</t>
  </si>
  <si>
    <t xml:space="preserve">What a pitty.... I have hoped that the FDP would get more votes </t>
  </si>
  <si>
    <t>Sun Jun 07 09:56:32 PDT 2009</t>
  </si>
  <si>
    <t xml:space="preserve">OMG,I must have The Sims 3 </t>
  </si>
  <si>
    <t xml:space="preserve">@jordanknight I would love to vote, but neither of the links are working. And copy and pasteing the address isn't working either </t>
  </si>
  <si>
    <t>Sun Jun 07 09:56:33 PDT 2009</t>
  </si>
  <si>
    <t xml:space="preserve">I'm thinking beach day? Book? Roomie is asleep on the couch </t>
  </si>
  <si>
    <t>Sun Jun 07 09:56:34 PDT 2009</t>
  </si>
  <si>
    <t>@Destini41 party! Well its gorgeous in jersey today but all next week there are thunderstorms.  but maybe you'll get lucky n they'll leave</t>
  </si>
  <si>
    <t>Sun Jun 07 09:56:36 PDT 2009</t>
  </si>
  <si>
    <t xml:space="preserve">@jordanknight no matter what I do, I can't get that link to work. and its def. the site, not you. Booo. I wanna vote! </t>
  </si>
  <si>
    <t>Sun Jun 07 09:56:44 PDT 2009</t>
  </si>
  <si>
    <t>CortneyXox</t>
  </si>
  <si>
    <t xml:space="preserve">Ew i smell like bon fire right now and have a huge headache! </t>
  </si>
  <si>
    <t>Sun Jun 07 09:56:48 PDT 2009</t>
  </si>
  <si>
    <t>sleep time... had a fun nite playing board games and wii !! work early tomoz  but sleep in on tues !</t>
  </si>
  <si>
    <t>karmified</t>
  </si>
  <si>
    <t xml:space="preserve">Re: chocos. Its all over </t>
  </si>
  <si>
    <t>Sun Jun 07 09:56:49 PDT 2009</t>
  </si>
  <si>
    <t xml:space="preserve">I just found out my printer ink went up to $21.98 a cartridge! take that x 6...ouch! </t>
  </si>
  <si>
    <t>Sun Jun 07 09:56:53 PDT 2009</t>
  </si>
  <si>
    <t xml:space="preserve">Where's Scott Rolen? </t>
  </si>
  <si>
    <t>@DougEWhite baseball hater!!  LOL</t>
  </si>
  <si>
    <t>Sun Jun 07 09:56:55 PDT 2009</t>
  </si>
  <si>
    <t>Haji411</t>
  </si>
  <si>
    <t xml:space="preserve">@rob0_0 yeah cant believe we failed on mally &amp;amp; naxx on the same night </t>
  </si>
  <si>
    <t>Sun Jun 07 09:56:59 PDT 2009</t>
  </si>
  <si>
    <t>Sundays are so boring, i have thousands of spots  NOT GOOD! Watching the mtv awards AGAIN, pahahaha. And cooking some tea, YUM.</t>
  </si>
  <si>
    <t>Sun Jun 07 09:57:00 PDT 2009</t>
  </si>
  <si>
    <t>bubbleuk</t>
  </si>
  <si>
    <t xml:space="preserve">I'm soooo cold, I'm sitting with a hot water bottle.Usually I would put the gas fire on times like this but it got taken out this morning </t>
  </si>
  <si>
    <t>Sun Jun 07 09:57:01 PDT 2009</t>
  </si>
  <si>
    <t xml:space="preserve">I wanna be on summer jam too </t>
  </si>
  <si>
    <t>Sun Jun 07 09:57:02 PDT 2009</t>
  </si>
  <si>
    <t>Shauna_Graham</t>
  </si>
  <si>
    <t>sims 3 is great  but..i bought a car &amp;amp; went shopping and now i cant find my car  lol</t>
  </si>
  <si>
    <t xml:space="preserve">I only got that one right now. The other two are packed up. Along with my Mark VI MJOLNIR helmet. </t>
  </si>
  <si>
    <t>Sun Jun 07 09:57:03 PDT 2009</t>
  </si>
  <si>
    <t>TheeFunk</t>
  </si>
  <si>
    <t>@AlixWilson haha love it! hmm my head  mmm horrors. i dunno what mood to be in lol</t>
  </si>
  <si>
    <t>Sun Jun 07 09:57:04 PDT 2009</t>
  </si>
  <si>
    <t xml:space="preserve">@xgetwellcardsx i have two </t>
  </si>
  <si>
    <t>Sun Jun 07 09:57:05 PDT 2009</t>
  </si>
  <si>
    <t>str33tspirit</t>
  </si>
  <si>
    <t xml:space="preserve">Trying to watch The Wire without falling asleep </t>
  </si>
  <si>
    <t>Sun Jun 07 09:57:08 PDT 2009</t>
  </si>
  <si>
    <t>CandygotU</t>
  </si>
  <si>
    <t xml:space="preserve">Cookin oxtail n fryin chicken </t>
  </si>
  <si>
    <t>headbandHEATHAH</t>
  </si>
  <si>
    <t>@lauraleejones THANKS wish you and @ladsonn were here too  &amp;lt;3 YALL</t>
  </si>
  <si>
    <t>Sun Jun 07 09:57:11 PDT 2009</t>
  </si>
  <si>
    <t>zzzoeface</t>
  </si>
  <si>
    <t xml:space="preserve">my sister comes home today </t>
  </si>
  <si>
    <t>Sun Jun 07 09:57:15 PDT 2009</t>
  </si>
  <si>
    <t xml:space="preserve">@msflapeach getting ready for work </t>
  </si>
  <si>
    <t>Sun Jun 07 09:57:16 PDT 2009</t>
  </si>
  <si>
    <t>Getting caught in a rip current is not fun  lucky it was a small rip current</t>
  </si>
  <si>
    <t xml:space="preserve">just woke up.. a lil sad.. summer jam *tear* &amp;amp; i cant go </t>
  </si>
  <si>
    <t>Sun Jun 07 09:57:19 PDT 2009</t>
  </si>
  <si>
    <t>Owlcitygurlee44</t>
  </si>
  <si>
    <t xml:space="preserve">@aerostatic7 Ur blogs r AMAZING!! The last one was sad tho </t>
  </si>
  <si>
    <t>Sun Jun 07 09:57:21 PDT 2009</t>
  </si>
  <si>
    <t>@9er_ yes me. im hungry  sigh</t>
  </si>
  <si>
    <t>Sun Jun 07 09:57:23 PDT 2009</t>
  </si>
  <si>
    <t xml:space="preserve">@FaketragedyCom I'm good too =] Sick of work though, want a new job. </t>
  </si>
  <si>
    <t>Sun Jun 07 09:57:27 PDT 2009</t>
  </si>
  <si>
    <t>wants to thank @trent_reznor @nineinchnails  for an awesome awesome show last night!  Sad to see you guys go  but thanks for everything!</t>
  </si>
  <si>
    <t>Sun Jun 07 09:57:29 PDT 2009</t>
  </si>
  <si>
    <t>@jordanknight I think the site is down right now.  We broke it!! LOL</t>
  </si>
  <si>
    <t>Sun Jun 07 09:57:34 PDT 2009</t>
  </si>
  <si>
    <t>nook</t>
  </si>
  <si>
    <t xml:space="preserve">one of my speakers is broke </t>
  </si>
  <si>
    <t>Sun Jun 07 09:57:35 PDT 2009</t>
  </si>
  <si>
    <t xml:space="preserve">@TheWilk2 </t>
  </si>
  <si>
    <t>Sun Jun 07 09:57:36 PDT 2009</t>
  </si>
  <si>
    <t>mer_saadey</t>
  </si>
  <si>
    <t>Wishing I could take a trip to Beachwood today  but I seriously can't wait 'till Columbus next weekend &amp;amp; Eastonnn!î?–</t>
  </si>
  <si>
    <t>Sun Jun 07 09:57:37 PDT 2009</t>
  </si>
  <si>
    <t xml:space="preserve">@tweeteressa yeah, apparently it closed at 12 and we got there right at 12 and they let the car in front of us in, but not us </t>
  </si>
  <si>
    <t>Sun Jun 07 09:57:38 PDT 2009</t>
  </si>
  <si>
    <t xml:space="preserve">My throat hurts this morning and I feel so achy. AAAGGGHHHHH!!! I THOUGHT I WAS DONE BEING SICK?!?! </t>
  </si>
  <si>
    <t>@lemonbrook bad timing I found my bludy crystallography notes just now  what a n00b hehe</t>
  </si>
  <si>
    <t>Sun Jun 07 09:57:39 PDT 2009</t>
  </si>
  <si>
    <t>nighbo</t>
  </si>
  <si>
    <t xml:space="preserve">Really really really doesn't want to go to work. </t>
  </si>
  <si>
    <t xml:space="preserve"> in so much pain!!</t>
  </si>
  <si>
    <t>Sun Jun 07 09:57:40 PDT 2009</t>
  </si>
  <si>
    <t xml:space="preserve">Not recognizing your best friend from 8th grade is so bad </t>
  </si>
  <si>
    <t>Sun Jun 07 09:58:07 PDT 2009</t>
  </si>
  <si>
    <t xml:space="preserve">omg at enrique and what kita said </t>
  </si>
  <si>
    <t>Sun Jun 07 09:58:08 PDT 2009</t>
  </si>
  <si>
    <t>haleydamm</t>
  </si>
  <si>
    <t xml:space="preserve">so so burnt </t>
  </si>
  <si>
    <t>Sun Jun 07 09:58:11 PDT 2009</t>
  </si>
  <si>
    <t>xuanzter</t>
  </si>
  <si>
    <t xml:space="preserve">Almost died in the stone age.. </t>
  </si>
  <si>
    <t>Sun Jun 07 09:58:12 PDT 2009</t>
  </si>
  <si>
    <t>@adogcalledbambi no  I would be pissed if they sent them to me.</t>
  </si>
  <si>
    <t>Sun Jun 07 09:58:14 PDT 2009</t>
  </si>
  <si>
    <t xml:space="preserve">@Antno38 I want a kitten </t>
  </si>
  <si>
    <t>Sun Jun 07 09:58:16 PDT 2009</t>
  </si>
  <si>
    <t xml:space="preserve">I don't want to go back to Birmingham </t>
  </si>
  <si>
    <t>@R33S I hope u manage to sleep.  I'd offer u a massage, but my arms aren't long enuf! Warm bath? Bio-freeze maybe? That stuff is great!</t>
  </si>
  <si>
    <t>Sun Jun 07 09:58:18 PDT 2009</t>
  </si>
  <si>
    <t>Sun Jun 07 09:58:19 PDT 2009</t>
  </si>
  <si>
    <t xml:space="preserve">Dad Woke Me Up.....Shouting From outside my window.....and i was having a great dream too </t>
  </si>
  <si>
    <t>chriscob</t>
  </si>
  <si>
    <t xml:space="preserve">@PaulineK Congratulations! I drove in Ireland, thinking I would be more comfortable in control, but I wasn't. </t>
  </si>
  <si>
    <t>Sun Jun 07 09:58:22 PDT 2009</t>
  </si>
  <si>
    <t>@siremusicgroup Ahh stoopid Facebook wont let me log-in  Ehh this is why i dont go on there.</t>
  </si>
  <si>
    <t xml:space="preserve">@ShelleyForbes I hope he goes tonight!  I wish I could vote.  </t>
  </si>
  <si>
    <t>Sun Jun 07 09:58:25 PDT 2009</t>
  </si>
  <si>
    <t xml:space="preserve">hmmm, getting put on the hitlist and slaughtered in mobwars on facebook... only have 1 person in my mob, maybe thats why?? </t>
  </si>
  <si>
    <t>NeveerLetGo</t>
  </si>
  <si>
    <t xml:space="preserve">my best friend &amp;amp; my boyfriend are leaving </t>
  </si>
  <si>
    <t>Sun Jun 07 09:58:26 PDT 2009</t>
  </si>
  <si>
    <t xml:space="preserve">Good morning. My mom and dad should get here around 4 today. I'll be teaching when they get here </t>
  </si>
  <si>
    <t>Sun Jun 07 09:58:29 PDT 2009</t>
  </si>
  <si>
    <t xml:space="preserve">movie is overrrrr. I'm not tired though </t>
  </si>
  <si>
    <t>Sun Jun 07 09:58:32 PDT 2009</t>
  </si>
  <si>
    <t>buttterpecan</t>
  </si>
  <si>
    <t>Going to Penticton for 4 days! (But jealous of @linsodeep 's trip  When are you leaving?)</t>
  </si>
  <si>
    <t xml:space="preserve">@bne7 acme sucks anyway.  I would shop there if they took me back </t>
  </si>
  <si>
    <t>Sun Jun 07 09:58:33 PDT 2009</t>
  </si>
  <si>
    <t>and leave even more early, the hospital is ages away from my grans  then off to college right after *Yawns* I'm a little nervous..needles!</t>
  </si>
  <si>
    <t>Sun Jun 07 09:58:37 PDT 2009</t>
  </si>
  <si>
    <t xml:space="preserve">would people be gutted if i didnt get a bouncy castle? </t>
  </si>
  <si>
    <t>Sun Jun 07 09:58:38 PDT 2009</t>
  </si>
  <si>
    <t xml:space="preserve">is at her parents house. GET AT ME. </t>
  </si>
  <si>
    <t>Sun Jun 07 09:58:40 PDT 2009</t>
  </si>
  <si>
    <t>roxy1787</t>
  </si>
  <si>
    <t xml:space="preserve">In laws are leaving today  </t>
  </si>
  <si>
    <t>Sun Jun 07 09:58:42 PDT 2009</t>
  </si>
  <si>
    <t>alexandra_42</t>
  </si>
  <si>
    <t xml:space="preserve">@ gracielaM u guys always forget bout me  thats not nice </t>
  </si>
  <si>
    <t>Sun Jun 07 09:58:44 PDT 2009</t>
  </si>
  <si>
    <t>picturepurfect</t>
  </si>
  <si>
    <t xml:space="preserve">First beautiful day in weeks, and where am I? At work. </t>
  </si>
  <si>
    <t>Sun Jun 07 09:58:46 PDT 2009</t>
  </si>
  <si>
    <t>@kaydoggg  i didnt check your tweet till now. i know you guys had fun. when do you leave ? and this means your never coming backk</t>
  </si>
  <si>
    <t>Sun Jun 07 09:58:50 PDT 2009</t>
  </si>
  <si>
    <t>itelrodriguez</t>
  </si>
  <si>
    <t xml:space="preserve">I still dont want to go to school. </t>
  </si>
  <si>
    <t>Sun Jun 07 09:58:52 PDT 2009</t>
  </si>
  <si>
    <t>@BambiLovedoll god damn you always pissing on my parade  what's the meeting tomorrow?</t>
  </si>
  <si>
    <t>Sun Jun 07 09:58:55 PDT 2009</t>
  </si>
  <si>
    <t>elainephe</t>
  </si>
  <si>
    <t xml:space="preserve">@jordanknight im really really sorry babe but i cant get into the site </t>
  </si>
  <si>
    <t>Sun Jun 07 09:58:56 PDT 2009</t>
  </si>
  <si>
    <t>Missing Mine and @LexitronAvenue's random chats....  Come back Soon Alex! Zilla and Twitter are lonely without you!  xx</t>
  </si>
  <si>
    <t>Sun Jun 07 09:58:59 PDT 2009</t>
  </si>
  <si>
    <t>my last shift with my cousin is today   aww everyone's all sad lol</t>
  </si>
  <si>
    <t>Sun Jun 07 09:59:02 PDT 2009</t>
  </si>
  <si>
    <t xml:space="preserve">At work on a Sunday </t>
  </si>
  <si>
    <t>Sun Jun 07 09:59:07 PDT 2009</t>
  </si>
  <si>
    <t>@jasminxx its ite  he's in the great fishybowl of the sky now  im sorry about your grampa &amp;lt;3</t>
  </si>
  <si>
    <t>CalJoFer</t>
  </si>
  <si>
    <t xml:space="preserve">Am drawing cells. </t>
  </si>
  <si>
    <t>Sun Jun 07 09:59:08 PDT 2009</t>
  </si>
  <si>
    <t xml:space="preserve">@msvindicta heh. It's big but it's like 'thin crust' murtabak. </t>
  </si>
  <si>
    <t>CassieMarie810</t>
  </si>
  <si>
    <t xml:space="preserve">dealing with a headache </t>
  </si>
  <si>
    <t xml:space="preserve">Its thundering! </t>
  </si>
  <si>
    <t>Sun Jun 07 09:59:11 PDT 2009</t>
  </si>
  <si>
    <t xml:space="preserve">omg, the rain! it had better not do this tomorrow </t>
  </si>
  <si>
    <t xml:space="preserve">has no idea what to do today...wants to go to barns and noble...but its like 40 mins away.. </t>
  </si>
  <si>
    <t>Sun Jun 07 09:59:13 PDT 2009</t>
  </si>
  <si>
    <t>ailishpella</t>
  </si>
  <si>
    <t xml:space="preserve">Soo sleepy! At ems house.eqao tommorow </t>
  </si>
  <si>
    <t>Sun Jun 07 09:59:15 PDT 2009</t>
  </si>
  <si>
    <t xml:space="preserve">@wendilynnmakeup Will u miss @estebanics when u go back to Heroes? Does that mean no YouTube videos of Estee's crazy dances 4 awhile? </t>
  </si>
  <si>
    <t>Sun Jun 07 09:59:17 PDT 2009</t>
  </si>
  <si>
    <t>PSemblano</t>
  </si>
  <si>
    <t>Sunday morning scrabble...I lost this one  Time for a walk and lunchzies...then...zzzzzzzzzzzzzzzz</t>
  </si>
  <si>
    <t>Sun Jun 07 09:59:18 PDT 2009</t>
  </si>
  <si>
    <t>Vickivicster</t>
  </si>
  <si>
    <t xml:space="preserve">@thescript Gutted i'm not going to Take That gig in Coventry, if i'd av known u were gonna b there i wud av got tickets </t>
  </si>
  <si>
    <t>Sun Jun 07 09:59:19 PDT 2009</t>
  </si>
  <si>
    <t xml:space="preserve">@petitecurvydiva  yes the words penetrate right through ones soul...ahhh to be loved like that </t>
  </si>
  <si>
    <t>Sun Jun 07 09:59:20 PDT 2009</t>
  </si>
  <si>
    <t xml:space="preserve">Enjoying the last few days of summer. </t>
  </si>
  <si>
    <t>EricaannDZ</t>
  </si>
  <si>
    <t>was sooo excited to go fishing for the first time...  it didnt happen...</t>
  </si>
  <si>
    <t>levdir</t>
  </si>
  <si>
    <t xml:space="preserve">@cwgabriel Investigative journalism is dead </t>
  </si>
  <si>
    <t>Sun Jun 07 09:59:23 PDT 2009</t>
  </si>
  <si>
    <t>i'm loosing followers!!!!!!!!!!! used to be 21 now its 18!!!!!!!!!!! I&amp;quot;M SOOOO SAD    !!!!!!!!!!!!!!!!</t>
  </si>
  <si>
    <t>Sun Jun 07 09:59:26 PDT 2009</t>
  </si>
  <si>
    <t>pickardbrittany</t>
  </si>
  <si>
    <t xml:space="preserve">what am I gonna do today I have a bit of a headache </t>
  </si>
  <si>
    <t xml:space="preserve">@grantb13 I had to get up at 7 </t>
  </si>
  <si>
    <t>Sun Jun 07 09:59:27 PDT 2009</t>
  </si>
  <si>
    <t xml:space="preserve">I'm wearing too many layers. </t>
  </si>
  <si>
    <t>alinesenas</t>
  </si>
  <si>
    <t xml:space="preserve">I don't want what this happen </t>
  </si>
  <si>
    <t>Sun Jun 07 09:59:28 PDT 2009</t>
  </si>
  <si>
    <t xml:space="preserve">Just discovered my primary system's hardware won't let me have my speakers plugged into the back AND use headphones at the same time.  </t>
  </si>
  <si>
    <t>Sun Jun 07 09:59:29 PDT 2009</t>
  </si>
  <si>
    <t xml:space="preserve">@FaketragedyCom Yeah, I've actually been looking for ages, but had no luck. </t>
  </si>
  <si>
    <t>RachhRachh</t>
  </si>
  <si>
    <t>Just found out i have sprained my wrist  only advantage is i cant write so hmewrk cnt be done ;DD</t>
  </si>
  <si>
    <t>Sun Jun 07 09:59:31 PDT 2009</t>
  </si>
  <si>
    <t>@addeyrene The kite scene kills me  That, and the library scene. My 19 year old brother cried while watching it :|</t>
  </si>
  <si>
    <t>JacefaceB</t>
  </si>
  <si>
    <t xml:space="preserve">My Mommy still doesn't feel well </t>
  </si>
  <si>
    <t>Sun Jun 07 09:59:33 PDT 2009</t>
  </si>
  <si>
    <t>kheila</t>
  </si>
  <si>
    <t>Feeling very very sorry for those in the cities who had their weddings yesterday  Hope that doesn't happen to us!</t>
  </si>
  <si>
    <t>thelber</t>
  </si>
  <si>
    <t xml:space="preserve">The Crab House closed down....NOOOOOOO!!!! Damn, now I'm stuck eating chicken wings.  </t>
  </si>
  <si>
    <t>Sun Jun 07 09:59:34 PDT 2009</t>
  </si>
  <si>
    <t>amymillsryan</t>
  </si>
  <si>
    <t xml:space="preserve">@aplusk oh my lord!! How you tease!! That is without a doubt my favourite drink! Goddam london chains unfortunately don't do them! </t>
  </si>
  <si>
    <t>Sun Jun 07 09:59:36 PDT 2009</t>
  </si>
  <si>
    <t>Bri_DATdeal</t>
  </si>
  <si>
    <t>@Ladee_SLiM without me....  ... but thats ok...i thnk i got a plan...we gone be seein each otha really soon...</t>
  </si>
  <si>
    <t xml:space="preserve">Left HEB for Whataburger, ended up at Wal-Mart. Got to Whataburger &amp;amp; got out of the car &amp;amp; left it running. WTF is wrong with me today!?? </t>
  </si>
  <si>
    <t>Sun Jun 07 09:59:37 PDT 2009</t>
  </si>
  <si>
    <t>jenterk</t>
  </si>
  <si>
    <t xml:space="preserve">is so sad that @katiemckenna will not travel to edison today </t>
  </si>
  <si>
    <t xml:space="preserve">Resumed clearing my room in order to complete painting it. Very dusty - making my nose itch </t>
  </si>
  <si>
    <t>Sun Jun 07 09:59:38 PDT 2009</t>
  </si>
  <si>
    <t>@xsiobhaaan aw nut. i don't like him   it would be fine if it was rodrigo.. cause hes a babe. nane of the others but! haha.</t>
  </si>
  <si>
    <t>Sun Jun 07 09:59:41 PDT 2009</t>
  </si>
  <si>
    <t xml:space="preserve">My friend is in a bad situation. She has a BF who is a great dad to their daughter, but he has a terrible gambling habit. IDK what to say </t>
  </si>
  <si>
    <t>Sun Jun 07 09:59:43 PDT 2009</t>
  </si>
  <si>
    <t>MissChris_</t>
  </si>
  <si>
    <t xml:space="preserve">fml at work until close on this beauitful dayyyy </t>
  </si>
  <si>
    <t>Sun Jun 07 09:59:44 PDT 2009</t>
  </si>
  <si>
    <t xml:space="preserve">Paid tribute 2 my dance career by bustin out 2 pump it up Lmao! Gettin ready 4 my last show </t>
  </si>
  <si>
    <t xml:space="preserve">So I just woke up with the worse stomach pains ever! Grrrrr </t>
  </si>
  <si>
    <t>Sun Jun 07 09:59:45 PDT 2009</t>
  </si>
  <si>
    <t>Duck02</t>
  </si>
  <si>
    <t xml:space="preserve">i wish Hot Topic were in Norway too. </t>
  </si>
  <si>
    <t>Sun Jun 07 10:00:01 PDT 2009</t>
  </si>
  <si>
    <t>@Sprite_3  Oh well i shall just keep on trying lol! Oohh good time for you then! why arent you too sure? xo</t>
  </si>
  <si>
    <t xml:space="preserve">@shorti77 heyyyy amigaaaa!! where's da luv'???! </t>
  </si>
  <si>
    <t>Sun Jun 07 10:00:05 PDT 2009</t>
  </si>
  <si>
    <t xml:space="preserve">I am sooo sad for Bubbles... She is so cute. Ashley is too mean </t>
  </si>
  <si>
    <t xml:space="preserve">I sang at church this morning, and due to some Excedrine I took earlier in the day, I shook the whole time. </t>
  </si>
  <si>
    <t>Sun Jun 07 10:00:06 PDT 2009</t>
  </si>
  <si>
    <t xml:space="preserve">Just woke up. blaaaah so sick &amp;amp; hungry </t>
  </si>
  <si>
    <t xml:space="preserve">On the rooad! bye texas </t>
  </si>
  <si>
    <t>peoplearepeople</t>
  </si>
  <si>
    <t>also, my phone is dead  and i did NOT have time to charge it this morning</t>
  </si>
  <si>
    <t xml:space="preserve">I'd rather be the heartbroken than heartbreaker. Being on the opposite side feels HORRIBLE. Dnw to crush someone's heart. </t>
  </si>
  <si>
    <t>Sun Jun 07 10:00:08 PDT 2009</t>
  </si>
  <si>
    <t>8DiamondGirl4</t>
  </si>
  <si>
    <t xml:space="preserve">@chevygovroom naw they r stale </t>
  </si>
  <si>
    <t>Sun Jun 07 10:00:13 PDT 2009</t>
  </si>
  <si>
    <t>iggityashleyrva</t>
  </si>
  <si>
    <t xml:space="preserve">@JustCierra i have to work that night...i wish i had known earlier i would have taken off </t>
  </si>
  <si>
    <t>Sun Jun 07 10:00:16 PDT 2009</t>
  </si>
  <si>
    <t xml:space="preserve">I hurt my paw </t>
  </si>
  <si>
    <t>WebSurfer_</t>
  </si>
  <si>
    <t xml:space="preserve">i must write a post </t>
  </si>
  <si>
    <t>Sun Jun 07 10:00:18 PDT 2009</t>
  </si>
  <si>
    <t>MsMurphee</t>
  </si>
  <si>
    <t xml:space="preserve">not feeling well today..blah-humbug </t>
  </si>
  <si>
    <t>Sun Jun 07 10:00:20 PDT 2009</t>
  </si>
  <si>
    <t>gretcheliz08</t>
  </si>
  <si>
    <t>Goodbye St. Michaels..heading back to DC  http://twitpic.com/6u6jr</t>
  </si>
  <si>
    <t>Sun Jun 07 10:00:25 PDT 2009</t>
  </si>
  <si>
    <t>DTL</t>
  </si>
  <si>
    <t xml:space="preserve">@NovaWildstar I don't get any when I say Tea </t>
  </si>
  <si>
    <t>Sun Jun 07 10:00:26 PDT 2009</t>
  </si>
  <si>
    <t>Dreamzmurphy</t>
  </si>
  <si>
    <t xml:space="preserve">Any original themes for songs? Or are we stuck in a world of repitition? </t>
  </si>
  <si>
    <t>Sun Jun 07 10:00:30 PDT 2009</t>
  </si>
  <si>
    <t>mishawhalen</t>
  </si>
  <si>
    <t>My last week in LA for a while  making it great!</t>
  </si>
  <si>
    <t>Sun Jun 07 10:00:33 PDT 2009</t>
  </si>
  <si>
    <t xml:space="preserve">@NetRockers i should have used svn from the start but idiots at our office has commited iframe code... </t>
  </si>
  <si>
    <t>Sun Jun 07 10:00:38 PDT 2009</t>
  </si>
  <si>
    <t xml:space="preserve">ughhh. i'm so tired. just woke up with my head hurting </t>
  </si>
  <si>
    <t>Sun Jun 07 10:00:39 PDT 2009</t>
  </si>
  <si>
    <t xml:space="preserve">glad federer got his record and career grand slam title but still sad nadal didn't get his 5 in a row </t>
  </si>
  <si>
    <t>Sun Jun 07 10:00:40 PDT 2009</t>
  </si>
  <si>
    <t xml:space="preserve">@mrs_nickj07 what more can i do? </t>
  </si>
  <si>
    <t>Sun Jun 07 10:00:46 PDT 2009</t>
  </si>
  <si>
    <t>lady_karelia</t>
  </si>
  <si>
    <t xml:space="preserve">@Valady_42 Damn, you're giving me ideas here. And it's Sunday. Stoopid laws. </t>
  </si>
  <si>
    <t>DiSi87</t>
  </si>
  <si>
    <t xml:space="preserve">@AcePower it's not msn it's my internet </t>
  </si>
  <si>
    <t>Sun Jun 07 10:00:48 PDT 2009</t>
  </si>
  <si>
    <t>Browsing Threadless cause I have street team points to spend, and this one is sold out in my size  http://tinyurl.com/qndquz</t>
  </si>
  <si>
    <t>Sun Jun 07 10:00:50 PDT 2009</t>
  </si>
  <si>
    <t>kkwikmick</t>
  </si>
  <si>
    <t xml:space="preserve">i want the sims 3 aswell now  just cause everyone else got it </t>
  </si>
  <si>
    <t>Sun Jun 07 10:00:52 PDT 2009</t>
  </si>
  <si>
    <t>Jennifer721</t>
  </si>
  <si>
    <t xml:space="preserve">@TravisParrott If I were in London I would come but I'm not </t>
  </si>
  <si>
    <t xml:space="preserve">I loved living smiling. but not always with you. </t>
  </si>
  <si>
    <t xml:space="preserve">Heading to Giant Eagle for 'comfort food' for my patients family. </t>
  </si>
  <si>
    <t xml:space="preserve">I need to vent before I explode </t>
  </si>
  <si>
    <t>Sun Jun 07 10:00:53 PDT 2009</t>
  </si>
  <si>
    <t>tulpegeige</t>
  </si>
  <si>
    <t xml:space="preserve">do i hate school or do i hate myself??!! jeeziz!!! </t>
  </si>
  <si>
    <t>@jordanknight trying to vote for ya hun but link won't work  page won't load</t>
  </si>
  <si>
    <t xml:space="preserve">No car. It was call or text only and the number is 'invalid'. It was fine the other day when my bro text him. Wasn't meant to be I guess </t>
  </si>
  <si>
    <t>chrissvensson</t>
  </si>
  <si>
    <t xml:space="preserve">worked around the house yesterday. Went to a kids birthday party with my daughter. Today: new screen door project. </t>
  </si>
  <si>
    <t>Sun Jun 07 10:00:56 PDT 2009</t>
  </si>
  <si>
    <t>yoyogod</t>
  </si>
  <si>
    <t xml:space="preserve">Ever since I had my car problems a few days ago,my car has occasionally been smoking.  Apparently the grommet on the AC has melted </t>
  </si>
  <si>
    <t>Sun Jun 07 10:00:58 PDT 2009</t>
  </si>
  <si>
    <t>Jatty07</t>
  </si>
  <si>
    <t>Real_Lady_Croft</t>
  </si>
  <si>
    <t>Having trouble making my sim look like me   http://yfrog.com/79u8vj</t>
  </si>
  <si>
    <t>Sun Jun 07 10:00:59 PDT 2009</t>
  </si>
  <si>
    <t>mahgww</t>
  </si>
  <si>
    <t xml:space="preserve">Sitting down , having a cup of tea, watching the cricket. England doing rather well. Oh spoke too soon.... </t>
  </si>
  <si>
    <t>boyinsf</t>
  </si>
  <si>
    <t>@munidiaries Ugh, I need a shower after riding Mini, some homeless guy sat next to me  smelling bad...</t>
  </si>
  <si>
    <t>Sun Jun 07 10:01:00 PDT 2009</t>
  </si>
  <si>
    <t>gwenllainrose</t>
  </si>
  <si>
    <t>@meredithdavis  but you're mine in the morning!</t>
  </si>
  <si>
    <t xml:space="preserve">cleaning the basement for my party, ahh lots of dust! </t>
  </si>
  <si>
    <t>Sun Jun 07 10:01:02 PDT 2009</t>
  </si>
  <si>
    <t>@gracielaM selfish girl  hahaha im hungry papitas &amp;amp; chicken please</t>
  </si>
  <si>
    <t>Sun Jun 07 10:01:10 PDT 2009</t>
  </si>
  <si>
    <t>@FizzyDuck i know, it's just the last time, all that came up was a borked link.  but now i shall go and snoop about UFOs!</t>
  </si>
  <si>
    <t>Sun Jun 07 10:01:13 PDT 2009</t>
  </si>
  <si>
    <t xml:space="preserve">@Rogue_Leader he could. I can't get twitter on my phone (my good 1 broke I now have Ikea phone).Nearly always in though so laptop fine </t>
  </si>
  <si>
    <t>Sun Jun 07 10:01:14 PDT 2009</t>
  </si>
  <si>
    <t>@ilovedannygokey lol..Security won't have a chance against me!! lol...I'm @ work-forgot that original pic is in my home computer  lol..</t>
  </si>
  <si>
    <t>@FaketragedyCom Yeah  Is your computer fixed yet?</t>
  </si>
  <si>
    <t>KaylinKrashesky</t>
  </si>
  <si>
    <t xml:space="preserve">My flight is delayed..... Says we will leave at 1:30..... I was supposed to land at 1:30 </t>
  </si>
  <si>
    <t>Sun Jun 07 10:01:16 PDT 2009</t>
  </si>
  <si>
    <t>XBambooBabeX</t>
  </si>
  <si>
    <t xml:space="preserve">Am soooo bored!!!!!!!!!!!!!! </t>
  </si>
  <si>
    <t>Sun Jun 07 10:01:17 PDT 2009</t>
  </si>
  <si>
    <t xml:space="preserve">Geography revision! oh fun </t>
  </si>
  <si>
    <t xml:space="preserve">Just bought a printer and need to install the drivers from the CD. My computer has no CD drive </t>
  </si>
  <si>
    <t>Sun Jun 07 10:01:19 PDT 2009</t>
  </si>
  <si>
    <t>@DiSCOLENA  not good, ey?</t>
  </si>
  <si>
    <t>Sun Jun 07 10:01:20 PDT 2009</t>
  </si>
  <si>
    <t>OJay76</t>
  </si>
  <si>
    <t xml:space="preserve">I am so bored right now </t>
  </si>
  <si>
    <t>Sun Jun 07 10:01:21 PDT 2009</t>
  </si>
  <si>
    <t>@JasonJMikeMgmt Wish I was in DC with you guys  Just got home from church.  Enjoy your day in the nation's capitol!!</t>
  </si>
  <si>
    <t>Sun Jun 07 10:01:29 PDT 2009</t>
  </si>
  <si>
    <t>der_cisco</t>
  </si>
  <si>
    <t xml:space="preserve">Watching european parliament vote coverage. Apparently no one went to vote, ah well </t>
  </si>
  <si>
    <t>Sun Jun 07 10:01:30 PDT 2009</t>
  </si>
  <si>
    <t xml:space="preserve">No me hicieron mis hot cakes </t>
  </si>
  <si>
    <t>Sun Jun 07 10:01:31 PDT 2009</t>
  </si>
  <si>
    <t>Melissa48661</t>
  </si>
  <si>
    <t xml:space="preserve">tired of the rain  no bon fire last night  </t>
  </si>
  <si>
    <t>Sun Jun 07 10:01:32 PDT 2009</t>
  </si>
  <si>
    <t>95% of what I need and want atm aren't available in australia  it's almost always like that really</t>
  </si>
  <si>
    <t>joness09</t>
  </si>
  <si>
    <t xml:space="preserve">went to church with my friend kendrick this morning then hung out at his house w/ his fam and now im at home bored out of my mind </t>
  </si>
  <si>
    <t>Sun Jun 07 10:01:33 PDT 2009</t>
  </si>
  <si>
    <t xml:space="preserve">I'm feeling terribly ill. runny nose, headache, sneezing </t>
  </si>
  <si>
    <t>Sun Jun 07 10:01:37 PDT 2009</t>
  </si>
  <si>
    <t xml:space="preserve">@JustAliceCullen all i got frm that was no already. no more </t>
  </si>
  <si>
    <t>Sun Jun 07 10:01:38 PDT 2009</t>
  </si>
  <si>
    <t>goodmorning!!!  grandma just left      don't know what to do today, ill probably film something, expect a new vid on my side account</t>
  </si>
  <si>
    <t>Sun Jun 07 10:01:39 PDT 2009</t>
  </si>
  <si>
    <t>JackyRoo</t>
  </si>
  <si>
    <t xml:space="preserve">i can't focus! </t>
  </si>
  <si>
    <t>Sun Jun 07 10:01:41 PDT 2009</t>
  </si>
  <si>
    <t xml:space="preserve">same feelings.. same techniques.. :/  </t>
  </si>
  <si>
    <t>Sun Jun 07 10:01:43 PDT 2009</t>
  </si>
  <si>
    <t>SweetEther</t>
  </si>
  <si>
    <t xml:space="preserve">@kinglux my godmom is there now from 1030. She said they're 30 min behind </t>
  </si>
  <si>
    <t>Sun Jun 07 10:01:44 PDT 2009</t>
  </si>
  <si>
    <t>jazgangsta</t>
  </si>
  <si>
    <t xml:space="preserve">almost finished with this paper, one down and three to go </t>
  </si>
  <si>
    <t>Sun Jun 07 10:01:45 PDT 2009</t>
  </si>
  <si>
    <t>realasIcanb</t>
  </si>
  <si>
    <t xml:space="preserve">Watchin the news smh @ the plane crash victims that is so sad </t>
  </si>
  <si>
    <t>Sun Jun 07 10:01:46 PDT 2009</t>
  </si>
  <si>
    <t>I wish i could have voted  is it selfish to wish gordon holds a general election in december?</t>
  </si>
  <si>
    <t>Sun Jun 07 10:02:26 PDT 2009</t>
  </si>
  <si>
    <t>mlumsden</t>
  </si>
  <si>
    <t xml:space="preserve">Why do poor college students never have good food around the house? </t>
  </si>
  <si>
    <t>Sun Jun 07 10:02:27 PDT 2009</t>
  </si>
  <si>
    <t xml:space="preserve">@harleyfatboy88b I determined that sorting &amp;amp; packing is the worst part </t>
  </si>
  <si>
    <t>Sun Jun 07 10:02:30 PDT 2009</t>
  </si>
  <si>
    <t>woona</t>
  </si>
  <si>
    <t xml:space="preserve">@woona has earned a #TweetGrade of F. http://tweetgrade.com/woona but whyyyyy </t>
  </si>
  <si>
    <t>missgoldfinger</t>
  </si>
  <si>
    <t xml:space="preserve">@melissaPowerPuf I think I know what you're talking about. At least, a bit of it. Something stupid happened to me this morning </t>
  </si>
  <si>
    <t xml:space="preserve"> great.  I thinks Rags is sick.  This might mean a second ER vet visit this month.</t>
  </si>
  <si>
    <t>Sun Jun 07 10:02:33 PDT 2009</t>
  </si>
  <si>
    <t xml:space="preserve">just wants to crawl under her bed and make a clone of me go to my exams </t>
  </si>
  <si>
    <t xml:space="preserve">I recently ate my fourth hamburger in 2 days...but this time without bred....we had only 3 </t>
  </si>
  <si>
    <t xml:space="preserve">man; i cant believe i had to misss my class today :/ now i dont have my modeling buddy cienna with me  or my physcoweirdobuddy simon </t>
  </si>
  <si>
    <t>Sun Jun 07 10:02:36 PDT 2009</t>
  </si>
  <si>
    <t xml:space="preserve">Have to go make lunches for tomorrow. Right when I wanted to watch the movie </t>
  </si>
  <si>
    <t>amygoni</t>
  </si>
  <si>
    <t xml:space="preserve"> missing my grandma</t>
  </si>
  <si>
    <t>Sun Jun 07 10:02:37 PDT 2009</t>
  </si>
  <si>
    <t>Mikkilicious</t>
  </si>
  <si>
    <t xml:space="preserve">Just cant seem to get started </t>
  </si>
  <si>
    <t>Sun Jun 07 10:02:39 PDT 2009</t>
  </si>
  <si>
    <t xml:space="preserve">I poisoned myself last nite smh. I drank some tea last nite right b4 i went to sleep...but didn't no it had Caffeine in it. Barely slept </t>
  </si>
  <si>
    <t>Sun Jun 07 10:02:40 PDT 2009</t>
  </si>
  <si>
    <t xml:space="preserve">twitter makes me sad </t>
  </si>
  <si>
    <t>funkeehtown</t>
  </si>
  <si>
    <t>needs to do something productive soon! im soooo left behind by my friends  oh well.. will sleep first. HAHAH.</t>
  </si>
  <si>
    <t>Sun Jun 07 10:02:44 PDT 2009</t>
  </si>
  <si>
    <t>Still not feeling too great..  Mother won't be happy if I don't eat my dinner.</t>
  </si>
  <si>
    <t xml:space="preserve">Currently playing sims2, I'm boycotting sims3 because I find the sims drop dead ugly. </t>
  </si>
  <si>
    <t>Sun Jun 07 10:02:45 PDT 2009</t>
  </si>
  <si>
    <t xml:space="preserve">I wanna join MILEYWORLD.  I can't. </t>
  </si>
  <si>
    <t>bbsantana</t>
  </si>
  <si>
    <t xml:space="preserve">sayure i miss you </t>
  </si>
  <si>
    <t>Sun Jun 07 10:02:47 PDT 2009</t>
  </si>
  <si>
    <t>BruinGirl2001</t>
  </si>
  <si>
    <t xml:space="preserve">Craving a cheeseburger, but can't have one since I'm on a diet. </t>
  </si>
  <si>
    <t>Sun Jun 07 10:02:48 PDT 2009</t>
  </si>
  <si>
    <t>Melodie15627</t>
  </si>
  <si>
    <t>omg! I have the biggest bruise on my shoulder from my bookbag! it hurts.  how can I make it better?</t>
  </si>
  <si>
    <t xml:space="preserve">@jessicafaithh yes! Because Im the right age! ....old! </t>
  </si>
  <si>
    <t>Sun Jun 07 10:02:51 PDT 2009</t>
  </si>
  <si>
    <t xml:space="preserve">Is...                                                                 </t>
  </si>
  <si>
    <t>joelfrizzle</t>
  </si>
  <si>
    <t>two of my stick insects died   R.I.P JIMMY AND BENDER</t>
  </si>
  <si>
    <t>@emzyjonas i have to go to school tomorroe and i dont wanna  lol i have 2 weeks left !</t>
  </si>
  <si>
    <t xml:space="preserve">layin here w/ @youngblacknfab! @lovealleyc jus left us! come back! </t>
  </si>
  <si>
    <t xml:space="preserve">No running again today, this cold makes tapering real easy </t>
  </si>
  <si>
    <t>Sun Jun 07 10:02:55 PDT 2009</t>
  </si>
  <si>
    <t>Tiff1527</t>
  </si>
  <si>
    <t xml:space="preserve">@xcubanphantomx hey I need to talk to u, get at me when u can! </t>
  </si>
  <si>
    <t>omemjd</t>
  </si>
  <si>
    <t xml:space="preserve">Ah, rain in June, how I do love water in my basement </t>
  </si>
  <si>
    <t>Sun Jun 07 10:02:57 PDT 2009</t>
  </si>
  <si>
    <t>daniiiiellee</t>
  </si>
  <si>
    <t xml:space="preserve">@pilgrimfamilyuk  Oh no sorry to hear this </t>
  </si>
  <si>
    <t>Sun Jun 07 10:02:58 PDT 2009</t>
  </si>
  <si>
    <t xml:space="preserve">Hand hurts like heck now though, bet it's purple tomorrow! I'd wound the chain dog lead around my hand to shorten it ~ ouch </t>
  </si>
  <si>
    <t>can't sleep . . . i have nothing  so sad</t>
  </si>
  <si>
    <t>Sun Jun 07 10:02:59 PDT 2009</t>
  </si>
  <si>
    <t>stacmasters</t>
  </si>
  <si>
    <t xml:space="preserve">#MoCCA is eight thousand degrees, and no one is buying anything. Hell people don't even take the free samples. </t>
  </si>
  <si>
    <t>Sun Jun 07 10:03:00 PDT 2009</t>
  </si>
  <si>
    <t xml:space="preserve">angry cause I didn't get to go to the house party last night cause these damn girls want to do things with their family... </t>
  </si>
  <si>
    <t xml:space="preserve">braces hurt.. </t>
  </si>
  <si>
    <t>Sun Jun 07 10:03:01 PDT 2009</t>
  </si>
  <si>
    <t>Peter_Bull</t>
  </si>
  <si>
    <t xml:space="preserve">#norwegianmashup Added 18 more songs 2 the project , but I dont think i cn cont w/out the &amp;quot;Green Day - 21 Guns&amp;quot; instrumental </t>
  </si>
  <si>
    <t>Sun Jun 07 10:03:08 PDT 2009</t>
  </si>
  <si>
    <t>gicataka</t>
  </si>
  <si>
    <t xml:space="preserve">this week I dreamed with the Jonas Brothers two nights! it was so real to me but when I wake up everything was the same </t>
  </si>
  <si>
    <t xml:space="preserve">@TheComputerNerd lmao!...aww poor yous! </t>
  </si>
  <si>
    <t>tchiaramarie</t>
  </si>
  <si>
    <t xml:space="preserve">i want to eat &amp;quot;pandesal&amp;quot; </t>
  </si>
  <si>
    <t>Sun Jun 07 10:03:10 PDT 2009</t>
  </si>
  <si>
    <t xml:space="preserve">No swimming today. Oh well </t>
  </si>
  <si>
    <t>Sun Jun 07 10:03:15 PDT 2009</t>
  </si>
  <si>
    <t>@Charlara87 I'm so jealous of you's all seeing Britters tonite!  .. I bet you all complain that you didn't know any of the songs.</t>
  </si>
  <si>
    <t>Sun Jun 07 10:03:17 PDT 2009</t>
  </si>
  <si>
    <t xml:space="preserve">i just slept at 6 just now and woke up NOW. dammit i'm having a severe headache and i cant sleep back </t>
  </si>
  <si>
    <t>liceinthesky</t>
  </si>
  <si>
    <t>i love chris, why he had to die?  miss the old season of skins...</t>
  </si>
  <si>
    <t>Sun Jun 07 10:03:19 PDT 2009</t>
  </si>
  <si>
    <t>birdypwns</t>
  </si>
  <si>
    <t>A week without you! This is going to be rough  I love you</t>
  </si>
  <si>
    <t>casper8389</t>
  </si>
  <si>
    <t xml:space="preserve">Getting ready to head to work.. Working alone all day </t>
  </si>
  <si>
    <t>Sun Jun 07 10:03:20 PDT 2009</t>
  </si>
  <si>
    <t>aurich</t>
  </si>
  <si>
    <t xml:space="preserve">No on flight wifi like @clint. </t>
  </si>
  <si>
    <t>Sun Jun 07 10:03:23 PDT 2009</t>
  </si>
  <si>
    <t xml:space="preserve">Spanish literature--&amp;gt; finished! ...now Philosophy again </t>
  </si>
  <si>
    <t>Sun Jun 07 10:03:24 PDT 2009</t>
  </si>
  <si>
    <t>CatnipToy</t>
  </si>
  <si>
    <t xml:space="preserve">@ThelemicWaves it was really a calf. So cute but I did not have my camera on me </t>
  </si>
  <si>
    <t>Sun Jun 07 10:03:25 PDT 2009</t>
  </si>
  <si>
    <t xml:space="preserve">@goodgirlcrystal Yes, she has been through it these past 6 yrs. Any addiction can be deadly. He has to want to get the help, I guess. </t>
  </si>
  <si>
    <t>angelamck</t>
  </si>
  <si>
    <t>Sun Jun 07 10:03:26 PDT 2009</t>
  </si>
  <si>
    <t>xSimplyCharliex</t>
  </si>
  <si>
    <t xml:space="preserve">@xo_VANESSAAA cause your abusive </t>
  </si>
  <si>
    <t>BoredCricket</t>
  </si>
  <si>
    <t xml:space="preserve">If malik bowls who will take those catches at point </t>
  </si>
  <si>
    <t>Sun Jun 07 10:03:27 PDT 2009</t>
  </si>
  <si>
    <t>Photo: I have no idea what this is but itâ€™s also on my back &amp;amp; really itchy.  http://tumblr.com/xuz1z567h</t>
  </si>
  <si>
    <t>Sun Jun 07 10:03:29 PDT 2009</t>
  </si>
  <si>
    <t>ante_lul</t>
  </si>
  <si>
    <t xml:space="preserve">Big game tonight, to bad it's on at 3 in the morning </t>
  </si>
  <si>
    <t>Sun Jun 07 10:03:30 PDT 2009</t>
  </si>
  <si>
    <t>VishyyT</t>
  </si>
  <si>
    <t xml:space="preserve">Gahhh....little cousins are tiring!! </t>
  </si>
  <si>
    <t>Sun Jun 07 10:03:32 PDT 2009</t>
  </si>
  <si>
    <t>Elaine_x3</t>
  </si>
  <si>
    <t xml:space="preserve">thanks@Mileyraylatest, but im from ireland i cant buy stuff from wallmart </t>
  </si>
  <si>
    <t xml:space="preserve">Just back from Kollam, after having hopeless NOrth Indian food </t>
  </si>
  <si>
    <t>Sun Jun 07 10:03:34 PDT 2009</t>
  </si>
  <si>
    <t xml:space="preserve">There is no hope for darkness up here in Northern Finland </t>
  </si>
  <si>
    <t>Sun Jun 07 10:03:35 PDT 2009</t>
  </si>
  <si>
    <t xml:space="preserve">Glad I woke up; I was having a horrible dream that someone stole my wallet with my casino winnings in it. Mom &amp;amp; John both lost last night </t>
  </si>
  <si>
    <t>Sun Jun 07 10:03:36 PDT 2009</t>
  </si>
  <si>
    <t xml:space="preserve">@CullenAngel20 *sigh* I hope he does respond well in my first trial. I can't help but to feel sad for him. </t>
  </si>
  <si>
    <t>AterNox</t>
  </si>
  <si>
    <t>New blog post: OMG I did get a Aion Beta Key.  http://power-source.org/?p=70</t>
  </si>
  <si>
    <t>Sun Jun 07 10:03:37 PDT 2009</t>
  </si>
  <si>
    <t>jrwpsu</t>
  </si>
  <si>
    <t xml:space="preserve">wishes it would stop raining so we could go get our engagement pics done </t>
  </si>
  <si>
    <t xml:space="preserve">@mfgreer I am lost. Please help me find a good home. </t>
  </si>
  <si>
    <t>Lovely evening, really wish I had the energy to go for a long walk  just shattered today...</t>
  </si>
  <si>
    <t>Sun Jun 07 10:03:39 PDT 2009</t>
  </si>
  <si>
    <t>Buuuchepaula</t>
  </si>
  <si>
    <t xml:space="preserve">No good movies tomorrow </t>
  </si>
  <si>
    <t>Sun Jun 07 10:03:40 PDT 2009</t>
  </si>
  <si>
    <t>dyllaviirizt</t>
  </si>
  <si>
    <t xml:space="preserve">maybe i can't twitting for 2 weeks..so long twitter </t>
  </si>
  <si>
    <t>Sims 3 runs incredibly slowly on my laptop   something about an unsuported video card. :/</t>
  </si>
  <si>
    <t>Sun Jun 07 10:03:42 PDT 2009</t>
  </si>
  <si>
    <t>Dmtimmins</t>
  </si>
  <si>
    <t>Yesterday my Daughters and my Grandson left for AZ......        I guess I need another road trip to AZ.......</t>
  </si>
  <si>
    <t>Sun Jun 07 10:03:44 PDT 2009</t>
  </si>
  <si>
    <t>scarletsoho</t>
  </si>
  <si>
    <t>@bandaids not regressing, just too fat for decent clothes at the moment...   rubbish...</t>
  </si>
  <si>
    <t>Officially over. Oh god,stop this pain.  - http://tweet.sg</t>
  </si>
  <si>
    <t>Sun Jun 07 10:03:47 PDT 2009</t>
  </si>
  <si>
    <t xml:space="preserve">@casscalogeraxxx I'm not back yet and I don't know if I'll be making it back for Erotica </t>
  </si>
  <si>
    <t>Sun Jun 07 10:03:48 PDT 2009</t>
  </si>
  <si>
    <t xml:space="preserve">@candicekei oh i will go to utah if i have to! so sad </t>
  </si>
  <si>
    <t>Sun Jun 07 10:03:49 PDT 2009</t>
  </si>
  <si>
    <t xml:space="preserve">@sfannah Indeedio ;) Been doing any geography? I am scared about it </t>
  </si>
  <si>
    <t>RamsieWolf</t>
  </si>
  <si>
    <t>You know what makes me sad? When I fine out about a show I want to go to, but I am pretty sure I can't go to.   ...</t>
  </si>
  <si>
    <t>Sun Jun 07 10:03:50 PDT 2009</t>
  </si>
  <si>
    <t xml:space="preserve">@earnestgirl hives </t>
  </si>
  <si>
    <t>Sun Jun 07 10:04:39 PDT 2009</t>
  </si>
  <si>
    <t>cet1213</t>
  </si>
  <si>
    <t>Is going to work in an hour  LOL</t>
  </si>
  <si>
    <t>Sun Jun 07 10:04:42 PDT 2009</t>
  </si>
  <si>
    <t xml:space="preserve">don't wannna go back to school tomorrow. shirt and tieee </t>
  </si>
  <si>
    <t>Sun Jun 07 10:04:43 PDT 2009</t>
  </si>
  <si>
    <t>KayNetz24</t>
  </si>
  <si>
    <t xml:space="preserve">i am not feeling good whatsoever... i haven't slept in over 24 hours and i'm about to die!!! </t>
  </si>
  <si>
    <t>Sun Jun 07 10:04:44 PDT 2009</t>
  </si>
  <si>
    <t>I love my man so much it hurts  I miss him like crazy! :'(</t>
  </si>
  <si>
    <t>Sun Jun 07 10:04:45 PDT 2009</t>
  </si>
  <si>
    <t xml:space="preserve">INTERNET FAIL. I've been trying to upload all day but my internet keeps failing me and I've been giving all the power to the upload. </t>
  </si>
  <si>
    <t>Sun Jun 07 10:04:47 PDT 2009</t>
  </si>
  <si>
    <t>rosie777</t>
  </si>
  <si>
    <t xml:space="preserve">do i really have 2 go 2 work??? </t>
  </si>
  <si>
    <t>Sun Jun 07 10:04:49 PDT 2009</t>
  </si>
  <si>
    <t xml:space="preserve">@fuffy_frog Aww I missed tequila shots? Sweet nectar of the gods! </t>
  </si>
  <si>
    <t>Sun Jun 07 10:04:51 PDT 2009</t>
  </si>
  <si>
    <t xml:space="preserve">I'm still soooooo sleepy....i don't wanna go to work. </t>
  </si>
  <si>
    <t>Sun Jun 07 10:04:52 PDT 2009</t>
  </si>
  <si>
    <t>BetzTheHorizon</t>
  </si>
  <si>
    <t xml:space="preserve">The History of Jazz Music....how fun...now to write a research paper abt it for school! blehh </t>
  </si>
  <si>
    <t>Sun Jun 07 10:04:56 PDT 2009</t>
  </si>
  <si>
    <t xml:space="preserve">@kayden_kross The voicemail warning never seems to work, does it...people still get mad at me too when I don't return thier calls </t>
  </si>
  <si>
    <t>Sun Jun 07 10:04:58 PDT 2009</t>
  </si>
  <si>
    <t>nateshrao</t>
  </si>
  <si>
    <t xml:space="preserve">end of weekends  office from tomorrow </t>
  </si>
  <si>
    <t>Sun Jun 07 10:04:59 PDT 2009</t>
  </si>
  <si>
    <t>geezus I just lost a follower...dis just aint good  @jayme1988</t>
  </si>
  <si>
    <t>Sun Jun 07 10:05:00 PDT 2009</t>
  </si>
  <si>
    <t>LOUISEBRILL</t>
  </si>
  <si>
    <t xml:space="preserve">@comedy_dave I agree </t>
  </si>
  <si>
    <t>Sun Jun 07 10:05:01 PDT 2009</t>
  </si>
  <si>
    <t>Crad</t>
  </si>
  <si>
    <t xml:space="preserve">Bleh, temporary crown fell out while brushing... now I have to run by the DDS tomorrow am to get it put back on </t>
  </si>
  <si>
    <t xml:space="preserve">@Matchbox_Teddy  waited for me once again my apologies and yeah thats my life story and am not happy at all </t>
  </si>
  <si>
    <t>Sun Jun 07 10:05:02 PDT 2009</t>
  </si>
  <si>
    <t>ohjulie</t>
  </si>
  <si>
    <t xml:space="preserve">Work today 2:30-7:30 </t>
  </si>
  <si>
    <t>Sun Jun 07 10:05:03 PDT 2009</t>
  </si>
  <si>
    <t xml:space="preserve">good night twitter world, sunday is over </t>
  </si>
  <si>
    <t xml:space="preserve">@clnz mine's a joke. haha. can't really help yerr </t>
  </si>
  <si>
    <t>Sun Jun 07 10:05:04 PDT 2009</t>
  </si>
  <si>
    <t>phelipecruz</t>
  </si>
  <si>
    <t xml:space="preserve">@nickirichards not workin for me. I wanna see it. </t>
  </si>
  <si>
    <t>I_xD_U</t>
  </si>
  <si>
    <t>The show was great but I wasn't there to see them life   t isn't raining anymore!!! jeee</t>
  </si>
  <si>
    <t>Sun Jun 07 10:05:05 PDT 2009</t>
  </si>
  <si>
    <t xml:space="preserve">@Schofe how was the Grand Prix? missed it because of work </t>
  </si>
  <si>
    <t>Sun Jun 07 10:05:06 PDT 2009</t>
  </si>
  <si>
    <t xml:space="preserve">@coryj111 Uhm...duh. Neil Patrick Harris. The hottest thing on this earth. I bet parties for the Tony's in New York are 10 times better </t>
  </si>
  <si>
    <t>Sun Jun 07 10:05:09 PDT 2009</t>
  </si>
  <si>
    <t xml:space="preserve">no one wants to see angels and demons with me </t>
  </si>
  <si>
    <t>Sun Jun 07 10:05:10 PDT 2009</t>
  </si>
  <si>
    <t>Alec_Tricity</t>
  </si>
  <si>
    <t>Now must shower&amp;amp; get ready for work  but I'm off tomorrow, &amp;amp; I'll be spending it at golds gym, w/ Shannon, then end it at the chiropractor</t>
  </si>
  <si>
    <t>edwardgeorge</t>
  </si>
  <si>
    <t>waiting for iplayer to update with the f1 grand prix coverage. still not there  in the meantime: die knotweed, die!</t>
  </si>
  <si>
    <t>Sun Jun 07 10:05:11 PDT 2009</t>
  </si>
  <si>
    <t xml:space="preserve">I'm kinda really regretting planning this...this will be the last time I probally ever see him </t>
  </si>
  <si>
    <t>Sun Jun 07 10:05:12 PDT 2009</t>
  </si>
  <si>
    <t xml:space="preserve">uhoh we missed dd's first archery event that she'd normally attend. it was last weekend. </t>
  </si>
  <si>
    <t>Starre</t>
  </si>
  <si>
    <t xml:space="preserve">Trying to finish my grading, but I'm having technical difficulties with one student's podcast </t>
  </si>
  <si>
    <t>Sun Jun 07 10:05:13 PDT 2009</t>
  </si>
  <si>
    <t>ShopHandmadeUK</t>
  </si>
  <si>
    <t xml:space="preserve">@AMIdesigns Lol I have  reminder in my phone, really waiting for this. Hope that doesn't make me sound sad </t>
  </si>
  <si>
    <t>Sun Jun 07 10:05:14 PDT 2009</t>
  </si>
  <si>
    <t>uh, missed greek  its gossip girl now. How fun is that????????</t>
  </si>
  <si>
    <t>Sun Jun 07 10:05:15 PDT 2009</t>
  </si>
  <si>
    <t>maxellithorpe</t>
  </si>
  <si>
    <t>@xoefiss  sorry... PS Pablo's not coming today anyway... he's sick</t>
  </si>
  <si>
    <t>Sun Jun 07 10:05:17 PDT 2009</t>
  </si>
  <si>
    <t>CathyHaz</t>
  </si>
  <si>
    <t xml:space="preserve">@dancingbear1202  Rub it in Sissy, you get roast, I get truckstop hotdog! </t>
  </si>
  <si>
    <t>woke up with a headache and cant find her viola book  crap</t>
  </si>
  <si>
    <t>madeleinehall</t>
  </si>
  <si>
    <t xml:space="preserve">Soooo much homework </t>
  </si>
  <si>
    <t xml:space="preserve">@cerestanlimco Miss you Keke </t>
  </si>
  <si>
    <t>Sun Jun 07 10:05:18 PDT 2009</t>
  </si>
  <si>
    <t>couldnt full on SL with you last night   we'll catch it at the next function lol. looks like you were gettin wifed up during that song lol</t>
  </si>
  <si>
    <t>Sun Jun 07 10:05:19 PDT 2009</t>
  </si>
  <si>
    <t xml:space="preserve">@mspimpcess i wanna be there </t>
  </si>
  <si>
    <t>Sun Jun 07 10:05:20 PDT 2009</t>
  </si>
  <si>
    <t xml:space="preserve">Gotta wait 50 mims for it to bake </t>
  </si>
  <si>
    <t xml:space="preserve">@whitespider1066 I'm so knackered I'll be going to bed early, as soon as Ariel's asleep probably </t>
  </si>
  <si>
    <t>ATLBaby23</t>
  </si>
  <si>
    <t>had the BEST dream about @JMatthewFlyzik and @AlexAllTimeLow and then amanda woke me up!! i was sooo mad  best dream ever though!</t>
  </si>
  <si>
    <t xml:space="preserve">@der_cisco I regretted me not going to vote when I saw how many votes the guys with nationalist ideas have got in the Netherlands </t>
  </si>
  <si>
    <t>Sun Jun 07 10:05:22 PDT 2009</t>
  </si>
  <si>
    <t>stoicheroic</t>
  </si>
  <si>
    <t xml:space="preserve">Is a bit hungover from last night. </t>
  </si>
  <si>
    <t>cshawshank</t>
  </si>
  <si>
    <t xml:space="preserve">I slept like a brick shithouse. Slept right through my alarm and my wake up call. Missed the parade </t>
  </si>
  <si>
    <t>Sun Jun 07 10:05:23 PDT 2009</t>
  </si>
  <si>
    <t xml:space="preserve">aww boys  now I'm all sad. dammit. poor tim </t>
  </si>
  <si>
    <t>dominipino</t>
  </si>
  <si>
    <t xml:space="preserve">A little pissed I can't feel my left thumb anymore ...not cool </t>
  </si>
  <si>
    <t xml:space="preserve">is it weird that i still have the sticker thing on the screen of my phone? lol i don't want it to get dirty/scratched. </t>
  </si>
  <si>
    <t>Sun Jun 07 10:05:24 PDT 2009</t>
  </si>
  <si>
    <t xml:space="preserve">noooooooooooooooooo billy vs snakeman is down now i think i am going to cry </t>
  </si>
  <si>
    <t>Sun Jun 07 10:05:25 PDT 2009</t>
  </si>
  <si>
    <t xml:space="preserve">@ashleyluvsjbvfc  everytime I realise in group photos he's not going to be in them anymore..it's heartwrenching </t>
  </si>
  <si>
    <t>shi_barba</t>
  </si>
  <si>
    <t xml:space="preserve">i miss my DS </t>
  </si>
  <si>
    <t>okaaay sims is annoying really slow  ughh!</t>
  </si>
  <si>
    <t>Sun Jun 07 10:05:27 PDT 2009</t>
  </si>
  <si>
    <t>rad621</t>
  </si>
  <si>
    <t xml:space="preserve">Trying to repair the washing machine now as it's just flooded the utility room </t>
  </si>
  <si>
    <t xml:space="preserve">bye twitter . im going to . i dont  know but im goint to eat somewhere outside </t>
  </si>
  <si>
    <t>Sun Jun 07 10:05:29 PDT 2009</t>
  </si>
  <si>
    <t>dudera</t>
  </si>
  <si>
    <t>Bodies are starting to show up, five so far. ThatÂ´s terrible  #Air France</t>
  </si>
  <si>
    <t>Sun Jun 07 10:05:31 PDT 2009</t>
  </si>
  <si>
    <t xml:space="preserve">@mommapuff wot about me?  no love? </t>
  </si>
  <si>
    <t>Sun Jun 07 10:05:32 PDT 2009</t>
  </si>
  <si>
    <t>porkandvince</t>
  </si>
  <si>
    <t xml:space="preserve">@meloymacainag yeah, i miss you </t>
  </si>
  <si>
    <t xml:space="preserve">i dont feel well today </t>
  </si>
  <si>
    <t>Sun Jun 07 10:05:33 PDT 2009</t>
  </si>
  <si>
    <t>kirstymartin1</t>
  </si>
  <si>
    <t>A sister doesnt have a clue how to do it adam!  bad times!</t>
  </si>
  <si>
    <t>Sun Jun 07 10:05:34 PDT 2009</t>
  </si>
  <si>
    <t>joewhitee</t>
  </si>
  <si>
    <t xml:space="preserve">@Pink You are a lucky girl to be over there! My next gig with you is so long. </t>
  </si>
  <si>
    <t>Sun Jun 07 10:05:35 PDT 2009</t>
  </si>
  <si>
    <t xml:space="preserve">@floyaheartout WHAT? no more pot?!?! Why would youdo that to yourself </t>
  </si>
  <si>
    <t>Sun Jun 07 10:05:36 PDT 2009</t>
  </si>
  <si>
    <t xml:space="preserve">Damn Summer Jam looks like its gonna be poppin I really wish I was in NYC right now </t>
  </si>
  <si>
    <t>Sun Jun 07 10:05:39 PDT 2009</t>
  </si>
  <si>
    <t>@OliviaWilder O, my dear, ty so much 4 that. Always rt on time. Just mom &amp;amp; I again. Niece couldn't tke it, i guess.  I needed tht shtout!</t>
  </si>
  <si>
    <t>nci1</t>
  </si>
  <si>
    <t>@PrincessSuperC the links to your website on the side don't work  Good luck tonight x</t>
  </si>
  <si>
    <t>Sun Jun 07 10:05:40 PDT 2009</t>
  </si>
  <si>
    <t xml:space="preserve">@chrissypissy im insanely jealous of how perfectly pale your skin is. </t>
  </si>
  <si>
    <t>Sun Jun 07 10:05:41 PDT 2009</t>
  </si>
  <si>
    <t>dalregu</t>
  </si>
  <si>
    <t xml:space="preserve">i'm kissing the lipless... </t>
  </si>
  <si>
    <t>Sun Jun 07 10:05:45 PDT 2009</t>
  </si>
  <si>
    <t>@KathiSP i have no idea.  plus, she's from hungary, so i don't really know how to help her with this. I hope she would at least go there</t>
  </si>
  <si>
    <t>Sun Jun 07 10:05:46 PDT 2009</t>
  </si>
  <si>
    <t>hubcheer</t>
  </si>
  <si>
    <t xml:space="preserve">is heading to a funeral </t>
  </si>
  <si>
    <t>Sun Jun 07 10:05:47 PDT 2009</t>
  </si>
  <si>
    <t>@walsgiggle but..............i want the cookie too  hahaahah</t>
  </si>
  <si>
    <t>Sun Jun 07 10:05:48 PDT 2009</t>
  </si>
  <si>
    <t>westsideloft</t>
  </si>
  <si>
    <t xml:space="preserve">someone drive me to the dr </t>
  </si>
  <si>
    <t xml:space="preserve">bye twitter . im going to . i dont know but im goint to eat to somewhere outside </t>
  </si>
  <si>
    <t>Sun Jun 07 10:05:50 PDT 2009</t>
  </si>
  <si>
    <t>palandine</t>
  </si>
  <si>
    <t xml:space="preserve">There is snow once again in calgary, i cant believe that its June and snowing </t>
  </si>
  <si>
    <t>Sun Jun 07 10:05:51 PDT 2009</t>
  </si>
  <si>
    <t>HibiGigi</t>
  </si>
  <si>
    <t xml:space="preserve">Ugh. just seen night at the museum 2.. its not as good as i thought </t>
  </si>
  <si>
    <t>Dont want to sleep but work on axelwinter.com with drupal. ... Just have an early morning  so no choice</t>
  </si>
  <si>
    <t>Sun Jun 07 10:05:52 PDT 2009</t>
  </si>
  <si>
    <t xml:space="preserve">1st. day back 2 work since 2 weeks!+long hot tough day+ bad launch+a nap= just woke up!!!+1st. time skip important appointment </t>
  </si>
  <si>
    <t>rockintechie</t>
  </si>
  <si>
    <t>i want to go on an adventure but nooooooooooo. i have to do stupid school work.  o how i crave an awesome adventure.</t>
  </si>
  <si>
    <t xml:space="preserve">Revising For History Is Soooo Out The Window!! I Need To Revise More..But For Some Reason Cant.. Arghhhh No Motivation Whatsoever </t>
  </si>
  <si>
    <t>Sun Jun 07 10:06:22 PDT 2009</t>
  </si>
  <si>
    <t xml:space="preserve">is stuck at home doing english coursework.  </t>
  </si>
  <si>
    <t>Sun Jun 07 10:06:26 PDT 2009</t>
  </si>
  <si>
    <t>Huevita</t>
  </si>
  <si>
    <t xml:space="preserve">im cooking at Granada, Spain! Gosh i'm so grown up.... And a little homesick. Oh heck, whats 9 weeks to go right? ... Right..? </t>
  </si>
  <si>
    <t>Sun Jun 07 10:06:27 PDT 2009</t>
  </si>
  <si>
    <t xml:space="preserve">Gee I'm still outta my element. I can't even type! Without typos! </t>
  </si>
  <si>
    <t>Sun Jun 07 10:06:28 PDT 2009</t>
  </si>
  <si>
    <t>jonas_fan_n1</t>
  </si>
  <si>
    <t xml:space="preserve">i juss got the news that im NOT going to the jonas brothers concert bcuz its sold out!!! </t>
  </si>
  <si>
    <t>jadeholtom</t>
  </si>
  <si>
    <t xml:space="preserve">at home revising </t>
  </si>
  <si>
    <t>Sun Jun 07 10:06:30 PDT 2009</t>
  </si>
  <si>
    <t xml:space="preserve">@lunglock happy birthday to your sister  and liam, that gqmf. Poor man </t>
  </si>
  <si>
    <t>Sun Jun 07 10:06:31 PDT 2009</t>
  </si>
  <si>
    <t xml:space="preserve">@rkb09 :O what did kita say!! </t>
  </si>
  <si>
    <t>Sun Jun 07 10:06:32 PDT 2009</t>
  </si>
  <si>
    <t>mrbernardo</t>
  </si>
  <si>
    <t xml:space="preserve">nothing like a  2hour walk </t>
  </si>
  <si>
    <t>jchase79</t>
  </si>
  <si>
    <t xml:space="preserve">I'm bored and still tired.. What's wrong with me? </t>
  </si>
  <si>
    <t>SabrinaLuvsNick</t>
  </si>
  <si>
    <t xml:space="preserve">I wish I could have gone to a Jonas Brothers concert. </t>
  </si>
  <si>
    <t>Sun Jun 07 10:06:34 PDT 2009</t>
  </si>
  <si>
    <t>ryebread10</t>
  </si>
  <si>
    <t>My baby sisster is an angel now looking our for me I hope.. this is going to be a long summer  !</t>
  </si>
  <si>
    <t>Video: give me her voice  http://tumblr.com/xf81z5733</t>
  </si>
  <si>
    <t>Sun Jun 07 10:06:36 PDT 2009</t>
  </si>
  <si>
    <t xml:space="preserve">thinking of this problem. i dont know whats going on actually. </t>
  </si>
  <si>
    <t>Sun Jun 07 10:06:38 PDT 2009</t>
  </si>
  <si>
    <t xml:space="preserve">In a lot of pain from the stupid dorm bed </t>
  </si>
  <si>
    <t>Sun Jun 07 10:06:39 PDT 2009</t>
  </si>
  <si>
    <t xml:space="preserve">4 hours to McFly concert </t>
  </si>
  <si>
    <t>Sun Jun 07 10:06:42 PDT 2009</t>
  </si>
  <si>
    <t xml:space="preserve">But at the same time, i feel guilty </t>
  </si>
  <si>
    <t>Sun Jun 07 10:06:50 PDT 2009</t>
  </si>
  <si>
    <t xml:space="preserve">welcome back to # LDR @mondododo </t>
  </si>
  <si>
    <t>Sun Jun 07 10:06:52 PDT 2009</t>
  </si>
  <si>
    <t xml:space="preserve">Back from church. Making hot pockets for me and jarrÃ© and jessie. Sad it was Lin's last day here. She leaves tomorrow. </t>
  </si>
  <si>
    <t>Sun Jun 07 10:06:53 PDT 2009</t>
  </si>
  <si>
    <t xml:space="preserve">I mightta went a lil toooo hard last night </t>
  </si>
  <si>
    <t>Sun Jun 07 10:06:54 PDT 2009</t>
  </si>
  <si>
    <t xml:space="preserve">Were out of waffles so had pancakes instead  &amp;amp; OJ was gone so had tang instead </t>
  </si>
  <si>
    <t>Sun Jun 07 10:06:55 PDT 2009</t>
  </si>
  <si>
    <t xml:space="preserve">@Hickelmi but it's not my fault </t>
  </si>
  <si>
    <t>Sun Jun 07 10:06:56 PDT 2009</t>
  </si>
  <si>
    <t>littlemisskim</t>
  </si>
  <si>
    <t>http://twitpic.com/6u746 - ready to go! hope it doesnt rain...   who wants to come with me!!??</t>
  </si>
  <si>
    <t>Sun Jun 07 10:06:57 PDT 2009</t>
  </si>
  <si>
    <t>hshae</t>
  </si>
  <si>
    <t>Missing church today  my baby girl woke me up to a lovely suprise at 4am.......cleaning up throw up while half asleep....not so fun!</t>
  </si>
  <si>
    <t>been wating all day for the post 2 come so then mabe my sims 3 was there but then i remberd that it was sunday  :L</t>
  </si>
  <si>
    <t>misses her second family  i wish things could go back to the way they used to be</t>
  </si>
  <si>
    <t>Sun Jun 07 10:06:58 PDT 2009</t>
  </si>
  <si>
    <t xml:space="preserve">Cody is being a jerk. Saying he's gonna call me ava, but i'm better looking and my hair is gonna be even. </t>
  </si>
  <si>
    <t>Sun Jun 07 10:07:02 PDT 2009</t>
  </si>
  <si>
    <t>PureBeautyT</t>
  </si>
  <si>
    <t xml:space="preserve">good morning twittas..im up early,and had a wonderful dream..or should I say a nightmare </t>
  </si>
  <si>
    <t>Sun Jun 07 10:07:07 PDT 2009</t>
  </si>
  <si>
    <t xml:space="preserve">@rvidal interesting but Mendeley didn't import my PDFs v well - titles incomplete and then beachballed when tried &amp;gt;1 at a time </t>
  </si>
  <si>
    <t>Sun Jun 07 10:07:11 PDT 2009</t>
  </si>
  <si>
    <t>Ek0s</t>
  </si>
  <si>
    <t xml:space="preserve">Yardwork </t>
  </si>
  <si>
    <t>Sun Jun 07 10:07:13 PDT 2009</t>
  </si>
  <si>
    <t xml:space="preserve">So tired from such a great weekend BUTI'm boooored... &amp;amp;&amp;amp; I miss him! </t>
  </si>
  <si>
    <t>Sun Jun 07 10:07:14 PDT 2009</t>
  </si>
  <si>
    <t>Phambulous</t>
  </si>
  <si>
    <t xml:space="preserve">I'm feeling like Katrina with no FEMA;  like Martin with no Gina. </t>
  </si>
  <si>
    <t>Sun Jun 07 10:07:17 PDT 2009</t>
  </si>
  <si>
    <t xml:space="preserve">@kirstiecat too wise </t>
  </si>
  <si>
    <t>Sun Jun 07 10:07:18 PDT 2009</t>
  </si>
  <si>
    <t xml:space="preserve">@Biddy personally, I find back-up for the noun and back up for the verb most pleasing, but I don't know about the accuracy of the grammar </t>
  </si>
  <si>
    <t>Sun Jun 07 10:07:21 PDT 2009</t>
  </si>
  <si>
    <t xml:space="preserve">Touched something I was allergic 2 and my arms are red </t>
  </si>
  <si>
    <t xml:space="preserve">@Nawel_xx its a break right now, enrique did his whole thing pull up a girl on stage </t>
  </si>
  <si>
    <t>Sun Jun 07 10:07:23 PDT 2009</t>
  </si>
  <si>
    <t xml:space="preserve">wants more than anything to be home </t>
  </si>
  <si>
    <t>Sun Jun 07 10:07:25 PDT 2009</t>
  </si>
  <si>
    <t>sneekyme</t>
  </si>
  <si>
    <t>Sun Jun 07 10:07:26 PDT 2009</t>
  </si>
  <si>
    <t>@b0niTaAppLebuM lol jess! i get introuble doing that shit  how was cabana last night?</t>
  </si>
  <si>
    <t>my knee is killinggg, ow ow ow  im going to go revise!</t>
  </si>
  <si>
    <t>Peeled my pinky toenail off almost completely last night.  PUUUU</t>
  </si>
  <si>
    <t>Sun Jun 07 10:07:27 PDT 2009</t>
  </si>
  <si>
    <t>I was the fifth wheel last night    i felt so lonely! I almost forgot what it (loneliness) feels like!!!!! It's been a while</t>
  </si>
  <si>
    <t>SappoHoney214</t>
  </si>
  <si>
    <t xml:space="preserve">Uhhh!!!.. Recoverin 4rm hangover.. </t>
  </si>
  <si>
    <t>Sun Jun 07 10:07:28 PDT 2009</t>
  </si>
  <si>
    <t xml:space="preserve">@TinkerBell_makp No, I wanna know </t>
  </si>
  <si>
    <t>Car Dirty Dita Sassy Pants might be getting a ticket as well   http://twitpic.com/6u75m</t>
  </si>
  <si>
    <t>Sun Jun 07 10:07:31 PDT 2009</t>
  </si>
  <si>
    <t xml:space="preserve">@FreekitTweekit always doing me wrong </t>
  </si>
  <si>
    <t xml:space="preserve">It's so much easier to say you'll take responsibility for your actions when you don't think you have to. </t>
  </si>
  <si>
    <t>Sun Jun 07 10:07:32 PDT 2009</t>
  </si>
  <si>
    <t>@wickedground I know  so sad. I hope he's had a good day though, totally deserves it.</t>
  </si>
  <si>
    <t>NicoletteSleeps</t>
  </si>
  <si>
    <t xml:space="preserve">@artvoice Ughhh I love Appleseed Cast. But I decided to go on vacation </t>
  </si>
  <si>
    <t>Sun Jun 07 10:07:34 PDT 2009</t>
  </si>
  <si>
    <t>Gregallz</t>
  </si>
  <si>
    <t xml:space="preserve">Just got up, now time for work... </t>
  </si>
  <si>
    <t>Sun Jun 07 10:07:35 PDT 2009</t>
  </si>
  <si>
    <t>orang33</t>
  </si>
  <si>
    <t>@LilMissAMT I'm dreading your trip too   Don't go...</t>
  </si>
  <si>
    <t>SueB_1</t>
  </si>
  <si>
    <t>@Lynnesse2  I've been jailed too   We must be too talkative.  I thought that was the whole idea though, get people talking... *Rolls eyes*</t>
  </si>
  <si>
    <t>Sun Jun 07 10:07:36 PDT 2009</t>
  </si>
  <si>
    <t>ChristineMC0828</t>
  </si>
  <si>
    <t xml:space="preserve">I'm at that point where I just woke up and the bed, blankets, pillows are so perfect I don't want to move. But I have to get up to pee. </t>
  </si>
  <si>
    <t>Sun Jun 07 10:07:38 PDT 2009</t>
  </si>
  <si>
    <t>karalovespink</t>
  </si>
  <si>
    <t>On our way to El Rodeo with out the Grahams.  Kara</t>
  </si>
  <si>
    <t>Sun Jun 07 10:07:39 PDT 2009</t>
  </si>
  <si>
    <t>shanCc</t>
  </si>
  <si>
    <t>@Fearnecotton awwwh veronicas number 9 !  .... shuda got the number one. Awesome show fearne thankoo  lisening while doing corsework  X</t>
  </si>
  <si>
    <t>Sun Jun 07 10:07:40 PDT 2009</t>
  </si>
  <si>
    <t xml:space="preserve">I really want to see this movie,  http://bit.ly/akXrh but it's  limited release and I don't think it's coming here </t>
  </si>
  <si>
    <t xml:space="preserve">@zuzunyvil hahaha touch la. but pls dont make it as ur pet </t>
  </si>
  <si>
    <t xml:space="preserve">Parents rammed cars into burning day care http://tinyurl.com/pmzcrk Tragic. </t>
  </si>
  <si>
    <t>Sun Jun 07 10:07:41 PDT 2009</t>
  </si>
  <si>
    <t>joshbartosiewic</t>
  </si>
  <si>
    <t xml:space="preserve">i have the regular flu yo...a temp of 102.5 </t>
  </si>
  <si>
    <t>Sun Jun 07 10:07:43 PDT 2009</t>
  </si>
  <si>
    <t xml:space="preserve">just got really annoyed, fck people use your brains, at work till 8 so brutal </t>
  </si>
  <si>
    <t>Sun Jun 07 10:07:42 PDT 2009</t>
  </si>
  <si>
    <t>xoxerickaxox</t>
  </si>
  <si>
    <t xml:space="preserve">workd out yesterday and woke up sore </t>
  </si>
  <si>
    <t>Sun Jun 07 10:07:44 PDT 2009</t>
  </si>
  <si>
    <t>C_Neuman</t>
  </si>
  <si>
    <t xml:space="preserve">Coming home from harrison today. I'll miss the hot springs </t>
  </si>
  <si>
    <t>Sun Jun 07 10:07:45 PDT 2009</t>
  </si>
  <si>
    <t xml:space="preserve">@fyrestorme Fully? Hell no. I don't even think halfy. </t>
  </si>
  <si>
    <t>Sun Jun 07 10:07:46 PDT 2009</t>
  </si>
  <si>
    <t>Nicole_28</t>
  </si>
  <si>
    <t xml:space="preserve">@thehoodnerd i don't know. I may not be home tonight </t>
  </si>
  <si>
    <t>Sun Jun 07 10:07:50 PDT 2009</t>
  </si>
  <si>
    <t>harleequinn83</t>
  </si>
  <si>
    <t xml:space="preserve">165.5 days until New Moon is released. Totally stoked! Wish I was close enough to an area to attend a premiere though </t>
  </si>
  <si>
    <t xml:space="preserve">@IrishDivaJulie I know. I lost some respect... I just can't look at it the same. </t>
  </si>
  <si>
    <t>Sun Jun 07 10:07:51 PDT 2009</t>
  </si>
  <si>
    <t>Lying on my floor insanely hungry  I think I might pass out, and I'm not aloud food until dinner, which is in a bloody hour!</t>
  </si>
  <si>
    <t>Sun Jun 07 10:08:31 PDT 2009</t>
  </si>
  <si>
    <t xml:space="preserve">@rkb09 :O NO HE DID NOT!!!!! OMG OMG OMG!! THAT COULD HAVE BEEN ME IF I WON TICKETS!!!!! </t>
  </si>
  <si>
    <t>Sun Jun 07 10:08:34 PDT 2009</t>
  </si>
  <si>
    <t>byrnjac</t>
  </si>
  <si>
    <t xml:space="preserve">reading some of the notes people wrote in my yearbook. My last name is misspelled six times </t>
  </si>
  <si>
    <t>Sun Jun 07 10:08:36 PDT 2009</t>
  </si>
  <si>
    <t>Baciami1st</t>
  </si>
  <si>
    <t xml:space="preserve">@Frenz4Life no it won't be long. I still have to work a full wk </t>
  </si>
  <si>
    <t>aliii1234</t>
  </si>
  <si>
    <t xml:space="preserve">putting a tent away is hard </t>
  </si>
  <si>
    <t>sickchild</t>
  </si>
  <si>
    <t>@Jenershner I was sad when I heard she passed away, they didn't even credit her in the show.  I love novels and manga actually, lol.</t>
  </si>
  <si>
    <t>Sun Jun 07 10:08:39 PDT 2009</t>
  </si>
  <si>
    <t>hbhphbchg</t>
  </si>
  <si>
    <t xml:space="preserve">And sorry if I spelt beastiality wrong. I don't know how to spell it </t>
  </si>
  <si>
    <t>Sun Jun 07 10:08:40 PDT 2009</t>
  </si>
  <si>
    <t>chrisunthank</t>
  </si>
  <si>
    <t xml:space="preserve">I miss Justin and Sarah </t>
  </si>
  <si>
    <t>Sun Jun 07 10:08:42 PDT 2009</t>
  </si>
  <si>
    <t>jan1ceanne</t>
  </si>
  <si>
    <t xml:space="preserve">Hot weather and a slight fever on a sunday afternoon in houston make me feel awesome. </t>
  </si>
  <si>
    <t>Sun Jun 07 10:08:44 PDT 2009</t>
  </si>
  <si>
    <t>Get_Em_Slump</t>
  </si>
  <si>
    <t>Got a phonecall early this morning just lost my cousin lastnight RIP Jerrell I love you cuz.  WTF is going on in this world!!</t>
  </si>
  <si>
    <t>Sun Jun 07 10:08:45 PDT 2009</t>
  </si>
  <si>
    <t xml:space="preserve">2 months ago I was looking forward to this weekend being one of the best of my entire life, instead I am busy trying to distract myself. </t>
  </si>
  <si>
    <t>Sun Jun 07 10:08:47 PDT 2009</t>
  </si>
  <si>
    <t>sareail</t>
  </si>
  <si>
    <t>Being forced to join twitter  lame.</t>
  </si>
  <si>
    <t xml:space="preserve">@philrox oh man, that sucks! i gotta finish a lot of homework as well </t>
  </si>
  <si>
    <t>Sun Jun 07 10:08:49 PDT 2009</t>
  </si>
  <si>
    <t>@tish0204 shhhhhhhhh I'm goin 2 cry  lolol</t>
  </si>
  <si>
    <t>Sun Jun 07 10:08:50 PDT 2009</t>
  </si>
  <si>
    <t xml:space="preserve">One-piece shopping for hell. </t>
  </si>
  <si>
    <t>Sun Jun 07 10:08:52 PDT 2009</t>
  </si>
  <si>
    <t>Chellsym1986</t>
  </si>
  <si>
    <t>I was supposed to go out on the &amp;quot;Yacht&amp;quot; today  its not lookin to good tho, this rain and clouds needs to get up out my FACE with this ish</t>
  </si>
  <si>
    <t>@shadysmurf @scodal my husband said I'm not allowed to  he's so mean LOL</t>
  </si>
  <si>
    <t>Sun Jun 07 10:08:53 PDT 2009</t>
  </si>
  <si>
    <t>missed the federer vs soderling game  argh! oh well... way to go Federer!</t>
  </si>
  <si>
    <t xml:space="preserve">Watching Miami, LA &amp;amp; London Ink...just makes me want more tatts now. Still havnt got my back finished yet </t>
  </si>
  <si>
    <t>Sun Jun 07 10:08:55 PDT 2009</t>
  </si>
  <si>
    <t>mmmbritney</t>
  </si>
  <si>
    <t>@themunny yeah, I know.. Shattering! I completely forgot about it!  Oh well ~Dan</t>
  </si>
  <si>
    <t>Sun Jun 07 10:08:56 PDT 2009</t>
  </si>
  <si>
    <t>raquell5</t>
  </si>
  <si>
    <t>Sun Jun 07 10:08:57 PDT 2009</t>
  </si>
  <si>
    <t>putriharahap</t>
  </si>
  <si>
    <t xml:space="preserve">i cannot sleep with an empty stomach </t>
  </si>
  <si>
    <t>Sun Jun 07 10:08:58 PDT 2009</t>
  </si>
  <si>
    <t>@KatieKateP n u aint see us homes!  lol</t>
  </si>
  <si>
    <t>Sun Jun 07 10:09:01 PDT 2009</t>
  </si>
  <si>
    <t xml:space="preserve">feel so sick, and exhausted i just dont want to do anything </t>
  </si>
  <si>
    <t>Sun Jun 07 10:09:02 PDT 2009</t>
  </si>
  <si>
    <t>GnarDude</t>
  </si>
  <si>
    <t xml:space="preserve">I pulled a muscle in my arm while surfing yesterday and now I'm at San O again but stranded on the beach </t>
  </si>
  <si>
    <t>emawii</t>
  </si>
  <si>
    <t xml:space="preserve">Soooooo not qualified to direct traffic. Where is my intersection buddy?? </t>
  </si>
  <si>
    <t>Sun Jun 07 10:09:04 PDT 2009</t>
  </si>
  <si>
    <t>Brite0Eyez</t>
  </si>
  <si>
    <t xml:space="preserve">@rbrtpttnsn I want to send you a msg but I need you to follow me </t>
  </si>
  <si>
    <t>@sunshineliron cool you'll all have a awesome time, I'm so sad  Will you all be flirting with each other?</t>
  </si>
  <si>
    <t>Sun Jun 07 10:09:05 PDT 2009</t>
  </si>
  <si>
    <t xml:space="preserve">@rbmartin Hello! u must be the only one listening...no-one else responded...how sad is that! </t>
  </si>
  <si>
    <t>Sun Jun 07 10:09:06 PDT 2009</t>
  </si>
  <si>
    <t>deluciaoutdoors</t>
  </si>
  <si>
    <t xml:space="preserve">It is really beautiful outside. Wish we could get out and play but meds haven't kicked in yet for my ear </t>
  </si>
  <si>
    <t xml:space="preserve">At the mall checking out the sights...super sneezy - apparently I'm allergic to DC  </t>
  </si>
  <si>
    <t>Sun Jun 07 10:09:11 PDT 2009</t>
  </si>
  <si>
    <t>fatcatbobo</t>
  </si>
  <si>
    <t xml:space="preserve">Yay done the exam!! Now back to work </t>
  </si>
  <si>
    <t>Sun Jun 07 10:09:15 PDT 2009</t>
  </si>
  <si>
    <t>cassystars</t>
  </si>
  <si>
    <t>My laptop's power cable is broken  I'm SO bummed. I won't be  online for a while guys...</t>
  </si>
  <si>
    <t xml:space="preserve">i think now i really bad at control my emotion..suddenly mad, sad, shame, disappointed etc </t>
  </si>
  <si>
    <t>Sun Jun 07 10:09:16 PDT 2009</t>
  </si>
  <si>
    <t>peacetrains</t>
  </si>
  <si>
    <t xml:space="preserve">breakfast on the beach with the fam. washing &amp;amp; cleaning out my car so it no longer smells like a foot. my little sis graduates HS tonight </t>
  </si>
  <si>
    <t>Sun Jun 07 10:09:18 PDT 2009</t>
  </si>
  <si>
    <t xml:space="preserve">watching SM:TV clips on youtube.  They don't make em like that anymore!  </t>
  </si>
  <si>
    <t xml:space="preserve">@jakoby0905 i know... im not funny. never have been when i try 2 be. </t>
  </si>
  <si>
    <t>Sun Jun 07 10:09:19 PDT 2009</t>
  </si>
  <si>
    <t xml:space="preserve">NO! I missed my 600th tweet! Booo!! </t>
  </si>
  <si>
    <t xml:space="preserve">Wayyy too drunk last night .... and I lost my ID </t>
  </si>
  <si>
    <t>Sun Jun 07 10:09:23 PDT 2009</t>
  </si>
  <si>
    <t>Roxanna220</t>
  </si>
  <si>
    <t xml:space="preserve">Best Friend is leaving today! </t>
  </si>
  <si>
    <t xml:space="preserve">&amp;lt;--- TRES excited!! We bought a baby fig tree today @RichtersHerbs . No hibiscus or Meyer lemons though </t>
  </si>
  <si>
    <t>Sun Jun 07 10:09:24 PDT 2009</t>
  </si>
  <si>
    <t xml:space="preserve">bath was relaxing. my back is still killing me. i wanna go to the street fair and get mozzarepas, but i can't move. </t>
  </si>
  <si>
    <t>@Strawberry87 for sure I'll take it. I miss shimmering lights :p hahah. I dunno, mayb early, bt nt sure cz hv to print n bind !  u?</t>
  </si>
  <si>
    <t>Sun Jun 07 10:09:25 PDT 2009</t>
  </si>
  <si>
    <t xml:space="preserve">I think I may have left the radio on in my car  My car is dead </t>
  </si>
  <si>
    <t>Sun Jun 07 10:09:30 PDT 2009</t>
  </si>
  <si>
    <t xml:space="preserve">Can't believe my wallet was stolen on flight </t>
  </si>
  <si>
    <t>Sun Jun 07 10:09:31 PDT 2009</t>
  </si>
  <si>
    <t xml:space="preserve">Ah im so jealous, im gonna be stuck inside at work all day </t>
  </si>
  <si>
    <t xml:space="preserve">need some guidance .. i need to know why i have to keep getting hurt.. am i pretty??my being disgust you?? please tell me becuz idk! </t>
  </si>
  <si>
    <t>MrAlex505</t>
  </si>
  <si>
    <t>Feelin a little insecure about myself right now  blah</t>
  </si>
  <si>
    <t>Sun Jun 07 10:09:33 PDT 2009</t>
  </si>
  <si>
    <t>Mistress_Red</t>
  </si>
  <si>
    <t xml:space="preserve">waiting for josh to wake up then hopefully going to clean </t>
  </si>
  <si>
    <t xml:space="preserve">Waiting in line for the jump. Backed up. 1 plane out of service </t>
  </si>
  <si>
    <t>Sun Jun 07 10:09:34 PDT 2009</t>
  </si>
  <si>
    <t>hataddict</t>
  </si>
  <si>
    <t xml:space="preserve">Is very tired. Gig an hour away + waking up at 8am is not very fun. </t>
  </si>
  <si>
    <t>Sun Jun 07 10:09:35 PDT 2009</t>
  </si>
  <si>
    <t>willverchereau</t>
  </si>
  <si>
    <t xml:space="preserve">Just woke up. I hate sleeping in </t>
  </si>
  <si>
    <t>Sun Jun 07 10:09:40 PDT 2009</t>
  </si>
  <si>
    <t>McflyFan_x3</t>
  </si>
  <si>
    <t xml:space="preserve">i hate the picture of me but it will just have to do </t>
  </si>
  <si>
    <t xml:space="preserve">Urgh, wanna play Mass Effect but left my 360 controller at a friends house </t>
  </si>
  <si>
    <t>Sun Jun 07 10:09:41 PDT 2009</t>
  </si>
  <si>
    <t>yeahyayeah</t>
  </si>
  <si>
    <t xml:space="preserve">is going to rummage around in my car for that lost pack of cigs.  Quitting is hard </t>
  </si>
  <si>
    <t>Sun Jun 07 10:09:44 PDT 2009</t>
  </si>
  <si>
    <t>@Izzy_Artest Not today unfortunately...  Had a busy weekend so the chef won't cook! ;) Haha!</t>
  </si>
  <si>
    <t>Sun Jun 07 10:09:45 PDT 2009</t>
  </si>
  <si>
    <t xml:space="preserve">My Mom Wants To Put My Puppy Down...   </t>
  </si>
  <si>
    <t>mniJuly</t>
  </si>
  <si>
    <t xml:space="preserve">Is missing the minee Klipps crew.. summer '09 has a rough start </t>
  </si>
  <si>
    <t>Sun Jun 07 10:09:47 PDT 2009</t>
  </si>
  <si>
    <t>Listening to music and watching the rain fall  Rain Rain Rain Rain grrr</t>
  </si>
  <si>
    <t>Bexfactor31</t>
  </si>
  <si>
    <t>OMG Holby! Linden and FAYE?!!?!?! I dont like it! Its wrong |||:O Poor Linden  still think if she hadnt been KILLED then Maddy and Lindenâ™¥</t>
  </si>
  <si>
    <t>Sun Jun 07 10:09:48 PDT 2009</t>
  </si>
  <si>
    <t>sisythohir</t>
  </si>
  <si>
    <t xml:space="preserve">Lowest point of the day. Officially smoking a pack a day whilst its been 16 yrs. Note to self: schedule a thorax photo-ray, soon </t>
  </si>
  <si>
    <t>Sun Jun 07 10:09:54 PDT 2009</t>
  </si>
  <si>
    <t>mriedlinger</t>
  </si>
  <si>
    <t xml:space="preserve">Woke up, Cheri had to take the baby with to a job interview, I'm feeling like a heel. #mefail </t>
  </si>
  <si>
    <t>Sun Jun 07 10:09:55 PDT 2009</t>
  </si>
  <si>
    <t xml:space="preserve">@Cuti3Pi31113 miss you too homes, miss you too </t>
  </si>
  <si>
    <t>nateb72</t>
  </si>
  <si>
    <t>@rebeccagoings so sorry   Safe travels</t>
  </si>
  <si>
    <t>Sun Jun 07 10:10:09 PDT 2009</t>
  </si>
  <si>
    <t>DanielPCarter</t>
  </si>
  <si>
    <t xml:space="preserve">@Iain_Mc: I can't because Hexes are supporting Alexisonfire that night... </t>
  </si>
  <si>
    <t>pandalover263</t>
  </si>
  <si>
    <t xml:space="preserve">@lolitztoeknee Awww, I'm sorry </t>
  </si>
  <si>
    <t>Sun Jun 07 10:10:10 PDT 2009</t>
  </si>
  <si>
    <t>hen_bee</t>
  </si>
  <si>
    <t>Crying really badly... Just said goodbye to Jake  gonna miss him like crazy...</t>
  </si>
  <si>
    <t>Sun Jun 07 10:10:11 PDT 2009</t>
  </si>
  <si>
    <t xml:space="preserve">@jordanknight I can't get anything to come up </t>
  </si>
  <si>
    <t>Sun Jun 07 10:10:14 PDT 2009</t>
  </si>
  <si>
    <t>tr1guy</t>
  </si>
  <si>
    <t xml:space="preserve">@dr_mike Nope. Plug-in not installed. Host said error log was large. No sure what that meant, nor did they say how to empty it. Nice. </t>
  </si>
  <si>
    <t>Sun Jun 07 10:10:16 PDT 2009</t>
  </si>
  <si>
    <t>rabbits_hat</t>
  </si>
  <si>
    <t xml:space="preserve">@KimKardashian you have no more time to reply to us with so many now </t>
  </si>
  <si>
    <t>Sun Jun 07 10:10:17 PDT 2009</t>
  </si>
  <si>
    <t>@WestEndActress do they, really? i doubt it  thanks though xxx</t>
  </si>
  <si>
    <t>Sun Jun 07 10:10:20 PDT 2009</t>
  </si>
  <si>
    <t xml:space="preserve">@peterfacinelli haven't seen it yet </t>
  </si>
  <si>
    <t xml:space="preserve">Wow this makes me sadsad </t>
  </si>
  <si>
    <t>Sun Jun 07 10:10:21 PDT 2009</t>
  </si>
  <si>
    <t xml:space="preserve">@WeTheTRAVIS omg! my sister lives in Portland!! shes soooo lucky </t>
  </si>
  <si>
    <t>Sun Jun 07 10:10:22 PDT 2009</t>
  </si>
  <si>
    <t>Not feeling well today   Sleeping helped though.</t>
  </si>
  <si>
    <t>Sun Jun 07 10:10:26 PDT 2009</t>
  </si>
  <si>
    <t>swhitley</t>
  </si>
  <si>
    <t xml:space="preserve">@jangles @bryanperson Looking forward to the tweetup tonight.  Does it really start at 9 p.m.?  I have to go to work tomorrow. </t>
  </si>
  <si>
    <t>Sun Jun 07 10:10:27 PDT 2009</t>
  </si>
  <si>
    <t xml:space="preserve">Unfortunately, I was stupid &amp;amp; picked a shift that overlaps my men's league playoff game. </t>
  </si>
  <si>
    <t>Sun Jun 07 10:10:31 PDT 2009</t>
  </si>
  <si>
    <t xml:space="preserve">@akesterson Or the usual GCC &amp;quot;You did something really dumb, but fuck it, I'm gonna let you do it anyway&amp;quot; response. I hate segfaults. </t>
  </si>
  <si>
    <t>kelltrom</t>
  </si>
  <si>
    <t xml:space="preserve">Weather like this makes me sad </t>
  </si>
  <si>
    <t>Sun Jun 07 10:10:32 PDT 2009</t>
  </si>
  <si>
    <t>StellaKarameloh</t>
  </si>
  <si>
    <t xml:space="preserve">@Jejito Jeeeee my love!!  We're twitting! n.n You have a math test tomorrow right? =S I'm so stressed with the test on tuesday </t>
  </si>
  <si>
    <t xml:space="preserve">Last day of filming. So sad </t>
  </si>
  <si>
    <t>Sun Jun 07 10:10:34 PDT 2009</t>
  </si>
  <si>
    <t xml:space="preserve">really bored, wishing i had something to do </t>
  </si>
  <si>
    <t>Sun Jun 07 10:10:36 PDT 2009</t>
  </si>
  <si>
    <t>shabbbnam</t>
  </si>
  <si>
    <t xml:space="preserve">Last night was funn! Slept over the cousins. I miss my german cousins already! </t>
  </si>
  <si>
    <t>Sun Jun 07 10:10:37 PDT 2009</t>
  </si>
  <si>
    <t xml:space="preserve">Ah going 2 work today </t>
  </si>
  <si>
    <t xml:space="preserve">@A_BlueMidnight awwww! thats not fun...  haha...BUT I JUST WOKE UP TOO!!! :O </t>
  </si>
  <si>
    <t>Sun Jun 07 10:10:42 PDT 2009</t>
  </si>
  <si>
    <t>FontanaJoe</t>
  </si>
  <si>
    <t>Sun Jun 07 10:10:43 PDT 2009</t>
  </si>
  <si>
    <t xml:space="preserve">@kraftykoala @carlysmum you two are going to make me cry!!!!!! I *need* one </t>
  </si>
  <si>
    <t>Sun Jun 07 10:10:45 PDT 2009</t>
  </si>
  <si>
    <t xml:space="preserve">@rbmartin damn it! i'm non-priority...Booooo! </t>
  </si>
  <si>
    <t>Sun Jun 07 10:10:46 PDT 2009</t>
  </si>
  <si>
    <t>zoelle</t>
  </si>
  <si>
    <t xml:space="preserve">@fallingup42 Yeah, I've done that too, but there were no tmobile stores around </t>
  </si>
  <si>
    <t>Sun Jun 07 10:10:48 PDT 2009</t>
  </si>
  <si>
    <t xml:space="preserve">its raining men </t>
  </si>
  <si>
    <t>Sun Jun 07 10:10:49 PDT 2009</t>
  </si>
  <si>
    <t>I think I just spent the rest of our blow $ for the week, so The Barnes peeps will miss all the Xpt fun at Logans.    ReThinking hurts.</t>
  </si>
  <si>
    <t>Sun Jun 07 10:10:51 PDT 2009</t>
  </si>
  <si>
    <t>TheEmilieH</t>
  </si>
  <si>
    <t>&amp;quot;Paramore-Decode (Twilight official soundtrack)&amp;quot; about to cry  so sad</t>
  </si>
  <si>
    <t>Sun Jun 07 10:10:52 PDT 2009</t>
  </si>
  <si>
    <t>Sexlena</t>
  </si>
  <si>
    <t>Me: i wish they made pizzacrust pizza Mike: it is called bread Me: oh  haha</t>
  </si>
  <si>
    <t>Sun Jun 07 10:10:53 PDT 2009</t>
  </si>
  <si>
    <t xml:space="preserve">1hr cardio out the way. Washing on. Headg out 2 sunbathe w a little Oasis to flirt with. Unmotivated 2 drive to LB to c JanesAddic. </t>
  </si>
  <si>
    <t>Sun Jun 07 10:10:54 PDT 2009</t>
  </si>
  <si>
    <t>I had a bad dream  I hate getting dese dreams again.</t>
  </si>
  <si>
    <t>Sun Jun 07 10:10:56 PDT 2009</t>
  </si>
  <si>
    <t xml:space="preserve">Catching up on emails and blogs before work at 5 tonight...bummed the nice weather is gone </t>
  </si>
  <si>
    <t>Sun Jun 07 10:10:59 PDT 2009</t>
  </si>
  <si>
    <t xml:space="preserve">Sad she missed church today </t>
  </si>
  <si>
    <t>Sun Jun 07 10:11:00 PDT 2009</t>
  </si>
  <si>
    <t>KStanze</t>
  </si>
  <si>
    <t xml:space="preserve">it was kinda nice being disconnected from the world...but now I'm back to dealing with it again. escape to Kville over. </t>
  </si>
  <si>
    <t>Sun Jun 07 10:11:01 PDT 2009</t>
  </si>
  <si>
    <t>i miss my pillow  &amp;lt;/3</t>
  </si>
  <si>
    <t>Chico_cockatiel</t>
  </si>
  <si>
    <t>Back in the cage after weekend of freedom on the bookcase.  Sigh   Oh well....ooo....millet!!</t>
  </si>
  <si>
    <t>Sun Jun 07 10:11:05 PDT 2009</t>
  </si>
  <si>
    <t xml:space="preserve">just hanging around my apartment till 2 then work till 10 </t>
  </si>
  <si>
    <t>Basheerios</t>
  </si>
  <si>
    <t xml:space="preserve">@danideuce todays the last day </t>
  </si>
  <si>
    <t>Sun Jun 07 10:11:08 PDT 2009</t>
  </si>
  <si>
    <t>@Linteia me too !  i have a 6 page paper due tomorrow and i didn't even start it. woe is me.</t>
  </si>
  <si>
    <t xml:space="preserve">Is wondering why the internet on her blackberry isn't working </t>
  </si>
  <si>
    <t>Sun Jun 07 10:11:12 PDT 2009</t>
  </si>
  <si>
    <t xml:space="preserve">@WahooPooh sod that, I can't spend 5 days in jail </t>
  </si>
  <si>
    <t>Sun Jun 07 10:11:13 PDT 2009</t>
  </si>
  <si>
    <t>cindeelean</t>
  </si>
  <si>
    <t xml:space="preserve">@pauloelias @halden2714 i had no clue what happened, it's been acting wonky. this am i woke up it asked to be pluged into itune. </t>
  </si>
  <si>
    <t>Sun Jun 07 10:11:19 PDT 2009</t>
  </si>
  <si>
    <t xml:space="preserve">@Piewacket1 I know it's so exciting! :-D I wish it didn't always add stress cos of the costs though </t>
  </si>
  <si>
    <t>Sun Jun 07 10:11:20 PDT 2009</t>
  </si>
  <si>
    <t>jollyarcher</t>
  </si>
  <si>
    <t xml:space="preserve">off to do some homework. oh the joys . </t>
  </si>
  <si>
    <t>Sun Jun 07 10:11:21 PDT 2009</t>
  </si>
  <si>
    <t>shaymeader</t>
  </si>
  <si>
    <t xml:space="preserve">Walking to the library now...could be swimming </t>
  </si>
  <si>
    <t>Sun Jun 07 10:11:22 PDT 2009</t>
  </si>
  <si>
    <t xml:space="preserve">@MissDaisyTurner is sure is! </t>
  </si>
  <si>
    <t>Sun Jun 07 10:11:23 PDT 2009</t>
  </si>
  <si>
    <t>LovesIreland</t>
  </si>
  <si>
    <t xml:space="preserve">is getting ready to go to Bethel 54's last meeting ever. </t>
  </si>
  <si>
    <t>Sun Jun 07 10:11:24 PDT 2009</t>
  </si>
  <si>
    <t>alyssajonaas</t>
  </si>
  <si>
    <t xml:space="preserve">im so sick; cough, fever, sneezes, stuffy/runny nose, tummy aches.. help. me. </t>
  </si>
  <si>
    <t>Sun Jun 07 10:11:27 PDT 2009</t>
  </si>
  <si>
    <t xml:space="preserve">@thebigjern , big jern can you just come back to texas </t>
  </si>
  <si>
    <t>ronja and alex are gone!!  my mom don't want to make me some food!! i haven't eat something since breakfast! hungry! :S</t>
  </si>
  <si>
    <t>santinotoia</t>
  </si>
  <si>
    <t>is at the library doin group work.... BORING! cant wait to be done with classes- oh wait i get a 7 day summer break!       Lakers tonight!</t>
  </si>
  <si>
    <t>Sun Jun 07 10:11:29 PDT 2009</t>
  </si>
  <si>
    <t>blackmamba1</t>
  </si>
  <si>
    <t xml:space="preserve">i wish i had a new computer just so i could play the Sims 3 and it didn't run like crap. its so slow now that I hardly have time to play </t>
  </si>
  <si>
    <t>Sun Jun 07 10:11:30 PDT 2009</t>
  </si>
  <si>
    <t xml:space="preserve">Mum's in hospital and I'm not too good </t>
  </si>
  <si>
    <t>Sun Jun 07 10:11:32 PDT 2009</t>
  </si>
  <si>
    <t>ducatigirl777</t>
  </si>
  <si>
    <t xml:space="preserve">at chancery w/ the fam! then funeral </t>
  </si>
  <si>
    <t>Sun Jun 07 10:11:33 PDT 2009</t>
  </si>
  <si>
    <t>meaghannn0x</t>
  </si>
  <si>
    <t xml:space="preserve">Sad, daddys leaving later for England. Sucks he won't be back for graduation liturgy. </t>
  </si>
  <si>
    <t>Sun Jun 07 10:11:34 PDT 2009</t>
  </si>
  <si>
    <t xml:space="preserve">@thelane watching twilight for the millonth time, mourning the end of the wkend </t>
  </si>
  <si>
    <t>Sun Jun 07 10:11:36 PDT 2009</t>
  </si>
  <si>
    <t>xrebeccaa</t>
  </si>
  <si>
    <t>@Jimmy_D123 she keeps following me  sucking dick</t>
  </si>
  <si>
    <t>Sun Jun 07 10:11:37 PDT 2009</t>
  </si>
  <si>
    <t>@ayliya It would be awful  I desperately want it to happen but I just can't get my hopes up for it right now :|</t>
  </si>
  <si>
    <t>Sun Jun 07 10:11:38 PDT 2009</t>
  </si>
  <si>
    <t xml:space="preserve">I'm shaking right now &amp;amp; I don't know why </t>
  </si>
  <si>
    <t>Sun Jun 07 10:11:39 PDT 2009</t>
  </si>
  <si>
    <t>DaniNe922</t>
  </si>
  <si>
    <t xml:space="preserve">I miss him. Ima miss him even more in a month! </t>
  </si>
  <si>
    <t>Sun Jun 07 10:11:40 PDT 2009</t>
  </si>
  <si>
    <t>@triforce89 ...today.  I went with coffee.</t>
  </si>
  <si>
    <t>Sun Jun 07 10:11:44 PDT 2009</t>
  </si>
  <si>
    <t>@MarkoDaGeek I'm jealous.  Really nice place, love it all.</t>
  </si>
  <si>
    <t>Sun Jun 07 10:11:45 PDT 2009</t>
  </si>
  <si>
    <t>brionychetter</t>
  </si>
  <si>
    <t xml:space="preserve">is watching Lost season one, alone </t>
  </si>
  <si>
    <t>Sun Jun 07 10:11:46 PDT 2009</t>
  </si>
  <si>
    <t>__melosh</t>
  </si>
  <si>
    <t xml:space="preserve">listening to old school.....remember ols times </t>
  </si>
  <si>
    <t>Sun Jun 07 10:11:47 PDT 2009</t>
  </si>
  <si>
    <t>mechangel</t>
  </si>
  <si>
    <t xml:space="preserve">I had nightmares last night, that I could have really used a hug to chase away the yucky feelings of when I woke up. No hugs, planes. </t>
  </si>
  <si>
    <t xml:space="preserve">I could be going to wonderland with ray and Brittany today, but I have to go rehearse for my moviee </t>
  </si>
  <si>
    <t>Sun Jun 07 10:11:48 PDT 2009</t>
  </si>
  <si>
    <t>@jesszlatos yeah but now its raining!!  gosh!!I hate this weather.</t>
  </si>
  <si>
    <t>kristygazes</t>
  </si>
  <si>
    <t xml:space="preserve">Playing the ladies event at Noon...slept poorly due to late night room service...my boyfriend is at doctor this morning </t>
  </si>
  <si>
    <t>Sun Jun 07 10:11:50 PDT 2009</t>
  </si>
  <si>
    <t>@kennyvalentino I wish I was!  I wanna see Trey Songz soooo bad! lol...</t>
  </si>
  <si>
    <t>Sun Jun 07 10:11:52 PDT 2009</t>
  </si>
  <si>
    <t>kennyb2001</t>
  </si>
  <si>
    <t>Haven't twittered in a while i was so busy at she workhouse, and i got a meeting afterwards  i'll tell u how it goes.</t>
  </si>
  <si>
    <t>Sun Jun 07 10:11:53 PDT 2009</t>
  </si>
  <si>
    <t>666martin</t>
  </si>
  <si>
    <t xml:space="preserve">man, how can you love someone, when you know they don't love you back </t>
  </si>
  <si>
    <t xml:space="preserve">Gonna go see my kid capri (keith) w/ my mom n danny </t>
  </si>
  <si>
    <t>Sun Jun 07 10:11:55 PDT 2009</t>
  </si>
  <si>
    <t>Ashleyslife</t>
  </si>
  <si>
    <t xml:space="preserve">doesnt have anymore fruit to eat, &amp;amp; is being a bum cuz she doesnt want to get up and buy some </t>
  </si>
  <si>
    <t>Sun Jun 07 10:12:18 PDT 2009</t>
  </si>
  <si>
    <t xml:space="preserve">@sawickis oh no, I hope he feels better. Poor little guy </t>
  </si>
  <si>
    <t>Sun Jun 07 10:12:19 PDT 2009</t>
  </si>
  <si>
    <t xml:space="preserve">@CARDILAND *giggles* what happened to your phone? My bbms didn't go thru </t>
  </si>
  <si>
    <t>Sun Jun 07 10:12:20 PDT 2009</t>
  </si>
  <si>
    <t>elyssafox</t>
  </si>
  <si>
    <t xml:space="preserve">ughhh crampssss </t>
  </si>
  <si>
    <t>@sexy1ady @romylea I miss u guys!  what time r u gettin back 2day?</t>
  </si>
  <si>
    <t xml:space="preserve">Done working out. Sore! Now...I should probably do housework. Can't do laundry-pipes are all broken again. Grrr. </t>
  </si>
  <si>
    <t xml:space="preserve">maybe.... http://www.cnn.com/2009/WORLD/americas/06/07/mexico.day.care.fire/index.html sorry for all the bad links... </t>
  </si>
  <si>
    <t>Sun Jun 07 10:12:21 PDT 2009</t>
  </si>
  <si>
    <t>fionastoddart76</t>
  </si>
  <si>
    <t xml:space="preserve">Monday rolls around WAY too quickly...  </t>
  </si>
  <si>
    <t>Sun Jun 07 10:12:23 PDT 2009</t>
  </si>
  <si>
    <t xml:space="preserve">No longer feel sick, just up from a long sleep, but im still not better </t>
  </si>
  <si>
    <t>Sun Jun 07 10:12:26 PDT 2009</t>
  </si>
  <si>
    <t>zfayyad</t>
  </si>
  <si>
    <t xml:space="preserve">@Fzuwawa i'm sooo jealous! I would love to be out at the pool today. Sadface </t>
  </si>
  <si>
    <t>Sun Jun 07 10:12:28 PDT 2009</t>
  </si>
  <si>
    <t>my hands already hurt from forming  ughh</t>
  </si>
  <si>
    <t>Sun Jun 07 10:12:30 PDT 2009</t>
  </si>
  <si>
    <t>_manderijn_</t>
  </si>
  <si>
    <t>I just got back from clinbing contest. forgot my camera.......  so no pictures  (stuppid me!!!)</t>
  </si>
  <si>
    <t xml:space="preserve">Watching Bridge To Terabithia.......Could not possibly cry anymore than I already am </t>
  </si>
  <si>
    <t>Sun Jun 07 10:12:31 PDT 2009</t>
  </si>
  <si>
    <t>GameDealsCanada</t>
  </si>
  <si>
    <t xml:space="preserve">June 30 - July 2: inFamous will be $29.99 ($40 off) @ BestBuy -  http://ow.ly/cL47 via RFD - FML </t>
  </si>
  <si>
    <t>Sun Jun 07 10:12:32 PDT 2009</t>
  </si>
  <si>
    <t xml:space="preserve">I think I'll go to the movie so I don't have to see the depressing results of the elections </t>
  </si>
  <si>
    <t>Sun Jun 07 10:12:35 PDT 2009</t>
  </si>
  <si>
    <t xml:space="preserve">Fuckin A I wanna cry </t>
  </si>
  <si>
    <t>Sun Jun 07 10:12:36 PDT 2009</t>
  </si>
  <si>
    <t xml:space="preserve">oh my goodness, so sick </t>
  </si>
  <si>
    <t>Sun Jun 07 10:12:38 PDT 2009</t>
  </si>
  <si>
    <t xml:space="preserve">bored as all goodness.  </t>
  </si>
  <si>
    <t>Sun Jun 07 10:12:40 PDT 2009</t>
  </si>
  <si>
    <t xml:space="preserve">whilst tidying my room, i found 3 easter eggs which i havent even opened </t>
  </si>
  <si>
    <t>I just got back from climbing contest. forgot my camera.......  so no pictures  (stuppid me!!!)</t>
  </si>
  <si>
    <t>Sun Jun 07 10:12:44 PDT 2009</t>
  </si>
  <si>
    <t>Wow. Its past 1 And nobodys texted me yet. Imma loser  i don't think this has ever happene before</t>
  </si>
  <si>
    <t>Dee0509</t>
  </si>
  <si>
    <t>No i got sick yesterday... And im still sick...   \Â¥/ Dee-SwagSurfin \Â¥/</t>
  </si>
  <si>
    <t>Sun Jun 07 10:12:47 PDT 2009</t>
  </si>
  <si>
    <t xml:space="preserve">@CourtCourtz </t>
  </si>
  <si>
    <t>Sun Jun 07 10:12:49 PDT 2009</t>
  </si>
  <si>
    <t>@Jibluvzbran I'm not a member  http://bit.ly/DuYOi</t>
  </si>
  <si>
    <t>Sun Jun 07 10:12:50 PDT 2009</t>
  </si>
  <si>
    <t>boomROASTED22</t>
  </si>
  <si>
    <t xml:space="preserve">Just woke up.. Crappy weather </t>
  </si>
  <si>
    <t>Jeffers_Steele</t>
  </si>
  <si>
    <t xml:space="preserve">@Lkmcn1 hey that's what I'm looking for keep your eyes Peeled for a black tts coupe just missed two sold when I got there </t>
  </si>
  <si>
    <t>Sun Jun 07 10:12:52 PDT 2009</t>
  </si>
  <si>
    <t>JeriLynnEmmens</t>
  </si>
  <si>
    <t>@PattinsonRobT sorry About your other Twitter  Some people can be such assholes!</t>
  </si>
  <si>
    <t>Sun Jun 07 10:12:53 PDT 2009</t>
  </si>
  <si>
    <t>xxSaraxDawnxx</t>
  </si>
  <si>
    <t xml:space="preserve">my sister just poked my head w/ a fork. </t>
  </si>
  <si>
    <t>Sun Jun 07 10:12:56 PDT 2009</t>
  </si>
  <si>
    <t>faarr</t>
  </si>
  <si>
    <t xml:space="preserve">I miss sunshine  Rite now, i usually wake up at 4 o'clock above. Last moning, i woke up at 6 pm above! Woah! </t>
  </si>
  <si>
    <t>Sun Jun 07 10:13:00 PDT 2009</t>
  </si>
  <si>
    <t xml:space="preserve">My internet connection is down  </t>
  </si>
  <si>
    <t>mollykins1</t>
  </si>
  <si>
    <t>driving home soon  weekend went by way too fast</t>
  </si>
  <si>
    <t>Sun Jun 07 10:13:02 PDT 2009</t>
  </si>
  <si>
    <t>mphillibert</t>
  </si>
  <si>
    <t>@mewize Thats where I should be going   Have fun! and thank you!!</t>
  </si>
  <si>
    <t xml:space="preserve">@dannie_j I'm sorry! What the fuck is up with public transpo! I wish @mshwn could pick you up too, but to go hang out - fuck work. </t>
  </si>
  <si>
    <t>Sun Jun 07 10:13:03 PDT 2009</t>
  </si>
  <si>
    <t>elderlychampion</t>
  </si>
  <si>
    <t xml:space="preserve">Adjusting to a job and a life that has nothing to do with the elderly.  </t>
  </si>
  <si>
    <t>Sun Jun 07 10:13:04 PDT 2009</t>
  </si>
  <si>
    <t xml:space="preserve">@Moam66 my landlord had coined w&amp;amp;d in this place. When its filled with coins, it won't work at all! </t>
  </si>
  <si>
    <t>Sun Jun 07 10:13:05 PDT 2009</t>
  </si>
  <si>
    <t>sjaustin</t>
  </si>
  <si>
    <t xml:space="preserve">Sweet! &amp;quot;Meet the Press&amp;quot; is now available in iTunes as a free video podcast. Now I can actually watch Tim Russâ€”oh, wait. Never mind. </t>
  </si>
  <si>
    <t>Sun Jun 07 10:13:12 PDT 2009</t>
  </si>
  <si>
    <t xml:space="preserve">@ChitraChaudhuri can't go too far from bangalore right now, and certainly cant' take leaves. But i so want to travel </t>
  </si>
  <si>
    <t>Sun Jun 07 10:13:15 PDT 2009</t>
  </si>
  <si>
    <t>steelerdude</t>
  </si>
  <si>
    <t>Loved Star Trek. A bit disappointed that all thats Star Trek is now erased  But aside from that very happy with it.</t>
  </si>
  <si>
    <t>Sun Jun 07 10:13:18 PDT 2009</t>
  </si>
  <si>
    <t>SammyMackin</t>
  </si>
  <si>
    <t xml:space="preserve">Not shorts and t.shirt weather in the chi </t>
  </si>
  <si>
    <t>aakrati</t>
  </si>
  <si>
    <t xml:space="preserve">life is pretty grim these days.... </t>
  </si>
  <si>
    <t>Redheadkp31</t>
  </si>
  <si>
    <t>i am playing with my self bcuz no one wants to play with me  will you play with me?????????????</t>
  </si>
  <si>
    <t>Sun Jun 07 10:13:20 PDT 2009</t>
  </si>
  <si>
    <t xml:space="preserve">@PearlBrownie Grlll...who is dat? Damn his body is sexy, he got some pretty eyes 2. I do wanna c his face tho </t>
  </si>
  <si>
    <t>HeroinCat</t>
  </si>
  <si>
    <t xml:space="preserve">I think there is something wrong with my computer </t>
  </si>
  <si>
    <t>Sun Jun 07 10:13:22 PDT 2009</t>
  </si>
  <si>
    <t>PPMooCowPP</t>
  </si>
  <si>
    <t xml:space="preserve">Well I'm all packed up now. Going home soon. </t>
  </si>
  <si>
    <t>Sun Jun 07 10:13:23 PDT 2009</t>
  </si>
  <si>
    <t>@daisyhunt samesies  see you in a week!</t>
  </si>
  <si>
    <t>nathanpayne</t>
  </si>
  <si>
    <t xml:space="preserve">So last night started with Saki Bombs and Sushi and ended with me loosing my iPhone. So I'll be out of touch until I find an AT&amp;amp;T store. </t>
  </si>
  <si>
    <t>Sun Jun 07 10:13:24 PDT 2009</t>
  </si>
  <si>
    <t>@ayyodaph hehe aw man he called me last night he wants to be in cali  why was everyone amazing last night? uhmayzinguh</t>
  </si>
  <si>
    <t>Sun Jun 07 10:13:25 PDT 2009</t>
  </si>
  <si>
    <t>Kirstyns</t>
  </si>
  <si>
    <t>I thought it was meant to be a hot summer  to mean rain doesnt mean hot.</t>
  </si>
  <si>
    <t>Sun Jun 07 10:13:26 PDT 2009</t>
  </si>
  <si>
    <t>mickey_kay</t>
  </si>
  <si>
    <t xml:space="preserve">damn! it's already sunday </t>
  </si>
  <si>
    <t>Sun Jun 07 10:13:27 PDT 2009</t>
  </si>
  <si>
    <t>Melissuhdear</t>
  </si>
  <si>
    <t xml:space="preserve">stripper pole comp. &amp;amp; Onch is wearing a baby in his hair ! &amp;amp;&amp;amp; Steven is crying </t>
  </si>
  <si>
    <t>Sun Jun 07 10:13:30 PDT 2009</t>
  </si>
  <si>
    <t>youngangryspoon</t>
  </si>
  <si>
    <t xml:space="preserve">@matthewcoakley They're not allowed on site </t>
  </si>
  <si>
    <t>Sun Jun 07 10:13:34 PDT 2009</t>
  </si>
  <si>
    <t xml:space="preserve">Airconditioning fail </t>
  </si>
  <si>
    <t>Sun Jun 07 10:13:35 PDT 2009</t>
  </si>
  <si>
    <t>TashVIModel</t>
  </si>
  <si>
    <t>@JaneishaMissVI stuff to do as soon as i reach there...so i mad like fuck!!!  @YairaBermudez cummin up in aug..so u need to visit so we co</t>
  </si>
  <si>
    <t>Sun Jun 07 10:13:37 PDT 2009</t>
  </si>
  <si>
    <t>@Chimmy10  i miss the expo!</t>
  </si>
  <si>
    <t>maceydoo64</t>
  </si>
  <si>
    <t xml:space="preserve">she gaves us all a workout and now we are not only physically drained but emotionally too, I cried when she came back in the house </t>
  </si>
  <si>
    <t>Sun Jun 07 10:13:38 PDT 2009</t>
  </si>
  <si>
    <t xml:space="preserve">my eyes feel strained. </t>
  </si>
  <si>
    <t xml:space="preserve">@auiefab i miss you </t>
  </si>
  <si>
    <t>Sun Jun 07 10:13:40 PDT 2009</t>
  </si>
  <si>
    <t xml:space="preserve">Have a cold and feel really cold need a Hot chocolate to warm me upp </t>
  </si>
  <si>
    <t>Sun Jun 07 10:13:41 PDT 2009</t>
  </si>
  <si>
    <t xml:space="preserve">@makenzicabrera i wish you could too </t>
  </si>
  <si>
    <t>Sun Jun 07 10:13:42 PDT 2009</t>
  </si>
  <si>
    <t>octal9</t>
  </si>
  <si>
    <t xml:space="preserve">@nantena I hate that feeling </t>
  </si>
  <si>
    <t>Sun Jun 07 10:13:46 PDT 2009</t>
  </si>
  <si>
    <t>MissChrissyFace</t>
  </si>
  <si>
    <t xml:space="preserve">is being a fat ass and having a cheeseburger deluxe! woow its so delicious! lol hope everyone is enjoying the weather, im stuck @ work </t>
  </si>
  <si>
    <t>Sun Jun 07 10:13:47 PDT 2009</t>
  </si>
  <si>
    <t>Loubi1</t>
  </si>
  <si>
    <t xml:space="preserve">is at work till 10 </t>
  </si>
  <si>
    <t>eilidhwow</t>
  </si>
  <si>
    <t xml:space="preserve">@CherylColeUK those words 'the break' have just put a dampener on my day! ha! </t>
  </si>
  <si>
    <t>Sun Jun 07 10:13:48 PDT 2009</t>
  </si>
  <si>
    <t>just woke up  long night</t>
  </si>
  <si>
    <t>Sun Jun 07 10:13:51 PDT 2009</t>
  </si>
  <si>
    <t>Jodagirl123</t>
  </si>
  <si>
    <t xml:space="preserve">is going to the club 2day w/ some friends. this week has been so boring cause my mom wuldnt let me do anything lik go 2 the club!!! </t>
  </si>
  <si>
    <t>Sun Jun 07 10:13:53 PDT 2009</t>
  </si>
  <si>
    <t xml:space="preserve">Why do I always attract ugly dudez? No offense but I want what I want not sum gross sweaty white dude. </t>
  </si>
  <si>
    <t>Sun Jun 07 10:13:55 PDT 2009</t>
  </si>
  <si>
    <t>bri_girl</t>
  </si>
  <si>
    <t xml:space="preserve">wishing i was home with my friends </t>
  </si>
  <si>
    <t>Sun Jun 07 10:13:56 PDT 2009</t>
  </si>
  <si>
    <t>@Schofe Dooont! Kingdom isnt on in Scotland....I'm EXTREMELY miffed   Enjoy it though...wish I could watch it with you.</t>
  </si>
  <si>
    <t>jennaddenda</t>
  </si>
  <si>
    <t>@ashedryden @mathiasx Oh noes! Sucky way to spend a Sunday morning  Hope Matt's all right.</t>
  </si>
  <si>
    <t>Sun Jun 07 10:13:57 PDT 2009</t>
  </si>
  <si>
    <t>carineh2</t>
  </si>
  <si>
    <t xml:space="preserve">Very bored and tired! </t>
  </si>
  <si>
    <t>Sun Jun 07 10:13:58 PDT 2009</t>
  </si>
  <si>
    <t xml:space="preserve">@ShelleyForbes Aww, bless you, babes!  I wish they could find a way for us in the States to vote.  </t>
  </si>
  <si>
    <t>Sun Jun 07 10:14:19 PDT 2009</t>
  </si>
  <si>
    <t xml:space="preserve">Is going to another grad party. But this time on crutches  </t>
  </si>
  <si>
    <t>Sun Jun 07 10:14:23 PDT 2009</t>
  </si>
  <si>
    <t xml:space="preserve">Mom just emptied and rinsed The Bucket, then peed with the door open so she could talk to me </t>
  </si>
  <si>
    <t>Theresaislame</t>
  </si>
  <si>
    <t>I heart you!!! @ducna I'm still not home  by the way</t>
  </si>
  <si>
    <t xml:space="preserve">Im kinda missing my long hair. Yeah it's still long. But it was wayy longer! Miss my highlights too. </t>
  </si>
  <si>
    <t>Sun Jun 07 10:14:25 PDT 2009</t>
  </si>
  <si>
    <t>Francine94</t>
  </si>
  <si>
    <t xml:space="preserve">most of my friends are at k-fest while I'm stuck at home studying </t>
  </si>
  <si>
    <t>Sun Jun 07 10:14:29 PDT 2009</t>
  </si>
  <si>
    <t xml:space="preserve">could go for a DD breakfast about now but nooooo we dont have any of those here </t>
  </si>
  <si>
    <t xml:space="preserve">@peaceluvnemily i dont even know what it meant </t>
  </si>
  <si>
    <t>binky214</t>
  </si>
  <si>
    <t>@axo_girl  what's going on??</t>
  </si>
  <si>
    <t>Sun Jun 07 10:14:30 PDT 2009</t>
  </si>
  <si>
    <t>mrbellek</t>
  </si>
  <si>
    <t xml:space="preserve">Well, Visions took me two tries, so my bladder of steel achievement is void </t>
  </si>
  <si>
    <t>Sun Jun 07 10:14:33 PDT 2009</t>
  </si>
  <si>
    <t>@JulieeM awh yeah i know.  today they are playing all the episodes that has came on. And there is gonna be a new one coming on tonight.</t>
  </si>
  <si>
    <t>ChivaBro</t>
  </si>
  <si>
    <t xml:space="preserve">Recuperating from a busy weekend! (hangover)  </t>
  </si>
  <si>
    <t>CAR3Y</t>
  </si>
  <si>
    <t xml:space="preserve">       Sunny Again        Work Tomorrow  :-|       TV Tonight</t>
  </si>
  <si>
    <t>Sun Jun 07 10:14:34 PDT 2009</t>
  </si>
  <si>
    <t>lucyjosephine</t>
  </si>
  <si>
    <t>@davidsevern ah dave I'm tired. Been at it since 9am  finally the little buggers have gone. Everything went really well though  post a..</t>
  </si>
  <si>
    <t xml:space="preserve">@mikaFakeBlood You didn't come to Twitter Island yesterday ... </t>
  </si>
  <si>
    <t>Sun Jun 07 10:14:35 PDT 2009</t>
  </si>
  <si>
    <t>ValenKay</t>
  </si>
  <si>
    <t xml:space="preserve">Yays to Federer! Didnt get to watch the match </t>
  </si>
  <si>
    <t>Sun Jun 07 10:14:36 PDT 2009</t>
  </si>
  <si>
    <t xml:space="preserve">i'm not sure if i wanne watch the rest.. cause, i know what will happen </t>
  </si>
  <si>
    <t xml:space="preserve">Reality is kicking in. Will be home this time tomorrow </t>
  </si>
  <si>
    <t>Boreddddd on this beautiful day   Whassup fam!!!</t>
  </si>
  <si>
    <t>Sun Jun 07 10:14:37 PDT 2009</t>
  </si>
  <si>
    <t xml:space="preserve">@marianna527 NOPE! soooo excited haha. he won't let me use it until exams are over tho </t>
  </si>
  <si>
    <t>Sun Jun 07 10:14:39 PDT 2009</t>
  </si>
  <si>
    <t>larahelizabeth</t>
  </si>
  <si>
    <t xml:space="preserve">Im on a boat! Really, i am. Too cool for a swim though. </t>
  </si>
  <si>
    <t>Sun Jun 07 10:14:42 PDT 2009</t>
  </si>
  <si>
    <t>dancermegz</t>
  </si>
  <si>
    <t xml:space="preserve">Owww... I missed my hair and got my arm with my straighteners... </t>
  </si>
  <si>
    <t>Sun Jun 07 10:14:43 PDT 2009</t>
  </si>
  <si>
    <t xml:space="preserve">Urrgh.  Dealing with another migraine today.  Guess I'm going to miss the Tweetup and crawfish berl.  That really sucks, I wanted to go.  </t>
  </si>
  <si>
    <t xml:space="preserve">OK NOBODY WANT TO REPLY ME  ARGHGGGGGGG!!! I am really really not happy </t>
  </si>
  <si>
    <t>Sun Jun 07 10:14:46 PDT 2009</t>
  </si>
  <si>
    <t>jphoutin</t>
  </si>
  <si>
    <t xml:space="preserve">Jewly is gym then work </t>
  </si>
  <si>
    <t>Sun Jun 07 10:14:47 PDT 2009</t>
  </si>
  <si>
    <t xml:space="preserve">Just got outta church and missing my baby. </t>
  </si>
  <si>
    <t>Sun Jun 07 10:14:49 PDT 2009</t>
  </si>
  <si>
    <t xml:space="preserve">@security4all I know that kind of absurdity reminds me of the phrase when guns are outlawed only the criminals (and GOV) will have them </t>
  </si>
  <si>
    <t>Sun Jun 07 10:14:51 PDT 2009</t>
  </si>
  <si>
    <t xml:space="preserve">@chaoscookie lol of Poppy is Miaka, then I'm so out of the loop </t>
  </si>
  <si>
    <t xml:space="preserve">&amp;quot;another aeroplane, another sunny day i wanna go home..&amp;quot; </t>
  </si>
  <si>
    <t>@alannahJc i know its out haha but i can't play it my cd rom is broke  is it good?</t>
  </si>
  <si>
    <t>Sun Jun 07 10:14:54 PDT 2009</t>
  </si>
  <si>
    <t>ImaniLust</t>
  </si>
  <si>
    <t xml:space="preserve">okay i think  give up with this chemistry crap &amp;gt; i know nobody likes a quitter but to whoever said dat u try doin 8 pages of chemistry </t>
  </si>
  <si>
    <t>Sun Jun 07 10:14:55 PDT 2009</t>
  </si>
  <si>
    <t xml:space="preserve">being excluded is not fun at all  but getting revenge is </t>
  </si>
  <si>
    <t>Sun Jun 07 10:14:56 PDT 2009</t>
  </si>
  <si>
    <t>Keriberrylish</t>
  </si>
  <si>
    <t xml:space="preserve">had an awesome weekend with the luff but think Im getting the flu </t>
  </si>
  <si>
    <t>Sun Jun 07 10:14:57 PDT 2009</t>
  </si>
  <si>
    <t xml:space="preserve">not impressed with @justjudz and @Lopsi - the hungover crew ate all my Pringles. greedy pups. </t>
  </si>
  <si>
    <t>Sun Jun 07 10:15:03 PDT 2009</t>
  </si>
  <si>
    <t>rogerwu99</t>
  </si>
  <si>
    <t>@c_hayes @worob @prdude @lisagpn I got smoked  need to go back to monday night mandinner training</t>
  </si>
  <si>
    <t xml:space="preserve">technology is not my friend this week. the hard drive on the newly installed comp @ church crashed &amp;amp; my wireless router @ home has died. </t>
  </si>
  <si>
    <t>Sun Jun 07 10:15:05 PDT 2009</t>
  </si>
  <si>
    <t xml:space="preserve">@nerdboner Smallville withdrawal!!!!! I am with you. </t>
  </si>
  <si>
    <t>Sun Jun 07 10:15:06 PDT 2009</t>
  </si>
  <si>
    <t>marie_fenley</t>
  </si>
  <si>
    <t>is excited for camp... but will be sad the second week of it cuz Joe is going to washington D.C.  ....</t>
  </si>
  <si>
    <t>@Pheraya Don't think so  Going into Conor &amp;amp; Jinx withdrawal. Shall bring laptop tonight! Will get there 7.30ish. Shall I bring anything?</t>
  </si>
  <si>
    <t xml:space="preserve">I just dropped my phone and scratched it all up. </t>
  </si>
  <si>
    <t xml:space="preserve">i hear black crowes... too bad it's not the real black crowes </t>
  </si>
  <si>
    <t>Sun Jun 07 10:15:08 PDT 2009</t>
  </si>
  <si>
    <t xml:space="preserve">Nooooo, tech support from @SonyPlaystation finally helped merge my old GAP account with my new PSN one.. Uncharted 2 beta invite expired. </t>
  </si>
  <si>
    <t>CamillaBabieeX</t>
  </si>
  <si>
    <t>Had To Make A New Account  If Any One Knows Ma Last Username Please Could You Tell Me xx</t>
  </si>
  <si>
    <t xml:space="preserve">not a morning person </t>
  </si>
  <si>
    <t>Sun Jun 07 10:15:10 PDT 2009</t>
  </si>
  <si>
    <t>Nightgunner5</t>
  </si>
  <si>
    <t>@thekittymew OMG WHEN WILL I BE ABLE TO SVGIFY THE ITEM IMAGES?  My attention span &amp;lt; 5 minutes.</t>
  </si>
  <si>
    <t>Sun Jun 07 10:15:12 PDT 2009</t>
  </si>
  <si>
    <t>@GeekySteph I am trying to get through my college work I should have done weeks ago. It's not good  Damm you twitter, facebook and TV! xx</t>
  </si>
  <si>
    <t>Sun Jun 07 10:15:18 PDT 2009</t>
  </si>
  <si>
    <t>katebeasy</t>
  </si>
  <si>
    <t>I wish I could go back 2 hours and not dranl that red bull. Sitting in bed completely awake and on twitter.  bummer</t>
  </si>
  <si>
    <t>Sun Jun 07 10:15:22 PDT 2009</t>
  </si>
  <si>
    <t>soyonis</t>
  </si>
  <si>
    <t xml:space="preserve">@14eleven http://twitpic.com/5zgp8 - delicious BKNG GDNSS!! Gone in 3 days. </t>
  </si>
  <si>
    <t>@sleeky_meerkat nice.  I guess it is that hard to watch your own kid?    I'm sorry.</t>
  </si>
  <si>
    <t>Sun Jun 07 10:15:26 PDT 2009</t>
  </si>
  <si>
    <t xml:space="preserve">@josordoni Well, that's my instinct too. And the Economist Style Guide is failing me. It never fails me </t>
  </si>
  <si>
    <t>Sun Jun 07 10:15:28 PDT 2009</t>
  </si>
  <si>
    <t>jirkaxxl</t>
  </si>
  <si>
    <t xml:space="preserve">@DonBahno Vzhledem k volebni dochazce KSCSSD bych to s tou nizkou ucasti nevidel tak ruzove. Navic ne, ze by dnesni ODS byla nejake terno </t>
  </si>
  <si>
    <t>Sun Jun 07 10:15:29 PDT 2009</t>
  </si>
  <si>
    <t>MrPossible</t>
  </si>
  <si>
    <t xml:space="preserve">Facebook 1.6 for bb is so great, but the edge of viettel is shitlike </t>
  </si>
  <si>
    <t>Sun Jun 07 10:15:30 PDT 2009</t>
  </si>
  <si>
    <t xml:space="preserve">my burn scar is ugly </t>
  </si>
  <si>
    <t xml:space="preserve">reading lord of the flies....then history project </t>
  </si>
  <si>
    <t>Sun Jun 07 10:15:31 PDT 2009</t>
  </si>
  <si>
    <t>laurenzo10</t>
  </si>
  <si>
    <t>@shannangelo WHAT?! omfg bailey...  I hope you find her!</t>
  </si>
  <si>
    <t>Sun Jun 07 10:15:32 PDT 2009</t>
  </si>
  <si>
    <t>Ah i dont have anyone to talk too  the rockster got her phone taken away. Jesus save from going insane.</t>
  </si>
  <si>
    <t>Sun Jun 07 10:15:34 PDT 2009</t>
  </si>
  <si>
    <t xml:space="preserve">@pussygaloria007 oh crap, R U ok now? its that all night partying </t>
  </si>
  <si>
    <t>Sun Jun 07 10:15:37 PDT 2009</t>
  </si>
  <si>
    <t xml:space="preserve">i need to get up and do work. but this bad dream last night has me fucked up in the head </t>
  </si>
  <si>
    <t>Sun Jun 07 10:15:40 PDT 2009</t>
  </si>
  <si>
    <t>baileyhottie</t>
  </si>
  <si>
    <t xml:space="preserve">@hopefullyjaded the new car??!! So glad she's ok though! </t>
  </si>
  <si>
    <t>Sun Jun 07 10:15:42 PDT 2009</t>
  </si>
  <si>
    <t>EllenMcCrimmon</t>
  </si>
  <si>
    <t xml:space="preserve">@MaxDMZ how do you use twitter on your phone? IM SO CONFUSED </t>
  </si>
  <si>
    <t>Sun Jun 07 10:15:43 PDT 2009</t>
  </si>
  <si>
    <t>lilmzmetalhead</t>
  </si>
  <si>
    <t xml:space="preserve">does not understand how to use this. </t>
  </si>
  <si>
    <t xml:space="preserve">@Dukeicon our BBQ is now flooded </t>
  </si>
  <si>
    <t>Sun Jun 07 10:15:48 PDT 2009</t>
  </si>
  <si>
    <t>fspam</t>
  </si>
  <si>
    <t xml:space="preserve">@PhilthePill </t>
  </si>
  <si>
    <t xml:space="preserve">ordering online isn't as fun as trying to like bridge the communications gap over the phone. </t>
  </si>
  <si>
    <t>Sun Jun 07 10:15:50 PDT 2009</t>
  </si>
  <si>
    <t>looking high and low for my motivation, gotta study for the GRE  standardized tests buh-lowwwww</t>
  </si>
  <si>
    <t>Sun Jun 07 10:15:52 PDT 2009</t>
  </si>
  <si>
    <t xml:space="preserve">@DebbieFletcher last timt im bugging you today plz tell Tom im sorry that i say &amp;quot;fuck&amp;quot; and im sorry im insult him! and that im so stupid! </t>
  </si>
  <si>
    <t>Cramps  *curls up in a ball and cries*</t>
  </si>
  <si>
    <t xml:space="preserve">doesn't anybody wanna fly to cologne ? no traffic there atm </t>
  </si>
  <si>
    <t>Sun Jun 07 10:15:55 PDT 2009</t>
  </si>
  <si>
    <t>sheebe</t>
  </si>
  <si>
    <t xml:space="preserve">Missing Michigan Girl's Mother Says She Is 'Completely Innocent' After Body Found -http://shar.es/oTcO #tcot A innocent child. RIP </t>
  </si>
  <si>
    <t xml:space="preserve">I want to go to a foam party! Boourns! I work early Friday morning though </t>
  </si>
  <si>
    <t>Sun Jun 07 10:15:56 PDT 2009</t>
  </si>
  <si>
    <t xml:space="preserve">@guarros not me - i am the weekend before - </t>
  </si>
  <si>
    <t>Sun Jun 07 10:15:58 PDT 2009</t>
  </si>
  <si>
    <t xml:space="preserve">@atikahsayogo: Like you don't know me, my cellphone has probably died by now </t>
  </si>
  <si>
    <t>Sun Jun 07 10:15:59 PDT 2009</t>
  </si>
  <si>
    <t>Serp_aqua</t>
  </si>
  <si>
    <t xml:space="preserve">Woke up at 8 dammit </t>
  </si>
  <si>
    <t>Sun Jun 07 10:16:00 PDT 2009</t>
  </si>
  <si>
    <t xml:space="preserve">At pride! And I lost my $20. </t>
  </si>
  <si>
    <t>Sun Jun 07 10:16:19 PDT 2009</t>
  </si>
  <si>
    <t xml:space="preserve">I smell bad because I ate two oranges face first like a dog. Also BO. </t>
  </si>
  <si>
    <t>Sun Jun 07 10:16:21 PDT 2009</t>
  </si>
  <si>
    <t>nickikennington</t>
  </si>
  <si>
    <t xml:space="preserve">We were going to go swimming today, but it's cloudy outside! </t>
  </si>
  <si>
    <t>Sun Jun 07 10:16:22 PDT 2009</t>
  </si>
  <si>
    <t xml:space="preserve">I thought about coming. But I need to stay home. </t>
  </si>
  <si>
    <t>Sun Jun 07 10:16:24 PDT 2009</t>
  </si>
  <si>
    <t>wptbootcamp</t>
  </si>
  <si>
    <t>@kristygazes   good seeing you.  Good luck today.  Show those ladies who's the boss.</t>
  </si>
  <si>
    <t>Sun Jun 07 10:16:25 PDT 2009</t>
  </si>
  <si>
    <t>bp518</t>
  </si>
  <si>
    <t xml:space="preserve">sewing hurts when you don't really know how </t>
  </si>
  <si>
    <t>Sun Jun 07 10:16:28 PDT 2009</t>
  </si>
  <si>
    <t>tellysiregar</t>
  </si>
  <si>
    <t xml:space="preserve">For the 7th times, I'm going to failed.  </t>
  </si>
  <si>
    <t>zurro</t>
  </si>
  <si>
    <t xml:space="preserve">It's sad to vote for the less bad ... just because it's impossible to find a good one in Spain </t>
  </si>
  <si>
    <t>Sun Jun 07 10:16:29 PDT 2009</t>
  </si>
  <si>
    <t>my calf, Jaren, got out this morning. he's so dumb. i think he ran away  maybe he'll get hungry and come home!!</t>
  </si>
  <si>
    <t>Sun Jun 07 10:16:30 PDT 2009</t>
  </si>
  <si>
    <t xml:space="preserve">@DemiLovato398 I can't believe your account got hacked </t>
  </si>
  <si>
    <t>eeting afterwards  i'll tell u how it goes.</t>
  </si>
  <si>
    <t>Sun Jun 07 10:16:31 PDT 2009</t>
  </si>
  <si>
    <t>@Timbit83  get well soooooon !!</t>
  </si>
  <si>
    <t>Sun Jun 07 10:16:32 PDT 2009</t>
  </si>
  <si>
    <t xml:space="preserve">reading about the Air France tragedy makes me sad </t>
  </si>
  <si>
    <t>Sun Jun 07 10:16:35 PDT 2009</t>
  </si>
  <si>
    <t xml:space="preserve">I'M STUFFED!!!! Bangers &amp;amp; Mash.....Yahhhh Might not be here too long either as we seem to have a storm overhead! Me don't like </t>
  </si>
  <si>
    <t>Sun Jun 07 10:16:37 PDT 2009</t>
  </si>
  <si>
    <t>xWOWxAWKWARDx</t>
  </si>
  <si>
    <t xml:space="preserve">jst got back from work, sad day, have to work staurday so no Robs Partay friday night! </t>
  </si>
  <si>
    <t>Sun Jun 07 10:16:36 PDT 2009</t>
  </si>
  <si>
    <t>Julie_MickD</t>
  </si>
  <si>
    <t xml:space="preserve">jen forgot about me </t>
  </si>
  <si>
    <t>Sun Jun 07 10:16:38 PDT 2009</t>
  </si>
  <si>
    <t xml:space="preserve">no he cant die. this movie is gonna make me cry </t>
  </si>
  <si>
    <t>Sun Jun 07 10:16:42 PDT 2009</t>
  </si>
  <si>
    <t xml:space="preserve">@NikaMohar what kind of apartment are you looking for? Renting or buying? I might have some connections .. but cannot promise much </t>
  </si>
  <si>
    <t>bloodlust83</t>
  </si>
  <si>
    <t xml:space="preserve">It is hailing </t>
  </si>
  <si>
    <t>Sun Jun 07 10:16:43 PDT 2009</t>
  </si>
  <si>
    <t>knobb3</t>
  </si>
  <si>
    <t xml:space="preserve">@backseatsurfer9 my throat is killing me and my nose hurts </t>
  </si>
  <si>
    <t>Sun Jun 07 10:16:47 PDT 2009</t>
  </si>
  <si>
    <t>mqpasta</t>
  </si>
  <si>
    <t xml:space="preserve">hate faulty cable net  i wish i could install dsl at my home </t>
  </si>
  <si>
    <t>Sun Jun 07 10:16:48 PDT 2009</t>
  </si>
  <si>
    <t xml:space="preserve">im so sorry you guys! i've been shooting on the lake all week and my phone had a tragic accident! it went to the bottom of Havasu </t>
  </si>
  <si>
    <t>@2stepp i want 10 cocktails!!!!! hahahaa. i miss it too  this is pish.</t>
  </si>
  <si>
    <t>Sun Jun 07 10:16:50 PDT 2009</t>
  </si>
  <si>
    <t>afjgroup</t>
  </si>
  <si>
    <t xml:space="preserve">@cakemaker1 what's up with all the white linen...it's a bit too muddy 4 that...saw someone who looked like they messed themself </t>
  </si>
  <si>
    <t>@bubblygirl101 omg now i am jealous of you LOL...thanks alot  Lol just kidding just kidding :]ENVY PRIDE&amp;lt;3</t>
  </si>
  <si>
    <t>Sun Jun 07 10:16:52 PDT 2009</t>
  </si>
  <si>
    <t xml:space="preserve">@Singergirl82 dude, i have to go to my mom's which is all old people </t>
  </si>
  <si>
    <t>abbymcdonald</t>
  </si>
  <si>
    <t xml:space="preserve">@sarramanning No, it all stay stacked in my wardrobe </t>
  </si>
  <si>
    <t>Sun Jun 07 10:16:53 PDT 2009</t>
  </si>
  <si>
    <t>willfoxy</t>
  </si>
  <si>
    <t xml:space="preserve">good boyfriend duties, helped clean @laurenaw's car on my last day of holiday. better check emails this evening </t>
  </si>
  <si>
    <t>Sun Jun 07 10:16:54 PDT 2009</t>
  </si>
  <si>
    <t>@sln25373 Awwwh ThankYouu..some people dont agree thoo  xx</t>
  </si>
  <si>
    <t>Sun Jun 07 10:16:57 PDT 2009</t>
  </si>
  <si>
    <t>SydneyNxx</t>
  </si>
  <si>
    <t xml:space="preserve">I want salad....but I have no dressing </t>
  </si>
  <si>
    <t>Sun Jun 07 10:16:59 PDT 2009</t>
  </si>
  <si>
    <t>jerrizle</t>
  </si>
  <si>
    <t>ahh! Most of my class of 2009 peeps are graduating next weekend.  i woke up to having that thought in mind.</t>
  </si>
  <si>
    <t>Sun Jun 07 10:17:01 PDT 2009</t>
  </si>
  <si>
    <t>allengu</t>
  </si>
  <si>
    <t xml:space="preserve">@MIS0HAPPY I guess! but my dad said the principal told him it wasn't much and I need 9 thousand more dollars! </t>
  </si>
  <si>
    <t>Sun Jun 07 10:17:03 PDT 2009</t>
  </si>
  <si>
    <t xml:space="preserve">@LexiePixie Hello,... everybody is asleep but I still have to stay up for some work </t>
  </si>
  <si>
    <t xml:space="preserve">@PaulHarriott and me, son will be home shortly, OH on his way, my peace about to be shattered, and at a conference tomorrow </t>
  </si>
  <si>
    <t xml:space="preserve">@FrankIero ok...whats it gonna take for you to answer me? hmmm lets try sending you funny videos again that should do it...i hope </t>
  </si>
  <si>
    <t>Sun Jun 07 10:17:08 PDT 2009</t>
  </si>
  <si>
    <t>Shoe_Junkie</t>
  </si>
  <si>
    <t>@peterfacinelli Fastlane was never on in the UK   I hope we get Nurse Jackie else I will have to find other methods to watch it!</t>
  </si>
  <si>
    <t>Sun Jun 07 10:17:09 PDT 2009</t>
  </si>
  <si>
    <t>MissMason925</t>
  </si>
  <si>
    <t xml:space="preserve">I feel hung over for no reason! </t>
  </si>
  <si>
    <t>Sun Jun 07 10:17:11 PDT 2009</t>
  </si>
  <si>
    <t>athenarulz</t>
  </si>
  <si>
    <t xml:space="preserve">I need a tommy fix i havent seen him or worked with him what seems like for ever </t>
  </si>
  <si>
    <t>Sun Jun 07 10:17:12 PDT 2009</t>
  </si>
  <si>
    <t>I can't believe David Carradine died  http://bit.ly/9Z3jT  R.I.P. Kung Fu Legend</t>
  </si>
  <si>
    <t>Sun Jun 07 10:17:13 PDT 2009</t>
  </si>
  <si>
    <t>algonzalez</t>
  </si>
  <si>
    <t xml:space="preserve">Anyone catch Good Morning America featuring Main Street Greenville this a.m., I didn't get up int time </t>
  </si>
  <si>
    <t>Sun Jun 07 10:17:15 PDT 2009</t>
  </si>
  <si>
    <t>treycaliva</t>
  </si>
  <si>
    <t>@slea07  I hope you feel better!</t>
  </si>
  <si>
    <t>Sun Jun 07 10:17:16 PDT 2009</t>
  </si>
  <si>
    <t>livin4yahweh</t>
  </si>
  <si>
    <t>Ate breakfast at IHOP with Andy. Strawberry crepes!!! Andy just got back from fishing trip Saturday night. Now I'm cleaning house     lol</t>
  </si>
  <si>
    <t>Sun Jun 07 10:17:18 PDT 2009</t>
  </si>
  <si>
    <t xml:space="preserve">Grr... I don't wanna go to the frickin' neighbours. She will keep me talking for fucking ages </t>
  </si>
  <si>
    <t>Sun Jun 07 10:17:22 PDT 2009</t>
  </si>
  <si>
    <t>@socialitenyc I can't w8 to get it. I haven't seen it in stores tho  gotta get it online</t>
  </si>
  <si>
    <t>alyssacaplancnn</t>
  </si>
  <si>
    <t xml:space="preserve">lowlights: the most asinine handling of road closing in history of traffic control.discovering my prize fan in no way cools down my room. </t>
  </si>
  <si>
    <t>Sun Jun 07 10:17:23 PDT 2009</t>
  </si>
  <si>
    <t xml:space="preserve">but ever since @snigdha got busy wid family my life became boring </t>
  </si>
  <si>
    <t>Sun Jun 07 10:17:25 PDT 2009</t>
  </si>
  <si>
    <t>@ThisisDavina - one housemate? Hmmph. Still too many. I lose track of them with no red button.  U can sort it!</t>
  </si>
  <si>
    <t>Haven't twittered in a while i was so busy at the workhouse, and i got a meeting afterwards  i'll tell u how it goes.</t>
  </si>
  <si>
    <t>Sun Jun 07 10:17:29 PDT 2009</t>
  </si>
  <si>
    <t>LiLMiSSBRYANNA</t>
  </si>
  <si>
    <t xml:space="preserve">just got up....coming home today </t>
  </si>
  <si>
    <t>Sun Jun 07 10:17:30 PDT 2009</t>
  </si>
  <si>
    <t xml:space="preserve">Back to school tommorow  starting year 13 A2!! Have to make decisions soon... i don't want to make decisions! </t>
  </si>
  <si>
    <t>Sun Jun 07 10:17:32 PDT 2009</t>
  </si>
  <si>
    <t>TrueScholar</t>
  </si>
  <si>
    <t xml:space="preserve">@blebby42 i haven't seen any larryquotes in a while. </t>
  </si>
  <si>
    <t>Sun Jun 07 10:17:33 PDT 2009</t>
  </si>
  <si>
    <t>Kirstlouisegill</t>
  </si>
  <si>
    <t>I'm not happy  I've just bought lots of nice dresses that look awful on  :@ !!!</t>
  </si>
  <si>
    <t>Sun Jun 07 10:17:35 PDT 2009</t>
  </si>
  <si>
    <t>Dannyorsa</t>
  </si>
  <si>
    <t xml:space="preserve">Its all about that splashberry from Ihop! My strawberries are already gone though </t>
  </si>
  <si>
    <t>Sun Jun 07 10:17:36 PDT 2009</t>
  </si>
  <si>
    <t xml:space="preserve">is home from the Walk For Life.  Back is seizing up a little </t>
  </si>
  <si>
    <t>Sun Jun 07 10:17:38 PDT 2009</t>
  </si>
  <si>
    <t>LionLovingTiger</t>
  </si>
  <si>
    <t xml:space="preserve">@vexinthecity I so want to go to NY too. I usually go every year with my bf but we haven't got anything planned for this year. </t>
  </si>
  <si>
    <t>vivi3nl</t>
  </si>
  <si>
    <t xml:space="preserve">@rentan the fever and chills are gone....but this nasty cough is annoying me to no end!! </t>
  </si>
  <si>
    <t>Sun Jun 07 10:17:40 PDT 2009</t>
  </si>
  <si>
    <t xml:space="preserve">@thebline  No way?! Is there really such a thing? Wish I had known--I'm only an hour fromthere </t>
  </si>
  <si>
    <t>Sun Jun 07 10:17:41 PDT 2009</t>
  </si>
  <si>
    <t>maarinarosa</t>
  </si>
  <si>
    <t>I NEED FOLLOWERS  HAHAHAH</t>
  </si>
  <si>
    <t>Sun Jun 07 10:17:43 PDT 2009</t>
  </si>
  <si>
    <t xml:space="preserve">Fwk my camera won't work! No Developers Diary today, i guess *Mumble* </t>
  </si>
  <si>
    <t>Sun Jun 07 10:17:44 PDT 2009</t>
  </si>
  <si>
    <t>jellybean2345</t>
  </si>
  <si>
    <t xml:space="preserve">about to listen to music ! don't want to go back to my dads though </t>
  </si>
  <si>
    <t xml:space="preserve">6th year tomorrow  My feet are sore though, </t>
  </si>
  <si>
    <t>Sun Jun 07 10:17:47 PDT 2009</t>
  </si>
  <si>
    <t>tired as all get out, sick, and can barely walk.  feel bad for me</t>
  </si>
  <si>
    <t>Sun Jun 07 10:17:48 PDT 2009</t>
  </si>
  <si>
    <t>raddsilver</t>
  </si>
  <si>
    <t xml:space="preserve">o damn, its tru..i agree..airplanes are awesome but damn UNSAFE! esp when u'r traveling over seas! feel it 4 u Air France </t>
  </si>
  <si>
    <t>Sun Jun 07 10:17:52 PDT 2009</t>
  </si>
  <si>
    <t>Just saw a dead squirrel  seem to see a lot of dead animals recently :s  http://twitpic.com/6u83u</t>
  </si>
  <si>
    <t>Sun Jun 07 10:17:57 PDT 2009</t>
  </si>
  <si>
    <t xml:space="preserve">@Jayyyx LMAO you having your own partay there (: enrique got a gril up onstage </t>
  </si>
  <si>
    <t>lollylan</t>
  </si>
  <si>
    <t>Ah crap, Germany's pirate party didn't make it  Well, let's wait for the next election</t>
  </si>
  <si>
    <t>Sun Jun 07 10:17:59 PDT 2009</t>
  </si>
  <si>
    <t xml:space="preserve">laying in bed talking to @AlexD336 and Momma. They're making fun of me </t>
  </si>
  <si>
    <t>Sun Jun 07 10:18:00 PDT 2009</t>
  </si>
  <si>
    <t xml:space="preserve">@abuhatem and @azzi not working </t>
  </si>
  <si>
    <t xml:space="preserve">@kazzba Yeah I do when I remember - poor Maddie!  </t>
  </si>
  <si>
    <t>Sun Jun 07 10:18:31 PDT 2009</t>
  </si>
  <si>
    <t xml:space="preserve">working on ISP </t>
  </si>
  <si>
    <t>Sun Jun 07 10:18:35 PDT 2009</t>
  </si>
  <si>
    <t>fcknnicole</t>
  </si>
  <si>
    <t xml:space="preserve">Rainy days make me sad </t>
  </si>
  <si>
    <t>Sun Jun 07 10:18:36 PDT 2009</t>
  </si>
  <si>
    <t>just painted my nails.. but now i have to wait to take a shower  so eating pita bread then maybe with my boy t?</t>
  </si>
  <si>
    <t>Sun Jun 07 10:18:38 PDT 2009</t>
  </si>
  <si>
    <t>@ChrissyD13 I know! They should just bring it back. I know the actors have moved on and stuff but still...  ABC sucks.</t>
  </si>
  <si>
    <t>Sun Jun 07 10:18:41 PDT 2009</t>
  </si>
  <si>
    <t>luckeybastard</t>
  </si>
  <si>
    <t xml:space="preserve">I need my sleep.. This insomnia attack is torturing me.. </t>
  </si>
  <si>
    <t>MizzillNanna</t>
  </si>
  <si>
    <t xml:space="preserve">@MiSSfashioniSt aww have fun..i wish i coulda gone home early so i could go </t>
  </si>
  <si>
    <t>Sun Jun 07 10:18:42 PDT 2009</t>
  </si>
  <si>
    <t xml:space="preserve">my nails came off    &amp;lt;/3   and im watching enchanted! so cool&amp;lt;3 cheered me up since my nails went wick! </t>
  </si>
  <si>
    <t>Sun Jun 07 10:18:45 PDT 2009</t>
  </si>
  <si>
    <t>Rammsfer</t>
  </si>
  <si>
    <t xml:space="preserve">Twitteando desde Heaton Park. Neta no </t>
  </si>
  <si>
    <t>Sun Jun 07 10:18:47 PDT 2009</t>
  </si>
  <si>
    <t>@kerenmcfly fuck you! it's just not fair, im sending you ton's of messeges, and you never answer!  @$^@$^@$%!$3</t>
  </si>
  <si>
    <t>Sun Jun 07 10:18:48 PDT 2009</t>
  </si>
  <si>
    <t>narthur</t>
  </si>
  <si>
    <t xml:space="preserve">12p Number on top of rib entry at BarBQlossal as required.  Meat was falling off and one judge didn't get any.  No points </t>
  </si>
  <si>
    <t>Sun Jun 07 10:18:49 PDT 2009</t>
  </si>
  <si>
    <t>kartikalin</t>
  </si>
  <si>
    <t>oh, but i have to say E is the BEST for assigment group. love him. i wish i can always work with him  we'll make a great duo! haha.</t>
  </si>
  <si>
    <t>Sun Jun 07 10:18:50 PDT 2009</t>
  </si>
  <si>
    <t>@LittleLou92  I'm sorry no - it's Imke's job and I really don't know...sometime tonigh I'm sooo sorry!</t>
  </si>
  <si>
    <t>@justwannajive  I wish you didn't have to work  x</t>
  </si>
  <si>
    <t>Sun Jun 07 10:18:52 PDT 2009</t>
  </si>
  <si>
    <t>PortiaGana</t>
  </si>
  <si>
    <t xml:space="preserve">have officially started my house hunt. saw my first place today... would still rather have a downtown condo though </t>
  </si>
  <si>
    <t>Sun Jun 07 10:18:55 PDT 2009</t>
  </si>
  <si>
    <t>andreistall</t>
  </si>
  <si>
    <t>I shall tweet!! helllllppp  i hate my brother</t>
  </si>
  <si>
    <t>Sun Jun 07 10:18:56 PDT 2009</t>
  </si>
  <si>
    <t>Boooooo.  I was dreading the day Federer would tie Pete Sampras' record.    Pete Forever!</t>
  </si>
  <si>
    <t>Sun Jun 07 10:18:57 PDT 2009</t>
  </si>
  <si>
    <t>miss_sarahhh</t>
  </si>
  <si>
    <t xml:space="preserve">Feeling so fed up. Someone get me outta here please </t>
  </si>
  <si>
    <t>Sun Jun 07 10:18:58 PDT 2009</t>
  </si>
  <si>
    <t xml:space="preserve">get away but scratches me in the proses </t>
  </si>
  <si>
    <t>Sun Jun 07 10:19:00 PDT 2009</t>
  </si>
  <si>
    <t>missed church  woke up late. i must continue catching up with y&amp;amp;r. on date 5/27 have to get to 6/5 before tomorrow</t>
  </si>
  <si>
    <t xml:space="preserve">Oh no! Im killing more animals on this roadtrip than rich white girls do for coats. </t>
  </si>
  <si>
    <t>Sun Jun 07 10:19:01 PDT 2009</t>
  </si>
  <si>
    <t xml:space="preserve">Ahh, I need to pickup my suit today, but laziness is my bitch lover </t>
  </si>
  <si>
    <t>Sun Jun 07 10:19:02 PDT 2009</t>
  </si>
  <si>
    <t>Abiu</t>
  </si>
  <si>
    <t xml:space="preserve">@audaciousaudrey Well Come to the U.S AT&amp;amp;T has been charging that for a while now here </t>
  </si>
  <si>
    <t>Sun Jun 07 10:19:03 PDT 2009</t>
  </si>
  <si>
    <t xml:space="preserve">ChaCha doesn't have an answer to all my questions apparently </t>
  </si>
  <si>
    <t>Sun Jun 07 10:19:05 PDT 2009</t>
  </si>
  <si>
    <t>najraM</t>
  </si>
  <si>
    <t xml:space="preserve">@giblahoj I sure did go voting ^^ for the very first time. I hope you had a lot of fun on your holiday....I want vacation too! </t>
  </si>
  <si>
    <t>Sun Jun 07 10:19:06 PDT 2009</t>
  </si>
  <si>
    <t>ccguinto</t>
  </si>
  <si>
    <t xml:space="preserve">Confrence all day today. No time for fun </t>
  </si>
  <si>
    <t xml:space="preserve">I have a dream, but it is impossible and will never happen, just like all of my dreams, they are all impossible </t>
  </si>
  <si>
    <t>Sun Jun 07 10:19:08 PDT 2009</t>
  </si>
  <si>
    <t xml:space="preserve">@victim12 I cried too.  </t>
  </si>
  <si>
    <t>Sun Jun 07 10:19:10 PDT 2009</t>
  </si>
  <si>
    <t>Knowncolor</t>
  </si>
  <si>
    <t xml:space="preserve">It was be pwned. </t>
  </si>
  <si>
    <t>Sun Jun 07 10:19:12 PDT 2009</t>
  </si>
  <si>
    <t>SuthernLady2448</t>
  </si>
  <si>
    <t xml:space="preserve">@JcatJ I can't get any of them ro load.  </t>
  </si>
  <si>
    <t>Sun Jun 07 10:19:13 PDT 2009</t>
  </si>
  <si>
    <t>well im tired and had a ok w.e im skint !!! aw its rubbish  this weekend should be good .. dunbarr !!!!</t>
  </si>
  <si>
    <t>Sun Jun 07 10:19:17 PDT 2009</t>
  </si>
  <si>
    <t>NorfolkGirl56</t>
  </si>
  <si>
    <t xml:space="preserve">I don't have the hang of this twittering yet </t>
  </si>
  <si>
    <t xml:space="preserve">@Sallyroberts Jealous, jealous! Hope it's a wonderful night - I'm stuck in the States this summer while election fun is going on </t>
  </si>
  <si>
    <t>Sun Jun 07 10:19:20 PDT 2009</t>
  </si>
  <si>
    <t xml:space="preserve">Where in Singapore do they sell Dujour? </t>
  </si>
  <si>
    <t>Sun Jun 07 10:19:22 PDT 2009</t>
  </si>
  <si>
    <t>evadar</t>
  </si>
  <si>
    <t xml:space="preserve">too much music and nothing to put it on </t>
  </si>
  <si>
    <t>Mry13</t>
  </si>
  <si>
    <t>@Bushwalla it seems it's time for some hula hooping on the beach ! Lil rain in Paris too  but no beach &amp;amp; no hula hoop</t>
  </si>
  <si>
    <t>Sun Jun 07 10:19:24 PDT 2009</t>
  </si>
  <si>
    <t xml:space="preserve">@uhohcorinney I love you </t>
  </si>
  <si>
    <t>Sun Jun 07 10:19:25 PDT 2009</t>
  </si>
  <si>
    <t>@mrjpeterson  down with pepsi!</t>
  </si>
  <si>
    <t>Sun Jun 07 10:19:27 PDT 2009</t>
  </si>
  <si>
    <t>ellis1994cyprus</t>
  </si>
  <si>
    <t xml:space="preserve">i really don't want to go to school tomorow but i have an exam on wed </t>
  </si>
  <si>
    <t>Sun Jun 07 10:19:29 PDT 2009</t>
  </si>
  <si>
    <t>Awwww!! It shouldn't be   it should be )  &amp;quot;So Amazing, Timeless &amp;amp; Victorious &amp;quot;</t>
  </si>
  <si>
    <t xml:space="preserve">@1_0man No, not yet. I think it's over cuz my dad had the same thing. Still, I won't lie, I'm starving </t>
  </si>
  <si>
    <t>Sun Jun 07 10:19:31 PDT 2009</t>
  </si>
  <si>
    <t>sej_x</t>
  </si>
  <si>
    <t>@tommcfly Tom obviously ur best fans are in England we love u the most come back come back  &amp;lt;3 xxxxxx</t>
  </si>
  <si>
    <t>Sun Jun 07 10:19:34 PDT 2009</t>
  </si>
  <si>
    <t>@raqualak oh that's too bad  i totally NEED either a Jared movie or at LEAST three 30 Seconds To Mars song per day to survive</t>
  </si>
  <si>
    <t>Sun Jun 07 10:19:37 PDT 2009</t>
  </si>
  <si>
    <t>coolbluebreeze</t>
  </si>
  <si>
    <t xml:space="preserve">Argh... I'm having another one of those days where nothing works or goes according to plan </t>
  </si>
  <si>
    <t>Sun Jun 07 10:19:39 PDT 2009</t>
  </si>
  <si>
    <t xml:space="preserve">Twitter=fail won't let me search for new buddies right now! </t>
  </si>
  <si>
    <t>@caroline_jansen sorrry  blame craig and jonny, mostly jonny. Kept me up!</t>
  </si>
  <si>
    <t>Sun Jun 07 10:19:40 PDT 2009</t>
  </si>
  <si>
    <t>buddybabe</t>
  </si>
  <si>
    <t xml:space="preserve">feels a bit dejected and is worried slightly </t>
  </si>
  <si>
    <t>Sun Jun 07 10:19:41 PDT 2009</t>
  </si>
  <si>
    <t>Makeover my Mate fans, the site address has changed. SORRY  Please add NEW URL: http://www.nicolafab.blogspot.com love Nicola xxx</t>
  </si>
  <si>
    <t xml:space="preserve">cleaning. </t>
  </si>
  <si>
    <t>Sun Jun 07 10:19:43 PDT 2009</t>
  </si>
  <si>
    <t xml:space="preserve">ok, done with french for now! moving on to geo...again </t>
  </si>
  <si>
    <t>Sun Jun 07 10:19:45 PDT 2009</t>
  </si>
  <si>
    <t>tomdamum</t>
  </si>
  <si>
    <t xml:space="preserve">Also made a rare apprearance in ma dream this morning...I was just about to give up my feeling towards him </t>
  </si>
  <si>
    <t xml:space="preserve">Biryani wan't so good </t>
  </si>
  <si>
    <t>AMaletra</t>
  </si>
  <si>
    <t xml:space="preserve">On my way to summer jam!!! ... Damn why isn't @SongzYuuup gonna be there?????? </t>
  </si>
  <si>
    <t>Sun Jun 07 10:19:46 PDT 2009</t>
  </si>
  <si>
    <t>AshleyBurberry</t>
  </si>
  <si>
    <t xml:space="preserve">ugg that last message was 4 stephhh </t>
  </si>
  <si>
    <t>Sun Jun 07 10:19:48 PDT 2009</t>
  </si>
  <si>
    <t>ihatelittledogs</t>
  </si>
  <si>
    <t>most of my sunburn is browned on out, except where i couldn't reach with the sunscreen  that's boiled-lobster-red.</t>
  </si>
  <si>
    <t>Sun Jun 07 10:19:49 PDT 2009</t>
  </si>
  <si>
    <t xml:space="preserve">is proper cold </t>
  </si>
  <si>
    <t>gubbiedubbie</t>
  </si>
  <si>
    <t xml:space="preserve">ow so tired </t>
  </si>
  <si>
    <t>Sun Jun 07 10:19:51 PDT 2009</t>
  </si>
  <si>
    <t>BlushRepublic</t>
  </si>
  <si>
    <t xml:space="preserve">Down with a nasty fever </t>
  </si>
  <si>
    <t>Sun Jun 07 10:19:55 PDT 2009</t>
  </si>
  <si>
    <t xml:space="preserve">@danielletmf af to com inveja do teu background </t>
  </si>
  <si>
    <t xml:space="preserve">@Poetic_line I know plus I always get ideas when they talk but since he blocked me his messages dont come to my phone anymore.im soo sad </t>
  </si>
  <si>
    <t>Sun Jun 07 10:19:57 PDT 2009</t>
  </si>
  <si>
    <t>@what_the_lemon Poor Jasmine   *hugs*</t>
  </si>
  <si>
    <t>Sun Jun 07 10:19:58 PDT 2009</t>
  </si>
  <si>
    <t>ches_xo</t>
  </si>
  <si>
    <t xml:space="preserve">Danny is tearin our pool down </t>
  </si>
  <si>
    <t>Sun Jun 07 10:19:59 PDT 2009</t>
  </si>
  <si>
    <t>austinhg</t>
  </si>
  <si>
    <t xml:space="preserve">@matttobrieeen I saw someone with the pedosmile. </t>
  </si>
  <si>
    <t>AJSmithy</t>
  </si>
  <si>
    <t xml:space="preserve">Back from the beach, wasn't much surf though </t>
  </si>
  <si>
    <t>Sun Jun 07 10:20:00 PDT 2009</t>
  </si>
  <si>
    <t>aliboola</t>
  </si>
  <si>
    <t xml:space="preserve">@theteganandsara you mean I don't shimmer like diamonds in the sun? Why else would I be in permanently rainy Ireland? </t>
  </si>
  <si>
    <t>gperaz01</t>
  </si>
  <si>
    <t>@LUCYmarci wasn't a greenwise  and the parking situation is bizarre! Good ol' miami garages...haha. How's your teeth (Or lack of) In pain?</t>
  </si>
  <si>
    <t>Sun Jun 07 10:20:01 PDT 2009</t>
  </si>
  <si>
    <t xml:space="preserve">Its exactly one month until my birthday today </t>
  </si>
  <si>
    <t>Sun Jun 07 10:20:30 PDT 2009</t>
  </si>
  <si>
    <t>26Dragonflies</t>
  </si>
  <si>
    <t>Very sad about our stray kitty    Going to comfort myself this evening by cooking up a storm and stuffing my face- vegan lasagna.</t>
  </si>
  <si>
    <t xml:space="preserve">I don't wanna do homeworkkkkk. </t>
  </si>
  <si>
    <t>Sun Jun 07 10:20:31 PDT 2009</t>
  </si>
  <si>
    <t>@dauphong Ä‘i 5 ngÆ°á»?i  láº¡i thua rá»“i, chÃ¡n vÃ£i</t>
  </si>
  <si>
    <t>raquelle18</t>
  </si>
  <si>
    <t xml:space="preserve">@Jacq_DeVito haha yes it did.. a little too well- no me gusta black out </t>
  </si>
  <si>
    <t xml:space="preserve">@jordanknight So Sorry Jordan that link not working for me. I even rebooted my computer. No Votes for either one of you I  guess </t>
  </si>
  <si>
    <t>Sun Jun 07 10:20:32 PDT 2009</t>
  </si>
  <si>
    <t>@Cadistra the second kind  the worst~ let me see if I can find some tea.</t>
  </si>
  <si>
    <t xml:space="preserve">Trying to figure out things </t>
  </si>
  <si>
    <t>markmanongdo</t>
  </si>
  <si>
    <t>rain  no golf oh well run errands!</t>
  </si>
  <si>
    <t>Sun Jun 07 10:20:37 PDT 2009</t>
  </si>
  <si>
    <t xml:space="preserve">juuussttt kidding, no shopping today  just relaxing and packing for this week! </t>
  </si>
  <si>
    <t>Sun Jun 07 10:20:40 PDT 2009</t>
  </si>
  <si>
    <t xml:space="preserve">Wishes she had some chocolate </t>
  </si>
  <si>
    <t>Sun Jun 07 10:20:42 PDT 2009</t>
  </si>
  <si>
    <t>i hate it when i'm in a good mood but have a headache, it's confusing! am i happy? am i grumpy? ow!  /holds head</t>
  </si>
  <si>
    <t>Sun Jun 07 10:20:45 PDT 2009</t>
  </si>
  <si>
    <t>@Amie__88I have everything done now so I am planted in my chair, my router is messing up bad,  have to get a new one. Keeps kicking me off</t>
  </si>
  <si>
    <t>Sun Jun 07 10:20:47 PDT 2009</t>
  </si>
  <si>
    <t xml:space="preserve">@aplusk B4 I know it I'll be in second grade and will have lost a whole year  </t>
  </si>
  <si>
    <t>Sun Jun 07 10:20:48 PDT 2009</t>
  </si>
  <si>
    <t xml:space="preserve">@herroshayna I'm babysitting for like 2 hours </t>
  </si>
  <si>
    <t xml:space="preserve">@amandahqtpie  good knight Nurse Mandy </t>
  </si>
  <si>
    <t>Sun Jun 07 10:20:49 PDT 2009</t>
  </si>
  <si>
    <t>@merytsekhmet ah...an old post then!     &amp;amp; thanks for the dabr link!</t>
  </si>
  <si>
    <t>Sun Jun 07 10:20:50 PDT 2009</t>
  </si>
  <si>
    <t>hannahoxton</t>
  </si>
  <si>
    <t xml:space="preserve">had a very depressing day at the hospital </t>
  </si>
  <si>
    <t>Sun Jun 07 10:20:52 PDT 2009</t>
  </si>
  <si>
    <t>MSJAMISS</t>
  </si>
  <si>
    <t xml:space="preserve">@thetwilitetone I heart @thetwiltetone. I miss those days we worked everyyyy single day. Does anything stay the same </t>
  </si>
  <si>
    <t>Sun Jun 07 10:20:53 PDT 2009</t>
  </si>
  <si>
    <t>gingirl501</t>
  </si>
  <si>
    <t xml:space="preserve">threw my back out working on the scooter </t>
  </si>
  <si>
    <t>AndrewJobe</t>
  </si>
  <si>
    <t xml:space="preserve">@rebeccamarilyn that sucks </t>
  </si>
  <si>
    <t>Sun Jun 07 10:20:54 PDT 2009</t>
  </si>
  <si>
    <t>@pete_c WWDC is tomorrow mate? ll be at college tomorrow evening - unable to watch live coverage  But yes - will be buying one.</t>
  </si>
  <si>
    <t>Sun Jun 07 10:20:56 PDT 2009</t>
  </si>
  <si>
    <t xml:space="preserve">Hope it syncs with my ipod or back to outlook express for me! </t>
  </si>
  <si>
    <t>Sun Jun 07 10:20:59 PDT 2009</t>
  </si>
  <si>
    <t>Kiarswesley</t>
  </si>
  <si>
    <t>i missed guitar practice  summer is going to be hard</t>
  </si>
  <si>
    <t>Sun Jun 07 10:21:00 PDT 2009</t>
  </si>
  <si>
    <t xml:space="preserve">@Rachel_Ross if you're going to buy it, make sure your video card is compatible with the game! i bought it only to find mines isn't </t>
  </si>
  <si>
    <t>Nattniie</t>
  </si>
  <si>
    <t xml:space="preserve">i has a cold..  is not nice.. </t>
  </si>
  <si>
    <t>Sun Jun 07 10:21:01 PDT 2009</t>
  </si>
  <si>
    <t xml:space="preserve">Really sad mood now... My dad heard that song in those days and he passed away in the same year. </t>
  </si>
  <si>
    <t>Sun Jun 07 10:21:03 PDT 2009</t>
  </si>
  <si>
    <t>DREAMteeLaine</t>
  </si>
  <si>
    <t xml:space="preserve">Jus woke up! Slept at shanieces cuz I was scared to sleep home alone </t>
  </si>
  <si>
    <t>Sun Jun 07 10:21:07 PDT 2009</t>
  </si>
  <si>
    <t>I nicked L's fingertip while cutting his nails.  Thankfully, he smiled and laughed instead of crying.</t>
  </si>
  <si>
    <t>Sun Jun 07 10:21:11 PDT 2009</t>
  </si>
  <si>
    <t xml:space="preserve">Going back to Austin...in an hour. So, I should be there by 7 or 8. Yay for going back boo for so much driving </t>
  </si>
  <si>
    <t>Sun Jun 07 10:21:14 PDT 2009</t>
  </si>
  <si>
    <t xml:space="preserve">@BeckyC3 lol. I would but my mum wont let me </t>
  </si>
  <si>
    <t>Sun Jun 07 10:21:16 PDT 2009</t>
  </si>
  <si>
    <t>Oh joy. 76 and raining for jones beach.  guess I'm buying an umbrella and poncho.. Again.</t>
  </si>
  <si>
    <t>Sun Jun 07 10:21:19 PDT 2009</t>
  </si>
  <si>
    <t>jess_brownley</t>
  </si>
  <si>
    <t>I miss my @ciuchs so much.  he's doing God's work, and I pray God will bring him home safe to me.</t>
  </si>
  <si>
    <t>Sun Jun 07 10:21:20 PDT 2009</t>
  </si>
  <si>
    <t>roshni_45</t>
  </si>
  <si>
    <t xml:space="preserve">Why do my dogs fall ill?  All the more when I have exams? </t>
  </si>
  <si>
    <t>Sun Jun 07 10:21:21 PDT 2009</t>
  </si>
  <si>
    <t xml:space="preserve">I don't think my CMT award tickets are coming! I think I just got screwed out of money! </t>
  </si>
  <si>
    <t>Sun Jun 07 10:21:22 PDT 2009</t>
  </si>
  <si>
    <t>CanYouDecodeMe</t>
  </si>
  <si>
    <t>I miss you, Emily. Where are you?  I need you.</t>
  </si>
  <si>
    <t>Sun Jun 07 10:21:24 PDT 2009</t>
  </si>
  <si>
    <t>allisonlodato</t>
  </si>
  <si>
    <t>@withlegs because time is a BITCH.  and @kbonesss no no, they were the nicest as usual. it not a big deal really.</t>
  </si>
  <si>
    <t>Sun Jun 07 10:21:25 PDT 2009</t>
  </si>
  <si>
    <t xml:space="preserve">@chrlttgrc is me telling you all the reasons you need to just going to go to waste? </t>
  </si>
  <si>
    <t>Sun Jun 07 10:21:26 PDT 2009</t>
  </si>
  <si>
    <t xml:space="preserve">well, @cobysev is on his way back to the chairforce now </t>
  </si>
  <si>
    <t>Sun Jun 07 10:21:27 PDT 2009</t>
  </si>
  <si>
    <t>eyesforme</t>
  </si>
  <si>
    <t xml:space="preserve">there are 3702 items in my trash omg, &amp;amp; only 5GB of HD space left </t>
  </si>
  <si>
    <t>Sun Jun 07 10:21:31 PDT 2009</t>
  </si>
  <si>
    <t xml:space="preserve">@TheKempire LOL at work </t>
  </si>
  <si>
    <t xml:space="preserve">@goofyindun ha ha I think I did. I didn't twitter much yesterday. I believe that is what it was. </t>
  </si>
  <si>
    <t>Sun Jun 07 10:21:33 PDT 2009</t>
  </si>
  <si>
    <t>justinevan</t>
  </si>
  <si>
    <t xml:space="preserve">Such a nice day out today, it's a shame we are stuck in a car all day instead of relaxing on a beach </t>
  </si>
  <si>
    <t>@iamlikesounds yes  I always get caught damn it...lucky I've got back ups in my sax case ;-)</t>
  </si>
  <si>
    <t>Sun Jun 07 10:21:40 PDT 2009</t>
  </si>
  <si>
    <t>catonthemat</t>
  </si>
  <si>
    <t>my brudder, m and i working different slots next week  who else can i make up lomance lomance stories of ah bengs (at the arcade) with?</t>
  </si>
  <si>
    <t>blackbarby1</t>
  </si>
  <si>
    <t xml:space="preserve">@SIGNATURETEDDY why?? what I do </t>
  </si>
  <si>
    <t>Mercurysunblast</t>
  </si>
  <si>
    <t xml:space="preserve">@piratically New York gets much hotter and more humid as summer rears its ugly head. </t>
  </si>
  <si>
    <t>cirisme</t>
  </si>
  <si>
    <t>Hit a bird this morning on the way to church.  I braked to miss it, but he was flying right at me.</t>
  </si>
  <si>
    <t>Sun Jun 07 10:21:42 PDT 2009</t>
  </si>
  <si>
    <t xml:space="preserve">does NOT feel good </t>
  </si>
  <si>
    <t>Sun Jun 07 10:21:43 PDT 2009</t>
  </si>
  <si>
    <t>had too much fun at #BFD wanna sleep more but Jv woke me up.  offspring rocks!</t>
  </si>
  <si>
    <t>katherinebarry</t>
  </si>
  <si>
    <t xml:space="preserve">@RosannaKate i have no idea what is going on... </t>
  </si>
  <si>
    <t>Just started chucking it down!!  so cold and wet!</t>
  </si>
  <si>
    <t>Sun Jun 07 10:21:44 PDT 2009</t>
  </si>
  <si>
    <t xml:space="preserve">Can't wait to finish the painting currently on my easel! My blog is feeling so abandoned... </t>
  </si>
  <si>
    <t>Sun Jun 07 10:21:49 PDT 2009</t>
  </si>
  <si>
    <t xml:space="preserve">http://twitpic.com/6u8hm - mama pigeon feeding her babies. Got too close to take the picture &amp;amp; a blob of food fell by my food </t>
  </si>
  <si>
    <t>@BADFalcon @curligirl ah bugger  we will continue to keep Duracell in business then? #orgsamsunday</t>
  </si>
  <si>
    <t xml:space="preserve">i wanna get off bed n shower, but i can't! i'm in pain </t>
  </si>
  <si>
    <t>Sun Jun 07 10:21:50 PDT 2009</t>
  </si>
  <si>
    <t>my doggy has to go in kennels for 2 weeks  im gunna miss her and the other 2</t>
  </si>
  <si>
    <t>indyartgirl</t>
  </si>
  <si>
    <t>Good News: It's unbelievably gorgeous today. Bad News: At the office with @n_o_r_a.  Good News: We are working on  exciting stuff!</t>
  </si>
  <si>
    <t>Sun Jun 07 10:21:51 PDT 2009</t>
  </si>
  <si>
    <t xml:space="preserve">@alecstanworth Damnit - the Royal Garden Party is three days after I go away, so I won't be representing TSA </t>
  </si>
  <si>
    <t>Sun Jun 07 10:21:55 PDT 2009</t>
  </si>
  <si>
    <t xml:space="preserve">back  from swim, bubble &amp;amp; steam... got some work to do for an hour now </t>
  </si>
  <si>
    <t xml:space="preserve">@demonasolace Honey, I'd love to come visit, but by the time I got dressed &amp;amp; got there, you'd have had to go back to work already. </t>
  </si>
  <si>
    <t>Sun Jun 07 10:21:56 PDT 2009</t>
  </si>
  <si>
    <t>bradarsenault</t>
  </si>
  <si>
    <t xml:space="preserve">#Halifax #MetroCenter #CirqueDuSoleil how many of you Haligonians on Twitter made it to the Cirque show(s) this weekend? I Didnt </t>
  </si>
  <si>
    <t>Sun Jun 07 10:21:59 PDT 2009</t>
  </si>
  <si>
    <t xml:space="preserve">my teeth hurt from chewing on all this gum... </t>
  </si>
  <si>
    <t>Sun Jun 07 10:22:01 PDT 2009</t>
  </si>
  <si>
    <t>@littlehallie  noooooooo. dude, you dont even know. last night i was thinking about everyone and i realized how much i really need you</t>
  </si>
  <si>
    <t>Sun Jun 07 10:22:02 PDT 2009</t>
  </si>
  <si>
    <t xml:space="preserve">i need more followers... can you all please help me ... </t>
  </si>
  <si>
    <t>Sun Jun 07 10:22:04 PDT 2009</t>
  </si>
  <si>
    <t>meetlilprincess</t>
  </si>
  <si>
    <t xml:space="preserve">my mousepad on laptop cant be used! I resorted to using a physical mouse attached via the usb port. Does anyone knows whats happening!? </t>
  </si>
  <si>
    <t>Sun Jun 07 10:22:18 PDT 2009</t>
  </si>
  <si>
    <t xml:space="preserve">I wanna play l4d2 </t>
  </si>
  <si>
    <t>MissyPereira</t>
  </si>
  <si>
    <t>oh ya ... anyway today I was picking the charry tree &amp;amp; I allmost fell off xD then my cousin came &amp;amp; now.. I should go to study  uggh  SOS</t>
  </si>
  <si>
    <t>Nicrappy</t>
  </si>
  <si>
    <t xml:space="preserve">Shopping with Katie. And i have no money. </t>
  </si>
  <si>
    <t>Sun Jun 07 10:22:20 PDT 2009</t>
  </si>
  <si>
    <t>Kay_Stones</t>
  </si>
  <si>
    <t>@JLSOfficial It sucks I live in Wales so i cudnt go the summertime ball!  please come to wales agen!... soon.</t>
  </si>
  <si>
    <t>Sun Jun 07 10:22:22 PDT 2009</t>
  </si>
  <si>
    <t xml:space="preserve">I want the new album from Bring me the horizon &amp;quot;Suicide season&amp;quot; and IÂ´m so broke... Damn </t>
  </si>
  <si>
    <t>Sun Jun 07 10:22:24 PDT 2009</t>
  </si>
  <si>
    <t>O.K., there's only 2 of us in my Twibe    Come on board  XXXX http://www.twibes.com/montybearkins</t>
  </si>
  <si>
    <t>Sun Jun 07 10:22:25 PDT 2009</t>
  </si>
  <si>
    <t xml:space="preserve">My allergies are so bad I can't even think straight. This is miserable. </t>
  </si>
  <si>
    <t>Sun Jun 07 10:22:29 PDT 2009</t>
  </si>
  <si>
    <t>darianbollands</t>
  </si>
  <si>
    <t xml:space="preserve">ugh I had a great night and the morning is a bitch! Ughhh I hate getting sick outta nowhere! </t>
  </si>
  <si>
    <t>Sun Jun 07 10:22:30 PDT 2009</t>
  </si>
  <si>
    <t>kita_marie</t>
  </si>
  <si>
    <t>@BreanicPanic  My little cat does that sometimes. I'm getting them fixed July 16. Im kinda nervous. They're my babies</t>
  </si>
  <si>
    <t>Sun Jun 07 10:22:31 PDT 2009</t>
  </si>
  <si>
    <t>lynniet</t>
  </si>
  <si>
    <t xml:space="preserve">i have to make a decision...its not a nice one but has to be done. i feel sad today and wish it would rain again to match my mood </t>
  </si>
  <si>
    <t>BlakJak720</t>
  </si>
  <si>
    <t xml:space="preserve">On my laptop bored outta my mind because my dad is away and left my xbox open mid way through it's &amp;quot;surgery&amp;quot; and won't be back till 7 </t>
  </si>
  <si>
    <t>Sun Jun 07 10:22:33 PDT 2009</t>
  </si>
  <si>
    <t xml:space="preserve">Good morning. Did NOT expect to sleep til 1 pm. </t>
  </si>
  <si>
    <t>Sun Jun 07 10:22:34 PDT 2009</t>
  </si>
  <si>
    <t>@KalanMusic I wish you could tour even without having released new music... Ã  la No Doubt. Really miss seeing you  It's been way too long.</t>
  </si>
  <si>
    <t>Sun Jun 07 10:22:36 PDT 2009</t>
  </si>
  <si>
    <t xml:space="preserve">http://twitpic.com/6u8ht - mr bump is a keychain.... </t>
  </si>
  <si>
    <t>kellybanuelos</t>
  </si>
  <si>
    <t xml:space="preserve">Time to clean..............................Boring </t>
  </si>
  <si>
    <t>Sun Jun 07 10:22:37 PDT 2009</t>
  </si>
  <si>
    <t xml:space="preserve">Ugh i'm so tired </t>
  </si>
  <si>
    <t>Sun Jun 07 10:22:38 PDT 2009</t>
  </si>
  <si>
    <t>Dannimaus</t>
  </si>
  <si>
    <t xml:space="preserve">Just learning </t>
  </si>
  <si>
    <t xml:space="preserve">@FriendlyShadows Lol the same feeling I have when Tony with Jeanne. McGee obviously like Abby but she keep fending him off. </t>
  </si>
  <si>
    <t>Sun Jun 07 10:22:40 PDT 2009</t>
  </si>
  <si>
    <t xml:space="preserve">hey tweets, last day before monday </t>
  </si>
  <si>
    <t>Gyrlwonder</t>
  </si>
  <si>
    <t xml:space="preserve">Off work...sun is shining, birds are singing, but my heart is sad! My bubbs is mad w/ me! Idk y, but 4give me my bubbs! </t>
  </si>
  <si>
    <t>Sun Jun 07 10:22:45 PDT 2009</t>
  </si>
  <si>
    <t xml:space="preserve">@epiphanygirl i just woke up with you on my TV &amp;quot; My Black Is Beautiful&amp;quot;, but sorry about ur phone </t>
  </si>
  <si>
    <t>Sun Jun 07 10:22:48 PDT 2009</t>
  </si>
  <si>
    <t xml:space="preserve">can't find my train card. It's going to be an expensive train tomorrow </t>
  </si>
  <si>
    <t>Sun Jun 07 10:22:47 PDT 2009</t>
  </si>
  <si>
    <t>limitbreaker02</t>
  </si>
  <si>
    <t xml:space="preserve">Couldnt find a spoon at werk...dont like eating cereal with a fork </t>
  </si>
  <si>
    <t>Sun Jun 07 10:22:51 PDT 2009</t>
  </si>
  <si>
    <t>BoothsBird</t>
  </si>
  <si>
    <t xml:space="preserve">@squint_squad21 oops not much you can do about it now i guess </t>
  </si>
  <si>
    <t xml:space="preserve"> I don't feel too good</t>
  </si>
  <si>
    <t>stinebo</t>
  </si>
  <si>
    <t xml:space="preserve">is wondering when this is all gonna stop!! hopefully soon tho, its killing me </t>
  </si>
  <si>
    <t>Sun Jun 07 10:22:52 PDT 2009</t>
  </si>
  <si>
    <t xml:space="preserve">I also found a bag of Smash Hits magazines with McFly and Busted on the covers!! Haha, my mother threw them away! </t>
  </si>
  <si>
    <t xml:space="preserve">@Kikirowr Hope that doesn't last very long </t>
  </si>
  <si>
    <t>Sun Jun 07 10:22:53 PDT 2009</t>
  </si>
  <si>
    <t>James_baugh</t>
  </si>
  <si>
    <t xml:space="preserve">Suffering from a Sunburn </t>
  </si>
  <si>
    <t>Sun Jun 07 10:22:59 PDT 2009</t>
  </si>
  <si>
    <t>It's better to tweet @ midnight when all my twitter friends tweet cuz they tweet on day and when it's day there, it's night here  too badd</t>
  </si>
  <si>
    <t>Sun Jun 07 10:23:04 PDT 2009</t>
  </si>
  <si>
    <t>LadiJackee</t>
  </si>
  <si>
    <t xml:space="preserve">dag  im getting jelly...wish i could have a do over for my bday </t>
  </si>
  <si>
    <t>Sun Jun 07 10:23:05 PDT 2009</t>
  </si>
  <si>
    <t>kristiecoates</t>
  </si>
  <si>
    <t xml:space="preserve">Is on her way to the airport so sad to be leaving my favorite place in the entire world... Back to Miami it is </t>
  </si>
  <si>
    <t>Sun Jun 07 10:23:06 PDT 2009</t>
  </si>
  <si>
    <t xml:space="preserve">The worst part about laundry is ............................ folding all the clothes </t>
  </si>
  <si>
    <t>Sun Jun 07 10:23:07 PDT 2009</t>
  </si>
  <si>
    <t>@Ms1stLady ooo  iwill finagle when iget home</t>
  </si>
  <si>
    <t>Sun Jun 07 10:23:09 PDT 2009</t>
  </si>
  <si>
    <t>mattblackcube</t>
  </si>
  <si>
    <t xml:space="preserve">@ztiwokah Dude, I'm so looking for a badminton partner. Too bad we're an emirate apart </t>
  </si>
  <si>
    <t>Sun Jun 07 10:23:12 PDT 2009</t>
  </si>
  <si>
    <t xml:space="preserve">@onion2k aww that sounds pathetic bless you </t>
  </si>
  <si>
    <t>Sun Jun 07 10:23:13 PDT 2009</t>
  </si>
  <si>
    <t xml:space="preserve">I'm enjoying my lazy day. If only they could all be lazy days </t>
  </si>
  <si>
    <t xml:space="preserve">Failed Mission 4 in #Halo Wars AGAIN. Don't think this game is clicking with me unfortunately </t>
  </si>
  <si>
    <t>Sun Jun 07 10:23:17 PDT 2009</t>
  </si>
  <si>
    <t xml:space="preserve">Going to vacuum, dust and edit while I mull over a plot problem </t>
  </si>
  <si>
    <t>Sun Jun 07 10:23:21 PDT 2009</t>
  </si>
  <si>
    <t xml:space="preserve">Urg, working the Ghostshift for the next 3 weeks </t>
  </si>
  <si>
    <t>makrand13</t>
  </si>
  <si>
    <t xml:space="preserve">i too missed saturday sabbha,prashad specially if its rosogulla, BC specially if its abt deciding where to take dinner </t>
  </si>
  <si>
    <t>mrsfawnjonas</t>
  </si>
  <si>
    <t>@mitchelmusso man im so sad i cant be there  plz shout it to me</t>
  </si>
  <si>
    <t>Sun Jun 07 10:23:27 PDT 2009</t>
  </si>
  <si>
    <t>Nicole_Wones</t>
  </si>
  <si>
    <t xml:space="preserve">Cant Focus </t>
  </si>
  <si>
    <t>Sun Jun 07 10:23:33 PDT 2009</t>
  </si>
  <si>
    <t>rachelgeorge</t>
  </si>
  <si>
    <t>@herdivineshadow Bah!  It seems to have stopped thundering now though...</t>
  </si>
  <si>
    <t>Sun Jun 07 10:23:34 PDT 2009</t>
  </si>
  <si>
    <t xml:space="preserve">@jayonpoint I kinda completely lost the plot this weekend been a bit ill and spent most of it sleeping even tho I got loads 2 do </t>
  </si>
  <si>
    <t>Sun Jun 07 10:23:35 PDT 2009</t>
  </si>
  <si>
    <t>acaraulia</t>
  </si>
  <si>
    <t xml:space="preserve">i wanna curl my hair, but i dont know how </t>
  </si>
  <si>
    <t>Sun Jun 07 10:23:36 PDT 2009</t>
  </si>
  <si>
    <t>@tenjoy @Tennei I have vajayjay juice on my shirt that doesn't belong to me  she was abusive!</t>
  </si>
  <si>
    <t>Sun Jun 07 10:23:38 PDT 2009</t>
  </si>
  <si>
    <t>Scared for my life  kissy kissy goo-goo?</t>
  </si>
  <si>
    <t>TreeHugger0521</t>
  </si>
  <si>
    <t xml:space="preserve">getting ready to go to work. </t>
  </si>
  <si>
    <t>angelabingaman</t>
  </si>
  <si>
    <t xml:space="preserve">oh no! maybe no swim afterall...it's going to rain! and on my day off...   </t>
  </si>
  <si>
    <t xml:space="preserve">Off to be a domestic diva </t>
  </si>
  <si>
    <t>Sun Jun 07 10:23:40 PDT 2009</t>
  </si>
  <si>
    <t>rachelle_breg</t>
  </si>
  <si>
    <t>Sun Jun 07 10:23:42 PDT 2009</t>
  </si>
  <si>
    <t>sobrennda</t>
  </si>
  <si>
    <t xml:space="preserve">Bored!, without knowing that to do  </t>
  </si>
  <si>
    <t>Sun Jun 07 10:23:44 PDT 2009</t>
  </si>
  <si>
    <t>Liyah_3</t>
  </si>
  <si>
    <t xml:space="preserve">Suuuuuper juiced last night. Time to get up and get some Pho... Wish I had some dick in my life... </t>
  </si>
  <si>
    <t>Sun Jun 07 10:23:46 PDT 2009</t>
  </si>
  <si>
    <t>filming plans got pushed back  rain please dont come back til im done!</t>
  </si>
  <si>
    <t>Sun Jun 07 10:23:47 PDT 2009</t>
  </si>
  <si>
    <t>catatonicfishy</t>
  </si>
  <si>
    <t>Cracked the screen on my beloved N95-3...will have to learn to live with it  Vibo kinda blows, as does Vodafone Sharp 703shf!!</t>
  </si>
  <si>
    <t>jejesmarijes</t>
  </si>
  <si>
    <t>@catwomanizer Hahahahha sama  absen juga ud byk gw. huffh. okay then, gudniteeeeee :]</t>
  </si>
  <si>
    <t>Sun Jun 07 10:23:48 PDT 2009</t>
  </si>
  <si>
    <t>felipe1000bauer</t>
  </si>
  <si>
    <t xml:space="preserve">@tommcfly can you just say &amp;quot;hello&amp;quot; ? </t>
  </si>
  <si>
    <t>Sun Jun 07 10:23:50 PDT 2009</t>
  </si>
  <si>
    <t>@AdrenalineLuke my mum hasnt mentioned it since she found out, n that dunt feel good  i was hoping she'd help me to be more open about itã…¡</t>
  </si>
  <si>
    <t>Sun Jun 07 10:23:56 PDT 2009</t>
  </si>
  <si>
    <t>Raining  Stalinism is so much fun to learn about.</t>
  </si>
  <si>
    <t>Sun Jun 07 10:23:58 PDT 2009</t>
  </si>
  <si>
    <t xml:space="preserve">@milliemagsaysay aww. </t>
  </si>
  <si>
    <t>sharontsay</t>
  </si>
  <si>
    <t xml:space="preserve">mourning my car. </t>
  </si>
  <si>
    <t>Sun Jun 07 10:24:00 PDT 2009</t>
  </si>
  <si>
    <t>@mitchelmusso i would love to, only one problem i live in Canada  and another problem is i dont have ur CD YET!, im goin soon 2 get it !</t>
  </si>
  <si>
    <t>Sun Jun 07 10:24:02 PDT 2009</t>
  </si>
  <si>
    <t xml:space="preserve">I miss sunshine!! Rite now, i usually wake up at 4 o'clock above. Last morning, i woke up at 6 pm above! Woah! </t>
  </si>
  <si>
    <t>Sun Jun 07 10:24:03 PDT 2009</t>
  </si>
  <si>
    <t xml:space="preserve">still awake! and hungryyyyyyyyyyy..i think its a bit early for pancakes </t>
  </si>
  <si>
    <t>Sun Jun 07 10:24:07 PDT 2009</t>
  </si>
  <si>
    <t>Vic_Beckhams</t>
  </si>
  <si>
    <t>I wud let my hair grow longer (i rather it longer) but it would look a mess while its growing  Did anyone ever here of bebo?i jus did der!</t>
  </si>
  <si>
    <t>Sun Jun 07 10:24:08 PDT 2009</t>
  </si>
  <si>
    <t>DrewCavender</t>
  </si>
  <si>
    <t xml:space="preserve">Want nap. Need nap. Can't have nap. No time for nap. Sad napless Drew. </t>
  </si>
  <si>
    <t>Sun Jun 07 10:24:49 PDT 2009</t>
  </si>
  <si>
    <t>Fotonomy</t>
  </si>
  <si>
    <t xml:space="preserve">I'm so fortunate to visit Hofstra and be studious all day today and tomorrow, with the weather so grand! </t>
  </si>
  <si>
    <t>Sun Jun 07 10:24:50 PDT 2009</t>
  </si>
  <si>
    <t>OMGreds</t>
  </si>
  <si>
    <t xml:space="preserve">Anyone win the Votto Auto Lotto? We're oh for four </t>
  </si>
  <si>
    <t>Sun Jun 07 10:24:52 PDT 2009</t>
  </si>
  <si>
    <t xml:space="preserve">after 2hrs in the sun my face is covered in freckles. also the poor little kids on my arm are sunburnt </t>
  </si>
  <si>
    <t>Sun Jun 07 10:24:53 PDT 2009</t>
  </si>
  <si>
    <t>worse headache of my life!!!! it won't go away  that's what happens with too much cheap wine.....lol</t>
  </si>
  <si>
    <t>Sun Jun 07 10:24:55 PDT 2009</t>
  </si>
  <si>
    <t xml:space="preserve">@mitchelmusso i wish i were in usa but i live in brazil.. u could send a autographed cd for me huh?hahah jk..it didnt release here yet.. </t>
  </si>
  <si>
    <t>maths  french  i'm not looking forward to school tomorrow.</t>
  </si>
  <si>
    <t>Sun Jun 07 10:24:56 PDT 2009</t>
  </si>
  <si>
    <t>KomalS87</t>
  </si>
  <si>
    <t xml:space="preserve">is it? why is it raining everywhere in mumbai but here?! </t>
  </si>
  <si>
    <t xml:space="preserve">@PrincessLeah23 lucky you </t>
  </si>
  <si>
    <t>Sun Jun 07 10:24:58 PDT 2009</t>
  </si>
  <si>
    <t>JacquelinaBina</t>
  </si>
  <si>
    <t xml:space="preserve">britts.. last recital </t>
  </si>
  <si>
    <t>Sun Jun 07 10:25:00 PDT 2009</t>
  </si>
  <si>
    <t>@alannahJc lucky  do you live in england?</t>
  </si>
  <si>
    <t>sarabingster</t>
  </si>
  <si>
    <t>Sun Jun 07 10:25:04 PDT 2009</t>
  </si>
  <si>
    <t xml:space="preserve">@AgentBooth If it is about last night, sorry...I just thought it would be better if you talked in private, it is a private topic. Sorry </t>
  </si>
  <si>
    <t>akrapacs</t>
  </si>
  <si>
    <t>In Chicago waiting for my connecting flight to San francisco. 2 hours until I depart.  #wwdc</t>
  </si>
  <si>
    <t>Sun Jun 07 10:25:05 PDT 2009</t>
  </si>
  <si>
    <t>@CarlyPoole baaah amazing wasn't it, I wanted to go again tonight  x</t>
  </si>
  <si>
    <t>Sun Jun 07 10:25:07 PDT 2009</t>
  </si>
  <si>
    <t>Reeses27</t>
  </si>
  <si>
    <t xml:space="preserve">@bowwow614 No Reply? </t>
  </si>
  <si>
    <t>RolfCharles</t>
  </si>
  <si>
    <t>Show's cancelled for today....rain  Rescheduled for Sunday the 21st, 1-3 at Brit's. See you there!!!</t>
  </si>
  <si>
    <t xml:space="preserve">I'm so hungry I could eat my own head. </t>
  </si>
  <si>
    <t>Sun Jun 07 10:25:09 PDT 2009</t>
  </si>
  <si>
    <t xml:space="preserve">I miss sunshine! Rite now, i usually wake up at 4 pm above. Last morning, i woke up at 6 pm above! Woah! </t>
  </si>
  <si>
    <t>Sun Jun 07 10:25:08 PDT 2009</t>
  </si>
  <si>
    <t>Adrianonaples</t>
  </si>
  <si>
    <t xml:space="preserve">I told you now is pouring </t>
  </si>
  <si>
    <t>abroadjz</t>
  </si>
  <si>
    <t xml:space="preserve">@robinUK my money is on bad tires </t>
  </si>
  <si>
    <t>@hthrb2 Oh no, I'm so sorry  no good with dirty play... Bride was a real trooper actually, was back and forth to the toilet and the game</t>
  </si>
  <si>
    <t>Sun Jun 07 10:25:13 PDT 2009</t>
  </si>
  <si>
    <t>claremcdonnell</t>
  </si>
  <si>
    <t>so my tennis skills seem to have vanished now  but just spent a lovely hour reading in the sunny back garden</t>
  </si>
  <si>
    <t>Sun Jun 07 10:25:14 PDT 2009</t>
  </si>
  <si>
    <t>ronniebaby010</t>
  </si>
  <si>
    <t xml:space="preserve">been mia bc my washer broke and flooded my house. </t>
  </si>
  <si>
    <t>Sun Jun 07 10:25:15 PDT 2009</t>
  </si>
  <si>
    <t xml:space="preserve">argh have ran out of itunes money, and i really want to buy a song </t>
  </si>
  <si>
    <t>Sun Jun 07 10:25:17 PDT 2009</t>
  </si>
  <si>
    <t xml:space="preserve">Fact: my eyebrows are starting too look like pete wentz's eyebrows again </t>
  </si>
  <si>
    <t>Sun Jun 07 10:25:18 PDT 2009</t>
  </si>
  <si>
    <t>http://twitpic.com/6u8sh - The sky is so hazy today.  in the distance you can see Coors Field and Six Flags(?)</t>
  </si>
  <si>
    <t>Sun Jun 07 10:25:21 PDT 2009</t>
  </si>
  <si>
    <t>kiki_like_me</t>
  </si>
  <si>
    <t>twitter makes me sad  so much famous people but i am not part of them just because i live in germany and not america :'-()</t>
  </si>
  <si>
    <t>Sun Jun 07 10:25:22 PDT 2009</t>
  </si>
  <si>
    <t>sauravbhardwaj</t>
  </si>
  <si>
    <t xml:space="preserve">@OldSkhool Hii Chris Whats going on ? Feeling bore </t>
  </si>
  <si>
    <t>@pauloelias smart! but it always does weird thing when i plugged it in. last time it erased all my old music.  that's y i haven't done it</t>
  </si>
  <si>
    <t>Sun Jun 07 10:25:27 PDT 2009</t>
  </si>
  <si>
    <t xml:space="preserve">is listening to #Nouvelle Vague 's #Bande a Part album. At least the music is pretty in my life. </t>
  </si>
  <si>
    <t>Sun Jun 07 10:25:28 PDT 2009</t>
  </si>
  <si>
    <t>katiexxashley</t>
  </si>
  <si>
    <t>mikeybyrd</t>
  </si>
  <si>
    <t xml:space="preserve">OMG I am zombified after the past two weeks...I thought comics were easy. </t>
  </si>
  <si>
    <t>Sun Jun 07 10:25:29 PDT 2009</t>
  </si>
  <si>
    <t>@littlehallie fuck you're mad  the reason i wanted to talk to you so bad was to make sure you wouldnt be disappointed (</t>
  </si>
  <si>
    <t>Sun Jun 07 10:25:30 PDT 2009</t>
  </si>
  <si>
    <t xml:space="preserve">Why does my tummy hurt? </t>
  </si>
  <si>
    <t>Sun Jun 07 10:25:31 PDT 2009</t>
  </si>
  <si>
    <t xml:space="preserve">@RayBeckerman Well, at least it's going to be on the news here. Modern technology and democracy, but how when information is withheld? </t>
  </si>
  <si>
    <t>alohabrian</t>
  </si>
  <si>
    <t xml:space="preserve">I can't believe I'm leaving today </t>
  </si>
  <si>
    <t>Sun Jun 07 10:25:33 PDT 2009</t>
  </si>
  <si>
    <t xml:space="preserve">@bethmcgrath oh i thought it was 2 </t>
  </si>
  <si>
    <t>Sun Jun 07 10:25:34 PDT 2009</t>
  </si>
  <si>
    <t xml:space="preserve">@chrisblake That's just gross ~ poor pokey puppy w/worms </t>
  </si>
  <si>
    <t>Sun Jun 07 10:25:37 PDT 2009</t>
  </si>
  <si>
    <t xml:space="preserve">@heroxygen But I need you! For r-c! </t>
  </si>
  <si>
    <t xml:space="preserve">@Buddahfunk I know! I heard about last week in Cutler Ridge. It's so fucking sick </t>
  </si>
  <si>
    <t>Sun Jun 07 10:25:41 PDT 2009</t>
  </si>
  <si>
    <t>charli1994</t>
  </si>
  <si>
    <t>and chrissy!!! aaaw miss my friends  its sucks being lonely.oh well i will see beth on the 28th hopefulyl!</t>
  </si>
  <si>
    <t xml:space="preserve">@MariahisMyHero yeaaa....unfortunately </t>
  </si>
  <si>
    <t>Sun Jun 07 10:25:43 PDT 2009</t>
  </si>
  <si>
    <t>EmzzAllison</t>
  </si>
  <si>
    <t>Ew, i have to mow the lawn  bye!</t>
  </si>
  <si>
    <t>Sun Jun 07 10:25:45 PDT 2009</t>
  </si>
  <si>
    <t>adamkitchen</t>
  </si>
  <si>
    <t>i miss my friends.  they went to japan for 2 WHOLE FREAKIN WEEKS!!!!!!</t>
  </si>
  <si>
    <t>Sun Jun 07 10:25:46 PDT 2009</t>
  </si>
  <si>
    <t xml:space="preserve">Mom had insomnia last night again. Now she has nausea (from lack of sleep, I guess) and doesnt want to eat anything. </t>
  </si>
  <si>
    <t>Sun Jun 07 10:25:49 PDT 2009</t>
  </si>
  <si>
    <t>cpicknell</t>
  </si>
  <si>
    <t xml:space="preserve">washin dishes </t>
  </si>
  <si>
    <t>TheBennyZone</t>
  </si>
  <si>
    <t xml:space="preserve">@Sheindie  its saying it doesnt exist </t>
  </si>
  <si>
    <t>ellicekatie</t>
  </si>
  <si>
    <t>boredddd out of my headddddd  xx</t>
  </si>
  <si>
    <t>@christeez6 aawww! I can't believe I already missed you guys  I was so hoping to catch up while you were down. Where has the week gone?!</t>
  </si>
  <si>
    <t>Sun Jun 07 10:25:50 PDT 2009</t>
  </si>
  <si>
    <t>Just been to Gary's Grave with Hannah. And we saw his brother. It was so sad  you'll be missed x</t>
  </si>
  <si>
    <t>Sun Jun 07 10:25:52 PDT 2009</t>
  </si>
  <si>
    <t>seanyO32</t>
  </si>
  <si>
    <t xml:space="preserve">@Kywstr dude i just got back from Key West. i wanted to call and drink with you but we were out on boat everyday and just busy. sorry </t>
  </si>
  <si>
    <t>Sun Jun 07 10:25:54 PDT 2009</t>
  </si>
  <si>
    <t>mikeymisfit</t>
  </si>
  <si>
    <t xml:space="preserve">@Courtz77 Yeah, it was a salt water pool though, I think it's a lost cause </t>
  </si>
  <si>
    <t xml:space="preserve">Sausage Mc Muffin is not good without strawberry jam. </t>
  </si>
  <si>
    <t xml:space="preserve">@BoothsBird Im tired... My friend is talking to me again though it stills feels weird. I dont want to go to school tommorrow </t>
  </si>
  <si>
    <t>Sun Jun 07 10:25:55 PDT 2009</t>
  </si>
  <si>
    <t>andyholm</t>
  </si>
  <si>
    <t xml:space="preserve">back home in helsingborg... but its raining </t>
  </si>
  <si>
    <t>Sun Jun 07 10:25:58 PDT 2009</t>
  </si>
  <si>
    <t xml:space="preserve">The baby tree I bought last month is dying on its arse.  I did not inherit my father's green fingers </t>
  </si>
  <si>
    <t>Sun Jun 07 10:26:01 PDT 2009</t>
  </si>
  <si>
    <t>alice2k67</t>
  </si>
  <si>
    <t xml:space="preserve">@LucasCruikshank i know tell me about it its been raining all day here </t>
  </si>
  <si>
    <t>Hmm.. Seen some nice houses in Milan but i dont think i would compare them 2 my house in LA! i MISS David  idk how i hav time 4 dis? Hah x</t>
  </si>
  <si>
    <t>@xlaura116x do u hate me? Im sorry  note to slef never say anything when mad</t>
  </si>
  <si>
    <t xml:space="preserve">hmm the twitter plugin for pidgin is great but i can't turn off new notices explicitly for the twitter window </t>
  </si>
  <si>
    <t>hollyannaeree</t>
  </si>
  <si>
    <t>@PinkHelloKitty2 haha thanks.  aww we didnt even get to get brunch.  we came home and had a cookout with my family.</t>
  </si>
  <si>
    <t>Sun Jun 07 10:26:03 PDT 2009</t>
  </si>
  <si>
    <t xml:space="preserve">Received an anonymous text..pls..don't let it be him </t>
  </si>
  <si>
    <t>Sun Jun 07 10:26:07 PDT 2009</t>
  </si>
  <si>
    <t>mhank21</t>
  </si>
  <si>
    <t xml:space="preserve">Shoppin </t>
  </si>
  <si>
    <t>AMolly</t>
  </si>
  <si>
    <t>My back hurts  but not too bad to keep me from doing some major shopping today! And I'm thinking some Jamba Juice this morning, yum!</t>
  </si>
  <si>
    <t>Sun Jun 07 10:26:09 PDT 2009</t>
  </si>
  <si>
    <t>d0nd0n</t>
  </si>
  <si>
    <t xml:space="preserve">is pretty bored and wants to go to Kristen's grad party </t>
  </si>
  <si>
    <t xml:space="preserve">@flutterbye338 'Dear Santa...I've been a good girl this year, Please can I have a car for Christmas?' ...oh.. Is your Grandad not Santa?! </t>
  </si>
  <si>
    <t>@kazzba found until it was too late coz noone was using the bathroom!  Awe!</t>
  </si>
  <si>
    <t>Sun Jun 07 10:26:32 PDT 2009</t>
  </si>
  <si>
    <t>@curligirl I'm Jewish, I can't become a nun  #orgasmsunday</t>
  </si>
  <si>
    <t>Sun Jun 07 10:26:34 PDT 2009</t>
  </si>
  <si>
    <t>LizzWillis</t>
  </si>
  <si>
    <t xml:space="preserve">I don't like goodbyes </t>
  </si>
  <si>
    <t>Six0Seven</t>
  </si>
  <si>
    <t xml:space="preserve">At the Jays game and what did I do...for get ID and bank card. No food or beer for me! </t>
  </si>
  <si>
    <t>Sun Jun 07 10:26:35 PDT 2009</t>
  </si>
  <si>
    <t xml:space="preserve">Its 130 and I haven't eaten anything today. Me no likey....    </t>
  </si>
  <si>
    <t>Sun Jun 07 10:26:36 PDT 2009</t>
  </si>
  <si>
    <t>cherylbias</t>
  </si>
  <si>
    <t xml:space="preserve">Packing up to leave my Wynn paradise ...  </t>
  </si>
  <si>
    <t>Sun Jun 07 10:26:38 PDT 2009</t>
  </si>
  <si>
    <t>anne is leaving today  im going to miss her</t>
  </si>
  <si>
    <t>Sun Jun 07 10:26:39 PDT 2009</t>
  </si>
  <si>
    <t xml:space="preserve">aww man, dad's friend just rang from abu dhabi, hes made me miss abu dhabi even more now! -.- i wanna go back! </t>
  </si>
  <si>
    <t>Sun Jun 07 10:26:40 PDT 2009</t>
  </si>
  <si>
    <t xml:space="preserve">i wish i could see @mitchelmusso </t>
  </si>
  <si>
    <t>VeronikaLP</t>
  </si>
  <si>
    <t>Photo: gen-geneticamente: saddens me that sheâ€™s taken  *tear* lol la amo coÃ±o Me encanta esta niÃ±a. Me... http://tumblr.com/xji1z5d1q</t>
  </si>
  <si>
    <t>Sun Jun 07 10:26:41 PDT 2009</t>
  </si>
  <si>
    <t xml:space="preserve">when's my tea! omg i'm so hungry </t>
  </si>
  <si>
    <t>Sun Jun 07 10:26:44 PDT 2009</t>
  </si>
  <si>
    <t>clariunter</t>
  </si>
  <si>
    <t>@micaaa_ i'm ill, estoy con fiebre  miss you too</t>
  </si>
  <si>
    <t>Sun Jun 07 10:26:45 PDT 2009</t>
  </si>
  <si>
    <t>matty_leeds</t>
  </si>
  <si>
    <t>is waiting for his roast dinner chicken takes too long  bad times</t>
  </si>
  <si>
    <t xml:space="preserve">Tired man ! Don't wanna go back tommorow </t>
  </si>
  <si>
    <t>FarewellAdalia</t>
  </si>
  <si>
    <t>i wish i had never seen the picture of the env3  now i don't know what i want</t>
  </si>
  <si>
    <t>Sun Jun 07 10:26:48 PDT 2009</t>
  </si>
  <si>
    <t>@Poetic_line I know  I just thought since it was a private topic that maybe it should be dicussed elsewhere. I should have kept my mouth</t>
  </si>
  <si>
    <t>Sun Jun 07 10:26:53 PDT 2009</t>
  </si>
  <si>
    <t>djfog86</t>
  </si>
  <si>
    <t xml:space="preserve">damn, lost both games of the doubleheader </t>
  </si>
  <si>
    <t xml:space="preserve">MML was rubbishhhhh </t>
  </si>
  <si>
    <t>Sun Jun 07 10:26:55 PDT 2009</t>
  </si>
  <si>
    <t xml:space="preserve">@bowwow614 omg.. stop teasing.. tell chris he needs a twitter.. us fans is slowly dying w/ out him </t>
  </si>
  <si>
    <t>Sun Jun 07 10:26:56 PDT 2009</t>
  </si>
  <si>
    <t>andyyu</t>
  </si>
  <si>
    <t xml:space="preserve">Pumped for WWDC tomorrow, though can't indulge in anything announced bar Snow Leopard </t>
  </si>
  <si>
    <t xml:space="preserve">@branhead4lyfe </t>
  </si>
  <si>
    <t>Sun Jun 07 10:26:57 PDT 2009</t>
  </si>
  <si>
    <t xml:space="preserve">LIGHTNING!!!!! I LOVE STORMS. Tell you what I don't love... The fact we're back at college tomorrow </t>
  </si>
  <si>
    <t>Sun Jun 07 10:26:58 PDT 2009</t>
  </si>
  <si>
    <t>@joesaidtweeter jen i might cry at graduation! omg i lovee you so much  thnx a lot for making me girlier</t>
  </si>
  <si>
    <t>StefaniiDeann</t>
  </si>
  <si>
    <t>Hieeeeeeeeeeee OMG!!! Today has been a buzy day  i am so shattered  Been a lovely day though</t>
  </si>
  <si>
    <t>Sun Jun 07 10:27:00 PDT 2009</t>
  </si>
  <si>
    <t xml:space="preserve">Time to go back. </t>
  </si>
  <si>
    <t>Sun Jun 07 10:27:01 PDT 2009</t>
  </si>
  <si>
    <t>WatchMeDoMe247</t>
  </si>
  <si>
    <t xml:space="preserve">I swear I'm gonna pass out at work today! 4 hours of sleep! </t>
  </si>
  <si>
    <t>Sun Jun 07 10:27:02 PDT 2009</t>
  </si>
  <si>
    <t xml:space="preserve">@HarajukuBeauty awwwww boo... If I had da money I would go even tho I ate earlier!!!! </t>
  </si>
  <si>
    <t>Sun Jun 07 10:27:03 PDT 2009</t>
  </si>
  <si>
    <t>DEV1L79</t>
  </si>
  <si>
    <t xml:space="preserve">got toothache </t>
  </si>
  <si>
    <t>Sun Jun 07 10:27:04 PDT 2009</t>
  </si>
  <si>
    <t>temarinaga</t>
  </si>
  <si>
    <t>@cory0902 I am SO sorry I never caught that you asked me a question!  not online nearly enough. We went to FL to see****parents 5/16-5/25.</t>
  </si>
  <si>
    <t>Sun Jun 07 10:27:06 PDT 2009</t>
  </si>
  <si>
    <t xml:space="preserve">Bound for the Santa Monica Crafts Fair.  Too bad Killer Shrimp is gone </t>
  </si>
  <si>
    <t>Sun Jun 07 10:27:07 PDT 2009</t>
  </si>
  <si>
    <t xml:space="preserve">@rebecca_eloise LOL i know. but it means my hashtag was inccorect </t>
  </si>
  <si>
    <t xml:space="preserve">i just got &amp;quot;hug-raped.&amp;quot; </t>
  </si>
  <si>
    <t>Sun Jun 07 10:27:11 PDT 2009</t>
  </si>
  <si>
    <t>TLY09</t>
  </si>
  <si>
    <t xml:space="preserve">@lwarden45 It would have been great for you to be there!  </t>
  </si>
  <si>
    <t>FreeMindStuck</t>
  </si>
  <si>
    <t xml:space="preserve">Hey fellow tweeps, been busy and my computers been broken. </t>
  </si>
  <si>
    <t>Sun Jun 07 10:27:13 PDT 2009</t>
  </si>
  <si>
    <t>Holliejaade</t>
  </si>
  <si>
    <t xml:space="preserve">has got a welsh exam 2mora </t>
  </si>
  <si>
    <t>Sun Jun 07 10:27:18 PDT 2009</t>
  </si>
  <si>
    <t>becvic5</t>
  </si>
  <si>
    <t>is waiting to eat a scrummy roast dinner...not looking forward to tommorow tho  sad times</t>
  </si>
  <si>
    <t>Sun Jun 07 10:27:23 PDT 2009</t>
  </si>
  <si>
    <t>KrunkStine</t>
  </si>
  <si>
    <t xml:space="preserve">Going to the beach one more time b4 we leave rockport </t>
  </si>
  <si>
    <t>Sun Jun 07 10:27:25 PDT 2009</t>
  </si>
  <si>
    <t>camuizuuki</t>
  </si>
  <si>
    <t xml:space="preserve">@Chijakane I know and I feel bad I didn't go but I have to walk there and it's about 45 minutes to get there and 45 minutes to go back... </t>
  </si>
  <si>
    <t>@jordanknight think i'm stupid i try to vote but i doesn't work don't know what i do wrong wanna help you out JK  xxx</t>
  </si>
  <si>
    <t>Sun Jun 07 10:27:27 PDT 2009</t>
  </si>
  <si>
    <t>KimEllie</t>
  </si>
  <si>
    <t>is really looking forward to The Apprentice tonight, bittersweet really because it means I have to find a life on a Wednesday night  xx</t>
  </si>
  <si>
    <t>Sun Jun 07 10:27:28 PDT 2009</t>
  </si>
  <si>
    <t>Gee_bear</t>
  </si>
  <si>
    <t xml:space="preserve">my sundays are always boring ! </t>
  </si>
  <si>
    <t>Sun Jun 07 10:27:32 PDT 2009</t>
  </si>
  <si>
    <t>Wings73</t>
  </si>
  <si>
    <t xml:space="preserve">Gonna try my hand at the Main Event races and Face the Ace freerolls.  Gotta love the donkeys. </t>
  </si>
  <si>
    <t>Sun Jun 07 10:27:33 PDT 2009</t>
  </si>
  <si>
    <t>@TONYTANGO @EmmaLovesJLS No I haven't spoken to anyone! :o My legs and back are really painful because of all this standing!  LOL!</t>
  </si>
  <si>
    <t>Sun Jun 07 10:27:38 PDT 2009</t>
  </si>
  <si>
    <t xml:space="preserve">Holy hell thunderstorm!! O_o OMG ambulance. D: Bonus: weather's cooled off considerably. Phew, what a relief. Still: boo hiss thunder. </t>
  </si>
  <si>
    <t>Sun Jun 07 10:27:39 PDT 2009</t>
  </si>
  <si>
    <t>VT_MichelleBell</t>
  </si>
  <si>
    <t xml:space="preserve">@cglea yes and yet that never happened </t>
  </si>
  <si>
    <t>Sun Jun 07 10:27:42 PDT 2009</t>
  </si>
  <si>
    <t>NicaMika</t>
  </si>
  <si>
    <t>Dully. :/ Popcola, no.  Not party... ;(</t>
  </si>
  <si>
    <t xml:space="preserve">wishing my throat wasn't so sore. </t>
  </si>
  <si>
    <t>Sun Jun 07 10:27:44 PDT 2009</t>
  </si>
  <si>
    <t>xomariap</t>
  </si>
  <si>
    <t xml:space="preserve">working 3-11 tonight </t>
  </si>
  <si>
    <t>Sun Jun 07 10:27:49 PDT 2009</t>
  </si>
  <si>
    <t xml:space="preserve">im revising on the stairs. how bad is that, damn visitors </t>
  </si>
  <si>
    <t>@clarasdiary maybe they would take a look at the webside, but it wouldn't change anything! I know them...  but I'll show them the side!</t>
  </si>
  <si>
    <t>Sun Jun 07 10:27:51 PDT 2009</t>
  </si>
  <si>
    <t xml:space="preserve">@jesssicaraymond yeah </t>
  </si>
  <si>
    <t>Sun Jun 07 10:27:55 PDT 2009</t>
  </si>
  <si>
    <t>@mikeflaws Same here  I well want it though. So bad. x</t>
  </si>
  <si>
    <t>@sixbarphrase  can you call me back? I want to talk to you</t>
  </si>
  <si>
    <t>Sun Jun 07 10:27:58 PDT 2009</t>
  </si>
  <si>
    <t>mauranie</t>
  </si>
  <si>
    <t xml:space="preserve">i hate the sniffles </t>
  </si>
  <si>
    <t>Sun Jun 07 10:27:59 PDT 2009</t>
  </si>
  <si>
    <t>SofoPerez</t>
  </si>
  <si>
    <t>is staying inside on this beautiful Sunday   Messed up my leg @ the marina.  cant walk.  Totaly thumbs down.</t>
  </si>
  <si>
    <t>Sun Jun 07 10:28:00 PDT 2009</t>
  </si>
  <si>
    <t>LDG1</t>
  </si>
  <si>
    <t xml:space="preserve">Is stuck at work. All I want to do is sleep </t>
  </si>
  <si>
    <t>Sun Jun 07 10:28:02 PDT 2009</t>
  </si>
  <si>
    <t>EmiSantiago</t>
  </si>
  <si>
    <t xml:space="preserve">I need Coffee!!... i have so much hw to do boooo!! </t>
  </si>
  <si>
    <t>Sun Jun 07 10:28:03 PDT 2009</t>
  </si>
  <si>
    <t xml:space="preserve">Eating pizza for the first time since i worked at the pizza place.. memories </t>
  </si>
  <si>
    <t>@CrysAntonia nOpe I got a job I start tomorrow     LIFe is sTartin but I'm comin in like 2weeks ..I was just there for like 3days</t>
  </si>
  <si>
    <t>Sun Jun 07 10:28:05 PDT 2009</t>
  </si>
  <si>
    <t>timcoffman</t>
  </si>
  <si>
    <t xml:space="preserve">Pulled over for doing 55 in a 45 zone. </t>
  </si>
  <si>
    <t>Ugh Â¬Â¬ We could have got a nice afternoon at sea, but it started raining and everyone got moody  I want to live on my own!!</t>
  </si>
  <si>
    <t xml:space="preserve">Don;t wanna play this game anymore! </t>
  </si>
  <si>
    <t>Sun Jun 07 10:28:08 PDT 2009</t>
  </si>
  <si>
    <t>MicMcc22</t>
  </si>
  <si>
    <t xml:space="preserve">Doing homework, so tired. Last night i had a party and i slept just 4 hours... Now i have to do an essay and then History... Whyy??? </t>
  </si>
  <si>
    <t>Sun Jun 07 10:28:09 PDT 2009</t>
  </si>
  <si>
    <t>Frescani</t>
  </si>
  <si>
    <t>@wipurcell  the Hammer crab shuffle just doesn't earn the respect it once did</t>
  </si>
  <si>
    <t>rooneygirl07</t>
  </si>
  <si>
    <t xml:space="preserve">it's hot. and Milo is gone. and i'm sad. </t>
  </si>
  <si>
    <t>Sun Jun 07 10:28:12 PDT 2009</t>
  </si>
  <si>
    <t>cynthianm</t>
  </si>
  <si>
    <t xml:space="preserve">to vici em lily allen </t>
  </si>
  <si>
    <t>Sun Jun 07 10:28:24 PDT 2009</t>
  </si>
  <si>
    <t xml:space="preserve">@margaret_justme lol...and being drunk is not enough sometimes :| sorry that you are stressed and irritated, babe. </t>
  </si>
  <si>
    <t>DianaFletcher</t>
  </si>
  <si>
    <t xml:space="preserve">@tommcfly You have to win </t>
  </si>
  <si>
    <t>Sun Jun 07 10:28:25 PDT 2009</t>
  </si>
  <si>
    <t>e_juden</t>
  </si>
  <si>
    <t xml:space="preserve">OK. My kid has made the decision for me.  Kitty will not live here. Wish I felt relieved. </t>
  </si>
  <si>
    <t>Sun Jun 07 10:28:28 PDT 2009</t>
  </si>
  <si>
    <t>BanjoBenji</t>
  </si>
  <si>
    <t xml:space="preserve"> no room for standby flight. Now I gotta be here for 4 more hours.</t>
  </si>
  <si>
    <t xml:space="preserve">Sitting in church waiting for my dad </t>
  </si>
  <si>
    <t>Sun Jun 07 10:28:29 PDT 2009</t>
  </si>
  <si>
    <t>bengwic</t>
  </si>
  <si>
    <t xml:space="preserve">saw pics of mah friends doin boracay! I miss them. </t>
  </si>
  <si>
    <t>Sun Jun 07 10:28:30 PDT 2009</t>
  </si>
  <si>
    <t>lt_Bluewolf</t>
  </si>
  <si>
    <t>a dead bird on the front porch.  http://plurk.com/p/z5as6</t>
  </si>
  <si>
    <t>Sun Jun 07 10:28:36 PDT 2009</t>
  </si>
  <si>
    <t xml:space="preserve">is tired of this hard drive fiasco </t>
  </si>
  <si>
    <t>Sun Jun 07 10:28:37 PDT 2009</t>
  </si>
  <si>
    <t xml:space="preserve">My mum just dropped off my inheritance from my Grandmother. In cheque form.  Can't help but feel a little guilty </t>
  </si>
  <si>
    <t>is staying inside on this beautiful Sunday  Messed up my leg @ the marina.  cant walk.  total bummer.</t>
  </si>
  <si>
    <t>Sun Jun 07 10:28:38 PDT 2009</t>
  </si>
  <si>
    <t xml:space="preserve">i don't wanna go 2 school again... </t>
  </si>
  <si>
    <t>Sun Jun 07 10:28:39 PDT 2009</t>
  </si>
  <si>
    <t>No happy ending &amp;amp; Amber started crying like a baby  never letting me go out of country again, she decided. Retail therapy should help, lol</t>
  </si>
  <si>
    <t>Sun Jun 07 10:28:40 PDT 2009</t>
  </si>
  <si>
    <t xml:space="preserve">ARgh I wish my hair was longish again I really look like i've a mullet </t>
  </si>
  <si>
    <t>Sun Jun 07 10:28:41 PDT 2009</t>
  </si>
  <si>
    <t>ed: marvel wiki is sick, it's so detailed. me: mmmmm cookie. ed:  ignored</t>
  </si>
  <si>
    <t>Sun Jun 07 10:28:43 PDT 2009</t>
  </si>
  <si>
    <t xml:space="preserve">@taart Yeah i know  ,,, i need to shopping.  why are the shops closed on suday </t>
  </si>
  <si>
    <t>Sun Jun 07 10:28:45 PDT 2009</t>
  </si>
  <si>
    <t>WORK!!  txt the cell nd entertain me POR FAVOR!! I love you forevr hehe.</t>
  </si>
  <si>
    <t>Sun Jun 07 10:28:48 PDT 2009</t>
  </si>
  <si>
    <t xml:space="preserve">@ShiGirl2224 I can't try anything new, housework and lesson plans are calling my name! </t>
  </si>
  <si>
    <t>effing stuck in this house all day, nothing to doo  fml</t>
  </si>
  <si>
    <t>Sun Jun 07 10:28:50 PDT 2009</t>
  </si>
  <si>
    <t xml:space="preserve">samantha ronson should tweet more! </t>
  </si>
  <si>
    <t>Sun Jun 07 10:28:52 PDT 2009</t>
  </si>
  <si>
    <t>pumpkinslover</t>
  </si>
  <si>
    <t>@joelawfulshow  well lets hope for the best, people in the medical field are smart creatures</t>
  </si>
  <si>
    <t>madefromtoast</t>
  </si>
  <si>
    <t xml:space="preserve">I put my hair in my tea </t>
  </si>
  <si>
    <t xml:space="preserve">Have to go into work.  Really don't want to </t>
  </si>
  <si>
    <t>Sun Jun 07 10:28:55 PDT 2009</t>
  </si>
  <si>
    <t>I have to give up my bed for 3 days! my family is forcing me to sleep in the backyard on a lawn chair  evil! evil!</t>
  </si>
  <si>
    <t>Sun Jun 07 10:28:58 PDT 2009</t>
  </si>
  <si>
    <t xml:space="preserve">@JazKrimes ADW has nothing to do with hating men.. </t>
  </si>
  <si>
    <t xml:space="preserve">@icklesal :S it's thundering? Getting dark here in Ipswich too....Its on it's way I rekon </t>
  </si>
  <si>
    <t>Sun Jun 07 10:28:59 PDT 2009</t>
  </si>
  <si>
    <t xml:space="preserve">.....damn you National Geographic! why do you traumatized me so! poor Mr fox </t>
  </si>
  <si>
    <t>Sun Jun 07 10:29:00 PDT 2009</t>
  </si>
  <si>
    <t xml:space="preserve">5 hours later and the room is still not tidy </t>
  </si>
  <si>
    <t>Sun Jun 07 10:29:05 PDT 2009</t>
  </si>
  <si>
    <t>uhhDude</t>
  </si>
  <si>
    <t xml:space="preserve">@bigfatloser my wrists hurt </t>
  </si>
  <si>
    <t>Sun Jun 07 10:29:06 PDT 2009</t>
  </si>
  <si>
    <t xml:space="preserve">@RMcD94 i'm sure not </t>
  </si>
  <si>
    <t>ChelTseaRae</t>
  </si>
  <si>
    <t xml:space="preserve">@jeremywoertink you are in bad moods a lot lately </t>
  </si>
  <si>
    <t>Sun Jun 07 10:29:07 PDT 2009</t>
  </si>
  <si>
    <t xml:space="preserve">@sanamalik1992 sub pata hai...lol em jealous... u njoying holidays like anything.. n me </t>
  </si>
  <si>
    <t>@jordanknight Jordan,  I think we (the fans) broke the link.. Can't vote  Sorry!!</t>
  </si>
  <si>
    <t>Sun Jun 07 10:29:11 PDT 2009</t>
  </si>
  <si>
    <t xml:space="preserve">iPod headphones are breaking!!! </t>
  </si>
  <si>
    <t xml:space="preserve">omfg! look the hour!!! nobody woke me up. </t>
  </si>
  <si>
    <t>Sun Jun 07 10:29:14 PDT 2009</t>
  </si>
  <si>
    <t>JennaSnacks</t>
  </si>
  <si>
    <t xml:space="preserve">@chriswooster Stinks about the mural </t>
  </si>
  <si>
    <t>Sun Jun 07 10:29:16 PDT 2009</t>
  </si>
  <si>
    <t>HannahFlynn_</t>
  </si>
  <si>
    <t>i want a new phone  are blackberrys any good?</t>
  </si>
  <si>
    <t>Sun Jun 07 10:29:21 PDT 2009</t>
  </si>
  <si>
    <t xml:space="preserve">i wanna play the Sims 3 but my comp won't play it </t>
  </si>
  <si>
    <t xml:space="preserve">Bridge to terabithia is depressing </t>
  </si>
  <si>
    <t>Sun Jun 07 10:29:22 PDT 2009</t>
  </si>
  <si>
    <t>laraeelizabeth</t>
  </si>
  <si>
    <t xml:space="preserve">why do i even update this. no one even @'s me or whatever. </t>
  </si>
  <si>
    <t xml:space="preserve">aww emily!! surely you know that's bad luck to say to theatre pplz </t>
  </si>
  <si>
    <t>Sun Jun 07 10:29:31 PDT 2009</t>
  </si>
  <si>
    <t xml:space="preserve">@koolitz After 3 hours.. http://www.hurl.ws/2yos </t>
  </si>
  <si>
    <t>Sun Jun 07 10:29:32 PDT 2009</t>
  </si>
  <si>
    <t>I don't want to leave Alabama  I could so live here</t>
  </si>
  <si>
    <t>Sun Jun 07 10:29:33 PDT 2009</t>
  </si>
  <si>
    <t>@drerperiod i tried to tell @chr0nic but she was soo sure lolol.... mann i wanted to come but had to get this studying done  how was it??</t>
  </si>
  <si>
    <t>Gilly_Bean01</t>
  </si>
  <si>
    <t xml:space="preserve">i feel depressed about having to go back to school tomorrow </t>
  </si>
  <si>
    <t>SteffyofCourse</t>
  </si>
  <si>
    <t xml:space="preserve">Last day at the beach </t>
  </si>
  <si>
    <t>Sun Jun 07 10:29:37 PDT 2009</t>
  </si>
  <si>
    <t>has the shivers  x</t>
  </si>
  <si>
    <t>IvyJanitza</t>
  </si>
  <si>
    <t xml:space="preserve">I don't want @lauradudney to go byebye </t>
  </si>
  <si>
    <t>Sun Jun 07 10:29:38 PDT 2009</t>
  </si>
  <si>
    <t xml:space="preserve">Its so hard to say goodbye to a 4 year old who thinks you're the greatest thing in the world.  I'm so sad </t>
  </si>
  <si>
    <t>Sun Jun 07 10:29:41 PDT 2009</t>
  </si>
  <si>
    <t>stop and peace? Lets get it on-marvin gayle..  ?</t>
  </si>
  <si>
    <t>katebansek</t>
  </si>
  <si>
    <t xml:space="preserve">my friendss officially leave me in highschool today!  going to watch them graduate! </t>
  </si>
  <si>
    <t>richy69er</t>
  </si>
  <si>
    <t xml:space="preserve">@stephmcintosh I know, boooo </t>
  </si>
  <si>
    <t>Sun Jun 07 10:29:42 PDT 2009</t>
  </si>
  <si>
    <t>naynaymama</t>
  </si>
  <si>
    <t xml:space="preserve">wish I got to sleep in! </t>
  </si>
  <si>
    <t>Sun Jun 07 10:29:44 PDT 2009</t>
  </si>
  <si>
    <t xml:space="preserve"> awww i hope u can get it.</t>
  </si>
  <si>
    <t xml:space="preserve">Crud! I don't have a hat for golfing! I hope my Navy buddy will loan me 1. It'll probably have some sort of phallic representation on it! </t>
  </si>
  <si>
    <t>Sun Jun 07 10:29:45 PDT 2009</t>
  </si>
  <si>
    <t xml:space="preserve"> (mood i am in)</t>
  </si>
  <si>
    <t>Sun Jun 07 10:29:47 PDT 2009</t>
  </si>
  <si>
    <t>3DW4RDisH0T</t>
  </si>
  <si>
    <t xml:space="preserve">lost first game....... </t>
  </si>
  <si>
    <t>Sun Jun 07 10:29:51 PDT 2009</t>
  </si>
  <si>
    <t>OrangePrincess3</t>
  </si>
  <si>
    <t>Acdemy awards were fun just wish I was more confident so I could talk to this one guy  o well got to go do hw only 5 days left of school!</t>
  </si>
  <si>
    <t>Sun Jun 07 10:29:53 PDT 2009</t>
  </si>
  <si>
    <t xml:space="preserve">back to school tomorrow. </t>
  </si>
  <si>
    <t>Sun Jun 07 10:29:58 PDT 2009</t>
  </si>
  <si>
    <t>BritMo28</t>
  </si>
  <si>
    <t xml:space="preserve">@Boyd182 I'll never see you again EVER! Tears by the dozen!   </t>
  </si>
  <si>
    <t>Sun Jun 07 10:30:01 PDT 2009</t>
  </si>
  <si>
    <t>Monelii</t>
  </si>
  <si>
    <t xml:space="preserve">chatting and hoping that this guy would stop writing to me </t>
  </si>
  <si>
    <t>FoneyJoney6995</t>
  </si>
  <si>
    <t xml:space="preserve">Watching the Tiger game, and Porcello having a bad game </t>
  </si>
  <si>
    <t>Sun Jun 07 10:30:04 PDT 2009</t>
  </si>
  <si>
    <t>IggyWinter_69</t>
  </si>
  <si>
    <t xml:space="preserve"> I cant make it today</t>
  </si>
  <si>
    <t>Sun Jun 07 10:30:05 PDT 2009</t>
  </si>
  <si>
    <t>montanatucker</t>
  </si>
  <si>
    <t>@brimoni ahh im soo sowwyyy   i love u &amp;amp; @kflosworld and hope u feel better!! peptobismol! lol</t>
  </si>
  <si>
    <t>Sun Jun 07 10:30:08 PDT 2009</t>
  </si>
  <si>
    <t xml:space="preserve">still not one bit of these maths are actually going into my head </t>
  </si>
  <si>
    <t>Sun Jun 07 10:30:10 PDT 2009</t>
  </si>
  <si>
    <t xml:space="preserve">Oh dear leg stump as well </t>
  </si>
  <si>
    <t>Sun Jun 07 10:30:52 PDT 2009</t>
  </si>
  <si>
    <t xml:space="preserve">is leaving Pittsburgh </t>
  </si>
  <si>
    <t>Sun Jun 07 10:30:55 PDT 2009</t>
  </si>
  <si>
    <t>Sun Jun 07 10:30:58 PDT 2009</t>
  </si>
  <si>
    <t xml:space="preserve">@jemjem1983 hmmm hate to say it but given we ain't all that far from each other I'd say you may be right! </t>
  </si>
  <si>
    <t>Sun Jun 07 10:31:01 PDT 2009</t>
  </si>
  <si>
    <t xml:space="preserve">@ankitvoldi hehe true ! I missed the opportunity to watch it live .. though i was in Paris </t>
  </si>
  <si>
    <t xml:space="preserve">@danwootton don't bother its rubbish....... </t>
  </si>
  <si>
    <t>Sun Jun 07 10:31:02 PDT 2009</t>
  </si>
  <si>
    <t>simonlee363</t>
  </si>
  <si>
    <t xml:space="preserve">Rollocks - KP's out!! </t>
  </si>
  <si>
    <t>Sun Jun 07 10:31:03 PDT 2009</t>
  </si>
  <si>
    <t>m0pzt</t>
  </si>
  <si>
    <t xml:space="preserve">@m3php What is callbook and why should I be interested ?  Website gives nothing away </t>
  </si>
  <si>
    <t>DEDANKASIMU</t>
  </si>
  <si>
    <t xml:space="preserve">@MsAngelaRenee Its been like a week at that... </t>
  </si>
  <si>
    <t>Sun Jun 07 10:31:05 PDT 2009</t>
  </si>
  <si>
    <t>rmoran83</t>
  </si>
  <si>
    <t xml:space="preserve">Its Sunday...which means work tomorrow... </t>
  </si>
  <si>
    <t>Sun Jun 07 10:31:06 PDT 2009</t>
  </si>
  <si>
    <t xml:space="preserve">I love how I got sick at my graduation and it progressively got worse! Everythingg hurts </t>
  </si>
  <si>
    <t>Sun Jun 07 10:31:07 PDT 2009</t>
  </si>
  <si>
    <t>astoundingellen</t>
  </si>
  <si>
    <t xml:space="preserve">i'm so sorry you guys, dreadful change of plans, hafta audition today; i've got a ride to wicked; please tell paige. sorry </t>
  </si>
  <si>
    <t>Sun Jun 07 10:31:09 PDT 2009</t>
  </si>
  <si>
    <t>Blair123191</t>
  </si>
  <si>
    <t xml:space="preserve">is working from 2-6.. possibly until 8 </t>
  </si>
  <si>
    <t>Sun Jun 07 10:31:10 PDT 2009</t>
  </si>
  <si>
    <t>Ah, Shah's gone  Come on, Colly. #Twenty20</t>
  </si>
  <si>
    <t>Sun Jun 07 10:31:11 PDT 2009</t>
  </si>
  <si>
    <t xml:space="preserve">Britney Spears tickets x 4 for weds for sale if anyone interested, cannot now go </t>
  </si>
  <si>
    <t>Sun Jun 07 10:31:12 PDT 2009</t>
  </si>
  <si>
    <t>Ma_diiiix1</t>
  </si>
  <si>
    <t xml:space="preserve">In the car......i want my phone </t>
  </si>
  <si>
    <t>Ughhhh I feel like crap.  Going to get some movies to rent.</t>
  </si>
  <si>
    <t>Sun Jun 07 10:31:14 PDT 2009</t>
  </si>
  <si>
    <t xml:space="preserve">Was going to eat Chick Fil A but alas it's Sunday. </t>
  </si>
  <si>
    <t>Sun Jun 07 10:31:15 PDT 2009</t>
  </si>
  <si>
    <t>Stupid cough is getting worse  gonna fight thru and hit the lake b4 I go pick up  our pool table</t>
  </si>
  <si>
    <t>i want to be at mml  stupid bloody revision. Roll on next monday, last exam woop!</t>
  </si>
  <si>
    <t>RomyYourHomie</t>
  </si>
  <si>
    <t xml:space="preserve">maybe.... i do.... because no one would give me this much money for my car </t>
  </si>
  <si>
    <t>Sun Jun 07 10:31:16 PDT 2009</t>
  </si>
  <si>
    <t>camogoats</t>
  </si>
  <si>
    <t>We lost 5 to 10.  one more chance to go to the world series if the bullets play in a tournament next weekend.</t>
  </si>
  <si>
    <t>loriellen101</t>
  </si>
  <si>
    <t xml:space="preserve">bored at work  </t>
  </si>
  <si>
    <t>Sun Jun 07 10:31:20 PDT 2009</t>
  </si>
  <si>
    <t>KeriBLee</t>
  </si>
  <si>
    <t xml:space="preserve">really wants to see her pics...im so impatient </t>
  </si>
  <si>
    <t>Sun Jun 07 10:31:22 PDT 2009</t>
  </si>
  <si>
    <t>novacainee</t>
  </si>
  <si>
    <t xml:space="preserve">@Franklero oh shit, what the problem is these people? day after day I feel more lost,omfg </t>
  </si>
  <si>
    <t xml:space="preserve">Another beautiful day but fugly amounts of schoolwork </t>
  </si>
  <si>
    <t>Sun Jun 07 10:31:25 PDT 2009</t>
  </si>
  <si>
    <t xml:space="preserve">Selena made me want to go to starbucks </t>
  </si>
  <si>
    <t>anfernie</t>
  </si>
  <si>
    <t xml:space="preserve">my head lol </t>
  </si>
  <si>
    <t>Sun Jun 07 10:31:26 PDT 2009</t>
  </si>
  <si>
    <t>rachelplh</t>
  </si>
  <si>
    <t xml:space="preserve">Good day: my grandfather just gave me money. Bad day: my washing machine broke so i have to spend the day at the laundromat </t>
  </si>
  <si>
    <t>Sun Jun 07 10:31:27 PDT 2009</t>
  </si>
  <si>
    <t xml:space="preserve">evidently food is still a terrible idea, i feel really sick again now </t>
  </si>
  <si>
    <t>Sun Jun 07 10:31:29 PDT 2009</t>
  </si>
  <si>
    <t xml:space="preserve">Doing homework, so tired. Last night i had a party and i just slept  4 hours... Now i have to do an essay and then History... Whyy??? </t>
  </si>
  <si>
    <t>wetspark</t>
  </si>
  <si>
    <t xml:space="preserve">recession is taking the toll on me...i had just one meal today! </t>
  </si>
  <si>
    <t>Sun Jun 07 10:31:30 PDT 2009</t>
  </si>
  <si>
    <t xml:space="preserve">I find the thunder &amp;amp; the rain that comes with it so cosy &amp;amp; beautiful. I don't know why, but i just do. Wish i had someone to cosy up to. </t>
  </si>
  <si>
    <t>BUGGER83</t>
  </si>
  <si>
    <t xml:space="preserve">@geeps76 ME NO LIKEY EITHER ABOUT FULLSERVICE </t>
  </si>
  <si>
    <t xml:space="preserve">I'm still jittery from the coffee from yesterday </t>
  </si>
  <si>
    <t>Sun Jun 07 10:31:31 PDT 2009</t>
  </si>
  <si>
    <t>WTF ONE STICK?  gonna turn in soonish i guess!!</t>
  </si>
  <si>
    <t>squeezychanel</t>
  </si>
  <si>
    <t xml:space="preserve">wants to go bowling </t>
  </si>
  <si>
    <t>Sun Jun 07 10:31:33 PDT 2009</t>
  </si>
  <si>
    <t xml:space="preserve">can hear the thunder </t>
  </si>
  <si>
    <t>Sun Jun 07 10:31:34 PDT 2009</t>
  </si>
  <si>
    <t>GuestyGrrl</t>
  </si>
  <si>
    <t xml:space="preserve">surviving on mobile broadband. In supplier limbo while the change over is complete </t>
  </si>
  <si>
    <t>Sun Jun 07 10:31:35 PDT 2009</t>
  </si>
  <si>
    <t>Worgs</t>
  </si>
  <si>
    <t xml:space="preserve">Enjoyed lazying around in the sun attempting to do work, missing everyone and guildford muchly though </t>
  </si>
  <si>
    <t>Sun Jun 07 10:31:36 PDT 2009</t>
  </si>
  <si>
    <t>litttlll</t>
  </si>
  <si>
    <t xml:space="preserve">parents are angry, brother is angry, they're yelling and crying =S </t>
  </si>
  <si>
    <t>kayleeosaurus</t>
  </si>
  <si>
    <t xml:space="preserve">@SarahxFrancis Poltergeist? Actually I have no idea. I googled it cause I wanted to have cool points. </t>
  </si>
  <si>
    <t>Sun Jun 07 10:31:40 PDT 2009</t>
  </si>
  <si>
    <t>Craftlm89</t>
  </si>
  <si>
    <t>Okay...i'm stuck inside with a nasty sunburn and there is NOTHING to do   why can't I just find a job?</t>
  </si>
  <si>
    <t>Sun Jun 07 10:31:42 PDT 2009</t>
  </si>
  <si>
    <t>parisaluna</t>
  </si>
  <si>
    <t xml:space="preserve">I'm waiting patiently. Going home in a bit.. </t>
  </si>
  <si>
    <t>Sun Jun 07 10:31:43 PDT 2009</t>
  </si>
  <si>
    <t>cassiab</t>
  </si>
  <si>
    <t xml:space="preserve">@750x500 Oh bugger indeed! A long way to go then </t>
  </si>
  <si>
    <t>Sun Jun 07 10:31:45 PDT 2009</t>
  </si>
  <si>
    <t>@third_engine :O some cunt outbid me by a second on the watch me sink have heart shirt  i got the maroon something more than ink shirt tho</t>
  </si>
  <si>
    <t>Sun Jun 07 10:31:47 PDT 2009</t>
  </si>
  <si>
    <t>Above_Worship</t>
  </si>
  <si>
    <t xml:space="preserve">then it is no fun anymore </t>
  </si>
  <si>
    <t>Sun Jun 07 10:31:49 PDT 2009</t>
  </si>
  <si>
    <t xml:space="preserve">arggggg wat is with my mood this weekend??? </t>
  </si>
  <si>
    <t>Sun Jun 07 10:31:50 PDT 2009</t>
  </si>
  <si>
    <t>funtrap</t>
  </si>
  <si>
    <t>@Restrictor twitter on RaceBuddy not working for me either   #nascar</t>
  </si>
  <si>
    <t>nouvellevintage</t>
  </si>
  <si>
    <t xml:space="preserve">@jordangraap: Marisol! Thats beautiful! I still havent named mine </t>
  </si>
  <si>
    <t>Sun Jun 07 10:31:52 PDT 2009</t>
  </si>
  <si>
    <t xml:space="preserve">@csquaredsmiles no....... i'm allergic to any of the ones he could afford. </t>
  </si>
  <si>
    <t>Sun Jun 07 10:31:53 PDT 2009</t>
  </si>
  <si>
    <t>xxCherryPie91xx</t>
  </si>
  <si>
    <t xml:space="preserve">trying to find editing software is kinda difficult </t>
  </si>
  <si>
    <t>Sun Jun 07 10:31:58 PDT 2009</t>
  </si>
  <si>
    <t>AikyoBritt</t>
  </si>
  <si>
    <t xml:space="preserve">Remind me NOT to stay up until 5 am </t>
  </si>
  <si>
    <t>Sun Jun 07 10:32:01 PDT 2009</t>
  </si>
  <si>
    <t xml:space="preserve">@Cantor82 really? Damn. Well with chris he'll never kno cuz his was personal negligence </t>
  </si>
  <si>
    <t>Sun Jun 07 10:32:02 PDT 2009</t>
  </si>
  <si>
    <t>MatthewCannella</t>
  </si>
  <si>
    <t xml:space="preserve">Sunny with no clouds. I can't think of a better day to spend in library west staring at finace  </t>
  </si>
  <si>
    <t>SimplyMeg</t>
  </si>
  <si>
    <t>Richard Is Leaving Today  So Gonna Spend Alittle Time With Him...</t>
  </si>
  <si>
    <t>Sun Jun 07 10:32:03 PDT 2009</t>
  </si>
  <si>
    <t>dizoh</t>
  </si>
  <si>
    <t xml:space="preserve">work up a little bit too late </t>
  </si>
  <si>
    <t>Sun Jun 07 10:32:05 PDT 2009</t>
  </si>
  <si>
    <t>@outrage_designs @Hellenbach  I could go off you two   But thanks for the thought!!</t>
  </si>
  <si>
    <t>Sun Jun 07 10:32:04 PDT 2009</t>
  </si>
  <si>
    <t xml:space="preserve">@JASTKING no okgo this week. you lie. </t>
  </si>
  <si>
    <t>BrodyBgreat</t>
  </si>
  <si>
    <t xml:space="preserve">@Pandafur Hi panda, you seem nicer than that cat Bella plays with on the porch. He doesn't seem to like me much.  </t>
  </si>
  <si>
    <t>Sun Jun 07 10:32:06 PDT 2009</t>
  </si>
  <si>
    <t xml:space="preserve">terrible.. have to search for a trance pad... </t>
  </si>
  <si>
    <t>Sun Jun 07 10:32:08 PDT 2009</t>
  </si>
  <si>
    <t xml:space="preserve">Per friend's accident/stroke status: she's stabalized, responsive, still on ventilation in neuro ICU </t>
  </si>
  <si>
    <t>Sun Jun 07 10:32:09 PDT 2009</t>
  </si>
  <si>
    <t>@BonnieWooo  Ohh never mind lol Thanks for letting me know! Lil cousin just watching Tom in Anna &amp;amp; the king Lol &amp;amp; says Hi to you too!! x</t>
  </si>
  <si>
    <t>Sun Jun 07 10:32:13 PDT 2009</t>
  </si>
  <si>
    <t xml:space="preserve">is wondering right now, &amp;quot;Where are my friends???&amp;quot; </t>
  </si>
  <si>
    <t>Sun Jun 07 10:32:14 PDT 2009</t>
  </si>
  <si>
    <t>@yaboypstew soo u left KYS b4 I got the chance to intern wit u  Where u at noww??</t>
  </si>
  <si>
    <t>Sun Jun 07 10:32:16 PDT 2009</t>
  </si>
  <si>
    <t xml:space="preserve">wondering what @onlinewoman is up to. thought we were getting together this morning, but haven't heard from her </t>
  </si>
  <si>
    <t>Sun Jun 07 10:32:15 PDT 2009</t>
  </si>
  <si>
    <t xml:space="preserve">Done revising for the day - exams on thursday! Off out for an indian tonight for a mates birthday! Gonna miss the apprentice </t>
  </si>
  <si>
    <t>daniiiiibabyyx5</t>
  </si>
  <si>
    <t>I DONT UNDERSTAND THIS!  lol.</t>
  </si>
  <si>
    <t>Sun Jun 07 10:33:01 PDT 2009</t>
  </si>
  <si>
    <t>NimueFromTheWeb</t>
  </si>
  <si>
    <t xml:space="preserve">@luucythematron they're like bite sized cornflake cakes with raisins in - fantastic, but never enough in a pack </t>
  </si>
  <si>
    <t>Sun Jun 07 10:33:03 PDT 2009</t>
  </si>
  <si>
    <t>Tbrulport</t>
  </si>
  <si>
    <t xml:space="preserve">stupid rain...no beach today </t>
  </si>
  <si>
    <t>Sun Jun 07 10:33:05 PDT 2009</t>
  </si>
  <si>
    <t>oh ya ... anyway today I was picking the charry tree &amp;amp; I allmost fell off xD then my cousin came &amp;amp; now.. I should go to study  uggh SOS..</t>
  </si>
  <si>
    <t>Sun Jun 07 10:33:06 PDT 2009</t>
  </si>
  <si>
    <t xml:space="preserve">Home alone, but I don't have my car. What if a place I applied to calls me? Guess I got to leave it straight to voicemail..crap </t>
  </si>
  <si>
    <t>Sun Jun 07 10:33:09 PDT 2009</t>
  </si>
  <si>
    <t xml:space="preserve">@girlrokkstarr Noooo... I love YOU more!!! Come to da criizzzzib and change pretty girl's diaper for me! Pleeeeeease </t>
  </si>
  <si>
    <t xml:space="preserve">@tommcfly when I called to reserve they told me that place was full </t>
  </si>
  <si>
    <t>@barb_mallon No doubt!  keep us in the know, k?</t>
  </si>
  <si>
    <t>Sun Jun 07 10:33:11 PDT 2009</t>
  </si>
  <si>
    <t>ColinWang</t>
  </si>
  <si>
    <t xml:space="preserve">@Liamh22 It's so worth it though. I used to go there everytime I went down to London! Haven't been to the one in Liverpool yet though </t>
  </si>
  <si>
    <t>Sun Jun 07 10:33:12 PDT 2009</t>
  </si>
  <si>
    <t>filmdirector247</t>
  </si>
  <si>
    <t>@letstakethemoon they were taking the piss out of my love for Kirstie  also u can't be that big a fan of twitter if u have been on longer</t>
  </si>
  <si>
    <t>Sun Jun 07 10:33:13 PDT 2009</t>
  </si>
  <si>
    <t xml:space="preserve">Stop telling me to get tweeteradder </t>
  </si>
  <si>
    <t xml:space="preserve">@loveandbooze How the FUCK did I read &amp;quot;quinoa&amp;quot; somewhere in that tweet. I am spacey. I need more sleep. </t>
  </si>
  <si>
    <t>Sun Jun 07 10:33:14 PDT 2009</t>
  </si>
  <si>
    <t>LauraLatarche</t>
  </si>
  <si>
    <t>I really miss Essex  I loved spending my summers sitting on Leigh seafront laughing at the skaters trying to do tricks and falling off.</t>
  </si>
  <si>
    <t>DjAlizay</t>
  </si>
  <si>
    <t xml:space="preserve">@Carmyell just came from tryin to play ball but the gym was closed. </t>
  </si>
  <si>
    <t>Sun Jun 07 10:33:17 PDT 2009</t>
  </si>
  <si>
    <t>LdnChik</t>
  </si>
  <si>
    <t xml:space="preserve">Has been reading up on a few religion..and i thinking of converting..i dont really undertand christianity no more </t>
  </si>
  <si>
    <t>Sun Jun 07 10:33:18 PDT 2009</t>
  </si>
  <si>
    <t>X_CJae</t>
  </si>
  <si>
    <t xml:space="preserve">Kayla's party was amazingg! Such a good night. Gotta a bad back now though </t>
  </si>
  <si>
    <t>Sun Jun 07 10:33:19 PDT 2009</t>
  </si>
  <si>
    <t xml:space="preserve">After too many problems to count, I'm de-jailbraking my iPhone. Maybe for some self punishment I'll install 3.0. </t>
  </si>
  <si>
    <t>Sun Jun 07 10:33:20 PDT 2009</t>
  </si>
  <si>
    <t>booaroo</t>
  </si>
  <si>
    <t xml:space="preserve">im tried and have to go back to the hell hole tomorrow </t>
  </si>
  <si>
    <t>Sun Jun 07 10:33:21 PDT 2009</t>
  </si>
  <si>
    <t>alyciagreenwood</t>
  </si>
  <si>
    <t xml:space="preserve">Last night was a fail </t>
  </si>
  <si>
    <t>Sun Jun 07 10:33:24 PDT 2009</t>
  </si>
  <si>
    <t>@vanitysnob it's possible. I was.  hopefully you didn't open it.</t>
  </si>
  <si>
    <t>christyillius</t>
  </si>
  <si>
    <t xml:space="preserve">Oh my god. My life is in boxes and my house is in shambles. I don't even have my puppy here </t>
  </si>
  <si>
    <t>Sun Jun 07 10:33:27 PDT 2009</t>
  </si>
  <si>
    <t xml:space="preserve">Oh my goodness. Why did Godzilla have to wake up at 530 and keep me up for the next 3hours </t>
  </si>
  <si>
    <t>Sun Jun 07 10:33:26 PDT 2009</t>
  </si>
  <si>
    <t>Aliceee00</t>
  </si>
  <si>
    <t xml:space="preserve">Wishes she she had the day off tomorrow </t>
  </si>
  <si>
    <t>Sun Jun 07 10:33:29 PDT 2009</t>
  </si>
  <si>
    <t xml:space="preserve">@pete_c I only tried to help because he is so unorganised </t>
  </si>
  <si>
    <t xml:space="preserve">Can't believe Rick didn't even say bye </t>
  </si>
  <si>
    <t>Sun Jun 07 10:33:30 PDT 2009</t>
  </si>
  <si>
    <t xml:space="preserve">The Scrubs finale has left me depressed. </t>
  </si>
  <si>
    <t>Sun Jun 07 10:33:31 PDT 2009</t>
  </si>
  <si>
    <t>@tiffanyr0se i am gettin old  lol thanks</t>
  </si>
  <si>
    <t xml:space="preserve">So not excited to go to work. I wish I was going to the beach insteaddd. </t>
  </si>
  <si>
    <t>Sun Jun 07 10:33:32 PDT 2009</t>
  </si>
  <si>
    <t xml:space="preserve">@ChelseyHart i was just visiting my great auntie, shes got two blocked arteries in her brain :S and my great uncle is really ill aswell </t>
  </si>
  <si>
    <t>juicy_caraamelo</t>
  </si>
  <si>
    <t xml:space="preserve">hungoveer. meann ass headache </t>
  </si>
  <si>
    <t>Sun Jun 07 10:33:33 PDT 2009</t>
  </si>
  <si>
    <t xml:space="preserve">heading back home... missing my bestie </t>
  </si>
  <si>
    <t>Sun Jun 07 10:33:34 PDT 2009</t>
  </si>
  <si>
    <t xml:space="preserve">Maths homework. </t>
  </si>
  <si>
    <t>Sun Jun 07 10:33:35 PDT 2009</t>
  </si>
  <si>
    <t>HaileyJB</t>
  </si>
  <si>
    <t xml:space="preserve">not feeling my best </t>
  </si>
  <si>
    <t>Sun Jun 07 10:33:37 PDT 2009</t>
  </si>
  <si>
    <t xml:space="preserve">@Common_Pigeon But u ate chicken this week!! How was that? Do u feel guilty or smthing?? </t>
  </si>
  <si>
    <t>Sun Jun 07 10:33:38 PDT 2009</t>
  </si>
  <si>
    <t xml:space="preserve">I ate to much! I want to puke! have really bad bellyache </t>
  </si>
  <si>
    <t>@abbyvsyou i need it  i forgot to order it off amazon. I'll do that now.</t>
  </si>
  <si>
    <t>Sun Jun 07 10:33:39 PDT 2009</t>
  </si>
  <si>
    <t>ryanholroyd</t>
  </si>
  <si>
    <t xml:space="preserve">damn hayfever </t>
  </si>
  <si>
    <t>Sun Jun 07 10:33:43 PDT 2009</t>
  </si>
  <si>
    <t xml:space="preserve">@makeup_chica Oh no I am so sorry to hear about your grandfather </t>
  </si>
  <si>
    <t>Sun Jun 07 10:33:45 PDT 2009</t>
  </si>
  <si>
    <t xml:space="preserve">Cant believe how shitty some kids parents are. Poor little thing. </t>
  </si>
  <si>
    <t>Sun Jun 07 10:33:46 PDT 2009</t>
  </si>
  <si>
    <t xml:space="preserve">@BlazerPhoto sorry you have having a rough day, mine is going to be right with ya </t>
  </si>
  <si>
    <t>Sun Jun 07 10:33:47 PDT 2009</t>
  </si>
  <si>
    <t>Wtfisachump</t>
  </si>
  <si>
    <t xml:space="preserve">The fattestassest spider was crawling on my elbowwiheowahrikaewhfsb!IBHKJj </t>
  </si>
  <si>
    <t>Sun Jun 07 10:33:49 PDT 2009</t>
  </si>
  <si>
    <t>no more fast food for me  ugh</t>
  </si>
  <si>
    <t>Sun Jun 07 10:33:50 PDT 2009</t>
  </si>
  <si>
    <t>Pincha628</t>
  </si>
  <si>
    <t xml:space="preserve">OMg just crashed my step dads car... Never happened to me before EVER! Feel bad </t>
  </si>
  <si>
    <t>EtcetraEtcetra</t>
  </si>
  <si>
    <t xml:space="preserve">Mehh, exams  But on the PLUS side, I got a macbook </t>
  </si>
  <si>
    <t>Sun Jun 07 10:33:51 PDT 2009</t>
  </si>
  <si>
    <t xml:space="preserve">LdnChikHas been reading up on a few religions..and is thinking of converting..i dont really undertand christianity no more </t>
  </si>
  <si>
    <t xml:space="preserve">Time to buzz off from the computer. Aura time. [ http://is.gd/ROqb ] </t>
  </si>
  <si>
    <t>Sun Jun 07 10:33:52 PDT 2009</t>
  </si>
  <si>
    <t>tanyamontie</t>
  </si>
  <si>
    <t xml:space="preserve">brought the boys to a petting zoo and i dont have my camera </t>
  </si>
  <si>
    <t>@fartigas  you can come over whenever you want!</t>
  </si>
  <si>
    <t>Emsterbem</t>
  </si>
  <si>
    <t xml:space="preserve">misses her honey-lamb very much </t>
  </si>
  <si>
    <t>Sun Jun 07 10:33:56 PDT 2009</t>
  </si>
  <si>
    <t xml:space="preserve">Still fcking sick &amp;amp; my mom didn't wake me up for church </t>
  </si>
  <si>
    <t xml:space="preserve">@devindavid I kinda wish I hadn't just sold it for $90 </t>
  </si>
  <si>
    <t>Sun Jun 07 10:33:58 PDT 2009</t>
  </si>
  <si>
    <t xml:space="preserve">Landed. Cold now </t>
  </si>
  <si>
    <t>Sun Jun 07 10:33:59 PDT 2009</t>
  </si>
  <si>
    <t>Mikolak28</t>
  </si>
  <si>
    <t xml:space="preserve">@lilshrimpit Yeah I love those ;)) But my smoothie maker's broken </t>
  </si>
  <si>
    <t>Sun Jun 07 10:34:00 PDT 2009</t>
  </si>
  <si>
    <t>cptJack</t>
  </si>
  <si>
    <t>Skipping frisbee today  but I want to know if anything is going on afterward, please.</t>
  </si>
  <si>
    <t>tiffluvsblly</t>
  </si>
  <si>
    <t xml:space="preserve">the weekends suck when your husband has to work </t>
  </si>
  <si>
    <t>Sun Jun 07 10:34:03 PDT 2009</t>
  </si>
  <si>
    <t xml:space="preserve">@astarrynite07 yeah! it was disappointing. I'd try the dumplings again but the squid was dreadful, really spongy batter &amp;amp; poor seasoning </t>
  </si>
  <si>
    <t>Sun Jun 07 10:34:06 PDT 2009</t>
  </si>
  <si>
    <t>casiet</t>
  </si>
  <si>
    <t xml:space="preserve">Haven't drivin this since minivacay07!! </t>
  </si>
  <si>
    <t xml:space="preserve">Sunday khatam </t>
  </si>
  <si>
    <t>Sun Jun 07 10:34:07 PDT 2009</t>
  </si>
  <si>
    <t xml:space="preserve">The weekend has gone way to fast!! </t>
  </si>
  <si>
    <t>Sun Jun 07 10:34:08 PDT 2009</t>
  </si>
  <si>
    <t>soooo nice outt wish i was seein my lovess day26 at summerjam  whtev hotjam was insanee nd brian lovess me so does drake soo BYE!! lmfao</t>
  </si>
  <si>
    <t>Sun Jun 07 10:34:11 PDT 2009</t>
  </si>
  <si>
    <t xml:space="preserve">Biryani Wasn't good today </t>
  </si>
  <si>
    <t>jsabo0802</t>
  </si>
  <si>
    <t xml:space="preserve">@Court2729 I'm sorry </t>
  </si>
  <si>
    <t>Sun Jun 07 10:34:12 PDT 2009</t>
  </si>
  <si>
    <t>LizardMagnolia</t>
  </si>
  <si>
    <t xml:space="preserve">I'm either spiraling out of control or free falling </t>
  </si>
  <si>
    <t>Sun Jun 07 10:34:13 PDT 2009</t>
  </si>
  <si>
    <t>SaraiRegina</t>
  </si>
  <si>
    <t>BJJ bootcamp is over  I LOVED IT!!!! Learned a lot and made a whole lotta new friends!! On our way back home now</t>
  </si>
  <si>
    <t>Sun Jun 07 10:34:14 PDT 2009</t>
  </si>
  <si>
    <t>ErikCarlsonn</t>
  </si>
  <si>
    <t xml:space="preserve">I dont like how the gowns block off the pockets </t>
  </si>
  <si>
    <t>Sun Jun 07 10:34:15 PDT 2009</t>
  </si>
  <si>
    <t>Chatted with a friend who wont be here when dad would give my farewell party...awwww...I wish I could grab him back   I'll miss you all.</t>
  </si>
  <si>
    <t>roydondsouza</t>
  </si>
  <si>
    <t>Tomoro have to list all the participants for the LC -09 Bangalore  Have a lot of work...</t>
  </si>
  <si>
    <t>Sun Jun 07 10:34:16 PDT 2009</t>
  </si>
  <si>
    <t xml:space="preserve">WWDC badges are a card. No inserts this year. </t>
  </si>
  <si>
    <t>Sun Jun 07 10:34:17 PDT 2009</t>
  </si>
  <si>
    <t>@eight2178 aw, bro. I hope she gets better soon.  there's this bad flu going around. Plus, this weather aint helping.</t>
  </si>
  <si>
    <t xml:space="preserve">The one thing i hate about modern technology is that it KEEPS breaking down on you at the wrong moment </t>
  </si>
  <si>
    <t>RBorden629</t>
  </si>
  <si>
    <t xml:space="preserve">Waiting For my replacement palm pre. </t>
  </si>
  <si>
    <t>Sun Jun 07 10:34:19 PDT 2009</t>
  </si>
  <si>
    <t>methejoy</t>
  </si>
  <si>
    <t>sunburned...no sunbaked!    ow.  it hurts to sit.</t>
  </si>
  <si>
    <t>Sun Jun 07 10:34:20 PDT 2009</t>
  </si>
  <si>
    <t xml:space="preserve">@Shay_Marie thanks hun. yo i fucks wit u, mad u couldn't be there </t>
  </si>
  <si>
    <t>Sun Jun 07 10:34:52 PDT 2009</t>
  </si>
  <si>
    <t>DrDaniel</t>
  </si>
  <si>
    <t xml:space="preserve">@hockeydork i want a pic with Lord Stanley's cup. </t>
  </si>
  <si>
    <t>Sun Jun 07 10:34:53 PDT 2009</t>
  </si>
  <si>
    <t xml:space="preserve">sunday goes by sooooo quick </t>
  </si>
  <si>
    <t xml:space="preserve">aww i had brilliant day yesterday i really love my wee bro and sis  daddys away again this week, rageee </t>
  </si>
  <si>
    <t>Sun Jun 07 10:34:58 PDT 2009</t>
  </si>
  <si>
    <t xml:space="preserve">It shud be illegal 2 make fake pages pretending 2 be somebody else! &amp;gt; Ugh i hate distances </t>
  </si>
  <si>
    <t>Sun Jun 07 10:35:03 PDT 2009</t>
  </si>
  <si>
    <t xml:space="preserve">Again with the cappiness. But closer to the end of crappy. </t>
  </si>
  <si>
    <t>Sun Jun 07 10:35:04 PDT 2009</t>
  </si>
  <si>
    <t>@tinosmithy I miss Lost Vagueness  but Trash City is pretty cool.  I'm significantly cheered now thank you :-D xx</t>
  </si>
  <si>
    <t>Sun Jun 07 10:35:06 PDT 2009</t>
  </si>
  <si>
    <t>39 followers..:S what a shame ,, no one wants meeeee  i had 42 followers 2 days ago!</t>
  </si>
  <si>
    <t>Sun Jun 07 10:35:07 PDT 2009</t>
  </si>
  <si>
    <t>msdramaqueen1</t>
  </si>
  <si>
    <t xml:space="preserve">i didn't even get to say goodbye </t>
  </si>
  <si>
    <t>Sun Jun 07 10:35:08 PDT 2009</t>
  </si>
  <si>
    <t>arlenesemeco</t>
  </si>
  <si>
    <t>So not looking forward to do homework!  sux!  *Arlene*</t>
  </si>
  <si>
    <t>LoLoG</t>
  </si>
  <si>
    <t xml:space="preserve">Due to thunderstorms in Munich, my flight from Cologne to MUC is delayed 1 hour. Will be getting home later than expected. </t>
  </si>
  <si>
    <t>Sun Jun 07 10:35:09 PDT 2009</t>
  </si>
  <si>
    <t xml:space="preserve">Just woke up, wow I'm lazy! Work from three til eight </t>
  </si>
  <si>
    <t>silly_kookie</t>
  </si>
  <si>
    <t xml:space="preserve">currently trying to declutter my wardrobe. had to clear out my shoes yesterday.... lets just say it was very emotional! </t>
  </si>
  <si>
    <t>Sun Jun 07 10:35:10 PDT 2009</t>
  </si>
  <si>
    <t>atown15</t>
  </si>
  <si>
    <t xml:space="preserve">SB is very pissy today </t>
  </si>
  <si>
    <t>Sun Jun 07 10:35:11 PDT 2009</t>
  </si>
  <si>
    <t xml:space="preserve">Al is officially gone </t>
  </si>
  <si>
    <t>LVDANILV</t>
  </si>
  <si>
    <t xml:space="preserve">Home from a wonderful week in FL!! Now I am taking care of my sick hubby </t>
  </si>
  <si>
    <t>Sun Jun 07 10:35:12 PDT 2009</t>
  </si>
  <si>
    <t>Twiga85</t>
  </si>
  <si>
    <t xml:space="preserve">diving dolphin quad at 3...for most likely the last time </t>
  </si>
  <si>
    <t xml:space="preserve">@tricil unless they've changed the policy, unfortunately not </t>
  </si>
  <si>
    <t>Sun Jun 07 10:35:13 PDT 2009</t>
  </si>
  <si>
    <t>Sullivan0930</t>
  </si>
  <si>
    <t xml:space="preserve">lmao http://www.tweetmeblack.com/ black people get their own twitter. </t>
  </si>
  <si>
    <t>Sun Jun 07 10:35:14 PDT 2009</t>
  </si>
  <si>
    <t>muffinxo</t>
  </si>
  <si>
    <t xml:space="preserve">I'm eating orginal style beer nuts (which are just normal peanuts you're supposed to have with beer? maybe?) and attempting chem </t>
  </si>
  <si>
    <t>Nomad33</t>
  </si>
  <si>
    <t>@realadulttalk So sorry to hear that  lol</t>
  </si>
  <si>
    <t>Sun Jun 07 10:35:15 PDT 2009</t>
  </si>
  <si>
    <t>serbchicknaynay</t>
  </si>
  <si>
    <t>watching gossip girl   can't belive i'm almost up to the last episode  xo</t>
  </si>
  <si>
    <t>Sun Jun 07 10:35:16 PDT 2009</t>
  </si>
  <si>
    <t>@scigirl543 I second that, sweetie  hope you feel better.</t>
  </si>
  <si>
    <t>Sun Jun 07 10:35:17 PDT 2009</t>
  </si>
  <si>
    <t xml:space="preserve">@trendebarbie7 just kidding...I just said that because I spoke 2 u twice and u didn't say anything...I thought we was family!! </t>
  </si>
  <si>
    <t>Sun Jun 07 10:35:19 PDT 2009</t>
  </si>
  <si>
    <t>@empresschanel  well at least you know a check is coming...this economy is KILLING me</t>
  </si>
  <si>
    <t>@Fazenastynas Sometimes...  I get it from my dad  Lol.. Actually it's not that funny</t>
  </si>
  <si>
    <t>Sun Jun 07 10:35:20 PDT 2009</t>
  </si>
  <si>
    <t>@CrunchyK Aww wish I could be there but stuck in the UK   Do u know if the tour is coming over to the UK?  Please?</t>
  </si>
  <si>
    <t>heyyyyyy im bored....  not much to dooooo</t>
  </si>
  <si>
    <t>Sun Jun 07 10:35:21 PDT 2009</t>
  </si>
  <si>
    <t>truthofmyyouth</t>
  </si>
  <si>
    <t xml:space="preserve">Want to see NFG again! </t>
  </si>
  <si>
    <t>maz_z</t>
  </si>
  <si>
    <t>@rei_c oh no!  how did you crevÃ© your pneu?</t>
  </si>
  <si>
    <t>Sun Jun 07 10:35:23 PDT 2009</t>
  </si>
  <si>
    <t xml:space="preserve">I'm glad AndyF and Terabyte get RC2 in that &amp;quot;pre&amp;quot; test. They found like 30 bugs! Seems were breaking more and more each time </t>
  </si>
  <si>
    <t>Sun Jun 07 10:35:24 PDT 2009</t>
  </si>
  <si>
    <t>Jlorsung36</t>
  </si>
  <si>
    <t xml:space="preserve">still doesnt see any signs of summer </t>
  </si>
  <si>
    <t>Sun Jun 07 10:35:25 PDT 2009</t>
  </si>
  <si>
    <t>pirula09</t>
  </si>
  <si>
    <t xml:space="preserve">burned myself! </t>
  </si>
  <si>
    <t>madamxio</t>
  </si>
  <si>
    <t>@threestatesofbe that is to be determined. Just something I had to do.  Maybe this time, I can spend a full weekend in Houston, haha</t>
  </si>
  <si>
    <t>Sun Jun 07 10:35:30 PDT 2009</t>
  </si>
  <si>
    <t xml:space="preserve">@SEXxYSLiiMMAS ok what did I do? I'm black....I caught the ITIS....srry </t>
  </si>
  <si>
    <t>Sun Jun 07 10:35:32 PDT 2009</t>
  </si>
  <si>
    <t>msabbie</t>
  </si>
  <si>
    <t xml:space="preserve">wants an e71 badly </t>
  </si>
  <si>
    <t>Sun Jun 07 10:35:34 PDT 2009</t>
  </si>
  <si>
    <t>@ddiva5263 hahaha awww poor @Schofe....I sound like such a stalker   ...I just remember where I saw it and went back looking.</t>
  </si>
  <si>
    <t>Sun Jun 07 10:35:35 PDT 2009</t>
  </si>
  <si>
    <t xml:space="preserve">@carmcarm3 We are still on the count down to green show. Poor puppy </t>
  </si>
  <si>
    <t>Sun Jun 07 10:35:40 PDT 2009</t>
  </si>
  <si>
    <t xml:space="preserve">wow. i get to do nothing again today. woo. </t>
  </si>
  <si>
    <t>juzmhat</t>
  </si>
  <si>
    <t xml:space="preserve">waking up early and goin' to school... err i'm nostalgic </t>
  </si>
  <si>
    <t>Sun Jun 07 10:35:41 PDT 2009</t>
  </si>
  <si>
    <t>is sick    damnit! y does my body hate me??? T-T</t>
  </si>
  <si>
    <t xml:space="preserve">having TOO much fun on my girls only weekend= not feeling well today </t>
  </si>
  <si>
    <t>Sun Jun 07 10:35:43 PDT 2009</t>
  </si>
  <si>
    <t xml:space="preserve">ok now i have my pic set as my papa's birthday cake i'm not sure who made it tho, me? my sis? or my granny? i dunno but i never got any </t>
  </si>
  <si>
    <t xml:space="preserve">I have had plenty of good reasons to tell off my mother.  Today was not one of them... </t>
  </si>
  <si>
    <t>Sun Jun 07 10:35:44 PDT 2009</t>
  </si>
  <si>
    <t>farragoo</t>
  </si>
  <si>
    <t>So hot!!  - http://tweet.sg</t>
  </si>
  <si>
    <t>Sun Jun 07 10:35:47 PDT 2009</t>
  </si>
  <si>
    <t>Haley_182</t>
  </si>
  <si>
    <t>vacation's over  tomorrow back in the ghetto :-p seriously</t>
  </si>
  <si>
    <t>Sun Jun 07 10:35:49 PDT 2009</t>
  </si>
  <si>
    <t>is  techielass.com is already taken...  http://plurk.com/p/z5bzx</t>
  </si>
  <si>
    <t>Sun Jun 07 10:35:51 PDT 2009</t>
  </si>
  <si>
    <t xml:space="preserve">@robinantinpcd but Tiff </t>
  </si>
  <si>
    <t>Sun Jun 07 10:35:53 PDT 2009</t>
  </si>
  <si>
    <t xml:space="preserve">sorry less tweets today </t>
  </si>
  <si>
    <t>studying for religion..dauum this exam is going to suck.  anyways, only 5 MORE days! yeeeeeaaah.</t>
  </si>
  <si>
    <t>Sun Jun 07 10:35:56 PDT 2009</t>
  </si>
  <si>
    <t>going hme now.. start getting ready 4 wrk  wish i could relax n chill all day.. not happening.. haha!</t>
  </si>
  <si>
    <t>nurwanto</t>
  </si>
  <si>
    <t xml:space="preserve">the end of weekend </t>
  </si>
  <si>
    <t>@evilgumbo  neighbors aint that bad!</t>
  </si>
  <si>
    <t xml:space="preserve">my charming little rabbit died </t>
  </si>
  <si>
    <t>Sun Jun 07 10:35:59 PDT 2009</t>
  </si>
  <si>
    <t xml:space="preserve">@kreacheryl i actually love it when its so hot i feel like im melting </t>
  </si>
  <si>
    <t>Sun Jun 07 10:36:10 PDT 2009</t>
  </si>
  <si>
    <t>slimequeen</t>
  </si>
  <si>
    <t xml:space="preserve">Poor baby kitten Max - a new toy does not substitute for Oliver's quarantine - he misses his favorite big cat  </t>
  </si>
  <si>
    <t xml:space="preserve">@shells9 how will i tell the difference? </t>
  </si>
  <si>
    <t>Sun Jun 07 10:36:13 PDT 2009</t>
  </si>
  <si>
    <t xml:space="preserve">so fuulllll.. but jazera don't taste tooo nice today! </t>
  </si>
  <si>
    <t>@SCARLETSANTANA lol, i know right. i am old, aint seen u in a minute  anyways, thanks for the love hun</t>
  </si>
  <si>
    <t>Sun Jun 07 10:36:17 PDT 2009</t>
  </si>
  <si>
    <t>Snyderman34</t>
  </si>
  <si>
    <t xml:space="preserve">@haileyeliah i would but I'm at lunch with a friend, Sorry </t>
  </si>
  <si>
    <t>Sun Jun 07 10:36:18 PDT 2009</t>
  </si>
  <si>
    <t>flipstarG</t>
  </si>
  <si>
    <t xml:space="preserve">back to the army buzz kill </t>
  </si>
  <si>
    <t>Sun Jun 07 10:36:21 PDT 2009</t>
  </si>
  <si>
    <t>@Amie__88 Kyle posted Larry Mac was on here but I can not find him on here.  Let me know if you find him.</t>
  </si>
  <si>
    <t xml:space="preserve">Cant find my Fable 2 disc </t>
  </si>
  <si>
    <t>Sun Jun 07 10:36:49 PDT 2009</t>
  </si>
  <si>
    <t>rexie95</t>
  </si>
  <si>
    <t>doing homework  it ruined my weekend</t>
  </si>
  <si>
    <t>Sun Jun 07 10:36:51 PDT 2009</t>
  </si>
  <si>
    <t>emmedy</t>
  </si>
  <si>
    <t xml:space="preserve">@TammyPortnoy Eek!  That's so sad </t>
  </si>
  <si>
    <t>nicholasperez</t>
  </si>
  <si>
    <t xml:space="preserve">Wondering y it takes 1 week to get a mouth swab drug test back from publix. And I don't do drugs. </t>
  </si>
  <si>
    <t>Sun Jun 07 10:36:52 PDT 2009</t>
  </si>
  <si>
    <t>dustingordon</t>
  </si>
  <si>
    <t xml:space="preserve">Wishing I hadn't had that third gin and tonic last night. What a light weight. Off to work. </t>
  </si>
  <si>
    <t>Sun Jun 07 10:36:55 PDT 2009</t>
  </si>
  <si>
    <t>EZEZEZ</t>
  </si>
  <si>
    <t xml:space="preserve">@Kristine_Says @JustRockOut you guys are losing.. my friend Brittany just RSVP'd to go to a noon:30 with me, I gotta see it today w/o you </t>
  </si>
  <si>
    <t>Sun Jun 07 10:36:57 PDT 2009</t>
  </si>
  <si>
    <t xml:space="preserve">but i heard it was good. BTW those r my sunglasses on the table that i broke last week  but i am going to fix em' w/ a hot glue gun </t>
  </si>
  <si>
    <t xml:space="preserve">blarrgh! have just been told i missed billy connolly at waiting for godot (audience) last night! boo!! </t>
  </si>
  <si>
    <t>Sun Jun 07 10:37:00 PDT 2009</t>
  </si>
  <si>
    <t>lovevigilante</t>
  </si>
  <si>
    <t xml:space="preserve">great weekend. yesterday was ridiculous. now it's time for color matching </t>
  </si>
  <si>
    <t xml:space="preserve">The sun has come back out. Once again I am denied my awesome storm </t>
  </si>
  <si>
    <t>Sun Jun 07 10:37:02 PDT 2009</t>
  </si>
  <si>
    <t xml:space="preserve">Conrad is a meanie </t>
  </si>
  <si>
    <t>Sun Jun 07 10:37:04 PDT 2009</t>
  </si>
  <si>
    <t xml:space="preserve">@Gridlock7x i dont have anyone to go with </t>
  </si>
  <si>
    <t>KayKayInYoFace</t>
  </si>
  <si>
    <t xml:space="preserve">phone doesn't work, don't feel well, off to work </t>
  </si>
  <si>
    <t xml:space="preserve">Dead Like Me movie (: finally finally out!! the ending line is perfect. i miss this show </t>
  </si>
  <si>
    <t>Sun Jun 07 10:37:06 PDT 2009</t>
  </si>
  <si>
    <t>MarteeneGeeDee</t>
  </si>
  <si>
    <t xml:space="preserve">Dumb lawn guys cut the phone line, now i dont have internet </t>
  </si>
  <si>
    <t>Sun Jun 07 10:37:07 PDT 2009</t>
  </si>
  <si>
    <t xml:space="preserve">@JulieeM lol yesss. I still aint seen joes single ladies dance! </t>
  </si>
  <si>
    <t>lazygamer</t>
  </si>
  <si>
    <t>2 days. 2 more days. Then you're a free man  Until a week on tuesday anyway  My brain always looks too far ahead for it's own good. Bah.</t>
  </si>
  <si>
    <t>Sun Jun 07 10:37:09 PDT 2009</t>
  </si>
  <si>
    <t>false_plummer</t>
  </si>
  <si>
    <t xml:space="preserve">{!} hates geography {@} glad you only need one credit {#} project = </t>
  </si>
  <si>
    <t>Sun Jun 07 10:37:13 PDT 2009</t>
  </si>
  <si>
    <t xml:space="preserve">there's no me, without you </t>
  </si>
  <si>
    <t>Sun Jun 07 10:37:15 PDT 2009</t>
  </si>
  <si>
    <t>ChantelCamille</t>
  </si>
  <si>
    <t xml:space="preserve">Ive had a migraine headache for a week straight. Its getting old. FMY. Help ! </t>
  </si>
  <si>
    <t>Sun Jun 07 10:37:18 PDT 2009</t>
  </si>
  <si>
    <t>EdMcConnell</t>
  </si>
  <si>
    <t>apprentice final and euro election results at the same time  Yes i really am that sad.</t>
  </si>
  <si>
    <t>Sun Jun 07 10:37:21 PDT 2009</t>
  </si>
  <si>
    <t>@solafida Thanks mama, same to you! Wish I could watch the game  lol.</t>
  </si>
  <si>
    <t xml:space="preserve">Would you rather...i love this game! Heheh. Rain has stopped now </t>
  </si>
  <si>
    <t>Sun Jun 07 10:37:22 PDT 2009</t>
  </si>
  <si>
    <t>i still want some blind company though  might ring my buddy jerimiah in a bit</t>
  </si>
  <si>
    <t>Sun Jun 07 10:37:23 PDT 2009</t>
  </si>
  <si>
    <t xml:space="preserve">@Chiloe_ oh my just seen it!!! thats all i can say </t>
  </si>
  <si>
    <t>Sun Jun 07 10:37:24 PDT 2009</t>
  </si>
  <si>
    <t>ScottyRoboty</t>
  </si>
  <si>
    <t xml:space="preserve">labels make me sad, red stripe should not be made in canada </t>
  </si>
  <si>
    <t>Sun Jun 07 10:37:26 PDT 2009</t>
  </si>
  <si>
    <t>@jindramaqueen lol i keep on slacking weih i don't know why  what time will u b in college tmr?</t>
  </si>
  <si>
    <t>Sun Jun 07 10:37:28 PDT 2009</t>
  </si>
  <si>
    <t>MelissaHackett</t>
  </si>
  <si>
    <t>RIP my little Twinkles   Wish I could have been home to say goodbye.</t>
  </si>
  <si>
    <t>Sun Jun 07 10:37:29 PDT 2009</t>
  </si>
  <si>
    <t xml:space="preserve">Waiting day by day for the new album, the new tour...for my hugs! My love is patient and greatly. Missing my guys in Brazil </t>
  </si>
  <si>
    <t>Sun Jun 07 10:37:30 PDT 2009</t>
  </si>
  <si>
    <t xml:space="preserve">@epicpetwars 2 things: 1st,Aerobot gives the crappiest reward ever.Only 1Charge for highest efford looks kinda weak </t>
  </si>
  <si>
    <t xml:space="preserve">@bolly47 oh no :'( r.i.p. your bella </t>
  </si>
  <si>
    <t>Sun Jun 07 10:37:32 PDT 2009</t>
  </si>
  <si>
    <t>xbeachbum28</t>
  </si>
  <si>
    <t>ouchie  resting after yet another drs. visit!!</t>
  </si>
  <si>
    <t>Olliefw</t>
  </si>
  <si>
    <t xml:space="preserve">god there's nothing I want more than to play a gamecube right now, unfortunately I don't own one </t>
  </si>
  <si>
    <t xml:space="preserve">@Sherriemae23 No not yet.  The evaluation is due on the 12th and I'm getting concerned.  I run to the mail every day...but no luck </t>
  </si>
  <si>
    <t>Sun Jun 07 10:37:33 PDT 2009</t>
  </si>
  <si>
    <t>wreimers</t>
  </si>
  <si>
    <t xml:space="preserve">@tamchristine Ack, I wonder why that would cause your lips to hurt? </t>
  </si>
  <si>
    <t>momalley817</t>
  </si>
  <si>
    <t xml:space="preserve">My head feels like its on the botto of the ocean. So much pressure </t>
  </si>
  <si>
    <t>Sun Jun 07 10:37:34 PDT 2009</t>
  </si>
  <si>
    <t>JaxAdam</t>
  </si>
  <si>
    <t xml:space="preserve">The Panda is slipping down the Green Man chart </t>
  </si>
  <si>
    <t>Sun Jun 07 10:37:36 PDT 2009</t>
  </si>
  <si>
    <t xml:space="preserve">Sitting out front of my office... Can't bring my self to go in. Tryin to step my employment up but it ain't workin </t>
  </si>
  <si>
    <t>a_decent_life</t>
  </si>
  <si>
    <t>I miss the screen savers   http://tinyurl.com/mweyl2</t>
  </si>
  <si>
    <t>Sun Jun 07 10:37:37 PDT 2009</t>
  </si>
  <si>
    <t>_Victoriaa</t>
  </si>
  <si>
    <t>I just spent my last five bucks on a sandwich I didn't eat  meh http://myloc.me/2VKj</t>
  </si>
  <si>
    <t>Sun Jun 07 10:37:39 PDT 2009</t>
  </si>
  <si>
    <t>Man it's a beautiful sunny day today. I am going to have to get out in it. It was 100 degrees yesterday and I was in all day  G'day tweeps</t>
  </si>
  <si>
    <t>15ashley</t>
  </si>
  <si>
    <t xml:space="preserve">moving on isnt forgetting its jus realizing tht the person u want to b with doesnt want to b with you </t>
  </si>
  <si>
    <t>Sun Jun 07 10:37:40 PDT 2009</t>
  </si>
  <si>
    <t xml:space="preserve">@alisabetita omggg yess the bloopers!! shet i really LOVE them! They never should have ended FRIENDS! </t>
  </si>
  <si>
    <t>Sun Jun 07 10:37:41 PDT 2009</t>
  </si>
  <si>
    <t xml:space="preserve">like at this stage writing into HR or Disney isnt gonna help they didnt give us enough notice </t>
  </si>
  <si>
    <t>Sun Jun 07 10:37:43 PDT 2009</t>
  </si>
  <si>
    <t>hollyerichards</t>
  </si>
  <si>
    <t xml:space="preserve">What a beaultiful Sunday. =]  To bad i don't have batteries for my camera. </t>
  </si>
  <si>
    <t>Sun Jun 07 10:37:45 PDT 2009</t>
  </si>
  <si>
    <t>@uknowulovemeh  as the adverts say 'Always use a condom' in teh uk, the National Health Service always push the use of a condom</t>
  </si>
  <si>
    <t>Sun Jun 07 10:37:47 PDT 2009</t>
  </si>
  <si>
    <t>@greeniegirl55 why  that means I need to be more creative!</t>
  </si>
  <si>
    <t>Sun Jun 07 10:37:48 PDT 2009</t>
  </si>
  <si>
    <t xml:space="preserve">i toooooooooooooooooootally hate sundays </t>
  </si>
  <si>
    <t>Sun Jun 07 10:37:49 PDT 2009</t>
  </si>
  <si>
    <t>Was stood up for breakfast!  but had the best omlet ever! Asparagus and proscuitto!</t>
  </si>
  <si>
    <t>Sun Jun 07 10:37:52 PDT 2009</t>
  </si>
  <si>
    <t xml:space="preserve">This hippie chick is in here telling me about how she lives in an RV and travels the country and her pit was bit by a snake last week </t>
  </si>
  <si>
    <t>Sun Jun 07 10:37:55 PDT 2009</t>
  </si>
  <si>
    <t xml:space="preserve">@Dawnvanemden Low cut = good. That dress = not good. I don't liek it </t>
  </si>
  <si>
    <t>Sun Jun 07 10:37:56 PDT 2009</t>
  </si>
  <si>
    <t>Got caught in the rain cutting lawns!  http://yfrog.com/42hk0j</t>
  </si>
  <si>
    <t>Sun Jun 07 10:37:59 PDT 2009</t>
  </si>
  <si>
    <t>JKTJR</t>
  </si>
  <si>
    <t xml:space="preserve">@georgianpeach I haven't talked to him in yrs. I added him as a fb friend sent msgs and went unreturned. Idk where he even is anymore </t>
  </si>
  <si>
    <t>Sun Jun 07 10:38:01 PDT 2009</t>
  </si>
  <si>
    <t>leeleew0129</t>
  </si>
  <si>
    <t>@bowwow614 my biological dad aint shit either he a drug head, &amp;amp; every1 knowsz me cuz of him   (officialbowwow live &amp;gt; http://ustre.am/3gi1)</t>
  </si>
  <si>
    <t>Sun Jun 07 10:38:02 PDT 2009</t>
  </si>
  <si>
    <t xml:space="preserve">i wanna eat a hot dog </t>
  </si>
  <si>
    <t>Sun Jun 07 10:38:04 PDT 2009</t>
  </si>
  <si>
    <t>asorbel33</t>
  </si>
  <si>
    <t>Left my pudding out all night.   No more tapioca.</t>
  </si>
  <si>
    <t>Sun Jun 07 10:38:05 PDT 2009</t>
  </si>
  <si>
    <t xml:space="preserve">booo our server is having performance issues.. </t>
  </si>
  <si>
    <t>Sun Jun 07 10:38:06 PDT 2009</t>
  </si>
  <si>
    <t xml:space="preserve">@allikatetor i hate it cause im not used to it at all </t>
  </si>
  <si>
    <t>Sun Jun 07 10:38:07 PDT 2009</t>
  </si>
  <si>
    <t>My @emmerlymarie leaves me today.  Taking her home in a bit. Boo.</t>
  </si>
  <si>
    <t>Sun Jun 07 10:38:08 PDT 2009</t>
  </si>
  <si>
    <t xml:space="preserve">http://twitpic.com/6u9yi - I got this sundress last night... And didn't realize til now that there are pink pot leaves on it! </t>
  </si>
  <si>
    <t>Sun Jun 07 10:38:09 PDT 2009</t>
  </si>
  <si>
    <t xml:space="preserve">really want sticky toffee pudding...but there's none </t>
  </si>
  <si>
    <t>Sun Jun 07 10:38:11 PDT 2009</t>
  </si>
  <si>
    <t>@kaylcgirl Yah, he told me, it was pretty messed up  I used 2 sit in my bunk or the 'metal lounge' &amp;amp; I would blast TFOT &amp;amp; Ozzy 4 yr Dad ha</t>
  </si>
  <si>
    <t>Sun Jun 07 10:38:14 PDT 2009</t>
  </si>
  <si>
    <t>turbobugbug</t>
  </si>
  <si>
    <t xml:space="preserve">Coming back early just on purpose to vote for Europe and now stuck in stupid delayed train... grrrr </t>
  </si>
  <si>
    <t>Sun Jun 07 10:38:15 PDT 2009</t>
  </si>
  <si>
    <t>gid72</t>
  </si>
  <si>
    <t xml:space="preserve">just applied 70SPF and am ready to head out into Miami sun. No tan for the white guy - have to stay in pasty continuity. </t>
  </si>
  <si>
    <t>Sun Jun 07 10:38:17 PDT 2009</t>
  </si>
  <si>
    <t>@keltiecolleen i want your dior sunnies  where did you find them?</t>
  </si>
  <si>
    <t>Sun Jun 07 10:38:18 PDT 2009</t>
  </si>
  <si>
    <t xml:space="preserve">@Mastery1234 You are so lucky to have sims 3! </t>
  </si>
  <si>
    <t>Sun Jun 07 10:38:19 PDT 2009</t>
  </si>
  <si>
    <t xml:space="preserve">@Allyeatscat awww don't hurt poor @dukkrogers he would only be defending himself </t>
  </si>
  <si>
    <t>Sun Jun 07 10:38:20 PDT 2009</t>
  </si>
  <si>
    <t>@mynameisJU hehe ya. alamak no la beb i'm not  nvm i come visiting u there la i heard can watch movies n class n all</t>
  </si>
  <si>
    <t>Sun Jun 07 10:38:23 PDT 2009</t>
  </si>
  <si>
    <t>Leecoffman</t>
  </si>
  <si>
    <t xml:space="preserve">left my cell phone at home </t>
  </si>
  <si>
    <t xml:space="preserve">Nobody understands how i feel ( mayb if i was dead someone would </t>
  </si>
  <si>
    <t>Sun Jun 07 10:39:20 PDT 2009</t>
  </si>
  <si>
    <t xml:space="preserve">#House and the #Apprentice both at the same time. Not too happy about that. Not interested in the ratings wars, just want to watch TV </t>
  </si>
  <si>
    <t>Sun Jun 07 10:39:21 PDT 2009</t>
  </si>
  <si>
    <t xml:space="preserve">@Dannymcfly I love you .... only you do not forget!! </t>
  </si>
  <si>
    <t>Sun Jun 07 10:39:22 PDT 2009</t>
  </si>
  <si>
    <t>jdills1196</t>
  </si>
  <si>
    <t xml:space="preserve"> My computer is so bad it doesn't meet the system requirements to run sims 3 #Sucks #Pc #I #Want #A #Mac #or #awesome #PC</t>
  </si>
  <si>
    <t>Sun Jun 07 10:39:24 PDT 2009</t>
  </si>
  <si>
    <t>brat1475</t>
  </si>
  <si>
    <t xml:space="preserve">Being lazy drinking coffee and watching History channel. Yard work coming soon enough. </t>
  </si>
  <si>
    <t xml:space="preserve">My knees hurt! </t>
  </si>
  <si>
    <t>Sun Jun 07 10:39:26 PDT 2009</t>
  </si>
  <si>
    <t>@xox_Hannah_xox omg hannah whats happened  xx</t>
  </si>
  <si>
    <t>Sun Jun 07 10:39:28 PDT 2009</t>
  </si>
  <si>
    <t>@ANN3X  dont hurt peanut</t>
  </si>
  <si>
    <t>Sun Jun 07 10:39:29 PDT 2009</t>
  </si>
  <si>
    <t>ItsAlissaMyers</t>
  </si>
  <si>
    <t xml:space="preserve">well time for work </t>
  </si>
  <si>
    <t>Sun Jun 07 10:39:30 PDT 2009</t>
  </si>
  <si>
    <t>marquis86</t>
  </si>
  <si>
    <t>i'm hungry  bring me food... everybody! i don't want to go all the way downstairs... and even then, i'm not sure what i want to eat...</t>
  </si>
  <si>
    <t>Sun Jun 07 10:39:31 PDT 2009</t>
  </si>
  <si>
    <t xml:space="preserve">@jimroberts33 Statistics sounds almost as exciting as Algebra </t>
  </si>
  <si>
    <t>Sun Jun 07 10:39:34 PDT 2009</t>
  </si>
  <si>
    <t>abisheksingh</t>
  </si>
  <si>
    <t xml:space="preserve">Back to office tomorrow.. </t>
  </si>
  <si>
    <t>Sun Jun 07 10:39:35 PDT 2009</t>
  </si>
  <si>
    <t>@annabethblue that sucks.  though also reminds me to go check on my own laundry.  Weekend treating you well?</t>
  </si>
  <si>
    <t>vaneeessa</t>
  </si>
  <si>
    <t>note never substitute baby oil for tanning oil =very burnt face  lmao</t>
  </si>
  <si>
    <t>Sun Jun 07 10:39:36 PDT 2009</t>
  </si>
  <si>
    <t>JustRockOut</t>
  </si>
  <si>
    <t xml:space="preserve">There's no movie time early for enough @daysi_marie and @tandraz  </t>
  </si>
  <si>
    <t>Where the hell is everyone!? Leah? Ali? Laura? Daisy? Sammie? Lauren? Deadria? Ashley? Fine!  lol</t>
  </si>
  <si>
    <t>Sun Jun 07 10:39:37 PDT 2009</t>
  </si>
  <si>
    <t>lucylula</t>
  </si>
  <si>
    <t xml:space="preserve">is watching beetlejuice aaaaaa. and cannot stop sneezing </t>
  </si>
  <si>
    <t xml:space="preserve">I have a sore throat and have lost my voice. </t>
  </si>
  <si>
    <t xml:space="preserve">Why does the grocery store seem to be the place to run into all my past mistakes </t>
  </si>
  <si>
    <t>Sun Jun 07 10:39:38 PDT 2009</t>
  </si>
  <si>
    <t>iiloveuu69</t>
  </si>
  <si>
    <t xml:space="preserve">@iheartyou95 awe.,! why wat's wrong? </t>
  </si>
  <si>
    <t xml:space="preserve">@JadinShropshire is somebody sick? </t>
  </si>
  <si>
    <t>Sun Jun 07 10:39:39 PDT 2009</t>
  </si>
  <si>
    <t xml:space="preserve">There was just something about that french fry that really just appealed to me. And Cassie and Tory laughed </t>
  </si>
  <si>
    <t>Sun Jun 07 10:39:43 PDT 2009</t>
  </si>
  <si>
    <t xml:space="preserve">my bangs are so wacky lately! i have to keep pinning them up </t>
  </si>
  <si>
    <t>Sun Jun 07 10:39:44 PDT 2009</t>
  </si>
  <si>
    <t xml:space="preserve">Twitter doesn't like full sized D90 Pics </t>
  </si>
  <si>
    <t>Sun Jun 07 10:39:46 PDT 2009</t>
  </si>
  <si>
    <t xml:space="preserve">Back from my friends- so tired and want to watch my film but have to practise more to get the dance right </t>
  </si>
  <si>
    <t xml:space="preserve">@kolathonamajoe Well, YEAH!  Of course! But, they aren't at the moment! </t>
  </si>
  <si>
    <t>Sun Jun 07 10:39:53 PDT 2009</t>
  </si>
  <si>
    <t xml:space="preserve">Anyone know who/where I can find running shoes made in USA? Can't find any! </t>
  </si>
  <si>
    <t>elmofromok</t>
  </si>
  <si>
    <t xml:space="preserve">Now I am off to visit my Mema in the hospital </t>
  </si>
  <si>
    <t>Sun Jun 07 10:39:54 PDT 2009</t>
  </si>
  <si>
    <t xml:space="preserve">Also &amp;quot;Holy Lance&amp;quot; sounds like &amp;quot;Holy Glans&amp;quot;. Am I perverted? </t>
  </si>
  <si>
    <t xml:space="preserve">@Woth2982 I am sooo tired of it. Atl and VA were both rainy messes. I heard the place in JB isn't covered. </t>
  </si>
  <si>
    <t xml:space="preserve">@peterfacinelli Deaqon: We're my dogs at? Van: Woof woof. fastlane was awesome, cant believe it stopped!! </t>
  </si>
  <si>
    <t>Sun Jun 07 10:39:55 PDT 2009</t>
  </si>
  <si>
    <t xml:space="preserve">@ltrujillo83 Having a good day so far. I am fighting off a cold. </t>
  </si>
  <si>
    <t>Sun Jun 07 10:39:57 PDT 2009</t>
  </si>
  <si>
    <t>kimiko23</t>
  </si>
  <si>
    <t xml:space="preserve">hope everybody has a great time on the canoe trip!  so sad I can't come </t>
  </si>
  <si>
    <t>SamT14</t>
  </si>
  <si>
    <t xml:space="preserve">@xXNiniXx booooo I know </t>
  </si>
  <si>
    <t>Sun Jun 07 10:39:58 PDT 2009</t>
  </si>
  <si>
    <t>laurenelidavies</t>
  </si>
  <si>
    <t xml:space="preserve">@youtube is slooooooooooooooow </t>
  </si>
  <si>
    <t>jeffiner17</t>
  </si>
  <si>
    <t xml:space="preserve">@joeymcintyre donated some money to let get this and didn't get my voucher for your song </t>
  </si>
  <si>
    <t>Sun Jun 07 10:40:00 PDT 2009</t>
  </si>
  <si>
    <t xml:space="preserve">Annnnnd my mom doesn't have any ice. EPIC FAIL. </t>
  </si>
  <si>
    <t>eyeamskeletor</t>
  </si>
  <si>
    <t xml:space="preserve">gained 2.6lbs - i guess it's back to chorro and vomiting for me </t>
  </si>
  <si>
    <t>Sun Jun 07 10:40:04 PDT 2009</t>
  </si>
  <si>
    <t>robyyy</t>
  </si>
  <si>
    <t>Asthma creeping up  falling sick ohno!</t>
  </si>
  <si>
    <t>Sun Jun 07 10:40:03 PDT 2009</t>
  </si>
  <si>
    <t>CaptainClancy</t>
  </si>
  <si>
    <t>Going back to GA  Thank you for the great time at the bbq last night! I'm going to miss you kids.</t>
  </si>
  <si>
    <t>htwomey</t>
  </si>
  <si>
    <t xml:space="preserve">@PAGESINADIARY Sadly this will never be the case. </t>
  </si>
  <si>
    <t>errkuhnicole</t>
  </si>
  <si>
    <t xml:space="preserve">this is a sucky day </t>
  </si>
  <si>
    <t>mikacadiz</t>
  </si>
  <si>
    <t xml:space="preserve">Im scared of getting Swine Ful </t>
  </si>
  <si>
    <t>Sun Jun 07 10:40:06 PDT 2009</t>
  </si>
  <si>
    <t>rhyse91</t>
  </si>
  <si>
    <t xml:space="preserve">I really want The Sims 3. </t>
  </si>
  <si>
    <t>Sun Jun 07 10:40:07 PDT 2009</t>
  </si>
  <si>
    <t>@AQuietMadness It was the best show! Got cancelled though  My sister has SATC. I've got Arrested Development too. Love it!Scrubs,Entourage</t>
  </si>
  <si>
    <t>Sun Jun 07 10:40:12 PDT 2009</t>
  </si>
  <si>
    <t>rebverd</t>
  </si>
  <si>
    <t xml:space="preserve">Feeling defeated this morning, still have 28hours remaining in the single mom countdown </t>
  </si>
  <si>
    <t xml:space="preserve">http://twitpic.com/6ua5o - this is what they call a mini pepperoni pizza. i don't see like any pepperoni </t>
  </si>
  <si>
    <t>Sun Jun 07 10:40:13 PDT 2009</t>
  </si>
  <si>
    <t>gunna watch hostel part 2  *cries*</t>
  </si>
  <si>
    <t>Sun Jun 07 10:40:14 PDT 2009</t>
  </si>
  <si>
    <t xml:space="preserve">@ACHkris again??? Jesus </t>
  </si>
  <si>
    <t>Sun Jun 07 10:40:15 PDT 2009</t>
  </si>
  <si>
    <t xml:space="preserve">And I need a haircut </t>
  </si>
  <si>
    <t xml:space="preserve">i'm so sad right now </t>
  </si>
  <si>
    <t>Sun Jun 07 10:40:16 PDT 2009</t>
  </si>
  <si>
    <t>I got passed by so many cars i was so scared  farmgirl@&amp;lt;3</t>
  </si>
  <si>
    <t>Sun Jun 07 10:40:17 PDT 2009</t>
  </si>
  <si>
    <t xml:space="preserve">The National Lottery has &amp;quot;exciting news&amp;quot; for me. Gets dutifully excited and logs in to see that I won a tenner. That is NOT exciting </t>
  </si>
  <si>
    <t>Sun Jun 07 10:40:18 PDT 2009</t>
  </si>
  <si>
    <t>I just put Rubbing Alcohol on an open cut that I got from fucking WalMart  and it really hurts - fml !</t>
  </si>
  <si>
    <t>my guineapig is ill... looks realy bad!  hope it'll get well again soon...</t>
  </si>
  <si>
    <t>Richard_Lott</t>
  </si>
  <si>
    <t>Photo: I miss him  http://tumblr.com/xfz1z5gw7</t>
  </si>
  <si>
    <t>Sun Jun 07 10:40:19 PDT 2009</t>
  </si>
  <si>
    <t xml:space="preserve">@rugbychip I hope dizzee, and you did not take a pic from the sky </t>
  </si>
  <si>
    <t>Sun Jun 07 10:40:20 PDT 2009</t>
  </si>
  <si>
    <t>Hannahsheibraak</t>
  </si>
  <si>
    <t xml:space="preserve">Had a realy big fight with Joachim </t>
  </si>
  <si>
    <t>zeinaxoo</t>
  </si>
  <si>
    <t xml:space="preserve">@mitchelmusso i would...if you ever decide to come to canada... </t>
  </si>
  <si>
    <t>Sun Jun 07 10:40:22 PDT 2009</t>
  </si>
  <si>
    <t xml:space="preserve">@lady_maethoriel I wear a girls large or a guys small. Both are gone. </t>
  </si>
  <si>
    <t>Sun Jun 07 10:40:23 PDT 2009</t>
  </si>
  <si>
    <t xml:space="preserve">is in a bad mood.  No one to see @katyperry with so selling the tixs andand Big Brother is on past my bedtime </t>
  </si>
  <si>
    <t>Sun Jun 07 10:40:24 PDT 2009</t>
  </si>
  <si>
    <t xml:space="preserve">Remix sounded awesome...then my Internet closed </t>
  </si>
  <si>
    <t>Alexandra_Anne</t>
  </si>
  <si>
    <t>Pool now. Missing the seniors already.  God is amazing.</t>
  </si>
  <si>
    <t xml:space="preserve">Must be tick season in Florida. . . . just found third tick in two days . . . all in the bedroom </t>
  </si>
  <si>
    <t>Sun Jun 07 10:40:27 PDT 2009</t>
  </si>
  <si>
    <t>tslnelson</t>
  </si>
  <si>
    <t xml:space="preserve">Its sunday already? </t>
  </si>
  <si>
    <t>Sun Jun 07 10:40:28 PDT 2009</t>
  </si>
  <si>
    <t>jvaalten</t>
  </si>
  <si>
    <t xml:space="preserve">Have had 2 great parties from neighbours...unfortunately it was raining </t>
  </si>
  <si>
    <t>FARM TIME,   Hate this Sh*t, See Ya Guys.</t>
  </si>
  <si>
    <t>Sun Jun 07 10:40:29 PDT 2009</t>
  </si>
  <si>
    <t xml:space="preserve">I am so sorry. Please wipe your tears away </t>
  </si>
  <si>
    <t>Sun Jun 07 10:40:31 PDT 2009</t>
  </si>
  <si>
    <t>cobra0289</t>
  </si>
  <si>
    <t xml:space="preserve">What a beutiful day.  even though the pens lost last night.  </t>
  </si>
  <si>
    <t xml:space="preserve">@LiveLikeLizz haha mocosa!!! i miss those dias too </t>
  </si>
  <si>
    <t>Sun Jun 07 10:40:32 PDT 2009</t>
  </si>
  <si>
    <t xml:space="preserve">feels like its been brewing all morning, but I'm feeling another sinus headache starting. maybe afternoon nap with @Burton_dog will help </t>
  </si>
  <si>
    <t>@BobaStacy hola! Didn't talk to you last night  I'm doing good. Just chilling at home. How are you doing?</t>
  </si>
  <si>
    <t>Sun Jun 07 10:41:00 PDT 2009</t>
  </si>
  <si>
    <t>gianyanyan</t>
  </si>
  <si>
    <t xml:space="preserve">i am dying to have a dog. </t>
  </si>
  <si>
    <t>nbthompson</t>
  </si>
  <si>
    <t xml:space="preserve">burned the shit out of my thumb cooking breakfast </t>
  </si>
  <si>
    <t>Sun Jun 07 10:41:02 PDT 2009</t>
  </si>
  <si>
    <t>anitaprasad</t>
  </si>
  <si>
    <t xml:space="preserve">thinks nosedives are pretty scary </t>
  </si>
  <si>
    <t>Sun Jun 07 10:41:03 PDT 2009</t>
  </si>
  <si>
    <t xml:space="preserve">Lyla hates me for leaving her! She doesn't even follow me when I leave the room! I'm gutted </t>
  </si>
  <si>
    <t xml:space="preserve">@bkenny oh no, I'm sure we could swap it down here </t>
  </si>
  <si>
    <t>Sun Jun 07 10:41:04 PDT 2009</t>
  </si>
  <si>
    <t xml:space="preserve">@Judnikki ha heard that. feel your pain man </t>
  </si>
  <si>
    <t>hravanrox</t>
  </si>
  <si>
    <t xml:space="preserve">14 hours until my exam and I STILL haven't started learning the stuff.... *ninja* I want smilies on this thing!! </t>
  </si>
  <si>
    <t>Sun Jun 07 10:41:09 PDT 2009</t>
  </si>
  <si>
    <t>@hthrb2 Oh yes, of course. We've been to see grandma today. She's kinda distant, can't seem to follow...  Sis is leaving again soon too.</t>
  </si>
  <si>
    <t>Sun Jun 07 10:41:10 PDT 2009</t>
  </si>
  <si>
    <t>denisestrella</t>
  </si>
  <si>
    <t xml:space="preserve">@davidarchie hey David! What are your plans for the day? Your tour with demi will start soon. I wish I can watch but I'm way too far. </t>
  </si>
  <si>
    <t>Sun Jun 07 10:41:11 PDT 2009</t>
  </si>
  <si>
    <t xml:space="preserve">It is such a beautiful day! A perfect day to go to the beach if i wasnt working </t>
  </si>
  <si>
    <t xml:space="preserve">Is chilling with victoria chris and aaron </t>
  </si>
  <si>
    <t>Sun Jun 07 10:41:12 PDT 2009</t>
  </si>
  <si>
    <t xml:space="preserve">@snyderman34 30 days? I'll die by then </t>
  </si>
  <si>
    <t>celineaura</t>
  </si>
  <si>
    <t>i love my new nail art - i made it! and how i wish i have a sister so i can try it on her too.  soooobbss</t>
  </si>
  <si>
    <t>Sun Jun 07 10:41:13 PDT 2009</t>
  </si>
  <si>
    <t>melsheppard</t>
  </si>
  <si>
    <t xml:space="preserve">not recieving updates to my phone </t>
  </si>
  <si>
    <t xml:space="preserve">wishing Zina would wake up from her coma  </t>
  </si>
  <si>
    <t>Sun Jun 07 10:41:14 PDT 2009</t>
  </si>
  <si>
    <t>TonyBawesome</t>
  </si>
  <si>
    <t>No more shredded wheats.  but i got 2 blueberry pancakes and 6 buttermilk pancakes. Oh yeah, and eggs, with some OJ! Brefkist for a King!!</t>
  </si>
  <si>
    <t>Sun Jun 07 10:41:15 PDT 2009</t>
  </si>
  <si>
    <t>Alyzz</t>
  </si>
  <si>
    <t xml:space="preserve">I feel ten times worse then i ever have in the last few months and ive gone through some pretty harsh diseases. </t>
  </si>
  <si>
    <t>Sun Jun 07 10:41:17 PDT 2009</t>
  </si>
  <si>
    <t>star4ally</t>
  </si>
  <si>
    <t xml:space="preserve">@allahblue how do I make him stop?!!?!  Mark says if he doesn't stop doing it they don't get to stay </t>
  </si>
  <si>
    <t xml:space="preserve">@marknutter @tless : twitterless is not working for me. already following, got no notifications or way to sign in </t>
  </si>
  <si>
    <t>Sun Jun 07 10:41:19 PDT 2009</t>
  </si>
  <si>
    <t>InTreNdZiC</t>
  </si>
  <si>
    <t xml:space="preserve">pregnant and inpatient about everything....damn nesting </t>
  </si>
  <si>
    <t>Sun Jun 07 10:41:20 PDT 2009</t>
  </si>
  <si>
    <t xml:space="preserve">Aww. I wanna go poke sleeping people in the airport!!!! </t>
  </si>
  <si>
    <t>Qtubewire</t>
  </si>
  <si>
    <t xml:space="preserve">making bag for another schoolweek </t>
  </si>
  <si>
    <t>Sun Jun 07 10:41:21 PDT 2009</t>
  </si>
  <si>
    <t>@amf7  Parents suck.</t>
  </si>
  <si>
    <t>Sun Jun 07 10:41:24 PDT 2009</t>
  </si>
  <si>
    <t xml:space="preserve">Beginning to remember why landscapers charge so much money </t>
  </si>
  <si>
    <t>breroa</t>
  </si>
  <si>
    <t xml:space="preserve">is allllllll alone at work </t>
  </si>
  <si>
    <t>HilariousCow</t>
  </si>
  <si>
    <t xml:space="preserve">And then fumbles it, hurling it under a train </t>
  </si>
  <si>
    <t>Sun Jun 07 10:41:28 PDT 2009</t>
  </si>
  <si>
    <t>kritters11</t>
  </si>
  <si>
    <t xml:space="preserve">is missing her first-sunday-of-the-month evening plans </t>
  </si>
  <si>
    <t>Sun Jun 07 10:41:30 PDT 2009</t>
  </si>
  <si>
    <t>MrAndrade</t>
  </si>
  <si>
    <t xml:space="preserve">No ink and iron for me </t>
  </si>
  <si>
    <t>Sun Jun 07 10:41:35 PDT 2009</t>
  </si>
  <si>
    <t>marketlikeachik</t>
  </si>
  <si>
    <t xml:space="preserve">@womenminds It seems we are the few that do NOT feel female blog awards are discriminating by the comments on my blog!  </t>
  </si>
  <si>
    <t>Sun Jun 07 10:41:37 PDT 2009</t>
  </si>
  <si>
    <t xml:space="preserve">@xTwiggy muahaha. I'm about to leave...so I'll miss two episodes. </t>
  </si>
  <si>
    <t>Sun Jun 07 10:41:39 PDT 2009</t>
  </si>
  <si>
    <t>blakedan</t>
  </si>
  <si>
    <t xml:space="preserve">Well, the apartment smells like the bottom of a lake. And things are warped. But I am most sad about all my playbills getting soaked. </t>
  </si>
  <si>
    <t>Sun Jun 07 10:41:40 PDT 2009</t>
  </si>
  <si>
    <t>Dr_Black</t>
  </si>
  <si>
    <t xml:space="preserve">@dudegalea not sure. I'm speaking at Europython on 1st July so that may b enough gadding about for that week </t>
  </si>
  <si>
    <t>Sun Jun 07 10:41:41 PDT 2009</t>
  </si>
  <si>
    <t xml:space="preserve">@patchnhils coolbeans! u need to enable RSS or Atom feeds in blogger, otherwise I can't get it </t>
  </si>
  <si>
    <t>@iD3sign hehe, I sure don't! I just assumed! I keep gettin deaded on my movie date attempts bc of this flippin game!  Grr! Lol</t>
  </si>
  <si>
    <t>Sun Jun 07 10:41:42 PDT 2009</t>
  </si>
  <si>
    <t>bombdiggity16</t>
  </si>
  <si>
    <t>omg one week and senuors leave  im goin to cry seriously</t>
  </si>
  <si>
    <t>Sun Jun 07 10:41:44 PDT 2009</t>
  </si>
  <si>
    <t>@loatpfop Yessssss....always wanted one of those! [not really  ]</t>
  </si>
  <si>
    <t>Sun Jun 07 10:41:45 PDT 2009</t>
  </si>
  <si>
    <t>@lucyc_  nope apprently its during the suuport act</t>
  </si>
  <si>
    <t>@BitchinWallaby I have two science papers (tomorrow and Wednesday)  Good luck with yours Bitchin!</t>
  </si>
  <si>
    <t xml:space="preserve">tha beach is callin my name </t>
  </si>
  <si>
    <t>Sun Jun 07 10:41:46 PDT 2009</t>
  </si>
  <si>
    <t>victorialrobson</t>
  </si>
  <si>
    <t xml:space="preserve">i understand what he had to do but at the same time, i cant help but be sad about it. </t>
  </si>
  <si>
    <t>Sun Jun 07 10:41:47 PDT 2009</t>
  </si>
  <si>
    <t>anscutte</t>
  </si>
  <si>
    <t xml:space="preserve">My french exam =&amp;gt; 22 june  </t>
  </si>
  <si>
    <t>Sun Jun 07 10:41:49 PDT 2009</t>
  </si>
  <si>
    <t>shoemaniac123</t>
  </si>
  <si>
    <t>Misses the warm weather last week  Its cloudy again!</t>
  </si>
  <si>
    <t xml:space="preserve">@ThisIsRickC now u know he aint gonna cook nothin! and I dont feel like cookin! </t>
  </si>
  <si>
    <t>Sun Jun 07 10:41:50 PDT 2009</t>
  </si>
  <si>
    <t>babysugardear83</t>
  </si>
  <si>
    <t xml:space="preserve">is tired after driving to lcct~ lost her way thr as well~  </t>
  </si>
  <si>
    <t xml:space="preserve">@Lady_Shyluv not much planned, just gonna study for a few hours then rest my arm, I think I have damaged my ulna nerve </t>
  </si>
  <si>
    <t>Sun Jun 07 10:41:51 PDT 2009</t>
  </si>
  <si>
    <t>RachelGilfert</t>
  </si>
  <si>
    <t xml:space="preserve">Just taught my K4-5 class 4 the last time! </t>
  </si>
  <si>
    <t>Sun Jun 07 10:41:52 PDT 2009</t>
  </si>
  <si>
    <t>@kathrynlucy YES  Did you?</t>
  </si>
  <si>
    <t>Sun Jun 07 10:41:53 PDT 2009</t>
  </si>
  <si>
    <t>sofreshmj</t>
  </si>
  <si>
    <t xml:space="preserve">Phone still doesn't work. </t>
  </si>
  <si>
    <t>Sun Jun 07 10:41:54 PDT 2009</t>
  </si>
  <si>
    <t>HarrietteJ</t>
  </si>
  <si>
    <t>@KristieMcNealy love it, mine used to eat the radishes too, now they won't touch them.  oh the joy of teenagers.</t>
  </si>
  <si>
    <t>Ms_Moccasin</t>
  </si>
  <si>
    <t xml:space="preserve">I kind of feel sorry for Patti Blagojevich. They have no income coming in. Sad </t>
  </si>
  <si>
    <t>Sun Jun 07 10:41:57 PDT 2009</t>
  </si>
  <si>
    <t xml:space="preserve">Watching Skins series 3. I don't think it'll be as good as the first &amp;amp; second one. </t>
  </si>
  <si>
    <t>Sun Jun 07 10:42:04 PDT 2009</t>
  </si>
  <si>
    <t>@lyinghere Its true, I know too much about anatomy to enjoy some cartoons now   But Spiderman is still the shit!</t>
  </si>
  <si>
    <t>Sun Jun 07 10:42:05 PDT 2009</t>
  </si>
  <si>
    <t>treezybabyy</t>
  </si>
  <si>
    <t>at home. doesnt feel good. misses chase.  hopefully he will call me tonight!</t>
  </si>
  <si>
    <t>Sun Jun 07 10:42:06 PDT 2009</t>
  </si>
  <si>
    <t xml:space="preserve">It is going to be weird next week not driving down I-94 and watching all the team haulers driving towards MIS. </t>
  </si>
  <si>
    <t>Sun Jun 07 10:42:07 PDT 2009</t>
  </si>
  <si>
    <t>bye twittie  maybe i'll twitting again 2 weeks from now on</t>
  </si>
  <si>
    <t>Sun Jun 07 10:42:14 PDT 2009</t>
  </si>
  <si>
    <t xml:space="preserve">Cleaning out my bag before I do my homework. Pretty much the final week of classes. YAY! It also kinda sucks because next week is exams </t>
  </si>
  <si>
    <t>Sun Jun 07 10:42:18 PDT 2009</t>
  </si>
  <si>
    <t>whoneedsdavid</t>
  </si>
  <si>
    <t xml:space="preserve">Sitting with my polar bear at the airport before she leaves </t>
  </si>
  <si>
    <t>Sun Jun 07 10:42:22 PDT 2009</t>
  </si>
  <si>
    <t>the link didn't work  well, here's the new one TO MY FCD VIDEO: http://bit.ly/fDegP</t>
  </si>
  <si>
    <t xml:space="preserve">Whats Up with Twitter and the random people following me !! I can't keep on Blocking </t>
  </si>
  <si>
    <t>Sun Jun 07 10:42:23 PDT 2009</t>
  </si>
  <si>
    <t xml:space="preserve">I cant effing figure out how to put a tumble roll on my tumblr page </t>
  </si>
  <si>
    <t>@koehlerlange i wish.  we're getting a new plan+phones when the contract is up and i don't think that's until october!</t>
  </si>
  <si>
    <t xml:space="preserve">@lovexmonsters *clings* I just wanna lay in bed for the rest of the day but that is not an option. fml. </t>
  </si>
  <si>
    <t>Sun Jun 07 10:42:27 PDT 2009</t>
  </si>
  <si>
    <t xml:space="preserve">Had to get up early today to vote and then work all afternoon. </t>
  </si>
  <si>
    <t>Sun Jun 07 10:42:29 PDT 2009</t>
  </si>
  <si>
    <t xml:space="preserve">@FizzleW Am going to see it tomorrow. Heard its pretty pointless </t>
  </si>
  <si>
    <t>Sun Jun 07 10:42:30 PDT 2009</t>
  </si>
  <si>
    <t>Sing_it_back</t>
  </si>
  <si>
    <t xml:space="preserve">@YayTodayEffTmrw oh no! That suuuuuuuuucks </t>
  </si>
  <si>
    <t>Sun Jun 07 10:42:32 PDT 2009</t>
  </si>
  <si>
    <t>griftymcgrift</t>
  </si>
  <si>
    <t>No muziks tonight...  star treck in exton round 6 or 7 ??</t>
  </si>
  <si>
    <t>Sun Jun 07 10:42:34 PDT 2009</t>
  </si>
  <si>
    <t xml:space="preserve">Life at home for the summer isn't supposed to feel stressful like this. I just want to crawl back into bed and hide the day away. </t>
  </si>
  <si>
    <t>Sun Jun 07 10:42:35 PDT 2009</t>
  </si>
  <si>
    <t>@chillybreck No it was me , told u clowns scare me and i will have nightmares  so u said we would have to unfollow so i did</t>
  </si>
  <si>
    <t>Sun Jun 07 10:43:16 PDT 2009</t>
  </si>
  <si>
    <t>Medievalguy</t>
  </si>
  <si>
    <t>just woke up  Going out to cut la grass before it la rains.</t>
  </si>
  <si>
    <t>Sun Jun 07 10:43:18 PDT 2009</t>
  </si>
  <si>
    <t>TGongaware</t>
  </si>
  <si>
    <t xml:space="preserve">sigh. . .what a dreary day </t>
  </si>
  <si>
    <t xml:space="preserve">@NYCCntryGrl I hope everything turned out well with your hair! Sorry I missed your call lastnight. I had my phone on silent </t>
  </si>
  <si>
    <t>Sun Jun 07 10:43:21 PDT 2009</t>
  </si>
  <si>
    <t>babysea</t>
  </si>
  <si>
    <t xml:space="preserve">i love you too evaaaa ugh I NEED A CAR IM GONNA CRY, okay maybe not cry, but i would love to go so bad </t>
  </si>
  <si>
    <t>Poochyham</t>
  </si>
  <si>
    <t xml:space="preserve">My Twitter is pathetic </t>
  </si>
  <si>
    <t>Sun Jun 07 10:43:25 PDT 2009</t>
  </si>
  <si>
    <t xml:space="preserve">I def. need a miracle today </t>
  </si>
  <si>
    <t>Sun Jun 07 10:43:28 PDT 2009</t>
  </si>
  <si>
    <t>i just sprayed myself with the hose. and now i wet  *&amp;amp;&amp;amp;X?</t>
  </si>
  <si>
    <t>EneKlein</t>
  </si>
  <si>
    <t>@YanniVoices Deployed in Iraq,headed home soon, will miss LA show by a couple weeks  Yanni has helped me thru this deplymnt! Next show..</t>
  </si>
  <si>
    <t>drumstix95</t>
  </si>
  <si>
    <t xml:space="preserve">Going to the mall </t>
  </si>
  <si>
    <t>Sun Jun 07 10:43:31 PDT 2009</t>
  </si>
  <si>
    <t>flipflopflyin</t>
  </si>
  <si>
    <t>oh crap tried a dress and the zipper's stuck. no salesperson to help. pretty sandals cost 50quid; no more money  maybe before i go</t>
  </si>
  <si>
    <t>nessiec27</t>
  </si>
  <si>
    <t xml:space="preserve">@WereWolf_Embry is jake STILL on patrol? </t>
  </si>
  <si>
    <t>Sun Jun 07 10:43:32 PDT 2009</t>
  </si>
  <si>
    <t>Marcela216</t>
  </si>
  <si>
    <t xml:space="preserve">The Magic are playing their second finals game, and where will I be? At the social chaperoning my little sister to her friend's concert. </t>
  </si>
  <si>
    <t>Sun Jun 07 10:43:33 PDT 2009</t>
  </si>
  <si>
    <t xml:space="preserve">Stupid motherfucking piece of fucking god damn fucking shit!!!! Ughh!!!!!!!!!!!!!!! My whole com. Is wrecked and i had to restart it </t>
  </si>
  <si>
    <t>Sun Jun 07 10:43:34 PDT 2009</t>
  </si>
  <si>
    <t xml:space="preserve">im driving home today! i feel like i missed out on fun things this weekend. </t>
  </si>
  <si>
    <t>SupremeDejhan</t>
  </si>
  <si>
    <t xml:space="preserve">@Rare_Orchid you know, I didn't make it this morning... I need chickpea flour and I haven't been able to find in any stores here... </t>
  </si>
  <si>
    <t>Sun Jun 07 10:43:35 PDT 2009</t>
  </si>
  <si>
    <t xml:space="preserve">Had dinner my evening plans now consist of fuck all </t>
  </si>
  <si>
    <t>Sun Jun 07 10:43:36 PDT 2009</t>
  </si>
  <si>
    <t>@Skylten ahh i feel ya there, sister. yeah, maybe. i have work to do today though  @marteyo oh okay, DANNY. ;P</t>
  </si>
  <si>
    <t>anindytha</t>
  </si>
  <si>
    <t xml:space="preserve">feeling sick and want u to treat me well </t>
  </si>
  <si>
    <t>Sun Jun 07 10:43:37 PDT 2009</t>
  </si>
  <si>
    <t xml:space="preserve">Never gunna see her tomato again </t>
  </si>
  <si>
    <t>R_achelGreen</t>
  </si>
  <si>
    <t xml:space="preserve">really really really doesnt like hayfever </t>
  </si>
  <si>
    <t>Sun Jun 07 10:43:39 PDT 2009</t>
  </si>
  <si>
    <t xml:space="preserve">@bloggingchick @iceyjewel Thanks so much... she's in the 6th week of radiation for cancer, so this will be tricky. </t>
  </si>
  <si>
    <t>Sun Jun 07 10:43:45 PDT 2009</t>
  </si>
  <si>
    <t>stargirl2010</t>
  </si>
  <si>
    <t xml:space="preserve">Done with the grocery store, on to laundry </t>
  </si>
  <si>
    <t>Sun Jun 07 10:43:47 PDT 2009</t>
  </si>
  <si>
    <t>FlyBoy1708</t>
  </si>
  <si>
    <t xml:space="preserve">cleaning the house and prepairing for work tomorrow </t>
  </si>
  <si>
    <t>Sun Jun 07 10:43:54 PDT 2009</t>
  </si>
  <si>
    <t>@JWORKLTD I wish I could have gone  Finals week. School ends Wednesday though!</t>
  </si>
  <si>
    <t>Sun Jun 07 10:43:56 PDT 2009</t>
  </si>
  <si>
    <t>Is so, so tired  And I have an exam tomorrow which I am not fully prepared for.</t>
  </si>
  <si>
    <t>Sun Jun 07 10:43:57 PDT 2009</t>
  </si>
  <si>
    <t>Melissa_14x</t>
  </si>
  <si>
    <t>Back to school tomorrow.  x</t>
  </si>
  <si>
    <t>'you took me from my bubble knowing my defence was weak'  sobble</t>
  </si>
  <si>
    <t>Sun Jun 07 10:43:58 PDT 2009</t>
  </si>
  <si>
    <t>gps-trace from last hiking has quite bad quality, too small valleys and a lot of forests  #openstreetmap</t>
  </si>
  <si>
    <t>annienmcnulty</t>
  </si>
  <si>
    <t xml:space="preserve">It's official. I'm an orphan. </t>
  </si>
  <si>
    <t>Sun Jun 07 10:43:59 PDT 2009</t>
  </si>
  <si>
    <t>megaplushie</t>
  </si>
  <si>
    <t xml:space="preserve">is alone. </t>
  </si>
  <si>
    <t xml:space="preserve">My daughter just found out I am going to auburn  she is a little upset she is not going </t>
  </si>
  <si>
    <t>Sun Jun 07 10:44:00 PDT 2009</t>
  </si>
  <si>
    <t xml:space="preserve">im so cold.. brrr.. </t>
  </si>
  <si>
    <t>gewaltigenacht</t>
  </si>
  <si>
    <t>@oh_soleil  i'm sorry   do you need anything?</t>
  </si>
  <si>
    <t>Sun Jun 07 10:44:01 PDT 2009</t>
  </si>
  <si>
    <t>siya1014</t>
  </si>
  <si>
    <t xml:space="preserve">I had like 5 starburts, and now I only have one..  its the strawberry one </t>
  </si>
  <si>
    <t xml:space="preserve">@katylisajess why're you sad </t>
  </si>
  <si>
    <t>Sun Jun 07 10:44:02 PDT 2009</t>
  </si>
  <si>
    <t>eeicke</t>
  </si>
  <si>
    <t xml:space="preserve">@eeicke Actually I won't be lucky, because it's out of the 3yrs </t>
  </si>
  <si>
    <t>Sun Jun 07 10:44:03 PDT 2009</t>
  </si>
  <si>
    <t>I am starting to feel dried out again  help me Lord</t>
  </si>
  <si>
    <t>Sun Jun 07 10:44:04 PDT 2009</t>
  </si>
  <si>
    <t>HiYelaGurl</t>
  </si>
  <si>
    <t xml:space="preserve">@Jay0302 I've seen the Cards play, but it was here in Detroit about 2-3 yrs ago. Never been tp a baseball game outside of Detroit. </t>
  </si>
  <si>
    <t>niddy3</t>
  </si>
  <si>
    <t xml:space="preserve">@angiefacee @hbeci HIIIIIIIIIII  niddy3 is bored </t>
  </si>
  <si>
    <t>@joeymcintyre Also I'm wondering wot a girl has to do for a shout out - feeling invisible    Off to cry!!</t>
  </si>
  <si>
    <t>theoceanwar</t>
  </si>
  <si>
    <t xml:space="preserve">At Sids waiting for the boys. Then Queen Mary. HUUUNNNGGRRRYYY the queen will definetly not have vegan food </t>
  </si>
  <si>
    <t>Sun Jun 07 10:44:05 PDT 2009</t>
  </si>
  <si>
    <t>cpollittiu</t>
  </si>
  <si>
    <t xml:space="preserve">Do U Respect DMOZ After 11 Years? R U Listed in Open Directory Project Yet? http://twurl.nl/r8v80f My sites will B listed 5 yrs from now! </t>
  </si>
  <si>
    <t>Sun Jun 07 10:44:06 PDT 2009</t>
  </si>
  <si>
    <t>Martiiina</t>
  </si>
  <si>
    <t xml:space="preserve">....blah..pissed off.........but a lil happy @ the same time 'cause i received my application for US (: </t>
  </si>
  <si>
    <t>Sun Jun 07 10:44:07 PDT 2009</t>
  </si>
  <si>
    <t>@delic8genius did the blind search site go down? I just tweeted for folks to go try it out.  #blindsearch</t>
  </si>
  <si>
    <t>threw up on the airplane  ugh. im so embarrassed. i want my mommy. haha</t>
  </si>
  <si>
    <t>Sun Jun 07 10:44:08 PDT 2009</t>
  </si>
  <si>
    <t>Tempy101</t>
  </si>
  <si>
    <t xml:space="preserve">@adog41494 same! But i cant  my laptop aint good enough </t>
  </si>
  <si>
    <t>Sun Jun 07 10:44:09 PDT 2009</t>
  </si>
  <si>
    <t>DaveyPitch</t>
  </si>
  <si>
    <t xml:space="preserve">Went out on the bubble in yet another tournament, again when I was pre-flop favourite. Not enjoying my poker currently </t>
  </si>
  <si>
    <t>Sun Jun 07 10:44:10 PDT 2009</t>
  </si>
  <si>
    <t xml:space="preserve">At work. My legs, stomach, and arms are burnt and hurt so bad. But poor Taylor is like 100 times worse. </t>
  </si>
  <si>
    <t xml:space="preserve">YouTube doesn't wanna work </t>
  </si>
  <si>
    <t>Sun Jun 07 10:44:11 PDT 2009</t>
  </si>
  <si>
    <t>@marybacchus oh that sucks  im sorry! but atleast u have like the best cast ever! lol and r u gona come to school though?</t>
  </si>
  <si>
    <t>@Jamgirl08 til 9?! That sucks  lets hang out soon!</t>
  </si>
  <si>
    <t>Sun Jun 07 10:44:12 PDT 2009</t>
  </si>
  <si>
    <t>@inkatlinspahnts theres an hourly limit  i got put in right when @justlikeanovel got out</t>
  </si>
  <si>
    <t>Sun Jun 07 10:44:16 PDT 2009</t>
  </si>
  <si>
    <t xml:space="preserve">@CP_Lover it takes ages </t>
  </si>
  <si>
    <t>cfergg</t>
  </si>
  <si>
    <t>On the bus  i miss you</t>
  </si>
  <si>
    <t>Sun Jun 07 10:44:17 PDT 2009</t>
  </si>
  <si>
    <t>@LookingForSocks I'm sorry to hear it.  I hope you feel better soon. Snuggle up with a blanket and a sleepy movie.  It's what I do.</t>
  </si>
  <si>
    <t>HeadHardHat</t>
  </si>
  <si>
    <t xml:space="preserve">@CacheAdvance  If one was a journalist as a profession.  Would not one do actual fact checking before putting something into print-Sloppy </t>
  </si>
  <si>
    <t>Sun Jun 07 10:44:18 PDT 2009</t>
  </si>
  <si>
    <t>@seblefebvre Ah, we tried to put #seb-day on Trending Topics on your birthday, but I think twitter is against us  xxx</t>
  </si>
  <si>
    <t>Sun Jun 07 10:44:19 PDT 2009</t>
  </si>
  <si>
    <t>LianaLaurie</t>
  </si>
  <si>
    <t>@Madrid_Girl yeah... I also voted for the european elections... my party lost  and your?</t>
  </si>
  <si>
    <t>irinutza26</t>
  </si>
  <si>
    <t xml:space="preserve">Great! Mischa is really sick and it pains me to look into his eyes </t>
  </si>
  <si>
    <t>Sun Jun 07 10:44:21 PDT 2009</t>
  </si>
  <si>
    <t>diaj88</t>
  </si>
  <si>
    <t xml:space="preserve">@bowwow614 Don't put your mom in no hotel </t>
  </si>
  <si>
    <t>Sun Jun 07 10:44:22 PDT 2009</t>
  </si>
  <si>
    <t xml:space="preserve">@Wallprice didn't try that one but maxmotives doesn't work anymore </t>
  </si>
  <si>
    <t>Sun Jun 07 10:44:23 PDT 2009</t>
  </si>
  <si>
    <t xml:space="preserve">@Medium_Beecham yes, please! His name is Boscoe. He's feeling better today but I just to leave him alone at home </t>
  </si>
  <si>
    <t>Sun Jun 07 10:44:25 PDT 2009</t>
  </si>
  <si>
    <t>DtSofficial</t>
  </si>
  <si>
    <t xml:space="preserve">:'( and it was on it's case.... stupid design! </t>
  </si>
  <si>
    <t xml:space="preserve">@honeybearbee not yet! </t>
  </si>
  <si>
    <t>Sun Jun 07 10:44:27 PDT 2009</t>
  </si>
  <si>
    <t xml:space="preserve">@Mahliaa and she well pissed..shes a catholic christian..and she was really upset..bt i wudnt class my self as a christian no mre </t>
  </si>
  <si>
    <t>Sun Jun 07 10:44:28 PDT 2009</t>
  </si>
  <si>
    <t>I know I just deemed food stupid..  BUT MAYBE I LIKE STUPID FOOD! EVER THINK OF THAT, FRIDGE!? HUH?</t>
  </si>
  <si>
    <t>Sun Jun 07 10:44:31 PDT 2009</t>
  </si>
  <si>
    <t xml:space="preserve">140 charaters is rather alot, well I think so anyway. I have 86 left, oh not anymore </t>
  </si>
  <si>
    <t>Sun Jun 07 10:44:33 PDT 2009</t>
  </si>
  <si>
    <t xml:space="preserve">@Kata159 yeahh they aree!  poor guy, he always seems really friendly as well!  </t>
  </si>
  <si>
    <t>OdDraw</t>
  </si>
  <si>
    <t xml:space="preserve">My dad has put all of my hand-wash lay-flat-to dry undergarments in the dryer! All kinds of ahhh! </t>
  </si>
  <si>
    <t>Sun Jun 07 10:44:35 PDT 2009</t>
  </si>
  <si>
    <t>got back from shops,bought a dress+some earings! bff a present for her birthday even tho i cant be there  bloomin zante's then aint it !</t>
  </si>
  <si>
    <t>Sun Jun 07 10:44:34 PDT 2009</t>
  </si>
  <si>
    <t>ajlovesya</t>
  </si>
  <si>
    <t xml:space="preserve">I am locked out of my apartment trying not to call locksmith.  But if roomie doesnt return phone calls, I wont have a choice. </t>
  </si>
  <si>
    <t>tisyaaa</t>
  </si>
  <si>
    <t xml:space="preserve">omg i just love zac efron. Would you please please please be mine. Oh how I wish </t>
  </si>
  <si>
    <t>Sun Jun 07 10:44:36 PDT 2009</t>
  </si>
  <si>
    <t xml:space="preserve">Found out why people have been getting pissy at me for not answering ph- kiddo turned the switch to silent/vibrate </t>
  </si>
  <si>
    <t>Sun Jun 07 10:44:37 PDT 2009</t>
  </si>
  <si>
    <t>yarelic</t>
  </si>
  <si>
    <t xml:space="preserve">I liked &amp;quot;Glee.&amp;quot; It was cute, funny and of course, I liked the singing. Too bad it actually starts airing in the fall </t>
  </si>
  <si>
    <t>Sun Jun 07 10:45:03 PDT 2009</t>
  </si>
  <si>
    <t xml:space="preserve">Had a hair-cut, it really pained to slaughter my shouldr length tresses </t>
  </si>
  <si>
    <t>Graduation today  i hope i dont cry</t>
  </si>
  <si>
    <t>Sun Jun 07 10:45:04 PDT 2009</t>
  </si>
  <si>
    <t>hellokittylei</t>
  </si>
  <si>
    <t xml:space="preserve">just waking up..i missed out on church </t>
  </si>
  <si>
    <t>Sun Jun 07 10:45:05 PDT 2009</t>
  </si>
  <si>
    <t>phaedraisfly</t>
  </si>
  <si>
    <t xml:space="preserve">todays lesson: do not be on your heels so much otherwise they will hurt like mine. </t>
  </si>
  <si>
    <t>Sun Jun 07 10:45:06 PDT 2009</t>
  </si>
  <si>
    <t xml:space="preserve">@caithead Owl City is coming to Toronto September 14th, I might wanna go, come with? Except will you be in Ottawa?? </t>
  </si>
  <si>
    <t xml:space="preserve">chillin with Olive then cvs 6 to 10 </t>
  </si>
  <si>
    <t xml:space="preserve">I should have gone to church. </t>
  </si>
  <si>
    <t xml:space="preserve">i want to go to the blink 182 concert </t>
  </si>
  <si>
    <t>Sun Jun 07 10:45:07 PDT 2009</t>
  </si>
  <si>
    <t>ShanisWorld</t>
  </si>
  <si>
    <t xml:space="preserve">@Drey424 lmaoooo. I don't think there's going 2 b a Dj today </t>
  </si>
  <si>
    <t>Sun Jun 07 10:45:13 PDT 2009</t>
  </si>
  <si>
    <t xml:space="preserve">Argh, the CoffeeGeek Yard Sale is an hour away and I'm no where NEAR ready yet  </t>
  </si>
  <si>
    <t>Sun Jun 07 10:45:14 PDT 2009</t>
  </si>
  <si>
    <t xml:space="preserve">Ugh i hate having to take the bus on weekends </t>
  </si>
  <si>
    <t>Sun Jun 07 10:45:17 PDT 2009</t>
  </si>
  <si>
    <t>i no feel good again  [[his&amp;lt;3]]</t>
  </si>
  <si>
    <t>neavilag</t>
  </si>
  <si>
    <t xml:space="preserve">BTW still not in Guatemala </t>
  </si>
  <si>
    <t>cottonmouth13</t>
  </si>
  <si>
    <t xml:space="preserve">miss my HS friends SO MUCH. man, i'd do anything to be able to get along with them all again. </t>
  </si>
  <si>
    <t>Sun Jun 07 10:45:19 PDT 2009</t>
  </si>
  <si>
    <t xml:space="preserve">Uhohs... I'm feeling the start of a flare up </t>
  </si>
  <si>
    <t>Sun Jun 07 10:45:21 PDT 2009</t>
  </si>
  <si>
    <t>@curly00315 Oh man.. that sucks  she hopefully got it fixed right?</t>
  </si>
  <si>
    <t>Sun Jun 07 10:45:24 PDT 2009</t>
  </si>
  <si>
    <t xml:space="preserve">Just getting up wow its gonna be a nice day today too bad i have to study </t>
  </si>
  <si>
    <t>Sun Jun 07 10:45:25 PDT 2009</t>
  </si>
  <si>
    <t>JennyTeperino</t>
  </si>
  <si>
    <t xml:space="preserve">@gabem16 hahaha yea i do!! i miss fighting with you </t>
  </si>
  <si>
    <t xml:space="preserve">me and sree wre chatting and then she just went offline </t>
  </si>
  <si>
    <t>BariZP</t>
  </si>
  <si>
    <t xml:space="preserve">Really don't feel like leaving the house. Really want a lazy day. Gotta visit family for housewarming.. That means changing outta pjs... </t>
  </si>
  <si>
    <t>Sun Jun 07 10:45:27 PDT 2009</t>
  </si>
  <si>
    <t>ladolcevida22</t>
  </si>
  <si>
    <t>@BATTLEFEST nada at wrk while everybody go 2 summa jam  lol where kirsha?</t>
  </si>
  <si>
    <t>Sun Jun 07 10:45:28 PDT 2009</t>
  </si>
  <si>
    <t>Lostsoul619</t>
  </si>
  <si>
    <t xml:space="preserve">The one time I wanna use my xbox headset and it's broke </t>
  </si>
  <si>
    <t>Sun Jun 07 10:45:29 PDT 2009</t>
  </si>
  <si>
    <t>Researcher11</t>
  </si>
  <si>
    <t>@Ioan_Said When I'm working you usually get an  not an  ! You must have a job u like.  I see you are living in my neck of the woods!</t>
  </si>
  <si>
    <t>Sun Jun 07 10:45:31 PDT 2009</t>
  </si>
  <si>
    <t>I'm at work... watching TV.  The boss will be here at noon.  Wish he had today off.</t>
  </si>
  <si>
    <t>eeydis100</t>
  </si>
  <si>
    <t xml:space="preserve">Thinks that twitter is a tad bit creepy cause anyone can basically follow you well anyway freaking exams are here and have to study study </t>
  </si>
  <si>
    <t>Sun Jun 07 10:45:32 PDT 2009</t>
  </si>
  <si>
    <t>Bored! Argh i cant use mums phone to text @Pjaaaaay And she wasn't online  Need to get over my crush too - its easier than i thought x</t>
  </si>
  <si>
    <t>Sun Jun 07 10:45:34 PDT 2009</t>
  </si>
  <si>
    <t>whittless</t>
  </si>
  <si>
    <t>what am i going to do no LOST tonight,   will need to settle with House</t>
  </si>
  <si>
    <t>Sun Jun 07 10:45:35 PDT 2009</t>
  </si>
  <si>
    <t xml:space="preserve">my bros bday party wuz soooo borin. </t>
  </si>
  <si>
    <t>Sun Jun 07 10:45:37 PDT 2009</t>
  </si>
  <si>
    <t>quirkychic12306</t>
  </si>
  <si>
    <t>@PattinsonRobT well thats simply because they suck! sry  well u should twitter more lol good luck w/ this 1 lol well Luv Ya xoxo</t>
  </si>
  <si>
    <t>Sun Jun 07 10:45:39 PDT 2009</t>
  </si>
  <si>
    <t>squiggledot</t>
  </si>
  <si>
    <t xml:space="preserve">Living here is SO cool. Already halfway through my time in Israel/ Palestine! </t>
  </si>
  <si>
    <t>Sun Jun 07 10:45:43 PDT 2009</t>
  </si>
  <si>
    <t>enmand</t>
  </si>
  <si>
    <t xml:space="preserve">Intel graphics are a pain to get to place nice with Xorg... </t>
  </si>
  <si>
    <t>Sun Jun 07 10:45:44 PDT 2009</t>
  </si>
  <si>
    <t>amberlillies</t>
  </si>
  <si>
    <t xml:space="preserve">As much as I want to and love to sleep - I must stay awake </t>
  </si>
  <si>
    <t>Sun Jun 07 10:45:51 PDT 2009</t>
  </si>
  <si>
    <t xml:space="preserve">@teddyp00h baby i'm sorry. omg i gained all the weight back i lost </t>
  </si>
  <si>
    <t>Sun Jun 07 10:45:53 PDT 2009</t>
  </si>
  <si>
    <t xml:space="preserve">@LoveODT well cindy doesn't have 5* </t>
  </si>
  <si>
    <t>Sun Jun 07 10:45:54 PDT 2009</t>
  </si>
  <si>
    <t>@chrisk__ i'm okay... had to put a hold on my NYC move when i discovered no one wanted to hire me.  still trying and applying though...</t>
  </si>
  <si>
    <t xml:space="preserve">@morguepie Can't, going to be listening to Carl's radio during the race and I can't skype at the same time. Sorry </t>
  </si>
  <si>
    <t>Sun Jun 07 10:45:55 PDT 2009</t>
  </si>
  <si>
    <t>sarahvoguex3</t>
  </si>
  <si>
    <t xml:space="preserve">back from wildwood and officially sick. apparently i have a viral infection, coughing my lungs out, bye </t>
  </si>
  <si>
    <t>@bryanchin87 Dont wanna date you de.  Going down this weekend! &amp;lt;3</t>
  </si>
  <si>
    <t>Sun Jun 07 10:45:56 PDT 2009</t>
  </si>
  <si>
    <t>Megan_Martin</t>
  </si>
  <si>
    <t xml:space="preserve">@LuckyGlider I wrote you a message on myspace because I need advice on a sick sugar glider </t>
  </si>
  <si>
    <t>Sun Jun 07 10:45:57 PDT 2009</t>
  </si>
  <si>
    <t>laineenicole</t>
  </si>
  <si>
    <t xml:space="preserve">laying in an airport waiting for my plane to hawaii. it suck. airports are cold. </t>
  </si>
  <si>
    <t>Sun Jun 07 10:46:00 PDT 2009</t>
  </si>
  <si>
    <t>elyciamarie</t>
  </si>
  <si>
    <t xml:space="preserve">F1 race this afternoon! Frankie leaves to NJ tomorrow.  </t>
  </si>
  <si>
    <t>@dannygokey i wanted to vote for you in the mr.twitter or whatever it's called, but the link wouldn't work  what should i do?</t>
  </si>
  <si>
    <t>karamichele</t>
  </si>
  <si>
    <t>@amykant  I hope your little guy is okay.</t>
  </si>
  <si>
    <t>Sun Jun 07 10:46:01 PDT 2009</t>
  </si>
  <si>
    <t xml:space="preserve">loving laying in bed and chillaxing. good thing ma doesn't know i'm awake, this could end real soon </t>
  </si>
  <si>
    <t xml:space="preserve">is in Texas for a couple more days then back to Tampa...I miss my peeps over there  </t>
  </si>
  <si>
    <t>Sun Jun 07 10:46:02 PDT 2009</t>
  </si>
  <si>
    <t>gahhh just realuzed this is my last day of having no food restrictions until wednesday night.  darn youuuu GI issues!</t>
  </si>
  <si>
    <t>Sun Jun 07 10:46:05 PDT 2009</t>
  </si>
  <si>
    <t>racheldagreat</t>
  </si>
  <si>
    <t xml:space="preserve">how do i tweet? so lost </t>
  </si>
  <si>
    <t>Sun Jun 07 10:46:06 PDT 2009</t>
  </si>
  <si>
    <t>CedwardPattzum</t>
  </si>
  <si>
    <t>@alexishrawr     duh i miss you     i miss everyone</t>
  </si>
  <si>
    <t>Sun Jun 07 10:46:08 PDT 2009</t>
  </si>
  <si>
    <t>@ericbuterbaugh Sorry Eric  No grand slam for Roger</t>
  </si>
  <si>
    <t xml:space="preserve">@Claire_Cordon no, ironing to do yet </t>
  </si>
  <si>
    <t>Sun Jun 07 10:46:10 PDT 2009</t>
  </si>
  <si>
    <t>LozandLee</t>
  </si>
  <si>
    <t xml:space="preserve">well the school holidays are now over!! back to early mornings getting kids ready for school tomorrow </t>
  </si>
  <si>
    <t>chickenmarsala</t>
  </si>
  <si>
    <t xml:space="preserve"> fun time. so tired. train to boston soon </t>
  </si>
  <si>
    <t>Sun Jun 07 10:46:12 PDT 2009</t>
  </si>
  <si>
    <t xml:space="preserve">Locked out the house, driving around forced to eat this pint of ice cream I just bought!! </t>
  </si>
  <si>
    <t>Sun Jun 07 10:46:19 PDT 2009</t>
  </si>
  <si>
    <t>WillTFletcher</t>
  </si>
  <si>
    <t xml:space="preserve">Trying to get the twitter app on facebook to work, no dice </t>
  </si>
  <si>
    <t xml:space="preserve">Too much to do!  No time to rest </t>
  </si>
  <si>
    <t>Sun Jun 07 10:46:21 PDT 2009</t>
  </si>
  <si>
    <t>Sun Jun 07 10:46:22 PDT 2009</t>
  </si>
  <si>
    <t>Got to hang out with this wee man for a few days, miss him already  http://tinyurl.com/nf6fgh</t>
  </si>
  <si>
    <t>Sun Jun 07 10:46:24 PDT 2009</t>
  </si>
  <si>
    <t xml:space="preserve">@wtfuckk yeah! </t>
  </si>
  <si>
    <t>Sun Jun 07 10:46:25 PDT 2009</t>
  </si>
  <si>
    <t>halihalin</t>
  </si>
  <si>
    <t xml:space="preserve">kept dreamin last nite, then woke up w. headache </t>
  </si>
  <si>
    <t>Sun Jun 07 10:46:26 PDT 2009</t>
  </si>
  <si>
    <t xml:space="preserve">i want to make videos on YouTube about my toughts about everything apple, rumors and etc. but my english is so bad so i'm sure i will.. </t>
  </si>
  <si>
    <t>Sun Jun 07 10:46:27 PDT 2009</t>
  </si>
  <si>
    <t xml:space="preserve">@wendy_uk Who runs JMUK? On the registration they don't give Danny as a choice of fav NK </t>
  </si>
  <si>
    <t xml:space="preserve">@thedjxrated awwww poor Xrated </t>
  </si>
  <si>
    <t>Sun Jun 07 10:46:30 PDT 2009</t>
  </si>
  <si>
    <t>@moanyboot Where are you?bet your hungover and suffering  you didn't answer the Q! What are FM boots? lol</t>
  </si>
  <si>
    <t>Sun Jun 07 10:46:32 PDT 2009</t>
  </si>
  <si>
    <t>joueurdelax</t>
  </si>
  <si>
    <t xml:space="preserve">@Strawburry17 I wish they could bottle the smell of campfire. how cool would that be? Gloomy day in Michigan..grr </t>
  </si>
  <si>
    <t>Sun Jun 07 10:46:34 PDT 2009</t>
  </si>
  <si>
    <t>herrflik</t>
  </si>
  <si>
    <t xml:space="preserve">Has a large hand and nothing to spank </t>
  </si>
  <si>
    <t>Sun Jun 07 10:46:37 PDT 2009</t>
  </si>
  <si>
    <t xml:space="preserve">@kaayler I thought 6 </t>
  </si>
  <si>
    <t>KaylaaCole</t>
  </si>
  <si>
    <t xml:space="preserve">@GabyMcKay Gaby i jus liked your picture  and i love you every day !  And im gonna miss you millions </t>
  </si>
  <si>
    <t>Sun Jun 07 10:47:01 PDT 2009</t>
  </si>
  <si>
    <t xml:space="preserve">Fuckin clouds ruining my beach day </t>
  </si>
  <si>
    <t>Sun Jun 07 10:47:03 PDT 2009</t>
  </si>
  <si>
    <t xml:space="preserve">@MiriamCheah i wanna stop watching the video but i CANT its so good. cant stand jess crying though. so sad </t>
  </si>
  <si>
    <t>Sun Jun 07 10:47:05 PDT 2009</t>
  </si>
  <si>
    <t xml:space="preserve">Tired of gay drama, its just weird when I couldnt Care less abt tyler or brandon so why are you still here?!  Lol I miss my boyfriend </t>
  </si>
  <si>
    <t>Sun Jun 07 10:47:06 PDT 2009</t>
  </si>
  <si>
    <t>kuting23</t>
  </si>
  <si>
    <t>missin' my iphone  http://plurk.com/p/z5dpo</t>
  </si>
  <si>
    <t>Sun Jun 07 10:47:07 PDT 2009</t>
  </si>
  <si>
    <t xml:space="preserve">@kaitiekov aaaaaaaaaah but i need a ride.   and i don't has one </t>
  </si>
  <si>
    <t>Sun Jun 07 10:47:08 PDT 2009</t>
  </si>
  <si>
    <t>Why is it cloudy outside? there hasnt been enough sun lately  â˜¼</t>
  </si>
  <si>
    <t>Sun Jun 07 10:47:09 PDT 2009</t>
  </si>
  <si>
    <t>Lufus</t>
  </si>
  <si>
    <t xml:space="preserve">was impressed that originalalamo.com has iPhone version...  until I saw it  </t>
  </si>
  <si>
    <t>Cant Find Anyone on Twitter  why?</t>
  </si>
  <si>
    <t>Sun Jun 07 10:47:10 PDT 2009</t>
  </si>
  <si>
    <t>@uknowulovemeh  just hope your ok anyways</t>
  </si>
  <si>
    <t>Sun Jun 07 10:47:13 PDT 2009</t>
  </si>
  <si>
    <t>Boehsebiker</t>
  </si>
  <si>
    <t xml:space="preserve">... on my way to Aachen </t>
  </si>
  <si>
    <t>marilynmichelle</t>
  </si>
  <si>
    <t xml:space="preserve">Doesn't feel good today!! </t>
  </si>
  <si>
    <t>Sun Jun 07 10:47:15 PDT 2009</t>
  </si>
  <si>
    <t>@griddy lmao stop  I don't wanna move and I'm emo because I'm selling my car tomorrow and moving week after</t>
  </si>
  <si>
    <t>Sun Jun 07 10:47:16 PDT 2009</t>
  </si>
  <si>
    <t xml:space="preserve">@stargirlm I miss your sex hair </t>
  </si>
  <si>
    <t>I can not sleep.  i hate it.</t>
  </si>
  <si>
    <t>Sun Jun 07 10:47:17 PDT 2009</t>
  </si>
  <si>
    <t>eliminat</t>
  </si>
  <si>
    <t xml:space="preserve">Only book 11 left to go  </t>
  </si>
  <si>
    <t>Sun Jun 07 10:47:19 PDT 2009</t>
  </si>
  <si>
    <t>jplotzke</t>
  </si>
  <si>
    <t xml:space="preserve">having a beer in Northville... Rich is sad they don't have wifi here.  </t>
  </si>
  <si>
    <t>Sun Jun 07 10:47:24 PDT 2009</t>
  </si>
  <si>
    <t>XzinniaXlily</t>
  </si>
  <si>
    <t>@yelyahwilliams http://twitpic.com/6u375 - i cant se it either!!!     WHAAAAAA!</t>
  </si>
  <si>
    <t>Sun Jun 07 10:47:25 PDT 2009</t>
  </si>
  <si>
    <t>edgars</t>
  </si>
  <si>
    <t xml:space="preserve">Thanks to Obama, I couldn't visit Weimar! </t>
  </si>
  <si>
    <t>Sun Jun 07 10:47:26 PDT 2009</t>
  </si>
  <si>
    <t xml:space="preserve">@Fastcars800 Haha but now my tummy hurts </t>
  </si>
  <si>
    <t>crystal_love</t>
  </si>
  <si>
    <t xml:space="preserve">meh. my fucking pea coat is being held hostage. </t>
  </si>
  <si>
    <t>Sun Jun 07 10:47:27 PDT 2009</t>
  </si>
  <si>
    <t>erikavinyard</t>
  </si>
  <si>
    <t xml:space="preserve">Missing Travis at the shoot for End Result, Part 3! </t>
  </si>
  <si>
    <t>Sun Jun 07 10:47:29 PDT 2009</t>
  </si>
  <si>
    <t>stephannie</t>
  </si>
  <si>
    <t xml:space="preserve">In my new work schedule, I'm off Saturday, Sunday, Monday, Tuesday, and Wednesdayone week, then Monday, Tuesday, and Wednesday the other. </t>
  </si>
  <si>
    <t>Sun Jun 07 10:47:31 PDT 2009</t>
  </si>
  <si>
    <t xml:space="preserve">It's almost 11 and I just woke up </t>
  </si>
  <si>
    <t>@mitchelmusso  i wish i could go..but i cant  you are great i love your songs</t>
  </si>
  <si>
    <t>Sun Jun 07 10:47:32 PDT 2009</t>
  </si>
  <si>
    <t>@twit_julie  i want her to follow me! *waaaaaaaa waaaaa waaaaa* xD btw whered u get ur avvies fromm? :O</t>
  </si>
  <si>
    <t>Sun Jun 07 10:47:34 PDT 2009</t>
  </si>
  <si>
    <t xml:space="preserve">@brittraninc working life is boring.... thats why </t>
  </si>
  <si>
    <t>Sun Jun 07 10:47:40 PDT 2009</t>
  </si>
  <si>
    <t xml:space="preserve">Sometimes I hate being a girl  Cramps = no fun </t>
  </si>
  <si>
    <t>Sun Jun 07 10:47:41 PDT 2009</t>
  </si>
  <si>
    <t xml:space="preserve">Debating stopping http://SteveIsaacs.tv.  Another camera? I don't know if I can go through all this again </t>
  </si>
  <si>
    <t>Sun Jun 07 10:47:43 PDT 2009</t>
  </si>
  <si>
    <t xml:space="preserve">@KimberleyBelton: I know I should just be happy, but I really loved that show. </t>
  </si>
  <si>
    <t>eduardorivera</t>
  </si>
  <si>
    <t xml:space="preserve">Gedy is not feeling well </t>
  </si>
  <si>
    <t>Sun Jun 07 10:47:47 PDT 2009</t>
  </si>
  <si>
    <t xml:space="preserve">Can't find an wireless signal. Hisssss, boo. </t>
  </si>
  <si>
    <t>Sun Jun 07 10:47:48 PDT 2009</t>
  </si>
  <si>
    <t xml:space="preserve">@KrinaR please dont leave agiain, whast up? </t>
  </si>
  <si>
    <t>Sun Jun 07 10:47:50 PDT 2009</t>
  </si>
  <si>
    <t xml:space="preserve">@laydmaxix he didnt hear what else they said </t>
  </si>
  <si>
    <t>Sun Jun 07 10:47:53 PDT 2009</t>
  </si>
  <si>
    <t>AABuchanan</t>
  </si>
  <si>
    <t>Decided on the Burberry flats for Des Moines. Medium price point - in case there is cow dung in Iowa  http://twitpic.com/6uawr</t>
  </si>
  <si>
    <t>YKJen</t>
  </si>
  <si>
    <t xml:space="preserve">Why don't I like Sundays?????  Because they come before Mondays </t>
  </si>
  <si>
    <t>KathrynTapper</t>
  </si>
  <si>
    <t xml:space="preserve">@everydaypants No. No. No </t>
  </si>
  <si>
    <t>Sun Jun 07 10:47:54 PDT 2009</t>
  </si>
  <si>
    <t>@qlotusboy lucky bitch! i wanna go  i havent been in like a year</t>
  </si>
  <si>
    <t>Sun Jun 07 10:47:56 PDT 2009</t>
  </si>
  <si>
    <t xml:space="preserve">I just brush my teeth not too long ago ((( totally don't feel like eating leh, how?! Don't eat can't sleep. Eat, lazy brush + gain fats </t>
  </si>
  <si>
    <t xml:space="preserve">Having an off day and really missing my hubby </t>
  </si>
  <si>
    <t>Sun Jun 07 10:47:58 PDT 2009</t>
  </si>
  <si>
    <t>juke023</t>
  </si>
  <si>
    <t>I'm tired think i'll have a early night got work at 6 tomorrow  but its money for some recording gear</t>
  </si>
  <si>
    <t>Sun Jun 07 10:48:00 PDT 2009</t>
  </si>
  <si>
    <t>Bored  can't be botherd going out</t>
  </si>
  <si>
    <t>Sun Jun 07 10:48:03 PDT 2009</t>
  </si>
  <si>
    <t>RufusTheRascal</t>
  </si>
  <si>
    <t xml:space="preserve">Morning! It's a lovely day in Buellton. I don't want to leave </t>
  </si>
  <si>
    <t>Sun Jun 07 10:48:05 PDT 2009</t>
  </si>
  <si>
    <t>Well, that wasn't tooooo painful... downloaded ePub book to mac to see if Calibre would upload, sadly not  however, PC was happy with file</t>
  </si>
  <si>
    <t>Sun Jun 07 10:48:06 PDT 2009</t>
  </si>
  <si>
    <t xml:space="preserve">It's 2 - zip and I haven't even gotten in yet </t>
  </si>
  <si>
    <t>Sun Jun 07 10:48:07 PDT 2009</t>
  </si>
  <si>
    <t xml:space="preserve">Sick of these awful blackbirds that fly around our apartment... they sound horrible and scare off the pretty birds. </t>
  </si>
  <si>
    <t>Sun Jun 07 10:48:08 PDT 2009</t>
  </si>
  <si>
    <t xml:space="preserve">@kreacheryl yes we are cause i bet you'd look better than me </t>
  </si>
  <si>
    <t>Sun Jun 07 10:48:11 PDT 2009</t>
  </si>
  <si>
    <t xml:space="preserve">When is #comcast going to update this ancient digital cable menu in Carroll County and their boxes? Slow as hell too. </t>
  </si>
  <si>
    <t>Sun Jun 07 10:48:12 PDT 2009</t>
  </si>
  <si>
    <t>maiylaNaeya1205</t>
  </si>
  <si>
    <t>whhhyyy does it have to be sunday already!!     that was quick</t>
  </si>
  <si>
    <t>Sun Jun 07 10:48:13 PDT 2009</t>
  </si>
  <si>
    <t xml:space="preserve">@CllrTim NO WAY!! </t>
  </si>
  <si>
    <t>Sun Jun 07 10:48:14 PDT 2009</t>
  </si>
  <si>
    <t xml:space="preserve">@MiriamCheah like i NEVER cry usually!! but jess crying makes me feel sad </t>
  </si>
  <si>
    <t>Sun Jun 07 10:48:16 PDT 2009</t>
  </si>
  <si>
    <t xml:space="preserve">Very sad cause i made a good friend cry cause of my unkown band vid. </t>
  </si>
  <si>
    <t>Sun Jun 07 10:48:17 PDT 2009</t>
  </si>
  <si>
    <t>ughhhh I have no luck with boys.  I'm destined to be alone.</t>
  </si>
  <si>
    <t>Sun Jun 07 10:48:19 PDT 2009</t>
  </si>
  <si>
    <t xml:space="preserve">@MsLaudanum unless you have to travel in order to get to an early meet   Monday then you fall asleep on the train instead </t>
  </si>
  <si>
    <t>Sun Jun 07 10:48:22 PDT 2009</t>
  </si>
  <si>
    <t>nataliamndz</t>
  </si>
  <si>
    <t>Shmex</t>
  </si>
  <si>
    <t xml:space="preserve">@schmoogumz July 3rd? Shiznit! haha.  YOU HAVE TO COME! it wont be the same </t>
  </si>
  <si>
    <t>Sun Jun 07 10:48:24 PDT 2009</t>
  </si>
  <si>
    <t>bkenny</t>
  </si>
  <si>
    <t>@lkutner Hope so  sitting here look at my new screen now with no picture. boooo</t>
  </si>
  <si>
    <t>missmonkey</t>
  </si>
  <si>
    <t>I'm hung over today   http://yfrog.com/0nw2jj</t>
  </si>
  <si>
    <t>Sun Jun 07 10:48:25 PDT 2009</t>
  </si>
  <si>
    <t xml:space="preserve">@gonzajuju Poor Lindz! I hope they give you lots of drugs to make u feel better. </t>
  </si>
  <si>
    <t>Sun Jun 07 10:48:28 PDT 2009</t>
  </si>
  <si>
    <t>hKanDt</t>
  </si>
  <si>
    <t xml:space="preserve">detroit redwings won there game last night!!! 5 to 0. only a few more games left in the play offs... </t>
  </si>
  <si>
    <t>Sun Jun 07 10:48:29 PDT 2009</t>
  </si>
  <si>
    <t>JuddGirl</t>
  </si>
  <si>
    <t>Sick of studing  I'm gonna cry!! Summer where are u?</t>
  </si>
  <si>
    <t>Sun Jun 07 10:48:30 PDT 2009</t>
  </si>
  <si>
    <t>on a train sat next to a pretty girl (who has a boyfriend  )</t>
  </si>
  <si>
    <t>Sun Jun 07 10:48:31 PDT 2009</t>
  </si>
  <si>
    <t>Waiting for Trey to get here so we can load up the uhaul  I don't wanna do this eva again.</t>
  </si>
  <si>
    <t>Sun Jun 07 10:48:32 PDT 2009</t>
  </si>
  <si>
    <t>tristanpw</t>
  </si>
  <si>
    <t xml:space="preserve">Not sure how I feel having lived 37% of my life, only 17,678.1 days left </t>
  </si>
  <si>
    <t>Sun Jun 07 10:48:35 PDT 2009</t>
  </si>
  <si>
    <t>@BNichole8 well hello there! No tweet â™¡ from u 2day  lol, jp. Heeeey boooo! How's the tummy?</t>
  </si>
  <si>
    <t>nathan4oliver</t>
  </si>
  <si>
    <t xml:space="preserve">Feals a bit dwn </t>
  </si>
  <si>
    <t xml:space="preserve">i want to go see the nunes SO bad. i'm not sure if i have the money though </t>
  </si>
  <si>
    <t>Sun Jun 07 10:48:36 PDT 2009</t>
  </si>
  <si>
    <t>my lips hurt as well now  good thing i got me some vasaleeeeen!</t>
  </si>
  <si>
    <t xml:space="preserve">@GmanProds1337 I hope so, too.. I don't hope that I'm not pregnant. What's done is done. I just hope I can get through this.. </t>
  </si>
  <si>
    <t xml:space="preserve">Why can't you love me like you did before? </t>
  </si>
  <si>
    <t>Sun Jun 07 10:48:37 PDT 2009</t>
  </si>
  <si>
    <t>Alex_Sunshine</t>
  </si>
  <si>
    <t>@CAMARO909 aw thankyou I did. I'm just miffed about the weather  x</t>
  </si>
  <si>
    <t>Sun Jun 07 10:49:14 PDT 2009</t>
  </si>
  <si>
    <t xml:space="preserve">@coreynjoey Would love to come chew the cud re: GWS8 with y'all next weekend, but probably staying in Spokane </t>
  </si>
  <si>
    <t>work in 1 hr and 10minutes  then Returning a dresssss.</t>
  </si>
  <si>
    <t>Sun Jun 07 10:49:18 PDT 2009</t>
  </si>
  <si>
    <t>tjwiebe</t>
  </si>
  <si>
    <t>here sitting in my computer room...sooo bored and it's a relatively nice day out but it's gonna rain  ahhh haha</t>
  </si>
  <si>
    <t>Sun Jun 07 10:49:20 PDT 2009</t>
  </si>
  <si>
    <t>jtudor</t>
  </si>
  <si>
    <t xml:space="preserve">so sad, Em wanted to go home early </t>
  </si>
  <si>
    <t>Sun Jun 07 10:49:23 PDT 2009</t>
  </si>
  <si>
    <t xml:space="preserve">@VictorianQueen Yes it is (even though black is Â£375 more than crappy default white)  and yeah it was me, i got prickled </t>
  </si>
  <si>
    <t>sierrabarter</t>
  </si>
  <si>
    <t xml:space="preserve">having super technical difficulties using the @mr_burnett career site. all i want to do is great work for you </t>
  </si>
  <si>
    <t>Sun Jun 07 10:49:26 PDT 2009</t>
  </si>
  <si>
    <t xml:space="preserve">@MrPaulEvans i miss u boo  i rly gotta get this phone shit straightened out... </t>
  </si>
  <si>
    <t>sirchadofwick</t>
  </si>
  <si>
    <t xml:space="preserve">i missed the rachel migs chant </t>
  </si>
  <si>
    <t>Sun Jun 07 10:49:28 PDT 2009</t>
  </si>
  <si>
    <t xml:space="preserve">@marcusfoster1: *sigh* It's times like these that I wished I lived in the UK. Oh well. </t>
  </si>
  <si>
    <t>Sun Jun 07 10:49:33 PDT 2009</t>
  </si>
  <si>
    <t xml:space="preserve">Is not happy with the FULL MOON tonight.. Cant wait for it to be over!! Will feel MUCH better tomorrow </t>
  </si>
  <si>
    <t xml:space="preserve">i want the sims 3!!!!  why did i pick a new phone? though i love that too! grr wish i could have a job! </t>
  </si>
  <si>
    <t xml:space="preserve">Should have been dizzee </t>
  </si>
  <si>
    <t xml:space="preserve">I did fall asleep -- can't remember the dream </t>
  </si>
  <si>
    <t>Sun Jun 07 10:49:35 PDT 2009</t>
  </si>
  <si>
    <t>bio final  when i could actually be doing cool shit on a super nice day, i get to study. awesome.</t>
  </si>
  <si>
    <t>Sun Jun 07 10:49:38 PDT 2009</t>
  </si>
  <si>
    <t>jeremeabernathy</t>
  </si>
  <si>
    <t>Found a zip tie @ the park... Reminds me of work.. Uhggggg  http://mypict.me/2VNB</t>
  </si>
  <si>
    <t>Sun Jun 07 10:49:40 PDT 2009</t>
  </si>
  <si>
    <t>auberginer</t>
  </si>
  <si>
    <t>@pastelsmashcom Poor you  I forgot to put on sunburn last year. Spent almost the whole summer in bed..</t>
  </si>
  <si>
    <t>Sun Jun 07 10:49:43 PDT 2009</t>
  </si>
  <si>
    <t xml:space="preserve">@Timberwolf123 Can't tweet long, was just leavin...gotta get Rae @ 2, lol..we hav terrible timing lately, lol! </t>
  </si>
  <si>
    <t>irule48</t>
  </si>
  <si>
    <t xml:space="preserve">i want the sims there so bad!!!            </t>
  </si>
  <si>
    <t>Sun Jun 07 10:49:44 PDT 2009</t>
  </si>
  <si>
    <t xml:space="preserve">: Life is slowly boring me away. Gotta make the greens soon at 4! </t>
  </si>
  <si>
    <t>branchero</t>
  </si>
  <si>
    <t xml:space="preserve">@ShellyKramer Trying to work on a book. Failing miserably as the kitty seems to want to make her butt one with the laptop </t>
  </si>
  <si>
    <t>bebebob</t>
  </si>
  <si>
    <t xml:space="preserve">I feel so bored ! Ooohh give me a wonderful things.. </t>
  </si>
  <si>
    <t>BWells</t>
  </si>
  <si>
    <t xml:space="preserve">@lauriewl I may come to watch bball if that's ok?  I have a lot of stuff to get done today so probablly no pool </t>
  </si>
  <si>
    <t>Sun Jun 07 10:49:46 PDT 2009</t>
  </si>
  <si>
    <t>ashleyxx</t>
  </si>
  <si>
    <t xml:space="preserve">Fuck you headache, fuck you. </t>
  </si>
  <si>
    <t>tasteslikestars</t>
  </si>
  <si>
    <t xml:space="preserve">Misses my honey </t>
  </si>
  <si>
    <t>Sun Jun 07 10:49:49 PDT 2009</t>
  </si>
  <si>
    <t>motorman</t>
  </si>
  <si>
    <t xml:space="preserve">@TheBibik Yeaa!! so disappointing right? plot was written out of swiss cheese, by spongebob i think. </t>
  </si>
  <si>
    <t>Sun Jun 07 10:49:51 PDT 2009</t>
  </si>
  <si>
    <t>dianaatthedisko</t>
  </si>
  <si>
    <t xml:space="preserve">I have hiccups ! </t>
  </si>
  <si>
    <t>Sun Jun 07 10:49:52 PDT 2009</t>
  </si>
  <si>
    <t>MissEmilyGrace</t>
  </si>
  <si>
    <t xml:space="preserve">@EdiReaves he sent it to me too why are people mad? We don't wear those things everyday. </t>
  </si>
  <si>
    <t xml:space="preserve">Yay for me. I get to wait 2.5 more weeks before I know if I am pregnant or not. </t>
  </si>
  <si>
    <t>jamescarrick_</t>
  </si>
  <si>
    <t>@sianleigh_ love me, not ginger kid  its not as funny as the things i do</t>
  </si>
  <si>
    <t>Sun Jun 07 10:49:53 PDT 2009</t>
  </si>
  <si>
    <t xml:space="preserve">the sims game won't work </t>
  </si>
  <si>
    <t>Sun Jun 07 10:49:54 PDT 2009</t>
  </si>
  <si>
    <t>Rrush08</t>
  </si>
  <si>
    <t xml:space="preserve">Sight seeing n oklahoma=boring. I mis ashli and steven </t>
  </si>
  <si>
    <t>Sun Jun 07 10:49:55 PDT 2009</t>
  </si>
  <si>
    <t>erinmharris</t>
  </si>
  <si>
    <t xml:space="preserve">Made the mistake of checking my work to do list: it's looking very unlikely that I'll make it to the @MarketingProfs tweetup tomorrow. </t>
  </si>
  <si>
    <t>It appears we're about to be bypassed by the storms yet again.  If I can hear the thunder, I should be able to have the rain!</t>
  </si>
  <si>
    <t>Sun Jun 07 10:49:57 PDT 2009</t>
  </si>
  <si>
    <t xml:space="preserve">@SKMusic man I wish I was going to six flags. We don't have 1 here in Houston anymore </t>
  </si>
  <si>
    <t>Sun Jun 07 10:49:59 PDT 2009</t>
  </si>
  <si>
    <t xml:space="preserve">I want dopamine  </t>
  </si>
  <si>
    <t>Sun Jun 07 10:50:00 PDT 2009</t>
  </si>
  <si>
    <t>@RyanStar awww the sun blocks your face  but you still look oh so handsome! &amp;lt;3</t>
  </si>
  <si>
    <t>Sun Jun 07 10:50:01 PDT 2009</t>
  </si>
  <si>
    <t>HaileyMasters</t>
  </si>
  <si>
    <t xml:space="preserve">Dance is over until next week. I all ready miss dancing with you Jorie!! </t>
  </si>
  <si>
    <t>Sun Jun 07 10:50:02 PDT 2009</t>
  </si>
  <si>
    <t>GeLqUeSt</t>
  </si>
  <si>
    <t xml:space="preserve">had a blast w my ph bitches.  love those girls!  @ Bingo serving these bingo fiends w/out BFF </t>
  </si>
  <si>
    <t>brookekish</t>
  </si>
  <si>
    <t>Starving! I guess I'll get my sausage grinder next year  Since I didn't last year... Or this year. Making ravioli and then who knows.</t>
  </si>
  <si>
    <t>Sun Jun 07 10:50:03 PDT 2009</t>
  </si>
  <si>
    <t xml:space="preserve">@ScottMillsGuru I did, its been no1/2 on iTunes chart for the past few days, going off of it really </t>
  </si>
  <si>
    <t>Sun Jun 07 10:50:04 PDT 2009</t>
  </si>
  <si>
    <t>tylerweir</t>
  </si>
  <si>
    <t xml:space="preserve">Trying to come up with a middle name for our daughter.  Tyleretta has been ruled out. </t>
  </si>
  <si>
    <t>i need sleep; pretty epic night; 4 hours sleep NOT ENOUGH  (L) my girls xxx</t>
  </si>
  <si>
    <t>Sun Jun 07 10:50:05 PDT 2009</t>
  </si>
  <si>
    <t>drjosh89</t>
  </si>
  <si>
    <t xml:space="preserve">no joke i seriously just woke up at 12 im all ready turnig to summer sleeping schedual but there is still 3 more days of school come on </t>
  </si>
  <si>
    <t xml:space="preserve">the article i just read made me sad, darnit! </t>
  </si>
  <si>
    <t>Sun Jun 07 10:50:08 PDT 2009</t>
  </si>
  <si>
    <t xml:space="preserve">@MouserNerd lol just go to twitpic.com and enter ur twitter name n pass, then hit upload... &amp;lt;3 miss you </t>
  </si>
  <si>
    <t>Sun Jun 07 10:50:07 PDT 2009</t>
  </si>
  <si>
    <t xml:space="preserve">@heidipena Asos who had the dry shampoo in travel size.. It's because it's an aerosol bottle </t>
  </si>
  <si>
    <t>@Odrep yeah. I've been arrested 3 times since they started it.  Just got out a few minutes ago. hahaha</t>
  </si>
  <si>
    <t>Sun Jun 07 10:50:11 PDT 2009</t>
  </si>
  <si>
    <t xml:space="preserve">@ohflawless I know </t>
  </si>
  <si>
    <t xml:space="preserve">I'm awfully cold. </t>
  </si>
  <si>
    <t>Sun Jun 07 10:50:13 PDT 2009</t>
  </si>
  <si>
    <t xml:space="preserve">@mountainkat Hey I hate when that happens </t>
  </si>
  <si>
    <t>Sun Jun 07 10:50:16 PDT 2009</t>
  </si>
  <si>
    <t>josephalovesjb</t>
  </si>
  <si>
    <t xml:space="preserve">tonight, i wanna cry. </t>
  </si>
  <si>
    <t>Sun Jun 07 10:50:17 PDT 2009</t>
  </si>
  <si>
    <t xml:space="preserve">@nrotschafer my bad I am sorry. </t>
  </si>
  <si>
    <t>@DannysGhirl Me too, had to put all of them until I can change it  Shall let them know again once I'm approved. How could they forget him</t>
  </si>
  <si>
    <t>Sun Jun 07 10:50:18 PDT 2009</t>
  </si>
  <si>
    <t>jnorton80</t>
  </si>
  <si>
    <t xml:space="preserve">Baseball with Benny and Arturo. Hope I don't die playing with these young kids. </t>
  </si>
  <si>
    <t>Sun Jun 07 10:50:19 PDT 2009</t>
  </si>
  <si>
    <t xml:space="preserve">@bifnaked I had a pitbull when I was a kid, Cleo, best dog ever, never bit, always in a good mood, I miss her lots. </t>
  </si>
  <si>
    <t>Sun Jun 07 10:50:23 PDT 2009</t>
  </si>
  <si>
    <t xml:space="preserve">@afrikajay I wanted to get a pic but the light turned green </t>
  </si>
  <si>
    <t>Sun Jun 07 10:50:24 PDT 2009</t>
  </si>
  <si>
    <t xml:space="preserve">@emotionalgeek i missed you </t>
  </si>
  <si>
    <t>Sun Jun 07 10:50:25 PDT 2009</t>
  </si>
  <si>
    <t xml:space="preserve">@RyanStar and running...and running? ;) God, that's beautiful! Overcast here </t>
  </si>
  <si>
    <t>Sun Jun 07 10:50:28 PDT 2009</t>
  </si>
  <si>
    <t xml:space="preserve">@stereoqueenbee Weather just changed </t>
  </si>
  <si>
    <t>Sun Jun 07 10:50:29 PDT 2009</t>
  </si>
  <si>
    <t>hsmpotter</t>
  </si>
  <si>
    <t xml:space="preserve">@teapartyfortwo hahah I know. shut up. WHAT HAPPENED!? </t>
  </si>
  <si>
    <t>Sun Jun 07 10:50:31 PDT 2009</t>
  </si>
  <si>
    <t>QiPeng</t>
  </si>
  <si>
    <t xml:space="preserve">@TheFlog terrible move on Deitch picking up Fairey! </t>
  </si>
  <si>
    <t>Sun Jun 07 10:50:32 PDT 2009</t>
  </si>
  <si>
    <t>enzoplease</t>
  </si>
  <si>
    <t xml:space="preserve">@lesliewaltzes hey I feel like I need a shrink too. And I'm still scared of scary movies </t>
  </si>
  <si>
    <t>Sun Jun 07 10:50:33 PDT 2009</t>
  </si>
  <si>
    <t>duffydelaney</t>
  </si>
  <si>
    <t xml:space="preserve">Just saw bambi road kill on the side of the highway </t>
  </si>
  <si>
    <t>Sun Jun 07 10:50:34 PDT 2009</t>
  </si>
  <si>
    <t>@KobiWanBryant babyyyy  you do it too</t>
  </si>
  <si>
    <t>Sun Jun 07 10:50:36 PDT 2009</t>
  </si>
  <si>
    <t>@Axelsrose (Ah. I have the feeling I'm gonna hate Y10.  Then again, I thought I'd hate Y9 and I didn't. Totally...)</t>
  </si>
  <si>
    <t>msanders1</t>
  </si>
  <si>
    <t>In the booth. Come see me!  please.</t>
  </si>
  <si>
    <t>Sun Jun 07 10:50:37 PDT 2009</t>
  </si>
  <si>
    <t>bpellicer</t>
  </si>
  <si>
    <t>actually... scratch that... i wanna see &amp;quot;up&amp;quot; tonight in 3D... but everyone has already seen it!  HMPH!</t>
  </si>
  <si>
    <t>Sun Jun 07 10:51:07 PDT 2009</t>
  </si>
  <si>
    <t>ayebaybayitsKAE</t>
  </si>
  <si>
    <t>This sucks I keep having dreams he's here. Then I wake up &amp;amp; see an empty spot beside me  4 months down ..</t>
  </si>
  <si>
    <t>Sun Jun 07 10:51:09 PDT 2009</t>
  </si>
  <si>
    <t xml:space="preserve">At the game. Didn't make it in time for a bat. </t>
  </si>
  <si>
    <t>Sun Jun 07 10:51:10 PDT 2009</t>
  </si>
  <si>
    <t xml:space="preserve">Just woke up. I feel very nostalgic for something, but i dont know what. Had a dream about aaron last night. Mmeehhh </t>
  </si>
  <si>
    <t>Sun Jun 07 10:51:12 PDT 2009</t>
  </si>
  <si>
    <t>mmorenar</t>
  </si>
  <si>
    <t xml:space="preserve">my blackberry died </t>
  </si>
  <si>
    <t>KaraTapp</t>
  </si>
  <si>
    <t xml:space="preserve">I want to play the sims 3. </t>
  </si>
  <si>
    <t>Sun Jun 07 10:51:13 PDT 2009</t>
  </si>
  <si>
    <t>LittleG92</t>
  </si>
  <si>
    <t>Hey @bowwow614 damn   (officialbowwow live &amp;gt; http://ustre.am/3gi1)</t>
  </si>
  <si>
    <t>Sun Jun 07 10:51:14 PDT 2009</t>
  </si>
  <si>
    <t>whatsupanimals</t>
  </si>
  <si>
    <t xml:space="preserve">what a saddd movie </t>
  </si>
  <si>
    <t xml:space="preserve">Sunburn on my forhead. </t>
  </si>
  <si>
    <t>Sun Jun 07 10:51:17 PDT 2009</t>
  </si>
  <si>
    <t>markleo82</t>
  </si>
  <si>
    <t xml:space="preserve">@ShaolinTiger @goldfries @CincauHangus How long does it take before WP2.7 updates all your posts? Mine already is showing some errors </t>
  </si>
  <si>
    <t>Sun Jun 07 10:51:18 PDT 2009</t>
  </si>
  <si>
    <t xml:space="preserve">why wont twitter work with my phone </t>
  </si>
  <si>
    <t>Sun Jun 07 10:51:19 PDT 2009</t>
  </si>
  <si>
    <t xml:space="preserve">I only have 13 fans of facebook..........http://bit.ly/eyd9n </t>
  </si>
  <si>
    <t xml:space="preserve">@donnamatrix sorry to hear the night was bad. </t>
  </si>
  <si>
    <t xml:space="preserve">This is disappointing... less then 24 hours till WWDC and still no major leaks </t>
  </si>
  <si>
    <t>Sun Jun 07 10:51:21 PDT 2009</t>
  </si>
  <si>
    <t xml:space="preserve">dude. i was going to make cookies for @kadeholloway and his crew but i have a graduation party to go to before the show. sorry boyss. </t>
  </si>
  <si>
    <t>Sun Jun 07 10:51:24 PDT 2009</t>
  </si>
  <si>
    <t>Sister's home! Everything seems fine and jolly  until she leaves in 10 mins time...  :'(</t>
  </si>
  <si>
    <t>Sun Jun 07 10:51:25 PDT 2009</t>
  </si>
  <si>
    <t xml:space="preserve">why is it that i cant get none of the celebs i like to talk to me </t>
  </si>
  <si>
    <t>writermadi</t>
  </si>
  <si>
    <t xml:space="preserve">I mis my twin sistr shes gone 2 camp. </t>
  </si>
  <si>
    <t>Sun Jun 07 10:51:29 PDT 2009</t>
  </si>
  <si>
    <t>@joeymcintyre ya but we couldn't give ours in Va beach  good luck tonight in dc wish I could go</t>
  </si>
  <si>
    <t>Sun Jun 07 10:51:31 PDT 2009</t>
  </si>
  <si>
    <t>Postmeister</t>
  </si>
  <si>
    <t xml:space="preserve">Poor german @jchutchins-Fan. Amazon.de will deliver PE-DA not until July 1st </t>
  </si>
  <si>
    <t>Sun Jun 07 10:51:32 PDT 2009</t>
  </si>
  <si>
    <t>sxerosa</t>
  </si>
  <si>
    <t>Sun Jun 07 10:51:33 PDT 2009</t>
  </si>
  <si>
    <t xml:space="preserve">@DesiLynnsmom Although I can understand Tony's frustration - he's probably not happy with HIS sis-in-law now! </t>
  </si>
  <si>
    <t>Sun Jun 07 10:51:34 PDT 2009</t>
  </si>
  <si>
    <t xml:space="preserve">hates studying for finalsss </t>
  </si>
  <si>
    <t>Sun Jun 07 10:51:37 PDT 2009</t>
  </si>
  <si>
    <t xml:space="preserve">Down in England for the weekend, horrendous rain down here </t>
  </si>
  <si>
    <t>Ctcat66</t>
  </si>
  <si>
    <t>just heard horrible news about my x and my friend...it hurts so bad  i wish it would stop!</t>
  </si>
  <si>
    <t>Sun Jun 07 10:51:38 PDT 2009</t>
  </si>
  <si>
    <t>ear_plugs</t>
  </si>
  <si>
    <t xml:space="preserve">Catching up on earplug inventory.  Attending a memorial service for a friend's wife.  </t>
  </si>
  <si>
    <t>Sun Jun 07 10:51:39 PDT 2009</t>
  </si>
  <si>
    <t>leticiagg</t>
  </si>
  <si>
    <t>I can't believe. Before the storm with miley and nick?!  Already heard in platonic love? Yeah, it is my case . Nick j. â™¥</t>
  </si>
  <si>
    <t>Sun Jun 07 10:51:40 PDT 2009</t>
  </si>
  <si>
    <t xml:space="preserve">@ThisStarChild Milady - will you ask @lizwoolly to stop picking on me </t>
  </si>
  <si>
    <t>Sun Jun 07 10:51:42 PDT 2009</t>
  </si>
  <si>
    <t>@livileah88 I miss spanking you a lot  I will more then make up for things when your over. We have much to cover ;)</t>
  </si>
  <si>
    <t>Sun Jun 07 10:51:49 PDT 2009</t>
  </si>
  <si>
    <t xml:space="preserve">@plainlo it was yummy ! when are we doing something? </t>
  </si>
  <si>
    <t xml:space="preserve">Must tidy room </t>
  </si>
  <si>
    <t>Sun Jun 07 10:51:50 PDT 2009</t>
  </si>
  <si>
    <t>RobertDePalma</t>
  </si>
  <si>
    <t xml:space="preserve">is still at work and it is sooo nice outside! </t>
  </si>
  <si>
    <t>Sun Jun 07 10:51:54 PDT 2009</t>
  </si>
  <si>
    <t xml:space="preserve">I only like building houses and killing them </t>
  </si>
  <si>
    <t>bostrt</t>
  </si>
  <si>
    <t xml:space="preserve">turns out modulus is used in random number generators already. i didn't discover anything new  </t>
  </si>
  <si>
    <t>ceinxx</t>
  </si>
  <si>
    <t>dinner was pish.ma fork smelled of wetdog so that put me off completely  a well want a nap but i wana be able to sleep later on grr!</t>
  </si>
  <si>
    <t>Sun Jun 07 10:51:55 PDT 2009</t>
  </si>
  <si>
    <t xml:space="preserve">@Bearskopff whats there number,that curry made me sick </t>
  </si>
  <si>
    <t>Sun Jun 07 10:51:56 PDT 2009</t>
  </si>
  <si>
    <t>today is sunday... meaning theres school tomorrow  noooo!</t>
  </si>
  <si>
    <t>Sun Jun 07 10:51:59 PDT 2009</t>
  </si>
  <si>
    <t>just got home . I NEED to charge my phone only 10% left aaaaah !  :|</t>
  </si>
  <si>
    <t xml:space="preserve">@green_i_girl I know I know! </t>
  </si>
  <si>
    <t>Sun Jun 07 10:52:02 PDT 2009</t>
  </si>
  <si>
    <t>panthro1033</t>
  </si>
  <si>
    <t xml:space="preserve">@DeadRinga More like 4 different places in a line down the hall &amp;amp; into the front room. Also, less like lightning and more like dog vomit. </t>
  </si>
  <si>
    <t>Sun Jun 07 10:52:03 PDT 2009</t>
  </si>
  <si>
    <t xml:space="preserve">@disasterarea1 sounds nice, i had a tin of baked beans as not been shopping yet </t>
  </si>
  <si>
    <t>Sun Jun 07 10:52:05 PDT 2009</t>
  </si>
  <si>
    <t xml:space="preserve">@mitchelmusso i would but i live in austria!!!  </t>
  </si>
  <si>
    <t>nilco</t>
  </si>
  <si>
    <t>I love Erasure!! I couldn't find Breath of Life  â™« http://blip.fm/~7sxar</t>
  </si>
  <si>
    <t xml:space="preserve">@Lkudrow Hate it when that happens, especially when they start good and have a really disappointing ending </t>
  </si>
  <si>
    <t>Sun Jun 07 10:52:06 PDT 2009</t>
  </si>
  <si>
    <t>SummerLuvVictim</t>
  </si>
  <si>
    <t>sooo jealous of you guys!!!! and seriously dad? 11 o'clock isn't day time!!! i wanted to sleeeeeeep.  hehe.</t>
  </si>
  <si>
    <t>shannon0712</t>
  </si>
  <si>
    <t xml:space="preserve">MISSING KY ALREADY </t>
  </si>
  <si>
    <t>Sun Jun 07 10:52:07 PDT 2009</t>
  </si>
  <si>
    <t>carolinelovern</t>
  </si>
  <si>
    <t xml:space="preserve">Just dropped @SallyLovern off at the airport </t>
  </si>
  <si>
    <t>Sun Jun 07 10:52:08 PDT 2009</t>
  </si>
  <si>
    <t>Lynnsparkle</t>
  </si>
  <si>
    <t xml:space="preserve">Back to school tomorrow! </t>
  </si>
  <si>
    <t>Sun Jun 07 10:52:09 PDT 2009</t>
  </si>
  <si>
    <t xml:space="preserve">I'M BACK! I finished studying for 2 subjects! I am so proud ^^ Now, I have to finish stuadying.  The relative's house was awesome! </t>
  </si>
  <si>
    <t>Sun Jun 07 10:52:10 PDT 2009</t>
  </si>
  <si>
    <t xml:space="preserve">Stupid @tweetie for iPhone won't upload images. Just crashes. </t>
  </si>
  <si>
    <t xml:space="preserve">@Lkudrow answer your fans. pleasee. </t>
  </si>
  <si>
    <t>Sun Jun 07 10:52:12 PDT 2009</t>
  </si>
  <si>
    <t>@subzero77 Oi! what's all this? i care! been wondering where you have been  what's up? x</t>
  </si>
  <si>
    <t>Sun Jun 07 10:52:13 PDT 2009</t>
  </si>
  <si>
    <t>ROCKstar1906</t>
  </si>
  <si>
    <t xml:space="preserve">@AKAmplish never cooked for me </t>
  </si>
  <si>
    <t>beeflones</t>
  </si>
  <si>
    <t xml:space="preserve">I'm going to die here!, I'm sooo starving, my mom already ordered the chinese food but it didn't got here yet </t>
  </si>
  <si>
    <t>Sun Jun 07 10:52:15 PDT 2009</t>
  </si>
  <si>
    <t>gajenjen</t>
  </si>
  <si>
    <t>its time to drink, but I think i am too sad to drink.Yeah I am sick  Homework and music for now. sleep brought no sweetness. Drink later</t>
  </si>
  <si>
    <t xml:space="preserve">where is evrybody ? </t>
  </si>
  <si>
    <t>Crazy_4You</t>
  </si>
  <si>
    <t>@joeymcintyre HEY!! It was storming in ATL. We would have done much more than 600 if the rain didn't ruin most of the books.   LOL</t>
  </si>
  <si>
    <t>Sun Jun 07 10:52:16 PDT 2009</t>
  </si>
  <si>
    <t>verbaltypo</t>
  </si>
  <si>
    <t xml:space="preserve">Yeah, getting a sty on the inside of your eyelid turns out to be not so much fun. ouchie. </t>
  </si>
  <si>
    <t>Lyric33</t>
  </si>
  <si>
    <t xml:space="preserve">wishin I wasn't so stubborn as I look  at my keyshia ticket </t>
  </si>
  <si>
    <t>@RyanStar sooo pretty!!! wish i was there  haven't been to NYC for 8 years.</t>
  </si>
  <si>
    <t>Sun Jun 07 10:52:19 PDT 2009</t>
  </si>
  <si>
    <t>amilewski</t>
  </si>
  <si>
    <t xml:space="preserve">@Aimee_B_Loved I fear I may be one of said bots. </t>
  </si>
  <si>
    <t>Sun Jun 07 10:52:22 PDT 2009</t>
  </si>
  <si>
    <t xml:space="preserve">@MrsMccracken Ouch </t>
  </si>
  <si>
    <t>Sun Jun 07 10:52:24 PDT 2009</t>
  </si>
  <si>
    <t>ChelsiaHart</t>
  </si>
  <si>
    <t>im sorry i sucky jasonsechrest and missed Numbers last night  I looove u!</t>
  </si>
  <si>
    <t xml:space="preserve">Just found out that Tony Soprano's character is racist. I'm so hurt. Watching all this time and just finding out. What a shame.  </t>
  </si>
  <si>
    <t>Sun Jun 07 10:52:25 PDT 2009</t>
  </si>
  <si>
    <t xml:space="preserve">@_CorruptedAngel don't do that! I was all worried, personal safety is very important especially in virtual life *cross stare* </t>
  </si>
  <si>
    <t>Sun Jun 07 10:52:26 PDT 2009</t>
  </si>
  <si>
    <t>nspooky15</t>
  </si>
  <si>
    <t xml:space="preserve">Fred and Wesley are better than Fred and Gunn. At least I think so </t>
  </si>
  <si>
    <t>@longstride yes, i can see where you would want to get away from the snow.  i saw so many motorcyclists yesterday in rain.   misery.</t>
  </si>
  <si>
    <t>Sun Jun 07 10:52:27 PDT 2009</t>
  </si>
  <si>
    <t xml:space="preserve">no prob...happens to the best of us at times lol @Djalfy Im surprising my self with my bitchiness today sorry everyone.. </t>
  </si>
  <si>
    <t xml:space="preserve">@joeymcintyre i left my books at home  so i will bring all of them in @ my next concert...sorry </t>
  </si>
  <si>
    <t>Sun Jun 07 10:52:31 PDT 2009</t>
  </si>
  <si>
    <t>Homework while Morgan naos...  I would much rather nap with her!!</t>
  </si>
  <si>
    <t xml:space="preserve">or the universe is trying to tell me somethin. Either way today's plans may be off  </t>
  </si>
  <si>
    <t>Sun Jun 07 10:52:36 PDT 2009</t>
  </si>
  <si>
    <t xml:space="preserve">Trying to convince self today is a good day to get things done... failing. I always hate when @bynkii is gone for a few days. </t>
  </si>
  <si>
    <t>Sun Jun 07 10:52:39 PDT 2009</t>
  </si>
  <si>
    <t>shelbielmiller</t>
  </si>
  <si>
    <t>Ren's last day here   Making orange glazed chicken w/ onions, mushrooms and carrots. Hope it comes out good!!</t>
  </si>
  <si>
    <t>Sun Jun 07 10:52:40 PDT 2009</t>
  </si>
  <si>
    <t>Tini_K</t>
  </si>
  <si>
    <t xml:space="preserve">ironing and trying to find some clothes to pack my bag for next week... difficult decisions </t>
  </si>
  <si>
    <t>@ThisisDavina No live feed? like at all? omg, what am I gonna do with myself over summer now  Guess I'll have to go out and get a life.</t>
  </si>
  <si>
    <t>Sun Jun 07 10:57:32 PDT 2009</t>
  </si>
  <si>
    <t>Kinda sad bout the earrings I lost last nite!   can't wait till my boo gets home!  Missin her like crazy</t>
  </si>
  <si>
    <t>robynallegra</t>
  </si>
  <si>
    <t xml:space="preserve">@Jamila29 @CWScooters Thanks for the TweetGenius heads up! I was ready to buy it today, then found that the 83xx version isn't out yet. </t>
  </si>
  <si>
    <t>Sun Jun 07 10:57:33 PDT 2009</t>
  </si>
  <si>
    <t>#BB10 - Freddie's voice is annoying me  Enjoying this series so far though!!</t>
  </si>
  <si>
    <t>Sun Jun 07 10:57:34 PDT 2009</t>
  </si>
  <si>
    <t>el_eeee_yahhhh</t>
  </si>
  <si>
    <t xml:space="preserve">last dcdp rehearsal weekend! </t>
  </si>
  <si>
    <t>Sun Jun 07 10:57:35 PDT 2009</t>
  </si>
  <si>
    <t>EnVxo</t>
  </si>
  <si>
    <t xml:space="preserve">Can't wait to go home and relax! Missing my baby </t>
  </si>
  <si>
    <t>thelynnied</t>
  </si>
  <si>
    <t xml:space="preserve">I really miss my pool right now </t>
  </si>
  <si>
    <t>Sun Jun 07 10:57:37 PDT 2009</t>
  </si>
  <si>
    <t xml:space="preserve">Cannnnnot get out of bed </t>
  </si>
  <si>
    <t>Sun Jun 07 10:57:38 PDT 2009</t>
  </si>
  <si>
    <t xml:space="preserve">I REPEAT: WHY IS TIME SO DAMN OBSESSED WITH TWITTER? And why does Time India have so few of Joel and Lev's articles?   </t>
  </si>
  <si>
    <t>Sun Jun 07 10:57:40 PDT 2009</t>
  </si>
  <si>
    <t xml:space="preserve">@scarletmandy It's quite funny going thru them all tho.. ROFL @verwon 's msgs to me haaaaahahaha.. breaks my â™¥ to delete them </t>
  </si>
  <si>
    <t xml:space="preserve">alone again and again. i havent drink my orange juice,do the prayer. ahhh </t>
  </si>
  <si>
    <t>Sun Jun 07 10:57:41 PDT 2009</t>
  </si>
  <si>
    <t>anishamann</t>
  </si>
  <si>
    <t xml:space="preserve">@KimKardashian  i didnt know you were in London i wish i did know because then i could of come and see u </t>
  </si>
  <si>
    <t>Sun Jun 07 10:57:42 PDT 2009</t>
  </si>
  <si>
    <t xml:space="preserve">@rudedoodle the terminators scared me </t>
  </si>
  <si>
    <t>Sun Jun 07 10:57:43 PDT 2009</t>
  </si>
  <si>
    <t>smyrlund</t>
  </si>
  <si>
    <t xml:space="preserve">@dat_ass </t>
  </si>
  <si>
    <t>Sun Jun 07 10:57:44 PDT 2009</t>
  </si>
  <si>
    <t>@blleaf jajajajajaja.. @common_twitr jajajajaja wow.. and I feel like an addict  hahahaa.. thanks for those babe!</t>
  </si>
  <si>
    <t>Sun Jun 07 10:57:45 PDT 2009</t>
  </si>
  <si>
    <t xml:space="preserve"> we didn't go out ,last night..it was raining so much...today mom is coming from S.P yeey so excited!!</t>
  </si>
  <si>
    <t xml:space="preserve">@markfred ok, but your not. </t>
  </si>
  <si>
    <t>Sun Jun 07 10:57:46 PDT 2009</t>
  </si>
  <si>
    <t>AllenxPapa</t>
  </si>
  <si>
    <t xml:space="preserve">Just got out of church. Super sore </t>
  </si>
  <si>
    <t>Sun Jun 07 10:57:49 PDT 2009</t>
  </si>
  <si>
    <t>@kellypxox Yep!!  When i first found out i was horrified. Do you dislike any of Nick's past girlfriends??</t>
  </si>
  <si>
    <t>Sun Jun 07 10:57:50 PDT 2009</t>
  </si>
  <si>
    <t>EricBeasley1</t>
  </si>
  <si>
    <t xml:space="preserve">Just found out ians allegic to peanuts. Hes doing well, though.               </t>
  </si>
  <si>
    <t>Sun Jun 07 10:57:53 PDT 2009</t>
  </si>
  <si>
    <t>Sam Sparro - Black &amp;amp; Gold. Aww, I miss you Sam  the vid is fierce though &amp;lt;3</t>
  </si>
  <si>
    <t xml:space="preserve">@YaraQ8 25.... nt applicable in my case... </t>
  </si>
  <si>
    <t>Sun Jun 07 10:57:54 PDT 2009</t>
  </si>
  <si>
    <t>1arner</t>
  </si>
  <si>
    <t xml:space="preserve">@NickiJayni Me tooo!!!!!!!! How much have you actually written? Or typed?  I'm watching Come Dine With Me and doing History.  I just cba. </t>
  </si>
  <si>
    <t>Sun Jun 07 10:57:58 PDT 2009</t>
  </si>
  <si>
    <t xml:space="preserve">I really don't want to go back to NY </t>
  </si>
  <si>
    <t xml:space="preserve">Still cleaning my desk  Really cba </t>
  </si>
  <si>
    <t>Sun Jun 07 10:57:59 PDT 2009</t>
  </si>
  <si>
    <t xml:space="preserve">@qlamorous sorry.I just thought u guys hated places like that. lol But I was def happy to see u guys! &amp;amp; then u guys left w/out a word. </t>
  </si>
  <si>
    <t>ccchrrriiistine</t>
  </si>
  <si>
    <t xml:space="preserve">http://twitpic.com/6ubvr - They're cold wet and hungry </t>
  </si>
  <si>
    <t>Sun Jun 07 10:58:00 PDT 2009</t>
  </si>
  <si>
    <t xml:space="preserve">Thunder's here! </t>
  </si>
  <si>
    <t>Sun Jun 07 10:58:02 PDT 2009</t>
  </si>
  <si>
    <t>came home to an empty fish bowl  RIP suede.</t>
  </si>
  <si>
    <t>Sun Jun 07 10:58:03 PDT 2009</t>
  </si>
  <si>
    <t>LLBL</t>
  </si>
  <si>
    <t>Just like the song: oh what a nite, a sweet...! Great times but it will be missed cuz we got to head back home  won't  forget u my palace!</t>
  </si>
  <si>
    <t>Sun Jun 07 10:58:05 PDT 2009</t>
  </si>
  <si>
    <t>@joeymcintyre R U comin back to UK, @donniewahlberg said you were back in Jan, but i have since heard your not   We MISS U</t>
  </si>
  <si>
    <t xml:space="preserve"> typo .... Let's try again: Happy Sunday! Watching &amp;quot;How the Earth Was Made&amp;quot; ...Palio Indians</t>
  </si>
  <si>
    <t xml:space="preserve">I still can't bring myself to watch the Key to Time DVD set. Ultimately it's an opportunity missed and I don't think it's worth my time </t>
  </si>
  <si>
    <t>Sun Jun 07 10:58:06 PDT 2009</t>
  </si>
  <si>
    <t xml:space="preserve">@thisisdavina #bb10 thanks for taking the time for enquiring for us though. Shame they give you the same corporate shit </t>
  </si>
  <si>
    <t xml:space="preserve">Just Finished house work ahhhh my back hurts </t>
  </si>
  <si>
    <t>Sun Jun 07 10:58:07 PDT 2009</t>
  </si>
  <si>
    <t>adrianlovell</t>
  </si>
  <si>
    <t>Bloody BBC have only just uploaded the Grand Prix to iPlayer. Now i don't have time to watch before apprentice.  #F1</t>
  </si>
  <si>
    <t>Sun Jun 07 10:58:08 PDT 2009</t>
  </si>
  <si>
    <t xml:space="preserve">8:00pm! hmmm. tomorow is so near! nooooooo please! </t>
  </si>
  <si>
    <t>yankaykay</t>
  </si>
  <si>
    <t xml:space="preserve">Gonna get my hair washed n blown at noon for 2 castings. Hope they won't stop loving me cos my hair is short. </t>
  </si>
  <si>
    <t xml:space="preserve">@bdlf90 Yes I'm fine, thanks. I'm just not very well at the minute, and very sleepy! </t>
  </si>
  <si>
    <t>Sun Jun 07 10:58:09 PDT 2009</t>
  </si>
  <si>
    <t>kokilduff</t>
  </si>
  <si>
    <t>Last night's #USMNT game was intense. Atmosphere rivaled Bears game. 4-1 Honduras to US fan ratio  http://yfrog.com/51hnvj</t>
  </si>
  <si>
    <t>Sun Jun 07 10:58:10 PDT 2009</t>
  </si>
  <si>
    <t xml:space="preserve">@taste_eternity jealoussssss. I wish I was going back today </t>
  </si>
  <si>
    <t>Sun Jun 07 10:58:12 PDT 2009</t>
  </si>
  <si>
    <t>YleniaMiller</t>
  </si>
  <si>
    <t xml:space="preserve">People can be so bad you ... </t>
  </si>
  <si>
    <t>Sun Jun 07 10:58:14 PDT 2009</t>
  </si>
  <si>
    <t xml:space="preserve">@KnifeForkSpoon Where's the cheese and wine tasting? vghuroendgr revision </t>
  </si>
  <si>
    <t>Sun Jun 07 10:58:15 PDT 2009</t>
  </si>
  <si>
    <t>@janliz Im 43 but mine would be nearly that colour   I would just look ill I think!</t>
  </si>
  <si>
    <t xml:space="preserve">@ArunBasilLal well, planning to go for Terminator salvation. but don't know whether I can make it or not. </t>
  </si>
  <si>
    <t>khairul</t>
  </si>
  <si>
    <t xml:space="preserve">The more you earn, the more you spend. I'm afraid </t>
  </si>
  <si>
    <t>Sun Jun 07 10:58:16 PDT 2009</t>
  </si>
  <si>
    <t xml:space="preserve">@ThisisDavina i miss live feed </t>
  </si>
  <si>
    <t>Ok, not so cute now that I saw your vat of cuttlefish and octopus bits...  You'll have to go when the cephalobot comes for nonbelievers!</t>
  </si>
  <si>
    <t>Sun Jun 07 10:58:17 PDT 2009</t>
  </si>
  <si>
    <t>joshhibbitt</t>
  </si>
  <si>
    <t>Is on his palm pre but gotta go to work n a lil bit  sucks...</t>
  </si>
  <si>
    <t>Sun Jun 07 10:58:19 PDT 2009</t>
  </si>
  <si>
    <t xml:space="preserve">Couldent find my lucky lakers boxers today </t>
  </si>
  <si>
    <t xml:space="preserve">@gleepface  I'd get drunk with you </t>
  </si>
  <si>
    <t xml:space="preserve">@BrianLimond Ever seen this guy's interactive Flash vids? http://www.selfcontrolfreak.com/ Stick with #13 to the end... </t>
  </si>
  <si>
    <t xml:space="preserve">Cedric just died </t>
  </si>
  <si>
    <t>@hellaeva OH BABY EVA! I'm sorry  wtf dicks. Thats insane, well honestly, i might be here next year so don't you worry (thanks Chem!)</t>
  </si>
  <si>
    <t>Sun Jun 07 10:58:22 PDT 2009</t>
  </si>
  <si>
    <t>@MaxineBoyle_x noo asda aha  cos i never walked the customer to the item 8-)</t>
  </si>
  <si>
    <t>Sun Jun 07 10:58:25 PDT 2009</t>
  </si>
  <si>
    <t xml:space="preserve">I decided it's not a good idea for fair skinned girls to tan </t>
  </si>
  <si>
    <t>Sun Jun 07 10:58:26 PDT 2009</t>
  </si>
  <si>
    <t>LivinOn66</t>
  </si>
  <si>
    <t xml:space="preserve">Driving my 10-year old to a week away at summer camp.... </t>
  </si>
  <si>
    <t>I hate to leave  in Miami, FL</t>
  </si>
  <si>
    <t>Sun Jun 07 10:58:27 PDT 2009</t>
  </si>
  <si>
    <t>1 week left of school. IM GONNA MISS U ALL! i wont see everybody together again!  at least no more homework..I LOVE ALL MY GIRLS AND GUYS!</t>
  </si>
  <si>
    <t>Sun Jun 07 10:58:28 PDT 2009</t>
  </si>
  <si>
    <t>steve69tyrrell</t>
  </si>
  <si>
    <t>can't believe the redwings won 5-0 last night!  go pens go! x</t>
  </si>
  <si>
    <t>Sun Jun 07 10:58:34 PDT 2009</t>
  </si>
  <si>
    <t>deconize</t>
  </si>
  <si>
    <t xml:space="preserve">Starving but too exhausted to go get food.. </t>
  </si>
  <si>
    <t>shellwoz</t>
  </si>
  <si>
    <t xml:space="preserve">Feeling stressed and wishing I could just spend the day in bed. </t>
  </si>
  <si>
    <t xml:space="preserve">Stranded at spinx because moms truck won't start. </t>
  </si>
  <si>
    <t>Sun Jun 07 10:58:35 PDT 2009</t>
  </si>
  <si>
    <t>wearing my work uniform for the first time in months :-/i really havent missed it..off i go  while evri1 else enjoys there night .nt fair</t>
  </si>
  <si>
    <t xml:space="preserve">@Kim_c_x aha maybe there jelous of how close u n becky are </t>
  </si>
  <si>
    <t>Guildie asked me if I wanted to do U10 hard modes with another guild  not really keen on it.</t>
  </si>
  <si>
    <t>Sun Jun 07 10:58:36 PDT 2009</t>
  </si>
  <si>
    <t>spyridona</t>
  </si>
  <si>
    <t xml:space="preserve">It's gorgeous out and my cotton pants are too big for me </t>
  </si>
  <si>
    <t>Sun Jun 07 10:58:37 PDT 2009</t>
  </si>
  <si>
    <t>@Sheinie That one was already taken.  For now it's @9thWondersUpdates it's not done yet I am working on it. :p</t>
  </si>
  <si>
    <t>Sun Jun 07 10:58:38 PDT 2009</t>
  </si>
  <si>
    <t xml:space="preserve">Fascinating stuff but I am getting on with some work ready for Monday. No replies on how to combat #jetlag. </t>
  </si>
  <si>
    <t xml:space="preserve">someone stole marlboro lights from my back pocket last night. </t>
  </si>
  <si>
    <t xml:space="preserve">Im all ;___; right now, I hurt so bad </t>
  </si>
  <si>
    <t>Sun Jun 07 10:58:39 PDT 2009</t>
  </si>
  <si>
    <t>brockwright</t>
  </si>
  <si>
    <t xml:space="preserve">Connors grad. </t>
  </si>
  <si>
    <t>Sun Jun 07 10:58:40 PDT 2009</t>
  </si>
  <si>
    <t>butterstulle</t>
  </si>
  <si>
    <t xml:space="preserve">no baking tonight </t>
  </si>
  <si>
    <t xml:space="preserve">Ughhh I'm so tired </t>
  </si>
  <si>
    <t>Sun Jun 07 10:59:23 PDT 2009</t>
  </si>
  <si>
    <t>Combore</t>
  </si>
  <si>
    <t>@nitch_art Hey i look forward to seeing your mighty guns ^^ also your twitpic don't work  REPOST! i need anouscka in my life hehe xx</t>
  </si>
  <si>
    <t>MartinKSmith</t>
  </si>
  <si>
    <t xml:space="preserve">@GlitterGiggles I've been playing the sims most of today. It IS an addiction </t>
  </si>
  <si>
    <t>Sun Jun 07 10:59:26 PDT 2009</t>
  </si>
  <si>
    <t>@EmilyNatanya  You should go to sleep then and hopefully feel better tomorrow!</t>
  </si>
  <si>
    <t>Sun Jun 07 10:59:29 PDT 2009</t>
  </si>
  <si>
    <t>ZaraAra</t>
  </si>
  <si>
    <t>I hate the rain  It should be summer but then again this is England...</t>
  </si>
  <si>
    <t>Sun Jun 07 10:59:30 PDT 2009</t>
  </si>
  <si>
    <t>saykendrawithme</t>
  </si>
  <si>
    <t xml:space="preserve">@remembermaine but i can never be on time to hang out with her! Makes it look like i don't care. </t>
  </si>
  <si>
    <t xml:space="preserve">@mories23 I'm just going for a bath then pjs and bed with a DVD work tomoz </t>
  </si>
  <si>
    <t xml:space="preserve">Blah, my eyes hurt </t>
  </si>
  <si>
    <t>Sun Jun 07 10:59:31 PDT 2009</t>
  </si>
  <si>
    <t>LarissaHessing</t>
  </si>
  <si>
    <t xml:space="preserve">@MontyCola I don't know </t>
  </si>
  <si>
    <t>Sun Jun 07 10:59:32 PDT 2009</t>
  </si>
  <si>
    <t>BaileyChick</t>
  </si>
  <si>
    <t xml:space="preserve">Recovering...what to do today?  Too bad it's not sunny enough to lay out </t>
  </si>
  <si>
    <t>@auri_2412 . . im bored  i want to speak to someone lol.</t>
  </si>
  <si>
    <t>Sun Jun 07 10:59:33 PDT 2009</t>
  </si>
  <si>
    <t>lmac95</t>
  </si>
  <si>
    <t xml:space="preserve">@joeymcintyre and how did book drive go in va beach? The rain didn't wash it away did it? </t>
  </si>
  <si>
    <t>Sun Jun 07 10:59:36 PDT 2009</t>
  </si>
  <si>
    <t>HiCharlotte</t>
  </si>
  <si>
    <t xml:space="preserve">Voice recital! Then back home to study math... </t>
  </si>
  <si>
    <t xml:space="preserve">@itsadribaby what's wrong </t>
  </si>
  <si>
    <t>maysapinto</t>
  </si>
  <si>
    <t xml:space="preserve">hoje nÃ£o passou The Beauty and the Geeks </t>
  </si>
  <si>
    <t>Sun Jun 07 10:59:38 PDT 2009</t>
  </si>
  <si>
    <t>Tamara_Vlieg</t>
  </si>
  <si>
    <t>back home   Yael Naim - Far Far.</t>
  </si>
  <si>
    <t>louisthieu</t>
  </si>
  <si>
    <t xml:space="preserve">@regalclothing what a really cool t-shirt! i want to buy it, but i'm not 18! </t>
  </si>
  <si>
    <t>jovigal</t>
  </si>
  <si>
    <t xml:space="preserve">Where did the weekend go?  You look forward to it &amp;amp; it flies by too fast. </t>
  </si>
  <si>
    <t>Sun Jun 07 10:59:40 PDT 2009</t>
  </si>
  <si>
    <t>nessitout</t>
  </si>
  <si>
    <t xml:space="preserve">&amp;quot;hey, i'll call you right back in a few, promise.&amp;quot; it's been two hours..? </t>
  </si>
  <si>
    <t xml:space="preserve">Am annoyed with facebook. It won't let me upload my photos </t>
  </si>
  <si>
    <t>Sun Jun 07 10:59:41 PDT 2009</t>
  </si>
  <si>
    <t xml:space="preserve">@KABclaire if it makes you feel better you have been there and I have not </t>
  </si>
  <si>
    <t>Sun Jun 07 10:59:42 PDT 2009</t>
  </si>
  <si>
    <t xml:space="preserve">sweetie,im fine.i dont kno y u cant get thru </t>
  </si>
  <si>
    <t>Sun Jun 07 10:59:43 PDT 2009</t>
  </si>
  <si>
    <t>Michaelalala87</t>
  </si>
  <si>
    <t xml:space="preserve"> Boo to that </t>
  </si>
  <si>
    <t>Sun Jun 07 10:59:44 PDT 2009</t>
  </si>
  <si>
    <t xml:space="preserve">Ã?Â´m sitting in the boring room!!! </t>
  </si>
  <si>
    <t>CaitlynC</t>
  </si>
  <si>
    <t>i need to study for my instructors licensing exam... the test is on my birthday  boo</t>
  </si>
  <si>
    <t>Sun Jun 07 10:59:45 PDT 2009</t>
  </si>
  <si>
    <t>LeXiiTwilighter</t>
  </si>
  <si>
    <t xml:space="preserve">Came 2nd In team Tennis (: Bored...=/  I Need To See New Moon Now </t>
  </si>
  <si>
    <t>LisaMKnight</t>
  </si>
  <si>
    <t xml:space="preserve">@ParkerTechGuy My computer wojld have locked up after 2 live programs </t>
  </si>
  <si>
    <t>Andi_girl88</t>
  </si>
  <si>
    <t>@Shawn5390 hope y'all have fun...I'm sad that I'm too old  lol</t>
  </si>
  <si>
    <t xml:space="preserve">I spilled pineapple juice down my shirt. Now my tits are sticky. Cleavage fail </t>
  </si>
  <si>
    <t>Sun Jun 07 10:59:46 PDT 2009</t>
  </si>
  <si>
    <t>CapturetheSoul</t>
  </si>
  <si>
    <t xml:space="preserve">@ruthOUTspoken No its gone. No more duckie! Only three now </t>
  </si>
  <si>
    <t>Sun Jun 07 10:59:48 PDT 2009</t>
  </si>
  <si>
    <t>aimtee</t>
  </si>
  <si>
    <t xml:space="preserve">@team_tank_girl can't believe u ran off before I gave u my answer! Now u'll never know.. tho I see from previous posts ur taken already </t>
  </si>
  <si>
    <t xml:space="preserve">@OfficalMballas I LOVE THE JERSEY BOYS!!!! my mom went to see them and is going again but wont take me  </t>
  </si>
  <si>
    <t xml:space="preserve">@metaflex the brooklyn hip hop festival? yeah ill def be there. im still waiting on my ticket tho </t>
  </si>
  <si>
    <t>Sun Jun 07 10:59:50 PDT 2009</t>
  </si>
  <si>
    <t>jcooper007</t>
  </si>
  <si>
    <t xml:space="preserve">@ddot1212 damn the mazdarati is getting laid to rest already </t>
  </si>
  <si>
    <t>Sun Jun 07 10:59:52 PDT 2009</t>
  </si>
  <si>
    <t>rubbish weather   hopin to c dislicated shoulder boi nxt week yay !!! ha ha ive been owt for dinner was luvley x</t>
  </si>
  <si>
    <t>davey86</t>
  </si>
  <si>
    <t xml:space="preserve">First phone update in a while. Trying to install leopard to play sims 3 </t>
  </si>
  <si>
    <t>Sun Jun 07 10:59:54 PDT 2009</t>
  </si>
  <si>
    <t>xkat</t>
  </si>
  <si>
    <t xml:space="preserve">so wish i was at nottingham arena tonight. i miss my keith and shane, been a year since i saw them   </t>
  </si>
  <si>
    <t xml:space="preserve">Smash why doth u reside in mass?? I need ur retardedness right about now </t>
  </si>
  <si>
    <t>KaylaLefave</t>
  </si>
  <si>
    <t xml:space="preserve">got dumped </t>
  </si>
  <si>
    <t>Sun Jun 07 10:59:57 PDT 2009</t>
  </si>
  <si>
    <t>Celebrityjnj</t>
  </si>
  <si>
    <t xml:space="preserve">at home with two sick boys.  I guess it made the rounds in our home.  </t>
  </si>
  <si>
    <t>dumbumrocks</t>
  </si>
  <si>
    <t xml:space="preserve">really wants sims 3 but it is really expensive! </t>
  </si>
  <si>
    <t>@ThisisDavina Nooooo!!! Not fair. There ARE those of us who love live feed!   Grrr!!!</t>
  </si>
  <si>
    <t xml:space="preserve">@DutchGuyDotMe And there goes another institution... </t>
  </si>
  <si>
    <t>Sun Jun 07 10:59:58 PDT 2009</t>
  </si>
  <si>
    <t xml:space="preserve">@jurgenhadley now this one's not working </t>
  </si>
  <si>
    <t>Sun Jun 07 11:00:00 PDT 2009</t>
  </si>
  <si>
    <t xml:space="preserve">@Geraldy What happened </t>
  </si>
  <si>
    <t>Sun Jun 07 11:00:02 PDT 2009</t>
  </si>
  <si>
    <t xml:space="preserve">@laydmaxix lol but its still not as fun when you know what happens </t>
  </si>
  <si>
    <t>Sun Jun 07 11:00:03 PDT 2009</t>
  </si>
  <si>
    <t>@soaps3 Its like 45 minutes   I could probably drive closer but when I get into the city, I get lost...LOL</t>
  </si>
  <si>
    <t>@watercrown Ah no  Maybe shoji does? &amp;gt;8D</t>
  </si>
  <si>
    <t>is listening to the new Linkin Park song.  Crap.</t>
  </si>
  <si>
    <t>Sun Jun 07 11:00:04 PDT 2009</t>
  </si>
  <si>
    <t xml:space="preserve">@endoplasmic101 calm down. Think of the children. </t>
  </si>
  <si>
    <t>Sun Jun 07 11:00:06 PDT 2009</t>
  </si>
  <si>
    <t xml:space="preserve">@BKsBliss88 aint nothin wrong with wine! Lol sorry lwe didn't get 2 meet up b4 u left </t>
  </si>
  <si>
    <t>Sun Jun 07 11:00:07 PDT 2009</t>
  </si>
  <si>
    <t>bexfinch</t>
  </si>
  <si>
    <t xml:space="preserve">@SteinerRecliner ugh.. spent a night stand with Steven Tyler in Jakarta a few years back. really special night.. and he never called me! </t>
  </si>
  <si>
    <t>Sun Jun 07 11:00:08 PDT 2009</t>
  </si>
  <si>
    <t xml:space="preserve">poison_unspoken: Stranded at spinx because moms truck won't start. </t>
  </si>
  <si>
    <t>@Freshkid1  I would have loved it. Hot as ever</t>
  </si>
  <si>
    <t>Sun Jun 07 11:00:10 PDT 2009</t>
  </si>
  <si>
    <t>PRoachCrackHead</t>
  </si>
  <si>
    <t xml:space="preserve">@kRaZy_FrEaK495 i noe makes me feel like im a sucky fan for not buying them sooner! lol </t>
  </si>
  <si>
    <t xml:space="preserve">@DebbieFletcher Sorry, but I can't get on the site.. Been having trouble with that the last days.. </t>
  </si>
  <si>
    <t>Sun Jun 07 11:00:13 PDT 2009</t>
  </si>
  <si>
    <t>danielleeeeex3</t>
  </si>
  <si>
    <t xml:space="preserve">@Bobbyyyb said theres black widows in the warehouse   </t>
  </si>
  <si>
    <t xml:space="preserve">@SirRichardTip I think maybe El Deportivo, but that place kinda blows. </t>
  </si>
  <si>
    <t>Sun Jun 07 11:00:14 PDT 2009</t>
  </si>
  <si>
    <t xml:space="preserve">Day from Hell part two... E-Cam goes down and a patient projectile vomits with blood which I narrowly escape.  now the ADAC is acting up. </t>
  </si>
  <si>
    <t xml:space="preserve">@james__buckley Was you and the other lads at Carnival at Northumbria Uni the other day? Apparently you were meant to, but I didn't go </t>
  </si>
  <si>
    <t>Sun Jun 07 11:00:16 PDT 2009</t>
  </si>
  <si>
    <t xml:space="preserve">No matter how early I go to bed, I sleep until noon. </t>
  </si>
  <si>
    <t>humancell</t>
  </si>
  <si>
    <t xml:space="preserve">@chip_roberson I'm still working on the use of the twitter search API ... it seems they lag sometimes, and then drop some tweets. </t>
  </si>
  <si>
    <t>Sun Jun 07 11:00:17 PDT 2009</t>
  </si>
  <si>
    <t xml:space="preserve">@peza679 Me too! I have Virgin Media and we lost Sky1, and now it's back I'm too far behind to catch up with it. So annoying </t>
  </si>
  <si>
    <t>Sun Jun 07 11:00:18 PDT 2009</t>
  </si>
  <si>
    <t xml:space="preserve">girlicious new single, new music video and world tour ? omg yeaah brazil! but it will not be the same without tiff </t>
  </si>
  <si>
    <t xml:space="preserve">watching hannah montana  lol and sniffing. i wish i could just sleep </t>
  </si>
  <si>
    <t>Sun Jun 07 11:00:19 PDT 2009</t>
  </si>
  <si>
    <t>Thanx Heidi. Now I want some smores now.  And at a time where its time to get my body right.  http://myloc.me/2VSN</t>
  </si>
  <si>
    <t>Sun Jun 07 11:00:20 PDT 2009</t>
  </si>
  <si>
    <t xml:space="preserve">I bought the wrong ice cream... </t>
  </si>
  <si>
    <t>Sun Jun 07 11:00:26 PDT 2009</t>
  </si>
  <si>
    <t xml:space="preserve">im late for work! </t>
  </si>
  <si>
    <t>Sun Jun 07 11:00:29 PDT 2009</t>
  </si>
  <si>
    <t>petteri5000</t>
  </si>
  <si>
    <t>Only 40% of Finnish people voted on EU elections  It seems to be hard to understand where decisions are made these days.</t>
  </si>
  <si>
    <t>Sun Jun 07 11:00:33 PDT 2009</t>
  </si>
  <si>
    <t>martaalopes</t>
  </si>
  <si>
    <t xml:space="preserve">@DebbieFletcher I can't enter the site ! I don't know what's goin' on </t>
  </si>
  <si>
    <t>Sun Jun 07 11:00:35 PDT 2009</t>
  </si>
  <si>
    <t>heidioftheopera</t>
  </si>
  <si>
    <t xml:space="preserve">double shift at the Annual Fund. In pain from the sunburn and feeling sick </t>
  </si>
  <si>
    <t>Sun Jun 07 11:00:36 PDT 2009</t>
  </si>
  <si>
    <t xml:space="preserve">@staceypw got ur tweet 9 hrs too late </t>
  </si>
  <si>
    <t>ill . and I miss my old time stories ..  http://myloc.me/2VSW</t>
  </si>
  <si>
    <t>Sun Jun 07 11:00:38 PDT 2009</t>
  </si>
  <si>
    <t>@thekelliejane  I &amp;lt;3 Recoil too. Not JUST after Hep.</t>
  </si>
  <si>
    <t>Sun Jun 07 11:00:39 PDT 2009</t>
  </si>
  <si>
    <t>@Stealz10 it was cool...didn't do shit. I have been dealing with this migraine  how was yours?? Tell Kay V to get on twitter!</t>
  </si>
  <si>
    <t>Sun Jun 07 11:01:20 PDT 2009</t>
  </si>
  <si>
    <t>Beasley2272</t>
  </si>
  <si>
    <t xml:space="preserve">@BeachSweetie Wish I was there! </t>
  </si>
  <si>
    <t>Sun Jun 07 11:01:22 PDT 2009</t>
  </si>
  <si>
    <t xml:space="preserve">wow, that film made me really sad </t>
  </si>
  <si>
    <t>Sun Jun 07 11:01:21 PDT 2009</t>
  </si>
  <si>
    <t>staceyomg</t>
  </si>
  <si>
    <t xml:space="preserve">Oh,and was so heat!My God,use quit rhett is heck!hurts, i knew?That mess,and those difficult, and the scent.This makes me sick! </t>
  </si>
  <si>
    <t xml:space="preserve">@SamuelHorler I'm actually jealous...  I wanna' come up your house now just to eat cake and then go home. </t>
  </si>
  <si>
    <t>natashaloo</t>
  </si>
  <si>
    <t xml:space="preserve">@claireychan ohhh hehe.. damn if it were the same event.. then i can see you!! </t>
  </si>
  <si>
    <t>@nbajwa: i too fail at waking up  well... Good morning</t>
  </si>
  <si>
    <t xml:space="preserve">Tweet grade = F.  Guess I didn't study hard enough... </t>
  </si>
  <si>
    <t>Sun Jun 07 11:01:24 PDT 2009</t>
  </si>
  <si>
    <t xml:space="preserve">and no, i'm not crazy, i'm just taking advertising </t>
  </si>
  <si>
    <t>jenkirby</t>
  </si>
  <si>
    <t xml:space="preserve">Was just about to do some work at the easel when I remembered my brother ordered cheese scones for tomorrow. No drawing today then </t>
  </si>
  <si>
    <t>Sun Jun 07 11:01:26 PDT 2009</t>
  </si>
  <si>
    <t>_Jo_Jo_C</t>
  </si>
  <si>
    <t xml:space="preserve">i hate funerals! </t>
  </si>
  <si>
    <t>ianng89</t>
  </si>
  <si>
    <t xml:space="preserve">@chloeong @arthurtanzelin sigh...I opened mine already </t>
  </si>
  <si>
    <t>Sun Jun 07 11:01:27 PDT 2009</t>
  </si>
  <si>
    <t>kcairy</t>
  </si>
  <si>
    <t xml:space="preserve">is thinkin that fever blisters on your lips stink!! Yikesm </t>
  </si>
  <si>
    <t>@janellecool i didnt wake up  i even ate applesauce to stay up!</t>
  </si>
  <si>
    <t>Sun Jun 07 11:01:29 PDT 2009</t>
  </si>
  <si>
    <t>mitch1226</t>
  </si>
  <si>
    <t>@M_Txbliss yup fo sho. Going into work at 12:30  Then laker game!</t>
  </si>
  <si>
    <t xml:space="preserve">me sick too </t>
  </si>
  <si>
    <t>Sun Jun 07 11:01:32 PDT 2009</t>
  </si>
  <si>
    <t>Kaytee_91</t>
  </si>
  <si>
    <t xml:space="preserve">Wants Jeff Dunhams DVD's </t>
  </si>
  <si>
    <t>Sun Jun 07 11:01:33 PDT 2009</t>
  </si>
  <si>
    <t xml:space="preserve">#mummy, please let me watch #t20wc #cricket. are your daily soaps important than my happiness  </t>
  </si>
  <si>
    <t>Sun Jun 07 11:01:34 PDT 2009</t>
  </si>
  <si>
    <t>natashavenditti</t>
  </si>
  <si>
    <t xml:space="preserve">this is like a deja vu of last year </t>
  </si>
  <si>
    <t>Its been two days in Nainital and I have not eaten momos yet! Disadvantage of coming  home without my sister.. I hate eating alone.  #fb</t>
  </si>
  <si>
    <t>Sun Jun 07 11:01:35 PDT 2009</t>
  </si>
  <si>
    <t xml:space="preserve">Is freezing!! I miss warmth </t>
  </si>
  <si>
    <t>Sun Jun 07 11:01:37 PDT 2009</t>
  </si>
  <si>
    <t>brevit</t>
  </si>
  <si>
    <t xml:space="preserve">@samovarious A 15 min. viva and a 15 min. discussion of a prepared topic. My examiner is QuÃ©bÃ©coise which means her accent will be awful </t>
  </si>
  <si>
    <t xml:space="preserve">mikes sisters graduation is starting...reminds me of how old i am! </t>
  </si>
  <si>
    <t>Sun Jun 07 11:01:38 PDT 2009</t>
  </si>
  <si>
    <t>Kroni24</t>
  </si>
  <si>
    <t xml:space="preserve">just hanging out @ home with a broken leg.. damn  </t>
  </si>
  <si>
    <t>Sun Jun 07 11:01:39 PDT 2009</t>
  </si>
  <si>
    <t>lnp23</t>
  </si>
  <si>
    <t xml:space="preserve">wants her throat to stop hurting </t>
  </si>
  <si>
    <t>Sun Jun 07 11:01:44 PDT 2009</t>
  </si>
  <si>
    <t>luisings</t>
  </si>
  <si>
    <t>I miraculously feel alright this this morning. @edadkins thinks it was done poisoning from my fav muffin  bad cream cheese!</t>
  </si>
  <si>
    <t>Sun Jun 07 11:01:47 PDT 2009</t>
  </si>
  <si>
    <t>rileysteele</t>
  </si>
  <si>
    <t xml:space="preserve">rrrise and schine ;) mm i smell my coffee...i miss coffee from set  i miss everyone from set     lol but i am home </t>
  </si>
  <si>
    <t>Sun Jun 07 11:01:48 PDT 2009</t>
  </si>
  <si>
    <t>neon98</t>
  </si>
  <si>
    <t xml:space="preserve">http://twitpic.com/6uc9j - Thsi is a picture of my brother (deads brother) in 2003. He died at 9 mos old. </t>
  </si>
  <si>
    <t>Sun Jun 07 11:01:49 PDT 2009</t>
  </si>
  <si>
    <t>Got a blister from trying to unscrew an overtightened hose  I need tools. http://tinyurl.com/r4nwzk</t>
  </si>
  <si>
    <t>Sun Jun 07 11:01:53 PDT 2009</t>
  </si>
  <si>
    <t>lizzy_m77</t>
  </si>
  <si>
    <t xml:space="preserve">omgosh.... i think never again..... blechh! throwing up while driving is NOT fun... </t>
  </si>
  <si>
    <t>Sun Jun 07 11:01:55 PDT 2009</t>
  </si>
  <si>
    <t xml:space="preserve">@DebbieFletcher CLoses  tomorrow  but  the site wont load and let me vote </t>
  </si>
  <si>
    <t>Sun Jun 07 11:01:57 PDT 2009</t>
  </si>
  <si>
    <t>NHRAchik67</t>
  </si>
  <si>
    <t xml:space="preserve">What a 1st round upset! Tony Schu done </t>
  </si>
  <si>
    <t>Sun Jun 07 11:01:59 PDT 2009</t>
  </si>
  <si>
    <t xml:space="preserve">@DashaFierce realizing what I want is almost impossible to get. </t>
  </si>
  <si>
    <t>Sun Jun 07 11:02:00 PDT 2009</t>
  </si>
  <si>
    <t>beingboring</t>
  </si>
  <si>
    <t>I don't want to go home   http://twitpic.com/6uca0</t>
  </si>
  <si>
    <t>Sun Jun 07 11:02:02 PDT 2009</t>
  </si>
  <si>
    <t xml:space="preserve">i need a new microsd card. </t>
  </si>
  <si>
    <t>Sun Jun 07 11:02:06 PDT 2009</t>
  </si>
  <si>
    <t>Slow and easy morning. I don't feel good  Poor L has the sniffles and the runs.</t>
  </si>
  <si>
    <t>Sun Jun 07 11:02:08 PDT 2009</t>
  </si>
  <si>
    <t>whitworph</t>
  </si>
  <si>
    <t xml:space="preserve">I slept for 2 long, i'm gonna fail all my classes </t>
  </si>
  <si>
    <t xml:space="preserve">I miss my babe </t>
  </si>
  <si>
    <t>Sun Jun 07 11:02:09 PDT 2009</t>
  </si>
  <si>
    <t>@heymeghan I KNOW. I'M SO FREAKING MAD. i was going to ask to get it today too  FMLLLLL.</t>
  </si>
  <si>
    <t>bahdma</t>
  </si>
  <si>
    <t xml:space="preserve">Feeling sick. I want eat but I can't. I wish I was home </t>
  </si>
  <si>
    <t>Sun Jun 07 11:02:10 PDT 2009</t>
  </si>
  <si>
    <t>@Nicxo hope you feel better soon  xxxx</t>
  </si>
  <si>
    <t>Sun Jun 07 11:02:11 PDT 2009</t>
  </si>
  <si>
    <t xml:space="preserve">@csquaredsmiles nausia (however the hell you spell it), cravings, always sleeping, always having to pee.... list goes on and on. </t>
  </si>
  <si>
    <t>Sun Jun 07 11:02:12 PDT 2009</t>
  </si>
  <si>
    <t>vvveriteh</t>
  </si>
  <si>
    <t xml:space="preserve">watching Cats and Dogs. Hungry </t>
  </si>
  <si>
    <t>p_h_i_</t>
  </si>
  <si>
    <t xml:space="preserve">Let's go for the last week of school. I think I'm gonna cry at the very end of it </t>
  </si>
  <si>
    <t>Sun Jun 07 11:02:13 PDT 2009</t>
  </si>
  <si>
    <t xml:space="preserve">@BryonyRocks inooo i so cant afford it but need some. Been lookin on the internet but you have to buy in bulk so its well expensive </t>
  </si>
  <si>
    <t>Sun Jun 07 11:02:15 PDT 2009</t>
  </si>
  <si>
    <t xml:space="preserve">I want to be a photographer on a journalism team at TwiCon, but I don't have a good enough camera. </t>
  </si>
  <si>
    <t>Shorty_Shortman</t>
  </si>
  <si>
    <t xml:space="preserve">Back in my Penthouse! My Girl didn't call yet </t>
  </si>
  <si>
    <t>Sun Jun 07 11:02:16 PDT 2009</t>
  </si>
  <si>
    <t>@SaraLuvzDrew  *crying*</t>
  </si>
  <si>
    <t>Sun Jun 07 11:02:17 PDT 2009</t>
  </si>
  <si>
    <t>Today is 1 year anniversary of the passing of my beloved cat, Jackson.  She was a sweetâ™¥ !!! http://twitpic.com/6ucam</t>
  </si>
  <si>
    <t>Sun Jun 07 11:02:19 PDT 2009</t>
  </si>
  <si>
    <t xml:space="preserve">Apprentice final tonight. All the tv series are coming to an end now </t>
  </si>
  <si>
    <t>Sun Jun 07 11:02:20 PDT 2009</t>
  </si>
  <si>
    <t>my g1 just died  can't believe it</t>
  </si>
  <si>
    <t>Sun Jun 07 11:02:22 PDT 2009</t>
  </si>
  <si>
    <t xml:space="preserve">I'm now Twittering the sermon: There's a national push 4 churches 2 b authentic, but it's not the kind God would approve... </t>
  </si>
  <si>
    <t>Sun Jun 07 11:02:23 PDT 2009</t>
  </si>
  <si>
    <t xml:space="preserve">Done cleaning the stairs. I'm officially done cleaning the stupid carpets. Oh it feels good to be done w/ that. More work to do though </t>
  </si>
  <si>
    <t>Sun Jun 07 11:02:26 PDT 2009</t>
  </si>
  <si>
    <t xml:space="preserve">@kpThomas what's crystal castle? And u saw dj am and the yeahs yeahs? </t>
  </si>
  <si>
    <t>rememberthe8bit</t>
  </si>
  <si>
    <t xml:space="preserve">@bluemixed I'm not at Carmines. </t>
  </si>
  <si>
    <t>Sun Jun 07 11:02:30 PDT 2009</t>
  </si>
  <si>
    <t xml:space="preserve">@Ml2xBoou Just McFLY, I haven't seen SP.  and I'm brazilian, btw </t>
  </si>
  <si>
    <t>Sun Jun 07 11:02:31 PDT 2009</t>
  </si>
  <si>
    <t>KenlovesBritney</t>
  </si>
  <si>
    <t xml:space="preserve">Sunday.. My only day off </t>
  </si>
  <si>
    <t>Sun Jun 07 11:02:32 PDT 2009</t>
  </si>
  <si>
    <t>Izzy_Chihuahua</t>
  </si>
  <si>
    <t>Daddy went off w/o me. I offered to go as bodyguard, but he said no-bummer  Sad face=turkey bacon score from mom.Will try that one again.</t>
  </si>
  <si>
    <t>Sun Jun 07 11:02:33 PDT 2009</t>
  </si>
  <si>
    <t xml:space="preserve">Have to miss church again because of Amanda's piano recital this afternoon </t>
  </si>
  <si>
    <t>Sun Jun 07 11:02:36 PDT 2009</t>
  </si>
  <si>
    <t>PacManP</t>
  </si>
  <si>
    <t xml:space="preserve">@Missypoo586 Im upset cause de undershippd the pre! i been lookin for one everywhere 3Cities 13Stores </t>
  </si>
  <si>
    <t>Sun Jun 07 11:02:37 PDT 2009</t>
  </si>
  <si>
    <t>@lauraxestrella I know  I'll be returning it this evening</t>
  </si>
  <si>
    <t>Sun Jun 07 11:02:39 PDT 2009</t>
  </si>
  <si>
    <t>Catherineee64</t>
  </si>
  <si>
    <t xml:space="preserve">I wish I had a car, I've been stuck at home for most of the summer. Or atleaset old enough for a job. Everyone else is working! </t>
  </si>
  <si>
    <t>Sun Jun 07 11:02:41 PDT 2009</t>
  </si>
  <si>
    <t>Victoriaahx</t>
  </si>
  <si>
    <t xml:space="preserve">@OfficialBB BRING BACK THE RED BUTTON FOR GODSAKES, STOP MAKING EXCUSES &amp;quot;CANT AFFORD&amp;quot; &amp;quot;NOT ENOUG MONEY&amp;quot; </t>
  </si>
  <si>
    <t>Just realised I missed my 3000th tweet.  @ToxicGiggle stole it</t>
  </si>
  <si>
    <t>sonatainn</t>
  </si>
  <si>
    <t>There was no one in the building last night  No guests...no breakfast   Oh well...today we have guests...so tomorrow there shall be food</t>
  </si>
  <si>
    <t>Sun Jun 07 11:03:17 PDT 2009</t>
  </si>
  <si>
    <t>Getting ready for work.... I leave in about 30 mins but I have to wait on my ride  Not driving sucks but I can't afford it anyway...</t>
  </si>
  <si>
    <t>Sun Jun 07 11:03:20 PDT 2009</t>
  </si>
  <si>
    <t>foxvalleyvoice</t>
  </si>
  <si>
    <t xml:space="preserve">We're trying to support local restaurants for lunch but the first four places we tried today were closed.  </t>
  </si>
  <si>
    <t>1tsy0urgir1</t>
  </si>
  <si>
    <t xml:space="preserve">bored as ever </t>
  </si>
  <si>
    <t>Sun Jun 07 11:03:21 PDT 2009</t>
  </si>
  <si>
    <t xml:space="preserve">Make that might go home tomorrow night. </t>
  </si>
  <si>
    <t xml:space="preserve">Moms took too long gettin ready and they were packin up the farmers market when we got there </t>
  </si>
  <si>
    <t>Sun Jun 07 11:03:22 PDT 2009</t>
  </si>
  <si>
    <t>celtictyger</t>
  </si>
  <si>
    <t xml:space="preserve">@TJLind aww... i was looking forward to ordering too... </t>
  </si>
  <si>
    <t>Sun Jun 07 11:03:23 PDT 2009</t>
  </si>
  <si>
    <t>kitty_Karma</t>
  </si>
  <si>
    <t xml:space="preserve">turns out not eating is the symptom, the bowell stricture is the problem. we're seeing about that tomorrow. probably another surgery </t>
  </si>
  <si>
    <t>Sun Jun 07 11:03:24 PDT 2009</t>
  </si>
  <si>
    <t>skyenat</t>
  </si>
  <si>
    <t xml:space="preserve">@rentthebwaytour I wish you guys would make a tour stop at Singapore! I never had a chance to catch it on stage </t>
  </si>
  <si>
    <t>Sun Jun 07 11:03:26 PDT 2009</t>
  </si>
  <si>
    <t>Dollymixtures09</t>
  </si>
  <si>
    <t xml:space="preserve">@JustAliceCullen I dont have bonding time with my parents ... </t>
  </si>
  <si>
    <t>Another 100 plus bucks for takin the baby Jayd to the vet. Got some sort of allergic reaction to something. What next my gosh  ?</t>
  </si>
  <si>
    <t>Sun Jun 07 11:03:28 PDT 2009</t>
  </si>
  <si>
    <t xml:space="preserve">Also, none of the alexes are the least bit attractive, so that leaves cash and ian. Oh wait </t>
  </si>
  <si>
    <t>Sun Jun 07 11:03:29 PDT 2009</t>
  </si>
  <si>
    <t>SammieBuckton</t>
  </si>
  <si>
    <t xml:space="preserve">Very Hungry </t>
  </si>
  <si>
    <t>Sun Jun 07 11:03:30 PDT 2009</t>
  </si>
  <si>
    <t>HetalVankani</t>
  </si>
  <si>
    <t xml:space="preserve">@aviraj..hey commenting a little late. but yeah money doesnt like my wallet too.. </t>
  </si>
  <si>
    <t>i'm so bored and sick!!!  but i don't feel bad that is good</t>
  </si>
  <si>
    <t>Sun Jun 07 11:03:35 PDT 2009</t>
  </si>
  <si>
    <t>megolego09</t>
  </si>
  <si>
    <t xml:space="preserve">@shsraiderband94  haha. i need a boyfriend </t>
  </si>
  <si>
    <t>Sun Jun 07 11:03:36 PDT 2009</t>
  </si>
  <si>
    <t>Luca_x</t>
  </si>
  <si>
    <t xml:space="preserve">SO very bored though I'm not sure who reads this could do with more followers tbh... Lonely </t>
  </si>
  <si>
    <t>hklbaby</t>
  </si>
  <si>
    <t>my tummmmy hurts  &amp;amp; mrs. whitney needs to grade my author report faster! -___-</t>
  </si>
  <si>
    <t>Sun Jun 07 11:03:37 PDT 2009</t>
  </si>
  <si>
    <t>caitles</t>
  </si>
  <si>
    <t xml:space="preserve">@jessicawhite it says the yeahyeahyeahs show is sold out. nooooo! if i cant find a cheap ticky, i might have to just do dinner w/ u guys. </t>
  </si>
  <si>
    <t>Sun Jun 07 11:03:41 PDT 2009</t>
  </si>
  <si>
    <t xml:space="preserve">Im bleeding somewhere i shouldnt be D: im scared. Secret time: never have anal </t>
  </si>
  <si>
    <t xml:space="preserve">@lbutlr On my mere iMac it causes badness </t>
  </si>
  <si>
    <t>Sun Jun 07 11:03:42 PDT 2009</t>
  </si>
  <si>
    <t xml:space="preserve">@Mimidncr96 LMAO HAHAHA WOW! What in the world? Lol can you stay on like 30  more minutes so i can yahoo with you </t>
  </si>
  <si>
    <t>Sun Jun 07 11:03:43 PDT 2009</t>
  </si>
  <si>
    <t xml:space="preserve">I hate my nose </t>
  </si>
  <si>
    <t xml:space="preserve">@FaketragedyCom We get 4 weeks off a year, I had one in April and my next one isn't until July. </t>
  </si>
  <si>
    <t>Sun Jun 07 11:03:45 PDT 2009</t>
  </si>
  <si>
    <t xml:space="preserve">Gotta work on math </t>
  </si>
  <si>
    <t>Ahh, another sunday.  Just mowed the lawn...man's job. lol Now on to more exciting tasks...laundry. lol</t>
  </si>
  <si>
    <t xml:space="preserve">@CoCo_Rene thank u </t>
  </si>
  <si>
    <t>Sun Jun 07 11:03:47 PDT 2009</t>
  </si>
  <si>
    <t>Eviechen</t>
  </si>
  <si>
    <t xml:space="preserve">Don't wanna go to school tomorrow... it's going to be sooo boring </t>
  </si>
  <si>
    <t>copyrider</t>
  </si>
  <si>
    <t xml:space="preserve">@JellyHelm Damn. And here I thought the xo was for us. </t>
  </si>
  <si>
    <t>Sun Jun 07 11:03:48 PDT 2009</t>
  </si>
  <si>
    <t xml:space="preserve">so dissappointed to find out that Perez Hilton is Cuban. </t>
  </si>
  <si>
    <t>Sun Jun 07 11:03:49 PDT 2009</t>
  </si>
  <si>
    <t>NicoleFed</t>
  </si>
  <si>
    <t xml:space="preserve">@katie_clarke my brain hurts from WAY too many drinks </t>
  </si>
  <si>
    <t>Sun Jun 07 11:03:54 PDT 2009</t>
  </si>
  <si>
    <t>maisa77</t>
  </si>
  <si>
    <t xml:space="preserve">cold again, I want some sunshine </t>
  </si>
  <si>
    <t>Sun Jun 07 11:03:55 PDT 2009</t>
  </si>
  <si>
    <t>ChristopherVV</t>
  </si>
  <si>
    <t xml:space="preserve">Woke up. Still a wee bit sick.   Work today </t>
  </si>
  <si>
    <t>@keekster_keek not yet  he may not call, maybe he called home</t>
  </si>
  <si>
    <t xml:space="preserve">@sandflea82 the impression is badass. ill get you a link. and OMFGOMFGOMFG </t>
  </si>
  <si>
    <t xml:space="preserve">What's worst is I can't relax. I never know if or when the howling will start again. I'm always on edge. </t>
  </si>
  <si>
    <t>Sun Jun 07 11:03:56 PDT 2009</t>
  </si>
  <si>
    <t xml:space="preserve">Having a CBA day today </t>
  </si>
  <si>
    <t>Sun Jun 07 11:03:58 PDT 2009</t>
  </si>
  <si>
    <t>angrycreative</t>
  </si>
  <si>
    <t xml:space="preserve">Dislocated 1 toe in 2 places today. ouch! </t>
  </si>
  <si>
    <t xml:space="preserve">Pretty tight service. Off to mow our lawn </t>
  </si>
  <si>
    <t>Sun Jun 07 11:03:59 PDT 2009</t>
  </si>
  <si>
    <t>hannahrose076</t>
  </si>
  <si>
    <t>@cmvikner  feel better (i had to look it up, but i'm glad i did - seems like something i should know about)</t>
  </si>
  <si>
    <t>Sun Jun 07 11:04:01 PDT 2009</t>
  </si>
  <si>
    <t>leomaersk</t>
  </si>
  <si>
    <t xml:space="preserve">The Nokia N97 is available on pre-order in the Philippines Jun16-18. http://www.nokia-ph.com/n97preorder/ INGGIT AKO. </t>
  </si>
  <si>
    <t xml:space="preserve">Don't know if I will buy the new Dave Matthews Band album.  The reason I listened to them is no longer with us.  RIP LeRoi Moore </t>
  </si>
  <si>
    <t>haha_funny_me</t>
  </si>
  <si>
    <t xml:space="preserve">Sitting at home. Missing my boy </t>
  </si>
  <si>
    <t>Sun Jun 07 11:04:05 PDT 2009</t>
  </si>
  <si>
    <t>Cindy_LaDiDa</t>
  </si>
  <si>
    <t xml:space="preserve">just wokeup and brushed my teeth, im lightheaded, my body and throat hurts, and i still have a high fever </t>
  </si>
  <si>
    <t>Sun Jun 07 11:04:06 PDT 2009</t>
  </si>
  <si>
    <t>Tom_Blake</t>
  </si>
  <si>
    <t xml:space="preserve">@ktoint83 ok im sorry i'll shut up! </t>
  </si>
  <si>
    <t>Sun Jun 07 11:04:08 PDT 2009</t>
  </si>
  <si>
    <t>Fengol</t>
  </si>
  <si>
    <t>My removeable harddrive has stopped working  All my series, music and data gone, Gone, GONE!</t>
  </si>
  <si>
    <t>Sun Jun 07 11:04:09 PDT 2009</t>
  </si>
  <si>
    <t>@or_sh That was after the hairdressers lol  Oh well. My world doesn't revolve around my hair looking good, I'll get by without it.</t>
  </si>
  <si>
    <t>Sun Jun 07 11:04:10 PDT 2009</t>
  </si>
  <si>
    <t xml:space="preserve">I tried to go asleep but it's just not happening  .... My sister orderd pizza and it was yummy </t>
  </si>
  <si>
    <t>Sun Jun 07 11:04:11 PDT 2009</t>
  </si>
  <si>
    <t>I just feel like bursting into tears  i cant deal anymore...</t>
  </si>
  <si>
    <t>Sun Jun 07 11:04:12 PDT 2009</t>
  </si>
  <si>
    <t>kristinarosew</t>
  </si>
  <si>
    <t xml:space="preserve">Getting ready beforre work....   </t>
  </si>
  <si>
    <t>@TarynJanine awww  well ditto!</t>
  </si>
  <si>
    <t>Sun Jun 07 11:04:13 PDT 2009</t>
  </si>
  <si>
    <t>JennLoPresti</t>
  </si>
  <si>
    <t>Working all day  damn</t>
  </si>
  <si>
    <t>___meeli</t>
  </si>
  <si>
    <t xml:space="preserve">@tommcfly haha , we miss you here in Argentina </t>
  </si>
  <si>
    <t>Sun Jun 07 11:04:14 PDT 2009</t>
  </si>
  <si>
    <t>musicfreak123</t>
  </si>
  <si>
    <t xml:space="preserve">i'm VERY tired and of course my brother has all the energy in the world  this is going to be a very long day </t>
  </si>
  <si>
    <t xml:space="preserve">@steve228uk did u understand the last house? the ending was just so confusing </t>
  </si>
  <si>
    <t>Sun Jun 07 11:04:16 PDT 2009</t>
  </si>
  <si>
    <t>danuchdanuch</t>
  </si>
  <si>
    <t xml:space="preserve">and so did mitchel with me </t>
  </si>
  <si>
    <t>@kRaZy_FrEaK495  wow i think they shuld start tweeting the tix going on sale! xD</t>
  </si>
  <si>
    <t>Sun Jun 07 11:04:17 PDT 2009</t>
  </si>
  <si>
    <t>EllieX3Dannie</t>
  </si>
  <si>
    <t>Jst come in i am freeezing  and sooo confused boys these days  x</t>
  </si>
  <si>
    <t>Sun Jun 07 11:04:18 PDT 2009</t>
  </si>
  <si>
    <t>ekstarr</t>
  </si>
  <si>
    <t xml:space="preserve">listening to online lectures..ugh! </t>
  </si>
  <si>
    <t>Sun Jun 07 11:04:20 PDT 2009</t>
  </si>
  <si>
    <t xml:space="preserve">I'm having a very bad day </t>
  </si>
  <si>
    <t>Sun Jun 07 11:04:23 PDT 2009</t>
  </si>
  <si>
    <t xml:space="preserve">@thedreamteam09 Daammnn I'm @ work! Maybe nxt week! </t>
  </si>
  <si>
    <t>Sun Jun 07 11:04:26 PDT 2009</t>
  </si>
  <si>
    <t>Scottiegonzalez</t>
  </si>
  <si>
    <t xml:space="preserve">Today is cold. </t>
  </si>
  <si>
    <t>Sun Jun 07 11:04:28 PDT 2009</t>
  </si>
  <si>
    <t>asialeigh</t>
  </si>
  <si>
    <t xml:space="preserve">Why don't they have Gardening Mama for DS at the walmart in Broussard </t>
  </si>
  <si>
    <t>@beautebyashleyk WHY? What happened to giving it another shot in November?! NO ASH! Don't give up!  I didn't win Miss NY til my 4th try!</t>
  </si>
  <si>
    <t>Sun Jun 07 11:04:31 PDT 2009</t>
  </si>
  <si>
    <t xml:space="preserve">I enjoy being so hopped up on cold meds that I forgot what day it was, and thus forgot to turn in my last paper for government. uugh, fml </t>
  </si>
  <si>
    <t>Bruised ribs  and everything else from the lake. Ouch</t>
  </si>
  <si>
    <t>Sun Jun 07 11:04:35 PDT 2009</t>
  </si>
  <si>
    <t>@Mimidncr96 ugh  well at least i got to talk to you and no your ok! mwah i love you angel!</t>
  </si>
  <si>
    <t>Sun Jun 07 11:04:38 PDT 2009</t>
  </si>
  <si>
    <t>emmarheborg</t>
  </si>
  <si>
    <t xml:space="preserve">@klaranyman yes i think i am sweety! wanna grab a coffee someday and talk a bit?  hurru, vad Ã¤r det du inte orkar ? </t>
  </si>
  <si>
    <t>Sun Jun 07 11:04:39 PDT 2009</t>
  </si>
  <si>
    <t>@Kdubbb that sucksssss man  are there any other ones?</t>
  </si>
  <si>
    <t>Sun Jun 07 11:04:40 PDT 2009</t>
  </si>
  <si>
    <t xml:space="preserve">@kacrowe well that's good!! My shift is almost half way done too!! I worked a double today though ugh </t>
  </si>
  <si>
    <t>iwho</t>
  </si>
  <si>
    <t>@santospatty ahaha shut up  I can't feel the lower half of my body ]];</t>
  </si>
  <si>
    <t>Sun Jun 07 11:04:41 PDT 2009</t>
  </si>
  <si>
    <t xml:space="preserve">can' find &amp;quot;falling&amp;quot;..  </t>
  </si>
  <si>
    <t>@meegusmaster aww.   I get sad when cars die.</t>
  </si>
  <si>
    <t>Sun Jun 07 11:05:21 PDT 2009</t>
  </si>
  <si>
    <t>chulitasa</t>
  </si>
  <si>
    <t xml:space="preserve">I can't chat w/ my friends  I don't know why </t>
  </si>
  <si>
    <t>Sun Jun 07 11:05:22 PDT 2009</t>
  </si>
  <si>
    <t xml:space="preserve"> im jealousssssss lol..layed up in bed doing h.w..</t>
  </si>
  <si>
    <t xml:space="preserve">@ThisisDavina Poor you, looks like you're getting all the stick for C4/E4 executive decisions </t>
  </si>
  <si>
    <t>Sun Jun 07 11:05:24 PDT 2009</t>
  </si>
  <si>
    <t xml:space="preserve">Blaaahhh. Work is wild slow man but becky is meeting me at work so I have to stay </t>
  </si>
  <si>
    <t>franksemporium</t>
  </si>
  <si>
    <t>I missed the sales for the blink 182 concert in Toronto!  can somebody help me?</t>
  </si>
  <si>
    <t>Sun Jun 07 11:05:25 PDT 2009</t>
  </si>
  <si>
    <t>LorsDors</t>
  </si>
  <si>
    <t xml:space="preserve">Snot = dreary. And drippy ... </t>
  </si>
  <si>
    <t>Sun Jun 07 11:05:26 PDT 2009</t>
  </si>
  <si>
    <t>@KM_Productions I can't. I have to work &amp;amp; i have no way to watch the ep.  sorry. Have fun tho!</t>
  </si>
  <si>
    <t>Sun Jun 07 11:05:27 PDT 2009</t>
  </si>
  <si>
    <t xml:space="preserve">I miss my bf. </t>
  </si>
  <si>
    <t>Sun Jun 07 11:05:28 PDT 2009</t>
  </si>
  <si>
    <t>paramorefanclub</t>
  </si>
  <si>
    <t xml:space="preserve">@yelyahwilliams the pic you posted can't see..! </t>
  </si>
  <si>
    <t>Sun Jun 07 11:05:29 PDT 2009</t>
  </si>
  <si>
    <t xml:space="preserve">@bekki_x haha, i know. i thought jonas were expensive, but 40 is nothing, now im paying 60 for miley! </t>
  </si>
  <si>
    <t>bellaumbrella</t>
  </si>
  <si>
    <t xml:space="preserve">Kat singing one of my favorite songs: http://bit.ly/9pBE8  dude my rents wont let me go watch Kill Bill at ben's! </t>
  </si>
  <si>
    <t>Sun Jun 07 11:05:34 PDT 2009</t>
  </si>
  <si>
    <t xml:space="preserve">@schweick13 I am lost. Please help me find a good home. </t>
  </si>
  <si>
    <t>REVWW</t>
  </si>
  <si>
    <t>@Liz_Hatch no TV coverage this year  ABC has a chopper following the race but they chose not to broadcast anything until 5:30</t>
  </si>
  <si>
    <t>rootuesdayx</t>
  </si>
  <si>
    <t xml:space="preserve">Re reading Eclipse &amp;amp; wishing my nails would stop peeling &amp;amp; breaking so i could paint them </t>
  </si>
  <si>
    <t>Sun Jun 07 11:05:36 PDT 2009</t>
  </si>
  <si>
    <t xml:space="preserve">Today's gonna suck. Running errands all day </t>
  </si>
  <si>
    <t>Sun Jun 07 11:05:37 PDT 2009</t>
  </si>
  <si>
    <t xml:space="preserve">This is Duchess's mommy talking to tell you that Duchess is at the vets for a week. </t>
  </si>
  <si>
    <t>Sun Jun 07 11:05:40 PDT 2009</t>
  </si>
  <si>
    <t xml:space="preserve">sunday evening now! the weekend is over  ... so fast!  school again tomorrow </t>
  </si>
  <si>
    <t>Sun Jun 07 11:05:42 PDT 2009</t>
  </si>
  <si>
    <t xml:space="preserve">@PurpleMuffinMan *sobs* i nver get to belfast anymore </t>
  </si>
  <si>
    <t>@iricochet but shes ugly  *&amp;amp;&amp;amp;X?</t>
  </si>
  <si>
    <t>Sun Jun 07 11:05:43 PDT 2009</t>
  </si>
  <si>
    <t>angelfbaby3</t>
  </si>
  <si>
    <t xml:space="preserve">@l6ve I wanna be layed up with yall </t>
  </si>
  <si>
    <t>Sun Jun 07 11:05:44 PDT 2009</t>
  </si>
  <si>
    <t>jayzee5</t>
  </si>
  <si>
    <t xml:space="preserve">@Victoria_Miller quiz ...what quiz </t>
  </si>
  <si>
    <t xml:space="preserve">@mrs_mcsupergirl ACK! I'm having one of those days too </t>
  </si>
  <si>
    <t>Sun Jun 07 11:05:45 PDT 2009</t>
  </si>
  <si>
    <t>http://twitpic.com/6ucm3 - last day of school  my class!!</t>
  </si>
  <si>
    <t>goosemanrocks</t>
  </si>
  <si>
    <t xml:space="preserve">HAHA. @shwood convinced me to try friendorfollow. No one who i follow is following me back. even huge fans </t>
  </si>
  <si>
    <t>Sun Jun 07 11:05:49 PDT 2009</t>
  </si>
  <si>
    <t xml:space="preserve">I feel like I've been stuck here forever. Its so dead. </t>
  </si>
  <si>
    <t>Sun Jun 07 11:05:50 PDT 2009</t>
  </si>
  <si>
    <t xml:space="preserve">i want my phone </t>
  </si>
  <si>
    <t xml:space="preserve">noooo! please dont tell me she left </t>
  </si>
  <si>
    <t>Sun Jun 07 11:05:51 PDT 2009</t>
  </si>
  <si>
    <t>TheLexiLove</t>
  </si>
  <si>
    <t xml:space="preserve">I just added a ton of pics to my mysapce. I'm going 2 set up another FB soon, they took mine down because they said I was NOT real person </t>
  </si>
  <si>
    <t>Sun Jun 07 11:05:54 PDT 2009</t>
  </si>
  <si>
    <t xml:space="preserve">omg there's rent dates for both Japan and Korea! Why am I not there at the right time???  </t>
  </si>
  <si>
    <t>Sun Jun 07 11:05:59 PDT 2009</t>
  </si>
  <si>
    <t>HAMRE378</t>
  </si>
  <si>
    <t xml:space="preserve">MY PHONES BEEN DEAD SINCE YESTERDAY MORNING AND I CANT FIND MY CHARGER!! </t>
  </si>
  <si>
    <t>Sun Jun 07 11:06:01 PDT 2009</t>
  </si>
  <si>
    <t>anjlishah</t>
  </si>
  <si>
    <t xml:space="preserve">@RickyDeHaas I knoow  much too long! if your ever in Vancouver let me know </t>
  </si>
  <si>
    <t>Sun Jun 07 11:06:02 PDT 2009</t>
  </si>
  <si>
    <t>Still can't use my #PalmPre yet.  My number port request finally got approved though, just 2 hours until it is finished.</t>
  </si>
  <si>
    <t>Sun Jun 07 11:06:03 PDT 2009</t>
  </si>
  <si>
    <t xml:space="preserve">@joeyanne  So far I seem to be very good at creeping other Sims out... ooops </t>
  </si>
  <si>
    <t>Sun Jun 07 11:06:04 PDT 2009</t>
  </si>
  <si>
    <t>Downsouthcutie</t>
  </si>
  <si>
    <t xml:space="preserve">Okay NYC feels like a desert today!!!! i swear i saw an igloo but it was just a mirage </t>
  </si>
  <si>
    <t xml:space="preserve">I have sore throat </t>
  </si>
  <si>
    <t>Sun Jun 07 11:06:05 PDT 2009</t>
  </si>
  <si>
    <t xml:space="preserve">wish i was a nicer person.  and i wish i swore less too. not a good day </t>
  </si>
  <si>
    <t>Sun Jun 07 11:06:07 PDT 2009</t>
  </si>
  <si>
    <t>is seriously bored. MY GOD  http://plurk.com/p/z5g9i</t>
  </si>
  <si>
    <t>Sun Jun 07 11:06:09 PDT 2009</t>
  </si>
  <si>
    <t xml:space="preserve">@jojomoyes sorry to hear it was 6 chickens too late </t>
  </si>
  <si>
    <t>Sun Jun 07 11:06:10 PDT 2009</t>
  </si>
  <si>
    <t>demi or Miley arent twittering today  either is the Jonas Brothers (</t>
  </si>
  <si>
    <t>Sun Jun 07 11:06:11 PDT 2009</t>
  </si>
  <si>
    <t xml:space="preserve">@_nicmac We should!! I wish we could make the weather </t>
  </si>
  <si>
    <t>SaRaFieRce27</t>
  </si>
  <si>
    <t xml:space="preserve">Ugh, never drinking so much again </t>
  </si>
  <si>
    <t xml:space="preserve">@SbUxPrInCeSsK awwww </t>
  </si>
  <si>
    <t>Sun Jun 07 11:06:12 PDT 2009</t>
  </si>
  <si>
    <t>davidfeldt</t>
  </si>
  <si>
    <t xml:space="preserve">Sign of the times: Admiral's Club no better than sitting at the gate waiting for my flight </t>
  </si>
  <si>
    <t>Sun Jun 07 11:06:13 PDT 2009</t>
  </si>
  <si>
    <t>MarkRJT</t>
  </si>
  <si>
    <t xml:space="preserve">my poor cat is having her last meal before going in to have her thyroid removed tomorrow morning </t>
  </si>
  <si>
    <t>Sun Jun 07 11:06:17 PDT 2009</t>
  </si>
  <si>
    <t xml:space="preserve">@ChrisCuomo Happy Sunday to you too!  Your garden is gorgeous!   I have no green thumb at all. </t>
  </si>
  <si>
    <t>alicehudson_</t>
  </si>
  <si>
    <t>bored as sin, and ever so sleepy  wouldn't mind going back to bed but that'd be so lazy</t>
  </si>
  <si>
    <t>@ColorblindFish Hey Fish!!!! Met all the band cept u last nite   Jones Beach maybe??</t>
  </si>
  <si>
    <t>Sun Jun 07 11:06:19 PDT 2009</t>
  </si>
  <si>
    <t>PianoPixie</t>
  </si>
  <si>
    <t xml:space="preserve">ICH WILL MIA </t>
  </si>
  <si>
    <t>empresschanel</t>
  </si>
  <si>
    <t xml:space="preserve">@amakacamille I dont know if it is. Everyone throwing salt in my game saying it's never gonna come. Haters annoy me </t>
  </si>
  <si>
    <t xml:space="preserve">i desperately need a massage </t>
  </si>
  <si>
    <t>Sun Jun 07 11:06:20 PDT 2009</t>
  </si>
  <si>
    <t xml:space="preserve">@chchchinatown omg what's wrong? </t>
  </si>
  <si>
    <t>dirtypunk</t>
  </si>
  <si>
    <t xml:space="preserve">Sniff... why can I never get tickets from seefilmfirst </t>
  </si>
  <si>
    <t xml:space="preserve">can't stop watching disney channel </t>
  </si>
  <si>
    <t xml:space="preserve">Ny tomorrow need a rest shame have to work too </t>
  </si>
  <si>
    <t>Sun Jun 07 11:06:21 PDT 2009</t>
  </si>
  <si>
    <t>i did absolutely nothing today apart from watching telly and surfing on the internet :/ Still sad and lonely.  cant wait for tomorrow!!!!!</t>
  </si>
  <si>
    <t>Sun Jun 07 11:06:22 PDT 2009</t>
  </si>
  <si>
    <t>I hate people that judge my tweets  !</t>
  </si>
  <si>
    <t>Sun Jun 07 11:06:24 PDT 2009</t>
  </si>
  <si>
    <t xml:space="preserve">feels under talented and like a super misfit </t>
  </si>
  <si>
    <t xml:space="preserve">@ceggs i can barely contain my excitement </t>
  </si>
  <si>
    <t>Sun Jun 07 11:06:26 PDT 2009</t>
  </si>
  <si>
    <t>BobBergh</t>
  </si>
  <si>
    <t xml:space="preserve">@mattmbr Not enough Matt looks like we're out of the tournament </t>
  </si>
  <si>
    <t>natashajade76</t>
  </si>
  <si>
    <t xml:space="preserve">in florida... back in london on thursday </t>
  </si>
  <si>
    <t>Sun Jun 07 11:06:29 PDT 2009</t>
  </si>
  <si>
    <t xml:space="preserve">Eating all my perishable food before I leave the day job, because the food would perish in the lab </t>
  </si>
  <si>
    <t>Sun Jun 07 11:06:31 PDT 2009</t>
  </si>
  <si>
    <t>@alee_x I wanted to but I didn't  I was going to take a picture but my camera broke and my cellphone didn't have charge to take a pic</t>
  </si>
  <si>
    <t>Josh_Holtby</t>
  </si>
  <si>
    <t xml:space="preserve">Bullshit </t>
  </si>
  <si>
    <t>7deadlyscenes</t>
  </si>
  <si>
    <t xml:space="preserve">gah, where do I start? </t>
  </si>
  <si>
    <t>Sun Jun 07 11:06:32 PDT 2009</t>
  </si>
  <si>
    <t>CelebrityOasis</t>
  </si>
  <si>
    <t>studying for exams..  but groundhog day is coming soon...i will get out.</t>
  </si>
  <si>
    <t>Sun Jun 07 11:06:37 PDT 2009</t>
  </si>
  <si>
    <t xml:space="preserve">@mairuch18 and so did mitchel with me </t>
  </si>
  <si>
    <t>Sun Jun 07 11:06:39 PDT 2009</t>
  </si>
  <si>
    <t>Reblee</t>
  </si>
  <si>
    <t xml:space="preserve">headache medicine </t>
  </si>
  <si>
    <t>Sirkwesi</t>
  </si>
  <si>
    <t xml:space="preserve">I used to play water polo....but my horse drowned </t>
  </si>
  <si>
    <t xml:space="preserve">Wishes dayton had a candy store like cbus! Oh I want some clown cone right now!!!! </t>
  </si>
  <si>
    <t>Sun Jun 07 11:06:41 PDT 2009</t>
  </si>
  <si>
    <t xml:space="preserve">#niley wooooooo new untouchable #niley its really awesome #niley it doesn't have any #niley in it though </t>
  </si>
  <si>
    <t>Sun Jun 07 11:06:42 PDT 2009</t>
  </si>
  <si>
    <t>delightfuldiva</t>
  </si>
  <si>
    <t xml:space="preserve">@Greedy_Vegan - You did the stanky leg?  Stank face to you! Paintball is on the fence...might be out of town now. </t>
  </si>
  <si>
    <t>Sun Jun 07 11:07:28 PDT 2009</t>
  </si>
  <si>
    <t>ohsokis</t>
  </si>
  <si>
    <t>And my VA trip is coming to a closure no A/C lines so i gotta drive back to NC A/C less  Currently eating ice cream thou</t>
  </si>
  <si>
    <t>Sun Jun 07 11:07:30 PDT 2009</t>
  </si>
  <si>
    <t>kirstyandrews</t>
  </si>
  <si>
    <t xml:space="preserve">@simplydanx @ShonaQ http://twitpic.com/6ucqb - the biggest ones, but they're not flowering yet </t>
  </si>
  <si>
    <t xml:space="preserve">I need a cameraman to help me with setting up the lighting on my lil sony webbie </t>
  </si>
  <si>
    <t>Sun Jun 07 11:07:32 PDT 2009</t>
  </si>
  <si>
    <t xml:space="preserve"> Takin me back 2 high school where our only worries were dance class praying it wasn't a ballet day &amp;amp; havin the whole school love to hate</t>
  </si>
  <si>
    <t>Angestruesoul</t>
  </si>
  <si>
    <t xml:space="preserve">I am sad about all the talk about Sims 3...hubby said he ordered it on amazon, but it's back ordered...no birthday present for me </t>
  </si>
  <si>
    <t>superkeely</t>
  </si>
  <si>
    <t xml:space="preserve">@BackpackingDad Aw!  Poor little guy.  Mine was like that at about 4mo, we hung out in the bathroom with the shower running a lot </t>
  </si>
  <si>
    <t>Sun Jun 07 11:07:33 PDT 2009</t>
  </si>
  <si>
    <t>@loisxmariex Ooooh nah I didn't get mine 02 direct which is why I think they are taking so long  Sundays should be renamed lazy day XD</t>
  </si>
  <si>
    <t>Sun Jun 07 11:07:35 PDT 2009</t>
  </si>
  <si>
    <t xml:space="preserve">@prasannathani you better freakin send out a search party </t>
  </si>
  <si>
    <t>Sun Jun 07 11:07:37 PDT 2009</t>
  </si>
  <si>
    <t xml:space="preserve">headache. major headache... uhhhh goin to work lets see how long this lasts! </t>
  </si>
  <si>
    <t>Sun Jun 07 11:07:36 PDT 2009</t>
  </si>
  <si>
    <t xml:space="preserve">Having lunch with my family but without my sister  i miss her! </t>
  </si>
  <si>
    <t xml:space="preserve">Im back in the horrible service zone... </t>
  </si>
  <si>
    <t>Sun Jun 07 11:07:38 PDT 2009</t>
  </si>
  <si>
    <t>ahuskylife</t>
  </si>
  <si>
    <t>@Silver_Husky @Huskymom Must agree, we use a collar &amp;amp; spot on treatment and the dogs still get them.  Too many sheep around.</t>
  </si>
  <si>
    <t xml:space="preserve">Twitter is no more safe for children ..especially when such account names @madarchod are appearing on timeline.. Some plz report abuse </t>
  </si>
  <si>
    <t>Sun Jun 07 11:07:39 PDT 2009</t>
  </si>
  <si>
    <t>JessiL33</t>
  </si>
  <si>
    <t xml:space="preserve">Finally off work ahh! The sun is in my  eyes </t>
  </si>
  <si>
    <t>Sun Jun 07 11:07:41 PDT 2009</t>
  </si>
  <si>
    <t>medinaerick</t>
  </si>
  <si>
    <t xml:space="preserve">Just came vack from the airport... miss you already </t>
  </si>
  <si>
    <t xml:space="preserve">At the bus station waiting on the bus its not due for another half an hour. Im bored </t>
  </si>
  <si>
    <t>Sun Jun 07 11:07:43 PDT 2009</t>
  </si>
  <si>
    <t>I feel horrible  rest in peace groundhog. I tried to avoid you but couldn't. I prayed for you!!!</t>
  </si>
  <si>
    <t>Sun Jun 07 11:07:44 PDT 2009</t>
  </si>
  <si>
    <t xml:space="preserve">@SokaSista PEER PRESSURE PEER PRESSURE!  and you need carbs. </t>
  </si>
  <si>
    <t xml:space="preserve">@wileyesten don't be stressed! </t>
  </si>
  <si>
    <t>itsahit</t>
  </si>
  <si>
    <t xml:space="preserve">@firebirdstl Electricity is out here in St. Peters. Dont think I'll be making it. So so so sorry. </t>
  </si>
  <si>
    <t xml:space="preserve">3 days since I had this manicure done and every single nail is chipped. Ffs </t>
  </si>
  <si>
    <t>Sun Jun 07 11:07:47 PDT 2009</t>
  </si>
  <si>
    <t xml:space="preserve">@RardBundlz yeah and I aimed u no response </t>
  </si>
  <si>
    <t>Sun Jun 07 11:07:48 PDT 2009</t>
  </si>
  <si>
    <t xml:space="preserve">Back at sunny Glasgow airport for flight to the Wen. Had a great time amongst the Obanites, but back to the day job tomorrow </t>
  </si>
  <si>
    <t>Sun Jun 07 11:07:50 PDT 2009</t>
  </si>
  <si>
    <t xml:space="preserve">@The8thDoctor How long? I wanna go there. </t>
  </si>
  <si>
    <t>Sun Jun 07 11:07:51 PDT 2009</t>
  </si>
  <si>
    <t xml:space="preserve">@sunkast You're no spring chicken any more I'd guess. I found that out about myself this week </t>
  </si>
  <si>
    <t>Sun Jun 07 11:07:56 PDT 2009</t>
  </si>
  <si>
    <t>T_marie_348</t>
  </si>
  <si>
    <t xml:space="preserve">Ugh i Hate being rushed to get around </t>
  </si>
  <si>
    <t>Sun Jun 07 11:07:57 PDT 2009</t>
  </si>
  <si>
    <t>Where did my Sunday go? I used it so judiciously and still seem to have lost it all  Alas...woe betide..and all that crap!!!</t>
  </si>
  <si>
    <t>dorsine</t>
  </si>
  <si>
    <t xml:space="preserve">enjoying the day. please don't let it end.  I am dreading the fact tomorrow is monday </t>
  </si>
  <si>
    <t>Sun Jun 07 11:07:59 PDT 2009</t>
  </si>
  <si>
    <t xml:space="preserve">Also hav a weird cut on my top lip, so good thing I'm not doing vids tonight. It's sore </t>
  </si>
  <si>
    <t>SillySara2006</t>
  </si>
  <si>
    <t xml:space="preserve">Fuck..first time i dropped my neqw phone..i was doing good too </t>
  </si>
  <si>
    <t>Sun Jun 07 11:08:01 PDT 2009</t>
  </si>
  <si>
    <t>cmceachran</t>
  </si>
  <si>
    <t>$250 ticket at bearpaw, ah boo   oh well, new landing new start baby!  Bottles up</t>
  </si>
  <si>
    <t>Sun Jun 07 11:08:04 PDT 2009</t>
  </si>
  <si>
    <t>ChloeAllison</t>
  </si>
  <si>
    <t xml:space="preserve">I've got the Sims 3! But I can't play it because I dropped the booklet down the side of the fridge, I have to wait til my dad comes home! </t>
  </si>
  <si>
    <t>Sun Jun 07 11:08:06 PDT 2009</t>
  </si>
  <si>
    <t>sylarrules1989</t>
  </si>
  <si>
    <t xml:space="preserve">contd = Wilson could also endlessly mock House for his beard, god I can't wait till the season 6 premiere of House </t>
  </si>
  <si>
    <t>Sun Jun 07 11:08:09 PDT 2009</t>
  </si>
  <si>
    <t>NATALIARAYA</t>
  </si>
  <si>
    <t>I get fever on the day I pick to do most my work  ... the hammer seems 4 times heavier AHH</t>
  </si>
  <si>
    <t>karyva</t>
  </si>
  <si>
    <t xml:space="preserve">Hola! Leyendo noticias, los domingos faltan los buenos periodistas/Hello! Reading news, on Sundays gd journalists aren't in the newsroom </t>
  </si>
  <si>
    <t>Spooky103</t>
  </si>
  <si>
    <t>Big rain! omg  I hope tommorow will be better weather, gotto get to leeuwarden for 2nd intake !</t>
  </si>
  <si>
    <t>Sun Jun 07 11:08:11 PDT 2009</t>
  </si>
  <si>
    <t>luvjenny</t>
  </si>
  <si>
    <t xml:space="preserve">I really want to go back wit them now...this sucks </t>
  </si>
  <si>
    <t>Sun Jun 07 11:08:12 PDT 2009</t>
  </si>
  <si>
    <t xml:space="preserve">why is it already monday?? that makes me sad </t>
  </si>
  <si>
    <t>Sun Jun 07 11:08:13 PDT 2009</t>
  </si>
  <si>
    <t xml:space="preserve">Reeeeeeeeeeeeeally wants to go to the show tonight.. But not alone. </t>
  </si>
  <si>
    <t xml:space="preserve">@jazzzyfiizlee I want to eat something at BJ's ! </t>
  </si>
  <si>
    <t>Sun Jun 07 11:08:14 PDT 2009</t>
  </si>
  <si>
    <t xml:space="preserve">@Fairywispa @Dryads the same thing? It is so sad </t>
  </si>
  <si>
    <t>Sun Jun 07 11:08:15 PDT 2009</t>
  </si>
  <si>
    <t xml:space="preserve">was at the park 2day...gr8 time studyinn   tests soon </t>
  </si>
  <si>
    <t xml:space="preserve">@tinymicroserf I broke it.  It was actually working earlier! *sigh* guess it's gotta wait till the weekend now.  </t>
  </si>
  <si>
    <t>Sun Jun 07 11:08:16 PDT 2009</t>
  </si>
  <si>
    <t>DevyMari</t>
  </si>
  <si>
    <t>Ohhh morning time already....! getting ready 2 get that good oh Mr. Lee breakfast.. I miss my @Amor_Jondelle...  &amp;quot;NOT&amp;quot;..!</t>
  </si>
  <si>
    <t xml:space="preserve">@ThisisDavina So this is kinda upsetting. What am I gunna do when I wake up at silly times in the morning and don't have BB to put on!?! </t>
  </si>
  <si>
    <t>Sun Jun 07 11:08:18 PDT 2009</t>
  </si>
  <si>
    <t>TheMomCrowd</t>
  </si>
  <si>
    <t>At barnes and nobles writing. But I can't connect to web.  maybe I'll get more writing done that way anyway.</t>
  </si>
  <si>
    <t xml:space="preserve">2day was fun... except my mom ruined it.... ughh she makes everything just wrst... i just wanna run away... </t>
  </si>
  <si>
    <t>Sun Jun 07 11:08:20 PDT 2009</t>
  </si>
  <si>
    <t>retinkulous</t>
  </si>
  <si>
    <t xml:space="preserve">@revareva i hope you had a great time last night! sorry i couldn't make it, i was really bummed out about buckley </t>
  </si>
  <si>
    <t>Sun Jun 07 11:08:21 PDT 2009</t>
  </si>
  <si>
    <t>@emmielovegood awh  what happened?</t>
  </si>
  <si>
    <t>Sun Jun 07 11:08:22 PDT 2009</t>
  </si>
  <si>
    <t xml:space="preserve">Work work and more work </t>
  </si>
  <si>
    <t xml:space="preserve">@nicolalalalala so you need a couple of willing volunteers to hold them for you maybe? Be dark by the time I get there though so I'm out </t>
  </si>
  <si>
    <t>Sun Jun 07 11:08:23 PDT 2009</t>
  </si>
  <si>
    <t>alistair2</t>
  </si>
  <si>
    <t xml:space="preserve">Time for some dinner, finding it hard to stay awake! Loads still to do </t>
  </si>
  <si>
    <t>Sun Jun 07 11:08:25 PDT 2009</t>
  </si>
  <si>
    <t>@stephsterr619 I love miley!  why is everyone hating n my girlfriend? She's the shit</t>
  </si>
  <si>
    <t>Sun Jun 07 11:08:30 PDT 2009</t>
  </si>
  <si>
    <t>I don't even know anymore  FML</t>
  </si>
  <si>
    <t>Sun Jun 07 11:08:31 PDT 2009</t>
  </si>
  <si>
    <t>kimcuong</t>
  </si>
  <si>
    <t xml:space="preserve">has anyone successfully added Twitter app on Facebook? Mine just got a blank page </t>
  </si>
  <si>
    <t>Sun Jun 07 11:08:35 PDT 2009</t>
  </si>
  <si>
    <t>Maleeka</t>
  </si>
  <si>
    <t>In a broken down car   stupis lexus</t>
  </si>
  <si>
    <t>Sun Jun 07 11:08:36 PDT 2009</t>
  </si>
  <si>
    <t>Stupid trip to Bletchley Park tomorrow  And The Apprentice final tonight! I hope Yasmina wins - at least she's not false like Kate. Ugh. x</t>
  </si>
  <si>
    <t>Sun Jun 07 11:08:37 PDT 2009</t>
  </si>
  <si>
    <t>ShauniCS</t>
  </si>
  <si>
    <t>its horrible weather here in england  hope the sun comes out sometime soon. X</t>
  </si>
  <si>
    <t>Sun Jun 07 11:08:40 PDT 2009</t>
  </si>
  <si>
    <t xml:space="preserve">@nursekaren singing in aurora nowthen gotta head to country creek off hwy 27 for a gig from 6 - midnight so imma miss the show </t>
  </si>
  <si>
    <t>Wtf, drink water still no cure   Forget it, not gonna get my supper in anyway.</t>
  </si>
  <si>
    <t>Sun Jun 07 11:08:41 PDT 2009</t>
  </si>
  <si>
    <t xml:space="preserve">I'm back and I'm bored, I can not listen to the radio, Radio Disney has a problem </t>
  </si>
  <si>
    <t>Sun Jun 07 11:08:42 PDT 2009</t>
  </si>
  <si>
    <t xml:space="preserve">@deckard256 ewwwwww...we need a refrigerator. we're using a cooler for now bc our house didn't come with one </t>
  </si>
  <si>
    <t>Sun Jun 07 11:08:43 PDT 2009</t>
  </si>
  <si>
    <t>nikki_marie88</t>
  </si>
  <si>
    <t>@lrnevil i wish   still depends really.  im going to start the school on the 22nd but i just realized there is orientation for it and</t>
  </si>
  <si>
    <t>Sun Jun 07 11:08:46 PDT 2009</t>
  </si>
  <si>
    <t>nhlmrey01</t>
  </si>
  <si>
    <t xml:space="preserve"> sad times. my cousins' dog gordy died today, at 14. he was awesome!</t>
  </si>
  <si>
    <t>Sun Jun 07 11:09:26 PDT 2009</t>
  </si>
  <si>
    <t xml:space="preserve">Finished eating. Have a headache. </t>
  </si>
  <si>
    <t>Sun Jun 07 11:09:27 PDT 2009</t>
  </si>
  <si>
    <t xml:space="preserve">@Attitude471 I was playing drunk monopoly...I lost </t>
  </si>
  <si>
    <t>Sun Jun 07 11:09:28 PDT 2009</t>
  </si>
  <si>
    <t>@VATD no credit at all, still in debt with the mac  -shall i come on skype or msn? &amp;lt;3</t>
  </si>
  <si>
    <t xml:space="preserve">Going to mikes, but I cant tweet on the move like him </t>
  </si>
  <si>
    <t>Sun Jun 07 11:09:30 PDT 2009</t>
  </si>
  <si>
    <t>chrissymarie86</t>
  </si>
  <si>
    <t>@mitchelmusso i wish i was in cajon today!  im tryin to see u thurs though! have fun &amp;amp; i hope u dont get chased again! that was so rude!</t>
  </si>
  <si>
    <t xml:space="preserve">@SaraLuvzDrew she left without telling us    </t>
  </si>
  <si>
    <t>Sun Jun 07 11:09:31 PDT 2009</t>
  </si>
  <si>
    <t>keekster_keek</t>
  </si>
  <si>
    <t>Aww. I'm sorry   Well I'll say it for him then. He loves you tons. And misses you tons too.</t>
  </si>
  <si>
    <t>NicoleBelle</t>
  </si>
  <si>
    <t xml:space="preserve">@MyrnaTheMinx  Yeah, I had to give Eric a hard time about my tragic omission.  Like 200 references to C&amp;amp;L but not one of me. </t>
  </si>
  <si>
    <t>Sun Jun 07 11:09:32 PDT 2009</t>
  </si>
  <si>
    <t>14ashley</t>
  </si>
  <si>
    <t xml:space="preserve">fixing to do some homework </t>
  </si>
  <si>
    <t>Sun Jun 07 11:09:33 PDT 2009</t>
  </si>
  <si>
    <t>rbylove</t>
  </si>
  <si>
    <t xml:space="preserve">@Brandizzzle08 why is ben hating you? </t>
  </si>
  <si>
    <t>Mette_us</t>
  </si>
  <si>
    <t xml:space="preserve">@ingrid_b Are you sad?  you've been very quiet.., but maybe you're just tired? </t>
  </si>
  <si>
    <t>Sun Jun 07 11:09:36 PDT 2009</t>
  </si>
  <si>
    <t>MissJessieT</t>
  </si>
  <si>
    <t>@CrystalHarris I lost my phone last night @ kandyland  how can i go about contacting the mansion to see if its there</t>
  </si>
  <si>
    <t>Sun Jun 07 11:09:39 PDT 2009</t>
  </si>
  <si>
    <t>pinkprincessXOX</t>
  </si>
  <si>
    <t xml:space="preserve">i knew i wouldnt get to go </t>
  </si>
  <si>
    <t>Sun Jun 07 11:09:40 PDT 2009</t>
  </si>
  <si>
    <t xml:space="preserve">I can't phone tweet </t>
  </si>
  <si>
    <t>Sun Jun 07 11:09:41 PDT 2009</t>
  </si>
  <si>
    <t>conqueror_worm</t>
  </si>
  <si>
    <t>well that is wierd that all my phone updates are out of order  my phone service is a sad panda</t>
  </si>
  <si>
    <t>Sun Jun 07 11:09:42 PDT 2009</t>
  </si>
  <si>
    <t>Hatster</t>
  </si>
  <si>
    <t xml:space="preserve">Find out more about dh's diagnosis on 17th. Still more than a week to go of just not knowing what to think </t>
  </si>
  <si>
    <t>Sun Jun 07 11:09:45 PDT 2009</t>
  </si>
  <si>
    <t>elsbels7</t>
  </si>
  <si>
    <t xml:space="preserve">@BCBethanyy mee toooo </t>
  </si>
  <si>
    <t>Sun Jun 07 11:09:46 PDT 2009</t>
  </si>
  <si>
    <t>FrozenTwilight</t>
  </si>
  <si>
    <t xml:space="preserve">i want my 360 back </t>
  </si>
  <si>
    <t>Sun Jun 07 11:09:47 PDT 2009</t>
  </si>
  <si>
    <t>samilives4music</t>
  </si>
  <si>
    <t xml:space="preserve">I think it was a girl who got a weave for the first time. and that is painful. </t>
  </si>
  <si>
    <t>Sun Jun 07 11:09:48 PDT 2009</t>
  </si>
  <si>
    <t xml:space="preserve">@seblefebvre come back to brazil, please </t>
  </si>
  <si>
    <t>Sun Jun 07 11:09:51 PDT 2009</t>
  </si>
  <si>
    <t>hoodstar</t>
  </si>
  <si>
    <t>@ShalishaJ  U DIDN'T GREET ME THIS MORNING</t>
  </si>
  <si>
    <t>Sun Jun 07 11:09:54 PDT 2009</t>
  </si>
  <si>
    <t>@PrettyAlfa Woop!!! yeah, shall come down tmoro...still in a bad mood...  i need cheering up</t>
  </si>
  <si>
    <t>Sun Jun 07 11:09:55 PDT 2009</t>
  </si>
  <si>
    <t>Aga83</t>
  </si>
  <si>
    <t>@Twisuz I don't know yet, but in Europe movies appear about one month later than in the U.S.  (apart from the UK, I think)</t>
  </si>
  <si>
    <t>Sun Jun 07 11:09:57 PDT 2009</t>
  </si>
  <si>
    <t xml:space="preserve">lol i ment eric. i didnt think u were coming </t>
  </si>
  <si>
    <t>Sun Jun 07 11:09:58 PDT 2009</t>
  </si>
  <si>
    <t>going to study again  byyyeeee xxxxx. &amp;lt;3</t>
  </si>
  <si>
    <t>Sun Jun 07 11:09:59 PDT 2009</t>
  </si>
  <si>
    <t xml:space="preserve">Three rooms down, three rooms and a hallway to go!  Odds on me finishing before late are quite slim </t>
  </si>
  <si>
    <t>Haley_peace</t>
  </si>
  <si>
    <t xml:space="preserve">watching &amp;quot;Im a celebrity, get me out of here!&amp;quot;   sorry, but speidi is just annoying me to death! </t>
  </si>
  <si>
    <t>befaithfulsara</t>
  </si>
  <si>
    <t xml:space="preserve">is having an icky day </t>
  </si>
  <si>
    <t>vanhudgenss</t>
  </si>
  <si>
    <t xml:space="preserve">my other twitter VAnneeHudgens has been hacked. </t>
  </si>
  <si>
    <t xml:space="preserve">I don't want to go home. But I can't always have it my way. Driving back to SA. </t>
  </si>
  <si>
    <t>Sun Jun 07 11:10:02 PDT 2009</t>
  </si>
  <si>
    <t xml:space="preserve">@Kaibachaos Oh man, that sucks </t>
  </si>
  <si>
    <t>cupkate10</t>
  </si>
  <si>
    <t xml:space="preserve">@alikerl i wish i was there </t>
  </si>
  <si>
    <t>NYeriCa</t>
  </si>
  <si>
    <t xml:space="preserve">@humbert_humbert nope </t>
  </si>
  <si>
    <t>Sun Jun 07 11:10:03 PDT 2009</t>
  </si>
  <si>
    <t>Tough ride today. Just over 5hrs. Covered all the big climbs in Surrey. Last 10 miles hurt!  anyhoo I'm ready. Wales next week...</t>
  </si>
  <si>
    <t>Sun Jun 07 11:10:04 PDT 2009</t>
  </si>
  <si>
    <t xml:space="preserve">Another crappy day outside </t>
  </si>
  <si>
    <t>Sun Jun 07 11:10:06 PDT 2009</t>
  </si>
  <si>
    <t xml:space="preserve">Â£36 is the lowest Vmedia contract right now apparently... dangit. That may give tv+phone+inet but i'm not using ANY of them... </t>
  </si>
  <si>
    <t>Sun Jun 07 11:10:08 PDT 2009</t>
  </si>
  <si>
    <t>fuzzypillows</t>
  </si>
  <si>
    <t xml:space="preserve">@IDazzleMyselff well it wasn't.  </t>
  </si>
  <si>
    <t>Sun Jun 07 11:10:09 PDT 2009</t>
  </si>
  <si>
    <t xml:space="preserve">@Miss_ev man i want that album </t>
  </si>
  <si>
    <t>Sun Jun 07 11:10:10 PDT 2009</t>
  </si>
  <si>
    <t xml:space="preserve">@babysinead OMG girl, WHERE did you get that hello kitty camera? Me wants </t>
  </si>
  <si>
    <t>Sun Jun 07 11:10:11 PDT 2009</t>
  </si>
  <si>
    <t xml:space="preserve">@shamsew no one will be so kind to drive you 45 minutes here?! </t>
  </si>
  <si>
    <t>Sun Jun 07 11:10:13 PDT 2009</t>
  </si>
  <si>
    <t>ohjazee</t>
  </si>
  <si>
    <t xml:space="preserve">I hate being sick. i feel like crap right now. someone make me feel better </t>
  </si>
  <si>
    <t>Sun Jun 07 11:10:14 PDT 2009</t>
  </si>
  <si>
    <t>fk sake where r my friends tweets  all i c is CHRIS HAS BOOBS !!!! :O</t>
  </si>
  <si>
    <t>Chantgirl26</t>
  </si>
  <si>
    <t xml:space="preserve">dont feel too good today </t>
  </si>
  <si>
    <t>Sun Jun 07 11:10:16 PDT 2009</t>
  </si>
  <si>
    <t>@stephie70 do it now!! play for me while i sit in this lonely office  ...</t>
  </si>
  <si>
    <t>123bekx123</t>
  </si>
  <si>
    <t xml:space="preserve">very tired, and nervous about work experience tomorrow  don't like nerves </t>
  </si>
  <si>
    <t>SolGiniger</t>
  </si>
  <si>
    <t xml:space="preserve">@tommcfly Well, you've to work some days, this is one of those. LIE, you have less time for drink coffe </t>
  </si>
  <si>
    <t>luke_bozier</t>
  </si>
  <si>
    <t xml:space="preserve">@Marthalanefox Yey! Good to have your Twitter-acquaintance. Sadly I abandoned dot-comming for politics </t>
  </si>
  <si>
    <t>Sun Jun 07 11:10:17 PDT 2009</t>
  </si>
  <si>
    <t>And now she's gone, I instantly feel like crying.  sad~</t>
  </si>
  <si>
    <t>Sun Jun 07 11:10:19 PDT 2009</t>
  </si>
  <si>
    <t xml:space="preserve">@jessicahume Ouch </t>
  </si>
  <si>
    <t>Sun Jun 07 11:10:20 PDT 2009</t>
  </si>
  <si>
    <t>renagerie</t>
  </si>
  <si>
    <t xml:space="preserve">@BlondeBlogger sadly, Coke Zero *does* have caffeine. And there isn't a caffeine free version. </t>
  </si>
  <si>
    <t>Sun Jun 07 11:10:24 PDT 2009</t>
  </si>
  <si>
    <t xml:space="preserve">It always makes me choke up when Merry and Pippin have to say bye </t>
  </si>
  <si>
    <t>Sun Jun 07 11:10:25 PDT 2009</t>
  </si>
  <si>
    <t>gillianbcn</t>
  </si>
  <si>
    <t xml:space="preserve">24 hr fitness really needs to get its act together...no yoga instructor showed! </t>
  </si>
  <si>
    <t xml:space="preserve">Anything I've eaten over the last 24 hours, has just come straight back out. </t>
  </si>
  <si>
    <t>Sun Jun 07 11:10:31 PDT 2009</t>
  </si>
  <si>
    <t>mc13redeye</t>
  </si>
  <si>
    <t xml:space="preserve">is at work when she was suppose to be off visiting with the future inlaws </t>
  </si>
  <si>
    <t>Sun Jun 07 11:10:34 PDT 2009</t>
  </si>
  <si>
    <t>allieawake</t>
  </si>
  <si>
    <t>@AmandaWenek i am back in halifax now  i miss toronto</t>
  </si>
  <si>
    <t xml:space="preserve">@Nikkers Yeah, I've noticed. I'm sorry </t>
  </si>
  <si>
    <t>Sun Jun 07 11:10:35 PDT 2009</t>
  </si>
  <si>
    <t xml:space="preserve">My stomach hates me today. Guzzling pink stuff. </t>
  </si>
  <si>
    <t>Sun Jun 07 11:10:41 PDT 2009</t>
  </si>
  <si>
    <t>jeffjacks7</t>
  </si>
  <si>
    <t>@vincetornero I have to work  can't you people get this outlawed?  I mean it is Sunday.  Work on it!</t>
  </si>
  <si>
    <t>Sun Jun 07 11:10:40 PDT 2009</t>
  </si>
  <si>
    <t>adamrabel</t>
  </si>
  <si>
    <t xml:space="preserve">Quiznos sandwiches are pretty tasty!  Now laundry time </t>
  </si>
  <si>
    <t xml:space="preserve">@maybeedeluxe Just a jacket potato... It's taking forever </t>
  </si>
  <si>
    <t>Sun Jun 07 11:10:42 PDT 2009</t>
  </si>
  <si>
    <t xml:space="preserve">it's raining men halleluja! no just kidding i wish it was ^^ but it's just raining rain.. </t>
  </si>
  <si>
    <t>Sun Jun 07 11:10:44 PDT 2009</t>
  </si>
  <si>
    <t>simonegordon</t>
  </si>
  <si>
    <t xml:space="preserve">@syaida wish I could go </t>
  </si>
  <si>
    <t>Sun Jun 07 11:10:45 PDT 2009</t>
  </si>
  <si>
    <t>kristothetyn</t>
  </si>
  <si>
    <t xml:space="preserve">i really don't feel like working </t>
  </si>
  <si>
    <t>Sun Jun 07 11:10:47 PDT 2009</t>
  </si>
  <si>
    <t>ok this is going to be a productive day for me....i have when Wayne isnt home  i got him a cute little card the outher day haha</t>
  </si>
  <si>
    <t>Sun Jun 07 11:10:48 PDT 2009</t>
  </si>
  <si>
    <t xml:space="preserve">@Nicxo i bet it is, spesh since you have to work aswell! </t>
  </si>
  <si>
    <t>This kid just came by my house and asked me if i needed my lawn mowed. I said no and now i feel bad  #dfizzy</t>
  </si>
  <si>
    <t>Sun Jun 07 11:10:49 PDT 2009</t>
  </si>
  <si>
    <t>lipswillcollide</t>
  </si>
  <si>
    <t xml:space="preserve">still not tired! boo </t>
  </si>
  <si>
    <t>Sun Jun 07 11:11:35 PDT 2009</t>
  </si>
  <si>
    <t>jpvarley</t>
  </si>
  <si>
    <t xml:space="preserve">getting over being really sick </t>
  </si>
  <si>
    <t>Sun Jun 07 11:11:36 PDT 2009</t>
  </si>
  <si>
    <t xml:space="preserve">@tommcfly ooft, thats not very good! when you back in the rainy UK then Fletcher? we miss you </t>
  </si>
  <si>
    <t>Sun Jun 07 11:11:38 PDT 2009</t>
  </si>
  <si>
    <t>Emnk</t>
  </si>
  <si>
    <t>EvelinaXX:Lovel's at the theater  he's still v angry E snubbed him at the ball</t>
  </si>
  <si>
    <t>Sun Jun 07 11:11:40 PDT 2009</t>
  </si>
  <si>
    <t>calgreg</t>
  </si>
  <si>
    <t xml:space="preserve">@a_dexter  Nurse Jackie looks like a decent show. Too bad I don't get Showtime. </t>
  </si>
  <si>
    <t>Sun Jun 07 11:11:41 PDT 2009</t>
  </si>
  <si>
    <t>JackiChioma22</t>
  </si>
  <si>
    <t xml:space="preserve">@oppositionalmaj so if your dog is preggo does that mean you will be a grandpa? Btw pregger dogs... Ummm are a lil messy </t>
  </si>
  <si>
    <t>Sun Jun 07 11:11:42 PDT 2009</t>
  </si>
  <si>
    <t xml:space="preserve">watching One Tree Hill season 5 (best season) .. ahh one hour just isn't enough </t>
  </si>
  <si>
    <t xml:space="preserve">Just woke my game up had a long night. Wowwwwwww. I wish I could turn back the hands of time. Shit jus ain't right </t>
  </si>
  <si>
    <t>Sun Jun 07 11:11:43 PDT 2009</t>
  </si>
  <si>
    <t xml:space="preserve">can anyone help me make a skin cuz i really need help </t>
  </si>
  <si>
    <t>Jobire</t>
  </si>
  <si>
    <t>Getting ready for work..  Watev's. ... &amp;quot;It's gon' rain!&amp;quot; http://bit.ly/ldGAn</t>
  </si>
  <si>
    <t>Sun Jun 07 11:11:44 PDT 2009</t>
  </si>
  <si>
    <t>@fizp  baby *HUGS*</t>
  </si>
  <si>
    <t>@MGA_Evan  you love me though.</t>
  </si>
  <si>
    <t>Sun Jun 07 11:11:46 PDT 2009</t>
  </si>
  <si>
    <t xml:space="preserve">Want to go shopping!!! WHOA!!! I haven't looked for job in L.A. for like a week </t>
  </si>
  <si>
    <t xml:space="preserve">Hubbys not home, eating on my own tonight! </t>
  </si>
  <si>
    <t>Sun Jun 07 11:11:47 PDT 2009</t>
  </si>
  <si>
    <t xml:space="preserve">@bad_housewife You gonna work on him? I'll be in the land of nod well before his prog ends - up at 4:30 again </t>
  </si>
  <si>
    <t>The Internet won't work on my laptop for some reason. AHH!  Sooo behind on reading people's twitters. Forced to use the regular comp.</t>
  </si>
  <si>
    <t>meghaniiscool</t>
  </si>
  <si>
    <t xml:space="preserve">english extra credit essay? nahhhh, work at 4 </t>
  </si>
  <si>
    <t>Sun Jun 07 11:11:51 PDT 2009</t>
  </si>
  <si>
    <t xml:space="preserve">@mmmmwaistcoats I'd get it now but my current laptop cant even handle YouTube  </t>
  </si>
  <si>
    <t>Sun Jun 07 11:11:52 PDT 2009</t>
  </si>
  <si>
    <t xml:space="preserve">@tommcfly Well, you've to work some days, this is one of those.LIE. You've less time for drink coffee </t>
  </si>
  <si>
    <t>Sun Jun 07 11:11:53 PDT 2009</t>
  </si>
  <si>
    <t>mich_rdz</t>
  </si>
  <si>
    <t>tomorrow i going to my school  and i go to volleyball</t>
  </si>
  <si>
    <t>Sun Jun 07 11:11:56 PDT 2009</t>
  </si>
  <si>
    <t>stop crying your heart out! I hate it when I am blue  I am a happy person! oooh I just remebered happy tree firends HAHAHAHAHA</t>
  </si>
  <si>
    <t>Sun Jun 07 11:11:57 PDT 2009</t>
  </si>
  <si>
    <t>kerriliu</t>
  </si>
  <si>
    <t xml:space="preserve">Very crabby in the Liu house today...trying to shake the funk without success </t>
  </si>
  <si>
    <t>Sun Jun 07 11:11:58 PDT 2009</t>
  </si>
  <si>
    <t>candrakanta</t>
  </si>
  <si>
    <t xml:space="preserve">houston was great, but I brought a bad bug home. after 5 days of being sick, now my mom and gaura are sick too </t>
  </si>
  <si>
    <t>Sun Jun 07 11:11:59 PDT 2009</t>
  </si>
  <si>
    <t xml:space="preserve">She's a sweet girl, but she's stood me up thrice already. What Should I say to her? Hey asshole? .. but shes so sweet... damn .. FTL </t>
  </si>
  <si>
    <t>Sun Jun 07 11:12:07 PDT 2009</t>
  </si>
  <si>
    <t>ewooding</t>
  </si>
  <si>
    <t xml:space="preserve">@squishyjam DAMN IT! You're right. I thought it was on Sunday </t>
  </si>
  <si>
    <t>Sun Jun 07 11:12:11 PDT 2009</t>
  </si>
  <si>
    <t>lizalyse</t>
  </si>
  <si>
    <t xml:space="preserve">Movie #3. Beth is about to die. </t>
  </si>
  <si>
    <t>Sun Jun 07 11:12:12 PDT 2009</t>
  </si>
  <si>
    <t xml:space="preserve">New day...still sick! </t>
  </si>
  <si>
    <t>Sun Jun 07 11:12:16 PDT 2009</t>
  </si>
  <si>
    <t>slippersnatcher</t>
  </si>
  <si>
    <t xml:space="preserve">wish i could turn back time and had never got involved with the hearn boys </t>
  </si>
  <si>
    <t>Sun Jun 07 11:12:19 PDT 2009</t>
  </si>
  <si>
    <t>Nuttele</t>
  </si>
  <si>
    <t>Wants a vacation  still 8 exams to go</t>
  </si>
  <si>
    <t>Sun Jun 07 11:12:21 PDT 2009</t>
  </si>
  <si>
    <t xml:space="preserve">weekend went by so fast...its already sunday </t>
  </si>
  <si>
    <t>Sun Jun 07 11:12:22 PDT 2009</t>
  </si>
  <si>
    <t>kcurr0408</t>
  </si>
  <si>
    <t xml:space="preserve">I am going to be emo for a minute.. everyone is leaving me </t>
  </si>
  <si>
    <t>where r u?  @mrsvhudgens</t>
  </si>
  <si>
    <t>Sun Jun 07 11:12:24 PDT 2009</t>
  </si>
  <si>
    <t xml:space="preserve">@RVZB aww  so unfortunate but so worth it! I live that game now! And all of you! </t>
  </si>
  <si>
    <t xml:space="preserve">i'm pissed i left my golf clubs in vegas!!! my fam is hitting the course </t>
  </si>
  <si>
    <t>Sun Jun 07 11:12:26 PDT 2009</t>
  </si>
  <si>
    <t>PrettyYonkers</t>
  </si>
  <si>
    <t xml:space="preserve">I guess I fell back on my face again. </t>
  </si>
  <si>
    <t>Sun Jun 07 11:12:29 PDT 2009</t>
  </si>
  <si>
    <t>Bored out of my mind waiting in battle creek for my train!  talk to me?</t>
  </si>
  <si>
    <t>Sun Jun 07 11:12:30 PDT 2009</t>
  </si>
  <si>
    <t xml:space="preserve">@MamaBee4 All good here now. Woke up early because I couldn't feel my legs.  Fell asleep on the toilet. </t>
  </si>
  <si>
    <t>Sun Jun 07 11:12:33 PDT 2009</t>
  </si>
  <si>
    <t>@skibabe12 wow that sucks  im doing 20 long response. erg i NEED summer!</t>
  </si>
  <si>
    <t>@ashleytisdale Do you know how annoying it is that you're in Europe but I cant go and see you?  come to Sweden! &amp;lt;3</t>
  </si>
  <si>
    <t xml:space="preserve">in Johor Bahru, Malaysia @ Family house. WTF the Taxi in Lakin still refused to use taximeter and asked me to take Premiere Taxi!!!! </t>
  </si>
  <si>
    <t>Sun Jun 07 11:12:34 PDT 2009</t>
  </si>
  <si>
    <t>RoxanneHeeey</t>
  </si>
  <si>
    <t xml:space="preserve">I'm really boring now..I would like to somebody make me happy (;D) but nobody wrote for me anything what could be funny .  HELLLLP </t>
  </si>
  <si>
    <t>Sun Jun 07 11:12:36 PDT 2009</t>
  </si>
  <si>
    <t xml:space="preserve">I CANT FIND MY BEANIE! im gonna cry </t>
  </si>
  <si>
    <t xml:space="preserve">Off to drive my parents to some meeting point so they can go on their way to the Mayo Clinic... Good luck, dad </t>
  </si>
  <si>
    <t>Sun Jun 07 11:12:37 PDT 2009</t>
  </si>
  <si>
    <t xml:space="preserve">now leaving Corpus Christi </t>
  </si>
  <si>
    <t>Sun Jun 07 11:12:38 PDT 2009</t>
  </si>
  <si>
    <t xml:space="preserve">i ordered my niece's present fr/ converse in may- i got a confirm email- but no email saying it was not processed. her bday is friday. </t>
  </si>
  <si>
    <t>Sun Jun 07 11:12:39 PDT 2009</t>
  </si>
  <si>
    <t>maxdrea</t>
  </si>
  <si>
    <t xml:space="preserve">our house has no water!!! </t>
  </si>
  <si>
    <t>AlisonCroley</t>
  </si>
  <si>
    <t>Just crossed the bridge exiting forks  now in la push going to first beach to visit jacob!! Yay!</t>
  </si>
  <si>
    <t>Sun Jun 07 11:12:41 PDT 2009</t>
  </si>
  <si>
    <t>stephenmdowney</t>
  </si>
  <si>
    <t>@NicWilko Your going to kill me... I forgot my digital camera only a disposible  Good day at whatever comics?</t>
  </si>
  <si>
    <t>Sun Jun 07 11:12:43 PDT 2009</t>
  </si>
  <si>
    <t>@bubblything Dear, I'm so sorry, I forgot that you don't understand my german &amp;quot;goodbye&amp;quot;  How are you?</t>
  </si>
  <si>
    <t xml:space="preserve">@dannymcfly follow @springsteen Dan as this is the real boss. been emailin him for months about ur music, no luck yet </t>
  </si>
  <si>
    <t xml:space="preserve">@amanda_mcpanda awww I don't want u to leave </t>
  </si>
  <si>
    <t xml:space="preserve">@ohlillielove Awesome, I need a new Mac to play it though. </t>
  </si>
  <si>
    <t>Sun Jun 07 11:12:44 PDT 2009</t>
  </si>
  <si>
    <t xml:space="preserve">Cute boy walks by and i do something stupid </t>
  </si>
  <si>
    <t>Sun Jun 07 11:12:45 PDT 2009</t>
  </si>
  <si>
    <t>chelsea91192</t>
  </si>
  <si>
    <t xml:space="preserve">dont wanna go to workkkkkk </t>
  </si>
  <si>
    <t>theGeneral902</t>
  </si>
  <si>
    <t xml:space="preserve">Wright is now open! but now i don't have food downstairs </t>
  </si>
  <si>
    <t>Sun Jun 07 11:12:46 PDT 2009</t>
  </si>
  <si>
    <t>jade_marketa</t>
  </si>
  <si>
    <t xml:space="preserve">Ahh I just want to get home and watch my movies. I feel sooo bad. </t>
  </si>
  <si>
    <t>Sun Jun 07 11:12:48 PDT 2009</t>
  </si>
  <si>
    <t xml:space="preserve">@LovinFancy im ur friend im everybody friend im js bored </t>
  </si>
  <si>
    <t>Sun Jun 07 11:12:49 PDT 2009</t>
  </si>
  <si>
    <t>twigglesNtrunks</t>
  </si>
  <si>
    <t xml:space="preserve">HOW DO YOU MAKE HOMEMADE POTATO CHIPS!!! seriously. i can never get them right </t>
  </si>
  <si>
    <t xml:space="preserve">Back in ohio, eatin lunch then takin a nap! I've got the worst headache!!! </t>
  </si>
  <si>
    <t xml:space="preserve">@queenbkelly Especially since the football season is over too </t>
  </si>
  <si>
    <t>Sun Jun 07 11:12:52 PDT 2009</t>
  </si>
  <si>
    <t xml:space="preserve">needing a hug </t>
  </si>
  <si>
    <t xml:space="preserve">@generalpublic i miss that </t>
  </si>
  <si>
    <t>@OfficialBB I hope Beinazir doesn't go!  and whyyy does it have to be on at the same time as The Apprentice you're hired? damnn</t>
  </si>
  <si>
    <t>Sun Jun 07 11:12:53 PDT 2009</t>
  </si>
  <si>
    <t>@Billy3G yyeaaaahhh!!  good thing the new one will appear shortly.</t>
  </si>
  <si>
    <t>Rhi1987</t>
  </si>
  <si>
    <t>needs a hug  ...........</t>
  </si>
  <si>
    <t>Sun Jun 07 11:13:35 PDT 2009</t>
  </si>
  <si>
    <t>MissTaylorGreer</t>
  </si>
  <si>
    <t>@stephanieelise1 i only have 26 followers  where is the love?</t>
  </si>
  <si>
    <t>Sun Jun 07 11:13:36 PDT 2009</t>
  </si>
  <si>
    <t xml:space="preserve">@SSjUmi right! Oh and I'm so in love with this FF &amp;lt;33 I still have to review on that..sorry I'm so mean </t>
  </si>
  <si>
    <t>Sun Jun 07 11:13:38 PDT 2009</t>
  </si>
  <si>
    <t>Can barely open my mouth  I thought teething only happened when you were young. I'm almost 30! Wisdom teeth? Pah!</t>
  </si>
  <si>
    <t xml:space="preserve">@spoket no, I only worked until 430pm...I did nothing last night </t>
  </si>
  <si>
    <t>Sun Jun 07 11:13:40 PDT 2009</t>
  </si>
  <si>
    <t>@AgelessJen I was hoping to see it in its IMAX brilliance-but it's gone! (there yesterday  Haven't seen Terminator, maybe go there</t>
  </si>
  <si>
    <t>Sun Jun 07 11:13:41 PDT 2009</t>
  </si>
  <si>
    <t xml:space="preserve">RE-vacuum my room................... damn.. =/ not checked... </t>
  </si>
  <si>
    <t>Sun Jun 07 11:13:42 PDT 2009</t>
  </si>
  <si>
    <t>me_c</t>
  </si>
  <si>
    <t>flew WC class to DC yesterday  Recovering in the hotel now...</t>
  </si>
  <si>
    <t>Sun Jun 07 11:13:43 PDT 2009</t>
  </si>
  <si>
    <t>MZEROSE19</t>
  </si>
  <si>
    <t xml:space="preserve">Its raining so I'm staying inside... </t>
  </si>
  <si>
    <t>Sun Jun 07 11:13:44 PDT 2009</t>
  </si>
  <si>
    <t>jcmndful</t>
  </si>
  <si>
    <t xml:space="preserve">@missgenafire I'm working too </t>
  </si>
  <si>
    <t xml:space="preserve">@Louiise_t you're probably talking about something completely different, but i was thinking the same thing </t>
  </si>
  <si>
    <t>Sun Jun 07 11:13:45 PDT 2009</t>
  </si>
  <si>
    <t>DionLimKMBC</t>
  </si>
  <si>
    <t>I'm back!  Major dental work stinks.  But homemade lamb kebabs and  tsatziki sauce make up for it 10x's.</t>
  </si>
  <si>
    <t>Sun Jun 07 11:13:46 PDT 2009</t>
  </si>
  <si>
    <t>GemmaAhern</t>
  </si>
  <si>
    <t>No custard for my lemon cake.  There goes my smile.</t>
  </si>
  <si>
    <t>Sun Jun 07 11:13:49 PDT 2009</t>
  </si>
  <si>
    <t>kissmenot337</t>
  </si>
  <si>
    <t xml:space="preserve">Gymnastics is overrr </t>
  </si>
  <si>
    <t>Sun Jun 07 11:13:51 PDT 2009</t>
  </si>
  <si>
    <t xml:space="preserve">Lool I just showed my friend that pic..and shes like massive enrique fan..and now shes </t>
  </si>
  <si>
    <t>Sun Jun 07 11:13:53 PDT 2009</t>
  </si>
  <si>
    <t>@greggarbo eww traffic school  Well, good luck.</t>
  </si>
  <si>
    <t>Sun Jun 07 11:13:55 PDT 2009</t>
  </si>
  <si>
    <t>@bubblything Dear, I'm so sorry, I forgot that you can't understand my german &amp;quot;goodbye&amp;quot;  How are you?</t>
  </si>
  <si>
    <t>Sun Jun 07 11:13:58 PDT 2009</t>
  </si>
  <si>
    <t xml:space="preserve">@AshhhFTW you're a meany-face </t>
  </si>
  <si>
    <t>Sun Jun 07 11:13:59 PDT 2009</t>
  </si>
  <si>
    <t>really hates thinderstorms.  playing guitar hero to make it better.</t>
  </si>
  <si>
    <t xml:space="preserve">graduation tomorrow for the seniors. can't go. mom has to work. ugh now ill know ill never see my senior friends again </t>
  </si>
  <si>
    <t>Sun Jun 07 11:14:01 PDT 2009</t>
  </si>
  <si>
    <t xml:space="preserve">@jesscarreiro Do you know if The Latency are doing any other shows besides summer festivals? There all so far away from here. </t>
  </si>
  <si>
    <t>@LoveMaryBaxter i didnt get it  i need to start qoin back...kiiksz is doin my hair today</t>
  </si>
  <si>
    <t>Sun Jun 07 11:14:05 PDT 2009</t>
  </si>
  <si>
    <t>@bballgurl24 well thank you girl i preciate that ;) im gettin old tho  lol and yeah a win today would be perfect for sure GO LAKERS =]</t>
  </si>
  <si>
    <t>Sun Jun 07 11:14:06 PDT 2009</t>
  </si>
  <si>
    <t xml:space="preserve">Having lunch all alone </t>
  </si>
  <si>
    <t>Sun Jun 07 11:14:11 PDT 2009</t>
  </si>
  <si>
    <t>BaoanQ</t>
  </si>
  <si>
    <t xml:space="preserve">@sandrja I miss you. </t>
  </si>
  <si>
    <t>Sun Jun 07 11:14:12 PDT 2009</t>
  </si>
  <si>
    <t>@__POKERFACE__ OMG so it will be!!! im gonna miss the E class..  haa</t>
  </si>
  <si>
    <t xml:space="preserve">i'm wating one tree hill missing san fran, i know it's not filmed there but it reminds me of it </t>
  </si>
  <si>
    <t>Sun Jun 07 11:14:14 PDT 2009</t>
  </si>
  <si>
    <t>MapisChaves</t>
  </si>
  <si>
    <t>pissed .... ugh!!!!  everyone says.. yes! im the real.....  &amp;amp; u don't know who is the lier!</t>
  </si>
  <si>
    <t>Sun Jun 07 11:14:16 PDT 2009</t>
  </si>
  <si>
    <t>@cuddlykatz Not good  If you're sending a 100mb file for example, is that faster (for the site) than a 500mb file? Or hours regardless?</t>
  </si>
  <si>
    <t>influxmcgee</t>
  </si>
  <si>
    <t xml:space="preserve">I just woke up and started stretching/contorting on the bed, nearly making myself a quadrapalegic. </t>
  </si>
  <si>
    <t xml:space="preserve">@LoveKeturah im ok. kinda mad i aint goin to hot 97 summerjam 2day </t>
  </si>
  <si>
    <t>Sun Jun 07 11:14:17 PDT 2009</t>
  </si>
  <si>
    <t>@sammi_jade yea havnt really done much just been in bed really, tired and feel a bit fed up i hope rusty comes on and cheers me up  xx</t>
  </si>
  <si>
    <t>Sun Jun 07 11:14:21 PDT 2009</t>
  </si>
  <si>
    <t>19Summer91</t>
  </si>
  <si>
    <t xml:space="preserve">watching &amp;quot;The curious case of Benjamin Button&amp;quot; now. I'm so excited to see this movie... missed to watch it in cinema </t>
  </si>
  <si>
    <t>Sun Jun 07 11:14:22 PDT 2009</t>
  </si>
  <si>
    <t>irenekapetanaki</t>
  </si>
  <si>
    <t xml:space="preserve">@SnippyBitch Very probably his metabolism is still good. But booze and not going out the house every day doesn't help </t>
  </si>
  <si>
    <t>Sun Jun 07 11:14:27 PDT 2009</t>
  </si>
  <si>
    <t>mi4h</t>
  </si>
  <si>
    <t xml:space="preserve">&amp;lt;3 carly!!! missing her </t>
  </si>
  <si>
    <t>EllieR29</t>
  </si>
  <si>
    <t xml:space="preserve">i really want some wine, but there is none . and i got kicked out of the pub friday, big </t>
  </si>
  <si>
    <t>Sun Jun 07 11:14:28 PDT 2009</t>
  </si>
  <si>
    <t xml:space="preserve">I wish #Upperville would get the audio level sorted.  The sudden jumps in volume are waking up my poor sick cat.  </t>
  </si>
  <si>
    <t>Sun Jun 07 11:14:33 PDT 2009</t>
  </si>
  <si>
    <t>Lecindab</t>
  </si>
  <si>
    <t>@cosmopaulitan oh no  but more importantly was it full of alcohol for you? If so I'm sooo sorry!!!! If not waiter can bring a new glass ;)</t>
  </si>
  <si>
    <t>Tryssnik</t>
  </si>
  <si>
    <t xml:space="preserve">was moving things yesterday till late. tired and sore.  </t>
  </si>
  <si>
    <t>Sun Jun 07 11:14:35 PDT 2009</t>
  </si>
  <si>
    <t xml:space="preserve">@coffeesharp1 There's a difference between pro-Black &amp;amp; Un-Racist. U dont have to be Pro-Blk, just don't be a Racist prick AGAINST OTHERS </t>
  </si>
  <si>
    <t>vezrity</t>
  </si>
  <si>
    <t>I miss my dreads goddammit, everyone I see seems to have them  need more body mod, stat!</t>
  </si>
  <si>
    <t xml:space="preserve">@lydiaaax yea they didnt have any of taylors at walmart </t>
  </si>
  <si>
    <t>Sun Jun 07 11:14:36 PDT 2009</t>
  </si>
  <si>
    <t xml:space="preserve">@gotcaffeine weird. i don't know what i'm doing wrong? i'm definitely connected to vpn.. ip address is 10.* but still says i'm not in USA </t>
  </si>
  <si>
    <t>emptytania</t>
  </si>
  <si>
    <t xml:space="preserve">just watched the season finale of pushing daisies, I might have to read the comics to know how it ended </t>
  </si>
  <si>
    <t>Sun Jun 07 11:14:37 PDT 2009</t>
  </si>
  <si>
    <t>Sanlin</t>
  </si>
  <si>
    <t>@SteveIsaacs Awww... sorry to hear about the filched camera.  As long as *you're* okay, though. Stuff can be replaced, people can't.</t>
  </si>
  <si>
    <t>Sun Jun 07 11:14:40 PDT 2009</t>
  </si>
  <si>
    <t xml:space="preserve">MSN won't sign me in </t>
  </si>
  <si>
    <t>MadisonDaCosta</t>
  </si>
  <si>
    <t xml:space="preserve">@ work till 8 </t>
  </si>
  <si>
    <t>Sun Jun 07 11:14:41 PDT 2009</t>
  </si>
  <si>
    <t>lucianzeta</t>
  </si>
  <si>
    <t xml:space="preserve">@Nique_GoodyBag I lost my fave pair in the car wreck </t>
  </si>
  <si>
    <t xml:space="preserve">is bored going to be doing homework all day! </t>
  </si>
  <si>
    <t>Sun Jun 07 11:14:42 PDT 2009</t>
  </si>
  <si>
    <t>SetOnOverdrive</t>
  </si>
  <si>
    <t xml:space="preserve">I hate this chair. It hurts me in so many places </t>
  </si>
  <si>
    <t>@DumbyLove  I'm sorry. Something I did?</t>
  </si>
  <si>
    <t>Sun Jun 07 11:14:43 PDT 2009</t>
  </si>
  <si>
    <t xml:space="preserve">back from dinner with CEO, had excellent time. But i dont like this one day weekend idea </t>
  </si>
  <si>
    <t>Sun Jun 07 11:14:46 PDT 2009</t>
  </si>
  <si>
    <t xml:space="preserve">@Vipercy15 If I win it's not gonna be by much, 2 of my 3 WRs got me nothing </t>
  </si>
  <si>
    <t>Sun Jun 07 11:14:47 PDT 2009</t>
  </si>
  <si>
    <t xml:space="preserve">wait besides all that extra shit; I LOSTTTT MY WALLET PEOPLEEE </t>
  </si>
  <si>
    <t>Sun Jun 07 11:14:48 PDT 2009</t>
  </si>
  <si>
    <t>RhiannonFuck</t>
  </si>
  <si>
    <t>@Laaurenx it's sammie - well not fair!  LOL is it that good ?</t>
  </si>
  <si>
    <t>Sun Jun 07 11:14:50 PDT 2009</t>
  </si>
  <si>
    <t xml:space="preserve">I feel like all people have lost respect for me...this fucking blows. </t>
  </si>
  <si>
    <t>Sun Jun 07 11:14:51 PDT 2009</t>
  </si>
  <si>
    <t>lovr84</t>
  </si>
  <si>
    <t>@EricjTDF aww  i saw that but i didnt c it hit her in the face!</t>
  </si>
  <si>
    <t>Sun Jun 07 11:14:53 PDT 2009</t>
  </si>
  <si>
    <t>serasmith</t>
  </si>
  <si>
    <t xml:space="preserve">@Wossy @rayfoleyshow Hey, can u please tell me how u did the bookmark on podcast? It's driving me mad, can't figure it out </t>
  </si>
  <si>
    <t>Sun Jun 07 11:14:55 PDT 2009</t>
  </si>
  <si>
    <t>YvonneDygon</t>
  </si>
  <si>
    <t xml:space="preserve">July 3-5?  </t>
  </si>
  <si>
    <t xml:space="preserve">@electricskyline i want sims 3 tooooooooooooo!!! </t>
  </si>
  <si>
    <t>Sun Jun 07 11:14:56 PDT 2009</t>
  </si>
  <si>
    <t>SureShockPhotog</t>
  </si>
  <si>
    <t>needs some MJ!  but i dont have any...</t>
  </si>
  <si>
    <t>Sun Jun 07 11:14:57 PDT 2009</t>
  </si>
  <si>
    <t xml:space="preserve">when will i be able to finish cleaning that damn car. arrrrgh. i still need to buy stuff for my trip tom! </t>
  </si>
  <si>
    <t>Sun Jun 07 11:14:58 PDT 2009</t>
  </si>
  <si>
    <t>Lynn_j_R</t>
  </si>
  <si>
    <t>@indygirl57 Oh you are certainly busy, busy, busy!  Me?.......was in the pool, now it's raining  . Watching the cats sleep (yawn)!!!!</t>
  </si>
  <si>
    <t>Sun Jun 07 11:15:00 PDT 2009</t>
  </si>
  <si>
    <t>rwanderman</t>
  </si>
  <si>
    <t xml:space="preserve">@sharpgary It looks good. A bit too much resolution for a sensor that small and no viewfinder... </t>
  </si>
  <si>
    <t>Sun Jun 07 11:15:02 PDT 2009</t>
  </si>
  <si>
    <t>bmurphy714</t>
  </si>
  <si>
    <t>The DVD burner on my new Dell 6500 laptop isn't supported by iTunes, and I cannot burn CDs!     I'll have to look into that later.</t>
  </si>
  <si>
    <t>Sun Jun 07 11:15:04 PDT 2009</t>
  </si>
  <si>
    <t>acEnliten</t>
  </si>
  <si>
    <t xml:space="preserve">@420thoughts have a week left before our summer break starts out here </t>
  </si>
  <si>
    <t xml:space="preserve">ewwwwwwwwww! tommorows monday! </t>
  </si>
  <si>
    <t>Sun Jun 07 11:15:05 PDT 2009</t>
  </si>
  <si>
    <t>there on stage now  we cant hear them</t>
  </si>
  <si>
    <t>Sun Jun 07 11:15:37 PDT 2009</t>
  </si>
  <si>
    <t>b_paul</t>
  </si>
  <si>
    <t xml:space="preserve">my sis leaves today for the whole summer... i'ma miss her </t>
  </si>
  <si>
    <t>Sun Jun 07 11:15:38 PDT 2009</t>
  </si>
  <si>
    <t xml:space="preserve">@icegonzales hindi naman kaaway... I'm just mad at the universe... and a bit disappointed in someone </t>
  </si>
  <si>
    <t xml:space="preserve">I have reached the point that I have to select a subset of my music collection to be placed on my iPod. Full library sync is no more. </t>
  </si>
  <si>
    <t>Sun Jun 07 11:15:39 PDT 2009</t>
  </si>
  <si>
    <t>xo_patience</t>
  </si>
  <si>
    <t>Sad. @codylinleyy deleted.  I SRSLY think I'm gonna die. I feel that bad. D:</t>
  </si>
  <si>
    <t>iwannaburbbgrl7</t>
  </si>
  <si>
    <t>@mitchelmusso I wish I could go, Im all the way in FL  I'm a hugeee fan!!</t>
  </si>
  <si>
    <t>Sun Jun 07 11:15:41 PDT 2009</t>
  </si>
  <si>
    <t xml:space="preserve">Some stupid slut was yelling at me just now. I was being super polite too </t>
  </si>
  <si>
    <t>Sun Jun 07 11:15:43 PDT 2009</t>
  </si>
  <si>
    <t>zeldamacgregor</t>
  </si>
  <si>
    <t xml:space="preserve">These Westside Healthcare vids are bumming me out.  </t>
  </si>
  <si>
    <t>Sun Jun 07 11:15:48 PDT 2009</t>
  </si>
  <si>
    <t>@LizzyyyBird i have to go to church dick. in an hour  lmao</t>
  </si>
  <si>
    <t xml:space="preserve">really confused.... </t>
  </si>
  <si>
    <t>Sun Jun 07 11:15:49 PDT 2009</t>
  </si>
  <si>
    <t xml:space="preserve">@yelyahwilliams http://twitpic.com/6u375 - i cant see it hayley </t>
  </si>
  <si>
    <t>Sun Jun 07 11:15:50 PDT 2009</t>
  </si>
  <si>
    <t>AnitaWindisman</t>
  </si>
  <si>
    <t>www.greetingbee.com offers user-generated personalized greeting cards.  No delivery to Canada.   Interface can be a bit tricky.</t>
  </si>
  <si>
    <t>michelloh</t>
  </si>
  <si>
    <t xml:space="preserve">asdfjkl; i need to do good on my math final and pe final on tomorrow! </t>
  </si>
  <si>
    <t>aojha</t>
  </si>
  <si>
    <t xml:space="preserve">Rajeev Motwani passes away </t>
  </si>
  <si>
    <t>Sun Jun 07 11:15:54 PDT 2009</t>
  </si>
  <si>
    <t>DulceNgo</t>
  </si>
  <si>
    <t xml:space="preserve">Today is my last day in this house </t>
  </si>
  <si>
    <t>@R_Perkins  But relatively harmless, right?</t>
  </si>
  <si>
    <t>Sun Jun 07 11:15:55 PDT 2009</t>
  </si>
  <si>
    <t xml:space="preserve">juss waking up...ugh, so lAzy  </t>
  </si>
  <si>
    <t>Sun Jun 07 11:15:56 PDT 2009</t>
  </si>
  <si>
    <t>Poor Ireland bag. You've been through a lot.   http://twitpic.com/6udm3</t>
  </si>
  <si>
    <t>indygirl57</t>
  </si>
  <si>
    <t xml:space="preserve">@Lynn_j_R  A nap sounds good to me right about now, but I have too much to do. </t>
  </si>
  <si>
    <t>Sun Jun 07 11:15:57 PDT 2009</t>
  </si>
  <si>
    <t>tyb323</t>
  </si>
  <si>
    <t xml:space="preserve">sam warshed my stainless steel wallet by accident and now its ripped </t>
  </si>
  <si>
    <t>Sun Jun 07 11:15:59 PDT 2009</t>
  </si>
  <si>
    <t>lilmisssxy</t>
  </si>
  <si>
    <t xml:space="preserve">im thinking 2 hard...... </t>
  </si>
  <si>
    <t>AimiB78</t>
  </si>
  <si>
    <t xml:space="preserve">Still surrounded by boxes  </t>
  </si>
  <si>
    <t>Sun Jun 07 11:16:00 PDT 2009</t>
  </si>
  <si>
    <t>miamelina</t>
  </si>
  <si>
    <t>@KSCUDD You poor thing  lolz</t>
  </si>
  <si>
    <t>Sun Jun 07 11:16:06 PDT 2009</t>
  </si>
  <si>
    <t>miss_america_45</t>
  </si>
  <si>
    <t xml:space="preserve">wow i never wanted to go home this badd beforee. </t>
  </si>
  <si>
    <t>Sun Jun 07 11:16:07 PDT 2009</t>
  </si>
  <si>
    <t>AnJoulie</t>
  </si>
  <si>
    <t xml:space="preserve">IÂ´m so bad... my heart will stop goinÂ´... iÂ´m feeling, i will die tonight </t>
  </si>
  <si>
    <t>Sun Jun 07 11:16:10 PDT 2009</t>
  </si>
  <si>
    <t>CurvyChick1989</t>
  </si>
  <si>
    <t>is wondering why my twitter won't let me upload new pics  very upset</t>
  </si>
  <si>
    <t xml:space="preserve">5 hours to finish a load of hw.. will completely fail, i know it. btw, i need to go to the CITY this week or else i will die of sadness </t>
  </si>
  <si>
    <t>Sun Jun 07 11:16:11 PDT 2009</t>
  </si>
  <si>
    <t>jhuliems</t>
  </si>
  <si>
    <t xml:space="preserve">Stella's ears are causing her a lot of discomfort today.  </t>
  </si>
  <si>
    <t>Sun Jun 07 11:16:13 PDT 2009</t>
  </si>
  <si>
    <t xml:space="preserve">ahhh. what to wear?! </t>
  </si>
  <si>
    <t>Sun Jun 07 11:16:16 PDT 2009</t>
  </si>
  <si>
    <t>EddiemackNYC</t>
  </si>
  <si>
    <t xml:space="preserve">Hungover like a mother fucker... </t>
  </si>
  <si>
    <t xml:space="preserve">What needs to be improved in #LightZone: speed! I have an Athlon64 with 4GB of RAM and LZ is slow. </t>
  </si>
  <si>
    <t>Sun Jun 07 11:16:19 PDT 2009</t>
  </si>
  <si>
    <t>SisterOphelia</t>
  </si>
  <si>
    <t>Fucker  took my car now I have to wait and depend on other ppl to help me get my food and meds  urgg</t>
  </si>
  <si>
    <t>swabbz</t>
  </si>
  <si>
    <t>I though there was gonna be real food at this tea party  im so disapointed</t>
  </si>
  <si>
    <t>Sun Jun 07 11:16:20 PDT 2009</t>
  </si>
  <si>
    <t>learningmama</t>
  </si>
  <si>
    <t xml:space="preserve">Just found out J's abuelo in Puerto Rico is brain dead after a terrible accident. They are taking him off of life support soon. </t>
  </si>
  <si>
    <t xml:space="preserve">Im annoyed because I couldn't find a work cover and could be at the Bronx zoo </t>
  </si>
  <si>
    <t>Sun Jun 07 11:16:23 PDT 2009</t>
  </si>
  <si>
    <t>cmorgan9</t>
  </si>
  <si>
    <t xml:space="preserve">Completely tore my closet apart w/plans of reorganization.  Looking @ my room now realizing this was a bad idea </t>
  </si>
  <si>
    <t>Sun Jun 07 11:16:24 PDT 2009</t>
  </si>
  <si>
    <t>howell13</t>
  </si>
  <si>
    <t>@goldenmonkey sad we couldn't make it  hope u have phun!!</t>
  </si>
  <si>
    <t xml:space="preserve">Online Chess sucks, I keep losing </t>
  </si>
  <si>
    <t>@The8thDoctor I don't want to die.  Death is a scary and dark place. I don't like black. I like bright colours, like red and orange.</t>
  </si>
  <si>
    <t>kim_jung_hannah</t>
  </si>
  <si>
    <t xml:space="preserve">Ugh feeling sick and cant go to church today... </t>
  </si>
  <si>
    <t>Sun Jun 07 11:16:27 PDT 2009</t>
  </si>
  <si>
    <t xml:space="preserve">I needz a shoe&amp;amp;hat&amp;amp;jewelry rack, badly </t>
  </si>
  <si>
    <t>Sun Jun 07 11:16:29 PDT 2009</t>
  </si>
  <si>
    <t xml:space="preserve">My weekend sucked </t>
  </si>
  <si>
    <t>Sun Jun 07 11:16:28 PDT 2009</t>
  </si>
  <si>
    <t>mandotron</t>
  </si>
  <si>
    <t xml:space="preserve">@Southern Kitchen Coffee Shop with Griz and Blonx. Herra long lines </t>
  </si>
  <si>
    <t>BHAFerret</t>
  </si>
  <si>
    <t xml:space="preserve">185/5 ... doubt it will be good enough ... what an embarassment </t>
  </si>
  <si>
    <t>getting ready to go to work  its going to be a LONG day</t>
  </si>
  <si>
    <t>Sun Jun 07 11:16:30 PDT 2009</t>
  </si>
  <si>
    <t xml:space="preserve">@Slic_Vic Awww...that's whack. I'm sorry. I can't imagine the pain you're going through. </t>
  </si>
  <si>
    <t>Sun Jun 07 11:16:31 PDT 2009</t>
  </si>
  <si>
    <t>Welcome home a Vietnam Vet ,just walk on up put out your hand to shake, and say Welcome Home. They never got that  #militarymon</t>
  </si>
  <si>
    <t>Sun Jun 07 11:16:32 PDT 2009</t>
  </si>
  <si>
    <t xml:space="preserve">@iheartiysis aww </t>
  </si>
  <si>
    <t>Sun Jun 07 11:16:34 PDT 2009</t>
  </si>
  <si>
    <t xml:space="preserve">Looks like my grandma isn't going to be able to help me out with college this year. How sad. </t>
  </si>
  <si>
    <t>Sun Jun 07 11:16:36 PDT 2009</t>
  </si>
  <si>
    <t xml:space="preserve">is in newark,nj...i really don't like airports  i miss london, i don't want to be home </t>
  </si>
  <si>
    <t xml:space="preserve">I'm having a great hair and bangs day ;) lol just wait tell I go outside </t>
  </si>
  <si>
    <t>Sun Jun 07 11:16:38 PDT 2009</t>
  </si>
  <si>
    <t>Zeppelin_Fan</t>
  </si>
  <si>
    <t>My old high school is having a graduation today and im feeling a wee bit nostalgic  ... On another note im really liking The Replacements</t>
  </si>
  <si>
    <t>Sun Jun 07 11:16:41 PDT 2009</t>
  </si>
  <si>
    <t>Must learn that i react badly to certain antihistamines.  *sigh* I have no energy at all, just really drowsy. Why do I keep taking them?</t>
  </si>
  <si>
    <t>Sun Jun 07 11:16:45 PDT 2009</t>
  </si>
  <si>
    <t>xxcriscann7xx</t>
  </si>
  <si>
    <t xml:space="preserve">@glinda666 haha yeah all i've had here is rain </t>
  </si>
  <si>
    <t>Sun Jun 07 11:16:50 PDT 2009</t>
  </si>
  <si>
    <t>am i updating too much ? i know i said i'd stop but federer   he's making me procrastinate and go off my studying .. ZZ LAW here i come</t>
  </si>
  <si>
    <t>Aww i was doing well on the homework but now im stuck.  lmao</t>
  </si>
  <si>
    <t>Sun Jun 07 11:16:53 PDT 2009</t>
  </si>
  <si>
    <t>Zeroonce</t>
  </si>
  <si>
    <t xml:space="preserve">eating our selfmade spagetti with tomatos an chilli..yammi Seems everything fine yet.After our first big trouble.BHunny iÂ´m sorry </t>
  </si>
  <si>
    <t>Sun Jun 07 11:16:54 PDT 2009</t>
  </si>
  <si>
    <t xml:space="preserve">@6fingers it was so nice to see u yesterday!! Wish I coulda seen the lil one. </t>
  </si>
  <si>
    <t>Sun Jun 07 11:16:55 PDT 2009</t>
  </si>
  <si>
    <t xml:space="preserve">I want to go out but I don't feel well, my throat hurts and I feel a bit dizzy~ </t>
  </si>
  <si>
    <t>AshlynFoster</t>
  </si>
  <si>
    <t>Don't wanna go to work today....my uncle died after being in the hospital for 2 months   My feelings are unexplainable....</t>
  </si>
  <si>
    <t>Sun Jun 07 11:16:57 PDT 2009</t>
  </si>
  <si>
    <t>mlabauve</t>
  </si>
  <si>
    <t xml:space="preserve">Is leaving the beach </t>
  </si>
  <si>
    <t>@mjh81 why have you disowned me as a friend on facebook!  are u embarrassed by me</t>
  </si>
  <si>
    <t>Sun Jun 07 11:16:58 PDT 2009</t>
  </si>
  <si>
    <t>mr_man_mr_lee</t>
  </si>
  <si>
    <t xml:space="preserve">HAHAHA the dogs and one cat where looking in the stone outside my window :L twas a sight to be seen </t>
  </si>
  <si>
    <t>Sun Jun 07 11:17:01 PDT 2009</t>
  </si>
  <si>
    <t>nengshesa</t>
  </si>
  <si>
    <t xml:space="preserve">@Yogie21stNIGHT i was there! tapi td cuma ktemu joey &amp;amp; vicky aja.. ga ketemu anak2 21st yg laen </t>
  </si>
  <si>
    <t>Sun Jun 07 11:17:03 PDT 2009</t>
  </si>
  <si>
    <t>vacation ended  ohhhhhhh, will i live to get retired?!</t>
  </si>
  <si>
    <t>Sun Jun 07 11:17:04 PDT 2009</t>
  </si>
  <si>
    <t>Steve_Knab</t>
  </si>
  <si>
    <t>Started the move out process... Last day in SJ is July 19th   Gotta do some cleaning it looks like...</t>
  </si>
  <si>
    <t>Desmond_Ong</t>
  </si>
  <si>
    <t xml:space="preserve">@JeffWalker any non-fiction book to recommend? it's pretty boring down here in Malaysia. </t>
  </si>
  <si>
    <t xml:space="preserve">Normally love Countryfile, but that band were truly depressing </t>
  </si>
  <si>
    <t>Sun Jun 07 11:17:35 PDT 2009</t>
  </si>
  <si>
    <t>moroccandyme</t>
  </si>
  <si>
    <t xml:space="preserve">gone to MOROCCO in 5 dayyys. =(  Wish i could runaway to canadaaaaaaaaaaaaa. </t>
  </si>
  <si>
    <t>isolatedisland</t>
  </si>
  <si>
    <t xml:space="preserve">I'm getting monday morning blues on sunday night </t>
  </si>
  <si>
    <t>heyxitschelly</t>
  </si>
  <si>
    <t xml:space="preserve">summer, where's the sun? </t>
  </si>
  <si>
    <t>Sun Jun 07 11:17:36 PDT 2009</t>
  </si>
  <si>
    <t>LPL_x</t>
  </si>
  <si>
    <t xml:space="preserve">is liking this song on radio 1 but i dont know what its called </t>
  </si>
  <si>
    <t>CLOUD9EST1978</t>
  </si>
  <si>
    <t xml:space="preserve">@STARBUXHD I'm guessing nobody believes you....    </t>
  </si>
  <si>
    <t>Sun Jun 07 11:17:37 PDT 2009</t>
  </si>
  <si>
    <t>that_jazz_vibe</t>
  </si>
  <si>
    <t xml:space="preserve">Phase 4 Thunderstorm!! Not enjoyin my day @ all. </t>
  </si>
  <si>
    <t>Sun Jun 07 11:17:39 PDT 2009</t>
  </si>
  <si>
    <t xml:space="preserve">OMG OMG OMG, I WANT TO DELETE THAT VIDEO, JACK SHOULD HAVE TO SEE THAT ON HIS VIDEO...boo redoing my video. </t>
  </si>
  <si>
    <t>Sun Jun 07 11:17:41 PDT 2009</t>
  </si>
  <si>
    <t xml:space="preserve">Home for a few, then rehearsal all day </t>
  </si>
  <si>
    <t>Sun Jun 07 11:17:42 PDT 2009</t>
  </si>
  <si>
    <t>@merkatgasson we should do something about this  YOU NEED A WEBCAM; THAT'S WHAT WE SHOULD DO! haha</t>
  </si>
  <si>
    <t>Sun Jun 07 11:17:44 PDT 2009</t>
  </si>
  <si>
    <t>mohanjith</t>
  </si>
  <si>
    <t xml:space="preserve">@rusfoster fsckvps.com is down </t>
  </si>
  <si>
    <t>leaving south plainfield    be back in boring old annadale in about half hour or so</t>
  </si>
  <si>
    <t>kasias87</t>
  </si>
  <si>
    <t>no more CSI, Numbers and Bones on Tv  only 24hours.. listening to song from migies-edition.com!!!!</t>
  </si>
  <si>
    <t>Sun Jun 07 11:17:45 PDT 2009</t>
  </si>
  <si>
    <t>@wynchester76 they're always gonna go before you   she is precious though...and i think i saw your poodle in the background, so cute!!!</t>
  </si>
  <si>
    <t>Sun Jun 07 11:17:46 PDT 2009</t>
  </si>
  <si>
    <t xml:space="preserve">@lynaem_88 sadly they are covered by the cars... there are construction works and all the traffic has been deviated in my road... </t>
  </si>
  <si>
    <t>Sun Jun 07 11:17:49 PDT 2009</t>
  </si>
  <si>
    <t>zulitha13</t>
  </si>
  <si>
    <t>@selenagomez HI ! sel.. how are U? iÂ´m tired.. i have three examns yesterday  how about You? how itÂ´s going??</t>
  </si>
  <si>
    <t>Sun Jun 07 11:17:50 PDT 2009</t>
  </si>
  <si>
    <t>ve_is_bored</t>
  </si>
  <si>
    <t xml:space="preserve">@tonjethilesen what is new in the sims 3 ? I asked, but nobody replied </t>
  </si>
  <si>
    <t>Sun Jun 07 11:17:51 PDT 2009</t>
  </si>
  <si>
    <t xml:space="preserve">Was so close to Canada but didn't get to go there </t>
  </si>
  <si>
    <t>Sun Jun 07 11:17:52 PDT 2009</t>
  </si>
  <si>
    <t xml:space="preserve">I watched the a7x DVD last night, and I swear I was going to die. They are walking sex. Except for the short one and the drummer </t>
  </si>
  <si>
    <t>Sun Jun 07 11:17:54 PDT 2009</t>
  </si>
  <si>
    <t xml:space="preserve">@BeachMomof2 I am lost. Please help me find a good home. </t>
  </si>
  <si>
    <t>Sun Jun 07 11:17:55 PDT 2009</t>
  </si>
  <si>
    <t xml:space="preserve">laying in @jennifermrohan 's bed and watching twilight for the 3rd time this weekend..can't believe this is my last weekend at OU.. </t>
  </si>
  <si>
    <t>Sun Jun 07 11:17:56 PDT 2009</t>
  </si>
  <si>
    <t xml:space="preserve">Ok, I got overly excited. Weeds doesn't start until tomorrow </t>
  </si>
  <si>
    <t>Sun Jun 07 11:17:58 PDT 2009</t>
  </si>
  <si>
    <t>JoshScuby</t>
  </si>
  <si>
    <t xml:space="preserve">Kvartal panel blind system is giving me a headache. Missing parts </t>
  </si>
  <si>
    <t>MarieElaineG</t>
  </si>
  <si>
    <t xml:space="preserve">i want a lot of candies </t>
  </si>
  <si>
    <t>DiNkYxsTepHiE</t>
  </si>
  <si>
    <t xml:space="preserve">really cant wait for wednesday if a certain some one is on ! pleaseeeeeeee be on jane !!!! see you weds marissa, wanna see hudson so bad </t>
  </si>
  <si>
    <t>Sun Jun 07 11:17:59 PDT 2009</t>
  </si>
  <si>
    <t xml:space="preserve">I wonder why no one wants my beautiful 2gnt? </t>
  </si>
  <si>
    <t>Sun Jun 07 11:18:01 PDT 2009</t>
  </si>
  <si>
    <t xml:space="preserve">@ahuskylife   We live next to a state park with deer, lynx, Florida panthers, rabbits and racoons. It is a tick breeding paradise </t>
  </si>
  <si>
    <t xml:space="preserve">@_Jodi *hugs* sorry you didn't win </t>
  </si>
  <si>
    <t>Sun Jun 07 11:18:03 PDT 2009</t>
  </si>
  <si>
    <t>baecke</t>
  </si>
  <si>
    <t xml:space="preserve">Back from London. Car was burglared during my trip. Nav sysem taken away, window smashed.  A well, an insurance job, still not very funny </t>
  </si>
  <si>
    <t>Sun Jun 07 11:18:05 PDT 2009</t>
  </si>
  <si>
    <t>luckazpm</t>
  </si>
  <si>
    <t xml:space="preserve">@yelyahwilliams didin't load </t>
  </si>
  <si>
    <t>Sun Jun 07 11:18:08 PDT 2009</t>
  </si>
  <si>
    <t xml:space="preserve">@frabjousday Damnit you're right. Still not asleep. </t>
  </si>
  <si>
    <t>Meggie_SMILE</t>
  </si>
  <si>
    <t>Just finished watching the last EVER episode of Roswell from my boxset...soooo sad  i didnt want it 2 end</t>
  </si>
  <si>
    <t>Sun Jun 07 11:18:09 PDT 2009</t>
  </si>
  <si>
    <t>RachaelHopper</t>
  </si>
  <si>
    <t xml:space="preserve">is sick of being let down all the time </t>
  </si>
  <si>
    <t>Sun Jun 07 11:18:12 PDT 2009</t>
  </si>
  <si>
    <t>EstelaLanzarin</t>
  </si>
  <si>
    <t xml:space="preserve">This is incredible, I only have famous people on my Twitter: S And the worst thing is that I do not speak English very well </t>
  </si>
  <si>
    <t>tita4uf</t>
  </si>
  <si>
    <t xml:space="preserve">Jealous of the people next to me talking about moving to Cali tomorrow... I want that to be me. They're so excited </t>
  </si>
  <si>
    <t>Sun Jun 07 11:18:13 PDT 2009</t>
  </si>
  <si>
    <t xml:space="preserve">Off to the for today show! All alone! </t>
  </si>
  <si>
    <t>Sun Jun 07 11:18:14 PDT 2009</t>
  </si>
  <si>
    <t xml:space="preserve">I think I have a fever. I always get sick when I come to Vegas </t>
  </si>
  <si>
    <t>Sun Jun 07 11:18:16 PDT 2009</t>
  </si>
  <si>
    <t>@mitchelmusso i would if i was in americaa  you should come tour in englandd x</t>
  </si>
  <si>
    <t>Sun Jun 07 11:18:22 PDT 2009</t>
  </si>
  <si>
    <t>Drog1602</t>
  </si>
  <si>
    <t xml:space="preserve">Wife just left on a motorcycle ride. I still need to get my Washington plates , so I am at home, Drat! </t>
  </si>
  <si>
    <t>Sun Jun 07 11:18:28 PDT 2009</t>
  </si>
  <si>
    <t xml:space="preserve">@Emily_lovesyou haha is he really? he is a hottie!!and funny! fjdska;f fly with me videoo!! so im not making dresses anymore for hte show </t>
  </si>
  <si>
    <t>Sun Jun 07 11:18:35 PDT 2009</t>
  </si>
  <si>
    <t xml:space="preserve">@HHumes we not goin to </t>
  </si>
  <si>
    <t xml:space="preserve">@AlexFraiser rofl, happened to me in first grade when my foot got stuck bet bike spikes. MAD painful. </t>
  </si>
  <si>
    <t>Sun Jun 07 11:18:36 PDT 2009</t>
  </si>
  <si>
    <t>AMollyPattz</t>
  </si>
  <si>
    <t xml:space="preserve">here come the men in black ;) ~ is missing someone </t>
  </si>
  <si>
    <t>Sun Jun 07 11:18:38 PDT 2009</t>
  </si>
  <si>
    <t xml:space="preserve">@Jrosenblum1 That's the day of my bday party at my afterwork- I know you have coctails w/ Jessica so ill miss it </t>
  </si>
  <si>
    <t>@KayleenDuhh I'm not on my moms computer right now  But I would love to helppp</t>
  </si>
  <si>
    <t>Sun Jun 07 11:18:39 PDT 2009</t>
  </si>
  <si>
    <t>dunhamla</t>
  </si>
  <si>
    <t xml:space="preserve">Pool Party  Wish my man crush was coming </t>
  </si>
  <si>
    <t>Sun Jun 07 11:18:40 PDT 2009</t>
  </si>
  <si>
    <t xml:space="preserve">@tommcfly why won't it let me vote for you for mr. twitter universe or whatever its called?! hahah </t>
  </si>
  <si>
    <t>Sun Jun 07 11:18:41 PDT 2009</t>
  </si>
  <si>
    <t>saraharlen</t>
  </si>
  <si>
    <t xml:space="preserve">@LordGU Poor Dictionary Boy </t>
  </si>
  <si>
    <t>Sun Jun 07 11:18:42 PDT 2009</t>
  </si>
  <si>
    <t>klca_pmoreholic</t>
  </si>
  <si>
    <t xml:space="preserve">@yelyahwilliams http://twitpic.com/6u375 - i wanna see the new you!! but i cant see it </t>
  </si>
  <si>
    <t>Sun Jun 07 11:18:47 PDT 2009</t>
  </si>
  <si>
    <t xml:space="preserve">@EMMAKATE76 yeah kinda im tired </t>
  </si>
  <si>
    <t xml:space="preserve">Shit.. I just woke up  I just had a horrible nightmareee </t>
  </si>
  <si>
    <t>Juli96</t>
  </si>
  <si>
    <t>every sunday is boring  my friends are not home and the weahter is terrible!  sometimes i wish that iÂ´m not live in germany</t>
  </si>
  <si>
    <t>Sun Jun 07 11:18:48 PDT 2009</t>
  </si>
  <si>
    <t>moonchild77</t>
  </si>
  <si>
    <t xml:space="preserve">I'm so behind on my reading this year. I've only read 14 books so far. I thought I would have read almost 30 books by now. </t>
  </si>
  <si>
    <t>Sun Jun 07 11:18:49 PDT 2009</t>
  </si>
  <si>
    <t>laurajgraham</t>
  </si>
  <si>
    <t xml:space="preserve">aaah.QT spent with amy, rachel the mad sister and the unforgettable daniel. he's back next week.to bid farwell b4 afghanistan </t>
  </si>
  <si>
    <t>kate_solomon</t>
  </si>
  <si>
    <t xml:space="preserve">Got a hole-in-one mini-putting last night! Too bad the Penguins were being murdered all the while </t>
  </si>
  <si>
    <t>Sun Jun 07 11:18:51 PDT 2009</t>
  </si>
  <si>
    <t>@leightravers ouch  expand?</t>
  </si>
  <si>
    <t>Sun Jun 07 11:18:54 PDT 2009</t>
  </si>
  <si>
    <t xml:space="preserve">Going to watch my r:a again. Im so fuckin' excited, anxious and a little bit scared too. September is so far... </t>
  </si>
  <si>
    <t>LeftArrowThree</t>
  </si>
  <si>
    <t xml:space="preserve">Dreading going back to school tomorrow </t>
  </si>
  <si>
    <t>Sun Jun 07 11:18:55 PDT 2009</t>
  </si>
  <si>
    <t xml:space="preserve">@queizbella awww I miss you too </t>
  </si>
  <si>
    <t>Sun Jun 07 11:18:57 PDT 2009</t>
  </si>
  <si>
    <t>justjesi</t>
  </si>
  <si>
    <t xml:space="preserve">Been walking around the house with my cup of tea all day, what an exciting Sunday! Neighbours are having a bday party, didn't invite me </t>
  </si>
  <si>
    <t>Sun Jun 07 11:18:59 PDT 2009</t>
  </si>
  <si>
    <t>choco_chip_gem</t>
  </si>
  <si>
    <t xml:space="preserve">(heart-)breaking news : Nadal lost &amp;amp;&amp;amp; on my bday </t>
  </si>
  <si>
    <t xml:space="preserve">So You Think You Can Dance marathon! Can't wait for the top 20 to be announced. Working later </t>
  </si>
  <si>
    <t>Sun Jun 07 11:19:00 PDT 2009</t>
  </si>
  <si>
    <t xml:space="preserve">@Ciloha uh oh... Parents make everything awkward! </t>
  </si>
  <si>
    <t>valerielugo</t>
  </si>
  <si>
    <t>@DemiLovato4592 super funny! this made me laught, but Im sorry for you  I feel the same thing for my iPod</t>
  </si>
  <si>
    <t>Sun Jun 07 11:19:02 PDT 2009</t>
  </si>
  <si>
    <t>_nicmac</t>
  </si>
  <si>
    <t>@sheridanbr1992 woohoo i can't come on thursday   sorry &amp;lt;3</t>
  </si>
  <si>
    <t xml:space="preserve">Clouds are gathering over London. Another full moon missed </t>
  </si>
  <si>
    <t>Sun Jun 07 11:19:03 PDT 2009</t>
  </si>
  <si>
    <t>XXStephanieX</t>
  </si>
  <si>
    <t xml:space="preserve">@yelyahwilliams http://twitpic.com/6u375 - Cant see it </t>
  </si>
  <si>
    <t>Sun Jun 07 11:19:05 PDT 2009</t>
  </si>
  <si>
    <t xml:space="preserve">I can't find my chungking express dvd </t>
  </si>
  <si>
    <t>Sun Jun 07 11:19:48 PDT 2009</t>
  </si>
  <si>
    <t>OMG if you only could see what i just did to my needle  omg........... i made a mess of my medicine lol...funny tho</t>
  </si>
  <si>
    <t>Sun Jun 07 11:19:50 PDT 2009</t>
  </si>
  <si>
    <t>@pazperazo Yeah I know. I miss you too  And it's the best news I had in a LOONG time. I love you and miss you</t>
  </si>
  <si>
    <t>Sun Jun 07 11:19:55 PDT 2009</t>
  </si>
  <si>
    <t xml:space="preserve">@darn02 your mission is to find it! I tried but I cudnt </t>
  </si>
  <si>
    <t>ValOtero101</t>
  </si>
  <si>
    <t xml:space="preserve">A customer at work just asked me why I wear so much clothes? </t>
  </si>
  <si>
    <t>Sun Jun 07 11:19:56 PDT 2009</t>
  </si>
  <si>
    <t>torijanes</t>
  </si>
  <si>
    <t xml:space="preserve">is upset that even though she has so few follows, she has to block most of them as they are just wierd people with lots of adverts. </t>
  </si>
  <si>
    <t>Sun Jun 07 11:19:58 PDT 2009</t>
  </si>
  <si>
    <t>@beckinelson both nights ?? i wish i could go  its so ridiculosly overpriced considering, at least im goin beyonce again tho !! xoxo</t>
  </si>
  <si>
    <t>I lost like 10 followers  Wish I could see who unfollows</t>
  </si>
  <si>
    <t>Ola_DQ4EVA</t>
  </si>
  <si>
    <t>@xoAlexHeartsxo I love da whole damn album lol..My sister's saw her last week tuesday...they didn't take me  caught up 2 eastenders 2day!</t>
  </si>
  <si>
    <t>nothing to watch on tv  any ideas anyone??</t>
  </si>
  <si>
    <t>Sun Jun 07 11:19:59 PDT 2009</t>
  </si>
  <si>
    <t>2 days weekends feels quicker than 5 weekdays ..  .. I am miscaculating something</t>
  </si>
  <si>
    <t xml:space="preserve">@bellefromhell aw!! I can't imagine anything worse than exciting dads-to-be. I'm sorry Chel!  </t>
  </si>
  <si>
    <t>Sun Jun 07 11:20:00 PDT 2009</t>
  </si>
  <si>
    <t>alliekae</t>
  </si>
  <si>
    <t xml:space="preserve">I can't let this happen again. no no no no. everyone's right, aren't they? </t>
  </si>
  <si>
    <t>Sun Jun 07 11:20:01 PDT 2009</t>
  </si>
  <si>
    <t xml:space="preserve">@little_d1976 I AM! Leisurely Sunday huh? - here is Monday now. </t>
  </si>
  <si>
    <t>Sun Jun 07 11:20:05 PDT 2009</t>
  </si>
  <si>
    <t xml:space="preserve">@TheAndyKaufman dear god, unsolved mysteries is lame without that dead guy </t>
  </si>
  <si>
    <t xml:space="preserve">it's 2:20 PM and the sun still not up </t>
  </si>
  <si>
    <t>Sun Jun 07 11:20:08 PDT 2009</t>
  </si>
  <si>
    <t xml:space="preserve">@adammshankman Hope all goes well at the tests. The first link doesn't work though </t>
  </si>
  <si>
    <t>Sun Jun 07 11:20:09 PDT 2009</t>
  </si>
  <si>
    <t>SallyLorenz</t>
  </si>
  <si>
    <t xml:space="preserve">@carlsturgess bad idea... I wasn't there </t>
  </si>
  <si>
    <t>Sun Jun 07 11:20:10 PDT 2009</t>
  </si>
  <si>
    <t>lmfao @ her myspace status &amp;quot;alex blocked me from his myspace   . i dont deserve this, im just a nice sweet girl who loves him &amp;quot;</t>
  </si>
  <si>
    <t>grrr  heads all mashed up, still wanna raid the chat logs, what would yu do?</t>
  </si>
  <si>
    <t>Sun Jun 07 11:20:11 PDT 2009</t>
  </si>
  <si>
    <t xml:space="preserve">New plan: pasta. Mcfly &amp;amp; room cleaning. Dishes, homework, sketches. Movie. Call dad and ask to borrow 100 dollars... The fun part </t>
  </si>
  <si>
    <t>Sun Jun 07 11:20:12 PDT 2009</t>
  </si>
  <si>
    <t>My search for a Pre so far is fruitless.  Going to try my local best buy soon.</t>
  </si>
  <si>
    <t>Sun Jun 07 11:20:13 PDT 2009</t>
  </si>
  <si>
    <t xml:space="preserve">cannot believe that she has wasted a whole day </t>
  </si>
  <si>
    <t>Sun Jun 07 11:20:15 PDT 2009</t>
  </si>
  <si>
    <t>Cinnamonmint</t>
  </si>
  <si>
    <t>Election Day... not going my way   I guess Europe will still stand tomorrow.</t>
  </si>
  <si>
    <t>Sun Jun 07 11:20:17 PDT 2009</t>
  </si>
  <si>
    <t>RayyBass</t>
  </si>
  <si>
    <t xml:space="preserve">Blink182 in SD.. september the 16th! I really really wanna go </t>
  </si>
  <si>
    <t>k4tiem4e</t>
  </si>
  <si>
    <t xml:space="preserve">Has had her roast..ummm..now for the washing up </t>
  </si>
  <si>
    <t>Sun Jun 07 11:20:21 PDT 2009</t>
  </si>
  <si>
    <t>xxLi</t>
  </si>
  <si>
    <t>My boyfriend graduate on wednesday, but I will hardly see him  xx Li</t>
  </si>
  <si>
    <t xml:space="preserve">HaHa...API'd out on new account...losing the plot </t>
  </si>
  <si>
    <t>Sun Jun 07 11:20:23 PDT 2009</t>
  </si>
  <si>
    <t xml:space="preserve">@ChiefPWNZjoo Going to the stupid posy parade. </t>
  </si>
  <si>
    <t>Sun Jun 07 11:20:25 PDT 2009</t>
  </si>
  <si>
    <t xml:space="preserve">@Miss_Foxay hey where did you go? </t>
  </si>
  <si>
    <t>Blackbillgatez</t>
  </si>
  <si>
    <t xml:space="preserve">@PrinzeofFashion yoo I just dm her and didn't get a response </t>
  </si>
  <si>
    <t>Sun Jun 07 11:20:26 PDT 2009</t>
  </si>
  <si>
    <t>startingwithnow</t>
  </si>
  <si>
    <t xml:space="preserve">The crow is being chased away by the little bird </t>
  </si>
  <si>
    <t>whatsinitforme</t>
  </si>
  <si>
    <t xml:space="preserve">@allieverhad just &amp;quot;projections&amp;quot; - whatever this means exactly. it's on bbc 2 from 7.30pm. apparently nick griffin may win a seat </t>
  </si>
  <si>
    <t>Sun Jun 07 11:20:29 PDT 2009</t>
  </si>
  <si>
    <t>Ri_NYCGirl</t>
  </si>
  <si>
    <t xml:space="preserve">@irishjenny hanging in there. My vacation is over &amp;amp; back to work tomorrow. </t>
  </si>
  <si>
    <t>awh dinner now ther's too much food going in my belly  ...</t>
  </si>
  <si>
    <t>Sun Jun 07 11:20:34 PDT 2009</t>
  </si>
  <si>
    <t>andi_star</t>
  </si>
  <si>
    <t xml:space="preserve">If only I knew the questions then I could plan an answer </t>
  </si>
  <si>
    <t>brooke_marie</t>
  </si>
  <si>
    <t>@adunham we miss you  i wish you could have come!!!</t>
  </si>
  <si>
    <t>pipermusic</t>
  </si>
  <si>
    <t>MY NINJA SHOOT IN VENICE...(CA, not Italy   )</t>
  </si>
  <si>
    <t>Sun Jun 07 11:20:37 PDT 2009</t>
  </si>
  <si>
    <t>Kimness1017</t>
  </si>
  <si>
    <t xml:space="preserve">@Moondoll16 &amp;quot;NO It looks bad and choppy!&amp;quot; And now she's cut it alot shorter....and i'm very sad...cuz it also looks really bad </t>
  </si>
  <si>
    <t>Sun Jun 07 11:20:36 PDT 2009</t>
  </si>
  <si>
    <t xml:space="preserve">wants 2 hear JLS </t>
  </si>
  <si>
    <t xml:space="preserve">Swine Flu in Paisley Grammer = One of my best friend's paisley friendies. = My friend having Swine flu </t>
  </si>
  <si>
    <t>Aaaassshh</t>
  </si>
  <si>
    <t xml:space="preserve">while getting a fork out of the cupboard a knife stabbed me- it hurt + i cryed..... </t>
  </si>
  <si>
    <t>Sun Jun 07 11:20:43 PDT 2009</t>
  </si>
  <si>
    <t>i'm out ! college tomorrow  wish me luck lol...inabit x</t>
  </si>
  <si>
    <t xml:space="preserve">@JennyJames89 I once told you about 'De Lama's', didn't I? They have a new show and tomorrow's there last show of this season </t>
  </si>
  <si>
    <t>Sun Jun 07 11:20:44 PDT 2009</t>
  </si>
  <si>
    <t xml:space="preserve">interesting day. Had some nice lamb for dinner. Some manor cake and tea afterwards. Managing to pray all the Breviary - except Matins </t>
  </si>
  <si>
    <t>Sun Jun 07 11:20:45 PDT 2009</t>
  </si>
  <si>
    <t>easco</t>
  </si>
  <si>
    <t>We boarded the plane and THEN they tell us about a hour delay.  Were going to sit for a while  in Euless, TX http://loopt.us/zDnTWw.t</t>
  </si>
  <si>
    <t xml:space="preserve"> im suddenly feeling very unliked</t>
  </si>
  <si>
    <t>Sun Jun 07 11:20:46 PDT 2009</t>
  </si>
  <si>
    <t>SophieMcKenzie</t>
  </si>
  <si>
    <t>listening to the summertime ball on the radio  not the same as being there. JEALOUS!</t>
  </si>
  <si>
    <t>Sun Jun 07 11:20:49 PDT 2009</t>
  </si>
  <si>
    <t>ChaserRay</t>
  </si>
  <si>
    <t xml:space="preserve">Heading to Thorntown. </t>
  </si>
  <si>
    <t>Sun Jun 07 11:20:52 PDT 2009</t>
  </si>
  <si>
    <t xml:space="preserve">@DoreenatDMS - Hmmm... weird that I would call it Favorite 40 and then list 50 albums... not great at math </t>
  </si>
  <si>
    <t xml:space="preserve">No more cherries </t>
  </si>
  <si>
    <t>Sun Jun 07 11:20:53 PDT 2009</t>
  </si>
  <si>
    <t>westcstkitty</t>
  </si>
  <si>
    <t>is bummed hubby got called into work today  spending today alone</t>
  </si>
  <si>
    <t>DamnedToWin</t>
  </si>
  <si>
    <t>So the Bounty is already over for me  I deserved it. Two tickets two go. No more mistakes hopefully.</t>
  </si>
  <si>
    <t>Sun Jun 07 11:20:54 PDT 2009</t>
  </si>
  <si>
    <t xml:space="preserve">sad, no boogity boogity boogity </t>
  </si>
  <si>
    <t>Sun Jun 07 11:20:55 PDT 2009</t>
  </si>
  <si>
    <t>TuttiFruity</t>
  </si>
  <si>
    <t xml:space="preserve">is scared for the outcome </t>
  </si>
  <si>
    <t>Sun Jun 07 11:20:56 PDT 2009</t>
  </si>
  <si>
    <t>DanielSchepers</t>
  </si>
  <si>
    <t xml:space="preserve">Done with my book report aswell now. Now I can finally enjoy my weekend.. </t>
  </si>
  <si>
    <t xml:space="preserve">@thenamesmary </t>
  </si>
  <si>
    <t>Sun Jun 07 11:20:57 PDT 2009</t>
  </si>
  <si>
    <t>xgez</t>
  </si>
  <si>
    <t xml:space="preserve">My laptop battery is dying - from 100% to 37% in 20 minutes </t>
  </si>
  <si>
    <t>Sun Jun 07 11:21:01 PDT 2009</t>
  </si>
  <si>
    <t>vovonsavon</t>
  </si>
  <si>
    <t xml:space="preserve">oh darn. did i just use the wrong grammar there? shucks. </t>
  </si>
  <si>
    <t>Sun Jun 07 11:21:03 PDT 2009</t>
  </si>
  <si>
    <t>Yonodactyl</t>
  </si>
  <si>
    <t xml:space="preserve">Bored. Sitting on my skateboard. Someone save me </t>
  </si>
  <si>
    <t xml:space="preserve"> fed up and upset. i need some good nosh down me and a cuddle from a lovely boy with messy hair please. i need a night out too..</t>
  </si>
  <si>
    <t>Sun Jun 07 11:21:04 PDT 2009</t>
  </si>
  <si>
    <t>runninggirl4</t>
  </si>
  <si>
    <t xml:space="preserve">cant wait till 2nite!!! sleepover with friends!! XD but as of rite now i am super bored *sigh* </t>
  </si>
  <si>
    <t>Sun Jun 07 11:21:06 PDT 2009</t>
  </si>
  <si>
    <t>Man it's Sunday   it's over to this week, 4 more day till vegas wooooo</t>
  </si>
  <si>
    <t>Sun Jun 07 11:21:09 PDT 2009</t>
  </si>
  <si>
    <t>sourskittles3</t>
  </si>
  <si>
    <t>haha i have lotsa chores that i dont feel like doing  im eating my lunch now two.</t>
  </si>
  <si>
    <t>Sun Jun 07 11:21:11 PDT 2009</t>
  </si>
  <si>
    <t>ktsills</t>
  </si>
  <si>
    <t xml:space="preserve">the bloody sun came out and i had to go to work </t>
  </si>
  <si>
    <t>Sun Jun 07 11:21:12 PDT 2009</t>
  </si>
  <si>
    <t xml:space="preserve">arghhh that crap. 99p thing has ended </t>
  </si>
  <si>
    <t>relaxing at grandmas with my cousins, long night. I walked10 miles for cancer. camera broke  but not the end of the world</t>
  </si>
  <si>
    <t>Sun Jun 07 11:21:13 PDT 2009</t>
  </si>
  <si>
    <t>elvyna</t>
  </si>
  <si>
    <t xml:space="preserve">omg. gotta wake for rotations in 3.5 hrs :/ lack of sleep much?  maybe it's cos i'm not used to not talking to u </t>
  </si>
  <si>
    <t>Sun Jun 07 11:21:51 PDT 2009</t>
  </si>
  <si>
    <t>Apprentice_AOL</t>
  </si>
  <si>
    <t xml:space="preserve">@bakerboyhd Cry every Wednesday night?! Don't worry, our Big Brother coverage should plug the gap. It's not quite the same though </t>
  </si>
  <si>
    <t>Sun Jun 07 11:21:52 PDT 2009</t>
  </si>
  <si>
    <t>fallonmalinn</t>
  </si>
  <si>
    <t xml:space="preserve">i want a love like taylor swifts 'crazier'... </t>
  </si>
  <si>
    <t>hungryspider</t>
  </si>
  <si>
    <t>Last week of work - will be unemployed a week on Monday  need to find a job asap</t>
  </si>
  <si>
    <t>Jeeh_ssica</t>
  </si>
  <si>
    <t xml:space="preserve">ain, o Tom jÃ¡ saiu do Twitter! </t>
  </si>
  <si>
    <t>Sun Jun 07 11:21:53 PDT 2009</t>
  </si>
  <si>
    <t xml:space="preserve">@BeckyKingston That is one sad episode </t>
  </si>
  <si>
    <t>Sun Jun 07 11:21:56 PDT 2009</t>
  </si>
  <si>
    <t>max085</t>
  </si>
  <si>
    <t xml:space="preserve">chemistry revision is absolute balls </t>
  </si>
  <si>
    <t xml:space="preserve">dreading this week... </t>
  </si>
  <si>
    <t>Sun Jun 07 11:22:02 PDT 2009</t>
  </si>
  <si>
    <t>Amyl1712</t>
  </si>
  <si>
    <t xml:space="preserve">Ive just come back from a dofe walk so im cold and wet </t>
  </si>
  <si>
    <t>I am never ready for a monday morning.  @deannoothai</t>
  </si>
  <si>
    <t>@miss_r There should be. I hate that you have to expand every thread  But I think there's something in the works...</t>
  </si>
  <si>
    <t>Sun Jun 07 11:22:03 PDT 2009</t>
  </si>
  <si>
    <t>@amymarie1001 Aw. Boy, do I miss those babies though.  I'll be home for the weekend in a week though!</t>
  </si>
  <si>
    <t>Sun Jun 07 11:22:04 PDT 2009</t>
  </si>
  <si>
    <t>AllyBooDST07</t>
  </si>
  <si>
    <t xml:space="preserve">Today would have been the day </t>
  </si>
  <si>
    <t xml:space="preserve">REALLY REALLY REALLLLY wants to go watch BGT auditions next year. Come on i need tickets </t>
  </si>
  <si>
    <t xml:space="preserve">Need to figure out why I cannot tweet from my celly...stopped working </t>
  </si>
  <si>
    <t>Sun Jun 07 11:22:05 PDT 2009</t>
  </si>
  <si>
    <t>umitsalexis</t>
  </si>
  <si>
    <t xml:space="preserve">@summerislovey hopefully. no one wants to hire me </t>
  </si>
  <si>
    <t xml:space="preserve">@JoshHandley fraid not </t>
  </si>
  <si>
    <t>Sun Jun 07 11:22:06 PDT 2009</t>
  </si>
  <si>
    <t>Honeypott310</t>
  </si>
  <si>
    <t xml:space="preserve">@timmyf @hollycreavy I keep searching for more info about the accident, but I can't find anything longer than 5 sentences... </t>
  </si>
  <si>
    <t>Sun Jun 07 11:22:07 PDT 2009</t>
  </si>
  <si>
    <t xml:space="preserve">@MM73 Felt a bit like that at lunch. </t>
  </si>
  <si>
    <t>Sun Jun 07 11:22:09 PDT 2009</t>
  </si>
  <si>
    <t>tiffanitragedyy</t>
  </si>
  <si>
    <t xml:space="preserve">Bridge to terebithia makes me cry. </t>
  </si>
  <si>
    <t xml:space="preserve">sick. I should probably go back to bed </t>
  </si>
  <si>
    <t>Sun Jun 07 11:22:10 PDT 2009</t>
  </si>
  <si>
    <t>bethdonald</t>
  </si>
  <si>
    <t xml:space="preserve">I think I have a permanent limp now </t>
  </si>
  <si>
    <t>@MindMeddlerEd  was hoping to be a fangbanger.</t>
  </si>
  <si>
    <t>Sun Jun 07 11:22:15 PDT 2009</t>
  </si>
  <si>
    <t xml:space="preserve">@NathalieCaron have a great day! we'll miss you </t>
  </si>
  <si>
    <t>Sun Jun 07 11:22:22 PDT 2009</t>
  </si>
  <si>
    <t xml:space="preserve">@newyork808 the movie disappointed me to be honest, slow and it had no real ending... it just kinda died out </t>
  </si>
  <si>
    <t>pedrojr2</t>
  </si>
  <si>
    <t>Just ready to prepare agenda next week, no more issues and important event  do you suggest some one?</t>
  </si>
  <si>
    <t>Sun Jun 07 11:22:23 PDT 2009</t>
  </si>
  <si>
    <t xml:space="preserve">@QDax Hey its has done nothing but rain here today </t>
  </si>
  <si>
    <t>Sun Jun 07 11:22:24 PDT 2009</t>
  </si>
  <si>
    <t>Horrible cough  people gave me mean looks @ the movies and church</t>
  </si>
  <si>
    <t>Sun Jun 07 11:22:26 PDT 2009</t>
  </si>
  <si>
    <t>Jenni_Esquivel</t>
  </si>
  <si>
    <t xml:space="preserve">off to the pool....missing my honey </t>
  </si>
  <si>
    <t>Sun Jun 07 11:22:27 PDT 2009</t>
  </si>
  <si>
    <t xml:space="preserve"> History Revision</t>
  </si>
  <si>
    <t xml:space="preserve">sick again? what's the deal here..I don't have time to be sick. </t>
  </si>
  <si>
    <t>Sun Jun 07 11:22:30 PDT 2009</t>
  </si>
  <si>
    <t>tamarary</t>
  </si>
  <si>
    <t xml:space="preserve">is hungry but cant eat my toast </t>
  </si>
  <si>
    <t>@clairecircuit clean hair to me = flat hair! No likey  I like a bit o'grease to fatten it up yo! Mmmm...s,nice ;p</t>
  </si>
  <si>
    <t>Sun Jun 07 11:22:34 PDT 2009</t>
  </si>
  <si>
    <t xml:space="preserve">@metricjulie You're all alone right now aren't you? </t>
  </si>
  <si>
    <t>Sun Jun 07 11:22:36 PDT 2009</t>
  </si>
  <si>
    <t xml:space="preserve">Didnt fall asleep till after sunrise and now ive missed half the day </t>
  </si>
  <si>
    <t>ViiVii08</t>
  </si>
  <si>
    <t xml:space="preserve">its a really boring day tomorrow school </t>
  </si>
  <si>
    <t>Sun Jun 07 11:22:37 PDT 2009</t>
  </si>
  <si>
    <t xml:space="preserve">I think I just fell for a text message scam </t>
  </si>
  <si>
    <t>Sun Jun 07 11:22:39 PDT 2009</t>
  </si>
  <si>
    <t>absinthetainted</t>
  </si>
  <si>
    <t>lÃ¡stima ver el centro tan vuelto caca....  â–¬ today its the last one, try not kill yourself, connor.</t>
  </si>
  <si>
    <t>Sun Jun 07 11:22:41 PDT 2009</t>
  </si>
  <si>
    <t>DJTMONEY601</t>
  </si>
  <si>
    <t xml:space="preserve">@ QueenBea33 I miss yo roommate too </t>
  </si>
  <si>
    <t>nnnnoooooooooooooooo       Guess it's ok that I'm not at Pocono now.</t>
  </si>
  <si>
    <t>@markhillary great going except the fact that I had to work today  , hope u had fun in Berlin</t>
  </si>
  <si>
    <t>Sun Jun 07 11:22:43 PDT 2009</t>
  </si>
  <si>
    <t>Wenyicai</t>
  </si>
  <si>
    <t xml:space="preserve">Never received a call back from Best Buy....I didn't get the job </t>
  </si>
  <si>
    <t>Sun Jun 07 11:22:44 PDT 2009</t>
  </si>
  <si>
    <t>LucyIsla</t>
  </si>
  <si>
    <t>@tommcfly aw  good look for the show tonight x</t>
  </si>
  <si>
    <t>mark_farrington</t>
  </si>
  <si>
    <t xml:space="preserve">@MissWimsett - i hope that everytime I visit... </t>
  </si>
  <si>
    <t>aLeXiE347</t>
  </si>
  <si>
    <t xml:space="preserve">@simoncurtis wish i could </t>
  </si>
  <si>
    <t>Sun Jun 07 11:22:48 PDT 2009</t>
  </si>
  <si>
    <t>woke up late  now i gotta do a full length test startin at 11:30 grrr</t>
  </si>
  <si>
    <t>Sun Jun 07 11:22:51 PDT 2009</t>
  </si>
  <si>
    <t xml:space="preserve">@fan4lyf you get a letter, 2 pictures of her &amp;quot;signed&amp;quot; lol and a dvd ....oh snap nice! did they go on sale yet?? im so bummed i cant go </t>
  </si>
  <si>
    <t>Sun Jun 07 11:22:55 PDT 2009</t>
  </si>
  <si>
    <t xml:space="preserve">it sort of wrked </t>
  </si>
  <si>
    <t>FranziMcKenzie</t>
  </si>
  <si>
    <t xml:space="preserve">..wants to go to the USA  .. but it's so far away </t>
  </si>
  <si>
    <t xml:space="preserve">@_CorruptedAngel What a dick. Only a complete cunt would do that </t>
  </si>
  <si>
    <t>Sun Jun 07 11:22:56 PDT 2009</t>
  </si>
  <si>
    <t xml:space="preserve">@TheAndyKaufman dear god, even the internet tells me to get a job  </t>
  </si>
  <si>
    <t>Sun Jun 07 11:22:57 PDT 2009</t>
  </si>
  <si>
    <t>@Niyana NooooooooooOooooo  I'm not ungrateful.........Keep going....lol.... You should do a YouTube blog about that.</t>
  </si>
  <si>
    <t>soulsteady</t>
  </si>
  <si>
    <t>Sun Jun 07 11:23:00 PDT 2009</t>
  </si>
  <si>
    <t>OGkat</t>
  </si>
  <si>
    <t>I've been neglectful of updating my tweets  going to church</t>
  </si>
  <si>
    <t>Sun Jun 07 11:23:01 PDT 2009</t>
  </si>
  <si>
    <t>_saladfingers</t>
  </si>
  <si>
    <t xml:space="preserve">Apparently i do. </t>
  </si>
  <si>
    <t>Chelsie_Tang</t>
  </si>
  <si>
    <t>Being made to go to dinner with the relatives  will cry if I miss the apprentice!!! X</t>
  </si>
  <si>
    <t>Sun Jun 07 11:23:03 PDT 2009</t>
  </si>
  <si>
    <t xml:space="preserve">@jameshaskell I still dont know what it means </t>
  </si>
  <si>
    <t>Sun Jun 07 11:23:02 PDT 2009</t>
  </si>
  <si>
    <t>there is no way i am sleeping more without amben  i definately need a nap before work, ambien it is, this nap just got 2x as long</t>
  </si>
  <si>
    <t>Sun Jun 07 11:23:04 PDT 2009</t>
  </si>
  <si>
    <t xml:space="preserve">@lotusmoon I love Kat Williams. True that! if you have haters, it means you're doing something right ;) but i still don't like hate </t>
  </si>
  <si>
    <t>Sun Jun 07 11:23:05 PDT 2009</t>
  </si>
  <si>
    <t>raphaellaq</t>
  </si>
  <si>
    <t xml:space="preserve">Ã³Ã³Ã³Ã³un, achei fofo http://migre.me/1UN2 me salvem </t>
  </si>
  <si>
    <t>Sun Jun 07 11:23:06 PDT 2009</t>
  </si>
  <si>
    <t>estaesandrea</t>
  </si>
  <si>
    <t xml:space="preserve">@yelyahwilliams http://twitpic.com/6u375 - waaa cant c it... either  </t>
  </si>
  <si>
    <t>sh3iz</t>
  </si>
  <si>
    <t xml:space="preserve"> another early day</t>
  </si>
  <si>
    <t>SayraOatcakes</t>
  </si>
  <si>
    <t xml:space="preserve">I want to go to Sloans to watch the Apprentice final and enjoy complimentary drink &amp;amp; nibbles, but Davie thinks doing that would be&amp;quot;wack&amp;quot; </t>
  </si>
  <si>
    <t>Sun Jun 07 11:23:07 PDT 2009</t>
  </si>
  <si>
    <t xml:space="preserve">Not good to watch infomercials while I'm hungry   I really want one of those easy bake GT Xpress 101 things now </t>
  </si>
  <si>
    <t>JacqMinx</t>
  </si>
  <si>
    <t xml:space="preserve">GOOD LUCK to all my Poker CHIX and friends playing in the ladies WSOP today!!  Sorry i can't join you.  </t>
  </si>
  <si>
    <t>Sun Jun 07 11:23:08 PDT 2009</t>
  </si>
  <si>
    <t>tresarose</t>
  </si>
  <si>
    <t xml:space="preserve">I think summer is over already </t>
  </si>
  <si>
    <t>Flickindebean</t>
  </si>
  <si>
    <t>My bird is in New York partying without me  ah well!</t>
  </si>
  <si>
    <t>riskthefaithles</t>
  </si>
  <si>
    <t xml:space="preserve">I hate hot! </t>
  </si>
  <si>
    <t>What are the chances of this happening? Poor bird  http://youtube.com/watch?v=RtlLX3DUrik</t>
  </si>
  <si>
    <t>Sun Jun 07 11:23:10 PDT 2009</t>
  </si>
  <si>
    <t>Muggins_xo</t>
  </si>
  <si>
    <t xml:space="preserve">Dreading School Tomorrow </t>
  </si>
  <si>
    <t>Sun Jun 07 11:23:14 PDT 2009</t>
  </si>
  <si>
    <t>@MaRty_McFlyy omgggg thats scary!!! im happy with my simple one year relationship  dont scare meeee! gawd im sorrrrrry!</t>
  </si>
  <si>
    <t>Sun Jun 07 11:23:15 PDT 2009</t>
  </si>
  <si>
    <t>@mileycyrus she got everything that i have to live WITHOUT  iloveuidolâ™¥</t>
  </si>
  <si>
    <t>Sun Jun 07 11:23:55 PDT 2009</t>
  </si>
  <si>
    <t>certifiable</t>
  </si>
  <si>
    <t xml:space="preserve">@feliciaday Damnit...now this giant of a guy is all sad and slightly moist eyed from selfless Penny and her eventual fate... </t>
  </si>
  <si>
    <t>Sun Jun 07 11:23:56 PDT 2009</t>
  </si>
  <si>
    <t>allyesun</t>
  </si>
  <si>
    <t xml:space="preserve">BBQ at Tiff's. But she's not going to be there </t>
  </si>
  <si>
    <t>angiefacee</t>
  </si>
  <si>
    <t xml:space="preserve">@niddy3 me too nids! the weather is beautiful and i wish i was doing something fun outside </t>
  </si>
  <si>
    <t>Sun Jun 07 11:23:57 PDT 2009</t>
  </si>
  <si>
    <t>helenismo</t>
  </si>
  <si>
    <t>@PATTYuanita yes i did , i totally forgot to reply! my bad !   give me one day to chit chat please!</t>
  </si>
  <si>
    <t>Sun Jun 07 11:24:01 PDT 2009</t>
  </si>
  <si>
    <t>gregstratton</t>
  </si>
  <si>
    <t xml:space="preserve">So full from eating lunch. Dang! I wanna go to sleep RIGHT NOW! Having a meeting instead </t>
  </si>
  <si>
    <t>Sun Jun 07 11:24:02 PDT 2009</t>
  </si>
  <si>
    <t>oliverprivat</t>
  </si>
  <si>
    <t xml:space="preserve">Shit, plÃ¶tzlich sind 20 miener BlackBerry Messenger Kontakte weg. So`n mist </t>
  </si>
  <si>
    <t>Sun Jun 07 11:24:03 PDT 2009</t>
  </si>
  <si>
    <t xml:space="preserve">The strawberries were too heavy apparently and i just broke the blender. EPIC FUCKING FAIL. </t>
  </si>
  <si>
    <t>Sun Jun 07 11:24:07 PDT 2009</t>
  </si>
  <si>
    <t>@hanabana09 Mhm.  We need to hang soon.</t>
  </si>
  <si>
    <t>Sun Jun 07 11:24:08 PDT 2009</t>
  </si>
  <si>
    <t>@mjh81 now i know how u really feel i wont bother you again! consider this my final communication with you! goodbye     ...forever...</t>
  </si>
  <si>
    <t>Sun Jun 07 11:24:09 PDT 2009</t>
  </si>
  <si>
    <t>woooguy8286</t>
  </si>
  <si>
    <t xml:space="preserve">no duck bus today </t>
  </si>
  <si>
    <t>Sun Jun 07 11:24:13 PDT 2009</t>
  </si>
  <si>
    <t xml:space="preserve">Praying for rain </t>
  </si>
  <si>
    <t xml:space="preserve">packing up, then work @...3:30? boring weekend </t>
  </si>
  <si>
    <t>grshane</t>
  </si>
  <si>
    <t xml:space="preserve">@TLM26 I could teach you. Oh wait, I don't live in Cali </t>
  </si>
  <si>
    <t>Sun Jun 07 11:24:14 PDT 2009</t>
  </si>
  <si>
    <t xml:space="preserve">@BethiHime_x why are you spamming twitter? </t>
  </si>
  <si>
    <t>Is it weird that the second sookie stackhouse book is making me miss chris?  oh and im almost finished! Im so ready for reason 2!!</t>
  </si>
  <si>
    <t>Sun Jun 07 11:24:15 PDT 2009</t>
  </si>
  <si>
    <t xml:space="preserve">Seriously bored </t>
  </si>
  <si>
    <t>benham93</t>
  </si>
  <si>
    <t xml:space="preserve">It feels there there is a firework display going on in my head!!! bad times </t>
  </si>
  <si>
    <t>Sun Jun 07 11:24:16 PDT 2009</t>
  </si>
  <si>
    <t>veness</t>
  </si>
  <si>
    <t xml:space="preserve">Wishing I could make my poor fiance feel better! He's been throwing up all morning. </t>
  </si>
  <si>
    <t>Sun Jun 07 11:24:19 PDT 2009</t>
  </si>
  <si>
    <t>flossyflotsam</t>
  </si>
  <si>
    <t xml:space="preserve">Back from Pointe-Claire. </t>
  </si>
  <si>
    <t>Sun Jun 07 11:24:20 PDT 2009</t>
  </si>
  <si>
    <t xml:space="preserve">So were all done with work...but have to sit here till four for dogs to be picked up lol. And i have a killer headache </t>
  </si>
  <si>
    <t>@auditiondanny ahh don't be sad  BE HAPPY!  please?</t>
  </si>
  <si>
    <t>Sun Jun 07 11:24:21 PDT 2009</t>
  </si>
  <si>
    <t>Sun Jun 07 11:24:23 PDT 2009</t>
  </si>
  <si>
    <t>very sad, missing the RFT music showcase 'cause of a reactivation of the chicken pox  seriously, this stinks</t>
  </si>
  <si>
    <t>Sun Jun 07 11:24:26 PDT 2009</t>
  </si>
  <si>
    <t>fabybobikjonas</t>
  </si>
  <si>
    <t xml:space="preserve">nooooooo, I don't want Niley together </t>
  </si>
  <si>
    <t>@dawnjeremiah I DIDN'T!  I was a bad girl today. But was busy taking bro for physio etc. so tired now.</t>
  </si>
  <si>
    <t>@atubanos I didn't get that email!  mew</t>
  </si>
  <si>
    <t>Sun Jun 07 11:24:28 PDT 2009</t>
  </si>
  <si>
    <t>MizzCOOKIE28</t>
  </si>
  <si>
    <t xml:space="preserve">its amazing to me how people can still be racist in this day in age. i guess i really never noticed until lastnight </t>
  </si>
  <si>
    <t>ericmischel</t>
  </si>
  <si>
    <t xml:space="preserve">nobody i know in USA using Latitude </t>
  </si>
  <si>
    <t>Sun Jun 07 11:24:29 PDT 2009</t>
  </si>
  <si>
    <t>@nebgen Her family came into town to see her so she wasn't able to join us.  Fixin to go to the pool!</t>
  </si>
  <si>
    <t>pipperl</t>
  </si>
  <si>
    <t xml:space="preserve">@AceChen I cannot sleep either </t>
  </si>
  <si>
    <t>Sun Jun 07 11:24:30 PDT 2009</t>
  </si>
  <si>
    <t xml:space="preserve">is working on my essay </t>
  </si>
  <si>
    <t>Sun Jun 07 11:24:32 PDT 2009</t>
  </si>
  <si>
    <t>AprilDaydream</t>
  </si>
  <si>
    <t xml:space="preserve">i don't want to function today.. but i probably should. gah. yesterday sucked. and i miss alissa </t>
  </si>
  <si>
    <t xml:space="preserve">@_Raymond it was good!!! Aww I wish u couldve seen it. </t>
  </si>
  <si>
    <t>Sun Jun 07 11:24:33 PDT 2009</t>
  </si>
  <si>
    <t>@typemicah  oh that sounds YUMMY!   we dont have a bloomingdales  thats ok ill settle for yogurtland!</t>
  </si>
  <si>
    <t>Sun Jun 07 11:24:39 PDT 2009</t>
  </si>
  <si>
    <t>raven4</t>
  </si>
  <si>
    <t>@meaghanmcconnel my phone is taken away by sprint i'll have it back soon  i miss your texts</t>
  </si>
  <si>
    <t>Sun Jun 07 11:24:42 PDT 2009</t>
  </si>
  <si>
    <t xml:space="preserve">Bah, website update will have to wait until tomorrow evening </t>
  </si>
  <si>
    <t>Sun Jun 07 11:24:44 PDT 2009</t>
  </si>
  <si>
    <t>torturousthings</t>
  </si>
  <si>
    <t>@jodiesparkes noo  she's wont talk to me about it! shes all 'people wont pay for themselves' and i was all THEY WILL but she resuses</t>
  </si>
  <si>
    <t>Sun Jun 07 11:24:43 PDT 2009</t>
  </si>
  <si>
    <t xml:space="preserve">my plants are happy about the rain...so much for my hike though </t>
  </si>
  <si>
    <t xml:space="preserve">@feliciaday Umh, it looks all weird and yellow and I can't read it. </t>
  </si>
  <si>
    <t xml:space="preserve">@Juuuuls i think, this one doesn't exist anymore </t>
  </si>
  <si>
    <t>Sun Jun 07 11:24:46 PDT 2009</t>
  </si>
  <si>
    <t xml:space="preserve">@meganjay100 yupp you miss demi if you win </t>
  </si>
  <si>
    <t>Sun Jun 07 11:24:50 PDT 2009</t>
  </si>
  <si>
    <t>djfrisky</t>
  </si>
  <si>
    <t xml:space="preserve">At work on Sunday </t>
  </si>
  <si>
    <t xml:space="preserve">My head is killing me right now :s, pills are not working for me anymore </t>
  </si>
  <si>
    <t>Sun Jun 07 11:24:51 PDT 2009</t>
  </si>
  <si>
    <t xml:space="preserve">@Jatty07 what're you doing tonight? Sam and Ryan are gaming and I'm Ã¼ber bored </t>
  </si>
  <si>
    <t>Sun Jun 07 11:24:55 PDT 2009</t>
  </si>
  <si>
    <t>ms_priss</t>
  </si>
  <si>
    <t xml:space="preserve">Sad now </t>
  </si>
  <si>
    <t>augbeachrealtor</t>
  </si>
  <si>
    <t xml:space="preserve">@goslow53 FYI - those pics are the last know sighting of my flip-flops!  Had to drive home without them!!  </t>
  </si>
  <si>
    <t>Sun Jun 07 11:24:56 PDT 2009</t>
  </si>
  <si>
    <t xml:space="preserve">@sid88 ya, it suks wen you have a power cut man... </t>
  </si>
  <si>
    <t>Sun Jun 07 11:25:01 PDT 2009</t>
  </si>
  <si>
    <t xml:space="preserve">I should probably get back to work.. bleeeeeeeeeeeh </t>
  </si>
  <si>
    <t>Sun Jun 07 11:25:00 PDT 2009</t>
  </si>
  <si>
    <t>celinalenac</t>
  </si>
  <si>
    <t>andypang2</t>
  </si>
  <si>
    <t xml:space="preserve">no redlight specials </t>
  </si>
  <si>
    <t>at work on a sunday  dammit imma miss the hell out of @nessb0o</t>
  </si>
  <si>
    <t>Sun Jun 07 11:25:02 PDT 2009</t>
  </si>
  <si>
    <t>krank21</t>
  </si>
  <si>
    <t xml:space="preserve">Bumed out - was planning on painting for the day and have to shift over to web dev for the day. </t>
  </si>
  <si>
    <t>Sun Jun 07 11:25:04 PDT 2009</t>
  </si>
  <si>
    <t>loopeelinz</t>
  </si>
  <si>
    <t xml:space="preserve">is finally all warm in her jammies, had to leave Alton Towers after 2 hours because of the terrential rain </t>
  </si>
  <si>
    <t>Sun Jun 07 11:25:06 PDT 2009</t>
  </si>
  <si>
    <t>SolinEbony</t>
  </si>
  <si>
    <t>@Angelinwhite  this sucks...but i think i know a few places. like under my bed. dude this major sucks...hell tell MUM if he finds me!</t>
  </si>
  <si>
    <t>Sun Jun 07 11:25:11 PDT 2009</t>
  </si>
  <si>
    <t xml:space="preserve">@GhostofViolinrd that's hard to do when you're sitting around like a big LARD </t>
  </si>
  <si>
    <t>Sun Jun 07 11:25:13 PDT 2009</t>
  </si>
  <si>
    <t xml:space="preserve">@MelodieSambat I don't know when i'm coming back to paris </t>
  </si>
  <si>
    <t>Sun Jun 07 11:25:15 PDT 2009</t>
  </si>
  <si>
    <t xml:space="preserve">Yeah, the sun has come out now i'm in the bath. I hate the sun, i'm still pissed off with it cuz of what it did to my Dougie </t>
  </si>
  <si>
    <t xml:space="preserve">@thatslifehippy Shrimp are so cute though </t>
  </si>
  <si>
    <t>Sun Jun 07 11:25:16 PDT 2009</t>
  </si>
  <si>
    <t>funkdelicernest</t>
  </si>
  <si>
    <t xml:space="preserve">your mean!!! </t>
  </si>
  <si>
    <t>Sun Jun 07 11:25:17 PDT 2009</t>
  </si>
  <si>
    <t>TakeThatNews</t>
  </si>
  <si>
    <t xml:space="preserve">i really hate it that i'm so tempted to read all of these newspaper articles about the show  oh well, i want a suprise </t>
  </si>
  <si>
    <t>Sun Jun 07 11:25:18 PDT 2009</t>
  </si>
  <si>
    <t>PenanceDriven</t>
  </si>
  <si>
    <t xml:space="preserve">studying for socials exam </t>
  </si>
  <si>
    <t>Sun Jun 07 11:25:19 PDT 2009</t>
  </si>
  <si>
    <t xml:space="preserve">Not very satisfied </t>
  </si>
  <si>
    <t>Sun Jun 07 11:25:55 PDT 2009</t>
  </si>
  <si>
    <t xml:space="preserve">@llcooljew Mom has no room to have an opinion about what's on your body. She chose to opt out. Sorry for your loss. </t>
  </si>
  <si>
    <t>Sun Jun 07 11:25:58 PDT 2009</t>
  </si>
  <si>
    <t>hey .. anthony .. shuddup  leave the lakers alone</t>
  </si>
  <si>
    <t>smithlc</t>
  </si>
  <si>
    <t xml:space="preserve">Cold grey day spent waiting for Internet Explorer to repaint. Why is it so slow? Time for a bike ride, then #f1 tho I already got spoiled </t>
  </si>
  <si>
    <t>joannamorris</t>
  </si>
  <si>
    <t xml:space="preserve">@ChloeScarlettx i knoo, its depressing </t>
  </si>
  <si>
    <t xml:space="preserve">@NickiJayni Oh Gaawwdd.. About a page typed and a page written.. ugh. x I just can't wait till this week is over already. </t>
  </si>
  <si>
    <t>Sun Jun 07 11:25:59 PDT 2009</t>
  </si>
  <si>
    <t xml:space="preserve">My little sister is going home today </t>
  </si>
  <si>
    <t>P_low891</t>
  </si>
  <si>
    <t xml:space="preserve">enjoying my last lazy Sunday before summer school starts </t>
  </si>
  <si>
    <t>Sun Jun 07 11:26:01 PDT 2009</t>
  </si>
  <si>
    <t>mpgomatic</t>
  </si>
  <si>
    <t xml:space="preserve">@ecotouch Local @WholeFoods doesn't have your very cool waterless car wash on their shelves. </t>
  </si>
  <si>
    <t>Sun Jun 07 11:26:03 PDT 2009</t>
  </si>
  <si>
    <t>Jefflez</t>
  </si>
  <si>
    <t xml:space="preserve">Time for some Acct! </t>
  </si>
  <si>
    <t>Sun Jun 07 11:26:04 PDT 2009</t>
  </si>
  <si>
    <t>@Momspective  you still coming here mid-day?</t>
  </si>
  <si>
    <t>Sun Jun 07 11:26:05 PDT 2009</t>
  </si>
  <si>
    <t>SexCDee_Lyteful</t>
  </si>
  <si>
    <t xml:space="preserve">got back from jamaica last night and missing my popstar </t>
  </si>
  <si>
    <t>parisSullivan</t>
  </si>
  <si>
    <t>I'm really missing my BFF, wink wink!!!  http://myloc.me/2W2E</t>
  </si>
  <si>
    <t>Sun Jun 07 11:26:06 PDT 2009</t>
  </si>
  <si>
    <t xml:space="preserve">I was planning on painting and now have to shift over to web dev for the day... bummer </t>
  </si>
  <si>
    <t xml:space="preserve">@GrahamHill @wimrampen even after living 1.5 yrs in Switzerland, find it very hard 2 reconcile 2 the fact that countries in Eur r smaller </t>
  </si>
  <si>
    <t>Sun Jun 07 11:26:07 PDT 2009</t>
  </si>
  <si>
    <t>chiusterz</t>
  </si>
  <si>
    <t xml:space="preserve">prom was really fun, but i am very sore </t>
  </si>
  <si>
    <t>Sun Jun 07 11:26:08 PDT 2009</t>
  </si>
  <si>
    <t>annalunoe</t>
  </si>
  <si>
    <t xml:space="preserve">@levdawg @ninalasvegas @badezzy @sprucewhee @davenada MISS YOU BABES !!! Wish i waz there </t>
  </si>
  <si>
    <t xml:space="preserve">If I ever have kids, I swear I'm gonna start them in track &amp;amp; field when they're 5. My mom had me in bball, vball, soccer, tennis, etc </t>
  </si>
  <si>
    <t>Sun Jun 07 11:26:10 PDT 2009</t>
  </si>
  <si>
    <t>Doesn't seem to be snapping out of it  bath was good tho!</t>
  </si>
  <si>
    <t>Sun Jun 07 11:26:11 PDT 2009</t>
  </si>
  <si>
    <t>@jojo_da_realest we shoulda got a room but i see u found someone to get one with  lol</t>
  </si>
  <si>
    <t>Sun Jun 07 11:26:12 PDT 2009</t>
  </si>
  <si>
    <t>charlalottie</t>
  </si>
  <si>
    <t xml:space="preserve">@zoomswhizzkid oh that's nice after a long hard day of revision </t>
  </si>
  <si>
    <t>Sun Jun 07 11:26:14 PDT 2009</t>
  </si>
  <si>
    <t>sippa</t>
  </si>
  <si>
    <t>im so uppset why do i always have 2 fall for the boys i cant have??? met him yesterday  this sucks</t>
  </si>
  <si>
    <t>Sun Jun 07 11:26:16 PDT 2009</t>
  </si>
  <si>
    <t>Oh no  i feel angry. I think i'm pissed off....Yep i'm pissed off. And i think i'm pissed off at a close friend. Hm....Yeah i am  oh no.</t>
  </si>
  <si>
    <t xml:space="preserve">nothing special today </t>
  </si>
  <si>
    <t>Jessiebailin</t>
  </si>
  <si>
    <t xml:space="preserve">@ashevilleallie I tried that twice! </t>
  </si>
  <si>
    <t>Sun Jun 07 11:26:22 PDT 2009</t>
  </si>
  <si>
    <t>Paranoid___</t>
  </si>
  <si>
    <t>i miss my cousin  she's in Australia and i will be in America. i can't see her for so much time.</t>
  </si>
  <si>
    <t>Sun Jun 07 11:26:24 PDT 2009</t>
  </si>
  <si>
    <t xml:space="preserve">@DonGoyo29 Hey what was the book you recommended to me? I thought I favorited that tweet, but I didn't </t>
  </si>
  <si>
    <t>--My throat hurts like crazy!  Just sitting here, chillin'!</t>
  </si>
  <si>
    <t>Sun Jun 07 11:26:27 PDT 2009</t>
  </si>
  <si>
    <t>@maryviolet Well not to the song that has just come on  Poor Lottie  x</t>
  </si>
  <si>
    <t>Sun Jun 07 11:26:28 PDT 2009</t>
  </si>
  <si>
    <t>dancerpenguin</t>
  </si>
  <si>
    <t xml:space="preserve">is sad...his internet is down and his free trial of rollercoaster tycoon is over </t>
  </si>
  <si>
    <t xml:space="preserve">I'm sweating like crazy... took some pills against the headache...hope I recover soon... urh... so annoying </t>
  </si>
  <si>
    <t>Sun Jun 07 11:26:31 PDT 2009</t>
  </si>
  <si>
    <t xml:space="preserve">@Queen_of_Noise I know!  </t>
  </si>
  <si>
    <t>Sun Jun 07 11:26:32 PDT 2009</t>
  </si>
  <si>
    <t>JT_PensSki</t>
  </si>
  <si>
    <t>@callaschultz Yeah, first show in 5 hrs and it's 50 degrees &amp;amp; windy!  This should be fun ...  .. u know we'll still ski ...</t>
  </si>
  <si>
    <t>Sun Jun 07 11:26:33 PDT 2009</t>
  </si>
  <si>
    <t xml:space="preserve">I think the youtube on my g1 is homophobic! It force closes on the @lovebscott vids I wana c! still haven't seen the Spec responce vid </t>
  </si>
  <si>
    <t>Sun Jun 07 11:26:37 PDT 2009</t>
  </si>
  <si>
    <t xml:space="preserve">why does everyone say christofer is a jerk! he's nice </t>
  </si>
  <si>
    <t>Sun Jun 07 11:26:38 PDT 2009</t>
  </si>
  <si>
    <t>skakid25</t>
  </si>
  <si>
    <t>I wish I had a good idea for next short  I don't seem to like anything I write. I need a motivation...</t>
  </si>
  <si>
    <t>@Affan i never got the cupcake update on my phone  its got an ancient version on it... im thinking i might have to flash it manu.</t>
  </si>
  <si>
    <t xml:space="preserve">http://twitpic.com/6uepb - Black to White! </t>
  </si>
  <si>
    <t>Sun Jun 07 11:26:45 PDT 2009</t>
  </si>
  <si>
    <t xml:space="preserve">if at least Assert wasn't a static class, I might be able to inherit from it and add the missing stuff </t>
  </si>
  <si>
    <t>Sun Jun 07 11:26:47 PDT 2009</t>
  </si>
  <si>
    <t>Jpo86</t>
  </si>
  <si>
    <t>Really fucking pist. .  cant wait to move far away from everyone ;-(</t>
  </si>
  <si>
    <t>Sun Jun 07 11:26:48 PDT 2009</t>
  </si>
  <si>
    <t xml:space="preserve">@Charlotteis Oh my missing that place.. </t>
  </si>
  <si>
    <t xml:space="preserve">@DebbieFletcher Frankies is frount of you now along with the hamster lol </t>
  </si>
  <si>
    <t>Sun Jun 07 11:26:50 PDT 2009</t>
  </si>
  <si>
    <t>kitankhamun</t>
  </si>
  <si>
    <t xml:space="preserve">@Thorney88 Awww that's rough!  </t>
  </si>
  <si>
    <t>Sun Jun 07 11:26:54 PDT 2009</t>
  </si>
  <si>
    <t>rammstrike</t>
  </si>
  <si>
    <t>Headace  A.K.A. Hoofdpijn</t>
  </si>
  <si>
    <t>Sun Jun 07 11:26:56 PDT 2009</t>
  </si>
  <si>
    <t>brissiaboomboom</t>
  </si>
  <si>
    <t xml:space="preserve">i just got up, i think im sicky poo </t>
  </si>
  <si>
    <t>@RobynHumes :|  arghhhhhhhhhhh</t>
  </si>
  <si>
    <t>Sun Jun 07 11:27:00 PDT 2009</t>
  </si>
  <si>
    <t>Chamyky</t>
  </si>
  <si>
    <t xml:space="preserve">@mftb IE is really lame btw. It usually represents one third of the coding time if you bother about it, how sad </t>
  </si>
  <si>
    <t>jakedudley</t>
  </si>
  <si>
    <t xml:space="preserve">cleaning my room, doing laundry and packing for my trip to PCB. gotta get to bed early so I can be rested before having to be up at 5 </t>
  </si>
  <si>
    <t>Sun Jun 07 11:27:01 PDT 2009</t>
  </si>
  <si>
    <t>weekendnachos</t>
  </si>
  <si>
    <t>@I_am_Kris i miss you so much  susie's soon, plz</t>
  </si>
  <si>
    <t>Sun Jun 07 11:27:06 PDT 2009</t>
  </si>
  <si>
    <t xml:space="preserve">Ate too much yummie food, I can't move anymore.. haha! Tummyache </t>
  </si>
  <si>
    <t>Sun Jun 07 11:27:07 PDT 2009</t>
  </si>
  <si>
    <t xml:space="preserve">So I officially need a new computer. All 3 of ours have pretty much crapped out.... </t>
  </si>
  <si>
    <t xml:space="preserve">history, re, geog, pe, english. like the 4 shittest lessons going?  least we're watching the notebook in english </t>
  </si>
  <si>
    <t>Sun Jun 07 11:27:09 PDT 2009</t>
  </si>
  <si>
    <t xml:space="preserve">@suchagoodgirl m,than id suggest 2 just zzz it off. i dont need antih. but i had 2 take antibiotics, knocked me out cold2,none i could do </t>
  </si>
  <si>
    <t>Sun Jun 07 11:27:11 PDT 2009</t>
  </si>
  <si>
    <t>@thebigjern    i didn't get to say bye, which might have been a good thing cause i would have been a big baby. U BETTER TWIT 24-7</t>
  </si>
  <si>
    <t>Katibear</t>
  </si>
  <si>
    <t xml:space="preserve">Can't cope with the waiting </t>
  </si>
  <si>
    <t>Sun Jun 07 11:27:12 PDT 2009</t>
  </si>
  <si>
    <t>BeeCavalli</t>
  </si>
  <si>
    <t xml:space="preserve">so i kno this is T.M.I but damn i hate cramps, all the ladies can relate!!! </t>
  </si>
  <si>
    <t>Sun Jun 07 11:27:13 PDT 2009</t>
  </si>
  <si>
    <t>@ClumberKim Yeah   A lot of SFO locals are blaming me for bringing Alabama-style thunderstorms out here with me.  Sorry, folks.</t>
  </si>
  <si>
    <t>Sun Jun 07 11:27:16 PDT 2009</t>
  </si>
  <si>
    <t xml:space="preserve">Has any1 else had a problem with their IPhone battery? My phone turns off when ever it wants. Been on &amp;amp; off for awhile now. </t>
  </si>
  <si>
    <t>Sun Jun 07 11:27:19 PDT 2009</t>
  </si>
  <si>
    <t>I think I'm going on the titan  I am about 1 more severe ride away from my heart giving out! Texas Giant? DONT DO IT. It comes off tracks!</t>
  </si>
  <si>
    <t>Sun Jun 07 11:27:20 PDT 2009</t>
  </si>
  <si>
    <t>E2EwickedE2E</t>
  </si>
  <si>
    <t xml:space="preserve">going to clean my guinea pig's cage! SMELLY! Wish me luck! </t>
  </si>
  <si>
    <t>Sun Jun 07 11:27:21 PDT 2009</t>
  </si>
  <si>
    <t xml:space="preserve">@CynLaMar123 june 21st were done exams </t>
  </si>
  <si>
    <t>Sun Jun 07 11:27:22 PDT 2009</t>
  </si>
  <si>
    <t>@1arner I just want it to be summer already  the weather atm doesn't really brighten my mood xx</t>
  </si>
  <si>
    <t>Sun Jun 07 11:27:23 PDT 2009</t>
  </si>
  <si>
    <t>jasonmog</t>
  </si>
  <si>
    <t xml:space="preserve">too many drops has had its toll: iphone camera broken </t>
  </si>
  <si>
    <t>Sun Jun 07 11:27:25 PDT 2009</t>
  </si>
  <si>
    <t xml:space="preserve">Seems to be hotter today after a couple of &amp;quot;cool&amp;quot; days! </t>
  </si>
  <si>
    <t xml:space="preserve">why is it when i want to write, nothing is coming out? seriously i wrote one sentence and it's crap </t>
  </si>
  <si>
    <t>Sun Jun 07 11:28:08 PDT 2009</t>
  </si>
  <si>
    <t>iPod is flat  Dunno how I'm gonna charge it, cos have to charge it on dad's laptop &amp;amp; I'm at mum's house atm, &amp;amp; I broke the charger for it!</t>
  </si>
  <si>
    <t xml:space="preserve">I'm really bored now..I would like to somebody make me happy (;D) but nobody wrote for me anything what could be funny .  HELLLLP </t>
  </si>
  <si>
    <t>Still sick, can't sleep and I have watched every youtube vid already  Shopping time.. what would I do without online shopping??!!</t>
  </si>
  <si>
    <t>Sun Jun 07 11:28:09 PDT 2009</t>
  </si>
  <si>
    <t>ilkiii</t>
  </si>
  <si>
    <t>i hate sunday evenings        going off now. byebye</t>
  </si>
  <si>
    <t>Sun Jun 07 11:28:10 PDT 2009</t>
  </si>
  <si>
    <t>hilla7</t>
  </si>
  <si>
    <t xml:space="preserve">@ashganistan why??? </t>
  </si>
  <si>
    <t>hollistreetman</t>
  </si>
  <si>
    <t>@mattwilson43 haha, clever. i want a new tattoo! i get so jealous when i hear people talk about new ones.  &amp;amp; now i want snacks too..</t>
  </si>
  <si>
    <t>Brumstew</t>
  </si>
  <si>
    <t xml:space="preserve">@Liz_Peterson9 Having a few dramas here... Say Hi to your Mum and let her know I will be in touch when things calm down </t>
  </si>
  <si>
    <t>Sun Jun 07 11:28:14 PDT 2009</t>
  </si>
  <si>
    <t xml:space="preserve">@Sophie_xo uhmmm, may be will be in another occasion </t>
  </si>
  <si>
    <t>Sun Jun 07 11:28:16 PDT 2009</t>
  </si>
  <si>
    <t>I need to make a new video, but i have no idea what to doo!!  what do you think?</t>
  </si>
  <si>
    <t>Freytjepreitje</t>
  </si>
  <si>
    <t xml:space="preserve">there is not much to watch at TV. it's all about the results of today's elections for the Flemish government </t>
  </si>
  <si>
    <t>Sun Jun 07 11:28:17 PDT 2009</t>
  </si>
  <si>
    <t xml:space="preserve">How do people get little toddlers to cry in movies and music videos? it makes me really sad thinking about it... </t>
  </si>
  <si>
    <t>Sun Jun 07 11:28:18 PDT 2009</t>
  </si>
  <si>
    <t>electricskyline</t>
  </si>
  <si>
    <t>@bolliehoston i want too  wnna go halfs? ill have it on monday through to saturday and you can have it sunday...fair?  hehe</t>
  </si>
  <si>
    <t>Sun Jun 07 11:28:21 PDT 2009</t>
  </si>
  <si>
    <t xml:space="preserve">@ClaireEm86 Haha...I did some weird yoga position and now my leg muscle has gone all funny and I have a limp </t>
  </si>
  <si>
    <t>TommyJohn15</t>
  </si>
  <si>
    <t xml:space="preserve">i may act like i have all the time in the world... but really, i don't...   </t>
  </si>
  <si>
    <t>Sun Jun 07 11:28:23 PDT 2009</t>
  </si>
  <si>
    <t xml:space="preserve">Forgot food coloring </t>
  </si>
  <si>
    <t>Sun Jun 07 11:28:24 PDT 2009</t>
  </si>
  <si>
    <t>jack_collins</t>
  </si>
  <si>
    <t xml:space="preserve">Followers, why have you(pl) deserted me? </t>
  </si>
  <si>
    <t>nerdalert177245</t>
  </si>
  <si>
    <t xml:space="preserve">So many lacrosse camps to chose from... idk which ones to do this summer...I want to do them ALL!!! this sucks </t>
  </si>
  <si>
    <t>Sun Jun 07 11:28:25 PDT 2009</t>
  </si>
  <si>
    <t>valpass</t>
  </si>
  <si>
    <t>@Lapp is #pizzatweetup always on monday now, or diff days or what? always work monday nights  good luck tomorrow, have fun!</t>
  </si>
  <si>
    <t>@evilgumbo tbh i dont pay much attention!  very much into COD/SOCOM games! also trialling the online 'drakes' thing at mo! like that ;-)</t>
  </si>
  <si>
    <t>Sun Jun 07 11:28:26 PDT 2009</t>
  </si>
  <si>
    <t xml:space="preserve">@Zoe_Salmon my god a full box? where are mine? </t>
  </si>
  <si>
    <t>Sun Jun 07 11:28:29 PDT 2009</t>
  </si>
  <si>
    <t>searobyn</t>
  </si>
  <si>
    <t xml:space="preserve">Cannot WAIT to have internet again! 5 days is a long time to not even check email </t>
  </si>
  <si>
    <t>TheRazz</t>
  </si>
  <si>
    <t xml:space="preserve">I miss my speakers </t>
  </si>
  <si>
    <t>Sun Jun 07 11:28:30 PDT 2009</t>
  </si>
  <si>
    <t xml:space="preserve">@sparksthetoby I need a big high quality picture of you guys I'll let you sign on next week. but I can't find a big enough one </t>
  </si>
  <si>
    <t xml:space="preserve">still cant get over how tired i am </t>
  </si>
  <si>
    <t>Sun Jun 07 11:28:31 PDT 2009</t>
  </si>
  <si>
    <t>photoshoot tomorrow and mother nature just gave me her present  what are the chances!</t>
  </si>
  <si>
    <t>Sun Jun 07 11:28:32 PDT 2009</t>
  </si>
  <si>
    <t>Sun Jun 07 11:28:36 PDT 2009</t>
  </si>
  <si>
    <t xml:space="preserve">@cowchimp buy a ticket </t>
  </si>
  <si>
    <t>Sun Jun 07 11:28:39 PDT 2009</t>
  </si>
  <si>
    <t xml:space="preserve">I really must do the ironing now </t>
  </si>
  <si>
    <t>Sun Jun 07 11:28:42 PDT 2009</t>
  </si>
  <si>
    <t xml:space="preserve">@DebbieFletcher i still can't get onto it  its very annoying </t>
  </si>
  <si>
    <t>Sun Jun 07 11:28:46 PDT 2009</t>
  </si>
  <si>
    <t>http://bit.ly/DZWW6  | O...o...oh.  *reaches*</t>
  </si>
  <si>
    <t>Sun Jun 07 11:28:47 PDT 2009</t>
  </si>
  <si>
    <t>ChelseaTori</t>
  </si>
  <si>
    <t xml:space="preserve">Had a fun weekend. Dont want to go back to school! Boo. </t>
  </si>
  <si>
    <t>CocoBelle09</t>
  </si>
  <si>
    <t xml:space="preserve">wishing i could be at summer jam this year </t>
  </si>
  <si>
    <t>Sun Jun 07 11:28:48 PDT 2009</t>
  </si>
  <si>
    <t xml:space="preserve">@flip222 dunno just local bands i think but drinks r cheap haha!! 27th i think omg i wish i had been able to get tickets!! </t>
  </si>
  <si>
    <t>Sun Jun 07 11:28:49 PDT 2009</t>
  </si>
  <si>
    <t>maandypereira</t>
  </si>
  <si>
    <t>@thaaats ai  qualquer dia desses tento te ligar ok rs beijos &amp;lt;3</t>
  </si>
  <si>
    <t>Sun Jun 07 11:28:50 PDT 2009</t>
  </si>
  <si>
    <t xml:space="preserve">@andrewsayer At work, no cupcakes here  </t>
  </si>
  <si>
    <t>Sun Jun 07 11:28:52 PDT 2009</t>
  </si>
  <si>
    <t>@JennyJames89 thanks hun, I know  and it isn't even the first time she did it... she's definitely not a friend anymore..</t>
  </si>
  <si>
    <t>Sun Jun 07 11:28:54 PDT 2009</t>
  </si>
  <si>
    <t>autumnrobin</t>
  </si>
  <si>
    <t xml:space="preserve">im hungry. i should probably eat something. duhh..i miss my ravrrrrrr...come home bacon! </t>
  </si>
  <si>
    <t>Sun Jun 07 11:28:55 PDT 2009</t>
  </si>
  <si>
    <t xml:space="preserve">@katearistides yes yes you may, i found 2 pairs i like. shocking&amp;amp;also i can't go shopping tomorrow so will have to find something else </t>
  </si>
  <si>
    <t xml:space="preserve">my 2 weeks holiday is over...gotta go back to college 2moro </t>
  </si>
  <si>
    <t xml:space="preserve">http://twitpic.com/6uexx - i miss the mcfly tour </t>
  </si>
  <si>
    <t>Sun Jun 07 11:28:56 PDT 2009</t>
  </si>
  <si>
    <t xml:space="preserve">@Monaghan_j Yeah it would be great, I am sure someone out there has the skills, just not me haha </t>
  </si>
  <si>
    <t>wukonigcom</t>
  </si>
  <si>
    <t xml:space="preserve">@pixelit i bet there are some blackhat tools that allow mass setup &amp;amp; posting of/to twitter accounts &amp;amp; tweeds. </t>
  </si>
  <si>
    <t xml:space="preserve">@PollyPocket3 do you hate us ? </t>
  </si>
  <si>
    <t>Sun Jun 07 11:28:57 PDT 2009</t>
  </si>
  <si>
    <t>Last day of college on Monday...Total gutted btw!  Don't want it to end! x</t>
  </si>
  <si>
    <t>Sun Jun 07 11:28:59 PDT 2009</t>
  </si>
  <si>
    <t>xreyesx</t>
  </si>
  <si>
    <t xml:space="preserve">tired and missing some of my friends.  this hasn't been a very happy Sunday I'm afraid! </t>
  </si>
  <si>
    <t>Sun Jun 07 11:29:00 PDT 2009</t>
  </si>
  <si>
    <t>well.  My chocolate showed up.  At least its not lost.. just not where I can eat it.   LOL  ~a</t>
  </si>
  <si>
    <t>Sun Jun 07 11:29:01 PDT 2009</t>
  </si>
  <si>
    <t>modestfish</t>
  </si>
  <si>
    <t xml:space="preserve">Air conditioner at sears is fixed. Now i have fewer things to complain about my job </t>
  </si>
  <si>
    <t>Sun Jun 07 11:29:03 PDT 2009</t>
  </si>
  <si>
    <t>tarastaunton</t>
  </si>
  <si>
    <t xml:space="preserve">Damn got outbid on my star trek outfit for my party next week, ebayfail </t>
  </si>
  <si>
    <t xml:space="preserve">Here's a tip- don't chop chillies and then rub your eyes. Ouchy </t>
  </si>
  <si>
    <t>Sun Jun 07 11:29:04 PDT 2009</t>
  </si>
  <si>
    <t xml:space="preserve">@tkhughes with a very shit macbook. however, once again i was a douche and didn't use time capsule and lost EVERYTHING.  fml </t>
  </si>
  <si>
    <t>Sun Jun 07 11:29:07 PDT 2009</t>
  </si>
  <si>
    <t>bjasmine</t>
  </si>
  <si>
    <t xml:space="preserve">@jeanettejoy Laugh - not sure I understood that but I suppose Somewhere My Love Applies to Art with his wife's immigration trouble </t>
  </si>
  <si>
    <t xml:space="preserve">Ever been so sleepy you did your house work in your dreams? I woke up late did a few things, then slept some more and I'm still sleepy </t>
  </si>
  <si>
    <t>Sun Jun 07 11:29:08 PDT 2009</t>
  </si>
  <si>
    <t xml:space="preserve">@teapotstains wtf. Oh lord I hope he's alright </t>
  </si>
  <si>
    <t>Sun Jun 07 11:29:09 PDT 2009</t>
  </si>
  <si>
    <t xml:space="preserve">@StephanieDemick it might be verizon cause my phones doing the same thing </t>
  </si>
  <si>
    <t>Sun Jun 07 11:29:10 PDT 2009</t>
  </si>
  <si>
    <t xml:space="preserve">@csquaredsmiles I have symptoms... Idk... I am going to ask Ammon tomorrow if he came in me... Hopefully no.. </t>
  </si>
  <si>
    <t>Sun Jun 07 11:29:12 PDT 2009</t>
  </si>
  <si>
    <t>shaunababes</t>
  </si>
  <si>
    <t xml:space="preserve">isnt looking forward to her colour exam tomorrow </t>
  </si>
  <si>
    <t>Sun Jun 07 11:29:15 PDT 2009</t>
  </si>
  <si>
    <t xml:space="preserve">@julieobrien No she has it. Steph has Swine flu. </t>
  </si>
  <si>
    <t>Sun Jun 07 11:29:16 PDT 2009</t>
  </si>
  <si>
    <t xml:space="preserve">I just fell off a stage and broke my ankle </t>
  </si>
  <si>
    <t>Sun Jun 07 11:29:17 PDT 2009</t>
  </si>
  <si>
    <t>Followers, why have you deserted me? [  x3 ]</t>
  </si>
  <si>
    <t>Sun Jun 07 11:29:18 PDT 2009</t>
  </si>
  <si>
    <t>maddiewatson4</t>
  </si>
  <si>
    <t xml:space="preserve">#jonaskevin and now im sad again </t>
  </si>
  <si>
    <t>Sun Jun 07 11:29:20 PDT 2009</t>
  </si>
  <si>
    <t xml:space="preserve">@martooska ohhhh damn just remembered you can't have any </t>
  </si>
  <si>
    <t>MzUnderstood85</t>
  </si>
  <si>
    <t xml:space="preserve">knows not what I search for, but I know I have yet to find it </t>
  </si>
  <si>
    <t xml:space="preserve">@Affan a freaking pandora app!!!!!!!!!!!!! there is last.fm and imeem but no pandora </t>
  </si>
  <si>
    <t>Sun Jun 07 11:29:21 PDT 2009</t>
  </si>
  <si>
    <t>johnnygf</t>
  </si>
  <si>
    <t xml:space="preserve">Wish I'd told genius bar i'd do repairs myself if they gave me the parts. &amp;gt;week w/out MacBook is too much </t>
  </si>
  <si>
    <t>@Nicxo god, thats bad  btw could you go on msn for a bit?</t>
  </si>
  <si>
    <t>Sun Jun 07 11:29:22 PDT 2009</t>
  </si>
  <si>
    <t xml:space="preserve">I ate too much yummie food, can't move anymore.. haha! Tummyache now </t>
  </si>
  <si>
    <t xml:space="preserve">@daracallinan me tooooo </t>
  </si>
  <si>
    <t>legal_girl</t>
  </si>
  <si>
    <t xml:space="preserve">EPIC FAIL of the day.  I just managed to spill hot soup all over myself, my iPhone, my MacBookPro and the debate book I was cutting </t>
  </si>
  <si>
    <t>Sun Jun 07 11:29:23 PDT 2009</t>
  </si>
  <si>
    <t>@jazzlifejunkie Yeah I understand that  Dice-K is depressing me after Lester's awesome game yesterday.</t>
  </si>
  <si>
    <t>Sun Jun 07 11:29:24 PDT 2009</t>
  </si>
  <si>
    <t>LauraHinde87</t>
  </si>
  <si>
    <t>i am going to set my phone up to this so i can write on here more often. i forget..  sorry</t>
  </si>
  <si>
    <t>Sun Jun 07 11:29:52 PDT 2009</t>
  </si>
  <si>
    <t xml:space="preserve">@Chris_Gorham (cont.) have u ever been here?in macedonia?and do u have any idea where that is??coz i don't think so.. </t>
  </si>
  <si>
    <t>pictures suppoed to look like a polaroid!  can't see it much here</t>
  </si>
  <si>
    <t>Sun Jun 07 11:29:55 PDT 2009</t>
  </si>
  <si>
    <t xml:space="preserve">@adamgriffiths Mhmmm. *sigh* Dora doesn't use Wifi anymore. </t>
  </si>
  <si>
    <t xml:space="preserve">oh yeah, im in desperate need of a new computer. </t>
  </si>
  <si>
    <t>Sun Jun 07 11:29:58 PDT 2009</t>
  </si>
  <si>
    <t>OneBailey</t>
  </si>
  <si>
    <t xml:space="preserve">@sberg1 I hate when people do that! :Q   </t>
  </si>
  <si>
    <t>Sun Jun 07 11:29:59 PDT 2009</t>
  </si>
  <si>
    <t>parthmodi</t>
  </si>
  <si>
    <t xml:space="preserve">Going to bed at 5:30 am = awesome. Waking up at 1 pm = suck </t>
  </si>
  <si>
    <t>Sun Jun 07 11:30:02 PDT 2009</t>
  </si>
  <si>
    <t>jagdeepsekhon</t>
  </si>
  <si>
    <t xml:space="preserve">Office tomorrow ...!!  Monday blues </t>
  </si>
  <si>
    <t>Sun Jun 07 11:30:03 PDT 2009</t>
  </si>
  <si>
    <t xml:space="preserve">Babysitting my lil bro. He just asked me when I was moving back in. I said I'm not. He started crying and said but I want you to. </t>
  </si>
  <si>
    <t xml:space="preserve">will do @cchowds. I think I am getting sick to. </t>
  </si>
  <si>
    <t>Sun Jun 07 11:30:04 PDT 2009</t>
  </si>
  <si>
    <t>LadyCruella</t>
  </si>
  <si>
    <t xml:space="preserve">@perrythebirman ooh you followed then unfollowed me, was looking forward to tweeting with you </t>
  </si>
  <si>
    <t>Sun Jun 07 11:30:08 PDT 2009</t>
  </si>
  <si>
    <t>cheech0385</t>
  </si>
  <si>
    <t xml:space="preserve">The worst hangover in a row??? WTF does that even mean??? Ughh I'm stupid </t>
  </si>
  <si>
    <t>Sun Jun 07 11:30:10 PDT 2009</t>
  </si>
  <si>
    <t xml:space="preserve">I didn't know June 5th was National Doughnuts' Day :| dumbo. Now I want krispy kremes! </t>
  </si>
  <si>
    <t>Stayed home.  No sales for me at all this weekend. Withdrawals. Starting the shakes. What's next? I think I'll go work at the shop.</t>
  </si>
  <si>
    <t>Sun Jun 07 11:30:11 PDT 2009</t>
  </si>
  <si>
    <t>BritneysBitch</t>
  </si>
  <si>
    <t xml:space="preserve">@ the gym.... why not the beach?! </t>
  </si>
  <si>
    <t>i need to talk to him  he makes me happy</t>
  </si>
  <si>
    <t>Sun Jun 07 11:30:12 PDT 2009</t>
  </si>
  <si>
    <t>ahrako</t>
  </si>
  <si>
    <t xml:space="preserve">http://twitpic.com/6uf2b Almost got this dog in chicago </t>
  </si>
  <si>
    <t>Sun Jun 07 11:30:13 PDT 2009</t>
  </si>
  <si>
    <t>Samiangels</t>
  </si>
  <si>
    <t>Sun Jun 07 11:30:14 PDT 2009</t>
  </si>
  <si>
    <t>after all the dancing and shit, the energy level has gone down and i am back to being sad again  http://plurk.com/p/z5j6g</t>
  </si>
  <si>
    <t>Sun Jun 07 11:30:18 PDT 2009</t>
  </si>
  <si>
    <t xml:space="preserve">was supposed 2go2 matts bday cookout but ended up breaking out w/ a fever and i'm getting sick but not hangover sick. so chris w/ himself </t>
  </si>
  <si>
    <t>Sun Jun 07 11:30:21 PDT 2009</t>
  </si>
  <si>
    <t>dafroggy82</t>
  </si>
  <si>
    <t xml:space="preserve">worried about my nana </t>
  </si>
  <si>
    <t>Sun Jun 07 11:30:22 PDT 2009</t>
  </si>
  <si>
    <t>Steph_Marie</t>
  </si>
  <si>
    <t>Work work work  I need the lake</t>
  </si>
  <si>
    <t>Sun Jun 07 11:30:24 PDT 2009</t>
  </si>
  <si>
    <t>@JohnLloydTaylor Don't be sad please   WE LOVE YOU &amp;lt;3&amp;lt;3</t>
  </si>
  <si>
    <t>Sun Jun 07 11:30:28 PDT 2009</t>
  </si>
  <si>
    <t xml:space="preserve">@tellingmelies do you have the file? I can't find the downloadable file </t>
  </si>
  <si>
    <t xml:space="preserve">When i get too hott i get a headache, being allergic to heat sucks. No tanning for amanda anymore </t>
  </si>
  <si>
    <t>Sun Jun 07 11:30:30 PDT 2009</t>
  </si>
  <si>
    <t>arbonneKY</t>
  </si>
  <si>
    <t xml:space="preserve">I'm losing followers, and it makes me sad </t>
  </si>
  <si>
    <t>Sun Jun 07 11:30:31 PDT 2009</t>
  </si>
  <si>
    <t xml:space="preserve">grrggg... I was going to see @nicovega (MY LOVE!) and @grossdale tonight - now I can't because I have to pay for a broken water heater. </t>
  </si>
  <si>
    <t>Sun Jun 07 11:30:34 PDT 2009</t>
  </si>
  <si>
    <t>snortlaugh</t>
  </si>
  <si>
    <t xml:space="preserve">my sonic screwdriver pen just broke. only doctor who fans will understand the loss i am suffering </t>
  </si>
  <si>
    <t>Sun Jun 07 11:30:36 PDT 2009</t>
  </si>
  <si>
    <t>insidebigbro</t>
  </si>
  <si>
    <t xml:space="preserve">@Walshy22 We fear you might be right </t>
  </si>
  <si>
    <t>Sun Jun 07 11:30:37 PDT 2009</t>
  </si>
  <si>
    <t>Same thing taKe 2! 20 pg paper due 2moro and I haven't started =/ plus I NEED to study  have a blessed 1</t>
  </si>
  <si>
    <t>Sun Jun 07 11:30:42 PDT 2009</t>
  </si>
  <si>
    <t>@annnava i miss them aswell  they will come back soon i know they will &amp;lt;3</t>
  </si>
  <si>
    <t xml:space="preserve">@danger_skies thunder and lightning at danielles *cries* scared beccccaaaa </t>
  </si>
  <si>
    <t>Sun Jun 07 11:30:45 PDT 2009</t>
  </si>
  <si>
    <t>michaeldegroot</t>
  </si>
  <si>
    <t xml:space="preserve">rues not being at Neil Young concert at Ahoy today </t>
  </si>
  <si>
    <t xml:space="preserve">@Ohmeomy It was sad about Randy Smith passing the other day. </t>
  </si>
  <si>
    <t xml:space="preserve">It's now thundering </t>
  </si>
  <si>
    <t>Sun Jun 07 11:30:46 PDT 2009</t>
  </si>
  <si>
    <t>joycewilkins8</t>
  </si>
  <si>
    <t>Sun Jun 07 11:30:47 PDT 2009</t>
  </si>
  <si>
    <t xml:space="preserve">@bettynguyencnn You came to So Tex without telling me?! </t>
  </si>
  <si>
    <t>Sun Jun 07 11:30:48 PDT 2009</t>
  </si>
  <si>
    <t xml:space="preserve">@ThiaHeartsNick ugh we havent talked in FOREVER! </t>
  </si>
  <si>
    <t>Sun Jun 07 11:30:50 PDT 2009</t>
  </si>
  <si>
    <t xml:space="preserve">@DebbieFletcher ive got onto it now but it wont let me vote :O </t>
  </si>
  <si>
    <t>Sun Jun 07 11:30:51 PDT 2009</t>
  </si>
  <si>
    <t>Call jenny  lol</t>
  </si>
  <si>
    <t>bakkertje76</t>
  </si>
  <si>
    <t xml:space="preserve">Going to bed early today. Hope to sleep my hangover away!  Tomorrow got to go to work again. </t>
  </si>
  <si>
    <t>suzgray</t>
  </si>
  <si>
    <t xml:space="preserve">sore stiff neck, can't think straight. Really not helping the revision! </t>
  </si>
  <si>
    <t>Sun Jun 07 11:30:52 PDT 2009</t>
  </si>
  <si>
    <t xml:space="preserve">tiredddd. cleaned the house. idk if i have time for a nap </t>
  </si>
  <si>
    <t>Sun Jun 07 11:30:54 PDT 2009</t>
  </si>
  <si>
    <t xml:space="preserve">@ItsIMANIrose I wanna come </t>
  </si>
  <si>
    <t>caitlinneal</t>
  </si>
  <si>
    <t>@_neal good call, def could be, I'm hella jealous  I guess I did get a car...</t>
  </si>
  <si>
    <t>Sean_Rushforth</t>
  </si>
  <si>
    <t xml:space="preserve">is feeling abit queasy after munching a full pack off jaffas </t>
  </si>
  <si>
    <t>@fafinettex3 lol @ fml cause mac pro is closed on sunday. i seen that on someones vid  i wouldve been mad too</t>
  </si>
  <si>
    <t>Sun Jun 07 11:30:56 PDT 2009</t>
  </si>
  <si>
    <t>@heatherbilodeau  we already did this song. lol</t>
  </si>
  <si>
    <t xml:space="preserve">im so tempted to open a 'pop up' restaurant just for the summer. have the most fun idea. sadly i dont think i can get health cert in time </t>
  </si>
  <si>
    <t xml:space="preserve">chinese food almost always end up messing my digestive system. i had to have it today because everyone else wanted it </t>
  </si>
  <si>
    <t>Sun Jun 07 11:30:57 PDT 2009</t>
  </si>
  <si>
    <t xml:space="preserve">@kritterkondo i gots no DM from youz </t>
  </si>
  <si>
    <t>Sun Jun 07 11:30:58 PDT 2009</t>
  </si>
  <si>
    <t xml:space="preserve">@thatlass I have to say i know the feeling </t>
  </si>
  <si>
    <t>KayteDixon</t>
  </si>
  <si>
    <t xml:space="preserve">I had a great weekend and most definitely don't want to go to work this week </t>
  </si>
  <si>
    <t>Sun Jun 07 11:30:59 PDT 2009</t>
  </si>
  <si>
    <t>NaomiWildman</t>
  </si>
  <si>
    <t>OOC: Sorry, Jean and all related characters have to go   Damn #twitterjail, and damn work.  Big hugs to all.</t>
  </si>
  <si>
    <t xml:space="preserve">@MzDeDaze I know </t>
  </si>
  <si>
    <t>Charleeeeeeee</t>
  </si>
  <si>
    <t xml:space="preserve">I'm just sooooooo tired, can't b bothered doing anythin but lie down </t>
  </si>
  <si>
    <t>Sun Jun 07 11:31:00 PDT 2009</t>
  </si>
  <si>
    <t>okustir</t>
  </si>
  <si>
    <t xml:space="preserve">I want miso soup right now!! but it 330am. i'm gonna sleep instead. </t>
  </si>
  <si>
    <t>Sun Jun 07 11:31:04 PDT 2009</t>
  </si>
  <si>
    <t xml:space="preserve">@KM_Productions I'd love to do it, but I'm either at work or otherwise engaged when they're scheduled </t>
  </si>
  <si>
    <t>simplysophie727</t>
  </si>
  <si>
    <t>I have to clean my room today  This could take a while.</t>
  </si>
  <si>
    <t>Sun Jun 07 11:31:05 PDT 2009</t>
  </si>
  <si>
    <t>kev1000</t>
  </si>
  <si>
    <t xml:space="preserve">just about to have some dinner . Having a bad day </t>
  </si>
  <si>
    <t>Sun Jun 07 11:31:10 PDT 2009</t>
  </si>
  <si>
    <t>azngapgrl</t>
  </si>
  <si>
    <t>at work  it's so nice out</t>
  </si>
  <si>
    <t>Sun Jun 07 11:31:11 PDT 2009</t>
  </si>
  <si>
    <t>mrspresident_lu</t>
  </si>
  <si>
    <t xml:space="preserve">so won't you take a breath? -  MAIOR SAUDADES DO MUNDO: 24 de maio </t>
  </si>
  <si>
    <t>msnewbooty91</t>
  </si>
  <si>
    <t xml:space="preserve">What you don't know  Is that I lie awake  Wishing you were here tonight </t>
  </si>
  <si>
    <t xml:space="preserve">Home, had a great weekend  now back to school </t>
  </si>
  <si>
    <t>Sun Jun 07 11:31:12 PDT 2009</t>
  </si>
  <si>
    <t xml:space="preserve">oh totally forget to say I have 202 level tickets to blink 182!! yayyy! had to buy them off a scalper though. fuck. I'm gonna be so poor. </t>
  </si>
  <si>
    <t>Sun Jun 07 11:31:13 PDT 2009</t>
  </si>
  <si>
    <t xml:space="preserve">I desperately need a lullaby to go to sleep </t>
  </si>
  <si>
    <t>Sun Jun 07 11:31:14 PDT 2009</t>
  </si>
  <si>
    <t>VirgoNamedSanaz</t>
  </si>
  <si>
    <t xml:space="preserve">@emmyrossum That made me feel all warm and fuzzy on the inside.. We missed you last week </t>
  </si>
  <si>
    <t>Sun Jun 07 11:31:15 PDT 2009</t>
  </si>
  <si>
    <t xml:space="preserve">@xoxKittyxox it's not letting me vote, either </t>
  </si>
  <si>
    <t>Sun Jun 07 11:31:16 PDT 2009</t>
  </si>
  <si>
    <t>Oh no! I think Chloe can't carry the pressure!  BUT I WAAAAANT!</t>
  </si>
  <si>
    <t>Sun Jun 07 11:31:20 PDT 2009</t>
  </si>
  <si>
    <t xml:space="preserve">@Naturals doesn't look like it with the boys..... my oldest is not out of school until Wednesday!! </t>
  </si>
  <si>
    <t xml:space="preserve">@AshJolliffe awh dear. what kinda weird though? I was feeling wierd earlier, think im too tired </t>
  </si>
  <si>
    <t>Sun Jun 07 11:31:23 PDT 2009</t>
  </si>
  <si>
    <t xml:space="preserve">@BraveSir_Robin A fair point. I was, however, so tired I thought I might die. (I didn't.) Work not making good signs for today either </t>
  </si>
  <si>
    <t>Sun Jun 07 11:32:07 PDT 2009</t>
  </si>
  <si>
    <t xml:space="preserve">@KendraWilkinson i wish that here too </t>
  </si>
  <si>
    <t>Sun Jun 07 11:32:08 PDT 2009</t>
  </si>
  <si>
    <t>alexabyers</t>
  </si>
  <si>
    <t>I feel like shiz!  going to tan! laters</t>
  </si>
  <si>
    <t>Sun Jun 07 11:32:09 PDT 2009</t>
  </si>
  <si>
    <t>jessyjones</t>
  </si>
  <si>
    <t xml:space="preserve">Attempt #3 : Still a long way to go </t>
  </si>
  <si>
    <t>KristineMayy</t>
  </si>
  <si>
    <t xml:space="preserve">i really wanna go back home to the Philippines, totally miss my cousins, aunts, uncles, and lola over there. </t>
  </si>
  <si>
    <t>Sun Jun 07 11:32:10 PDT 2009</t>
  </si>
  <si>
    <t>Clutz10</t>
  </si>
  <si>
    <t xml:space="preserve">Sox game and party bus made my weekend! I wish it wasn't over </t>
  </si>
  <si>
    <t xml:space="preserve">@punkythesinger what studio ugoin to at 6 or 7 and how come idk bout it </t>
  </si>
  <si>
    <t>Sun Jun 07 11:32:12 PDT 2009</t>
  </si>
  <si>
    <t>@ThomasSupporter awww that sux  so what you gonna do now??</t>
  </si>
  <si>
    <t>Sun Jun 07 11:32:13 PDT 2009</t>
  </si>
  <si>
    <t>@beckinelson same  defo one of the london ones, thing is if they were Â£40 itd sell out mega fast</t>
  </si>
  <si>
    <t>Sun Jun 07 11:32:15 PDT 2009</t>
  </si>
  <si>
    <t xml:space="preserve">in my old life, id have a health dept certificate and liquor license by noon on tuesday. and would have signed a lease by friday. le sigh </t>
  </si>
  <si>
    <t xml:space="preserve">@MariaBernal Yeh...well..I don't care what he likes. I don't like it!!! </t>
  </si>
  <si>
    <t>Sun Jun 07 11:32:18 PDT 2009</t>
  </si>
  <si>
    <t>JaggiVasir</t>
  </si>
  <si>
    <t>@LaurenPike_ i dunno  although the sun is out and the clouds have gone..yay  xxx</t>
  </si>
  <si>
    <t>Sun Jun 07 11:32:17 PDT 2009</t>
  </si>
  <si>
    <t>bwoah had a great night, woke up around 4pm   Made some pics last night. http://img10.imageshack.us/img10/5613/29824722.jpg</t>
  </si>
  <si>
    <t>mauricioplease</t>
  </si>
  <si>
    <t xml:space="preserve">apparently my aunt's depressed </t>
  </si>
  <si>
    <t>Sun Jun 07 11:32:21 PDT 2009</t>
  </si>
  <si>
    <t>teena0708</t>
  </si>
  <si>
    <t>chillin....about to drop off aunt at the airport....lucky....goin to vegas (i wanna go  )</t>
  </si>
  <si>
    <t>@olafsearson Lol I think you should give up on the bag! Enjoy the curry, sounds like it might be yummy... and then for more work  xx</t>
  </si>
  <si>
    <t>Sun Jun 07 11:32:23 PDT 2009</t>
  </si>
  <si>
    <t xml:space="preserve">wants to be back in paddington </t>
  </si>
  <si>
    <t xml:space="preserve">About to get some much needed rest b4 my pooh comes back home to me...I miss her </t>
  </si>
  <si>
    <t>Sun Jun 07 11:32:25 PDT 2009</t>
  </si>
  <si>
    <t xml:space="preserve">Grr, OH and I succeeded in falling out with my entire family and each other, I hate when stuff like that happens. </t>
  </si>
  <si>
    <t>Sun Jun 07 11:32:26 PDT 2009</t>
  </si>
  <si>
    <t xml:space="preserve">@ItsJoeJonas I wish I was there </t>
  </si>
  <si>
    <t xml:space="preserve">I don't even want to touch my cell phone anymore; every time I do the screen goes black, or flashes, or goes upside down. </t>
  </si>
  <si>
    <t>Sun Jun 07 11:32:27 PDT 2009</t>
  </si>
  <si>
    <t xml:space="preserve">@CherylColeUK no point in talking bout ga if there aint any </t>
  </si>
  <si>
    <t>azaas</t>
  </si>
  <si>
    <t xml:space="preserve">is trying to find all of his old  twitter friends, since he had to create a new account. Old one reminds him of Kirsten </t>
  </si>
  <si>
    <t>Sun Jun 07 11:32:31 PDT 2009</t>
  </si>
  <si>
    <t xml:space="preserve">Couldn't spend time with the family cuz of work. Went to beach without me. </t>
  </si>
  <si>
    <t>Sun Jun 07 11:32:32 PDT 2009</t>
  </si>
  <si>
    <t>@therosenbirdx      :;9:9;ujmgkfl FML! what a hoe.</t>
  </si>
  <si>
    <t>Sun Jun 07 11:32:33 PDT 2009</t>
  </si>
  <si>
    <t xml:space="preserve">@heylady WHERE ARE YOUU </t>
  </si>
  <si>
    <t>Sun Jun 07 11:32:34 PDT 2009</t>
  </si>
  <si>
    <t>Surfinbabe86</t>
  </si>
  <si>
    <t xml:space="preserve">Tryin not 2 be I'll </t>
  </si>
  <si>
    <t>@peace_love_rosa  It's the overload of the Arch Angels! Lol</t>
  </si>
  <si>
    <t>Sun Jun 07 11:32:35 PDT 2009</t>
  </si>
  <si>
    <t>wow my laptop just did a unexpeded shutdown  oopps</t>
  </si>
  <si>
    <t>Sun Jun 07 11:32:36 PDT 2009</t>
  </si>
  <si>
    <t xml:space="preserve">@daracallinan omgomgomgomgomgomgomg :O dont say that !!!!! </t>
  </si>
  <si>
    <t>Sun Jun 07 11:32:37 PDT 2009</t>
  </si>
  <si>
    <t xml:space="preserve"> doesn't have contacts on &amp;amp; can't see ='(</t>
  </si>
  <si>
    <t>Sun Jun 07 11:32:38 PDT 2009</t>
  </si>
  <si>
    <t xml:space="preserve">Ran my first 5K in 5 months after a knee injury in 33:04. Sooo slow </t>
  </si>
  <si>
    <t xml:space="preserve">Pray for me tweeps. Costco and grocery shopping on the weekend. </t>
  </si>
  <si>
    <t>Sun Jun 07 11:32:39 PDT 2009</t>
  </si>
  <si>
    <t>My parents took my phone away for good.  i swear, they like hate me now... no joke.</t>
  </si>
  <si>
    <t>Sun Jun 07 11:32:40 PDT 2009</t>
  </si>
  <si>
    <t>nickfresh</t>
  </si>
  <si>
    <t xml:space="preserve">4 Days until NickFRESH invades Gainesville. THE ATLANTIC. Please keep it in your consideration. ITM, it's time to solicit breadsticks. </t>
  </si>
  <si>
    <t>b_j_b_o</t>
  </si>
  <si>
    <t xml:space="preserve">...OAuth and iPhone? Awful... </t>
  </si>
  <si>
    <t>Sun Jun 07 11:32:44 PDT 2009</t>
  </si>
  <si>
    <t>Lbueno05</t>
  </si>
  <si>
    <t xml:space="preserve">Still doing my Mono homework!! </t>
  </si>
  <si>
    <t>Sun Jun 07 11:32:47 PDT 2009</t>
  </si>
  <si>
    <t>@kat_n @sammi_jade just fed up with everythng and everythng is a bit crap at the mo  xx</t>
  </si>
  <si>
    <t>Sun Jun 07 11:32:49 PDT 2009</t>
  </si>
  <si>
    <t>darkheath</t>
  </si>
  <si>
    <t xml:space="preserve">@Bibliomom unfortunately... we're not. </t>
  </si>
  <si>
    <t>Sun Jun 07 11:32:51 PDT 2009</t>
  </si>
  <si>
    <t>@NewerDeal if you are talking about that horrid avatar it is that bad  but i'll let it go for now...</t>
  </si>
  <si>
    <t>annaluna</t>
  </si>
  <si>
    <t xml:space="preserve">forgot about the lactose theory and snacked on leftover cheese quesadilla. super unhappy belly. </t>
  </si>
  <si>
    <t>Sun Jun 07 11:32:52 PDT 2009</t>
  </si>
  <si>
    <t xml:space="preserve">I just fell off a stage and broke my ankle : I just fell off a stage and broke my ankle </t>
  </si>
  <si>
    <t>awww twilight finished  i love the linkin park song at the end on the titles â™ª</t>
  </si>
  <si>
    <t>Sun Jun 07 11:32:55 PDT 2009</t>
  </si>
  <si>
    <t>nuggetm_15</t>
  </si>
  <si>
    <t xml:space="preserve">chillin at bryan's house, without bryan </t>
  </si>
  <si>
    <t>Sun Jun 07 11:32:56 PDT 2009</t>
  </si>
  <si>
    <t>miley's concert is in december i wanna go!  is anyone else secretly a 12 year old girl and wanna come with me? @lil_miss_sneha?  c'mooon</t>
  </si>
  <si>
    <t>Sun Jun 07 11:32:57 PDT 2009</t>
  </si>
  <si>
    <t>jojocully</t>
  </si>
  <si>
    <t xml:space="preserve">put brodie 2 bed, now time 2 chill. Got a headache tho </t>
  </si>
  <si>
    <t xml:space="preserve">i had a very nice dream about a certain person, but then i woke up. </t>
  </si>
  <si>
    <t>Sun Jun 07 11:32:58 PDT 2009</t>
  </si>
  <si>
    <t>Simmyl</t>
  </si>
  <si>
    <t xml:space="preserve">ummmmm...i've done like nothing all day...what a waste </t>
  </si>
  <si>
    <t xml:space="preserve">@bitterpurl yeah  it was half yards of fabric $30 worth for yarn </t>
  </si>
  <si>
    <t>Dogtownluvr</t>
  </si>
  <si>
    <t>Studying for finals   But only 3 more days of school left!</t>
  </si>
  <si>
    <t xml:space="preserve">Studying. For the ACT. shooooot me. </t>
  </si>
  <si>
    <t>Sun Jun 07 11:33:01 PDT 2009</t>
  </si>
  <si>
    <t xml:space="preserve">Good Afternoon!  Still sick - actually feeling worse </t>
  </si>
  <si>
    <t>IshaStimulation</t>
  </si>
  <si>
    <t xml:space="preserve">I'm officially unhappy with the the way I look. I need to lose weight </t>
  </si>
  <si>
    <t>Sun Jun 07 11:33:02 PDT 2009</t>
  </si>
  <si>
    <t xml:space="preserve">I would give it all/Never let you fall/Cause you know we're inseparable/I would give it all/Just to show you I'm in love </t>
  </si>
  <si>
    <t>Sun Jun 07 11:33:03 PDT 2009</t>
  </si>
  <si>
    <t xml:space="preserve">Just finished tearing down the Holley Carb, and I'm going to need a rebuild kit </t>
  </si>
  <si>
    <t>Sun Jun 07 11:33:05 PDT 2009</t>
  </si>
  <si>
    <t>Dinner eaten, ribroast overcooked, choclate fondant was crap! No sauce inside  Now dyeing my roots, then paint toenails, what a life, lol</t>
  </si>
  <si>
    <t>Sun Jun 07 11:33:06 PDT 2009</t>
  </si>
  <si>
    <t>@ClaireEm86 No, it was on the Wii fit! It was really weird and I thought I would do it as a joke...but I guess the jokes on me now  lol</t>
  </si>
  <si>
    <t>Sun Jun 07 11:33:09 PDT 2009</t>
  </si>
  <si>
    <t>JennLynn80</t>
  </si>
  <si>
    <t xml:space="preserve">is having a day </t>
  </si>
  <si>
    <t>Sun Jun 07 11:33:10 PDT 2009</t>
  </si>
  <si>
    <t>urbanb0y</t>
  </si>
  <si>
    <t>my tummy hurts  I think I need somebody to rub it ..!</t>
  </si>
  <si>
    <t>Sun Jun 07 11:33:14 PDT 2009</t>
  </si>
  <si>
    <t>i missed a 21st party due 2 exams  sucks!!</t>
  </si>
  <si>
    <t xml:space="preserve">@sofiesunshine LMFAOOO 'oh mersyside is full of shit' typical man utd fans!! :') i miss thisss! </t>
  </si>
  <si>
    <t>Sun Jun 07 11:33:15 PDT 2009</t>
  </si>
  <si>
    <t>SamEstall</t>
  </si>
  <si>
    <t xml:space="preserve">Hmm... Just realised. I'm smart, yet not at all popular. I'm definitely at one end of the popularity scale. Sad Smiley </t>
  </si>
  <si>
    <t>cairnsyc</t>
  </si>
  <si>
    <t xml:space="preserve">@ThisisDavina  sky + as apprentice is on for two hours, i am going to be very tired tom </t>
  </si>
  <si>
    <t>Sun Jun 07 11:33:17 PDT 2009</t>
  </si>
  <si>
    <t>@Domness aww baad timess tbh.. haha oh goshh mega boring.. im just startin collegework..grr  ha!</t>
  </si>
  <si>
    <t>Sun Jun 07 11:33:18 PDT 2009</t>
  </si>
  <si>
    <t>nsabry</t>
  </si>
  <si>
    <t xml:space="preserve">back to work! </t>
  </si>
  <si>
    <t xml:space="preserve">@adampinell i misses you too </t>
  </si>
  <si>
    <t>MissPond</t>
  </si>
  <si>
    <t xml:space="preserve">APPRENTICE FINAL TONIGHT. Gunna miss Kingdom though </t>
  </si>
  <si>
    <t>Sun Jun 07 11:33:19 PDT 2009</t>
  </si>
  <si>
    <t xml:space="preserve">Got soakeddd at triathlon today </t>
  </si>
  <si>
    <t>jiminthemorning</t>
  </si>
  <si>
    <t>Odd kind of day. Torrential rain, so cowered in the house. No bike ride  and the briefest of dog walks</t>
  </si>
  <si>
    <t>Sun Jun 07 11:33:20 PDT 2009</t>
  </si>
  <si>
    <t>Luke6591</t>
  </si>
  <si>
    <t xml:space="preserve">@ThisisDavina The Apprentice is on till 11 isn't it </t>
  </si>
  <si>
    <t>Sun Jun 07 11:33:21 PDT 2009</t>
  </si>
  <si>
    <t>@JMarkyBB I have ^^, I found it not user friendly enough.  but it was 3 years ago, maybe things have changed.</t>
  </si>
  <si>
    <t>Sun Jun 07 11:33:22 PDT 2009</t>
  </si>
  <si>
    <t>bubblinem</t>
  </si>
  <si>
    <t>@ThisisDavina  cant watch bb got school in the morning  tell me what happens</t>
  </si>
  <si>
    <t>Sun Jun 07 11:33:23 PDT 2009</t>
  </si>
  <si>
    <t xml:space="preserve"> im goin' to sleep or watch tv . loveeupeopleâ™¥</t>
  </si>
  <si>
    <t>Sun Jun 07 11:33:24 PDT 2009</t>
  </si>
  <si>
    <t>indrakelove</t>
  </si>
  <si>
    <t xml:space="preserve">Just woke up...I want some ihop breakfast </t>
  </si>
  <si>
    <t xml:space="preserve">@jemjem1983 i feel your pain i hate thunder storms </t>
  </si>
  <si>
    <t>Sun Jun 07 11:33:25 PDT 2009</t>
  </si>
  <si>
    <t>ccastellanos2</t>
  </si>
  <si>
    <t>Really bad accident on 75  hope everyone is ok</t>
  </si>
  <si>
    <t>Sun Jun 07 11:33:26 PDT 2009</t>
  </si>
  <si>
    <t>@isa_belly yeahh I did but my AP1 class was full by the time I could register  totally sucks!</t>
  </si>
  <si>
    <t>Sun Jun 07 11:33:29 PDT 2009</t>
  </si>
  <si>
    <t>smilingknife</t>
  </si>
  <si>
    <t xml:space="preserve">Tits.  We didn't win the lottery.  Gotta go to work tomoz </t>
  </si>
  <si>
    <t>Sun Jun 07 11:33:30 PDT 2009</t>
  </si>
  <si>
    <t>@EnterPeace Bummer.  My sis is doing RSJ, it seems to be working good for her.</t>
  </si>
  <si>
    <t>Sun Jun 07 11:33:33 PDT 2009</t>
  </si>
  <si>
    <t xml:space="preserve">cleaning and studying for math and french, then typing a paper. not my kinda day </t>
  </si>
  <si>
    <t>Sun Jun 07 11:34:21 PDT 2009</t>
  </si>
  <si>
    <t>I DONT wanna go 2 san diego 4 my birthday  that's a long drive from Oakland...</t>
  </si>
  <si>
    <t>Sun Jun 07 11:34:22 PDT 2009</t>
  </si>
  <si>
    <t xml:space="preserve">@louhaffner haha see it is totally true you needed it all as you cried as you missed me so much </t>
  </si>
  <si>
    <t>Sun Jun 07 11:34:25 PDT 2009</t>
  </si>
  <si>
    <t>kplacek</t>
  </si>
  <si>
    <t xml:space="preserve">@danelle how was the hangover?  i want to see it - but don't want to be disappointed </t>
  </si>
  <si>
    <t>Sun Jun 07 11:34:27 PDT 2009</t>
  </si>
  <si>
    <t>tristaw</t>
  </si>
  <si>
    <t>is studying for this biochem exam   can't wait for this class to be done with and begin my summer</t>
  </si>
  <si>
    <t>Sun Jun 07 11:34:28 PDT 2009</t>
  </si>
  <si>
    <t xml:space="preserve">@PatsyTravers haha I just wanted to see how lucky you are :p lmfao. you are very very lucky. I'm not seeing them until July </t>
  </si>
  <si>
    <t>Sun Jun 07 11:34:29 PDT 2009</t>
  </si>
  <si>
    <t xml:space="preserve"> wishing I could attend Summer Jam</t>
  </si>
  <si>
    <t>Sun Jun 07 11:34:31 PDT 2009</t>
  </si>
  <si>
    <t>stephtoscano</t>
  </si>
  <si>
    <t>Missing L.A.   But am on my way to the Rodeo with family.  Will be a fun day!</t>
  </si>
  <si>
    <t>Sun Jun 07 11:34:32 PDT 2009</t>
  </si>
  <si>
    <t>Nofear519</t>
  </si>
  <si>
    <t xml:space="preserve">@DudeFromUkraine Sry, couldn't make it to the stream. </t>
  </si>
  <si>
    <t>Sun Jun 07 11:34:33 PDT 2009</t>
  </si>
  <si>
    <t>Ahhh nearly got sick  ew  Whinge.</t>
  </si>
  <si>
    <t>cmgarland</t>
  </si>
  <si>
    <t xml:space="preserve">The ground is breathing </t>
  </si>
  <si>
    <t>Sun Jun 07 11:34:35 PDT 2009</t>
  </si>
  <si>
    <t xml:space="preserve">@Conversecat -- it wont let me on either </t>
  </si>
  <si>
    <t>verusmaya</t>
  </si>
  <si>
    <t xml:space="preserve">@The_T113 oh damn, that sucks. </t>
  </si>
  <si>
    <t>kycountryboy28</t>
  </si>
  <si>
    <t>Trying to fix my 4 wheeler. It broke again. I think i need a new motor for it  or find one to use parts off of!!!!!!!!</t>
  </si>
  <si>
    <t>Octopusalicious</t>
  </si>
  <si>
    <t xml:space="preserve">Steeeeeeeeeeeeeeeeeeeeeeeeeeeeeeeeeeven. Text me back now. stephaaniex has said it all, i also miss smoking up everyday </t>
  </si>
  <si>
    <t>Sun Jun 07 11:34:37 PDT 2009</t>
  </si>
  <si>
    <t>Nancygirltm</t>
  </si>
  <si>
    <t xml:space="preserve">Homemade Mayo... not as easy as it looks on youtube.  Ended up with a murky cup of oil.  </t>
  </si>
  <si>
    <t>TimCarpenter28</t>
  </si>
  <si>
    <t>@ThisisDavina whats going on with BB tonight why is it live ?? i missed so much  xx</t>
  </si>
  <si>
    <t>Sun Jun 07 11:34:38 PDT 2009</t>
  </si>
  <si>
    <t>22becca22</t>
  </si>
  <si>
    <t xml:space="preserve">waiting for pizza hungry oh n the race is on </t>
  </si>
  <si>
    <t>Sun Jun 07 11:34:41 PDT 2009</t>
  </si>
  <si>
    <t>feel like shit today  maybe some coffee will cure!</t>
  </si>
  <si>
    <t>dianalouise66</t>
  </si>
  <si>
    <t xml:space="preserve">ooooowww my knee hurts! </t>
  </si>
  <si>
    <t>Sun Jun 07 11:34:42 PDT 2009</t>
  </si>
  <si>
    <t xml:space="preserve">no i cant there are no headers </t>
  </si>
  <si>
    <t xml:space="preserve">NOOOOOOOO...It's happening all over again </t>
  </si>
  <si>
    <t>Sun Jun 07 11:34:43 PDT 2009</t>
  </si>
  <si>
    <t xml:space="preserve">Um this is lame. My mom said i need to wear different kinds of glasses. </t>
  </si>
  <si>
    <t>Sun Jun 07 11:34:44 PDT 2009</t>
  </si>
  <si>
    <t>dipaliparmar</t>
  </si>
  <si>
    <t xml:space="preserve">Just did 4 Miles up n down steep trails .. ! Ahhh I'm sore </t>
  </si>
  <si>
    <t>Sun Jun 07 11:34:45 PDT 2009</t>
  </si>
  <si>
    <t>@GoldyMom Yes, but sadly he's leaving again for another week.  I'm hogging up all his time here! LOL</t>
  </si>
  <si>
    <t xml:space="preserve">Biology homework now. I really hate Mondays. </t>
  </si>
  <si>
    <t>Sun Jun 07 11:34:46 PDT 2009</t>
  </si>
  <si>
    <t>nilyr</t>
  </si>
  <si>
    <t xml:space="preserve">Evil evil back pain. Hope puppy won't demand silly long walks today </t>
  </si>
  <si>
    <t>DefStaying</t>
  </si>
  <si>
    <t xml:space="preserve">I hate shopping.  </t>
  </si>
  <si>
    <t>Sun Jun 07 11:34:47 PDT 2009</t>
  </si>
  <si>
    <t>mrmrboulton</t>
  </si>
  <si>
    <t xml:space="preserve">I'm having major iPhone issues today and have resorted to a full restore wich is taking ages </t>
  </si>
  <si>
    <t>Sun Jun 07 11:34:48 PDT 2009</t>
  </si>
  <si>
    <t>aleyhandra</t>
  </si>
  <si>
    <t xml:space="preserve">I wish I had taken a nap.. I'm off to work now </t>
  </si>
  <si>
    <t>whaddupyo</t>
  </si>
  <si>
    <t xml:space="preserve">Chillin' &amp;amp; Grillin'! 2 bad me gots 2 go 2 work later! </t>
  </si>
  <si>
    <t>Sun Jun 07 11:34:49 PDT 2009</t>
  </si>
  <si>
    <t xml:space="preserve">has training tomorrow. I don't wanna go through the majorr traffic. </t>
  </si>
  <si>
    <t>KatjaG</t>
  </si>
  <si>
    <t xml:space="preserve">Attempt No.1 half successful. Soaking wet from head to wheels. Late for The Killers drying all parts of my MTB </t>
  </si>
  <si>
    <t>Sun Jun 07 11:34:52 PDT 2009</t>
  </si>
  <si>
    <t xml:space="preserve">Not Going to be making it to #devteach #altnetcanada </t>
  </si>
  <si>
    <t xml:space="preserve">Brian's car has a huge scrape on it after using valet at Channelside last night. </t>
  </si>
  <si>
    <t>Asta77</t>
  </si>
  <si>
    <t>@beccatoria BOO.   But welcome back! I just finished watching the deleted scenes. Actually agree with 95% of the cuts this time.</t>
  </si>
  <si>
    <t>Sun Jun 07 11:34:54 PDT 2009</t>
  </si>
  <si>
    <t>BrookeBirch</t>
  </si>
  <si>
    <t xml:space="preserve">Hmmmmm, not the reply that I wanted. </t>
  </si>
  <si>
    <t>Sun Jun 07 11:34:55 PDT 2009</t>
  </si>
  <si>
    <t>JennnyClay</t>
  </si>
  <si>
    <t xml:space="preserve">Projective geometry is going to make my head explode </t>
  </si>
  <si>
    <t>Sun Jun 07 11:34:59 PDT 2009</t>
  </si>
  <si>
    <t>Nice116</t>
  </si>
  <si>
    <t>I have a long day today! going to Billsies grad party, study for my math final  then work on a project for English then church! txt me</t>
  </si>
  <si>
    <t>Sun Jun 07 11:35:05 PDT 2009</t>
  </si>
  <si>
    <t xml:space="preserve">@billba Save early. Save often. </t>
  </si>
  <si>
    <t>Sun Jun 07 11:35:06 PDT 2009</t>
  </si>
  <si>
    <t>greenings</t>
  </si>
  <si>
    <t xml:space="preserve">Working on my gifted class.  Sorry my gifted darlings...according to this class I was a total failure at meeting most of your needs.  </t>
  </si>
  <si>
    <t>Sun Jun 07 11:35:07 PDT 2009</t>
  </si>
  <si>
    <t xml:space="preserve"> at work... *tears*</t>
  </si>
  <si>
    <t>kyledmills</t>
  </si>
  <si>
    <t>getting ice cream with dad then back home to study. Test Tuesday.  http://twitpic.com/6ufl8</t>
  </si>
  <si>
    <t>Sun Jun 07 11:35:08 PDT 2009</t>
  </si>
  <si>
    <t>jodyburning</t>
  </si>
  <si>
    <t xml:space="preserve">@jimbobsqrpntz GOODDDD!!! Let me know what you think BY TEXT or something cause no more internets. </t>
  </si>
  <si>
    <t>Kelylynn</t>
  </si>
  <si>
    <t xml:space="preserve">Still no phone call or email. Im gettin sad. </t>
  </si>
  <si>
    <t>Sun Jun 07 11:35:11 PDT 2009</t>
  </si>
  <si>
    <t>mandeliina</t>
  </si>
  <si>
    <t xml:space="preserve">Crying my eyes out, the movie was so sad </t>
  </si>
  <si>
    <t>Sun Jun 07 11:35:14 PDT 2009</t>
  </si>
  <si>
    <t xml:space="preserve">I am in a sea of people at the festival. Soo crowded. I wish I could use twitpic to show you </t>
  </si>
  <si>
    <t>Sun Jun 07 11:35:16 PDT 2009</t>
  </si>
  <si>
    <t>@_G_G_   I don't like this game.</t>
  </si>
  <si>
    <t xml:space="preserve">wow how did i get lost on my way to a place i was just at last night </t>
  </si>
  <si>
    <t>Sun Jun 07 11:35:18 PDT 2009</t>
  </si>
  <si>
    <t>BlondeDiva912</t>
  </si>
  <si>
    <t>I can't find my softball mit  sad day</t>
  </si>
  <si>
    <t>Sun Jun 07 11:35:21 PDT 2009</t>
  </si>
  <si>
    <t>janinekahn</t>
  </si>
  <si>
    <t xml:space="preserve">My dog just peed on my leg in line at the microchip clinic. </t>
  </si>
  <si>
    <t>Sun Jun 07 11:35:22 PDT 2009</t>
  </si>
  <si>
    <t xml:space="preserve">@lilysaid There was vengeance? And I missed it? </t>
  </si>
  <si>
    <t>Sun Jun 07 11:35:23 PDT 2009</t>
  </si>
  <si>
    <t xml:space="preserve">Before I go, I dislike yy for using the bulleted form </t>
  </si>
  <si>
    <t xml:space="preserve">@ShayyyG hit my ring ring c-c-call me! I know I'm always busy s-uh-sorry! </t>
  </si>
  <si>
    <t>Sun Jun 07 11:35:25 PDT 2009</t>
  </si>
  <si>
    <t>TopherrPOP</t>
  </si>
  <si>
    <t>Meet my cheerleading squad, im gonna miss teaching these guys.     http://tinyurl.com/pf6ok2</t>
  </si>
  <si>
    <t>Sun Jun 07 11:35:26 PDT 2009</t>
  </si>
  <si>
    <t>MissSeaside</t>
  </si>
  <si>
    <t xml:space="preserve">feeling sick... nice week but SOOOO freakin exhausting... somebody who wants to give me a massage??? Please! </t>
  </si>
  <si>
    <t xml:space="preserve">@BlueEyedGirl18 working yesterday studying today- how dull LOL </t>
  </si>
  <si>
    <t>Sun Jun 07 11:35:27 PDT 2009</t>
  </si>
  <si>
    <t>crgnwbry</t>
  </si>
  <si>
    <t xml:space="preserve">Wants to play CSS.... But has to wait for AVG to stop scanning </t>
  </si>
  <si>
    <t>Sun Jun 07 11:35:28 PDT 2009</t>
  </si>
  <si>
    <t xml:space="preserve">: Time is going by so... Slow... What happened to all my Twittering friends?! </t>
  </si>
  <si>
    <t>Sun Jun 07 11:35:29 PDT 2009</t>
  </si>
  <si>
    <t>sherweee</t>
  </si>
  <si>
    <t xml:space="preserve">@heygillian hahah gii, you make me sound so pathetic </t>
  </si>
  <si>
    <t>Sun Jun 07 11:35:30 PDT 2009</t>
  </si>
  <si>
    <t>Finished babysitting early. It's soo hot out  Gonna go home, get ready, and head down for some Marlins-Giants action!!</t>
  </si>
  <si>
    <t>Sun Jun 07 11:35:31 PDT 2009</t>
  </si>
  <si>
    <t>Rhiandoll</t>
  </si>
  <si>
    <t>@Krispy_Ox I so wish i cn see the boys nowww omggg  *cries*</t>
  </si>
  <si>
    <t>Sun Jun 07 11:35:32 PDT 2009</t>
  </si>
  <si>
    <t>CarissaNichole</t>
  </si>
  <si>
    <t>I MISS my long hair  http://twitgoo.com/opiw</t>
  </si>
  <si>
    <t>Sun Jun 07 11:35:33 PDT 2009</t>
  </si>
  <si>
    <t xml:space="preserve">@Hanxx I'm ok if I'm with people. But at home with just me &amp;amp; Amber I hate it </t>
  </si>
  <si>
    <t xml:space="preserve">Eating Taco Bell quesadilla- substitute with beans- not as good as I had hoped. </t>
  </si>
  <si>
    <t>Sun Jun 07 11:35:36 PDT 2009</t>
  </si>
  <si>
    <t>My internet is being unfriendly... i think it's cos of the thunderous weather noooooooo  I like electricity!!!!!!</t>
  </si>
  <si>
    <t>Sun Jun 07 11:36:08 PDT 2009</t>
  </si>
  <si>
    <t>HazardousInk</t>
  </si>
  <si>
    <t xml:space="preserve">I have too much media coursework to do </t>
  </si>
  <si>
    <t>miss_chatterbox</t>
  </si>
  <si>
    <t xml:space="preserve">I wanted to go to the Cyndi Lauper concert in Munich... but now it's canceled </t>
  </si>
  <si>
    <t>Sun Jun 07 11:36:09 PDT 2009</t>
  </si>
  <si>
    <t>jitske1492</t>
  </si>
  <si>
    <t xml:space="preserve">@cookiemegan gosh now I feel REALLY guilty! sorry sweetie </t>
  </si>
  <si>
    <t>Sun Jun 07 11:36:10 PDT 2009</t>
  </si>
  <si>
    <t>@HallyMk1 you lucky thing. i got england in our library sweepstake  rubbish #t20</t>
  </si>
  <si>
    <t>Sun Jun 07 11:36:12 PDT 2009</t>
  </si>
  <si>
    <t xml:space="preserve">@nickybyrneoffic hope u r all ok.. weather been a washout here too..been flooded everywhere </t>
  </si>
  <si>
    <t>Sun Jun 07 11:36:19 PDT 2009</t>
  </si>
  <si>
    <t>rebeccamgoulet</t>
  </si>
  <si>
    <t xml:space="preserve">Ali's Thespian letter just made me cry. </t>
  </si>
  <si>
    <t>Sun Jun 07 11:36:21 PDT 2009</t>
  </si>
  <si>
    <t>xoxCherishxox</t>
  </si>
  <si>
    <t>Eaten my ice-cream and feelin a bit better ... back to exam revision now  Oh the joy :L</t>
  </si>
  <si>
    <t>Sun Jun 07 11:36:22 PDT 2009</t>
  </si>
  <si>
    <t>gijanepms</t>
  </si>
  <si>
    <t xml:space="preserve">Ahh why does microsoft word make me go cross eyed </t>
  </si>
  <si>
    <t>Sun Jun 07 11:36:24 PDT 2009</t>
  </si>
  <si>
    <t xml:space="preserve">@Jenny_Sullivan I do more that anything </t>
  </si>
  <si>
    <t>Sun Jun 07 11:36:27 PDT 2009</t>
  </si>
  <si>
    <t xml:space="preserve">I need prayers and positive vibes to a person and his girlfriend who I hold dear to my heart. I hope they pull through this </t>
  </si>
  <si>
    <t>@Tooory  its a sad time, i cant belive my mum and dad had sex, i mean that just disgusting, i can't belive they'd do such a thing :O</t>
  </si>
  <si>
    <t>My finger hurts so bad where I burnt it oooooomg I am gonna need Aleve badly  ow</t>
  </si>
  <si>
    <t>Sun Jun 07 11:36:29 PDT 2009</t>
  </si>
  <si>
    <t>bay23</t>
  </si>
  <si>
    <t xml:space="preserve">omg i just realized leaving sixth form has left me down Â£80 a month </t>
  </si>
  <si>
    <t>Sun Jun 07 11:36:31 PDT 2009</t>
  </si>
  <si>
    <t>bobswifeamy</t>
  </si>
  <si>
    <t>Bob, Christine &amp;amp; Sheryl are out on the boat.  Me - home sick       Bob's last chance to take the boat out before surgery on Thurs.</t>
  </si>
  <si>
    <t xml:space="preserve">Twitter Fam what it do?? @midestini said I be wildin out on twitter so imma be quiet for a couple days!!!! </t>
  </si>
  <si>
    <t>Sun Jun 07 11:36:33 PDT 2009</t>
  </si>
  <si>
    <t xml:space="preserve">@Jamfozz he said he doesnt </t>
  </si>
  <si>
    <t>Sun Jun 07 11:36:32 PDT 2009</t>
  </si>
  <si>
    <t xml:space="preserve">is ready for 4 weeks of diet and exercise before holiday. lord have fucking mercy </t>
  </si>
  <si>
    <t>Sun Jun 07 11:36:34 PDT 2009</t>
  </si>
  <si>
    <t>alexschuster1</t>
  </si>
  <si>
    <t xml:space="preserve">@KendraWilkinson Sooo sad that i can't watch it because it's not airing in Germany </t>
  </si>
  <si>
    <t>Sun Jun 07 11:36:35 PDT 2009</t>
  </si>
  <si>
    <t xml:space="preserve">target sucks they have like hannah montana but they dont have dance or die with a vengeance boo </t>
  </si>
  <si>
    <t>Sun Jun 07 11:36:39 PDT 2009</t>
  </si>
  <si>
    <t>Jasmin_JE</t>
  </si>
  <si>
    <t xml:space="preserve">My socks are soaked. That's disgusting. It's only raining when I decided to go on a festival. Well.... the weather bar me from that.. </t>
  </si>
  <si>
    <t>@Ilkee you are? ima not  *is shamed*</t>
  </si>
  <si>
    <t xml:space="preserve">@BrandiRoxFaces aww me too sister </t>
  </si>
  <si>
    <t>Sun Jun 07 11:36:40 PDT 2009</t>
  </si>
  <si>
    <t>xHarriet</t>
  </si>
  <si>
    <t>@KendraWilkinson I can't watch it until next week cos i live in England  But i'm still excited for next week haha</t>
  </si>
  <si>
    <t>Sun Jun 07 11:36:41 PDT 2009</t>
  </si>
  <si>
    <t>@ibenji I've already got specs, i don't need to wear them alot though  x</t>
  </si>
  <si>
    <t>sjmt</t>
  </si>
  <si>
    <t xml:space="preserve">@alexalousis that just broke my heart a little </t>
  </si>
  <si>
    <t>Sun Jun 07 11:36:43 PDT 2009</t>
  </si>
  <si>
    <t>JackLLe</t>
  </si>
  <si>
    <t>i've dug myself into a hole and can't seem to get out...   off to school now...</t>
  </si>
  <si>
    <t xml:space="preserve">going crazy trying to understand accounts!!!? System cannot take it!!! *malfunctioning! </t>
  </si>
  <si>
    <t>Sun Jun 07 11:36:45 PDT 2009</t>
  </si>
  <si>
    <t xml:space="preserve">Crashing </t>
  </si>
  <si>
    <t>@Rotae @platformnine But I really want cake  And Hufflemuffins! #hufflepuff</t>
  </si>
  <si>
    <t>Sun Jun 07 11:36:46 PDT 2009</t>
  </si>
  <si>
    <t>JessikaMae</t>
  </si>
  <si>
    <t xml:space="preserve">Oh gosh...I love alcohol at the time but when you wake up the next day you just feel like poo! </t>
  </si>
  <si>
    <t>Sun Jun 07 11:36:47 PDT 2009</t>
  </si>
  <si>
    <t xml:space="preserve">I must go to bed early tonight as I need to be up at 5am for my early shift tomorrow </t>
  </si>
  <si>
    <t>jazify</t>
  </si>
  <si>
    <t xml:space="preserve">can't play poker, something's wrong with my plug-ins. Poker site won't load </t>
  </si>
  <si>
    <t>Sun Jun 07 11:36:49 PDT 2009</t>
  </si>
  <si>
    <t>@PeterDeeTM I would if i was in the US  What do you think of my Demi drawings? http://twitpic.com/6ubr9 , http://twitpic.com/6s5ld</t>
  </si>
  <si>
    <t xml:space="preserve">@DebbieFletcher the link u send is not working </t>
  </si>
  <si>
    <t>Sun Jun 07 11:36:52 PDT 2009</t>
  </si>
  <si>
    <t>urgaffel</t>
  </si>
  <si>
    <t xml:space="preserve">@feliciaday Popcap are purveyors of digital crack. I'm fighting the urge to buy Plants vs Zombies since I know it will suck me in </t>
  </si>
  <si>
    <t xml:space="preserve">everytime i try to get u off of my mind..it doesnt work at all.. i loved u ever since i first met u.. &amp;amp; i tried to forget about u.. but.. </t>
  </si>
  <si>
    <t>Sun Jun 07 11:36:54 PDT 2009</t>
  </si>
  <si>
    <t>Christina1986</t>
  </si>
  <si>
    <t xml:space="preserve">hows everyone doing? iÂ´m tired and its soo cold i think.. </t>
  </si>
  <si>
    <t>Sun Jun 07 11:36:55 PDT 2009</t>
  </si>
  <si>
    <t>taryn1721</t>
  </si>
  <si>
    <t>@bchartier33   mine too!</t>
  </si>
  <si>
    <t xml:space="preserve">oki doki..FB doesn't want it  poor me  </t>
  </si>
  <si>
    <t>lizzidod7</t>
  </si>
  <si>
    <t>MATT! I was washing the sheets for Melissa and Kaleb and I washed my damn phone!  Contact me through twitter today! LOVE YOU!</t>
  </si>
  <si>
    <t xml:space="preserve">@chesshirecat well that's weird...every time i try opening your blog, my browser freezes and closes due to an error </t>
  </si>
  <si>
    <t>RobWelsh</t>
  </si>
  <si>
    <t xml:space="preserve">Departing LHR for BOS. Sadly, still in economy </t>
  </si>
  <si>
    <t>Sun Jun 07 11:36:56 PDT 2009</t>
  </si>
  <si>
    <t>Overshee</t>
  </si>
  <si>
    <t xml:space="preserve">Restarting my laptop after over 40 days. I was gonna keep it on longer but 3 programs were nagging me to restart the computer so I had to </t>
  </si>
  <si>
    <t>Sun Jun 07 11:36:57 PDT 2009</t>
  </si>
  <si>
    <t>britneysslave31</t>
  </si>
  <si>
    <t xml:space="preserve">@skunkworks716 yes that is me lol y?..its alright the weather has been shitty tho no tanning for me </t>
  </si>
  <si>
    <t>Sun Jun 07 11:37:00 PDT 2009</t>
  </si>
  <si>
    <t xml:space="preserve">Wishes  I could laugh! I want so bad to be happy!! I dont want to have a bad day! But that is where it is heading!! </t>
  </si>
  <si>
    <t xml:space="preserve">I have gone from blue to sad </t>
  </si>
  <si>
    <t>Sun Jun 07 11:37:02 PDT 2009</t>
  </si>
  <si>
    <t>skp227</t>
  </si>
  <si>
    <t xml:space="preserve">i just made my twitter account and was attacked my a bee  </t>
  </si>
  <si>
    <t>Sun Jun 07 11:37:04 PDT 2009</t>
  </si>
  <si>
    <t>Denny just hang it up you done for today  via http://nascar.com/racebuddy</t>
  </si>
  <si>
    <t>I can't seem to upload a proper picture without the question mark!  HELP</t>
  </si>
  <si>
    <t>Sun Jun 07 11:37:05 PDT 2009</t>
  </si>
  <si>
    <t>null1207</t>
  </si>
  <si>
    <t xml:space="preserve">eeerr everything sucks </t>
  </si>
  <si>
    <t>Sun Jun 07 11:37:07 PDT 2009</t>
  </si>
  <si>
    <t xml:space="preserve">No home cooked meal today </t>
  </si>
  <si>
    <t>Sun Jun 07 11:37:09 PDT 2009</t>
  </si>
  <si>
    <t>jmsummers</t>
  </si>
  <si>
    <t>@yomike @PHAtographer didn't pick up for me either  Happy birthdays all around!</t>
  </si>
  <si>
    <t>Sun Jun 07 11:37:10 PDT 2009</t>
  </si>
  <si>
    <t>ANGELICDENISE</t>
  </si>
  <si>
    <t>@ChilaxLibra @Shabazz510 Im at work guys, so I can't go to sleep!!!!  If I pass out, bring me some ribs and then I might wake up, LOL!</t>
  </si>
  <si>
    <t>bewkward</t>
  </si>
  <si>
    <t>Still at work  poppin annoymous my shit behind the mic hehe it sounds interesting huh but it isnt! LOL http://myloc.me/2W6A</t>
  </si>
  <si>
    <t>Sun Jun 07 11:37:13 PDT 2009</t>
  </si>
  <si>
    <t xml:space="preserve">it certainly has been a slow/boring/dull/horrible/mind numbing sunday </t>
  </si>
  <si>
    <t xml:space="preserve">@xt0rrent i think mine is an 80gig...thats a big downgrade </t>
  </si>
  <si>
    <t>Sun Jun 07 11:37:14 PDT 2009</t>
  </si>
  <si>
    <t>timjav</t>
  </si>
  <si>
    <t xml:space="preserve">@kakatrina I'm working on my day off. </t>
  </si>
  <si>
    <t>Sun Jun 07 11:37:19 PDT 2009</t>
  </si>
  <si>
    <t xml:space="preserve">@ThisisDavina cant do any.....am going to work </t>
  </si>
  <si>
    <t>@ThisisDavina we were on a NEW KIDS ON THE BLOCK sleepover last night (yes u heard right LOL) so my eyes wont stay til 10  *yaaawwwwwn* x</t>
  </si>
  <si>
    <t>Sun Jun 07 11:37:23 PDT 2009</t>
  </si>
  <si>
    <t xml:space="preserve">why my houise is so could?! at this time i really wanted to have a notebook to sit outside with the sun and get a little warmer </t>
  </si>
  <si>
    <t>Sun Jun 07 11:37:24 PDT 2009</t>
  </si>
  <si>
    <t xml:space="preserve">I just got pulled over and given a speeding ticket 3 houses down from my own, my excuse: frozen groceries?? Not even a smile from the cop </t>
  </si>
  <si>
    <t xml:space="preserve">@Pinkmoosely did the weather hold off for you ? I just got the buggy out the garage, then straight back in as the heavens opened </t>
  </si>
  <si>
    <t>Sun Jun 07 11:37:29 PDT 2009</t>
  </si>
  <si>
    <t>Nymphetamine696</t>
  </si>
  <si>
    <t xml:space="preserve">Iv only buggered up me ankle. Flippin hurts and has swollen up mahoosively </t>
  </si>
  <si>
    <t>Sun Jun 07 11:37:30 PDT 2009</t>
  </si>
  <si>
    <t xml:space="preserve">Chips &amp;amp; Dr. Pepper time. Yes, I'm THAT discouraged ALREADY! </t>
  </si>
  <si>
    <t>Sun Jun 07 11:37:32 PDT 2009</t>
  </si>
  <si>
    <t>Cxoxo</t>
  </si>
  <si>
    <t>feeling sad  im so sorry</t>
  </si>
  <si>
    <t>Sun Jun 07 11:37:33 PDT 2009</t>
  </si>
  <si>
    <t>Really hasn't had alot of sleep since being 18  haha</t>
  </si>
  <si>
    <t>Sun Jun 07 11:37:34 PDT 2009</t>
  </si>
  <si>
    <t xml:space="preserve">Stuck on the last two </t>
  </si>
  <si>
    <t>Sun Jun 07 11:37:36 PDT 2009</t>
  </si>
  <si>
    <t>doufas</t>
  </si>
  <si>
    <t xml:space="preserve">Watching Heartbeat </t>
  </si>
  <si>
    <t>Sun Jun 07 11:37:37 PDT 2009</t>
  </si>
  <si>
    <t>abrilboo</t>
  </si>
  <si>
    <t xml:space="preserve">David Carradine may he R.I.P ,how many damn ropes do you need to jack somebody off, and why did they just left him there </t>
  </si>
  <si>
    <t>Sun Jun 07 11:38:06 PDT 2009</t>
  </si>
  <si>
    <t>ninapolitan</t>
  </si>
  <si>
    <t>@starfish422   next time bb, I'm around all afternoon and probably need more than one haha</t>
  </si>
  <si>
    <t>laurambolton</t>
  </si>
  <si>
    <t xml:space="preserve">ice cream hurts my teeth... </t>
  </si>
  <si>
    <t xml:space="preserve">@_huny wow did she really and not tell you </t>
  </si>
  <si>
    <t>Sun Jun 07 11:38:07 PDT 2009</t>
  </si>
  <si>
    <t>npetit</t>
  </si>
  <si>
    <t xml:space="preserve">EU elections first results: I guess we need now to rebuild social democracy from scratch again... and again... </t>
  </si>
  <si>
    <t>Sun Jun 07 11:38:09 PDT 2009</t>
  </si>
  <si>
    <t>definitely woke up feeling more sick. booo!  and i don't really have an appetite. ughhh</t>
  </si>
  <si>
    <t>Sun Jun 07 11:38:10 PDT 2009</t>
  </si>
  <si>
    <t>partyprincess2</t>
  </si>
  <si>
    <t>hey what up. my pool is still being fix.  but is get there which is good. thanks 4 reaching my followers goal.</t>
  </si>
  <si>
    <t>Sun Jun 07 11:38:12 PDT 2009</t>
  </si>
  <si>
    <t xml:space="preserve">Flying to CT booooo </t>
  </si>
  <si>
    <t>Sun Jun 07 11:38:13 PDT 2009</t>
  </si>
  <si>
    <t xml:space="preserve">I miss twittering all day </t>
  </si>
  <si>
    <t>Crystyleb</t>
  </si>
  <si>
    <t>@curissadeleon I MISS santa barb  or at least the car ride.</t>
  </si>
  <si>
    <t>Sun Jun 07 11:38:14 PDT 2009</t>
  </si>
  <si>
    <t xml:space="preserve">Surprised at how well the car is doing so far (touch wood), has made it to Stafford. Had to abandon my Ikea bookcase though </t>
  </si>
  <si>
    <t>studiochris</t>
  </si>
  <si>
    <t>Sorry IE7 &amp;amp; 8  - no fancy animation for you in my new site  http://twitpic.com/6ueiw - at least you aren't IE6 though...</t>
  </si>
  <si>
    <t>Christiena93</t>
  </si>
  <si>
    <t xml:space="preserve">Its raining its pouring! BORINGGGG and even more I'm staying at my house alone </t>
  </si>
  <si>
    <t>Sun Jun 07 11:38:16 PDT 2009</t>
  </si>
  <si>
    <t xml:space="preserve">Ah I DON'T KNOW WHAT TO DO! </t>
  </si>
  <si>
    <t>Sun Jun 07 11:38:17 PDT 2009</t>
  </si>
  <si>
    <t xml:space="preserve">@imsoharlembitch nothing much. frustrated. i waited too damn long to sign up for my classes so now im stuck with what's left..... </t>
  </si>
  <si>
    <t>Sun Jun 07 11:38:21 PDT 2009</t>
  </si>
  <si>
    <t>bigyin2</t>
  </si>
  <si>
    <t xml:space="preserve">and think i need a new phone as tx seems to b broken </t>
  </si>
  <si>
    <t>Sun Jun 07 11:38:23 PDT 2009</t>
  </si>
  <si>
    <t xml:space="preserve">Holy crap make that two really bad accidents on 75 southbound traffic is backed up from 374 all the way past the archer exit!! </t>
  </si>
  <si>
    <t>Sun Jun 07 11:38:25 PDT 2009</t>
  </si>
  <si>
    <t xml:space="preserve">I wish Mucinex-D actually did what it says it does </t>
  </si>
  <si>
    <t>Sun Jun 07 11:38:26 PDT 2009</t>
  </si>
  <si>
    <t>Jeanne305</t>
  </si>
  <si>
    <t>...someone take me on their private jet to summer jam 09!!!!!!!!!!!! its tonight!  lol</t>
  </si>
  <si>
    <t>Sun Jun 07 11:38:28 PDT 2009</t>
  </si>
  <si>
    <t xml:space="preserve">@jazminnnx My sister didnt wake me up when i told her too so i missed it aswell  </t>
  </si>
  <si>
    <t xml:space="preserve">It really sucks bein sick </t>
  </si>
  <si>
    <t>DustinS</t>
  </si>
  <si>
    <t xml:space="preserve">@MitchBartlett, haha, I can't   I gotta write some graduation thank yous </t>
  </si>
  <si>
    <t>Sun Jun 07 11:38:29 PDT 2009</t>
  </si>
  <si>
    <t xml:space="preserve">@TraumaAddict  Hrmpf...I'm in the same laundry boat </t>
  </si>
  <si>
    <t xml:space="preserve">Where's the world that doesn't care? Maybe I could meet you there. I miss Busted. </t>
  </si>
  <si>
    <t>Sun Jun 07 11:38:35 PDT 2009</t>
  </si>
  <si>
    <t>Everyone gets to lay out by the pool except for me   working till 7. Come visit</t>
  </si>
  <si>
    <t>Sun Jun 07 11:38:36 PDT 2009</t>
  </si>
  <si>
    <t>ramsesfresh</t>
  </si>
  <si>
    <t xml:space="preserve">@womanschitchat I wish I had a pool LOL </t>
  </si>
  <si>
    <t xml:space="preserve">This weather is making me reallly lazy. I just want to curl up in bed all day, but I can't </t>
  </si>
  <si>
    <t>mallorytrunnell</t>
  </si>
  <si>
    <t xml:space="preserve">@Fanpire77 I'm sorry about your foot! </t>
  </si>
  <si>
    <t>Sun Jun 07 11:38:38 PDT 2009</t>
  </si>
  <si>
    <t xml:space="preserve">@brandonscott well why is everyone adding you all of a sudden, i want followers too </t>
  </si>
  <si>
    <t>Sun Jun 07 11:38:41 PDT 2009</t>
  </si>
  <si>
    <t xml:space="preserve">ambular is leaving today... so sad </t>
  </si>
  <si>
    <t>Sun Jun 07 11:38:46 PDT 2009</t>
  </si>
  <si>
    <t>@Natasja_Cupcake we should have gotten them for Jones Beach  I love that there are all different shirts! like I love my little ta-tas! lol</t>
  </si>
  <si>
    <t>Sun Jun 07 11:38:47 PDT 2009</t>
  </si>
  <si>
    <t xml:space="preserve">I am trying to break in a new pay of shoes i bought by wearing them around the house...wish i didn't have flat/wide feet, ugh </t>
  </si>
  <si>
    <t>Sun Jun 07 11:38:48 PDT 2009</t>
  </si>
  <si>
    <t xml:space="preserve">one sheep, two sheep, three sheep, four sheep, aaaarrrggghhh </t>
  </si>
  <si>
    <t>Sun Jun 07 11:38:50 PDT 2009</t>
  </si>
  <si>
    <t xml:space="preserve">@gabbyfosho if youre talking about me, sorryyy. past personal stuff and its just an opinion. ive seen them change and dont like it </t>
  </si>
  <si>
    <t>Sun Jun 07 11:38:54 PDT 2009</t>
  </si>
  <si>
    <t xml:space="preserve"> i beeeeen sayin when my last days were heffer!!! lol lol next time forsure when u and @nessb0o graduate in 10 years</t>
  </si>
  <si>
    <t>Sun Jun 07 11:38:55 PDT 2009</t>
  </si>
  <si>
    <t>thinks back 2 it 2morrow WAAA  x</t>
  </si>
  <si>
    <t>Sun Jun 07 11:38:56 PDT 2009</t>
  </si>
  <si>
    <t>@ThisisDavina not on a school night i wont  why is it on til 11:40?</t>
  </si>
  <si>
    <t>Kswanslady4</t>
  </si>
  <si>
    <t>wishes she could get at least 1 reply about how he is doing...  Man...I guess I'm just stuck with no one to talk to.</t>
  </si>
  <si>
    <t>Sun Jun 07 11:38:58 PDT 2009</t>
  </si>
  <si>
    <t xml:space="preserve">@thehurricaneee  me at 3 cuz I had to be up at 7 n I was buzz </t>
  </si>
  <si>
    <t xml:space="preserve">@Carlamariex i dunnoo whyy but im ded   and need a good chat and stufff </t>
  </si>
  <si>
    <t>Sun Jun 07 11:38:59 PDT 2009</t>
  </si>
  <si>
    <t>DrummergirlT</t>
  </si>
  <si>
    <t xml:space="preserve">Eating lunch alone in my room because I'm sick </t>
  </si>
  <si>
    <t xml:space="preserve">why does so much of work have to come up only when theres no time </t>
  </si>
  <si>
    <t>Sun Jun 07 11:39:01 PDT 2009</t>
  </si>
  <si>
    <t xml:space="preserve">@xoCAZZA Lol can i ring u i am soooooooo bored man </t>
  </si>
  <si>
    <t>Sun Jun 07 11:39:03 PDT 2009</t>
  </si>
  <si>
    <t>gerturdeanna</t>
  </si>
  <si>
    <t xml:space="preserve">is really struggling to be a good parent - they just won't listen to me and I'm getting proper stressed! </t>
  </si>
  <si>
    <t>Sun Jun 07 11:39:07 PDT 2009</t>
  </si>
  <si>
    <t xml:space="preserve">@magician0 Yeah, I was hoping for a LeBron and Kobe showdown as well </t>
  </si>
  <si>
    <t>Sun Jun 07 11:39:08 PDT 2009</t>
  </si>
  <si>
    <t>krissie76</t>
  </si>
  <si>
    <t xml:space="preserve">@birdtrek hi .. rota is out .. 5 week one ... got all my requests apart from fathers day!  </t>
  </si>
  <si>
    <t xml:space="preserve">final exams tomorrow </t>
  </si>
  <si>
    <t>Sun Jun 07 11:39:09 PDT 2009</t>
  </si>
  <si>
    <t>onyxsmom</t>
  </si>
  <si>
    <t xml:space="preserve">One of boys (cats) is not feeling well. He's 15 years old. I hope he's going to be okay!  </t>
  </si>
  <si>
    <t>Sun Jun 07 11:39:11 PDT 2009</t>
  </si>
  <si>
    <t xml:space="preserve">Serious Homework I owe 3000 words total today due date today! UGH  </t>
  </si>
  <si>
    <t>@Jackosbon What ever they tried on the #11 didn't work  #nascar</t>
  </si>
  <si>
    <t>andrewcoles</t>
  </si>
  <si>
    <t>@_themillster_ aww honey....  what pizza you getting? x</t>
  </si>
  <si>
    <t>Sun Jun 07 11:39:13 PDT 2009</t>
  </si>
  <si>
    <t xml:space="preserve">theres supposed to be thunderstorms today. i want to lay out. </t>
  </si>
  <si>
    <t>wiifan66</t>
  </si>
  <si>
    <t xml:space="preserve">mean people suck </t>
  </si>
  <si>
    <t xml:space="preserve">Still so, so ill. </t>
  </si>
  <si>
    <t>Sun Jun 07 11:39:14 PDT 2009</t>
  </si>
  <si>
    <t>AngelaMarie26</t>
  </si>
  <si>
    <t>Oh Noooo Denny! My race day is less exciting now   Think I'm about to stop watching...</t>
  </si>
  <si>
    <t>Sun Jun 07 11:39:15 PDT 2009</t>
  </si>
  <si>
    <t>KlautePool</t>
  </si>
  <si>
    <t xml:space="preserve">Bored... Got the Night Watch and Day Watch Blu-Rays, but nobody to watch it with </t>
  </si>
  <si>
    <t>Sun Jun 07 11:39:16 PDT 2009</t>
  </si>
  <si>
    <t xml:space="preserve">I always feel really bad when I sleep past 11 </t>
  </si>
  <si>
    <t>xolucyxo15</t>
  </si>
  <si>
    <t>ended up having a horrible weekend! families mean. i feel lyke kim k in that episode in colorodo. everyones piking on me  cuz i not sporty</t>
  </si>
  <si>
    <t>Sun Jun 07 11:39:17 PDT 2009</t>
  </si>
  <si>
    <t>redwoodred</t>
  </si>
  <si>
    <t xml:space="preserve">@marieiris I am home. *sniff* Doing home-type stuff. By the time I got my shit together to get there it would be over, or you'd be gone </t>
  </si>
  <si>
    <t>Sun Jun 07 11:39:19 PDT 2009</t>
  </si>
  <si>
    <t xml:space="preserve">My foot </t>
  </si>
  <si>
    <t>@BlessedNest Awh, Happy Birthday to your baby!  My baby turned 4 yo last Wednesday.  *sniff* *sniff*</t>
  </si>
  <si>
    <t>Sun Jun 07 11:39:20 PDT 2009</t>
  </si>
  <si>
    <t xml:space="preserve">I can't creat a myspace </t>
  </si>
  <si>
    <t>Sun Jun 07 11:39:22 PDT 2009</t>
  </si>
  <si>
    <t>Studying physics  Not fun at all. I'm really tired.</t>
  </si>
  <si>
    <t>Sun Jun 07 11:39:30 PDT 2009</t>
  </si>
  <si>
    <t>YoungDyme814</t>
  </si>
  <si>
    <t xml:space="preserve">I read this book PUSH when I was in like 4th or 5th grade. Watch the trailer tah the movie called PRECIOUS http://tinyurl.com/p8jogg </t>
  </si>
  <si>
    <t>Sun Jun 07 11:39:33 PDT 2009</t>
  </si>
  <si>
    <t xml:space="preserve">Arrgh..build 2 website just in one night...its make me cannot sleep yet again  </t>
  </si>
  <si>
    <t>Sun Jun 07 11:39:34 PDT 2009</t>
  </si>
  <si>
    <t>@ThisStarChild sniff. Sorry  x</t>
  </si>
  <si>
    <t>Sun Jun 07 11:39:37 PDT 2009</t>
  </si>
  <si>
    <t xml:space="preserve">Great show Guys! Although I am really tired and ready for bed! lol...My feet are hurting </t>
  </si>
  <si>
    <t xml:space="preserve">@Saladfingerss you scare me </t>
  </si>
  <si>
    <t>Sun Jun 07 11:39:38 PDT 2009</t>
  </si>
  <si>
    <t>Welsh_Katie</t>
  </si>
  <si>
    <t>@VickieH Doh! I forgot  What time will you need to leave? Weren't you doing something else in the morning?</t>
  </si>
  <si>
    <t>Sun Jun 07 11:39:39 PDT 2009</t>
  </si>
  <si>
    <t>Brookeeex33</t>
  </si>
  <si>
    <t xml:space="preserve">Someone talk to meeeeeeeee </t>
  </si>
  <si>
    <t>NicoleeBartlett</t>
  </si>
  <si>
    <t xml:space="preserve">@alexxvalenti i know i know buttttt we cant do anything about it now </t>
  </si>
  <si>
    <t>hannahinthecity</t>
  </si>
  <si>
    <t xml:space="preserve">is it illegal to have college on a SATURDAY MORNING????  that's sooo bad... </t>
  </si>
  <si>
    <t>Sun Jun 07 11:40:17 PDT 2009</t>
  </si>
  <si>
    <t xml:space="preserve">@MadgeC story of my life, they want my duck but not me </t>
  </si>
  <si>
    <t xml:space="preserve">ugh.. 3 more hours of work. so dumb! i want to get tattooed! </t>
  </si>
  <si>
    <t>Sun Jun 07 11:40:18 PDT 2009</t>
  </si>
  <si>
    <t>@DarrenNoonan - this year's PVS wasn't the best though  damn rain.</t>
  </si>
  <si>
    <t>Sun Jun 07 11:40:20 PDT 2009</t>
  </si>
  <si>
    <t xml:space="preserve">UGH.  I hope they got the problem fixed.  I don't like seeing the hood up on that car. </t>
  </si>
  <si>
    <t>Sun Jun 07 11:40:21 PDT 2009</t>
  </si>
  <si>
    <t>ZizaMadchen</t>
  </si>
  <si>
    <t xml:space="preserve">Going to hang with the boy at another bonfire in a little bit. He leaves for Arizona for two months tomorrow. </t>
  </si>
  <si>
    <t>justmurder_mee</t>
  </si>
  <si>
    <t>I have only 2 followers!!  please someone follow me im bored</t>
  </si>
  <si>
    <t>Sun Jun 07 11:40:22 PDT 2009</t>
  </si>
  <si>
    <t>richardarnold70</t>
  </si>
  <si>
    <t xml:space="preserve">Kimmie just called me crazy </t>
  </si>
  <si>
    <t>Sun Jun 07 11:40:24 PDT 2009</t>
  </si>
  <si>
    <t>Bobd314</t>
  </si>
  <si>
    <t>@MichaeIMiranda No  But I watched it as a kid and it was awesome</t>
  </si>
  <si>
    <t xml:space="preserve">Aw ill be at graduation next year </t>
  </si>
  <si>
    <t>Sun Jun 07 11:40:25 PDT 2009</t>
  </si>
  <si>
    <t>@xthemusic Sadly I knew all the shit reviews before going in but I was massively bored and my mate wanted to see it  McWank.</t>
  </si>
  <si>
    <t xml:space="preserve">Found Pokemon Platinum! Yesh! Now I need to find my gameboy. </t>
  </si>
  <si>
    <t>Sun Jun 07 11:40:26 PDT 2009</t>
  </si>
  <si>
    <t>hughmacdonald</t>
  </si>
  <si>
    <t xml:space="preserve">Dear Twitter, I have been neglecting you with a lack of posts, im sorry twitter </t>
  </si>
  <si>
    <t>tillercre8ive</t>
  </si>
  <si>
    <t xml:space="preserve">Gets to stay in Portland for one more night. I read my itenerary wrong. </t>
  </si>
  <si>
    <t>Sun Jun 07 11:40:27 PDT 2009</t>
  </si>
  <si>
    <t xml:space="preserve">@bitterpurl I emailed her and never heard back  I'm bummed </t>
  </si>
  <si>
    <t>Sun Jun 07 11:40:28 PDT 2009</t>
  </si>
  <si>
    <t xml:space="preserve">my neck hurts. </t>
  </si>
  <si>
    <t>Sun Jun 07 11:40:30 PDT 2009</t>
  </si>
  <si>
    <t>@i_DOMINATE my last day is june 16  how about you?</t>
  </si>
  <si>
    <t>Sun Jun 07 11:40:31 PDT 2009</t>
  </si>
  <si>
    <t>Flaux</t>
  </si>
  <si>
    <t xml:space="preserve">@yuliyatsukerman Come baaaack to the west coast </t>
  </si>
  <si>
    <t>Sun Jun 07 11:40:34 PDT 2009</t>
  </si>
  <si>
    <t>im just staring @ my clubbin outfit  LOLLL</t>
  </si>
  <si>
    <t>Sun Jun 07 11:40:35 PDT 2009</t>
  </si>
  <si>
    <t>i don't even want to go to work today  i just wanna lay in my bed. in other news, i finished my both of my bffs birthday presents. yay me!</t>
  </si>
  <si>
    <t>Sun Jun 07 11:40:36 PDT 2009</t>
  </si>
  <si>
    <t xml:space="preserve">damit! i've done something wrong, but i cant figure out what, i keep getting the damn HTTP 404 error! i forgot where my files were saved! </t>
  </si>
  <si>
    <t>Sun Jun 07 11:40:39 PDT 2009</t>
  </si>
  <si>
    <t>Anastasia333</t>
  </si>
  <si>
    <t xml:space="preserve">@D_Chamberlain No, not really. </t>
  </si>
  <si>
    <t>Sun Jun 07 11:40:40 PDT 2009</t>
  </si>
  <si>
    <t>@TinchenFFM tweet for me-I'll be out  !! Can try him an hour later!!??</t>
  </si>
  <si>
    <t>KatieGersch</t>
  </si>
  <si>
    <t xml:space="preserve">not a beach day </t>
  </si>
  <si>
    <t>Sun Jun 07 11:40:41 PDT 2009</t>
  </si>
  <si>
    <t>So hungry that my stomach hurts  what to eat?</t>
  </si>
  <si>
    <t>Sun Jun 07 11:40:46 PDT 2009</t>
  </si>
  <si>
    <t xml:space="preserve">Going to help out in a local hospice soon for a class. So need to get some in-depth research done </t>
  </si>
  <si>
    <t xml:space="preserve"> I'm at Stuart and Fraser's house,and i never brought my mac,so i cant go on the simsi also wanted to try special effects,but now i cant</t>
  </si>
  <si>
    <t>Sun Jun 07 11:40:47 PDT 2009</t>
  </si>
  <si>
    <t>@superjentastic i told you about the zombie pride and prejudice when we were all in hmv! how rude of you  lol</t>
  </si>
  <si>
    <t>Sun Jun 07 11:40:49 PDT 2009</t>
  </si>
  <si>
    <t>Stix27</t>
  </si>
  <si>
    <t xml:space="preserve">Home in the shire, sitting around, sleeping/watchin videos, i need to get a job </t>
  </si>
  <si>
    <t>Sun Jun 07 11:40:50 PDT 2009</t>
  </si>
  <si>
    <t>KennyOliva</t>
  </si>
  <si>
    <t xml:space="preserve">I definitely need to take my mother out tomorrow. Even though she's not mad anymore she looks sad </t>
  </si>
  <si>
    <t>Sun Jun 07 11:40:52 PDT 2009</t>
  </si>
  <si>
    <t xml:space="preserve">Busy ran away  But on the plus side, I have a new chihuahua named Isabella </t>
  </si>
  <si>
    <t>Sun Jun 07 11:40:54 PDT 2009</t>
  </si>
  <si>
    <t>Casper's been throwing up since yesterday...  Emergency clinic or wait until Tues? That's the only day I can take him.</t>
  </si>
  <si>
    <t>Sun Jun 07 11:40:55 PDT 2009</t>
  </si>
  <si>
    <t xml:space="preserve">@Scotch_16 sounds amazing. Too bad I have to work over Christmas week. </t>
  </si>
  <si>
    <t>Sun Jun 07 11:40:56 PDT 2009</t>
  </si>
  <si>
    <t>sweet90schild</t>
  </si>
  <si>
    <t>interent has become so boring, i want to delete my every site i have  but i know if i do, i will totally regret it</t>
  </si>
  <si>
    <t>Sun Jun 07 11:40:57 PDT 2009</t>
  </si>
  <si>
    <t>djrudy</t>
  </si>
  <si>
    <t>@nathanpalacios kinda feels like when twitter was down for an hour the other day!      Only worse!</t>
  </si>
  <si>
    <t>Sun Jun 07 11:40:58 PDT 2009</t>
  </si>
  <si>
    <t>meetsteffanie</t>
  </si>
  <si>
    <t>has a major sore throat  (sick) today... http://plurk.com/p/z5k7y</t>
  </si>
  <si>
    <t>Sun Jun 07 11:40:59 PDT 2009</t>
  </si>
  <si>
    <t>SmarterCEO</t>
  </si>
  <si>
    <t xml:space="preserve">@Boffbowsh what did you think of Quidco? Used it last month to buy a new babyseat.. quite a performance </t>
  </si>
  <si>
    <t>marf23</t>
  </si>
  <si>
    <t xml:space="preserve">I really want to go see walking with dinosaurs live! Anyone?! Also cant believe how badly its raining here, its June! </t>
  </si>
  <si>
    <t>Sun Jun 07 11:41:00 PDT 2009</t>
  </si>
  <si>
    <t xml:space="preserve">Aliya hasn't stopped crying for an hour. Worst feeling in the world not knowing how to help a sick daughter. </t>
  </si>
  <si>
    <t>Sun Jun 07 11:41:02 PDT 2009</t>
  </si>
  <si>
    <t xml:space="preserve">DAMN I WISH I WOULDVE GONE 2 SUMMER JAM </t>
  </si>
  <si>
    <t>GiveawayQueen</t>
  </si>
  <si>
    <t xml:space="preserve">Looking for the special offer that is supposed to be on http://www.tidestainrelease.com/ according to their sunday paper ad </t>
  </si>
  <si>
    <t>Sun Jun 07 11:41:03 PDT 2009</t>
  </si>
  <si>
    <t xml:space="preserve">2 more to go  I still have that headache from yesterday, and now that's teamed with my speech loss </t>
  </si>
  <si>
    <t>Mr_G_boy</t>
  </si>
  <si>
    <t xml:space="preserve">Walkin to the store to get sum cereal since nobody wanna make me breakfast.    </t>
  </si>
  <si>
    <t>Sun Jun 07 11:41:04 PDT 2009</t>
  </si>
  <si>
    <t>huther22</t>
  </si>
  <si>
    <t xml:space="preserve">Just got some really bad news. My friend got hit by a car and they are not sure if he is going to make it. Pray for him. </t>
  </si>
  <si>
    <t>melmelmelr</t>
  </si>
  <si>
    <t xml:space="preserve">MY CAT IS LOST!!!! :l    </t>
  </si>
  <si>
    <t>Sun Jun 07 11:41:06 PDT 2009</t>
  </si>
  <si>
    <t xml:space="preserve">Hmm, food, then shower, then WiC for an hour. Then Work </t>
  </si>
  <si>
    <t>Sun Jun 07 11:41:07 PDT 2009</t>
  </si>
  <si>
    <t xml:space="preserve">Seeing hangover. With noone that has twitter so i can't @ reply anyone </t>
  </si>
  <si>
    <t xml:space="preserve">@PennyAsh that is good. I hate carring anything for any length of time. I get tired of having to use the other hand to unroll the 1st </t>
  </si>
  <si>
    <t>naalovebug16</t>
  </si>
  <si>
    <t xml:space="preserve">Reading &amp;quot;One Hundred Years of Solitude&amp;quot; for school. </t>
  </si>
  <si>
    <t>Sun Jun 07 11:41:12 PDT 2009</t>
  </si>
  <si>
    <t>coolpravs</t>
  </si>
  <si>
    <t>Last weekend in Delhi/NCR!  Gonna miss this place! Cooked Capsicum, Okra in afternoon. Had singapore chomein and choco-chip ice-cream!!!</t>
  </si>
  <si>
    <t>Sun Jun 07 11:41:14 PDT 2009</t>
  </si>
  <si>
    <t>aannnee</t>
  </si>
  <si>
    <t xml:space="preserve">I just can't.. </t>
  </si>
  <si>
    <t>Sun Jun 07 11:41:15 PDT 2009</t>
  </si>
  <si>
    <t xml:space="preserve">@imjstsayin My son loves WoW but we are not working so he is outta luck for now. </t>
  </si>
  <si>
    <t>Sun Jun 07 11:41:17 PDT 2009</t>
  </si>
  <si>
    <t xml:space="preserve">@urbanexperiment haha i'll miss your spam! srsly. no one else to blame for non-stop tweets alr </t>
  </si>
  <si>
    <t>Sun Jun 07 11:41:18 PDT 2009</t>
  </si>
  <si>
    <t>natlucy86</t>
  </si>
  <si>
    <t xml:space="preserve">is back to work tomorrow </t>
  </si>
  <si>
    <t>MochaLite16</t>
  </si>
  <si>
    <t>OMG @bia_re1 me too!!! i woke up and could barely move. i think i broke my pinky finger too   oh the dramas of stepping!</t>
  </si>
  <si>
    <t>Sun Jun 07 11:41:19 PDT 2009</t>
  </si>
  <si>
    <t>aaaaaaaahh  ich mag auch dahin!   i don't know much, i don't know how #billy talent #rar</t>
  </si>
  <si>
    <t>Sun Jun 07 11:41:20 PDT 2009</t>
  </si>
  <si>
    <t>fightfatandwin</t>
  </si>
  <si>
    <t>New blog post: Am i doing something wrong!  - Atkins Diet http://fast-weight-loss-news.com/?p=941</t>
  </si>
  <si>
    <t>Sun Jun 07 11:41:21 PDT 2009</t>
  </si>
  <si>
    <t>JadeAshleighh</t>
  </si>
  <si>
    <t>Sun Jun 07 11:41:24 PDT 2009</t>
  </si>
  <si>
    <t>Heading out to Borders. I was going to buy Scott Pilgrim but they're all out  Oh well, there's always Amazon!</t>
  </si>
  <si>
    <t>Sun Jun 07 11:41:27 PDT 2009</t>
  </si>
  <si>
    <t>JuliesNightOut</t>
  </si>
  <si>
    <t xml:space="preserve">@NorthstarX  you love the mj. I wish you were home to go see the hangover with me...   </t>
  </si>
  <si>
    <t>Sun Jun 07 11:41:28 PDT 2009</t>
  </si>
  <si>
    <t>noah_halter</t>
  </si>
  <si>
    <t xml:space="preserve">@powerMonster Thanks for the link...unfortunately they aren't accepting new members </t>
  </si>
  <si>
    <t xml:space="preserve">Just realized I don't have any1 to cook for anymore </t>
  </si>
  <si>
    <t>Sun Jun 07 11:41:29 PDT 2009</t>
  </si>
  <si>
    <t>vixy91</t>
  </si>
  <si>
    <t>@Becky_Alexander he wud never love me  im not &amp;quot;cool enough&amp;quot; for him LMAOOO</t>
  </si>
  <si>
    <t>A_PAO</t>
  </si>
  <si>
    <t xml:space="preserve">@swtbunz same here lol i spent all my money already i had 60 n now i hav a big empty zero </t>
  </si>
  <si>
    <t>Sun Jun 07 11:41:30 PDT 2009</t>
  </si>
  <si>
    <t>lawlercon</t>
  </si>
  <si>
    <t xml:space="preserve">trying to play team fortress 2 on my mac via vmfusion is not the greatest idea in the world. i need a new macbook </t>
  </si>
  <si>
    <t>Sun Jun 07 11:41:33 PDT 2009</t>
  </si>
  <si>
    <t xml:space="preserve">The rain has cleared up here, time to close all the windows.. the energy consuming sun is back , so much for the tropical oasis I made </t>
  </si>
  <si>
    <t>Sun Jun 07 11:41:34 PDT 2009</t>
  </si>
  <si>
    <t>cdefee</t>
  </si>
  <si>
    <t xml:space="preserve">is watching T.V. and not feeling so well </t>
  </si>
  <si>
    <t>Sun Jun 07 11:41:39 PDT 2009</t>
  </si>
  <si>
    <t xml:space="preserve">@winafred_jen welcome home! i think you missed summer </t>
  </si>
  <si>
    <t>Sun Jun 07 11:41:40 PDT 2009</t>
  </si>
  <si>
    <t>TobiasSloan</t>
  </si>
  <si>
    <t>Pissed at Gays for taking the rainbow  very greedy Gays</t>
  </si>
  <si>
    <t>Sun Jun 07 11:41:41 PDT 2009</t>
  </si>
  <si>
    <t>glue is messy. :[  finishing this project then studying my brains out for economics test tomorrow!!!  why cant we just be done??</t>
  </si>
  <si>
    <t>Sun Jun 07 11:42:16 PDT 2009</t>
  </si>
  <si>
    <t xml:space="preserve">up at 2.40 and cant go back to bed </t>
  </si>
  <si>
    <t>Sun Jun 07 11:42:17 PDT 2009</t>
  </si>
  <si>
    <t>but it doesn't work  x</t>
  </si>
  <si>
    <t>Sun Jun 07 11:42:20 PDT 2009</t>
  </si>
  <si>
    <t>teddyface_tia</t>
  </si>
  <si>
    <t xml:space="preserve">Last night i did pop-ju again! (pop-ju = vomiting, teh hoomins say i make a popping noise when i frow up!) </t>
  </si>
  <si>
    <t>Sun Jun 07 11:42:19 PDT 2009</t>
  </si>
  <si>
    <t>Chaziie</t>
  </si>
  <si>
    <t>@Hollziie  Really Arwwww  Thats well Bad all of them??</t>
  </si>
  <si>
    <t>Sun Jun 07 11:42:21 PDT 2009</t>
  </si>
  <si>
    <t xml:space="preserve">Frikking hell I can't find my wafi gift voucher crap its expiring dis month n my appt is tomorrow </t>
  </si>
  <si>
    <t>Sun Jun 07 11:42:22 PDT 2009</t>
  </si>
  <si>
    <t>RobertUrwiler</t>
  </si>
  <si>
    <t xml:space="preserve">Coldstone &amp;quot;lost&amp;quot; order.  No fancy birthday cake for momma... Not good </t>
  </si>
  <si>
    <t>Sun Jun 07 11:42:23 PDT 2009</t>
  </si>
  <si>
    <t>@Samarie86 haha I have to work   how r u doing theatre geek?</t>
  </si>
  <si>
    <t xml:space="preserve">@DAY26addict </t>
  </si>
  <si>
    <t>Sun Jun 07 11:42:26 PDT 2009</t>
  </si>
  <si>
    <t xml:space="preserve">wherethe hecks @mzgio </t>
  </si>
  <si>
    <t>Sun Jun 07 11:42:27 PDT 2009</t>
  </si>
  <si>
    <t xml:space="preserve"> ugh!!! Is black acceptable for a wedding or not?! I'm hearing so many mixed things!!!</t>
  </si>
  <si>
    <t>Sun Jun 07 11:42:30 PDT 2009</t>
  </si>
  <si>
    <t xml:space="preserve">im 'bout to go coconut </t>
  </si>
  <si>
    <t>Sun Jun 07 11:42:33 PDT 2009</t>
  </si>
  <si>
    <t xml:space="preserve">Should reallyyy startt some chemistry revision! </t>
  </si>
  <si>
    <t>Sun Jun 07 11:42:34 PDT 2009</t>
  </si>
  <si>
    <t xml:space="preserve">@Georgieboo I think Richard has run for the hills on the back of a very small donkey as he seems to have disappeared </t>
  </si>
  <si>
    <t>Sun Jun 07 11:42:35 PDT 2009</t>
  </si>
  <si>
    <t>jam_jam9</t>
  </si>
  <si>
    <t xml:space="preserve">On my break. Nothing to do today. I'll probably help my dad out with his job. God knows he needs it. </t>
  </si>
  <si>
    <t>Sun Jun 07 11:42:36 PDT 2009</t>
  </si>
  <si>
    <t>meaghan416</t>
  </si>
  <si>
    <t>@blakedan Aww...that is so sad  I hope you are able to save them somehow!</t>
  </si>
  <si>
    <t>Sun Jun 07 11:42:37 PDT 2009</t>
  </si>
  <si>
    <t xml:space="preserve">I wonder how much the summer program in Italy costs at SVA. im sure more than 5Gs </t>
  </si>
  <si>
    <t>Sun Jun 07 11:42:41 PDT 2009</t>
  </si>
  <si>
    <t xml:space="preserve">@amandabynes It was raining here in Liberty, MO earlier this morning, but it's now sunny &amp;amp; muggy. </t>
  </si>
  <si>
    <t>MZZ_S3rAwOp</t>
  </si>
  <si>
    <t xml:space="preserve">geting ready to clean my mothers house..(how exciting).. man i h8 doin dishes  </t>
  </si>
  <si>
    <t xml:space="preserve">Feelin lonely </t>
  </si>
  <si>
    <t>Sun Jun 07 11:42:42 PDT 2009</t>
  </si>
  <si>
    <t>wowie</t>
  </si>
  <si>
    <t xml:space="preserve">my ipod won't sync </t>
  </si>
  <si>
    <t>Sun Jun 07 11:42:43 PDT 2009</t>
  </si>
  <si>
    <t>Morokea</t>
  </si>
  <si>
    <t>@abridgedcaptain Oh poo.   Find a crepe restaurant?  Are you in HB?</t>
  </si>
  <si>
    <t>Sun Jun 07 11:42:44 PDT 2009</t>
  </si>
  <si>
    <t xml:space="preserve">@marleyuk Mine still isn't working </t>
  </si>
  <si>
    <t>Sun Jun 07 11:42:46 PDT 2009</t>
  </si>
  <si>
    <t xml:space="preserve">Another one bites the dust... </t>
  </si>
  <si>
    <t>Sun Jun 07 11:42:47 PDT 2009</t>
  </si>
  <si>
    <t xml:space="preserve">@Hubrtcumberdale you are scary </t>
  </si>
  <si>
    <t>Sun Jun 07 11:42:49 PDT 2009</t>
  </si>
  <si>
    <t>Handle_</t>
  </si>
  <si>
    <t xml:space="preserve">@NadiO_da_Model @DJMissBehavior @thisiscaliluv @lovebscott @the1stnoelle @Monaypink --&amp;gt;Ladys where's my follow back? </t>
  </si>
  <si>
    <t>innerbeauty__x</t>
  </si>
  <si>
    <t>has her whole college year work in for tomorrow.. and there just isn't enough hours in the day  but working take that tomorrow - wednesday</t>
  </si>
  <si>
    <t>Sun Jun 07 11:42:50 PDT 2009</t>
  </si>
  <si>
    <t>Duhnelleee</t>
  </si>
  <si>
    <t xml:space="preserve">I pretty much have a hang over! </t>
  </si>
  <si>
    <t>Sun Jun 07 11:42:51 PDT 2009</t>
  </si>
  <si>
    <t xml:space="preserve">@bjolena hangovers suck </t>
  </si>
  <si>
    <t xml:space="preserve">misses the States </t>
  </si>
  <si>
    <t xml:space="preserve">Why when I get a headache it always manages to migrate to my neck?  Stupid headache. </t>
  </si>
  <si>
    <t>Sun Jun 07 11:42:55 PDT 2009</t>
  </si>
  <si>
    <t xml:space="preserve">games is already taken though </t>
  </si>
  <si>
    <t>Sun Jun 07 11:42:56 PDT 2009</t>
  </si>
  <si>
    <t xml:space="preserve">@TheRealJordin i swear, I'll be the last person on this earth to see UP </t>
  </si>
  <si>
    <t>Sun Jun 07 11:42:59 PDT 2009</t>
  </si>
  <si>
    <t xml:space="preserve">The skin on my hand is dry! It's not meant to be dry! It's red &amp;amp; flaky </t>
  </si>
  <si>
    <t>Sun Jun 07 11:43:00 PDT 2009</t>
  </si>
  <si>
    <t>@Jaimiewint  lol that sounded bad</t>
  </si>
  <si>
    <t>Sun Jun 07 11:43:01 PDT 2009</t>
  </si>
  <si>
    <t>@bexiclepop Oh sorry. I won't put a ? next time. You correct me too much  LOL! &amp;amp; 'kay! (: woop.</t>
  </si>
  <si>
    <t xml:space="preserve">Our lake house sold for a little over half a million. I'll miss it, the whole family will </t>
  </si>
  <si>
    <t>Sun Jun 07 11:43:03 PDT 2009</t>
  </si>
  <si>
    <t>nadine_claxton</t>
  </si>
  <si>
    <t>Sun Jun 07 11:43:04 PDT 2009</t>
  </si>
  <si>
    <t>Maybe i should finish my painting today? Ive been so busy with normal life i havent painted in a while..  sad</t>
  </si>
  <si>
    <t>Sun Jun 07 11:43:06 PDT 2009</t>
  </si>
  <si>
    <t>gafunnyfarm</t>
  </si>
  <si>
    <t>Mom threw her back out today...    Now we all feel bad for messing with the computer</t>
  </si>
  <si>
    <t>Sun Jun 07 11:43:07 PDT 2009</t>
  </si>
  <si>
    <t xml:space="preserve">@Dine7184 Funny...I so miss 'Charlie' </t>
  </si>
  <si>
    <t>Sun Jun 07 11:43:08 PDT 2009</t>
  </si>
  <si>
    <t>lol i only have like 15 sticker sets done for otakon  and my head hurts so i took a tylenol pm and now im all... drowsy. ARGGH.</t>
  </si>
  <si>
    <t>Sun Jun 07 11:43:09 PDT 2009</t>
  </si>
  <si>
    <t xml:space="preserve">getting bored... where are the usual twittlers??? even the pak-eng match doesnt interest me </t>
  </si>
  <si>
    <t>Yummyhumps</t>
  </si>
  <si>
    <t xml:space="preserve">got to get black chocolate (my car) fix </t>
  </si>
  <si>
    <t>Sun Jun 07 11:43:14 PDT 2009</t>
  </si>
  <si>
    <t xml:space="preserve">@gypsyholic No problem and Mitch isn't that popular which is good in a way, still people use his pics for shit too much already </t>
  </si>
  <si>
    <t>Sun Jun 07 11:43:15 PDT 2009</t>
  </si>
  <si>
    <t xml:space="preserve">Why do things have to cost money </t>
  </si>
  <si>
    <t>Sun Jun 07 11:43:16 PDT 2009</t>
  </si>
  <si>
    <t xml:space="preserve">Ugh, woke up. I am not going to sleep tonight </t>
  </si>
  <si>
    <t>Sun Jun 07 11:43:17 PDT 2009</t>
  </si>
  <si>
    <t>PinkPoPo</t>
  </si>
  <si>
    <t xml:space="preserve">offfffffffffffffffff out to eat somewhere niceeeeeeeeeeeeeeee...indian hopefullyyyyyyyyyyyyyyy   my feet are freezing </t>
  </si>
  <si>
    <t>Sun Jun 07 11:43:19 PDT 2009</t>
  </si>
  <si>
    <t>marksmiff</t>
  </si>
  <si>
    <t xml:space="preserve">Just dropped a pine bed on my toe and smashed the shite out of it, blood everywhere, 1st thought was shit I can't ride ! Gutted </t>
  </si>
  <si>
    <t>Wen did @rustyrockets become to busy to tweet too us  twice a week he comes n now (IF WERE LUCKY)  U.K miss u please don't move therexxx</t>
  </si>
  <si>
    <t>Amanda253</t>
  </si>
  <si>
    <t>cant believe how crap i feel  last time i drink that much in a while!</t>
  </si>
  <si>
    <t>Sun Jun 07 11:43:20 PDT 2009</t>
  </si>
  <si>
    <t>@ChristineHitt me neither. But I got hook ups as a realtor. I'd share my secret but I may get in trouble.  sorry!  Have a nice day!</t>
  </si>
  <si>
    <t>Sun Jun 07 11:43:22 PDT 2009</t>
  </si>
  <si>
    <t>theonlysallyg</t>
  </si>
  <si>
    <t xml:space="preserve">is spending a couple of days at her parents as they are creaking a little more atm </t>
  </si>
  <si>
    <t xml:space="preserve">i have finished my cooking show assignment! YAYYYYYYYYYYYYYYY!!!!!!!!!!!!!! tempting to post it on youtube...but it's too boring </t>
  </si>
  <si>
    <t>Sun Jun 07 11:43:25 PDT 2009</t>
  </si>
  <si>
    <t>ouraniasdogos</t>
  </si>
  <si>
    <t xml:space="preserve">Work at the mall. </t>
  </si>
  <si>
    <t>lizzylu1989</t>
  </si>
  <si>
    <t xml:space="preserve">I know life is filled with disappointments, but i think i've had my fair share... i'm honestly very sick of being disappointed  </t>
  </si>
  <si>
    <t>Sun Jun 07 11:43:26 PDT 2009</t>
  </si>
  <si>
    <t xml:space="preserve">@robinbankzz Yeah... </t>
  </si>
  <si>
    <t>Sun Jun 07 11:43:27 PDT 2009</t>
  </si>
  <si>
    <t>alvarlumberg</t>
  </si>
  <si>
    <t>My DVD/DivX-player doesn't support HD .avi-s  No Planet Earth today.</t>
  </si>
  <si>
    <t>chrisj1k</t>
  </si>
  <si>
    <t xml:space="preserve">@vchat I'm stuck on 9 </t>
  </si>
  <si>
    <t xml:space="preserve">@iluvcuppycakes i wish my copy of @marthastewart cupcake cookbook would arrive.  mail from the UK is strangely slow!  </t>
  </si>
  <si>
    <t>Sun Jun 07 11:43:29 PDT 2009</t>
  </si>
  <si>
    <t>RyaneGriffis</t>
  </si>
  <si>
    <t xml:space="preserve">yup- another nice day- looks like rain is on its way </t>
  </si>
  <si>
    <t xml:space="preserve">@RLfromNEXT ohhhhhhh no!!!!  well wishes and prayers sent your way hun </t>
  </si>
  <si>
    <t>Sun Jun 07 11:43:31 PDT 2009</t>
  </si>
  <si>
    <t>jollymint2</t>
  </si>
  <si>
    <t xml:space="preserve">ehh is wanting to be in california already ......... don't know when i'll get there.... </t>
  </si>
  <si>
    <t>Sun Jun 07 11:43:33 PDT 2009</t>
  </si>
  <si>
    <t>we drove around, searched the woods..didn't find the dog.  got that dog when she was just a baby. She's very sweet.</t>
  </si>
  <si>
    <t>Sun Jun 07 11:43:34 PDT 2009</t>
  </si>
  <si>
    <t>aprilwalker</t>
  </si>
  <si>
    <t>cant be bothered doin anything now, revision lag  x</t>
  </si>
  <si>
    <t>Sun Jun 07 11:43:36 PDT 2009</t>
  </si>
  <si>
    <t>@GrrrlsOnMDMA I'm not looking forward to school either, really need to do this essay gah  xxx</t>
  </si>
  <si>
    <t xml:space="preserve">did the bike ride! in the windy, rainy depths of Norfolk. Legs hurty </t>
  </si>
  <si>
    <t>Sun Jun 07 11:43:37 PDT 2009</t>
  </si>
  <si>
    <t>suthurnrocker</t>
  </si>
  <si>
    <t xml:space="preserve">beautiful day...but doing an accounting test </t>
  </si>
  <si>
    <t>Sun Jun 07 11:43:38 PDT 2009</t>
  </si>
  <si>
    <t>The last of the pink lemonade  And @cupcakejonasbro - you are so right about sterling knight :L</t>
  </si>
  <si>
    <t>Sun Jun 07 11:43:39 PDT 2009</t>
  </si>
  <si>
    <t xml:space="preserve">i am getting smeared in this gin game.....score - 9 to 99  </t>
  </si>
  <si>
    <t>Sun Jun 07 11:43:40 PDT 2009</t>
  </si>
  <si>
    <t xml:space="preserve">my bums really numb and I wana give my girl a cuddle </t>
  </si>
  <si>
    <t>Sun Jun 07 11:43:41 PDT 2009</t>
  </si>
  <si>
    <t>stacyjill</t>
  </si>
  <si>
    <t xml:space="preserve">@celikins thx doll .... what sucks is that I am far away from them right now. Wish I was in CA today </t>
  </si>
  <si>
    <t xml:space="preserve">So I'm hating this freaking tiny twitter for blackberry... And I would use twitterfon that I have on my ipod touch but no wifi out here </t>
  </si>
  <si>
    <t>Sun Jun 07 11:44:26 PDT 2009</t>
  </si>
  <si>
    <t xml:space="preserve">@littlehallie oh fuck. shiiiiit. i feel terrible hallie </t>
  </si>
  <si>
    <t>Sun Jun 07 11:44:27 PDT 2009</t>
  </si>
  <si>
    <t>JulianaRoman</t>
  </si>
  <si>
    <t xml:space="preserve">it's too beautiful to be at work today </t>
  </si>
  <si>
    <t>Totally feel like I've been drugged. Ugh.  Going to a baby shower at 2 and straight back to bed after.</t>
  </si>
  <si>
    <t>Sun Jun 07 11:44:33 PDT 2009</t>
  </si>
  <si>
    <t>@AlexMcConduit its lookin good out here. welll i wouldnt really know cuz im in my room packing  wutr they out here 4?</t>
  </si>
  <si>
    <t>camiewebley</t>
  </si>
  <si>
    <t xml:space="preserve">My internet has not gone down for ages. Now that Im trying to sure you tube it goes down </t>
  </si>
  <si>
    <t>Sun Jun 07 11:44:36 PDT 2009</t>
  </si>
  <si>
    <t xml:space="preserve">@JeffMateja An exciting overnight trip to the ER Friday unfortunately canceled any OPF plans I had  </t>
  </si>
  <si>
    <t>Sun Jun 07 11:44:38 PDT 2009</t>
  </si>
  <si>
    <t>FapMasterPat</t>
  </si>
  <si>
    <t xml:space="preserve">@PlayRadioPlay What do you mean &amp;quot;you don't know me&amp;quot;? I thought we had a thing going! </t>
  </si>
  <si>
    <t>Sun Jun 07 11:44:39 PDT 2009</t>
  </si>
  <si>
    <t>Karmapriya</t>
  </si>
  <si>
    <t>Roger Federer beat Robin SÃ¶derling in the French Open Final  Makes me remembering BjÃ¶rnBorg,MatsWillander,StefanEdberg,det var tider det!</t>
  </si>
  <si>
    <t xml:space="preserve">Haha pia it's ok I don't think anyone is boverd </t>
  </si>
  <si>
    <t>Sun Jun 07 11:44:45 PDT 2009</t>
  </si>
  <si>
    <t xml:space="preserve">@scarlettlillian i am still working and NOT enjoying my day. i am so glad yall are having a great time. missing yall </t>
  </si>
  <si>
    <t>SarahPilks</t>
  </si>
  <si>
    <t>@Bobbi_jane ohh baby  I hope you're okay, will see you sometime this week + we'll cheer up xx</t>
  </si>
  <si>
    <t>Sun Jun 07 11:44:46 PDT 2009</t>
  </si>
  <si>
    <t xml:space="preserve">Hey Twitters, more disappointment for the FedEx Racing team. </t>
  </si>
  <si>
    <t xml:space="preserve">I can't believe that this cell phone thing just had to happen during finals week??? When I don't have time to do anything about it. </t>
  </si>
  <si>
    <t>Sun Jun 07 11:44:47 PDT 2009</t>
  </si>
  <si>
    <t xml:space="preserve">@Twofine5 awww..that sucks </t>
  </si>
  <si>
    <t>WiredBob</t>
  </si>
  <si>
    <t xml:space="preserve">Good day out to Terminator Salvation (average) and Pizza Express with friends. Sound in Belfast Odeon rocks! Now home to fix bugs </t>
  </si>
  <si>
    <t>Sun Jun 07 11:44:49 PDT 2009</t>
  </si>
  <si>
    <t>whitneybottoms</t>
  </si>
  <si>
    <t xml:space="preserve">Shopped a little yesterday and going again tomorrow. It's hard to buy clothes when ur bottom is huge and ur top is small </t>
  </si>
  <si>
    <t>Sun Jun 07 11:44:50 PDT 2009</t>
  </si>
  <si>
    <t xml:space="preserve">on my school flow...studying....ughhhhhh! I rather be outside tanning </t>
  </si>
  <si>
    <t>tamakiii</t>
  </si>
  <si>
    <t xml:space="preserve">@iflancy ã?†ã?¾ã??ã?™ </t>
  </si>
  <si>
    <t>Sun Jun 07 11:44:51 PDT 2009</t>
  </si>
  <si>
    <t>@tommcfly i love you ...  x</t>
  </si>
  <si>
    <t>Sun Jun 07 11:44:52 PDT 2009</t>
  </si>
  <si>
    <t>@GeekTwisT meanie   I'll just go cry now</t>
  </si>
  <si>
    <t>Sun Jun 07 11:44:53 PDT 2009</t>
  </si>
  <si>
    <t>xdestroythesky</t>
  </si>
  <si>
    <t>I'm back in San Jose. Missing FL like crazy. especially Janice  I want to go back NOW</t>
  </si>
  <si>
    <t>Sun Jun 07 11:44:55 PDT 2009</t>
  </si>
  <si>
    <t xml:space="preserve">why is it Cream eggs are around all year, but seen as an Easter thing, when Easter eggs are only out round Easter </t>
  </si>
  <si>
    <t>Sun Jun 07 11:44:57 PDT 2009</t>
  </si>
  <si>
    <t>s1erra</t>
  </si>
  <si>
    <t xml:space="preserve">Tring to get over my jet lag after 2 weeks in the USA. Back at work already amd hols already fading into distant memory </t>
  </si>
  <si>
    <t>Sun Jun 07 11:45:01 PDT 2009</t>
  </si>
  <si>
    <t xml:space="preserve">now im sad i miss PJ </t>
  </si>
  <si>
    <t>Sun Jun 07 11:45:03 PDT 2009</t>
  </si>
  <si>
    <t xml:space="preserve">@officialjman man, i won't do it in time since i'm on my phone. </t>
  </si>
  <si>
    <t>diannepg</t>
  </si>
  <si>
    <t xml:space="preserve">@jillygunn I want to go workout and go to costco </t>
  </si>
  <si>
    <t>Sun Jun 07 11:45:05 PDT 2009</t>
  </si>
  <si>
    <t>moonovermaize</t>
  </si>
  <si>
    <t xml:space="preserve">@alisonkelley It was awful!  I keep checking the local news to find the story. It is, by far, the worst car accident I have ever seen. </t>
  </si>
  <si>
    <t>Sun Jun 07 11:45:07 PDT 2009</t>
  </si>
  <si>
    <t xml:space="preserve">@welshcollector they do come from Itweet, but on the net.  Technology is confusing </t>
  </si>
  <si>
    <t>Sun Jun 07 11:45:08 PDT 2009</t>
  </si>
  <si>
    <t xml:space="preserve">i need a new ipod mines keeps freezing </t>
  </si>
  <si>
    <t>Sun Jun 07 11:45:09 PDT 2009</t>
  </si>
  <si>
    <t>Deanna0644</t>
  </si>
  <si>
    <t xml:space="preserve">Just Got Back From An Awesome Lunch With Carson Taylor....Doing Homework Now  </t>
  </si>
  <si>
    <t xml:space="preserve">@matt_danger That's my ultimate vehicle </t>
  </si>
  <si>
    <t>Sun Jun 07 11:45:11 PDT 2009</t>
  </si>
  <si>
    <t>why does it have to rain again all week!  blerg balls</t>
  </si>
  <si>
    <t xml:space="preserve">I guess nightmare two nights in a row, I guess.....I want my mommy </t>
  </si>
  <si>
    <t xml:space="preserve">@xt0rrent well then thats less songs! and videos </t>
  </si>
  <si>
    <t>Sun Jun 07 11:45:13 PDT 2009</t>
  </si>
  <si>
    <t xml:space="preserve">Work 2-11...again.... </t>
  </si>
  <si>
    <t xml:space="preserve">  gooood night!!   must prepare for tomorrows meeting now</t>
  </si>
  <si>
    <t>alejandrals</t>
  </si>
  <si>
    <t>Sun Jun 07 11:45:15 PDT 2009</t>
  </si>
  <si>
    <t>artiom619</t>
  </si>
  <si>
    <t xml:space="preserve">I already miss the Raptors playing. </t>
  </si>
  <si>
    <t>Sun Jun 07 11:45:16 PDT 2009</t>
  </si>
  <si>
    <t xml:space="preserve">why wont federer just lead trending topics already </t>
  </si>
  <si>
    <t>Sun Jun 07 11:45:18 PDT 2009</t>
  </si>
  <si>
    <t>JoSoss</t>
  </si>
  <si>
    <t xml:space="preserve">Toiling away at Washington Real Estate Law again today </t>
  </si>
  <si>
    <t>josieannemarie</t>
  </si>
  <si>
    <t>bameggs</t>
  </si>
  <si>
    <t>I think I'm too retarded for twitter  I don't really get the point of all this</t>
  </si>
  <si>
    <t>Sun Jun 07 11:45:19 PDT 2009</t>
  </si>
  <si>
    <t xml:space="preserve">I need to stop sleeping so much! </t>
  </si>
  <si>
    <t>carterhulsey</t>
  </si>
  <si>
    <t xml:space="preserve">I have the worlds worst sunburn </t>
  </si>
  <si>
    <t>Sun Jun 07 11:45:23 PDT 2009</t>
  </si>
  <si>
    <t>@hocthongau driving in my little car....  http://myloc.me/2W9I</t>
  </si>
  <si>
    <t>Sun Jun 07 11:45:24 PDT 2009</t>
  </si>
  <si>
    <t>@dmbsredhead   i wish we had a show we could all go to together!</t>
  </si>
  <si>
    <t>Sun Jun 07 11:45:25 PDT 2009</t>
  </si>
  <si>
    <t>Why am I too bad in english ?  French is easier...</t>
  </si>
  <si>
    <t>Sun Jun 07 11:45:26 PDT 2009</t>
  </si>
  <si>
    <t>Smithhbs</t>
  </si>
  <si>
    <t xml:space="preserve">Sunshine gone. </t>
  </si>
  <si>
    <t xml:space="preserve">@NickDavies taps at the end aren't good </t>
  </si>
  <si>
    <t>Sun Jun 07 11:45:28 PDT 2009</t>
  </si>
  <si>
    <t>@crazykhw lol not bad thanks. Cant shift my cold  You?</t>
  </si>
  <si>
    <t>Sun Jun 07 11:45:31 PDT 2009</t>
  </si>
  <si>
    <t xml:space="preserve">@Jivanesia waduh terimakasih sekali kl gue deserve....hihi but I dont think so </t>
  </si>
  <si>
    <t>JessicaForbes</t>
  </si>
  <si>
    <t xml:space="preserve">im going to go look at puppies at the humane society... mr. puggerton is waiting... and he is adorable. i wish i could get him </t>
  </si>
  <si>
    <t>Sun Jun 07 11:45:35 PDT 2009</t>
  </si>
  <si>
    <t xml:space="preserve">@katgoesmoo ahhh, i know. we never really see each other outside of school, you know? </t>
  </si>
  <si>
    <t>Sun Jun 07 11:45:36 PDT 2009</t>
  </si>
  <si>
    <t>rui_26</t>
  </si>
  <si>
    <t>@MupNorth why just in a few months?  Lol</t>
  </si>
  <si>
    <t>Sun Jun 07 11:45:38 PDT 2009</t>
  </si>
  <si>
    <t>@marleyuk Yes  It doesn't work!</t>
  </si>
  <si>
    <t>Sun Jun 07 11:45:39 PDT 2009</t>
  </si>
  <si>
    <t>physicsfiend</t>
  </si>
  <si>
    <t xml:space="preserve">fuck I miss them already... </t>
  </si>
  <si>
    <t xml:space="preserve">That means Middlesbrough, West Brom, and Newcastle were sent down. Darn I feel like it's not cool to drink Newcastle Brown Ale now. </t>
  </si>
  <si>
    <t>Sun Jun 07 11:45:40 PDT 2009</t>
  </si>
  <si>
    <t>jeffveg</t>
  </si>
  <si>
    <t xml:space="preserve">@itsandykerr sorry, I'd help if it wasn't so far to drive </t>
  </si>
  <si>
    <t>Sun Jun 07 11:45:42 PDT 2009</t>
  </si>
  <si>
    <t>RodolfoPiano</t>
  </si>
  <si>
    <t>A little mad with all this happen to me  but well hey visit http://www.myspace.com/rodolfopiano new myspace songs</t>
  </si>
  <si>
    <t>Sun Jun 07 11:45:43 PDT 2009</t>
  </si>
  <si>
    <t xml:space="preserve">WOW. i spilled gingerale everywhere this morning, i spilled iced coffee all over me AND the kitchen just now, I JUST DON'T UNDERSTAND </t>
  </si>
  <si>
    <t xml:space="preserve">Rae and I should be leaving soon for Manchester airport...Jess is going home. </t>
  </si>
  <si>
    <t>mollyeggleton</t>
  </si>
  <si>
    <t xml:space="preserve">just dropped original flava off at the airport.  sad times </t>
  </si>
  <si>
    <t>JediG16</t>
  </si>
  <si>
    <t xml:space="preserve">@NikkiBenz Most of the time they don't feed you </t>
  </si>
  <si>
    <t>Sun Jun 07 11:45:44 PDT 2009</t>
  </si>
  <si>
    <t>Nats84</t>
  </si>
  <si>
    <t>grated my thumb on the cheese grater!!  poor me!</t>
  </si>
  <si>
    <t>Sun Jun 07 11:46:25 PDT 2009</t>
  </si>
  <si>
    <t>GidicanB</t>
  </si>
  <si>
    <t xml:space="preserve">Hiking Mt.Psi, even though it's not very nice out today </t>
  </si>
  <si>
    <t>Sun Jun 07 11:46:26 PDT 2009</t>
  </si>
  <si>
    <t xml:space="preserve">OW, hangover is coming back... </t>
  </si>
  <si>
    <t xml:space="preserve">And my iMac needs it's Logic Board replaced.. Which costs about $1000.00. This is the 2nd time and cause it's so old nothing can be done. </t>
  </si>
  <si>
    <t>Sun Jun 07 11:46:28 PDT 2009</t>
  </si>
  <si>
    <t>@milkshakex3 Haha i cant either yano, an not much just revising for Geography  u?</t>
  </si>
  <si>
    <t>just had the time to check my accounts at least to catch up for a day i missed..haha LOL, tiring day  my pc got broke seesh :0</t>
  </si>
  <si>
    <t>Sun Jun 07 11:46:30 PDT 2009</t>
  </si>
  <si>
    <t xml:space="preserve">homework.. </t>
  </si>
  <si>
    <t>Sun Jun 07 11:46:29 PDT 2009</t>
  </si>
  <si>
    <t xml:space="preserve">@redeyelivetweet I wish I could be there but I'm sick with awful cold. </t>
  </si>
  <si>
    <t>SuzeeSuicide</t>
  </si>
  <si>
    <t xml:space="preserve">I am Cold and Very tierd </t>
  </si>
  <si>
    <t>Sun Jun 07 11:46:37 PDT 2009</t>
  </si>
  <si>
    <t>Getting ready for work nao.   Someone come see me.</t>
  </si>
  <si>
    <t>Sun Jun 07 11:46:38 PDT 2009</t>
  </si>
  <si>
    <t xml:space="preserve">@PercythePigeon bullying does happen to all ages - plenty of people at work get bullied by colleagues </t>
  </si>
  <si>
    <t>hannahicks</t>
  </si>
  <si>
    <t xml:space="preserve">@erinkunger. where are you going? you not having internet for a week sounds like we're not going to have band pracice for a week. </t>
  </si>
  <si>
    <t>Sun Jun 07 11:46:40 PDT 2009</t>
  </si>
  <si>
    <t>m3lvins</t>
  </si>
  <si>
    <t xml:space="preserve">I don't like the feeling of haircuts. My hair's really short now. </t>
  </si>
  <si>
    <t>Sun Jun 07 11:46:41 PDT 2009</t>
  </si>
  <si>
    <t>RoisinSinead</t>
  </si>
  <si>
    <t xml:space="preserve">What the hell is wrong with me, I seem to think that doing everything but revision is the way forward...I'm going to fail </t>
  </si>
  <si>
    <t>Sun Jun 07 11:46:42 PDT 2009</t>
  </si>
  <si>
    <t xml:space="preserve">I'm waiting for it to turn 8, so I can go home and have a couple of days off. Been in every day since Wednesday </t>
  </si>
  <si>
    <t>Sun Jun 07 11:46:44 PDT 2009</t>
  </si>
  <si>
    <t xml:space="preserve">I just had 3 cups of coffee. Do i need help? I think NOT!!! M'while, the world's worst karaoke singer is here </t>
  </si>
  <si>
    <t>Sun Jun 07 11:46:47 PDT 2009</t>
  </si>
  <si>
    <t>@maksbestfriend This is the pits   I can't get into the game (</t>
  </si>
  <si>
    <t>Sun Jun 07 11:46:49 PDT 2009</t>
  </si>
  <si>
    <t xml:space="preserve">.@trakAx Excellent! I should just about have my phone back by then - in for a non-touchy touch screen </t>
  </si>
  <si>
    <t xml:space="preserve">@treyblue Im so MAD I missed it. Next week Imma b there! </t>
  </si>
  <si>
    <t>Sun Jun 07 11:46:50 PDT 2009</t>
  </si>
  <si>
    <t xml:space="preserve">@Little_Ren thats depressing </t>
  </si>
  <si>
    <t>Sun Jun 07 11:46:51 PDT 2009</t>
  </si>
  <si>
    <t xml:space="preserve">@ShortyisaGenius idk if its true though but i feel used/played with/ hurt  </t>
  </si>
  <si>
    <t>Sun Jun 07 11:46:52 PDT 2009</t>
  </si>
  <si>
    <t xml:space="preserve">Haven't felt well since Saturday morning and it isn't making studying any easier. Pity you can't blame failing maths on a stomach bug </t>
  </si>
  <si>
    <t>Sun Jun 07 11:46:53 PDT 2009</t>
  </si>
  <si>
    <t xml:space="preserve">I want to color my hair black again then go to the beach to relax on the sand &amp;amp; soke up the sun </t>
  </si>
  <si>
    <t>Sun Jun 07 11:46:54 PDT 2009</t>
  </si>
  <si>
    <t xml:space="preserve">@calvinnajera yeah phone was dead </t>
  </si>
  <si>
    <t>Sun Jun 07 11:46:55 PDT 2009</t>
  </si>
  <si>
    <t>meganhenderson</t>
  </si>
  <si>
    <t xml:space="preserve">@hilaryapollo aw </t>
  </si>
  <si>
    <t xml:space="preserve">@officialnjonas Wish i Could Go To Your Show In London On The 15th </t>
  </si>
  <si>
    <t>Sun Jun 07 11:46:58 PDT 2009</t>
  </si>
  <si>
    <t xml:space="preserve">@tony182 Button. AGAIN </t>
  </si>
  <si>
    <t>akibell</t>
  </si>
  <si>
    <t>@likirus thx but i still need hours to finish ... why do i have to do this again ??? ... i spent 4 hours and there seems to be no end  ...</t>
  </si>
  <si>
    <t>Sun Jun 07 11:47:00 PDT 2009</t>
  </si>
  <si>
    <t>CayliContini</t>
  </si>
  <si>
    <t xml:space="preserve">@Maly15 I agree, it hasn't 100 % hit me YET, I just can't deal with the fact there is only 7 days left </t>
  </si>
  <si>
    <t>Sun Jun 07 11:47:02 PDT 2009</t>
  </si>
  <si>
    <t>Kudsia</t>
  </si>
  <si>
    <t xml:space="preserve">@hgbags noooooooooooooooooooooooooooo I need two coin purses!!! pommier and Raisin    I also need a SGH City </t>
  </si>
  <si>
    <t>Sun Jun 07 11:47:03 PDT 2009</t>
  </si>
  <si>
    <t>Aymanderz</t>
  </si>
  <si>
    <t xml:space="preserve">I haven't twittered in forever </t>
  </si>
  <si>
    <t>@Sikita Seeing that was horrible  YES, we went to a show last night, which was awesome &amp;lt;3 Oh, btw I dreamt her of her, too, recently....</t>
  </si>
  <si>
    <t>Sun Jun 07 11:47:04 PDT 2009</t>
  </si>
  <si>
    <t xml:space="preserve">Is my way to camp!! I miss jessica malkus </t>
  </si>
  <si>
    <t xml:space="preserve">Mel&amp;amp;i think its creepy how AT&amp;amp;T online has pictures of every phone we use next to our number...they know </t>
  </si>
  <si>
    <t>Sun Jun 07 11:47:05 PDT 2009</t>
  </si>
  <si>
    <t>Now I know why it's called 'Play...Doh!'  This stuff should be in child proof containers   (Thank you for the expression Homer Simpson)</t>
  </si>
  <si>
    <t>@miss__nikki been great!!! Sunburn hurts bad  Just chillaxin with the Princess...getting her packed up for 1st day of camp!</t>
  </si>
  <si>
    <t>Sun Jun 07 11:47:07 PDT 2009</t>
  </si>
  <si>
    <t>tomsargereb</t>
  </si>
  <si>
    <t xml:space="preserve">It`s raining </t>
  </si>
  <si>
    <t>Sun Jun 07 11:47:09 PDT 2009</t>
  </si>
  <si>
    <t xml:space="preserve">@jonknightswife I was in hospital!! </t>
  </si>
  <si>
    <t>JustShireen</t>
  </si>
  <si>
    <t xml:space="preserve">@McMomme Kings of Leon at Verizon 9/25, tickets go on sale 6/12. Not coming with White Lies though. </t>
  </si>
  <si>
    <t>Sun Jun 07 11:47:10 PDT 2009</t>
  </si>
  <si>
    <t xml:space="preserve">@fkundswtapsogls i am sorry to hear that my friend. </t>
  </si>
  <si>
    <t>Sun Jun 07 11:47:12 PDT 2009</t>
  </si>
  <si>
    <t xml:space="preserve">Geocaching.com &amp;quot;Server is Too Busy&amp;quot;.  </t>
  </si>
  <si>
    <t xml:space="preserve">tHe fu***** Piczo doesn't work </t>
  </si>
  <si>
    <t>Sun Jun 07 11:47:14 PDT 2009</t>
  </si>
  <si>
    <t>Corlett57</t>
  </si>
  <si>
    <t>Wish I could be poolside  fuck shingles!</t>
  </si>
  <si>
    <t xml:space="preserve">last sunday i was in the lovely warm France...this sunday i'm in cold England </t>
  </si>
  <si>
    <t>Sun Jun 07 11:47:16 PDT 2009</t>
  </si>
  <si>
    <t xml:space="preserve">@bpkid I'm way behind, only on series 3 </t>
  </si>
  <si>
    <t>Sun Jun 07 11:47:18 PDT 2009</t>
  </si>
  <si>
    <t>Purple_C_A_T</t>
  </si>
  <si>
    <t xml:space="preserve">my alltel is merging with verizon...booo! I've been with alltel for like 6 years because I like them, not verizon </t>
  </si>
  <si>
    <t xml:space="preserve">Today's going to be a loooooong day. I'm not getting home 'til late then have to be at work early as crap </t>
  </si>
  <si>
    <t>shinyinfo</t>
  </si>
  <si>
    <t>@nickjfrost I miss the beard,  Did you shave it for a role or did you just get tired of things getting caught in it??</t>
  </si>
  <si>
    <t>Sun Jun 07 11:47:20 PDT 2009</t>
  </si>
  <si>
    <t>nikosi</t>
  </si>
  <si>
    <t xml:space="preserve">awwww...i forgot i don't have car </t>
  </si>
  <si>
    <t>Sun Jun 07 11:47:21 PDT 2009</t>
  </si>
  <si>
    <t>ashleywhitakerr</t>
  </si>
  <si>
    <t>Sun Jun 07 11:47:25 PDT 2009</t>
  </si>
  <si>
    <t>KaMilaaNoWakk</t>
  </si>
  <si>
    <t xml:space="preserve">Bengamin butten is soo sad! Science project time. </t>
  </si>
  <si>
    <t>emorrow390</t>
  </si>
  <si>
    <t xml:space="preserve">i cannot wait unitl this week is over .. man chemistry, biology and eng in one weekk .. its not the greatest thing </t>
  </si>
  <si>
    <t>Sun Jun 07 11:47:26 PDT 2009</t>
  </si>
  <si>
    <t>N1cole_Fearless</t>
  </si>
  <si>
    <t xml:space="preserve">@Mandypie708  Amalda..it won't let me add more to my bio! </t>
  </si>
  <si>
    <t>Sun Jun 07 11:47:27 PDT 2009</t>
  </si>
  <si>
    <t>Photo: louiise-x:  but true. http://tumblr.com/x0m1z5zge</t>
  </si>
  <si>
    <t xml:space="preserve">Just put fresh strings on les paul - snapped one while tuning it... hmmm. think i bent it when putting it on </t>
  </si>
  <si>
    <t>Sun Jun 07 11:47:28 PDT 2009</t>
  </si>
  <si>
    <t>margotnickels</t>
  </si>
  <si>
    <t>APPRENTICE FINAL OH YESHHHHH but what shall i do on wednesday nights from now on   physics exam oh help</t>
  </si>
  <si>
    <t>Sun Jun 07 11:47:29 PDT 2009</t>
  </si>
  <si>
    <t xml:space="preserve"> my tummy, thats what my brother gets for buying me candy.lol</t>
  </si>
  <si>
    <t>Sun Jun 07 11:47:30 PDT 2009</t>
  </si>
  <si>
    <t xml:space="preserve">@KristaBritcher right there with you girl </t>
  </si>
  <si>
    <t xml:space="preserve">wishes she lived in cali so she could travel around the whole state and meet her husband at walmarts </t>
  </si>
  <si>
    <t>Sun Jun 07 11:47:31 PDT 2009</t>
  </si>
  <si>
    <t>Emzie25x</t>
  </si>
  <si>
    <t>doing homework  !!</t>
  </si>
  <si>
    <t xml:space="preserve">We just left it started raining again </t>
  </si>
  <si>
    <t>Sun Jun 07 11:47:32 PDT 2009</t>
  </si>
  <si>
    <t>TheMadderHat</t>
  </si>
  <si>
    <t>@sonicsociety B-but, if you do the clock tower thing, then there'll be no more Sonic Society!  (FF crashes are a pain, though)</t>
  </si>
  <si>
    <t xml:space="preserve">Leaving ocean city... </t>
  </si>
  <si>
    <t xml:space="preserve">@MarkShaw; dim question,but why won't twitter let me customize my wallpaper? Only the basic patterns choices are accepted </t>
  </si>
  <si>
    <t>Sun Jun 07 11:47:33 PDT 2009</t>
  </si>
  <si>
    <t>Mandy_Leigh</t>
  </si>
  <si>
    <t xml:space="preserve">...been dealing w/ horrible pains all morning! I'm hoping they will ease up very very soon!! </t>
  </si>
  <si>
    <t xml:space="preserve">@LisaShock Make me some, I'm hungry. </t>
  </si>
  <si>
    <t>Sun Jun 07 11:47:34 PDT 2009</t>
  </si>
  <si>
    <t xml:space="preserve">whyyyy haven't i seen the Hangover yet? who wants to go with me?? </t>
  </si>
  <si>
    <t>Sun Jun 07 11:47:35 PDT 2009</t>
  </si>
  <si>
    <t xml:space="preserve">my laptops making a funny weird noise also </t>
  </si>
  <si>
    <t>Sun Jun 07 11:47:37 PDT 2009</t>
  </si>
  <si>
    <t>TheChadHuck</t>
  </si>
  <si>
    <t>@OohDonna Phone is not ringing at all.   But going through 38 unread Facebook messages... so I'm accomplishing something.</t>
  </si>
  <si>
    <t>Sun Jun 07 11:47:42 PDT 2009</t>
  </si>
  <si>
    <t>avn18</t>
  </si>
  <si>
    <t xml:space="preserve">I AM SOOO HUNGRY...and i ate ice cream and crackers like an hour ago  </t>
  </si>
  <si>
    <t>@wiltongorske oh noooo   i hate when stuff like that happens.</t>
  </si>
  <si>
    <t>Sun Jun 07 11:47:43 PDT 2009</t>
  </si>
  <si>
    <t xml:space="preserve">im up and I dont wanna be cuz I gotta go clean my room. </t>
  </si>
  <si>
    <t>Sun Jun 07 11:48:25 PDT 2009</t>
  </si>
  <si>
    <t>samiiJB</t>
  </si>
  <si>
    <t xml:space="preserve">â™¥ We're standing here but you don't see me  </t>
  </si>
  <si>
    <t>Sun Jun 07 11:48:28 PDT 2009</t>
  </si>
  <si>
    <t xml:space="preserve">@HeyyLinnaa i miiiiiiss you muchito u.u </t>
  </si>
  <si>
    <t>Sun Jun 07 11:48:29 PDT 2009</t>
  </si>
  <si>
    <t>DudeAlek</t>
  </si>
  <si>
    <t xml:space="preserve">Ate soooooooooooooo much, i feel like a cow.... gotta go workey now </t>
  </si>
  <si>
    <t>Sun Jun 07 11:48:30 PDT 2009</t>
  </si>
  <si>
    <t>sal811</t>
  </si>
  <si>
    <t xml:space="preserve">can't even compare </t>
  </si>
  <si>
    <t>and whoever came up with the radio edits should rot in hell. they ruin the songs completely  they actually make me feel sick.</t>
  </si>
  <si>
    <t>Iaimtobeureyes</t>
  </si>
  <si>
    <t xml:space="preserve">sims 3 STILL won't work on my computer ugh, i really wanna play it </t>
  </si>
  <si>
    <t>Sun Jun 07 11:48:35 PDT 2009</t>
  </si>
  <si>
    <t>I wanna move to LA! Or Laguna beach. Or maybe London... but not here, in this small boring country. No celebs ever come here!  uuuuh</t>
  </si>
  <si>
    <t>CastroStyle</t>
  </si>
  <si>
    <t xml:space="preserve">All I want is my car back! </t>
  </si>
  <si>
    <t>Sun Jun 07 11:48:36 PDT 2009</t>
  </si>
  <si>
    <t>iflymichelle</t>
  </si>
  <si>
    <t xml:space="preserve">ate toooo much so full...now my belly hurts </t>
  </si>
  <si>
    <t>Sun Jun 07 11:48:37 PDT 2009</t>
  </si>
  <si>
    <t>@Parcells I don't go to catholic church  but ur welcome to come to lucnh I hit u up earlier its taking u this long to respond lol</t>
  </si>
  <si>
    <t>Um really it's JUNE!!!!!! This is not right  http://twitpic.com/6ugyp</t>
  </si>
  <si>
    <t>Sun Jun 07 11:48:38 PDT 2009</t>
  </si>
  <si>
    <t>freeofillusion</t>
  </si>
  <si>
    <t>@JELuttrull no (: ah well. i gotta stop crying now... cant go to work miserable like that tmrw  good night</t>
  </si>
  <si>
    <t>@KittyKat410 arhhh need to talk to u!! Im gonna have to meet u after 3.30 now!!!  long fucking shitty story! @Tracy_1303 what time u goinx</t>
  </si>
  <si>
    <t>Sun Jun 07 11:48:39 PDT 2009</t>
  </si>
  <si>
    <t>alliface</t>
  </si>
  <si>
    <t xml:space="preserve">How come trucks that i want are the same color as my sisters? </t>
  </si>
  <si>
    <t>Sun Jun 07 11:48:41 PDT 2009</t>
  </si>
  <si>
    <t xml:space="preserve">@BlueMonarch yeah twits are slow here too..ugh. I'm sad miss he and foolishness already. Not sure when we will see one another again. </t>
  </si>
  <si>
    <t>Sun Jun 07 11:48:47 PDT 2009</t>
  </si>
  <si>
    <t>Aubreyelle</t>
  </si>
  <si>
    <t>really scary dreams about running from little hamsters who wanted to bite me!!!  I hate hamsters.</t>
  </si>
  <si>
    <t>Sun Jun 07 11:48:49 PDT 2009</t>
  </si>
  <si>
    <t>Lindzxoxox</t>
  </si>
  <si>
    <t>being bored   oh the saddness</t>
  </si>
  <si>
    <t>Sun Jun 07 11:48:51 PDT 2009</t>
  </si>
  <si>
    <t xml:space="preserve">Not sure how wacky immune systems in this house would handle *bugs* fr those places. I guess we'll find out.. </t>
  </si>
  <si>
    <t>Sun Jun 07 11:48:54 PDT 2009</t>
  </si>
  <si>
    <t>@scjgreen a flight for me is too long and too expensive  as for announcements I haven't really been paying attention to the rumours hahaha</t>
  </si>
  <si>
    <t>Sun Jun 07 11:48:55 PDT 2009</t>
  </si>
  <si>
    <t>Littlerachfox</t>
  </si>
  <si>
    <t>is still trying to decide between winstanley and runshaw  xx</t>
  </si>
  <si>
    <t>timringel</t>
  </si>
  <si>
    <t>Damn no upgrade available coz of W booking class  at least I got A33 on a 747 and that's proper leg room for 12h flight.</t>
  </si>
  <si>
    <t>Sun Jun 07 11:48:56 PDT 2009</t>
  </si>
  <si>
    <t>MikeBoehmer57</t>
  </si>
  <si>
    <t xml:space="preserve">Lemonade for Livestrong not off to a good start. No sales in half hour. </t>
  </si>
  <si>
    <t>Sun Jun 07 11:48:58 PDT 2009</t>
  </si>
  <si>
    <t>fadiefadhilah</t>
  </si>
  <si>
    <t xml:space="preserve">Eh. I miss that boy already. </t>
  </si>
  <si>
    <t>Sun Jun 07 11:48:59 PDT 2009</t>
  </si>
  <si>
    <t>funkymunky1515</t>
  </si>
  <si>
    <t xml:space="preserve">@krayzdreamr no fairrr you get to see like all the stuff i didn't!!! DC is definitely a place you can't just spend 4 days at!! </t>
  </si>
  <si>
    <t>Sun Jun 07 11:49:01 PDT 2009</t>
  </si>
  <si>
    <t xml:space="preserve"> I hate the Rain! It puts a dampner on my sunday! I hope its gonna be sunny 2morrow! We need the good weather!</t>
  </si>
  <si>
    <t>Sun Jun 07 11:49:02 PDT 2009</t>
  </si>
  <si>
    <t xml:space="preserve">Arrrrr I need bux. The sbux down the road is closing in 12 days! </t>
  </si>
  <si>
    <t>jenkersey</t>
  </si>
  <si>
    <t xml:space="preserve">Driving out to Steven's Pass. It's cloudy so this convertible seems pointless </t>
  </si>
  <si>
    <t>Sun Jun 07 11:49:03 PDT 2009</t>
  </si>
  <si>
    <t>lynuwm</t>
  </si>
  <si>
    <t xml:space="preserve">Just in from Madison..laying down until work time </t>
  </si>
  <si>
    <t>Sun Jun 07 11:49:04 PDT 2009</t>
  </si>
  <si>
    <t>animelover666</t>
  </si>
  <si>
    <t xml:space="preserve">talking to gf on msn and she misspelled a bunch of stuff and went &amp;quot;whats wrong with me&amp;quot; and i replied &amp;quot;downs syndrome&amp;quot; and now shes mad </t>
  </si>
  <si>
    <t xml:space="preserve">@joannahayes1223 Ya... I knowwww! </t>
  </si>
  <si>
    <t>Sun Jun 07 11:49:06 PDT 2009</t>
  </si>
  <si>
    <t>Aggiern95</t>
  </si>
  <si>
    <t xml:space="preserve">Every girl needs her daddy around to deal with car issues. Unfortunately, mine is somewhere with his RV. </t>
  </si>
  <si>
    <t>Sun Jun 07 11:49:07 PDT 2009</t>
  </si>
  <si>
    <t xml:space="preserve">Ack! I used the wrong codec for the wedding tapes. My clipping software can't read them. Take it back, do it again, same thing </t>
  </si>
  <si>
    <t>missaleek</t>
  </si>
  <si>
    <t xml:space="preserve">@msROC I was suppose to be there too </t>
  </si>
  <si>
    <t>Sun Jun 07 11:49:10 PDT 2009</t>
  </si>
  <si>
    <t xml:space="preserve">lost my pendant from chile </t>
  </si>
  <si>
    <t>jenrochester</t>
  </si>
  <si>
    <t xml:space="preserve">So bummed to be headed back home. </t>
  </si>
  <si>
    <t>Sun Jun 07 11:49:11 PDT 2009</t>
  </si>
  <si>
    <t>Tossing and turning! I can't get to sleep but i'm freaking tired, gosh.  - http://tweet.sg</t>
  </si>
  <si>
    <t>Sun Jun 07 11:49:12 PDT 2009</t>
  </si>
  <si>
    <t>cpratt</t>
  </si>
  <si>
    <t xml:space="preserve">@ADuralde Sadly TiVo has never heard of &amp;quot;Totally for Teens.&amp;quot; </t>
  </si>
  <si>
    <t>Sun Jun 07 11:49:13 PDT 2009</t>
  </si>
  <si>
    <t>maxtuffxtt</t>
  </si>
  <si>
    <t>lets see if i lose this too  lol http://sml.vg/f7cGqu</t>
  </si>
  <si>
    <t>Sun Jun 07 11:49:14 PDT 2009</t>
  </si>
  <si>
    <t>LizCh</t>
  </si>
  <si>
    <t xml:space="preserve">Could have easily taken home that gorgeous Black pekin cockeral, but had to decline, although she was giving it away-Regretting it </t>
  </si>
  <si>
    <t>So im finally awake. Ha. And now i have to cut the grass. Awesomeness!   *krissy*</t>
  </si>
  <si>
    <t xml:space="preserve">@emmarossx great :| a dnt wanty be in long a hate the town </t>
  </si>
  <si>
    <t>Sun Jun 07 11:49:17 PDT 2009</t>
  </si>
  <si>
    <t>peachy92</t>
  </si>
  <si>
    <t>Brewers are leading.  #braves.</t>
  </si>
  <si>
    <t>Sun Jun 07 11:49:18 PDT 2009</t>
  </si>
  <si>
    <t xml:space="preserve">Got tooth ache. Think my wisdom tooth is coming through </t>
  </si>
  <si>
    <t>Sun Jun 07 11:49:19 PDT 2009</t>
  </si>
  <si>
    <t>That's it no beer left..  http://twitpic.com/6uh13</t>
  </si>
  <si>
    <t>Sun Jun 07 11:49:20 PDT 2009</t>
  </si>
  <si>
    <t>crucialdavis</t>
  </si>
  <si>
    <t xml:space="preserve">@misterSKELETON  ????? what thheeee fuuckkk?????? </t>
  </si>
  <si>
    <t>Sun Jun 07 11:49:22 PDT 2009</t>
  </si>
  <si>
    <t>Kayla_Kakes</t>
  </si>
  <si>
    <t xml:space="preserve">poor kid in that mgmt 'kid' video </t>
  </si>
  <si>
    <t>Sun Jun 07 11:49:23 PDT 2009</t>
  </si>
  <si>
    <t xml:space="preserve">Oh sad... I thought there was a way to just search hashtags @linnix </t>
  </si>
  <si>
    <t>Sun Jun 07 11:49:24 PDT 2009</t>
  </si>
  <si>
    <t>gSouzaaa</t>
  </si>
  <si>
    <t xml:space="preserve">Que chatice no msn </t>
  </si>
  <si>
    <t>Sun Jun 07 11:49:25 PDT 2009</t>
  </si>
  <si>
    <t>lecheval</t>
  </si>
  <si>
    <t>@bdfineart  Get better. No fun to be sick.</t>
  </si>
  <si>
    <t xml:space="preserve">twitter on blackberry sucks ! i cant upload twitterberry </t>
  </si>
  <si>
    <t>Sun Jun 07 11:49:26 PDT 2009</t>
  </si>
  <si>
    <t>Feel like watching 'The Sound of Music' tonight. Don't have the movie in stock though  stupid thing.</t>
  </si>
  <si>
    <t>Sun Jun 07 11:49:27 PDT 2009</t>
  </si>
  <si>
    <t xml:space="preserve">@robincareyyo oh. Haha. Okay. I went 5 months it was hellish. </t>
  </si>
  <si>
    <t>Sun Jun 07 11:49:28 PDT 2009</t>
  </si>
  <si>
    <t>LaBellaVita_x</t>
  </si>
  <si>
    <t xml:space="preserve">I seem to be having a bad hair day. Driving me nuts </t>
  </si>
  <si>
    <t xml:space="preserve">Aw my baby's sick </t>
  </si>
  <si>
    <t>Sun Jun 07 11:49:30 PDT 2009</t>
  </si>
  <si>
    <t>I'm soo sad my lil diva is leaving for a week. I'm gon miss my baby.  What will I do with my life.       http://myloc.me/2Wbu</t>
  </si>
  <si>
    <t>Sun Jun 07 11:49:32 PDT 2009</t>
  </si>
  <si>
    <t>jebus9624</t>
  </si>
  <si>
    <t xml:space="preserve">Ai I wish I could be more productive!  The hardest part is moving </t>
  </si>
  <si>
    <t>@audis92 I'd love to vote for Tom all the time, but I can't open the site  xx</t>
  </si>
  <si>
    <t>Zhanna98</t>
  </si>
  <si>
    <t xml:space="preserve">i am having 3 FMLS today hate that </t>
  </si>
  <si>
    <t>Sun Jun 07 11:49:34 PDT 2009</t>
  </si>
  <si>
    <t xml:space="preserve">@erront55 Hey Eric  I wanna hear Leona on the radio </t>
  </si>
  <si>
    <t xml:space="preserve">Im not feeling good today </t>
  </si>
  <si>
    <t>Sun Jun 07 11:49:37 PDT 2009</t>
  </si>
  <si>
    <t>@MariahUKFan lol ok man you sleep ALOT! Lol ya im good so happy that maddie and me got to talk but a little worried for queen  shes sad</t>
  </si>
  <si>
    <t>alldigger960</t>
  </si>
  <si>
    <t>Going to bed. SO much to do tomorrow.  So many people to call this week. Trying to get my life back in order.</t>
  </si>
  <si>
    <t>Sun Jun 07 11:49:38 PDT 2009</t>
  </si>
  <si>
    <t xml:space="preserve">sad to see defending gold medalist dawn harper take the fall in the hurdles </t>
  </si>
  <si>
    <t>Sun Jun 07 11:49:39 PDT 2009</t>
  </si>
  <si>
    <t xml:space="preserve">it's just started to rain, it's close to 3am and i still can't sleep. wai </t>
  </si>
  <si>
    <t>Sun Jun 07 11:49:41 PDT 2009</t>
  </si>
  <si>
    <t>heimana</t>
  </si>
  <si>
    <t xml:space="preserve">@terakopian: how unlucky </t>
  </si>
  <si>
    <t>Sun Jun 07 11:49:42 PDT 2009</t>
  </si>
  <si>
    <t>AnnaSherrill</t>
  </si>
  <si>
    <t>@ashtonisamazing it was ok... Nothing exciting  you going to camp? I need to pay deposit</t>
  </si>
  <si>
    <t>lukeyboii</t>
  </si>
  <si>
    <t xml:space="preserve">is not looking forward to college tomara but is looking forward to big bro tonyt shuld be good </t>
  </si>
  <si>
    <t>Sun Jun 07 11:49:43 PDT 2009</t>
  </si>
  <si>
    <t>I am eating cookies that remind me of the cookies i used to eat in Spain  wish i was back there</t>
  </si>
  <si>
    <t>Sun Jun 07 11:49:44 PDT 2009</t>
  </si>
  <si>
    <t xml:space="preserve">@Propafresh and the only time the sun comes out is when I'm working </t>
  </si>
  <si>
    <t>Sun Jun 07 11:49:47 PDT 2009</t>
  </si>
  <si>
    <t>s_curti</t>
  </si>
  <si>
    <t xml:space="preserve">Work.... </t>
  </si>
  <si>
    <t>Sun Jun 07 11:49:48 PDT 2009</t>
  </si>
  <si>
    <t>khartline</t>
  </si>
  <si>
    <t xml:space="preserve">@missrogue come back to SF. It misses you...and I do too. </t>
  </si>
  <si>
    <t>liquidsipher</t>
  </si>
  <si>
    <t xml:space="preserve">Huh?  What?  Yeah!  I'm not certain as to what I'm trying to say, so I'll just say &amp;quot;Sup.&amp;quot;  The weekend concluding = </t>
  </si>
  <si>
    <t>@SomeKuwaitiya LOL mako all names r taking i've been trying since this after noon!  ,</t>
  </si>
  <si>
    <t>Sun Jun 07 11:49:55 PDT 2009</t>
  </si>
  <si>
    <t>Gotta Go! School 2morrow  Early mornings are just sad! And wearing UNIFORMS?!?</t>
  </si>
  <si>
    <t>Sun Jun 07 11:49:56 PDT 2009</t>
  </si>
  <si>
    <t>@Xx_JessicaB_xX aww poor you  sure it was worth it to see jls but lool</t>
  </si>
  <si>
    <t>Sun Jun 07 11:50:00 PDT 2009</t>
  </si>
  <si>
    <t>helencurtis</t>
  </si>
  <si>
    <t>@joeyanne not sure cat would be much help as this little fella is stuck in the wall  Got a man coming tmrw to flush it out</t>
  </si>
  <si>
    <t>Sun Jun 07 11:50:06 PDT 2009</t>
  </si>
  <si>
    <t>minihearts123</t>
  </si>
  <si>
    <t>@KalebNation OMG! I missed ur contest!  haha cant wait til the next 1!</t>
  </si>
  <si>
    <t>Sun Jun 07 11:50:08 PDT 2009</t>
  </si>
  <si>
    <t>@kyky201427 http://twitpic.com/6ugde -  when was this?</t>
  </si>
  <si>
    <t>Sun Jun 07 11:50:11 PDT 2009</t>
  </si>
  <si>
    <t>TweekTerror</t>
  </si>
  <si>
    <t xml:space="preserve">I had really wanted 2 go 2 ink and iron today but I don't have a ride </t>
  </si>
  <si>
    <t>Sun Jun 07 11:50:15 PDT 2009</t>
  </si>
  <si>
    <t>@cherluvya I went to sleep at 2:45 ish. I couldn't hold out any longer.  i had to DVR the rest of POTO: Behind the Mask. Lol</t>
  </si>
  <si>
    <t>Sun Jun 07 11:50:16 PDT 2009</t>
  </si>
  <si>
    <t xml:space="preserve">threw my back out! wonderful </t>
  </si>
  <si>
    <t>Sun Jun 07 11:50:17 PDT 2009</t>
  </si>
  <si>
    <t xml:space="preserve">just got home, work at 2..dont really have time to take a nap  i need to eat, wash my face, do my hair and makeup </t>
  </si>
  <si>
    <t>Sun Jun 07 11:50:18 PDT 2009</t>
  </si>
  <si>
    <t>stephjones91</t>
  </si>
  <si>
    <t>@TheKellanLutz could not follow that chat room at all!! could you please follow me on here? I don't have many  lol</t>
  </si>
  <si>
    <t>Sun Jun 07 11:50:21 PDT 2009</t>
  </si>
  <si>
    <t>MegJillhan</t>
  </si>
  <si>
    <t xml:space="preserve">I'm regretting that I didn't take the cookie.  </t>
  </si>
  <si>
    <t>PCMweekly</t>
  </si>
  <si>
    <t xml:space="preserve">Trying to retrieve the last few issues form my MAC after it melted down on me </t>
  </si>
  <si>
    <t>Sun Jun 07 11:50:26 PDT 2009</t>
  </si>
  <si>
    <t xml:space="preserve">@xianvox you should!!! I missed out!!! </t>
  </si>
  <si>
    <t>Sun Jun 07 11:50:27 PDT 2009</t>
  </si>
  <si>
    <t>bryonyvk</t>
  </si>
  <si>
    <t>My Sims 3 is waiting at the sorting office  will have to make effort to go pick in up before work in morning.</t>
  </si>
  <si>
    <t>Sun Jun 07 11:50:30 PDT 2009</t>
  </si>
  <si>
    <t xml:space="preserve">@emjwhaling i saw you walk past jd but i was talking to some random bloke </t>
  </si>
  <si>
    <t>Sun Jun 07 11:50:34 PDT 2009</t>
  </si>
  <si>
    <t>Sun Jun 07 11:50:36 PDT 2009</t>
  </si>
  <si>
    <t xml:space="preserve">@futzcat Silly cat face. I just blown Â£100 on a new LCD screen as one of mine just died </t>
  </si>
  <si>
    <t>Sun Jun 07 11:50:37 PDT 2009</t>
  </si>
  <si>
    <t>jenlaughs</t>
  </si>
  <si>
    <t xml:space="preserve">i love pretty weekends.  i hate realizing i have to go back to hell tomorrow morning, though.  </t>
  </si>
  <si>
    <t>Sun Jun 07 11:50:39 PDT 2009</t>
  </si>
  <si>
    <t>sskh</t>
  </si>
  <si>
    <t>Great time at Highlands, great lunch, now Becs to &amp;quot;Ireland&amp;quot; meeting, Mike and I doing yard work   Missing Andrew, bet he's not missing us!</t>
  </si>
  <si>
    <t>Sun Jun 07 11:50:40 PDT 2009</t>
  </si>
  <si>
    <t>For only the 2nd time in 2 yrs I dropped my iphone last night and it cracked the screen.  I blame the keg &amp;amp; moonshine jello shots</t>
  </si>
  <si>
    <t>wutevr</t>
  </si>
  <si>
    <t xml:space="preserve">There was no way I could stay at work today. I couldn't hold in my tears </t>
  </si>
  <si>
    <t>Macailey</t>
  </si>
  <si>
    <t xml:space="preserve">I want to see The Jonas Brothers 3D concert experience... </t>
  </si>
  <si>
    <t>Sun Jun 07 11:50:43 PDT 2009</t>
  </si>
  <si>
    <t xml:space="preserve">@tessayan i need to buy a new running shoe too nike.. but the gold edition gone </t>
  </si>
  <si>
    <t>Sun Jun 07 11:50:44 PDT 2009</t>
  </si>
  <si>
    <t>donturner182</t>
  </si>
  <si>
    <t xml:space="preserve">@dimensiondvdrob I agree. I have to work this one. Usually I can manage to be home. I won't get home till it is about over. </t>
  </si>
  <si>
    <t>Sun Jun 07 11:50:46 PDT 2009</t>
  </si>
  <si>
    <t>JenDMcCallum</t>
  </si>
  <si>
    <t>@bifnaked I adopted my pup who's a lab/pitbull mix. He was abused as a baby , it's so sad  makes me sick what ppl to do animals</t>
  </si>
  <si>
    <t>fugukun</t>
  </si>
  <si>
    <t>survived mermaid tri #quarry ranked 170 overall  but finished at 1hr 18 mins yay!</t>
  </si>
  <si>
    <t>Twilight_1616</t>
  </si>
  <si>
    <t xml:space="preserve">Me and my dad ended up playing kickball and I got hit in the head with the ball. Lol </t>
  </si>
  <si>
    <t>Sun Jun 07 11:50:49 PDT 2009</t>
  </si>
  <si>
    <t xml:space="preserve">argh i feel sick, eaten too many grapes  hows every1 feeling </t>
  </si>
  <si>
    <t>Sun Jun 07 11:50:50 PDT 2009</t>
  </si>
  <si>
    <t>EricaSheff</t>
  </si>
  <si>
    <t xml:space="preserve">@heymassey well, i turned my alarm off at 8 and next thing you know, i woke up at 12 :/ but i'm sick right now </t>
  </si>
  <si>
    <t>Sun Jun 07 11:50:52 PDT 2009</t>
  </si>
  <si>
    <t xml:space="preserve">@LizJonasHQ site's not working </t>
  </si>
  <si>
    <t xml:space="preserve">is annoyed the sims wont work </t>
  </si>
  <si>
    <t xml:space="preserve">Much rather be were I was this time last night </t>
  </si>
  <si>
    <t>Sun Jun 07 11:50:53 PDT 2009</t>
  </si>
  <si>
    <t xml:space="preserve">@Weenith @skeezoyd aww poor meow-meow </t>
  </si>
  <si>
    <t>Sun Jun 07 11:50:54 PDT 2009</t>
  </si>
  <si>
    <t>JayeHall</t>
  </si>
  <si>
    <t xml:space="preserve">I'm disappointed with myself...didn't realize that child dedications were today </t>
  </si>
  <si>
    <t>Sun Jun 07 11:50:56 PDT 2009</t>
  </si>
  <si>
    <t>@AdamHoban - Didn't get a chance  He was a fair bir away from us!</t>
  </si>
  <si>
    <t>Sun Jun 07 11:50:58 PDT 2009</t>
  </si>
  <si>
    <t>amberpage</t>
  </si>
  <si>
    <t xml:space="preserve">Hates that texas gets so damn hot!!! It makes my work the hottest building in the world! Wish i could be in CO right now! </t>
  </si>
  <si>
    <t xml:space="preserve">stomach crampssssssss </t>
  </si>
  <si>
    <t>Sun Jun 07 11:51:00 PDT 2009</t>
  </si>
  <si>
    <t xml:space="preserve">@BigSMO oh nice, never ask us if we want to come </t>
  </si>
  <si>
    <t>Sun Jun 07 11:51:01 PDT 2009</t>
  </si>
  <si>
    <t>roman_f</t>
  </si>
  <si>
    <t xml:space="preserve">Today rainy day </t>
  </si>
  <si>
    <t>molleyLiLGfreez</t>
  </si>
  <si>
    <t>@greek85goddess the graduation party that i cant be at.    saaaad day.</t>
  </si>
  <si>
    <t>Sun Jun 07 11:51:02 PDT 2009</t>
  </si>
  <si>
    <t>LVuittonDaron</t>
  </si>
  <si>
    <t>I have 10min to get to my parents anniv dinner but I'm 30min away  http://myloc.me/2Wc1</t>
  </si>
  <si>
    <t>Sun Jun 07 11:51:07 PDT 2009</t>
  </si>
  <si>
    <t>bestofme913</t>
  </si>
  <si>
    <t xml:space="preserve">last day of vacay </t>
  </si>
  <si>
    <t>Krystlekhoo</t>
  </si>
  <si>
    <t xml:space="preserve">Going to macau in 3 weeks, but im not that excited. i want to go to bangkok FOR THE SHOPPING </t>
  </si>
  <si>
    <t>Sun Jun 07 11:51:11 PDT 2009</t>
  </si>
  <si>
    <t>AshKashRox</t>
  </si>
  <si>
    <t>@MaddieFoo ....Whyz....meanie  Jk</t>
  </si>
  <si>
    <t>Joshua_Wong</t>
  </si>
  <si>
    <t xml:space="preserve">It's been pretty tough and expensive weekend, glad it's over </t>
  </si>
  <si>
    <t xml:space="preserve">didnt get much revision done again </t>
  </si>
  <si>
    <t>Sun Jun 07 11:51:12 PDT 2009</t>
  </si>
  <si>
    <t xml:space="preserve">Disappointed the buyer didn't even turn up to see my treadmill </t>
  </si>
  <si>
    <t>Sun Jun 07 11:51:17 PDT 2009</t>
  </si>
  <si>
    <t xml:space="preserve">dreading school tomorrow - ill </t>
  </si>
  <si>
    <t>Sun Jun 07 11:51:18 PDT 2009</t>
  </si>
  <si>
    <t>BazV94</t>
  </si>
  <si>
    <t>doin ma english essay  booooooooorin lol!!!</t>
  </si>
  <si>
    <t>mgastelum07</t>
  </si>
  <si>
    <t xml:space="preserve">Doesnt feel good. . </t>
  </si>
  <si>
    <t>untoucheedgirl</t>
  </si>
  <si>
    <t>Disorders of the dream ... I want to sleep  xx</t>
  </si>
  <si>
    <t>And the sun is shining  tomorrow school again  kisses</t>
  </si>
  <si>
    <t>Sun Jun 07 11:51:19 PDT 2009</t>
  </si>
  <si>
    <t>richardwolak</t>
  </si>
  <si>
    <t>Great seeing @goodlifevan at the kits farmers market, no strawberries  next stop on the quest</t>
  </si>
  <si>
    <t>Sun Jun 07 11:51:22 PDT 2009</t>
  </si>
  <si>
    <t xml:space="preserve">Land of the Lost tonight and maybe a tattoo. Last night in Tally </t>
  </si>
  <si>
    <t>rickardsred</t>
  </si>
  <si>
    <t xml:space="preserve">its raining... it makes everything look so gloomy </t>
  </si>
  <si>
    <t>Sun Jun 07 11:51:23 PDT 2009</t>
  </si>
  <si>
    <t xml:space="preserve">Mega bumout. No new song </t>
  </si>
  <si>
    <t>Eviltimbo</t>
  </si>
  <si>
    <t xml:space="preserve">Nothing at target either </t>
  </si>
  <si>
    <t>OutsideTheGlass</t>
  </si>
  <si>
    <t xml:space="preserve">head is ROCKING today!!! :/  not a day to tweet </t>
  </si>
  <si>
    <t>Sun Jun 07 11:51:24 PDT 2009</t>
  </si>
  <si>
    <t>OlallaaReiiGaal</t>
  </si>
  <si>
    <t xml:space="preserve">@myriam14 ... yes &amp;quot;my friend&amp;quot; but .. now i dont know.. i think i hate my &amp;quot;best friend&amp;quot; </t>
  </si>
  <si>
    <t>julie_waldorf</t>
  </si>
  <si>
    <t xml:space="preserve">I am having the Twitter blues today. Lost my account @juliewaldorf I guess for having too many followers in too little time. </t>
  </si>
  <si>
    <t>Sun Jun 07 11:51:28 PDT 2009</t>
  </si>
  <si>
    <t xml:space="preserve">@FionaKyle snap! but without the ice cream </t>
  </si>
  <si>
    <t xml:space="preserve">@hazellenut I love the BU campus, but they don't have the program im applying for </t>
  </si>
  <si>
    <t>Sun Jun 07 11:51:30 PDT 2009</t>
  </si>
  <si>
    <t>@akempgerstel couldn't find my phone and missed your call  Found it now though.</t>
  </si>
  <si>
    <t xml:space="preserve">@tyrelassie @justverity years of trying to support English sport makes you that way </t>
  </si>
  <si>
    <t>Sun Jun 07 11:51:35 PDT 2009</t>
  </si>
  <si>
    <t>Morenah08</t>
  </si>
  <si>
    <t xml:space="preserve">I'll go Skate Boarding Down My House!  But...I'm sad, One person isn't with me now! s2  </t>
  </si>
  <si>
    <t>Sun Jun 07 11:51:36 PDT 2009</t>
  </si>
  <si>
    <t>i need to be cheered up  wheres @rustyrockets when u need him!</t>
  </si>
  <si>
    <t>goldswallow</t>
  </si>
  <si>
    <t xml:space="preserve">i think the revision finally paid off! just need to learn these bloody prime minsters!nervous about it tomorrow though </t>
  </si>
  <si>
    <t>Live2Dance84</t>
  </si>
  <si>
    <t xml:space="preserve">@MGiraudOfficial I'm sorry to tell you this, but I don't think you're gonna be doing much of that anymore... </t>
  </si>
  <si>
    <t>Sun Jun 07 11:51:39 PDT 2009</t>
  </si>
  <si>
    <t xml:space="preserve">@samdammit I have to take meds they kill the bad cells in me but they also kill some good ones and it caused my hair to fall out already </t>
  </si>
  <si>
    <t>Sun Jun 07 11:51:40 PDT 2009</t>
  </si>
  <si>
    <t xml:space="preserve">@MadJulia Haha ;D Your pinnwand-entries are so awesome  And I WANNA BETA! Pleaaaaase!  </t>
  </si>
  <si>
    <t>Sun Jun 07 11:51:43 PDT 2009</t>
  </si>
  <si>
    <t>Shilohs_rad</t>
  </si>
  <si>
    <t xml:space="preserve">Going to the beach for the last time in Cali. </t>
  </si>
  <si>
    <t>Sun Jun 07 11:51:47 PDT 2009</t>
  </si>
  <si>
    <t>Eli310</t>
  </si>
  <si>
    <t xml:space="preserve">Going to go running...OH my GOSH, Can I just drive to the gym at least? </t>
  </si>
  <si>
    <t>Sun Jun 07 11:52:28 PDT 2009</t>
  </si>
  <si>
    <t xml:space="preserve">@girl_from_oz @dannyisaywhat She's moved the date forward to August 25th </t>
  </si>
  <si>
    <t>Sun Jun 07 11:52:30 PDT 2009</t>
  </si>
  <si>
    <t>iannn_mc</t>
  </si>
  <si>
    <t xml:space="preserve">english exam tomorrow (re-take). very nervous </t>
  </si>
  <si>
    <t>Sun Jun 07 11:52:32 PDT 2009</t>
  </si>
  <si>
    <t>christian_e</t>
  </si>
  <si>
    <t xml:space="preserve">waffles anyone? </t>
  </si>
  <si>
    <t>Sun Jun 07 11:52:33 PDT 2009</t>
  </si>
  <si>
    <t xml:space="preserve">boo my dad threw out his old bike. no hipster fixed gear in my future </t>
  </si>
  <si>
    <t>Sun Jun 07 11:52:39 PDT 2009</t>
  </si>
  <si>
    <t>FarmrPhil</t>
  </si>
  <si>
    <t xml:space="preserve">@wiggled You would have thought they would take up the roadways after all the marquees and stands had been broken down...but no </t>
  </si>
  <si>
    <t>Sun Jun 07 11:52:40 PDT 2009</t>
  </si>
  <si>
    <t xml:space="preserve">Good morning tweets!! The weekend is almost over </t>
  </si>
  <si>
    <t>justincolyn</t>
  </si>
  <si>
    <t>OMG, this Twitter think is too complicated for my little brain lol  How do I talk to other people? Aaaaah! Fooked up, yoh!</t>
  </si>
  <si>
    <t xml:space="preserve">It is pouring here now. Our GSD is scared because she associates heavy rain with thunder </t>
  </si>
  <si>
    <t xml:space="preserve">My broski and his gf are breaking up </t>
  </si>
  <si>
    <t>Sun Jun 07 11:52:43 PDT 2009</t>
  </si>
  <si>
    <t xml:space="preserve">I hate MIGRAINES </t>
  </si>
  <si>
    <t>Sun Jun 07 11:52:44 PDT 2009</t>
  </si>
  <si>
    <t>Pentropy</t>
  </si>
  <si>
    <t xml:space="preserve">first the charger and now the internal speakers, my laptop add-ons are dying and inevitably killing me  very sad right now  </t>
  </si>
  <si>
    <t>Sun Jun 07 11:52:45 PDT 2009</t>
  </si>
  <si>
    <t>I'm here at home talking to my bff @ladie_lexx she's in the A and I'm in T.O  wishin I was in the A</t>
  </si>
  <si>
    <t>Sun Jun 07 11:52:46 PDT 2009</t>
  </si>
  <si>
    <t xml:space="preserve">@briiiiipolden haha I'm the same I love road trips, drove from New York to LA last summer! Old rusty I drove in isn't allowed in the UK </t>
  </si>
  <si>
    <t xml:space="preserve">finally got caught up on all the FUSE documentaries... the one that focused on Roi really brought me to tears </t>
  </si>
  <si>
    <t>Sun Jun 07 11:52:47 PDT 2009</t>
  </si>
  <si>
    <t>Joanne331</t>
  </si>
  <si>
    <t xml:space="preserve">hopes her mom finally gets a dog, but i have to answer kgb texts so i didnt get to go to the humane society </t>
  </si>
  <si>
    <t>Sun Jun 07 11:52:50 PDT 2009</t>
  </si>
  <si>
    <t xml:space="preserve">woooohoo!? what the hell... it's cold </t>
  </si>
  <si>
    <t>Sun Jun 07 11:52:53 PDT 2009</t>
  </si>
  <si>
    <t xml:space="preserve">How come spammers in my email always try to make me think I've won something :\...they know how much I like freebies </t>
  </si>
  <si>
    <t>Sun Jun 07 11:52:54 PDT 2009</t>
  </si>
  <si>
    <t>Jessica2Karma</t>
  </si>
  <si>
    <t xml:space="preserve">@ludajuice feel better Luda!!!! I have to get all 4 of mine pulled I'm too scared to </t>
  </si>
  <si>
    <t>Sun Jun 07 11:52:56 PDT 2009</t>
  </si>
  <si>
    <t>jallenmia</t>
  </si>
  <si>
    <t xml:space="preserve">regretting last night immensely. Just hoping with all my heart that things are OK today. </t>
  </si>
  <si>
    <t>Sun Jun 07 11:52:59 PDT 2009</t>
  </si>
  <si>
    <t>jthibado09</t>
  </si>
  <si>
    <t>Has a feeling this might take a while...  &amp;lt;J.T&amp;gt;</t>
  </si>
  <si>
    <t>Alphacdjkr92</t>
  </si>
  <si>
    <t xml:space="preserve">Haha I'm at diamond plaza AGAIN... However no cue pics this time. </t>
  </si>
  <si>
    <t>Sun Jun 07 11:53:02 PDT 2009</t>
  </si>
  <si>
    <t xml:space="preserve">@kriistiix he didn't answer me either. No big. He was having a rough time </t>
  </si>
  <si>
    <t>bbbbz</t>
  </si>
  <si>
    <t>too far  i wanna know who lucas asked to go to vegas with him and get married !</t>
  </si>
  <si>
    <t>Sun Jun 07 11:53:03 PDT 2009</t>
  </si>
  <si>
    <t xml:space="preserve">Ugh I hate being fit into someone else's schedule! </t>
  </si>
  <si>
    <t>Sun Jun 07 11:53:05 PDT 2009</t>
  </si>
  <si>
    <t>jststrt</t>
  </si>
  <si>
    <t xml:space="preserve">I missed not being able to teach this morning... </t>
  </si>
  <si>
    <t>Sun Jun 07 11:53:06 PDT 2009</t>
  </si>
  <si>
    <t>@bluenilequeen ur going to Hampton Jazz festival too? I was supposed to go but my ride decided not to go  so ima miss yet another show ...</t>
  </si>
  <si>
    <t xml:space="preserve">@ambergillespie haha, it would be freaking hilarious, but I already made them all on the PI Journal's page </t>
  </si>
  <si>
    <t>Sun Jun 07 11:53:07 PDT 2009</t>
  </si>
  <si>
    <t>Kaners76</t>
  </si>
  <si>
    <t xml:space="preserve">i must defrag my pouter now </t>
  </si>
  <si>
    <t>Sun Jun 07 11:53:09 PDT 2009</t>
  </si>
  <si>
    <t xml:space="preserve">Some are just mean ! Never appreciate the kindness of people WHO CARE. Ugh evil </t>
  </si>
  <si>
    <t>Sun Jun 07 11:53:11 PDT 2009</t>
  </si>
  <si>
    <t>Oh now I am bored for deffo, its confirmed I am officially losing it, am listening to Its Raining Men!  How sad have I become! Help me!</t>
  </si>
  <si>
    <t>Sun Jun 07 11:53:12 PDT 2009</t>
  </si>
  <si>
    <t>the new MGMT video makes me upset  Poor baby! Love the song, though.</t>
  </si>
  <si>
    <t>Sun Jun 07 11:53:14 PDT 2009</t>
  </si>
  <si>
    <t>@notmywords no hes not  xx</t>
  </si>
  <si>
    <t>paulcarpenter</t>
  </si>
  <si>
    <t xml:space="preserve">@eddplant I know, don't have access to that either. </t>
  </si>
  <si>
    <t>Sun Jun 07 11:53:15 PDT 2009</t>
  </si>
  <si>
    <t>dreading the 5th of august, its when i get my exam results  but until then, party! lol</t>
  </si>
  <si>
    <t>Sun Jun 07 11:53:16 PDT 2009</t>
  </si>
  <si>
    <t>royaltennis2010</t>
  </si>
  <si>
    <t xml:space="preserve">Roger Federer won his career grand slam today and i missed it </t>
  </si>
  <si>
    <t>Sun Jun 07 11:53:18 PDT 2009</t>
  </si>
  <si>
    <t>Sorry about that  @brandondickey</t>
  </si>
  <si>
    <t>Sun Jun 07 11:53:19 PDT 2009</t>
  </si>
  <si>
    <t xml:space="preserve">Omg i wish i had xanax </t>
  </si>
  <si>
    <t>KillerBobby</t>
  </si>
  <si>
    <t xml:space="preserve">Not feelin good. No softball for me today </t>
  </si>
  <si>
    <t>Sun Jun 07 11:53:21 PDT 2009</t>
  </si>
  <si>
    <t xml:space="preserve">@DoctorJohnSmith I did. Sorry. </t>
  </si>
  <si>
    <t xml:space="preserve">Not going to Independance Jam because of my ankle. Sorry Black Keys. </t>
  </si>
  <si>
    <t>@Lea_Ellen @acrichards  im old..  Im almost 30 =*(</t>
  </si>
  <si>
    <t>Sun Jun 07 11:53:22 PDT 2009</t>
  </si>
  <si>
    <t>blondebella7</t>
  </si>
  <si>
    <t xml:space="preserve">I'm at the coffee shop in town and the women sitting next to me are talking about kidney burgers and lamb....I think I might throw up </t>
  </si>
  <si>
    <t>Sun Jun 07 11:53:23 PDT 2009</t>
  </si>
  <si>
    <t>@alahue ahhhh! i wanted to put chopped up peanuts in our pancakes with the apples- marc vetoed that idea.  yours sounded yummy!</t>
  </si>
  <si>
    <t>@kalilekkas hey babes... i havent been on the computer in a week so all my updates been mobile..  im tryna be on more tho.</t>
  </si>
  <si>
    <t>bwood843</t>
  </si>
  <si>
    <t xml:space="preserve">I need to get OUT of town </t>
  </si>
  <si>
    <t>Sun Jun 07 11:53:24 PDT 2009</t>
  </si>
  <si>
    <t>EmmaNiChorrain</t>
  </si>
  <si>
    <t xml:space="preserve">I have such a bad migraine </t>
  </si>
  <si>
    <t>Sun Jun 07 11:53:26 PDT 2009</t>
  </si>
  <si>
    <t xml:space="preserve">waffles, bath, college work </t>
  </si>
  <si>
    <t>Sun Jun 07 11:53:27 PDT 2009</t>
  </si>
  <si>
    <t>says first week of teaching... suspended and classes  http://plurk.com/p/z5le8</t>
  </si>
  <si>
    <t>Sun Jun 07 11:53:28 PDT 2009</t>
  </si>
  <si>
    <t>ImStevenJames</t>
  </si>
  <si>
    <t xml:space="preserve">The weather makes me sad </t>
  </si>
  <si>
    <t>Sun Jun 07 11:53:30 PDT 2009</t>
  </si>
  <si>
    <t xml:space="preserve">Still out and about haha just left the pool!! heading home now 2 study the rest of the night!! 2 more weeks of anatomy </t>
  </si>
  <si>
    <t>how did i manage to get burnt today  soo tired! good day thouuugh..!</t>
  </si>
  <si>
    <t>Sun Jun 07 11:53:31 PDT 2009</t>
  </si>
  <si>
    <t>marjbock</t>
  </si>
  <si>
    <t>@Coonniee no, i'm not crazy  but nick is just mine, hehe, miley go kill(?) i'm so bad in english</t>
  </si>
  <si>
    <t>fizzygurl17</t>
  </si>
  <si>
    <t xml:space="preserve">@FloMac1-I haaaave, I just wanna seeeeee hiiiimmmm!! </t>
  </si>
  <si>
    <t>Sun Jun 07 11:53:32 PDT 2009</t>
  </si>
  <si>
    <t>Sweetybird20</t>
  </si>
  <si>
    <t xml:space="preserve">Just back n from allihies! Da micheal dwyer festival is on! Really wish i cud hav stayed out </t>
  </si>
  <si>
    <t>Sun Jun 07 11:53:34 PDT 2009</t>
  </si>
  <si>
    <t>i cant get better  i feel worse everyday  @dangerfish12</t>
  </si>
  <si>
    <t>iaregalado</t>
  </si>
  <si>
    <t xml:space="preserve">@chiquiponkis1 amen to that.  Owww my head </t>
  </si>
  <si>
    <t>Sun Jun 07 11:53:37 PDT 2009</t>
  </si>
  <si>
    <t>KevinJonasTeam</t>
  </si>
  <si>
    <t>@LizJonasHQ you know what, there's a pool on facebook...frankie has more votes than kevin and he's not in the band!  Kevin is amazing!!</t>
  </si>
  <si>
    <t>Owww  Brian just stepped on my flip flop when I went to step</t>
  </si>
  <si>
    <t>Sun Jun 07 11:53:38 PDT 2009</t>
  </si>
  <si>
    <t xml:space="preserve">http://twitpic.com/6uhha - Just took this pic outside my window! This is my street lol its raining </t>
  </si>
  <si>
    <t>millie4997</t>
  </si>
  <si>
    <t xml:space="preserve">Omg u leave on millies 3 month b-day  </t>
  </si>
  <si>
    <t>PaulinaDejworek</t>
  </si>
  <si>
    <t xml:space="preserve">soo much homework to do </t>
  </si>
  <si>
    <t>Sun Jun 07 11:53:39 PDT 2009</t>
  </si>
  <si>
    <t xml:space="preserve">my dad bought me the most disgusting ice pop ever i so dont wanna eat it but its a waste if i dont </t>
  </si>
  <si>
    <t>Sun Jun 07 11:53:40 PDT 2009</t>
  </si>
  <si>
    <t xml:space="preserve">Oooh I can't relax. Too worried about what friend is going through in hospital </t>
  </si>
  <si>
    <t>@beckinelson i know it wont work for me either  i wanna see</t>
  </si>
  <si>
    <t>VEXQUISITE</t>
  </si>
  <si>
    <t xml:space="preserve">At church for the da Last tyme in LA til nxt tyme..  </t>
  </si>
  <si>
    <t>ParkerAllison</t>
  </si>
  <si>
    <t>so ive gotten everything ive been wanting. but not technically everything.  i dont know what i want anymore.</t>
  </si>
  <si>
    <t>Sun Jun 07 11:53:43 PDT 2009</t>
  </si>
  <si>
    <t>Nothing good is happening today. Back home it is. No sushi for me.  1 vs 100 on XBOX live @ 7:30 should be fun.</t>
  </si>
  <si>
    <t>Ugh school tomorro  but just think, we've only got 16 whole school days left  wooo!!</t>
  </si>
  <si>
    <t>Sun Jun 07 11:53:44 PDT 2009</t>
  </si>
  <si>
    <t>SirRenegade</t>
  </si>
  <si>
    <t xml:space="preserve">Bouta hit the turnpike Toledo here I come </t>
  </si>
  <si>
    <t xml:space="preserve">@TachaV lol @ you adding biggie. It would be a whole different environment if he was around </t>
  </si>
  <si>
    <t xml:space="preserve">My Hair Is Fading </t>
  </si>
  <si>
    <t>Sun Jun 07 11:54:16 PDT 2009</t>
  </si>
  <si>
    <t>I had an awful nightmare  Ash is taking me to lunch to brighten up my day. Then I'm gunna call Mike and yell at him for forgetting me.</t>
  </si>
  <si>
    <t>Sun Jun 07 11:54:17 PDT 2009</t>
  </si>
  <si>
    <t>Think i've broke my thumb  Its all swollen and i cant move it haha! Not a good idea to lose my temper with my bracelet haha</t>
  </si>
  <si>
    <t>Sun Jun 07 11:54:26 PDT 2009</t>
  </si>
  <si>
    <t xml:space="preserve">Awwww... I feel so sorry for the Jews of Venice </t>
  </si>
  <si>
    <t>Sun Jun 07 11:54:28 PDT 2009</t>
  </si>
  <si>
    <t>MarieMonDieu</t>
  </si>
  <si>
    <t>After crawling around for over an hour, we gave up  #OPF But we did see the horse &amp;amp; carriage and the Q97.9 booth. And lots of people.</t>
  </si>
  <si>
    <t>Sun Jun 07 11:54:29 PDT 2009</t>
  </si>
  <si>
    <t xml:space="preserve">SOOOOO HUNGRY. I feel like making Mi Goreng and Coco Pops... but it's 3AM. I wanna sleep but then I don't want to. What to do! </t>
  </si>
  <si>
    <t xml:space="preserve">It's warm out, but no sun </t>
  </si>
  <si>
    <t>Blair_Me</t>
  </si>
  <si>
    <t xml:space="preserve">@theroser tomorrow i'm supposed to start my period.. </t>
  </si>
  <si>
    <t>Sun Jun 07 11:54:30 PDT 2009</t>
  </si>
  <si>
    <t>@GeekTwisT OMG! I have lots of feelings!! I was going to go take a shower but now I really might go cry   butthead</t>
  </si>
  <si>
    <t>Sun Jun 07 11:54:31 PDT 2009</t>
  </si>
  <si>
    <t>kayenn</t>
  </si>
  <si>
    <t xml:space="preserve">Ugh..another day of work </t>
  </si>
  <si>
    <t>Sun Jun 07 11:54:32 PDT 2009</t>
  </si>
  <si>
    <t>misfit3332</t>
  </si>
  <si>
    <t xml:space="preserve">well damn... XD its cold again </t>
  </si>
  <si>
    <t>Sun Jun 07 11:54:33 PDT 2009</t>
  </si>
  <si>
    <t xml:space="preserve">@mlexiehayden U'r just nosey!!!! U'll find out...I'm scared of rejection </t>
  </si>
  <si>
    <t>laineysoleil</t>
  </si>
  <si>
    <t xml:space="preserve">@shannonnn guhhh mine too </t>
  </si>
  <si>
    <t>@CaramelPearl  stick around!!!!</t>
  </si>
  <si>
    <t>Sun Jun 07 11:54:34 PDT 2009</t>
  </si>
  <si>
    <t>wvkristy</t>
  </si>
  <si>
    <t>sleep i love it!you can never have enough ..So how is your day going?I'm just listening to nate play  battlefield bc  all  day long</t>
  </si>
  <si>
    <t>Sun Jun 07 11:54:35 PDT 2009</t>
  </si>
  <si>
    <t>Carlyy47</t>
  </si>
  <si>
    <t xml:space="preserve">is doing a Science ISU.   </t>
  </si>
  <si>
    <t>Sun Jun 07 11:54:36 PDT 2009</t>
  </si>
  <si>
    <t>getting ready. my baby girl is graduating high school  today  my uncle keeps telling me to go to college up here.. TEMPTING</t>
  </si>
  <si>
    <t>@s_cleary84 awww sorry  another one soon I hope.</t>
  </si>
  <si>
    <t>chrissarabia</t>
  </si>
  <si>
    <t xml:space="preserve">fuck there was a spider in my shoe! </t>
  </si>
  <si>
    <t xml:space="preserve">the weekend is over... </t>
  </si>
  <si>
    <t>Sun Jun 07 11:54:37 PDT 2009</t>
  </si>
  <si>
    <t>fennyfenn_</t>
  </si>
  <si>
    <t xml:space="preserve">@wherever_i_roam o and she didnt get home till about 7.10pm, with no food aswell </t>
  </si>
  <si>
    <t>Sun Jun 07 11:54:38 PDT 2009</t>
  </si>
  <si>
    <t>asdfghjklp</t>
  </si>
  <si>
    <t>@krisCORRUPTION hey! that happened to me last year too.  sorry love.</t>
  </si>
  <si>
    <t xml:space="preserve">Laying out before T's tattoo session today, soooo hungover. @saintpiercing I have a problem with pinching again </t>
  </si>
  <si>
    <t>Sun Jun 07 11:54:42 PDT 2009</t>
  </si>
  <si>
    <t>devilishsoul</t>
  </si>
  <si>
    <t>After operation  she look sad http://sml.vg/0IvCWG</t>
  </si>
  <si>
    <t>Mirandax0x0</t>
  </si>
  <si>
    <t xml:space="preserve">ugh going to work....really really dont want to </t>
  </si>
  <si>
    <t>Sun Jun 07 11:54:46 PDT 2009</t>
  </si>
  <si>
    <t xml:space="preserve">@Freddy67 ohhh! What's up in the UK today? I went to the park and had breakfast with the boys early, so I was off, sorry </t>
  </si>
  <si>
    <t>Sun Jun 07 11:54:47 PDT 2009</t>
  </si>
  <si>
    <t>mirandaBMOFS</t>
  </si>
  <si>
    <t xml:space="preserve">Hike was fun  Kids woke up early from afternoon nap   Back outdoors again </t>
  </si>
  <si>
    <t xml:space="preserve">Early morning tomorrow </t>
  </si>
  <si>
    <t>Sun Jun 07 11:54:51 PDT 2009</t>
  </si>
  <si>
    <t>miichele</t>
  </si>
  <si>
    <t xml:space="preserve">@kristysnow how are you and man? i miss you </t>
  </si>
  <si>
    <t xml:space="preserve">@RobParkes ha ha i was told i was 65 when i first did it  now ive got it down to 19 which im very proud of </t>
  </si>
  <si>
    <t>Sun Jun 07 11:54:54 PDT 2009</t>
  </si>
  <si>
    <t>A_Pratt</t>
  </si>
  <si>
    <t xml:space="preserve">@chrisj1k I know rite!! </t>
  </si>
  <si>
    <t>Sun Jun 07 11:54:56 PDT 2009</t>
  </si>
  <si>
    <t>@_ohaii  hmm. I don't know anything anymore. Confused. Wish I could tell someone but I'm not too sure myself.</t>
  </si>
  <si>
    <t xml:space="preserve">@greyseer poor little sad robot. </t>
  </si>
  <si>
    <t>KiraKeating</t>
  </si>
  <si>
    <t xml:space="preserve">i hate finals weeek </t>
  </si>
  <si>
    <t xml:space="preserve">@o0judy0o lol I will blah but I dnt wanna clean </t>
  </si>
  <si>
    <t>Sun Jun 07 11:54:58 PDT 2009</t>
  </si>
  <si>
    <t>@SupahBunny  Getting sick of it. Stop being a fob.</t>
  </si>
  <si>
    <t>Sun Jun 07 11:55:00 PDT 2009</t>
  </si>
  <si>
    <t>i really badly wanna go to new york city!  america in general actually!</t>
  </si>
  <si>
    <t xml:space="preserve">My feet are sore from them damn heels </t>
  </si>
  <si>
    <t xml:space="preserve">@jjjaiime lolll yess they said i threw up 3 times but i dont remeber </t>
  </si>
  <si>
    <t>Sun Jun 07 11:55:03 PDT 2009</t>
  </si>
  <si>
    <t>paul_irish</t>
  </si>
  <si>
    <t>@scott_gonzalez the google ajax libs hosting actually only caches for 1 day  it caches much longer if you do the google.load('jquery') tho</t>
  </si>
  <si>
    <t>ayaplayaboom</t>
  </si>
  <si>
    <t xml:space="preserve">Taking care of sickie-poo Oniel in Telluride </t>
  </si>
  <si>
    <t>I've spent more than enough time in auto parts stores for the day. Everyone only has black tire covers.   I could use a primer...hmmm....</t>
  </si>
  <si>
    <t>Sun Jun 07 11:55:04 PDT 2009</t>
  </si>
  <si>
    <t>ok sleep time for me  been a long day or two days im totally confused now  gahhh!! TAKE THAT TOMORROW THOUGH &amp;lt;3 sleep well people!! xx</t>
  </si>
  <si>
    <t>Sun Jun 07 11:55:07 PDT 2009</t>
  </si>
  <si>
    <t>Lindiki</t>
  </si>
  <si>
    <t xml:space="preserve">@PattinsonRobT I am sooooo confused.... Are you Rob? Really eally???? Can't keep up with how many there are... Please reply??? </t>
  </si>
  <si>
    <t>@JErroch that so sucks  when did she get diagnosed?</t>
  </si>
  <si>
    <t>Sun Jun 07 11:55:12 PDT 2009</t>
  </si>
  <si>
    <t>tlhudson</t>
  </si>
  <si>
    <t>@FSSouthwest Your HD feed is hosed.  At least for Time Warner Dallas.</t>
  </si>
  <si>
    <t>Sun Jun 07 11:55:17 PDT 2009</t>
  </si>
  <si>
    <t>watching tv! graduation was last night  bitter sweet</t>
  </si>
  <si>
    <t>Sun Jun 07 11:55:18 PDT 2009</t>
  </si>
  <si>
    <t>Graciiieeee</t>
  </si>
  <si>
    <t xml:space="preserve">Watching Bremner, Bird and Fortune... I hope it ends soon... It's not that funny! xxx </t>
  </si>
  <si>
    <t>Sun Jun 07 11:55:21 PDT 2009</t>
  </si>
  <si>
    <t>@BinkieER @SarahRoseteER @NaomiER @LesleyER Supp yall!!! hope yall are having an interesting day bcuz your Brat isnt  i love you guys!!</t>
  </si>
  <si>
    <t>gemmamccreery86</t>
  </si>
  <si>
    <t xml:space="preserve">nothing im bored </t>
  </si>
  <si>
    <t xml:space="preserve">@deliciafay I found you by reading that article; I'm part of the problem aren't I? </t>
  </si>
  <si>
    <t>Sun Jun 07 11:55:24 PDT 2009</t>
  </si>
  <si>
    <t xml:space="preserve">@notmywords nope not even a teeny part of him </t>
  </si>
  <si>
    <t>Sun Jun 07 11:55:25 PDT 2009</t>
  </si>
  <si>
    <t xml:space="preserve">It's 2am, feeling like I just lost a friend... Hope you know it's not easy, easy for me... </t>
  </si>
  <si>
    <t>Sun Jun 07 11:55:27 PDT 2009</t>
  </si>
  <si>
    <t>zanlaura</t>
  </si>
  <si>
    <t>back from a Ã pero with friends. impressions: voting stations around here were almost empty in the afternoon. not much interest  #eu09</t>
  </si>
  <si>
    <t>Sun Jun 07 11:55:29 PDT 2009</t>
  </si>
  <si>
    <t>Sammyeyelash</t>
  </si>
  <si>
    <t xml:space="preserve">has got a big back eye!! Not good </t>
  </si>
  <si>
    <t>Sun Jun 07 11:55:32 PDT 2009</t>
  </si>
  <si>
    <t xml:space="preserve">@Bexival that one was deleted </t>
  </si>
  <si>
    <t>Sun Jun 07 11:55:34 PDT 2009</t>
  </si>
  <si>
    <t>BelieveAnyway</t>
  </si>
  <si>
    <t xml:space="preserve">TerissFrankenScience in our foods? What's next? http://bit.ly/X87hj&amp;lt;&amp;lt;&amp;lt;&amp;lt;&amp;lt;&amp;lt;&amp;lt;&amp;lt;BelieveAnyway Let's add more chemicals yuk </t>
  </si>
  <si>
    <t>Sun Jun 07 11:55:35 PDT 2009</t>
  </si>
  <si>
    <t xml:space="preserve">@Rocks4Ever but its at 2 days worth now! @darker_artic i know. Im stupidly comfortable now </t>
  </si>
  <si>
    <t>Sun Jun 07 11:55:36 PDT 2009</t>
  </si>
  <si>
    <t>FinalCylon</t>
  </si>
  <si>
    <t xml:space="preserve">Parents just left. </t>
  </si>
  <si>
    <t xml:space="preserve">Seasonique?  One period per season? (sorry fellas) Ewww Somethin' ain't right </t>
  </si>
  <si>
    <t>jesswel2003</t>
  </si>
  <si>
    <t xml:space="preserve">HELP! To much family drama and the picnic has not even started yet </t>
  </si>
  <si>
    <t>nicnack22</t>
  </si>
  <si>
    <t xml:space="preserve">is thinking the weekends nearly over </t>
  </si>
  <si>
    <t>Sun Jun 07 11:55:37 PDT 2009</t>
  </si>
  <si>
    <t xml:space="preserve">It's a perfectly sunny day! For studying </t>
  </si>
  <si>
    <t>Sun Jun 07 11:55:41 PDT 2009</t>
  </si>
  <si>
    <t>@Jd1888 NOOOOOOO want to see the Big B eviction  Bad Times!</t>
  </si>
  <si>
    <t>Sun Jun 07 11:55:42 PDT 2009</t>
  </si>
  <si>
    <t xml:space="preserve">@HariSian you need to come over some time. i'm bored out of my mind without socialising </t>
  </si>
  <si>
    <t>Sun Jun 07 11:55:43 PDT 2009</t>
  </si>
  <si>
    <t>jerrinmack</t>
  </si>
  <si>
    <t>almost to MV..wonder what Bailey doin??  ..anywho IM OUT HERE! haha</t>
  </si>
  <si>
    <t>sosmug</t>
  </si>
  <si>
    <t xml:space="preserve">Really wanna watch Apprentice &amp;amp; BB but am soooooooooo tireddddddd! Don't think I'm gonna make it </t>
  </si>
  <si>
    <t>Sun Jun 07 11:55:46 PDT 2009</t>
  </si>
  <si>
    <t>@ayo_stephie http://twitpic.com/6uhix - Stephieeee thanks for invitinq me  lol</t>
  </si>
  <si>
    <t>Sun Jun 07 11:55:47 PDT 2009</t>
  </si>
  <si>
    <t xml:space="preserve">has applied. Maybe this time? </t>
  </si>
  <si>
    <t xml:space="preserve">@xzahraxX15 whoa :o poor you </t>
  </si>
  <si>
    <t>Sun Jun 07 11:55:49 PDT 2009</t>
  </si>
  <si>
    <t>Jaaaaaaayy</t>
  </si>
  <si>
    <t xml:space="preserve">has been into town with her best friends Moz and Hannah but the boy she was talking about over heard her </t>
  </si>
  <si>
    <t>Sun Jun 07 11:56:16 PDT 2009</t>
  </si>
  <si>
    <t xml:space="preserve">@billybofh When is your shoot? I'm not off work again until Wed... </t>
  </si>
  <si>
    <t xml:space="preserve">@danscottbrown yeah i've gone through 4 pairs of ipod headphones this year </t>
  </si>
  <si>
    <t>Sun Jun 07 11:56:22 PDT 2009</t>
  </si>
  <si>
    <t>has been serverly lacking inspiration today - and thus not made a video  and will not be hosting SCS's tonight. Sorry x goodnightx</t>
  </si>
  <si>
    <t>Sun Jun 07 11:56:23 PDT 2009</t>
  </si>
  <si>
    <t xml:space="preserve">@xthemusic It's got a couple of nice shooty bits but then a lot of running about and some boring 'throwing each other about' fights. </t>
  </si>
  <si>
    <t>Sun Jun 07 11:56:25 PDT 2009</t>
  </si>
  <si>
    <t xml:space="preserve">@SarahSaner I think thats the sort of motivation I need to be honest!!! </t>
  </si>
  <si>
    <t>Sun Jun 07 11:56:26 PDT 2009</t>
  </si>
  <si>
    <t>GeoffHotchkis</t>
  </si>
  <si>
    <t xml:space="preserve">back from my half ironman, raced it steady (ironman pace) felt good, not happy about the bike tho </t>
  </si>
  <si>
    <t xml:space="preserve">ahhhhhh my back is messed up </t>
  </si>
  <si>
    <t>Sun Jun 07 11:56:27 PDT 2009</t>
  </si>
  <si>
    <t xml:space="preserve">@MariahsUKFan lol ya and do you no whats wrong with her? </t>
  </si>
  <si>
    <t xml:space="preserve">@candacecbure Yes! like every year it happens </t>
  </si>
  <si>
    <t>@chchchinatown omg you poor thing!  I'M SORRYYY. feel better!!!</t>
  </si>
  <si>
    <t>Sun Jun 07 11:56:28 PDT 2009</t>
  </si>
  <si>
    <t>@SouthendGem sush that makes me sad  whens gremlin in Forks?</t>
  </si>
  <si>
    <t>MayaPapaya8888</t>
  </si>
  <si>
    <t>going to give JellyBean (my twin) the computer..  i need a computer....</t>
  </si>
  <si>
    <t>pixiekatie</t>
  </si>
  <si>
    <t xml:space="preserve">Having a hard time getting out of bed. There is much to do today but OMG, so comfy ... </t>
  </si>
  <si>
    <t>Sun Jun 07 11:56:29 PDT 2009</t>
  </si>
  <si>
    <t>daikini</t>
  </si>
  <si>
    <t xml:space="preserve">Now we have a mechanical issue. </t>
  </si>
  <si>
    <t>Sun Jun 07 11:56:30 PDT 2009</t>
  </si>
  <si>
    <t>megan_nonstop</t>
  </si>
  <si>
    <t xml:space="preserve">It's been raining all day, where did the good weather go? i want it back </t>
  </si>
  <si>
    <t>Sun Jun 07 11:56:35 PDT 2009</t>
  </si>
  <si>
    <t>asalamaLALA</t>
  </si>
  <si>
    <t xml:space="preserve">@chelseamonet ahh nooo! the dude was like.. im busy..come back next week. there was a bunch of those black girls who only mug at the shop </t>
  </si>
  <si>
    <t>Sun Jun 07 11:56:36 PDT 2009</t>
  </si>
  <si>
    <t xml:space="preserve">legs are sore, ran race for life then had to go to work so tired </t>
  </si>
  <si>
    <t>Sun Jun 07 11:56:37 PDT 2009</t>
  </si>
  <si>
    <t xml:space="preserve">I have a fever, w/ the chills, and I keep throwing up. </t>
  </si>
  <si>
    <t>Sun Jun 07 11:56:45 PDT 2009</t>
  </si>
  <si>
    <t xml:space="preserve">Skyway again. </t>
  </si>
  <si>
    <t>musiclvr99</t>
  </si>
  <si>
    <t xml:space="preserve">you anymore yah well guess what that is my life right now oh so much fun huh ?  </t>
  </si>
  <si>
    <t xml:space="preserve">or...maybe not </t>
  </si>
  <si>
    <t>Sun Jun 07 11:56:46 PDT 2009</t>
  </si>
  <si>
    <t xml:space="preserve">Some people call me whale. I'm not that big </t>
  </si>
  <si>
    <t>Sun Jun 07 11:56:49 PDT 2009</t>
  </si>
  <si>
    <t>hels5</t>
  </si>
  <si>
    <t xml:space="preserve">gutted. Had to go out today so haven't watched F1 yet as watching cricket first but now found out result of GP </t>
  </si>
  <si>
    <t>Sun Jun 07 11:56:53 PDT 2009</t>
  </si>
  <si>
    <t>JennaSound</t>
  </si>
  <si>
    <t xml:space="preserve">Got a nice house warming gift of a 'friends' multi photo frame...not enough friends to fill the pic slots though! </t>
  </si>
  <si>
    <t>Sun Jun 07 11:56:57 PDT 2009</t>
  </si>
  <si>
    <t>Emily just OD'ed!!!!!!!  she scratched my burn mark!  http://mypict.me/2Wab</t>
  </si>
  <si>
    <t>Sun Jun 07 11:56:58 PDT 2009</t>
  </si>
  <si>
    <t xml:space="preserve">I am not looking forward to summer school </t>
  </si>
  <si>
    <t xml:space="preserve">@shinkicker ...that's not a good pickup line? </t>
  </si>
  <si>
    <t>I though there was gonna be real food at this tea party  im so disapointed http://ow.ly/cLd1</t>
  </si>
  <si>
    <t>Sun Jun 07 11:57:00 PDT 2009</t>
  </si>
  <si>
    <t xml:space="preserve">Urm, and I feel sick, why? Not good </t>
  </si>
  <si>
    <t>8bitlisa</t>
  </si>
  <si>
    <t xml:space="preserve">I'm feeling ill - too dizzy to concentrate on revision. </t>
  </si>
  <si>
    <t>Sun Jun 07 11:57:02 PDT 2009</t>
  </si>
  <si>
    <t xml:space="preserve">Ok. Day 2 of science fair project work. I will need fortification for this...as the Bagelry neglected to put MY bagel in the bag </t>
  </si>
  <si>
    <t>@laurenkovar Poor you .. poor me  It's kinda sad to think that i will be in the same country as JB ..</t>
  </si>
  <si>
    <t>britOlouie</t>
  </si>
  <si>
    <t xml:space="preserve">Lol. Nevermind. I guess i did it wrong. I need twitter lessons. </t>
  </si>
  <si>
    <t>Sun Jun 07 11:57:03 PDT 2009</t>
  </si>
  <si>
    <t xml:space="preserve">Capo is spasticated  spring is going. need new one </t>
  </si>
  <si>
    <t>Sun Jun 07 11:57:05 PDT 2009</t>
  </si>
  <si>
    <t>colourings</t>
  </si>
  <si>
    <t xml:space="preserve">Crappy day is crappy. </t>
  </si>
  <si>
    <t>regan117</t>
  </si>
  <si>
    <t xml:space="preserve">I just saw a baby bird fall off my neighbor's roof and smash its head off the ground </t>
  </si>
  <si>
    <t>nothings_found</t>
  </si>
  <si>
    <t xml:space="preserve">Ugh just woke up with left red eye!!!!!  No code with contacts at 2AM in the morning </t>
  </si>
  <si>
    <t>Sun Jun 07 11:57:08 PDT 2009</t>
  </si>
  <si>
    <t xml:space="preserve">@MannythePirate yessiree!!!! im really excited! but im going to really miss it here! </t>
  </si>
  <si>
    <t>Sun Jun 07 11:57:12 PDT 2009</t>
  </si>
  <si>
    <t>school tomorrow   anyone help me on german homework? lol</t>
  </si>
  <si>
    <t>Sun Jun 07 11:57:15 PDT 2009</t>
  </si>
  <si>
    <t>@TroublePandaPR aww  I was hoping we both could jam out together</t>
  </si>
  <si>
    <t>M1C4E11E</t>
  </si>
  <si>
    <t xml:space="preserve">operation went soooo wrong, have to get it redone </t>
  </si>
  <si>
    <t>Sun Jun 07 11:57:17 PDT 2009</t>
  </si>
  <si>
    <t>marymagnolia</t>
  </si>
  <si>
    <t xml:space="preserve">@radp i want one too </t>
  </si>
  <si>
    <t>Sun Jun 07 11:57:19 PDT 2009</t>
  </si>
  <si>
    <t>@essenceofmagic  *hugs*</t>
  </si>
  <si>
    <t>Sun Jun 07 11:57:20 PDT 2009</t>
  </si>
  <si>
    <t xml:space="preserve">@londonbusred I wish I could buy it off you. </t>
  </si>
  <si>
    <t>Sun Jun 07 11:57:21 PDT 2009</t>
  </si>
  <si>
    <t xml:space="preserve">@Candyberry84 i miss you  </t>
  </si>
  <si>
    <t>Sun Jun 07 11:57:22 PDT 2009</t>
  </si>
  <si>
    <t>easyrhetor</t>
  </si>
  <si>
    <t xml:space="preserve">moving is fun...t-minus 5 min until the fun begins: why does my back already hurt? </t>
  </si>
  <si>
    <t>Sun Jun 07 11:57:23 PDT 2009</t>
  </si>
  <si>
    <t>feeling sorry for myself  will have to bite the bullet and go to doctor tomorrow I think</t>
  </si>
  <si>
    <t xml:space="preserve">@EnchantdEnigma haha i would be the same Nope, the only thing I saw was the features in the sun and the other one, didnt read them though </t>
  </si>
  <si>
    <t>Sun Jun 07 11:57:24 PDT 2009</t>
  </si>
  <si>
    <t>Adam_WR</t>
  </si>
  <si>
    <t>@lucyaainsworth what's up?  xx</t>
  </si>
  <si>
    <t>StaceySmithy</t>
  </si>
  <si>
    <t>Omgg Me and ash are totally freaking owt here @shaunarawrr_x where is she? she cant go an hour without tweeting its been a hole day  x</t>
  </si>
  <si>
    <t>Sun Jun 07 11:57:25 PDT 2009</t>
  </si>
  <si>
    <t xml:space="preserve">Need to be at the office b4 9am </t>
  </si>
  <si>
    <t>Sun Jun 07 11:57:30 PDT 2009</t>
  </si>
  <si>
    <t xml:space="preserve">@katebuckjr im so jealous i want a touch screen! *stomp, stomp* </t>
  </si>
  <si>
    <t>Sun Jun 07 11:57:31 PDT 2009</t>
  </si>
  <si>
    <t>KellyMofo</t>
  </si>
  <si>
    <t>Is amazed at seeing a cat without a tail! Lol! Aww I tried to stroke it but it ran away from me  x</t>
  </si>
  <si>
    <t>Sun Jun 07 11:57:33 PDT 2009</t>
  </si>
  <si>
    <t>mjohnson2183</t>
  </si>
  <si>
    <t>Sun Jun 07 11:57:37 PDT 2009</t>
  </si>
  <si>
    <t>Jensterrr</t>
  </si>
  <si>
    <t xml:space="preserve">sixth form tomorrow booooo! </t>
  </si>
  <si>
    <t>ClarissaVanCura</t>
  </si>
  <si>
    <t xml:space="preserve">Lookin for good inexpensive Sushi in Valley...ideas? Our fav place was flattened a while back, haven't been willing 2 find a place since </t>
  </si>
  <si>
    <t>Sun Jun 07 11:57:38 PDT 2009</t>
  </si>
  <si>
    <t xml:space="preserve">Bbqing with Ross and his friends! Wish the sun would come out </t>
  </si>
  <si>
    <t>@supermac18 finals suck  when ru done school?</t>
  </si>
  <si>
    <t>Sun Jun 07 11:57:39 PDT 2009</t>
  </si>
  <si>
    <t xml:space="preserve">5 more lectures to go, missing lunch with grams to study, and i'm starting to get sick. i is sadface. finals week is going to be brutal. </t>
  </si>
  <si>
    <t>Antony75</t>
  </si>
  <si>
    <t xml:space="preserve">Just had lil' Peanut's blessing ceremony and folks have gone home - little bit sad, still, at least I've got work tomorrow </t>
  </si>
  <si>
    <t>Sun Jun 07 11:57:40 PDT 2009</t>
  </si>
  <si>
    <t>@bloodhoundgang oh my god...how awful. i'm so sorry bb  that makes me wanna cry...</t>
  </si>
  <si>
    <t>Sun Jun 07 11:57:41 PDT 2009</t>
  </si>
  <si>
    <t xml:space="preserve">big brother should be banned </t>
  </si>
  <si>
    <t>Sun Jun 07 11:57:43 PDT 2009</t>
  </si>
  <si>
    <t>dcorsetto</t>
  </si>
  <si>
    <t xml:space="preserve">@FinalCylon For Asheville? </t>
  </si>
  <si>
    <t>DressedInRage</t>
  </si>
  <si>
    <t xml:space="preserve">@eveofmusicnart boo </t>
  </si>
  <si>
    <t>Sun Jun 07 11:57:44 PDT 2009</t>
  </si>
  <si>
    <t>NicolleSLAW</t>
  </si>
  <si>
    <t xml:space="preserve">Wishing I went to New York </t>
  </si>
  <si>
    <t xml:space="preserve">@tesstesstess i am a little wind burned from yesterday though </t>
  </si>
  <si>
    <t>Sun Jun 07 11:57:46 PDT 2009</t>
  </si>
  <si>
    <t>Im not gonna be able to make it to Stockon before getting gas.  Ill stop in Dunnigan instead.</t>
  </si>
  <si>
    <t>Sun Jun 07 11:57:48 PDT 2009</t>
  </si>
  <si>
    <t>newparadigm</t>
  </si>
  <si>
    <t>working on a sunday  at least i have the company of @kfoxaz</t>
  </si>
  <si>
    <t>Sun Jun 07 11:57:49 PDT 2009</t>
  </si>
  <si>
    <t xml:space="preserve">i really feel like shitnow ahaha but abitto Daniel Merriweather can always help while I wait for my mammy to report as shes in Espaniol </t>
  </si>
  <si>
    <t>Sun Jun 07 11:58:26 PDT 2009</t>
  </si>
  <si>
    <t>skim718</t>
  </si>
  <si>
    <t xml:space="preserve">I hate being doped up on meds and not being able to have a nice cold refreshing beer. Sigh. </t>
  </si>
  <si>
    <t>Sun Jun 07 11:58:28 PDT 2009</t>
  </si>
  <si>
    <t>9gaga</t>
  </si>
  <si>
    <t xml:space="preserve">i want you </t>
  </si>
  <si>
    <t>Sun Jun 07 11:58:31 PDT 2009</t>
  </si>
  <si>
    <t>Fed up of the formula 1  fed up of jensen button winning</t>
  </si>
  <si>
    <t>Sun Jun 07 11:58:32 PDT 2009</t>
  </si>
  <si>
    <t>@LFTD fuck you  I don't do drugs.</t>
  </si>
  <si>
    <t>Sun Jun 07 11:58:33 PDT 2009</t>
  </si>
  <si>
    <t xml:space="preserve">@DebsMadCat i didn't mean to offend her ?? maybe i'll keep quiet </t>
  </si>
  <si>
    <t>Sun Jun 07 11:58:34 PDT 2009</t>
  </si>
  <si>
    <t>jferskad</t>
  </si>
  <si>
    <t xml:space="preserve">I hate looking for apartments. </t>
  </si>
  <si>
    <t>Sun Jun 07 11:58:36 PDT 2009</t>
  </si>
  <si>
    <t xml:space="preserve">@tnysmth yea but his meet is at 5pm on Monday over an hour from my house, can't make it because of work </t>
  </si>
  <si>
    <t>Sun Jun 07 11:58:39 PDT 2009</t>
  </si>
  <si>
    <t>johannasaurus</t>
  </si>
  <si>
    <t xml:space="preserve">@carinabot can't wait for you to be hooooommeee!  I need you to motivate me.  Let's get dinner later unless you have to workz </t>
  </si>
  <si>
    <t>Sun Jun 07 11:58:42 PDT 2009</t>
  </si>
  <si>
    <t xml:space="preserve">I wish I could drink a @Starbucks coffee here in Milan, ... but they told me that there are no Starbucks in  Italy </t>
  </si>
  <si>
    <t>Sun Jun 07 11:58:44 PDT 2009</t>
  </si>
  <si>
    <t>Fluffypinky</t>
  </si>
  <si>
    <t xml:space="preserve">@schofe I have a dilemma, kingdom clashes with the apprentice! Oh nooooo </t>
  </si>
  <si>
    <t>Sun Jun 07 11:58:47 PDT 2009</t>
  </si>
  <si>
    <t xml:space="preserve">@vik18 i did! you have no idea how msesegges i send him! @Tommcfly im so so sorry! </t>
  </si>
  <si>
    <t>c_ssie</t>
  </si>
  <si>
    <t xml:space="preserve">Someone go shopping with meeee. I made money last night and I need good clothes for Tennessee. </t>
  </si>
  <si>
    <t>Sun Jun 07 11:58:48 PDT 2009</t>
  </si>
  <si>
    <t xml:space="preserve">@nickjonass I don't pluck or wax them or anything. my friends hate me for it </t>
  </si>
  <si>
    <t>Sun Jun 07 11:58:52 PDT 2009</t>
  </si>
  <si>
    <t>i got another vote in each for @tommcfly and @gfalcone601 but then the site froze on me again..  sad times. i obviously have no live. xD</t>
  </si>
  <si>
    <t>Sun Jun 07 11:58:56 PDT 2009</t>
  </si>
  <si>
    <t>Rachaeljh</t>
  </si>
  <si>
    <t xml:space="preserve">isnt looking forward to tomorrows english exam  - plus R.I.P Smokie </t>
  </si>
  <si>
    <t>Sun Jun 07 11:58:58 PDT 2009</t>
  </si>
  <si>
    <t>StimulusCkHelp</t>
  </si>
  <si>
    <t xml:space="preserve">Well weeded the garden.....took forever!  tomatos look good though....squash is hurting </t>
  </si>
  <si>
    <t>Sun Jun 07 11:59:00 PDT 2009</t>
  </si>
  <si>
    <t>tunaaeverynight</t>
  </si>
  <si>
    <t xml:space="preserve">@Kelsieeeee @ 5 . but my phones not working idk why . so i couldn texxt you bacck . </t>
  </si>
  <si>
    <t>Sun Jun 07 11:59:01 PDT 2009</t>
  </si>
  <si>
    <t>eaglecowgirl</t>
  </si>
  <si>
    <t>@khop72 none close to us   missouri or vegas.  need anything specific?  there are two where i am headed</t>
  </si>
  <si>
    <t>@mileycyrus http://twitpic.com/6shtr - So Jealous of your skin  You're so beautiful- God's gift to the world x</t>
  </si>
  <si>
    <t>Sun Jun 07 11:59:02 PDT 2009</t>
  </si>
  <si>
    <t>XNatalieNinjaX</t>
  </si>
  <si>
    <t xml:space="preserve">as well as coursework i have to tidy the house (fun fun) its all my mess </t>
  </si>
  <si>
    <t>Sun Jun 07 11:59:05 PDT 2009</t>
  </si>
  <si>
    <t>@lukemarsden that hurt Luke, that really hurt   and to think your in my top 5 on myspace !!!x</t>
  </si>
  <si>
    <t>dby_kll</t>
  </si>
  <si>
    <t>awww i really miss him  = T_T</t>
  </si>
  <si>
    <t>Sun Jun 07 11:59:06 PDT 2009</t>
  </si>
  <si>
    <t xml:space="preserve">i have strained my leg it hurts soo bad </t>
  </si>
  <si>
    <t>Sun Jun 07 11:59:08 PDT 2009</t>
  </si>
  <si>
    <t>@BradleyF81 I have a flu I guess.  No allergy, it's worse. I'm sweating like crazy. I hope it'll pass soon. I'm slightly better now...</t>
  </si>
  <si>
    <t>Sun Jun 07 11:59:09 PDT 2009</t>
  </si>
  <si>
    <t>Wish the weekend was just starting, but its coming to an end  tragic</t>
  </si>
  <si>
    <t>Sun Jun 07 11:59:12 PDT 2009</t>
  </si>
  <si>
    <t>@floor_pies oooh i like wavy, i wish mine would do that  gna watch doubtfire now. just cuz you said you were. monkey see...</t>
  </si>
  <si>
    <t>Sun Jun 07 11:59:14 PDT 2009</t>
  </si>
  <si>
    <t xml:space="preserve">@Jatty07 yea that's fine bring an extra controller tho I broke one of mine </t>
  </si>
  <si>
    <t>@mattckilbourne I'm sorry I couldn't go  I wish I could have! We will make it up though! In that future Rocklin adventure! I promise.</t>
  </si>
  <si>
    <t>Sun Jun 07 11:59:16 PDT 2009</t>
  </si>
  <si>
    <t>Today is the day I give up chocolate.  I can't deal with the Sinus pain.</t>
  </si>
  <si>
    <t>Sun Jun 07 11:59:19 PDT 2009</t>
  </si>
  <si>
    <t>I called McDelivery.  After my jog. Hahahaha. (((</t>
  </si>
  <si>
    <t>Laaaaaa</t>
  </si>
  <si>
    <t>I'm hungry.  Going to a crash course thing for driver's ed at 1....be back after 5!</t>
  </si>
  <si>
    <t>Sun Jun 07 11:59:23 PDT 2009</t>
  </si>
  <si>
    <t xml:space="preserve">@NokiaE71xgirl no more ï£« â€‹? </t>
  </si>
  <si>
    <t>Sun Jun 07 11:59:24 PDT 2009</t>
  </si>
  <si>
    <t xml:space="preserve">loss of appetite may be my least favorite thing about being sick </t>
  </si>
  <si>
    <t xml:space="preserve">abeeeeeeeeeeee el chords </t>
  </si>
  <si>
    <t xml:space="preserve">goodbye manhattan, i'll miss you. back to reality aka long island </t>
  </si>
  <si>
    <t>Sun Jun 07 11:59:26 PDT 2009</t>
  </si>
  <si>
    <t>emma_gee</t>
  </si>
  <si>
    <t xml:space="preserve">@saralee10 Dark brown - see the final result for yourself!  All set up just in time for the rain </t>
  </si>
  <si>
    <t>kopli</t>
  </si>
  <si>
    <t>doin my coursework  big brother eviction tonight..haha)cant wait</t>
  </si>
  <si>
    <t>Sun Jun 07 11:59:29 PDT 2009</t>
  </si>
  <si>
    <t>@Daizz26 I hate you guys!  I had to get up early!  LOL I LOVE YOU</t>
  </si>
  <si>
    <t>Sun Jun 07 11:59:32 PDT 2009</t>
  </si>
  <si>
    <t>That was a short-lived first part from the BBC  #eu09 #uk #euelection</t>
  </si>
  <si>
    <t>http://twitpic.com/6ui4j -  im missing it looks good loads of celebs there</t>
  </si>
  <si>
    <t xml:space="preserve">I feel sick, i feel hung over, I am hungry and i can smell thick gravy O_O ... yummmy </t>
  </si>
  <si>
    <t>Sun Jun 07 11:59:33 PDT 2009</t>
  </si>
  <si>
    <t>if my headache fixed yet.....that would be a no  This sucks I wanna go to the grocery store but it hurts so much more when i move</t>
  </si>
  <si>
    <t>Sun Jun 07 11:59:34 PDT 2009</t>
  </si>
  <si>
    <t>waitinthewater</t>
  </si>
  <si>
    <t xml:space="preserve">I'm steeling myself for the huge void that the Apprentice UK concluding today will leave in my life... Back to grand designs re-runs </t>
  </si>
  <si>
    <t>Sun Jun 07 11:59:36 PDT 2009</t>
  </si>
  <si>
    <t xml:space="preserve">Gawd...I miss 2 very important people in my life, i love them more than words can say </t>
  </si>
  <si>
    <t>Sun Jun 07 11:59:37 PDT 2009</t>
  </si>
  <si>
    <t>has a midterm this week  summer semester is already half over?!!</t>
  </si>
  <si>
    <t>Sun Jun 07 11:59:38 PDT 2009</t>
  </si>
  <si>
    <t>FullofMyself</t>
  </si>
  <si>
    <t xml:space="preserve">@KirsyLovett do you know what time she left so i know how much i have to wait? My phone is dyinngggg </t>
  </si>
  <si>
    <t>Sun Jun 07 11:59:39 PDT 2009</t>
  </si>
  <si>
    <t xml:space="preserve">@SkyeTownsend look like ima miss it...im in the middle of whipping out my whole computer bcuz of a virus..hopefully I catch u next time </t>
  </si>
  <si>
    <t>Sun Jun 07 11:59:40 PDT 2009</t>
  </si>
  <si>
    <t>No I work  I'm off tues and friday</t>
  </si>
  <si>
    <t>Sun Jun 07 11:59:41 PDT 2009</t>
  </si>
  <si>
    <t>ThreePoint</t>
  </si>
  <si>
    <t xml:space="preserve">Man! I wish I was at #MoCCA </t>
  </si>
  <si>
    <t xml:space="preserve">I was watching diamond demos on MLB Network - that's some really interesting stuff. I'm about to go back to bed now. I couldn't sleep. </t>
  </si>
  <si>
    <t>Sun Jun 07 11:59:42 PDT 2009</t>
  </si>
  <si>
    <t>jraquelm</t>
  </si>
  <si>
    <t xml:space="preserve">@CuriousGMonk I'm not sure why I'm not sleeping. My body refused to relax no matter how tried I am </t>
  </si>
  <si>
    <t>Sun Jun 07 11:59:43 PDT 2009</t>
  </si>
  <si>
    <t xml:space="preserve">I have so much homework and studying </t>
  </si>
  <si>
    <t>Sun Jun 07 11:59:44 PDT 2009</t>
  </si>
  <si>
    <t>mithaler</t>
  </si>
  <si>
    <t>Sun Jun 07 11:59:45 PDT 2009</t>
  </si>
  <si>
    <t>eimidagierilist</t>
  </si>
  <si>
    <t xml:space="preserve">rolandi sÃµbrad on must suuremad </t>
  </si>
  <si>
    <t>Sun Jun 07 11:59:46 PDT 2009</t>
  </si>
  <si>
    <t>desertgold2</t>
  </si>
  <si>
    <t xml:space="preserve">is a tad fed up </t>
  </si>
  <si>
    <t xml:space="preserve">@DujourMag exams not finished yet... also, i don't have the password yet </t>
  </si>
  <si>
    <t>missgemmap</t>
  </si>
  <si>
    <t xml:space="preserve">Forgot how hard cycling is..knee strapped up! </t>
  </si>
  <si>
    <t>Sun Jun 07 11:59:47 PDT 2009</t>
  </si>
  <si>
    <t xml:space="preserve">Cute fuckin asian girl is only in High School &amp;amp; she's a junior...tooo young. Bah </t>
  </si>
  <si>
    <t>kideternity</t>
  </si>
  <si>
    <t xml:space="preserve">Mom dropped off at airport. Once a week every year just doesn't seem long enough. Sad panda now </t>
  </si>
  <si>
    <t>Sun Jun 07 11:59:49 PDT 2009</t>
  </si>
  <si>
    <t xml:space="preserve">I really wish you could tweet more than 140 characters.... </t>
  </si>
  <si>
    <t>Sun Jun 07 11:59:50 PDT 2009</t>
  </si>
  <si>
    <t xml:space="preserve">@vik18 im truley sorry! from the bottom of my heart @tommcfly plz forgive me </t>
  </si>
  <si>
    <t>Sun Jun 07 12:00:38 PDT 2009</t>
  </si>
  <si>
    <t xml:space="preserve">@allieloves Ouchie :S It should be possible - I would totally let you jump on our bandwaggon right now, but the max is four </t>
  </si>
  <si>
    <t>Sun Jun 07 12:00:40 PDT 2009</t>
  </si>
  <si>
    <t xml:space="preserve">@digitalkid56 I thought they activate it in store?  That sucks </t>
  </si>
  <si>
    <t>Livetoparty__</t>
  </si>
  <si>
    <t>@writerchaz thank you for sharing those pics. I REALLY wanted to go  I had other things that needed to be done ....</t>
  </si>
  <si>
    <t>Sun Jun 07 12:00:42 PDT 2009</t>
  </si>
  <si>
    <t xml:space="preserve">Damn, I hella got ready &amp;amp;everything last night...only to fall asleep Fasssst on Ernest's bed, while Champions were celebrating w/out me </t>
  </si>
  <si>
    <t>Sun Jun 07 12:00:43 PDT 2009</t>
  </si>
  <si>
    <t xml:space="preserve">@DebbieFletcher are you mad at me 2?  look, im so sorry. plz tell it for Tom, plz plz plz </t>
  </si>
  <si>
    <t>Sun Jun 07 12:00:45 PDT 2009</t>
  </si>
  <si>
    <t>folk_you</t>
  </si>
  <si>
    <t xml:space="preserve">Oh joy. My converter box won't turn on now </t>
  </si>
  <si>
    <t>Sun Jun 07 12:00:46 PDT 2009</t>
  </si>
  <si>
    <t>mteu</t>
  </si>
  <si>
    <t>Anyone else having difficulties with the translation on #europarlTV? English doesn't work anymore for me  #ep09 #eu09</t>
  </si>
  <si>
    <t>Sun Jun 07 12:00:48 PDT 2009</t>
  </si>
  <si>
    <t>Oh shite! @CityofLeeds has swine flu   http://twitter.com/CityofLeeds/status/2067152744</t>
  </si>
  <si>
    <t>Sun Jun 07 12:00:49 PDT 2009</t>
  </si>
  <si>
    <t>cupcake_yumm</t>
  </si>
  <si>
    <t xml:space="preserve">im gona go rest my leg hurts        </t>
  </si>
  <si>
    <t>Sun Jun 07 12:00:55 PDT 2009</t>
  </si>
  <si>
    <t xml:space="preserve">@theroser Dude. I am so bummed that you're not doing the JB UK world tour dates. I was looking forward to doing the honor roll with ya! </t>
  </si>
  <si>
    <t>Sun Jun 07 12:00:57 PDT 2009</t>
  </si>
  <si>
    <t xml:space="preserve">Is it bad that I would rather be at work than at church? </t>
  </si>
  <si>
    <t>cierrabby</t>
  </si>
  <si>
    <t xml:space="preserve">wishes carls sold breakfast all day </t>
  </si>
  <si>
    <t>Sun Jun 07 12:00:58 PDT 2009</t>
  </si>
  <si>
    <t>ActressInLA</t>
  </si>
  <si>
    <t xml:space="preserve">uploading pictures at 5 AM is a VERY bad idea ... you accidentally delete 167 of the greatest pics  </t>
  </si>
  <si>
    <t xml:space="preserve">@poisonrosepixie my youtube ent working i carnt watch it nooooooo </t>
  </si>
  <si>
    <t>Sun Jun 07 12:01:00 PDT 2009</t>
  </si>
  <si>
    <t>fauberrs</t>
  </si>
  <si>
    <t>@katmceachern I dropped Kate off, I was in and out!! Were you there??? I didn't see you  I'll be back to visit sometime this week though!</t>
  </si>
  <si>
    <t>new mooooonnn i canÂ´t wait itÂ´s so long   trailer is so good</t>
  </si>
  <si>
    <t>Sun Jun 07 12:01:02 PDT 2009</t>
  </si>
  <si>
    <t>DemiFrench</t>
  </si>
  <si>
    <t>@ddlovato I Love what you do !! You are incredible ! France is a great !! But I can't see you  This is me...</t>
  </si>
  <si>
    <t>Sun Jun 07 12:01:03 PDT 2009</t>
  </si>
  <si>
    <t>psweeney</t>
  </si>
  <si>
    <t xml:space="preserve">Mugs are never big enough and coffee is never strong enough </t>
  </si>
  <si>
    <t>Sun Jun 07 12:01:04 PDT 2009</t>
  </si>
  <si>
    <t>innocentyouth</t>
  </si>
  <si>
    <t>logging off for tonight. The Bones convo's are waaaay too addicting! but gotta go  have a nice evening!</t>
  </si>
  <si>
    <t>Sun Jun 07 12:01:05 PDT 2009</t>
  </si>
  <si>
    <t xml:space="preserve">OMG bridge to terabithia made me actually cry earlier! Cant believe i just cried at a disney film! but it is sooo sad </t>
  </si>
  <si>
    <t xml:space="preserve">@GrizzlyCullen oh. Island. That's right. </t>
  </si>
  <si>
    <t>Sun Jun 07 12:01:06 PDT 2009</t>
  </si>
  <si>
    <t>@MartehTveh  why not ?</t>
  </si>
  <si>
    <t>Sun Jun 07 12:01:07 PDT 2009</t>
  </si>
  <si>
    <t xml:space="preserve">Needs @krizziauy  Why aren't you going tomorrow / later?! </t>
  </si>
  <si>
    <t>Sun Jun 07 12:01:09 PDT 2009</t>
  </si>
  <si>
    <t>paulcadman</t>
  </si>
  <si>
    <t>BBC election coverage ended abruptly. I feel cheated  #eu09</t>
  </si>
  <si>
    <t>Sun Jun 07 12:01:10 PDT 2009</t>
  </si>
  <si>
    <t xml:space="preserve">@Suge_13 Ouch! </t>
  </si>
  <si>
    <t>Sun Jun 07 12:01:11 PDT 2009</t>
  </si>
  <si>
    <t xml:space="preserve">@Leanne0710 lol so dae a man </t>
  </si>
  <si>
    <t>i wanna watch billy talent too  no mtv here...</t>
  </si>
  <si>
    <t>Sun Jun 07 12:01:12 PDT 2009</t>
  </si>
  <si>
    <t xml:space="preserve">@YoungQ I did not I am pregnant and my headaches won't go away! I've been laying around not my idea of productivity I'm better than that! </t>
  </si>
  <si>
    <t>Sun Jun 07 12:01:14 PDT 2009</t>
  </si>
  <si>
    <t>LitaLoveless</t>
  </si>
  <si>
    <t xml:space="preserve">just found out that a friend from SG passed away on Friday night late </t>
  </si>
  <si>
    <t>Sun Jun 07 12:01:15 PDT 2009</t>
  </si>
  <si>
    <t xml:space="preserve">Really missing A today. </t>
  </si>
  <si>
    <t>natalieyau</t>
  </si>
  <si>
    <t>@jcbabysaint  sick. how? argh!!!!!</t>
  </si>
  <si>
    <t>itsjessduhh</t>
  </si>
  <si>
    <t xml:space="preserve">Hardest job to quit ever </t>
  </si>
  <si>
    <t>Sun Jun 07 12:01:16 PDT 2009</t>
  </si>
  <si>
    <t xml:space="preserve">@zivklara i hope so, but yet. i really feel bad about that... </t>
  </si>
  <si>
    <t xml:space="preserve">Wow. I still have a headache </t>
  </si>
  <si>
    <t>Sun Jun 07 12:01:17 PDT 2009</t>
  </si>
  <si>
    <t xml:space="preserve">@BNichole8 I kno! ima clean a likkle, take the baby out, and perhaps cook. Nothin special since no1 will take me 2 the movies! </t>
  </si>
  <si>
    <t>Sun Jun 07 12:01:22 PDT 2009</t>
  </si>
  <si>
    <t>mackenzieeee</t>
  </si>
  <si>
    <t xml:space="preserve">just met keith urban but no picture </t>
  </si>
  <si>
    <t>Sun Jun 07 12:01:23 PDT 2009</t>
  </si>
  <si>
    <t>Car broke down  Good thing its only a few blocks away from home. Pushing the car home is my exercise for the day I guess? Lol.</t>
  </si>
  <si>
    <t>Sun Jun 07 12:01:24 PDT 2009</t>
  </si>
  <si>
    <t>flyfra</t>
  </si>
  <si>
    <t xml:space="preserve">@robsorre #eu09 we live in the worst European Country  mafia and veline </t>
  </si>
  <si>
    <t xml:space="preserve">Pulled all the tendons for my toes. Just got x-rays. Have an ace wrap on my foot now. </t>
  </si>
  <si>
    <t>Sun Jun 07 12:01:25 PDT 2009</t>
  </si>
  <si>
    <t xml:space="preserve">Goinn to the mall with @jaykpurdy oh wait , that was my dream its just @kuhrinnn </t>
  </si>
  <si>
    <t>I feel like im dying.  and my toilet is too dirty to throw up in.</t>
  </si>
  <si>
    <t>Aribun</t>
  </si>
  <si>
    <t xml:space="preserve">Snowed last night. Now my tomatoes are dormant and my potatoes likely dead.   </t>
  </si>
  <si>
    <t>Sun Jun 07 12:01:26 PDT 2009</t>
  </si>
  <si>
    <t>shreddel</t>
  </si>
  <si>
    <t xml:space="preserve">taking care of a very sick kitty today </t>
  </si>
  <si>
    <t xml:space="preserve">@tpat92 that sucks. </t>
  </si>
  <si>
    <t>Sun Jun 07 12:01:27 PDT 2009</t>
  </si>
  <si>
    <t>sazzlefrazzlee</t>
  </si>
  <si>
    <t>OMG. I'm crying. OOOOOOOOWWW. I was dancing and I hit my arm on the desk and It hurts  Pray for me. Amen.</t>
  </si>
  <si>
    <t>Sun Jun 07 12:01:29 PDT 2009</t>
  </si>
  <si>
    <t>thiickemsz</t>
  </si>
  <si>
    <t xml:space="preserve">no workout for ME today....2mrw back on it...my body hurts	</t>
  </si>
  <si>
    <t>jamesflorentino</t>
  </si>
  <si>
    <t xml:space="preserve">Site visitors can only process 3-6 elements of your site at a time. Thus, designs should be simplified.  that's how we got this web2.0 </t>
  </si>
  <si>
    <t>Sun Jun 07 12:01:30 PDT 2009</t>
  </si>
  <si>
    <t>Got a maths mock test tomorrow  not looking forward to it.. no where near prepared. &amp;quot;/</t>
  </si>
  <si>
    <t>Sun Jun 07 12:01:31 PDT 2009</t>
  </si>
  <si>
    <t>AmieAlex</t>
  </si>
  <si>
    <t xml:space="preserve">@CherylColeUK They were fab last nite got the impression there mite not be another tour tho </t>
  </si>
  <si>
    <t>Sun Jun 07 12:01:32 PDT 2009</t>
  </si>
  <si>
    <t xml:space="preserve">@cAndyygiRll What about your old followers </t>
  </si>
  <si>
    <t>@lizguest http://twitpic.com/6u1hd - Didn't work honey  Do you have the correct format? Jpeg works best</t>
  </si>
  <si>
    <t>Sun Jun 07 12:01:33 PDT 2009</t>
  </si>
  <si>
    <t xml:space="preserve">did anyone else have flash flooding yesterday? some of the roads here were like rivers, ans my garden is like a bog! </t>
  </si>
  <si>
    <t>Sun Jun 07 12:01:34 PDT 2009</t>
  </si>
  <si>
    <t>thagenius</t>
  </si>
  <si>
    <t xml:space="preserve">@ludajuice Damn I gotta get mine out next week.. Sounds rough </t>
  </si>
  <si>
    <t>Sun Jun 07 12:01:35 PDT 2009</t>
  </si>
  <si>
    <t>solanki</t>
  </si>
  <si>
    <t xml:space="preserve">Played one hole at north palm and it started raining.  </t>
  </si>
  <si>
    <t xml:space="preserve">@Tina_Murphy yes hope so I have my dvr ready. Bad loss yesterday </t>
  </si>
  <si>
    <t>Sun Jun 07 12:01:39 PDT 2009</t>
  </si>
  <si>
    <t xml:space="preserve">my poor car is smoking again....stupid gas station man </t>
  </si>
  <si>
    <t>Sun Jun 07 12:01:41 PDT 2009</t>
  </si>
  <si>
    <t xml:space="preserve">@manup4 omg, you should call next time your sick. /glare i can bring soup and fluids </t>
  </si>
  <si>
    <t>Sun Jun 07 12:01:42 PDT 2009</t>
  </si>
  <si>
    <t>rockinvic</t>
  </si>
  <si>
    <t xml:space="preserve">went to universal citywalk last night with my friend from ventura. she had her heart broken </t>
  </si>
  <si>
    <t>Sun Jun 07 12:01:45 PDT 2009</t>
  </si>
  <si>
    <t xml:space="preserve">@AnaCristina78 How Is it? Does it get better? Cuz I only read the 1st chapter &amp;amp; didn't think it would be good cuz Bella didn't lyk Edward </t>
  </si>
  <si>
    <t>Feathereyes</t>
  </si>
  <si>
    <t xml:space="preserve">@mitchelmusso I unfortunately live in Idaho and can't come visit you. </t>
  </si>
  <si>
    <t>Sun Jun 07 12:01:46 PDT 2009</t>
  </si>
  <si>
    <t>measa40</t>
  </si>
  <si>
    <t xml:space="preserve">Changing a flat tire </t>
  </si>
  <si>
    <t>BoardwalkBhikku</t>
  </si>
  <si>
    <t>Nooes! My cheese went bad!  And why do I have a headache? And no energy?</t>
  </si>
  <si>
    <t>TiffanyHempill</t>
  </si>
  <si>
    <t xml:space="preserve">Need to sleep but I can't fall asleep....It is going to be a long night </t>
  </si>
  <si>
    <t>Sun Jun 07 12:01:51 PDT 2009</t>
  </si>
  <si>
    <t xml:space="preserve">Sorting through my grandmas belongings.. Probably last time ill ever be here.. </t>
  </si>
  <si>
    <t>Sun Jun 07 12:01:52 PDT 2009</t>
  </si>
  <si>
    <t>@revareva yes, I owe you a few!! Buck has parvo disease  Luckily, the vet called me this morning to say he is walkin around &amp;amp; wag his tail</t>
  </si>
  <si>
    <t>Sun Jun 07 12:02:32 PDT 2009</t>
  </si>
  <si>
    <t>arjunsam</t>
  </si>
  <si>
    <t>missed watching Turkish GP.  . Button won again.</t>
  </si>
  <si>
    <t>Sun Jun 07 12:02:34 PDT 2009</t>
  </si>
  <si>
    <t>Only 12 hours until work    Time to start thinking about ironing</t>
  </si>
  <si>
    <t>HersOnly06</t>
  </si>
  <si>
    <t xml:space="preserve">Im missing my baby! </t>
  </si>
  <si>
    <t>Sun Jun 07 12:02:35 PDT 2009</t>
  </si>
  <si>
    <t xml:space="preserve">Off for an evening in front of the TV.  Nothing too strenuous, I've got school in the morning...  Boo.  </t>
  </si>
  <si>
    <t>Sun Jun 07 12:02:38 PDT 2009</t>
  </si>
  <si>
    <t>givenwingstofly</t>
  </si>
  <si>
    <t>Hubby found a job!  Except we have to relocate   Would not mind, not happy here in michigan, but selling our house is going to be tough.</t>
  </si>
  <si>
    <t>lisbethsplawn</t>
  </si>
  <si>
    <t xml:space="preserve">just woke up. don't feel 100%. won't be able to sleep tonight now. </t>
  </si>
  <si>
    <t>Sun Jun 07 12:02:39 PDT 2009</t>
  </si>
  <si>
    <t xml:space="preserve">editing videos all day, fml </t>
  </si>
  <si>
    <t>skyesidhe</t>
  </si>
  <si>
    <t xml:space="preserve">@Wisegoddess sadly the 5.30am calls, no sunday play for me pretty much ever. </t>
  </si>
  <si>
    <t>@francesxo FRANCESSSS!!My internet cut off!Sheesh we were going so strong!4 hours straight on msn!Lol !Miss You already  xoxo</t>
  </si>
  <si>
    <t>Sun Jun 07 12:02:40 PDT 2009</t>
  </si>
  <si>
    <t xml:space="preserve">@LovelyLollyB it will defo crash laptops, Thats the problem my laptop just cant hack it </t>
  </si>
  <si>
    <t>Sun Jun 07 12:02:42 PDT 2009</t>
  </si>
  <si>
    <t>@WLxboxRox56 Nope No TT Or The Other Lads  This Chart Is Crap.. I Do Not Agree!</t>
  </si>
  <si>
    <t>Sun Jun 07 12:02:43 PDT 2009</t>
  </si>
  <si>
    <t>dr_wen</t>
  </si>
  <si>
    <t>@addywalter  Haven't got any other time to do it   And I haven't finished my own yet!</t>
  </si>
  <si>
    <t>I wanted a mcgriddle this morning but they ended breakfast before i got there  sad. Lol. http://twitter.com/PALEGA/statuses/2067264806</t>
  </si>
  <si>
    <t>Sun Jun 07 12:02:44 PDT 2009</t>
  </si>
  <si>
    <t>miswanto</t>
  </si>
  <si>
    <t xml:space="preserve">perut cakit </t>
  </si>
  <si>
    <t>Sun Jun 07 12:02:46 PDT 2009</t>
  </si>
  <si>
    <t xml:space="preserve">@danger_skies oh thst bad times  id give you somr of mine but your too far awy </t>
  </si>
  <si>
    <t xml:space="preserve">@iam_Casper82....i cant sign into the ning site i was trying to yesterday and i somehow ended up with 3 accounts that i cnt sign into </t>
  </si>
  <si>
    <t>Sun Jun 07 12:02:47 PDT 2009</t>
  </si>
  <si>
    <t>eileenfranziska</t>
  </si>
  <si>
    <t xml:space="preserve">i have to do sooo much things that i dont wanna do. </t>
  </si>
  <si>
    <t>Sun Jun 07 12:02:49 PDT 2009</t>
  </si>
  <si>
    <t>teamvaughan</t>
  </si>
  <si>
    <t xml:space="preserve">@NWEssexgirl hahahaha you never are. Had free tickets for Last Chance Harvey but couldn't go </t>
  </si>
  <si>
    <t>Sun Jun 07 12:02:51 PDT 2009</t>
  </si>
  <si>
    <t>ugh my dad is such a buttmunch!!!! i swear i tried everything to let me go bt he jus had to b a butt...  ugh!!!!!</t>
  </si>
  <si>
    <t>Sun Jun 07 12:02:54 PDT 2009</t>
  </si>
  <si>
    <t>hate dad  I just have a shower wash and dry my hair... just about to straighten it and he tells me to walk the dog.... * pouts * :@</t>
  </si>
  <si>
    <t>Sun Jun 07 12:02:55 PDT 2009</t>
  </si>
  <si>
    <t>Back worse this morning   Did the whole hospital thing and after 800 mg of ibuprofen and 2 viocdins, I STILL can't walk down the hallway!</t>
  </si>
  <si>
    <t>Sun Jun 07 12:02:56 PDT 2009</t>
  </si>
  <si>
    <t>Silvershot</t>
  </si>
  <si>
    <t xml:space="preserve">I still need a job! Wow this sucks. </t>
  </si>
  <si>
    <t>Sun Jun 07 12:02:58 PDT 2009</t>
  </si>
  <si>
    <t>Not liking the fact that I have to get back to the real world tomorrow and with a bang too - 5am wake up call  so not fair !!</t>
  </si>
  <si>
    <t>Sun Jun 07 12:02:57 PDT 2009</t>
  </si>
  <si>
    <t xml:space="preserve">I can't figure out what to wear!!! </t>
  </si>
  <si>
    <t>heather_leah</t>
  </si>
  <si>
    <t xml:space="preserve">went to the yankee game with kyle yesterday.. what a great day. i miss him bunches </t>
  </si>
  <si>
    <t xml:space="preserve">@RealHatter so I'll probably miss you during the days unless i stay home for any reason. </t>
  </si>
  <si>
    <t xml:space="preserve">on hot days i like to just walk around my house in my underwear... my favorite. haha fuck pants! now i have to go to work </t>
  </si>
  <si>
    <t>Sun Jun 07 12:02:59 PDT 2009</t>
  </si>
  <si>
    <t xml:space="preserve">@ThisisDavina can't Kingdom on at 9  </t>
  </si>
  <si>
    <t>Sun Jun 07 12:03:00 PDT 2009</t>
  </si>
  <si>
    <t>thehc3</t>
  </si>
  <si>
    <t xml:space="preserve">@FADIAKADER so how was it last night? sorry we got caught taping </t>
  </si>
  <si>
    <t>Sun Jun 07 12:03:01 PDT 2009</t>
  </si>
  <si>
    <t>RissieRockstar</t>
  </si>
  <si>
    <t>David Cook- Permanent  It's on repeat for me.</t>
  </si>
  <si>
    <t>Sun Jun 07 12:03:05 PDT 2009</t>
  </si>
  <si>
    <t xml:space="preserve">i got a new roommate from J &amp;amp; K whose gonna stay for a few days. Now he's coughing in sleep. I hope he's not carrying swine flu </t>
  </si>
  <si>
    <t>Sun Jun 07 12:03:06 PDT 2009</t>
  </si>
  <si>
    <t>Vintagette</t>
  </si>
  <si>
    <t xml:space="preserve">Suffering the wrath of 3 am Steak-n-Egger spicy fries.  A little upset that this weekend is about to be over </t>
  </si>
  <si>
    <t>Sun Jun 07 12:03:07 PDT 2009</t>
  </si>
  <si>
    <t xml:space="preserve">@myliteshines SMH I'm sorry, hold your breath, and good luck </t>
  </si>
  <si>
    <t xml:space="preserve">awake and not happy. Found out we had a show when I hopped in bed last night. </t>
  </si>
  <si>
    <t>Sun Jun 07 12:03:09 PDT 2009</t>
  </si>
  <si>
    <t xml:space="preserve">@danudey Not at all this week. And I'm still waiting to hear back about my only free days for next week. I'm sorry. I suck. </t>
  </si>
  <si>
    <t>Um. I can't DM  @barkhunt because they aren't following me.  #barkhunt #barkhuntfail</t>
  </si>
  <si>
    <t>Sun Jun 07 12:03:10 PDT 2009</t>
  </si>
  <si>
    <t>librarybeth</t>
  </si>
  <si>
    <t>@activelearning cant go to ALA this year.  - But I would definitely be looking for book 2 if I were!</t>
  </si>
  <si>
    <t xml:space="preserve">@asoulpsy Not yet </t>
  </si>
  <si>
    <t>Sun Jun 07 12:03:11 PDT 2009</t>
  </si>
  <si>
    <t>@PeytonCameron awh   and it was, thanks!</t>
  </si>
  <si>
    <t>Sun Jun 07 12:03:12 PDT 2009</t>
  </si>
  <si>
    <t>sylvietta89</t>
  </si>
  <si>
    <t xml:space="preserve">looking for my missing dog Fiocco </t>
  </si>
  <si>
    <t>Sun Jun 07 12:03:14 PDT 2009</t>
  </si>
  <si>
    <t>RubiDLC</t>
  </si>
  <si>
    <t xml:space="preserve">hey !!!! had to stay home have to study for finals </t>
  </si>
  <si>
    <t>Heaven314</t>
  </si>
  <si>
    <t xml:space="preserve">@SherriEShepherd Kofi &amp;amp; mvy were just talking about your prom night. mvp lost his title </t>
  </si>
  <si>
    <t>Sun Jun 07 12:03:16 PDT 2009</t>
  </si>
  <si>
    <t>calenna</t>
  </si>
  <si>
    <t xml:space="preserve">Just ate my very first Big Mac. Tasty! Wondering why I waited this long to try one. Also had a McCafÃ© Iced Coffee-too much milk. Bummer </t>
  </si>
  <si>
    <t>Sun Jun 07 12:03:17 PDT 2009</t>
  </si>
  <si>
    <t xml:space="preserve">Had me tea, getting a bit sick of doing everyone elses washing up today though </t>
  </si>
  <si>
    <t>Sun Jun 07 12:03:18 PDT 2009</t>
  </si>
  <si>
    <t>@lou89 @Kerry1487 i love the sims its just my laptop cant handle it at all  I might have to go downstairs and play it on the pc ;)</t>
  </si>
  <si>
    <t>Sun Jun 07 12:03:20 PDT 2009</t>
  </si>
  <si>
    <t>rballard</t>
  </si>
  <si>
    <t xml:space="preserve">@mollyis I'm going briefly with @bbretterson, but prolly not staying long due to bronchitis </t>
  </si>
  <si>
    <t xml:space="preserve">I sliced my finger open earlier today and now i'm Cleaning my room. It hurts, </t>
  </si>
  <si>
    <t>Sun Jun 07 12:03:22 PDT 2009</t>
  </si>
  <si>
    <t>MsTriniZ</t>
  </si>
  <si>
    <t xml:space="preserve">feels so groggy, cried watching RENT*...now feeling a void </t>
  </si>
  <si>
    <t>Sun Jun 07 12:03:24 PDT 2009</t>
  </si>
  <si>
    <t xml:space="preserve">calling other PTA mom about daughter's graduation party.  Goodbye elementary school </t>
  </si>
  <si>
    <t xml:space="preserve">taking becca to the airport.. tear </t>
  </si>
  <si>
    <t xml:space="preserve">&amp;quot;I'm so sick of hoes actin like they all that; micros kinky twists whatever dey call that!&amp;quot; so... some guy from last night is stalking me </t>
  </si>
  <si>
    <t>Sun Jun 07 12:03:31 PDT 2009</t>
  </si>
  <si>
    <t xml:space="preserve">@ShamelessAngel  Is your puppy better? </t>
  </si>
  <si>
    <t>Sun Jun 07 12:03:32 PDT 2009</t>
  </si>
  <si>
    <t xml:space="preserve">@sylvietta89 I am lost. Please help me find a good home. </t>
  </si>
  <si>
    <t>Sun Jun 07 12:03:35 PDT 2009</t>
  </si>
  <si>
    <t>@thisgirln impossible  i work until 10</t>
  </si>
  <si>
    <t>Sun Jun 07 12:03:36 PDT 2009</t>
  </si>
  <si>
    <t>ediesque</t>
  </si>
  <si>
    <t xml:space="preserve">@Janetita @Danime, That would work, except I don't have the money to go over there. </t>
  </si>
  <si>
    <t>Sun Jun 07 12:03:37 PDT 2009</t>
  </si>
  <si>
    <t>abbyberm</t>
  </si>
  <si>
    <t xml:space="preserve">CANT DO THIS!!!!!  </t>
  </si>
  <si>
    <t>@hurricanedeee wht the fuck ive gone the past two years and there were no hot guys in my class  not fairrr!</t>
  </si>
  <si>
    <t>Sun Jun 07 12:03:38 PDT 2009</t>
  </si>
  <si>
    <t>sheaz</t>
  </si>
  <si>
    <t xml:space="preserve">...85 sweltering degrees in Texas...(sigh) - not looking forward to summertime here.  </t>
  </si>
  <si>
    <t>Sun Jun 07 12:03:39 PDT 2009</t>
  </si>
  <si>
    <t>neon_pink21</t>
  </si>
  <si>
    <t xml:space="preserve">@makeupblogger Maybe I could get a tan too. I usually get sunburn since I have very pale skin and fair too. </t>
  </si>
  <si>
    <t>Sun Jun 07 12:03:42 PDT 2009</t>
  </si>
  <si>
    <t>ilovelachae</t>
  </si>
  <si>
    <t xml:space="preserve">@nahnah513 I'm going to go check, on my home from work! @Carin_J she used to come down often, just missed her last trip, I was in milw </t>
  </si>
  <si>
    <t>Sun Jun 07 12:03:43 PDT 2009</t>
  </si>
  <si>
    <t xml:space="preserve">@fitzthemighty Aw, damn. And I got my hopes up too. </t>
  </si>
  <si>
    <t>Sun Jun 07 12:03:45 PDT 2009</t>
  </si>
  <si>
    <t xml:space="preserve">I remember when I applied for a job at my local Apple store. They never got back to me. I has a sad. </t>
  </si>
  <si>
    <t>Sun Jun 07 12:03:46 PDT 2009</t>
  </si>
  <si>
    <t>keitalehtzdance</t>
  </si>
  <si>
    <t xml:space="preserve">Viikii crashed. Now how am I supposed to watching my dramas? </t>
  </si>
  <si>
    <t>Sun Jun 07 12:03:47 PDT 2009</t>
  </si>
  <si>
    <t xml:space="preserve">@suhleenuhhh ahhh it was nice seeing you yesterday&amp;lt;3 you shoulda watched the hangover with usss </t>
  </si>
  <si>
    <t>Sun Jun 07 12:03:48 PDT 2009</t>
  </si>
  <si>
    <t xml:space="preserve">@alicialovesjls yeahhh time ago!!! </t>
  </si>
  <si>
    <t>Sun Jun 07 12:03:49 PDT 2009</t>
  </si>
  <si>
    <t>@Sam4God nooo i wanted to go into lesciter sq. on wed! they are depriving me of my haagan dazs (but your problem is alot worse!)  tfl grrr</t>
  </si>
  <si>
    <t>Sun Jun 07 12:03:50 PDT 2009</t>
  </si>
  <si>
    <t>0ssi</t>
  </si>
  <si>
    <t xml:space="preserve">cant believe it </t>
  </si>
  <si>
    <t>@mitchelmusso im so sad that im not in cajon  what kind of superfan am i! lol. what are u going to do with the fram we got u?</t>
  </si>
  <si>
    <t>Sun Jun 07 12:03:52 PDT 2009</t>
  </si>
  <si>
    <t>insideanhour</t>
  </si>
  <si>
    <t xml:space="preserve">It's June 7, usually warm and summery, and today the temperature isn't even hitting 50F. We have the heat on, y'all! </t>
  </si>
  <si>
    <t>Sun Jun 07 12:04:29 PDT 2009</t>
  </si>
  <si>
    <t>@Stephie_2011 hahaha! I love it!!! Can you put exclamation points??? lol. I know right? They make you feel unloved  lololol.</t>
  </si>
  <si>
    <t>Sun Jun 07 12:04:30 PDT 2009</t>
  </si>
  <si>
    <t>KariKalamity</t>
  </si>
  <si>
    <t xml:space="preserve">staring out my window at the sunny day. My mom is sick again </t>
  </si>
  <si>
    <t>Sun Jun 07 12:04:32 PDT 2009</t>
  </si>
  <si>
    <t>vickynotti</t>
  </si>
  <si>
    <t xml:space="preserve">Back to school tomorrow!! sad and tired !! </t>
  </si>
  <si>
    <t>Sun Jun 07 12:04:33 PDT 2009</t>
  </si>
  <si>
    <t xml:space="preserve">Washing Franks cloths </t>
  </si>
  <si>
    <t>Sun Jun 07 12:04:36 PDT 2009</t>
  </si>
  <si>
    <t xml:space="preserve">@AngelaNoelle SO JEALOUS. I love  Army Wives but have  no cable. Alas. </t>
  </si>
  <si>
    <t>Sun Jun 07 12:04:38 PDT 2009</t>
  </si>
  <si>
    <t xml:space="preserve">In a funk I cant seem to snap out of....BLAH! </t>
  </si>
  <si>
    <t>Sun Jun 07 12:04:39 PDT 2009</t>
  </si>
  <si>
    <t>@torturousthings I think my mom might kill me if I don't  Not looking forward to it.</t>
  </si>
  <si>
    <t>Sun Jun 07 12:04:43 PDT 2009</t>
  </si>
  <si>
    <t>funbobby110</t>
  </si>
  <si>
    <t xml:space="preserve">My prophecy came true. Paterno's hiked the price of Jeremiah Weed from $9.99 to $19.99.   </t>
  </si>
  <si>
    <t>Sun Jun 07 12:04:44 PDT 2009</t>
  </si>
  <si>
    <t>stjohnjohnson</t>
  </si>
  <si>
    <t xml:space="preserve">Executing Stored Procedures in MySQL++ without parameters seems to piss it off.  Boo </t>
  </si>
  <si>
    <t>Sun Jun 07 12:04:46 PDT 2009</t>
  </si>
  <si>
    <t>emmacorless</t>
  </si>
  <si>
    <t>ICU's  waste of my time</t>
  </si>
  <si>
    <t>Sun Jun 07 12:04:47 PDT 2009</t>
  </si>
  <si>
    <t xml:space="preserve">I love @DaveJMatthews! Wish I could see them at the Outside Lands Festival this year </t>
  </si>
  <si>
    <t>Sun Jun 07 12:04:48 PDT 2009</t>
  </si>
  <si>
    <t xml:space="preserve">@professorgreen paahahahahhaha! But my spidey-gloves are at the dry cleaners </t>
  </si>
  <si>
    <t>Sun Jun 07 12:04:52 PDT 2009</t>
  </si>
  <si>
    <t xml:space="preserve">Lalala....bored at work and wondering why nobody will talk to me today </t>
  </si>
  <si>
    <t>Sun Jun 07 12:04:51 PDT 2009</t>
  </si>
  <si>
    <t>Med_Kitty</t>
  </si>
  <si>
    <t>God can this car be less comfortable.  i want my bed.</t>
  </si>
  <si>
    <t xml:space="preserve">The #blackberrystorm update took away a good feature...I cant switch between vibrate and sound by pressing the button on top right. </t>
  </si>
  <si>
    <t xml:space="preserve">Why can't it be sunny out??  This weather is torture. </t>
  </si>
  <si>
    <t>Sun Jun 07 12:04:53 PDT 2009</t>
  </si>
  <si>
    <t xml:space="preserve">can a paying customer come &amp;amp; visit me? </t>
  </si>
  <si>
    <t>Sun Jun 07 12:04:54 PDT 2009</t>
  </si>
  <si>
    <t xml:space="preserve">a way fun dream!!! Makes me miss lagoon and the senior all nighter and high school in general. </t>
  </si>
  <si>
    <t>DemiSpezza</t>
  </si>
  <si>
    <t xml:space="preserve">Lost a Follower Back To 99 Follower </t>
  </si>
  <si>
    <t>Sun Jun 07 12:04:55 PDT 2009</t>
  </si>
  <si>
    <t xml:space="preserve">has wasted a whole day waiting for something that in my heart i knew would never happen.back to square one..think i might become a nun </t>
  </si>
  <si>
    <t>Sun Jun 07 12:04:56 PDT 2009</t>
  </si>
  <si>
    <t xml:space="preserve">Power just went out on the block </t>
  </si>
  <si>
    <t>dobbelpalm</t>
  </si>
  <si>
    <t xml:space="preserve">CB poker turns out to be bugged and very laggy.. kinda ruins the NOS poker tourny </t>
  </si>
  <si>
    <t>Sun Jun 07 12:04:58 PDT 2009</t>
  </si>
  <si>
    <t>@deepthimurali Even a A6 is a front wheel drive... mine too  i badly need a read wheel drive!</t>
  </si>
  <si>
    <t>Sun Jun 07 12:04:59 PDT 2009</t>
  </si>
  <si>
    <t xml:space="preserve">@Nanabeak922 ... It's been too long for me since I've done that. </t>
  </si>
  <si>
    <t>Sun Jun 07 12:05:00 PDT 2009</t>
  </si>
  <si>
    <t>prplpen</t>
  </si>
  <si>
    <t>@faemous  that's always hard.</t>
  </si>
  <si>
    <t>Sun Jun 07 12:05:02 PDT 2009</t>
  </si>
  <si>
    <t>markgeyer</t>
  </si>
  <si>
    <t xml:space="preserve">3 weeks ago we got a oriental short hair cat and named him Batman - well, he's been sick ever since we got him and we had to put him down </t>
  </si>
  <si>
    <t>Sun Jun 07 12:05:04 PDT 2009</t>
  </si>
  <si>
    <t>uRaina</t>
  </si>
  <si>
    <t xml:space="preserve">Bye cailah. </t>
  </si>
  <si>
    <t>Sun Jun 07 12:05:06 PDT 2009</t>
  </si>
  <si>
    <t>@lanajade congrats!!! now instead of lung cancer from your own smoking you can get it from everyone elses!!  hahaha</t>
  </si>
  <si>
    <t>Sun Jun 07 12:05:11 PDT 2009</t>
  </si>
  <si>
    <t>jazpayneg</t>
  </si>
  <si>
    <t>my day is like looking for a needle in a haystack  sooo frustrating!!!</t>
  </si>
  <si>
    <t>chelseanapier</t>
  </si>
  <si>
    <t xml:space="preserve">@billkunz I like that ;). I guess they are good for marketing people who don't know how to use email ;) yes I know IT people like that </t>
  </si>
  <si>
    <t>Sun Jun 07 12:05:15 PDT 2009</t>
  </si>
  <si>
    <t xml:space="preserve">Working 13 hours straight today...  I hate my current jobs... why hasn't Malone's and Best Buy reply me! argh... </t>
  </si>
  <si>
    <t>Sun Jun 07 12:05:14 PDT 2009</t>
  </si>
  <si>
    <t xml:space="preserve">@3thbi me? </t>
  </si>
  <si>
    <t>@sexywisdom dang that sucks!  sorry to hear that</t>
  </si>
  <si>
    <t>Sun Jun 07 12:05:16 PDT 2009</t>
  </si>
  <si>
    <t xml:space="preserve">My moms making me clean my room. How fun </t>
  </si>
  <si>
    <t>Sun Jun 07 12:05:19 PDT 2009</t>
  </si>
  <si>
    <t>moodymusicfan</t>
  </si>
  <si>
    <t xml:space="preserve">gotta get the laundry caught up. UHG </t>
  </si>
  <si>
    <t>Sun Jun 07 12:05:21 PDT 2009</t>
  </si>
  <si>
    <t xml:space="preserve">@mhemig  Cool new avatar! Want me to change it on the Twitterhood site next time I'm there?  Yes, I just tried Find People &amp;amp; it's same </t>
  </si>
  <si>
    <t>Sun Jun 07 12:05:23 PDT 2009</t>
  </si>
  <si>
    <t>Yellowbelly16</t>
  </si>
  <si>
    <t xml:space="preserve">@Michelle_ZOMFG last week I enjoyed but this week is a different ball game! science and history </t>
  </si>
  <si>
    <t>Sun Jun 07 12:05:25 PDT 2009</t>
  </si>
  <si>
    <t>Maranique</t>
  </si>
  <si>
    <t xml:space="preserve">i hate girls </t>
  </si>
  <si>
    <t>Sun Jun 07 12:05:28 PDT 2009</t>
  </si>
  <si>
    <t>Watching rosalinda in youtube, this breaks my heart even if I barely understand it. Poor guy.  http://bit.ly/AQFDa</t>
  </si>
  <si>
    <t>Sun Jun 07 12:05:29 PDT 2009</t>
  </si>
  <si>
    <t xml:space="preserve">@luckee13 how is the elderly man doing? any updates on the hit &amp;amp; run? </t>
  </si>
  <si>
    <t>BeccaCarroll18</t>
  </si>
  <si>
    <t xml:space="preserve">Homework. </t>
  </si>
  <si>
    <t>Sun Jun 07 12:05:30 PDT 2009</t>
  </si>
  <si>
    <t xml:space="preserve">@wackyjacky1 I've lost a follower! </t>
  </si>
  <si>
    <t xml:space="preserve">2 more weeks + 1 day - 4 days = 6 working days left of school .  soo pretty much all the working days are this week until friday </t>
  </si>
  <si>
    <t>tnydncr41</t>
  </si>
  <si>
    <t xml:space="preserve">sooo i thought it was summer.....whats with this weather?! i want those 85 degree days, layn out by the pool &amp;amp; swimming </t>
  </si>
  <si>
    <t xml:space="preserve">I just wrecked my car </t>
  </si>
  <si>
    <t>Sun Jun 07 12:05:31 PDT 2009</t>
  </si>
  <si>
    <t xml:space="preserve">I'll never forget someone saying to me &amp;quot;you're the ferrari people want, but can't have. they'll look at you but they won't have you.&amp;quot; </t>
  </si>
  <si>
    <t>Sun Jun 07 12:05:32 PDT 2009</t>
  </si>
  <si>
    <t>OheyJen</t>
  </si>
  <si>
    <t xml:space="preserve">@danixdead she told me everythinggggggggg. Hhaha nice. And my computer is at prestons house so I can't listen. </t>
  </si>
  <si>
    <t>Sun Jun 07 12:05:36 PDT 2009</t>
  </si>
  <si>
    <t xml:space="preserve">@Pepperfire oops I guess I shouldn't have LOL'd sorry </t>
  </si>
  <si>
    <t>Sun Jun 07 12:05:38 PDT 2009</t>
  </si>
  <si>
    <t xml:space="preserve">well wow. that kind of hurt. what an awesome day..... not. </t>
  </si>
  <si>
    <t>Sun Jun 07 12:05:44 PDT 2009</t>
  </si>
  <si>
    <t>heathersx</t>
  </si>
  <si>
    <t>Stuck with family! Too dull to survive for long  x</t>
  </si>
  <si>
    <t>Sun Jun 07 12:05:45 PDT 2009</t>
  </si>
  <si>
    <t xml:space="preserve">has lost a load of story ideas! </t>
  </si>
  <si>
    <t>I am so broken out from the zombie makeup.   http://tinyurl.com/ne8ntr</t>
  </si>
  <si>
    <t>Sun Jun 07 12:05:46 PDT 2009</t>
  </si>
  <si>
    <t>Oliver has thrashed me twice at Monopoly  glum times.</t>
  </si>
  <si>
    <t>g@JessMcFlyxxx lol i cant get on it now  grrr lol</t>
  </si>
  <si>
    <t>Pjazze</t>
  </si>
  <si>
    <t xml:space="preserve">Can't open my huggie </t>
  </si>
  <si>
    <t>Sun Jun 07 12:05:47 PDT 2009</t>
  </si>
  <si>
    <t xml:space="preserve">The Apprentice UK finale in an hour...i'm caring more bout that than my advert test. </t>
  </si>
  <si>
    <t xml:space="preserve">Ah Snap! I finally found my half eatten bag of dark chocolate kisses. Melted I might add </t>
  </si>
  <si>
    <t>Sun Jun 07 12:05:48 PDT 2009</t>
  </si>
  <si>
    <t xml:space="preserve">has just done himself a large rum and coke to take the edge off of missing Heartbeat! </t>
  </si>
  <si>
    <t>Sun Jun 07 12:05:49 PDT 2009</t>
  </si>
  <si>
    <t>Trying to write lesson plans for my takeover and other homework  fml</t>
  </si>
  <si>
    <t>Sun Jun 07 12:05:50 PDT 2009</t>
  </si>
  <si>
    <t>Robb_H</t>
  </si>
  <si>
    <t xml:space="preserve">Just said bye to Bri for 11 long days.  </t>
  </si>
  <si>
    <t xml:space="preserve">@Shun1230 it died for 5min!! Lol! U shoulda tweeted me! </t>
  </si>
  <si>
    <t>sagggesmmith</t>
  </si>
  <si>
    <t xml:space="preserve">@vikkkibahnukk22 OMG me ttooo.. i am soo bored aha . theres like nothing to do today </t>
  </si>
  <si>
    <t>Sun Jun 07 12:05:52 PDT 2009</t>
  </si>
  <si>
    <t xml:space="preserve">@Pepperfire I'm so excited I learned u can add widgets to myspace today - having trouble with fb tho </t>
  </si>
  <si>
    <t>Sun Jun 07 12:05:54 PDT 2009</t>
  </si>
  <si>
    <t xml:space="preserve">@stanup Hi Stan, it's dry here now thankfully, but my poor lawn.... We've got lots of clay around here &amp;amp; the builders skimped on topsoil </t>
  </si>
  <si>
    <t>Sun Jun 07 12:06:33 PDT 2009</t>
  </si>
  <si>
    <t>mariazimmerman</t>
  </si>
  <si>
    <t>@4ntk maybe one of your friends borrowed it.  was your car like super nice?</t>
  </si>
  <si>
    <t>Sun Jun 07 12:06:35 PDT 2009</t>
  </si>
  <si>
    <t>melissabarrie</t>
  </si>
  <si>
    <t>doing history essay....  not going the way I planned :S eww exams start tomorrow. shit....</t>
  </si>
  <si>
    <t>Sun Jun 07 12:06:36 PDT 2009</t>
  </si>
  <si>
    <t>leahm1992</t>
  </si>
  <si>
    <t xml:space="preserve">I am like so sick of life. </t>
  </si>
  <si>
    <t>Sun Jun 07 12:06:37 PDT 2009</t>
  </si>
  <si>
    <t>jesspin</t>
  </si>
  <si>
    <t xml:space="preserve">At work.... My feet hurt </t>
  </si>
  <si>
    <t>Sun Jun 07 12:06:40 PDT 2009</t>
  </si>
  <si>
    <t>gonna go eat dinner &amp;amp; think of a name 4 my blog!! pls ppl help me pick a good name 4 my blog cuz all the good one are takin  lol</t>
  </si>
  <si>
    <t xml:space="preserve">sick in the pit of my stomach </t>
  </si>
  <si>
    <t xml:space="preserve">beach... </t>
  </si>
  <si>
    <t>Sun Jun 07 12:06:41 PDT 2009</t>
  </si>
  <si>
    <t xml:space="preserve">i thought it was windows that was bluescreening my pc but installing windows 7 doesnt seemed to of fixed this </t>
  </si>
  <si>
    <t>Sun Jun 07 12:06:45 PDT 2009</t>
  </si>
  <si>
    <t>skatealk3</t>
  </si>
  <si>
    <t xml:space="preserve">@X15 Ewww that's horrible. </t>
  </si>
  <si>
    <t xml:space="preserve">@UrbanInformer Lol! I love my ABs, they make me look like I *have* a butt! Some of us sistas are NOT blessed with back </t>
  </si>
  <si>
    <t>sheilanan</t>
  </si>
  <si>
    <t xml:space="preserve">@CREMACREMA I'm so confused &amp;amp; broken hearted by your In-N-Out Tweet from yesterday. What's up?  </t>
  </si>
  <si>
    <t>Sun Jun 07 12:06:46 PDT 2009</t>
  </si>
  <si>
    <t xml:space="preserve"> every one i was talking to on msn has gone offline  and i won't be able to talk till them tomorrow  i feel lonely :'( x</t>
  </si>
  <si>
    <t>Sun Jun 07 12:06:49 PDT 2009</t>
  </si>
  <si>
    <t xml:space="preserve">I've been studying maths since 2pm Non stop...Revised 14 Theorems... All of Trigonometry... You name it...It's revised! Hope P2 is easy! </t>
  </si>
  <si>
    <t>@creolesugar He was all chocolate hauteness! Glad he's forgiving I wasn't very nice to him  I was a mess back then. Lol</t>
  </si>
  <si>
    <t>Sun Jun 07 12:06:51 PDT 2009</t>
  </si>
  <si>
    <t>Nala_Bear</t>
  </si>
  <si>
    <t xml:space="preserve">Oh geeze. After your talk of this last night, I'm terribly sorry. </t>
  </si>
  <si>
    <t>Sun Jun 07 12:06:53 PDT 2009</t>
  </si>
  <si>
    <t>Ear drops... Oh yuck  feels werid</t>
  </si>
  <si>
    <t>naotvaddict</t>
  </si>
  <si>
    <t xml:space="preserve">i hat e doing french h/w </t>
  </si>
  <si>
    <t>Sun Jun 07 12:06:54 PDT 2009</t>
  </si>
  <si>
    <t>scarlett_poppy</t>
  </si>
  <si>
    <t xml:space="preserve">@Jemmamama i was talking about the phone lol..i fink ive reached my limit - just wasting time now </t>
  </si>
  <si>
    <t>Sun Jun 07 12:06:55 PDT 2009</t>
  </si>
  <si>
    <t>gemmaa_owen</t>
  </si>
  <si>
    <t>@Evilragd0ll  that's not good. i hope you're okay, if you need anyone for a chat you know where i am x</t>
  </si>
  <si>
    <t xml:space="preserve">Ugh, I'm also running a fever </t>
  </si>
  <si>
    <t>Sun Jun 07 12:06:56 PDT 2009</t>
  </si>
  <si>
    <t>MissRebeccax</t>
  </si>
  <si>
    <t>Is bored on a sunday night at home  x</t>
  </si>
  <si>
    <t>Sun Jun 07 12:06:58 PDT 2009</t>
  </si>
  <si>
    <t xml:space="preserve">@HayleyBee1 i have gw for tomorrow and it is really hard. </t>
  </si>
  <si>
    <t>wtfnicky</t>
  </si>
  <si>
    <t>im in love withh this &amp;quot;power ranger&amp;quot; jerkkinnn and i cant find his myspacee  damm hes so fuckin FINNEEE!!!!! haha</t>
  </si>
  <si>
    <t>Sun Jun 07 12:07:00 PDT 2009</t>
  </si>
  <si>
    <t>parmpurewal</t>
  </si>
  <si>
    <t xml:space="preserve">@Rolonda Its not working </t>
  </si>
  <si>
    <t xml:space="preserve">Oh gee. I'm in church. And i'm trippin out. Hella tired. </t>
  </si>
  <si>
    <t>Sun Jun 07 12:07:02 PDT 2009</t>
  </si>
  <si>
    <t xml:space="preserve">i need to revise seriously. not done much over the weekend. i knew going away would be a mistake </t>
  </si>
  <si>
    <t>Sun Jun 07 12:07:03 PDT 2009</t>
  </si>
  <si>
    <t>FABEWASH31</t>
  </si>
  <si>
    <t xml:space="preserve">Im sitting @ the house by myself. </t>
  </si>
  <si>
    <t xml:space="preserve">ugh, i cant do nothing today </t>
  </si>
  <si>
    <t>Sun Jun 07 12:07:05 PDT 2009</t>
  </si>
  <si>
    <t>thisisnicole</t>
  </si>
  <si>
    <t xml:space="preserve">nope im about an inch awaay. </t>
  </si>
  <si>
    <t>Sun Jun 07 12:07:07 PDT 2009</t>
  </si>
  <si>
    <t>feeling like crap today i hate my allergies  on my way  to publix..having ppl over for dinner</t>
  </si>
  <si>
    <t>Sun Jun 07 12:07:08 PDT 2009</t>
  </si>
  <si>
    <t xml:space="preserve">I knew better than to put makeup on before this part. Now it's running down my face. </t>
  </si>
  <si>
    <t>Sun Jun 07 12:07:11 PDT 2009</t>
  </si>
  <si>
    <t>@TroublePandaPR I used tu have a 360 at least 4 times but kept getting the RROD  so I shifted tu tha #ps3</t>
  </si>
  <si>
    <t>CeeDotA</t>
  </si>
  <si>
    <t xml:space="preserve">aww . . . i hate commercials </t>
  </si>
  <si>
    <t>Sun Jun 07 12:07:13 PDT 2009</t>
  </si>
  <si>
    <t>lawrencehwang1</t>
  </si>
  <si>
    <t xml:space="preserve">....gotta take a break from Muay Thai for a month....gotta see my ill father in law in Korea....hope he gets well soon </t>
  </si>
  <si>
    <t>Sun Jun 07 12:07:14 PDT 2009</t>
  </si>
  <si>
    <t>I do miss you. Leaving tomorrow  boo. But the mother fucking laker game tonight! What son!? KOBE TIME! Going to get ice cream with jamey.</t>
  </si>
  <si>
    <t>Sun Jun 07 12:07:15 PDT 2009</t>
  </si>
  <si>
    <t>gotta get some sleep first GCSE moch tomorrow!  not good.</t>
  </si>
  <si>
    <t>Sun Jun 07 12:07:17 PDT 2009</t>
  </si>
  <si>
    <t>@sarahsolovely ohhh god I wish I could  I miss you so much!</t>
  </si>
  <si>
    <t>Sun Jun 07 12:07:20 PDT 2009</t>
  </si>
  <si>
    <t>grace_freeman</t>
  </si>
  <si>
    <t>Watching a movie with tasho! rainy day  can't go to the pool today! Oh well, last night was fun.</t>
  </si>
  <si>
    <t>SophLovesMcFlyx</t>
  </si>
  <si>
    <t>School Tomorro. Childcare, P.E., Double Art, Maths and English Omg.   x x x x x</t>
  </si>
  <si>
    <t>Sun Jun 07 12:07:21 PDT 2009</t>
  </si>
  <si>
    <t>AngieBabe65</t>
  </si>
  <si>
    <t xml:space="preserve">hi hans, you need to show me how to work twitter </t>
  </si>
  <si>
    <t>jthzl</t>
  </si>
  <si>
    <t xml:space="preserve">Update on @alwyzbye ... She'll have to stay in hosp one more one... She's still bleeding frm surgery </t>
  </si>
  <si>
    <t>Sun Jun 07 12:07:23 PDT 2009</t>
  </si>
  <si>
    <t xml:space="preserve">Gahhh, why has the warm weather disapeard? I want it back! I cant handle 67 degrees, it's just to cold! </t>
  </si>
  <si>
    <t>Sun Jun 07 12:07:27 PDT 2009</t>
  </si>
  <si>
    <t xml:space="preserve">@SuperPooch nope </t>
  </si>
  <si>
    <t>KellyRahumagi</t>
  </si>
  <si>
    <t xml:space="preserve">but I have tooooo, or my literature period will be two forever </t>
  </si>
  <si>
    <t>Sun Jun 07 12:07:29 PDT 2009</t>
  </si>
  <si>
    <t>shabadoocat</t>
  </si>
  <si>
    <t xml:space="preserve">@jon_plus8_TLC I totally agree, sorry </t>
  </si>
  <si>
    <t>Sun Jun 07 12:07:31 PDT 2009</t>
  </si>
  <si>
    <t>LilMissHumesss</t>
  </si>
  <si>
    <t>wants to be at summertime ball soooo bad! i miss @JLSOfficial  bad times! butt..... beat again for number one peopleee!!!</t>
  </si>
  <si>
    <t>Sun Jun 07 12:07:32 PDT 2009</t>
  </si>
  <si>
    <t>KaylaaBabyy</t>
  </si>
  <si>
    <t xml:space="preserve">so im about to pee myself. i keep hearing noises from upstairs and im home alone </t>
  </si>
  <si>
    <t>Sun Jun 07 12:07:33 PDT 2009</t>
  </si>
  <si>
    <t>susieeeeeee</t>
  </si>
  <si>
    <t>@JFBernstein no  but I want to visit soon!</t>
  </si>
  <si>
    <t>Sun Jun 07 12:07:35 PDT 2009</t>
  </si>
  <si>
    <t xml:space="preserve">tears  this movie may have had cast changes and annoyances but damn its moving </t>
  </si>
  <si>
    <t>Sun Jun 07 12:07:36 PDT 2009</t>
  </si>
  <si>
    <t xml:space="preserve">@jiashing you cant come?! </t>
  </si>
  <si>
    <t xml:space="preserve">@miiprincess I'm tired too </t>
  </si>
  <si>
    <t>Sun Jun 07 12:07:38 PDT 2009</t>
  </si>
  <si>
    <t xml:space="preserve">@rozcallahn I am lost. Please help me find a good home. </t>
  </si>
  <si>
    <t>AmyNicole060309</t>
  </si>
  <si>
    <t xml:space="preserve">@ThisisDavina yay  normally everything is on at the same time </t>
  </si>
  <si>
    <t>Jessicaschoe</t>
  </si>
  <si>
    <t xml:space="preserve">@mollymolly88 and thats my birthday weekend. </t>
  </si>
  <si>
    <t>Sun Jun 07 12:07:39 PDT 2009</t>
  </si>
  <si>
    <t>sueliz2000</t>
  </si>
  <si>
    <t xml:space="preserve">hmmm...I can't find any of my friends </t>
  </si>
  <si>
    <t>Sun Jun 07 12:07:40 PDT 2009</t>
  </si>
  <si>
    <t>ShirellMarie</t>
  </si>
  <si>
    <t xml:space="preserve">sims 3! sum1 buy it for me. pleez </t>
  </si>
  <si>
    <t>Sun Jun 07 12:07:41 PDT 2009</t>
  </si>
  <si>
    <t xml:space="preserve">@Bizarre57 Hiya!! How's things? I had a cruisy Sunday... work tomorrow! </t>
  </si>
  <si>
    <t>nard</t>
  </si>
  <si>
    <t xml:space="preserve">Lost both games  To punish myself, I'll eat fear factor food. </t>
  </si>
  <si>
    <t>Sun Jun 07 12:07:42 PDT 2009</t>
  </si>
  <si>
    <t>delilahlove214</t>
  </si>
  <si>
    <t xml:space="preserve">@win11 being requires work kid. Case in point: I'm studying. Don't want 2 b, but it ain't just gonna fall in my lap! </t>
  </si>
  <si>
    <t>Sun Jun 07 12:07:44 PDT 2009</t>
  </si>
  <si>
    <t xml:space="preserve">@mileycyrus with u came to germany thouugh </t>
  </si>
  <si>
    <t>Maygal89</t>
  </si>
  <si>
    <t>Has missed country file  its what the cool people watch.</t>
  </si>
  <si>
    <t>Sun Jun 07 12:07:48 PDT 2009</t>
  </si>
  <si>
    <t>Larebare1337</t>
  </si>
  <si>
    <t xml:space="preserve">Damn this week </t>
  </si>
  <si>
    <t xml:space="preserve">@aamyfish it hurts so bad </t>
  </si>
  <si>
    <t>Sun Jun 07 12:07:50 PDT 2009</t>
  </si>
  <si>
    <t xml:space="preserve">wish i was going to the most amazing guys in the world show tonight but instead i have to work </t>
  </si>
  <si>
    <t>psyfallen</t>
  </si>
  <si>
    <t xml:space="preserve">@melagee I apparently can't leave the country until my visa situation is resolved or they might not let me back in </t>
  </si>
  <si>
    <t>Sun Jun 07 12:07:51 PDT 2009</t>
  </si>
  <si>
    <t>donnnax</t>
  </si>
  <si>
    <t xml:space="preserve">@Amiiex when did you get Sims 3? Jealous! I can't get it cause it will KILL my computer </t>
  </si>
  <si>
    <t xml:space="preserve">@LizzieMacfrenzy I'll have to wait 5 weeks and after that 3 weeks off ... Pfff 5 weeks </t>
  </si>
  <si>
    <t>Sun Jun 07 12:07:52 PDT 2009</t>
  </si>
  <si>
    <t xml:space="preserve">@Sparkly_Devil1 Your new name is awesome. Try Aimee Keighley. Urghhh... sounds inbred! </t>
  </si>
  <si>
    <t>zoemazza</t>
  </si>
  <si>
    <t>@ChantiParnell DAMN im gutted haha i know r we still doin town on tues hehe miss u 2  omg im so EXCITED omg deffo il practice in the mirra</t>
  </si>
  <si>
    <t>Sun Jun 07 12:07:55 PDT 2009</t>
  </si>
  <si>
    <t>Krisskrossed</t>
  </si>
  <si>
    <t>@LawrenceCiulla Jealous.  The only beach close to where I live is completely polluted.</t>
  </si>
  <si>
    <t>Sun Jun 07 12:07:57 PDT 2009</t>
  </si>
  <si>
    <t>iisabela</t>
  </si>
  <si>
    <t xml:space="preserve">@raytoro when mcr will come do brazil again? </t>
  </si>
  <si>
    <t>Sun Jun 07 12:07:58 PDT 2009</t>
  </si>
  <si>
    <t>trishans</t>
  </si>
  <si>
    <t xml:space="preserve">People I didn't even know were dating people from HS/College are now engaged/married. Is it possible to feel very old and young at once? </t>
  </si>
  <si>
    <t>Sun Jun 07 12:08:02 PDT 2009</t>
  </si>
  <si>
    <t>beezobabii</t>
  </si>
  <si>
    <t xml:space="preserve">@ashninaa mad late but ... it was craaazzzyyy lol we missed u baby </t>
  </si>
  <si>
    <t>Sun Jun 07 12:08:28 PDT 2009</t>
  </si>
  <si>
    <t>Nina_Pookie</t>
  </si>
  <si>
    <t xml:space="preserve">Just dropped my besties off at her house....aww i miss her already </t>
  </si>
  <si>
    <t>Sun Jun 07 12:08:29 PDT 2009</t>
  </si>
  <si>
    <t>TheLattice</t>
  </si>
  <si>
    <t xml:space="preserve">Sad that we can't DM ourselves </t>
  </si>
  <si>
    <t>Sun Jun 07 12:08:34 PDT 2009</t>
  </si>
  <si>
    <t>ugohale</t>
  </si>
  <si>
    <t xml:space="preserve">sunburn hurts... </t>
  </si>
  <si>
    <t>Meg_RM</t>
  </si>
  <si>
    <t>Desperately wants Muse tickets for Novemeber  All sold out! GAWWWD!</t>
  </si>
  <si>
    <t>Sun Jun 07 12:08:35 PDT 2009</t>
  </si>
  <si>
    <t xml:space="preserve">i was so excited to go to work today but i so wanna leave its soooooo boring </t>
  </si>
  <si>
    <t>Sun Jun 07 12:08:37 PDT 2009</t>
  </si>
  <si>
    <t>mraben</t>
  </si>
  <si>
    <t>It's not ironic, but it's raining on my wedding day   hope this let's up by 6!</t>
  </si>
  <si>
    <t>Sun Jun 07 12:08:39 PDT 2009</t>
  </si>
  <si>
    <t xml:space="preserve">I'm pissed off at bf.how hard can it be to take some time out of ur sunday to cast a vote?apparently too hard for bf, cause arse didnt go </t>
  </si>
  <si>
    <t>Sun Jun 07 12:08:42 PDT 2009</t>
  </si>
  <si>
    <t xml:space="preserve">Aww damn, i'm in @twittercountry aka on Lockdown. </t>
  </si>
  <si>
    <t>Sun Jun 07 12:08:43 PDT 2009</t>
  </si>
  <si>
    <t>@jdvarlaro Yeah probably.  It's not very productive of me.</t>
  </si>
  <si>
    <t>Sun Jun 07 12:08:44 PDT 2009</t>
  </si>
  <si>
    <t xml:space="preserve">Wow, this is so sad. My room is like practically empty. </t>
  </si>
  <si>
    <t>Sun Jun 07 12:08:45 PDT 2009</t>
  </si>
  <si>
    <t>@deepthimurali Even A6 is a front wheel drive... mine too  i badly need a rear wheel drive!</t>
  </si>
  <si>
    <t>Sun Jun 07 12:08:46 PDT 2009</t>
  </si>
  <si>
    <t xml:space="preserve">@onecoolchicken Haha, I'm sorry </t>
  </si>
  <si>
    <t>Sun Jun 07 12:08:47 PDT 2009</t>
  </si>
  <si>
    <t>masanter</t>
  </si>
  <si>
    <t xml:space="preserve">bummed the Giants lost...     </t>
  </si>
  <si>
    <t>norahselene</t>
  </si>
  <si>
    <t xml:space="preserve">my phone died and it is like trying to kick drugs not having it... no texts. no qik. no calls to friends. booo hoooo </t>
  </si>
  <si>
    <t>Sun Jun 07 12:08:49 PDT 2009</t>
  </si>
  <si>
    <t>Lyndzya</t>
  </si>
  <si>
    <t xml:space="preserve">Waiting at the airport... Super early </t>
  </si>
  <si>
    <t>quaddy83</t>
  </si>
  <si>
    <t xml:space="preserve">@Finkregh aso, das natÃ¼rlich doof </t>
  </si>
  <si>
    <t>Sun Jun 07 12:08:50 PDT 2009</t>
  </si>
  <si>
    <t xml:space="preserve">@SandyLovesMiley hahaha not much! just boreeeeeeed, YES im sick! </t>
  </si>
  <si>
    <t>Sun Jun 07 12:08:52 PDT 2009</t>
  </si>
  <si>
    <t xml:space="preserve">@laerkai my Gam Zeh Ya'avor ring from Israel. I lost it after training. </t>
  </si>
  <si>
    <t>Sun Jun 07 12:08:53 PDT 2009</t>
  </si>
  <si>
    <t>heather_cheyeah</t>
  </si>
  <si>
    <t>@Wallprice  i have no money  so i'm jsut playing sims 2. is it good ? i heard you can only have one neighbourhood ! tghats stupid !</t>
  </si>
  <si>
    <t xml:space="preserve">I should have lost a few pounds yesterday when some fuckers made me walk 43 and a half miles. </t>
  </si>
  <si>
    <t>Sun Jun 07 12:08:54 PDT 2009</t>
  </si>
  <si>
    <t>@JLSOfficial Hiiyah Marv, how was the summertime ball? i couldnt go   love ya loads, WB Kat xxxxxxxxxxxxxxxxxxxxxxxxxxxxxxxxxxxxxxxxxxx</t>
  </si>
  <si>
    <t>Sun Jun 07 12:08:59 PDT 2009</t>
  </si>
  <si>
    <t xml:space="preserve">@rareandcaller wow...i'm so sorry. that's terrible </t>
  </si>
  <si>
    <t>Sun Jun 07 12:09:01 PDT 2009</t>
  </si>
  <si>
    <t xml:space="preserve">I have no coke </t>
  </si>
  <si>
    <t>Sun Jun 07 12:09:04 PDT 2009</t>
  </si>
  <si>
    <t>At wendy's  still eating junk food ! LOL</t>
  </si>
  <si>
    <t>ErikOfloy</t>
  </si>
  <si>
    <t xml:space="preserve">Hm, its still going onâ€¦ and my coffee mug rolled up 3 rows, sad </t>
  </si>
  <si>
    <t>ange_coleman</t>
  </si>
  <si>
    <t xml:space="preserve">trying not to think about work tomorrow </t>
  </si>
  <si>
    <t>Sun Jun 07 12:09:06 PDT 2009</t>
  </si>
  <si>
    <t>MAYNE I WANTED TO PERFORM AT SUMMER JAM  BUT THEY PUT THESE GUYS B4 ME http://bit.ly/3aJt55  TELL ME WHO DESERVES IT?</t>
  </si>
  <si>
    <t>Sun Jun 07 12:09:07 PDT 2009</t>
  </si>
  <si>
    <t>@2shae1 you call me out i call you out, but i thought we were better then that  guess not</t>
  </si>
  <si>
    <t>johnwana</t>
  </si>
  <si>
    <t>@zorbadgreek i was stuck waiting outside so didn't get to see  we did vanilla. awesome! also has hotdogs!!</t>
  </si>
  <si>
    <t>Sun Jun 07 12:09:10 PDT 2009</t>
  </si>
  <si>
    <t xml:space="preserve">@fabulouslysarah ahahha thanks hilarious, and thanks for reminding me that I still have to get that done! ARGH I hate isp season </t>
  </si>
  <si>
    <t>Sun Jun 07 12:09:13 PDT 2009</t>
  </si>
  <si>
    <t>micharkayus</t>
  </si>
  <si>
    <t>Not being successful in finding a huge sports bra  how can I use my free gym membership w/o a sporys bra?</t>
  </si>
  <si>
    <t>@greasyfungus  you'll have one soon!! I promise</t>
  </si>
  <si>
    <t>Sun Jun 07 12:09:14 PDT 2009</t>
  </si>
  <si>
    <t>lewisbradford</t>
  </si>
  <si>
    <t xml:space="preserve">@sophink I hate the British weather ! </t>
  </si>
  <si>
    <t>Sun Jun 07 12:09:16 PDT 2009</t>
  </si>
  <si>
    <t>SachiQo</t>
  </si>
  <si>
    <t>my life is 2 bad  hate it....</t>
  </si>
  <si>
    <t>Sun Jun 07 12:09:17 PDT 2009</t>
  </si>
  <si>
    <t xml:space="preserve">@BigfootKevin did you lose a pet? </t>
  </si>
  <si>
    <t>Everythings in slow motion  I hate you alcohol</t>
  </si>
  <si>
    <t>Sun Jun 07 12:09:18 PDT 2009</t>
  </si>
  <si>
    <t>GamingShogun</t>
  </si>
  <si>
    <t xml:space="preserve">@james_gunn Yup. I just did this a couple months ago. Just put on the ol' boots and keep walking, there is nothing you can do about it. </t>
  </si>
  <si>
    <t xml:space="preserve">good morning world... I need to get some rest..  my body is begging me to have some.. </t>
  </si>
  <si>
    <t>Sun Jun 07 12:09:21 PDT 2009</t>
  </si>
  <si>
    <t>@blindcripple I've just gotten into the whole hoodie thing - &amp;amp; the need to participate in corruption &amp;amp; bribery followed  #momentofweakness</t>
  </si>
  <si>
    <t>Sun Jun 07 12:09:22 PDT 2009</t>
  </si>
  <si>
    <t>@jadeycakess Oh jeez I had that for months, NOT FUN  I'm sorry.</t>
  </si>
  <si>
    <t>Sun Jun 07 12:09:23 PDT 2009</t>
  </si>
  <si>
    <t xml:space="preserve">aaah i need michelle </t>
  </si>
  <si>
    <t xml:space="preserve">Thanks to my uncle, my dogs ran away for good, I can't find them anywhere </t>
  </si>
  <si>
    <t>Sun Jun 07 12:09:24 PDT 2009</t>
  </si>
  <si>
    <t>ragnbonebroke</t>
  </si>
  <si>
    <t>Sun Jun 07 12:09:28 PDT 2009</t>
  </si>
  <si>
    <t>roll4with2it0</t>
  </si>
  <si>
    <t>not working the nine inch nails show boo! o well guess i'll have to make up my own work boring   !!!</t>
  </si>
  <si>
    <t>wbband</t>
  </si>
  <si>
    <t xml:space="preserve">rehearsal cancelled </t>
  </si>
  <si>
    <t>Omg, it's already twelve?! And I'm still sitting in my pjs  Gonna get ready and then make some food</t>
  </si>
  <si>
    <t>Sun Jun 07 12:09:29 PDT 2009</t>
  </si>
  <si>
    <t xml:space="preserve">some people are being so unfair... whatever </t>
  </si>
  <si>
    <t>Sun Jun 07 12:09:31 PDT 2009</t>
  </si>
  <si>
    <t xml:space="preserve">Got bit by a bug or something yesterday while walking and its swollen, red, puffy, and itchy </t>
  </si>
  <si>
    <t xml:space="preserve">Hey guys x Just ot back from wales ...Harvey was adorable!! Im bumed..I got school tomorow! </t>
  </si>
  <si>
    <t xml:space="preserve">@perrystevens lol I am gunna miss during the summer holidays doing our handshake </t>
  </si>
  <si>
    <t>Sun Jun 07 12:09:32 PDT 2009</t>
  </si>
  <si>
    <t>Lilicious15</t>
  </si>
  <si>
    <t xml:space="preserve">@bubzbeauty thankyou for your threading tutorial xD just did that it hurtsssss </t>
  </si>
  <si>
    <t>Sun Jun 07 12:09:34 PDT 2009</t>
  </si>
  <si>
    <t>@missdaiisy  we looked like the biggest potheads ever. An hour long adventure in Winco resulting in leaving with a bag of cherries &amp;amp; candy</t>
  </si>
  <si>
    <t>Sun Jun 07 12:09:36 PDT 2009</t>
  </si>
  <si>
    <t>maarjammm</t>
  </si>
  <si>
    <t xml:space="preserve">@BigPaper really wish I could, instead I just have to imagine myself there... </t>
  </si>
  <si>
    <t>Sun Jun 07 12:09:39 PDT 2009</t>
  </si>
  <si>
    <t xml:space="preserve">I wish i could check my story that i uploaded for reviews, but i don't have a nearby computer </t>
  </si>
  <si>
    <t>Sun Jun 07 12:09:41 PDT 2009</t>
  </si>
  <si>
    <t>BobSchaller</t>
  </si>
  <si>
    <t xml:space="preserve">Reading today about content analysis and technological rhetoric, and then out to the pool with the kid to...to...read some more </t>
  </si>
  <si>
    <t>Sun Jun 07 12:09:42 PDT 2009</t>
  </si>
  <si>
    <t xml:space="preserve">Hail! Ouch </t>
  </si>
  <si>
    <t>Sun Jun 07 12:09:43 PDT 2009</t>
  </si>
  <si>
    <t>@mileycyrus http://twitpic.com/6mns3 - so sad faces.i will join with u.  too bad the season ended!but lets be happy coz u will make an ...</t>
  </si>
  <si>
    <t>Sun Jun 07 12:09:44 PDT 2009</t>
  </si>
  <si>
    <t xml:space="preserve">@girlwithfringe Crap, tbh. </t>
  </si>
  <si>
    <t>Sun Jun 07 12:09:46 PDT 2009</t>
  </si>
  <si>
    <t xml:space="preserve">Hes gone </t>
  </si>
  <si>
    <t>ZOMGGREENSTUFF</t>
  </si>
  <si>
    <t xml:space="preserve">@Hulabalooo LOL@YOU. i got no homework in my first week. good old mr taylor setting you an essay   i miss that man </t>
  </si>
  <si>
    <t>Sun Jun 07 12:09:49 PDT 2009</t>
  </si>
  <si>
    <t>MrsMThornton</t>
  </si>
  <si>
    <t xml:space="preserve">Lyric Cafe should be an hour long, thirty mins is just a teaser. Soon as get in a groove the show is over </t>
  </si>
  <si>
    <t>Akatz</t>
  </si>
  <si>
    <t>No ball in the park today  instead off to a dealership</t>
  </si>
  <si>
    <t>Sun Jun 07 12:09:50 PDT 2009</t>
  </si>
  <si>
    <t>@Gexy_ Aww  i dont think i would be much help sorry.</t>
  </si>
  <si>
    <t>Sun Jun 07 12:09:51 PDT 2009</t>
  </si>
  <si>
    <t>cemreg</t>
  </si>
  <si>
    <t xml:space="preserve">10th hour in department, iphone version is progressing. haven't studied for tomorrow's OS final yet </t>
  </si>
  <si>
    <t>Sun Jun 07 12:09:54 PDT 2009</t>
  </si>
  <si>
    <t>GameHounds</t>
  </si>
  <si>
    <t xml:space="preserve">Just say @thatoneguyry coming into work but I can't go in because of outage. </t>
  </si>
  <si>
    <t>dharmakate</t>
  </si>
  <si>
    <t>@ninarawkstah Awh! I just stole your brunch fairy.  Would have been nice to share her...</t>
  </si>
  <si>
    <t>Sun Jun 07 12:09:55 PDT 2009</t>
  </si>
  <si>
    <t xml:space="preserve">@flapjack50 oh dear - sounds like a bad dayvin the flapjack house </t>
  </si>
  <si>
    <t xml:space="preserve">@KennyCarlile what type of puppies? And that sucks </t>
  </si>
  <si>
    <t>Sun Jun 07 12:09:59 PDT 2009</t>
  </si>
  <si>
    <t xml:space="preserve">wants 2 know when she can have her 2 week break to do whatever, whenever and has to answer to no one!!!&amp;amp; can sleep! must be flippen nice </t>
  </si>
  <si>
    <t xml:space="preserve">@Mr_Kimbalicious They are so annoying! I keep getting more followers and im like 'oooh!' but they always turn out to be those Briney bots </t>
  </si>
  <si>
    <t>Sun Jun 07 12:10:00 PDT 2009</t>
  </si>
  <si>
    <t xml:space="preserve">@JennifirG she is? WHAT? she's the only one who could come up with 'Edinburgh isn't what it used to be'! </t>
  </si>
  <si>
    <t>Sun Jun 07 12:10:35 PDT 2009</t>
  </si>
  <si>
    <t>@lukemarsden No dont worry your saved, i appear to have lost a follower  lol!</t>
  </si>
  <si>
    <t>Sun Jun 07 12:10:36 PDT 2009</t>
  </si>
  <si>
    <t>leastcmplicated</t>
  </si>
  <si>
    <t xml:space="preserve">@bobbitos oh i meant to tell u i tried dling the good book after u left and it cost again </t>
  </si>
  <si>
    <t>Sun Jun 07 12:10:38 PDT 2009</t>
  </si>
  <si>
    <t>Promtgamer</t>
  </si>
  <si>
    <t xml:space="preserve">@egsa Yes, I agree...Damn commies! </t>
  </si>
  <si>
    <t>Sun Jun 07 12:10:39 PDT 2009</t>
  </si>
  <si>
    <t>littlemopine</t>
  </si>
  <si>
    <t xml:space="preserve">strep throat sucks. </t>
  </si>
  <si>
    <t>Sun Jun 07 12:10:40 PDT 2009</t>
  </si>
  <si>
    <t>RanFan5</t>
  </si>
  <si>
    <t>so this week is gonna go by way too slow  i wanna get to tennessee RIGHT NOW</t>
  </si>
  <si>
    <t>Sun Jun 07 12:10:41 PDT 2009</t>
  </si>
  <si>
    <t>JulieHckmn</t>
  </si>
  <si>
    <t xml:space="preserve"> My entire family forgot my birthday this year!</t>
  </si>
  <si>
    <t>Sun Jun 07 12:10:42 PDT 2009</t>
  </si>
  <si>
    <t xml:space="preserve">i just realized i have a practice proficiency 2moro... </t>
  </si>
  <si>
    <t>Sun Jun 07 12:10:43 PDT 2009</t>
  </si>
  <si>
    <t>@SteveIsaacs Awww don't stop!  As much as I'd understand, I'd hate to see you vanish like that. I enjoy watching!</t>
  </si>
  <si>
    <t>Sun Jun 07 12:10:47 PDT 2009</t>
  </si>
  <si>
    <t>Aineee</t>
  </si>
  <si>
    <t>Junior Cert  Maths P2 2mz but after that alls good!! :] Missin my sister and brother though!</t>
  </si>
  <si>
    <t>Sun Jun 07 12:10:48 PDT 2009</t>
  </si>
  <si>
    <t>LaCarlitaChung</t>
  </si>
  <si>
    <t xml:space="preserve">I'm doing some work at home...sooo boring but somebody have to do it </t>
  </si>
  <si>
    <t>Sun Jun 07 12:10:49 PDT 2009</t>
  </si>
  <si>
    <t>Missallie_</t>
  </si>
  <si>
    <t xml:space="preserve">Laying in bed because I'm sick while Taylor and Stefani are laying out in Central Park... </t>
  </si>
  <si>
    <t xml:space="preserve">@IluvDay27 too true. i will, once all my exams are over! don't have any time right now! </t>
  </si>
  <si>
    <t>Sun Jun 07 12:10:50 PDT 2009</t>
  </si>
  <si>
    <t>klkestrel622</t>
  </si>
  <si>
    <t xml:space="preserve">sitting at my sister's house checking on email, won't have electricity when I get home until tomorrow, got disconnected </t>
  </si>
  <si>
    <t>Sun Jun 07 12:10:51 PDT 2009</t>
  </si>
  <si>
    <t xml:space="preserve">@whatelsisnew share some of this motivation! i cant type </t>
  </si>
  <si>
    <t>Sun Jun 07 12:10:52 PDT 2009</t>
  </si>
  <si>
    <t xml:space="preserve">I want my truck back </t>
  </si>
  <si>
    <t xml:space="preserve">it wont straighten </t>
  </si>
  <si>
    <t>honeywood</t>
  </si>
  <si>
    <t xml:space="preserve">Just got all excited to see #MGMT as a trending topic but can't find any actual news </t>
  </si>
  <si>
    <t>Sun Jun 07 12:10:56 PDT 2009</t>
  </si>
  <si>
    <t>iShustoff</t>
  </si>
  <si>
    <t xml:space="preserve">Mike Francis â€”Â Ð²Ð¾ÐºÐ°Ð»Ð¸Ñ?Ñ‚ Ð½Ð° Ð¿Ð¾Ñ?Ð»ÐµÐ´Ð½Ð¸Ð¹ Ð ÐµÐ»Ð°ÐºÑ?Ð°Ñ… Ñƒ Blank &amp;amp; Jones (Some One Like You, I Love You...). Ð£Ð¼ÐµÑ€ Ð² Ð Ð¸Ð¼Ðµ 30.01.2009 Ð¾Ñ‚ Ñ€Ð°ÐºÐ° Ð»ÐµÐ³ÐºÐ¸Ñ… </t>
  </si>
  <si>
    <t>dgrumm</t>
  </si>
  <si>
    <t>working on a sunday  getting some stuff done... but not enough.</t>
  </si>
  <si>
    <t xml:space="preserve">@KATaylor007 @Crackers0410 Facebook photos and video uploads keep crashing </t>
  </si>
  <si>
    <t xml:space="preserve">boring sunday, i wanna read or watch something </t>
  </si>
  <si>
    <t>Sun Jun 07 12:10:57 PDT 2009</t>
  </si>
  <si>
    <t xml:space="preserve">at home doing  nothing </t>
  </si>
  <si>
    <t>Sun Jun 07 12:10:59 PDT 2009</t>
  </si>
  <si>
    <t>Corissa Made Me Cry  I Hope She Reads This ;(</t>
  </si>
  <si>
    <t>Sun Jun 07 12:11:03 PDT 2009</t>
  </si>
  <si>
    <t xml:space="preserve">I can't believe I have to go to school tmrw D; after five weeks off. @jenandhearts &amp;amp; @iambubblessx do you go back tmrw tooo? </t>
  </si>
  <si>
    <t>Sun Jun 07 12:11:04 PDT 2009</t>
  </si>
  <si>
    <t xml:space="preserve">@verity_lola Yes I did.  </t>
  </si>
  <si>
    <t>Sun Jun 07 12:11:05 PDT 2009</t>
  </si>
  <si>
    <t xml:space="preserve">Just got to church im sitting by myself </t>
  </si>
  <si>
    <t>Sun Jun 07 12:11:06 PDT 2009</t>
  </si>
  <si>
    <t xml:space="preserve">@Brierrzzz u not coming though </t>
  </si>
  <si>
    <t>kaiti2494</t>
  </si>
  <si>
    <t xml:space="preserve">There are no more butterfingers </t>
  </si>
  <si>
    <t>Sun Jun 07 12:11:07 PDT 2009</t>
  </si>
  <si>
    <t xml:space="preserve">@kylacanada i miss you come home </t>
  </si>
  <si>
    <t>Sun Jun 07 12:11:09 PDT 2009</t>
  </si>
  <si>
    <t xml:space="preserve">I really should not read fandomsecrets on lj makes me sad.  </t>
  </si>
  <si>
    <t>Sun Jun 07 12:11:10 PDT 2009</t>
  </si>
  <si>
    <t xml:space="preserve">@SilkexX Oh. Yeah, I can't write kissing scenes. I suck at that. </t>
  </si>
  <si>
    <t>Sun Jun 07 12:11:11 PDT 2009</t>
  </si>
  <si>
    <t xml:space="preserve">@Foreva_Minaj you always say that. I get no call no visit smh </t>
  </si>
  <si>
    <t>Sun Jun 07 12:11:12 PDT 2009</t>
  </si>
  <si>
    <t xml:space="preserve">@BreakingNews It must be hearbreaking for them also </t>
  </si>
  <si>
    <t>Sun Jun 07 12:11:16 PDT 2009</t>
  </si>
  <si>
    <t xml:space="preserve">@lizzy1e lol alright, i suppose. and by &amp;quot;alright&amp;quot; i mean i know im gonna have a lot of things to do las tminute </t>
  </si>
  <si>
    <t>Sun Jun 07 12:11:17 PDT 2009</t>
  </si>
  <si>
    <t>StefanieatDell</t>
  </si>
  <si>
    <t xml:space="preserve">@xeony2k I'm afraid that if u miss the 21-day return window, there's not much else I can do. We're not able to break the return policy </t>
  </si>
  <si>
    <t xml:space="preserve">OMG im so hungry i think im gonna pass out </t>
  </si>
  <si>
    <t xml:space="preserve">Mike Francis â€”Â Ð²Ð¾ÐºÐ°Ð»Ð¸Ñ?Ñ‚ Ð½Ð° Ð¿Ð¾Ñ?Ð»ÐµÐ´Ð½Ð¸Ñ… Ð ÐµÐ»Ð°ÐºÑ?Ð°Ñ… Ñƒ Blank &amp;amp; Jones (Some One Like You, I Love You...). Ð£Ð¼ÐµÑ€ Ð² Ð Ð¸Ð¼Ðµ 30.01.2009 Ð¾Ñ‚ Ñ€Ð°ÐºÐ° Ð»ÐµÐ³ÐºÐ¸Ñ… </t>
  </si>
  <si>
    <t>Sun Jun 07 12:11:19 PDT 2009</t>
  </si>
  <si>
    <t>Sexxia09</t>
  </si>
  <si>
    <t xml:space="preserve">@MysterCarter I'm on call for work was having a good ol time til that black phone rang!!!! </t>
  </si>
  <si>
    <t>Sun Jun 07 12:11:20 PDT 2009</t>
  </si>
  <si>
    <t xml:space="preserve">@TwoSteppinAnt they took my camera away upon entrance. </t>
  </si>
  <si>
    <t xml:space="preserve">Is it normal to get tiny stabbing pains, each second a part, on the left side of your hip? Ow ow ow </t>
  </si>
  <si>
    <t>Sun Jun 07 12:11:21 PDT 2009</t>
  </si>
  <si>
    <t>@executiverocker How do you knoe about my immense alcohol consumption  I still feel rough!</t>
  </si>
  <si>
    <t>Sun Jun 07 12:11:25 PDT 2009</t>
  </si>
  <si>
    <t>@taylorgese u said, &amp;quot;uh,   &amp;quot; txt me wat that meant</t>
  </si>
  <si>
    <t>Sun Jun 07 12:11:27 PDT 2009</t>
  </si>
  <si>
    <t xml:space="preserve">Feel terrible all of a sudden, I've got that impending &amp;quot;doomy&amp;quot; feeling over me for some reason. I don't think it's gonna be a good week </t>
  </si>
  <si>
    <t>Sun Jun 07 12:11:28 PDT 2009</t>
  </si>
  <si>
    <t xml:space="preserve">@Jerseygal71 damn! sorry to hear that but glad you came here. Would hate to lose touch with you </t>
  </si>
  <si>
    <t>Sun Jun 07 12:11:29 PDT 2009</t>
  </si>
  <si>
    <t>@k0nnyaku ngaruh bgt!  br charge kmrn, udah tinggal 1/4 skrg. might gv a shot with twitterberry.</t>
  </si>
  <si>
    <t>xSistaGurlx</t>
  </si>
  <si>
    <t xml:space="preserve">@Vadiva08 that movie made me cry  </t>
  </si>
  <si>
    <t>Sun Jun 07 12:11:30 PDT 2009</t>
  </si>
  <si>
    <t>@Nikkers But I want her  I need to invent a love potion, dip Cupid's arrow in it, then shove it deep in her right buttock.</t>
  </si>
  <si>
    <t>Sun Jun 07 12:11:31 PDT 2009</t>
  </si>
  <si>
    <t>deege</t>
  </si>
  <si>
    <t>Damn. The rain is starting to come down hard now.  http://pi.pe/ar3cba #beerbadBrewDay #fermentarium</t>
  </si>
  <si>
    <t>MAYNE I WANTED TO PERFORM AT SUMMER JAM  BUT THEY PUT THESE GUYS B4 ME http://bit.ly/3aJt55  TELL ME WHO DESERVES IT</t>
  </si>
  <si>
    <t>KaitlynKelzer13</t>
  </si>
  <si>
    <t xml:space="preserve">leaving for Minnesota in a few hours </t>
  </si>
  <si>
    <t>Sun Jun 07 12:11:33 PDT 2009</t>
  </si>
  <si>
    <t xml:space="preserve">@OnlYdeShanda thank u sister i miss u </t>
  </si>
  <si>
    <t>Sun Jun 07 12:11:37 PDT 2009</t>
  </si>
  <si>
    <t>garypjohnson</t>
  </si>
  <si>
    <t>@iamlittleboots Boots! I met you 2nite in hmv (I'm one half of the Manchester groupies) and you signed my cd as darren not gary  sad times</t>
  </si>
  <si>
    <t>Sun Jun 07 12:11:38 PDT 2009</t>
  </si>
  <si>
    <t xml:space="preserve">Absolutely LOVE the new job.  Can we say TIPS?!?!  Forgot how awful it is not eating for hours and hours at a time, though </t>
  </si>
  <si>
    <t xml:space="preserve">@BreakingNews It must be heartbreaking for them also </t>
  </si>
  <si>
    <t>Sun Jun 07 12:11:40 PDT 2009</t>
  </si>
  <si>
    <t xml:space="preserve">@localfruit be hard to fix.u will likely need a new car if it gets worse. *nervously watching for the inevitable block* </t>
  </si>
  <si>
    <t>Sun Jun 07 12:11:42 PDT 2009</t>
  </si>
  <si>
    <t>aceybaby4</t>
  </si>
  <si>
    <t xml:space="preserve">idk what imma do without my camera </t>
  </si>
  <si>
    <t>Sun Jun 07 12:11:44 PDT 2009</t>
  </si>
  <si>
    <t>hdh1211</t>
  </si>
  <si>
    <t xml:space="preserve">I want a new pic, but I really don't have any good ones. </t>
  </si>
  <si>
    <t>Sun Jun 07 12:11:45 PDT 2009</t>
  </si>
  <si>
    <t xml:space="preserve">Ah crap long and painful process this next bit could be a while! </t>
  </si>
  <si>
    <t>Sun Jun 07 12:11:48 PDT 2009</t>
  </si>
  <si>
    <t xml:space="preserve">i'm about to fall asleep and i still got about 6 1/2 hours of work left... </t>
  </si>
  <si>
    <t>Sun Jun 07 12:11:50 PDT 2009</t>
  </si>
  <si>
    <t xml:space="preserve">@AlyssaElyce i want ppl to follow me too </t>
  </si>
  <si>
    <t>@Youtube Please please please please please don't force the new channel layout on us, i hate it  [please is a fun word to type repeatedly]</t>
  </si>
  <si>
    <t>Sun Jun 07 12:11:51 PDT 2009</t>
  </si>
  <si>
    <t>@Xx_JessicaB_xX are u not well ?  xx</t>
  </si>
  <si>
    <t xml:space="preserve">@jordanhowell Not looking forward to that one! Yeah, i have 2 Latins and a Geog </t>
  </si>
  <si>
    <t>Sun Jun 07 12:11:53 PDT 2009</t>
  </si>
  <si>
    <t xml:space="preserve">I wish you knew how much it sucks to have homework on a beautiful Summer Sunday afternoon. </t>
  </si>
  <si>
    <t>Big Brother feels like a waste of time without the live feed  I won't be voting since I don't even *know* the people in the house :/ #bb10</t>
  </si>
  <si>
    <t>Sun Jun 07 12:11:54 PDT 2009</t>
  </si>
  <si>
    <t>Stellebelle</t>
  </si>
  <si>
    <t xml:space="preserve">I am feeling sooo tired </t>
  </si>
  <si>
    <t>Sun Jun 07 12:11:55 PDT 2009</t>
  </si>
  <si>
    <t>_xtazia</t>
  </si>
  <si>
    <t>man this weather sucks....sick of rain ...i want 100 degree weather   [25]</t>
  </si>
  <si>
    <t xml:space="preserve">Watching Snakes on a Plane on FXHD.  Why the FUCK did they make Julianna Margulies straighten her hair in this?  </t>
  </si>
  <si>
    <t>Sun Jun 07 12:11:56 PDT 2009</t>
  </si>
  <si>
    <t>Angel_Rising</t>
  </si>
  <si>
    <t xml:space="preserve">@nikkidreams Yesterday I slept until 2... missed out on the WomanSpirit Faire in Long Beach </t>
  </si>
  <si>
    <t>angg_</t>
  </si>
  <si>
    <t xml:space="preserve">Got into a car accident with mommy. Stupid guy's repairs are worth more than his junky car. Our poor audi </t>
  </si>
  <si>
    <t>Sun Jun 07 12:11:58 PDT 2009</t>
  </si>
  <si>
    <t>emma111286</t>
  </si>
  <si>
    <t>has cheated on diet today how gutted am i  once in a while wont hurt to much i guess</t>
  </si>
  <si>
    <t>jmahn13</t>
  </si>
  <si>
    <t xml:space="preserve">you know what i really hate?  getting sore from sleeping... I need a new bed </t>
  </si>
  <si>
    <t xml:space="preserve">The Apprentice final soon, no idea who will in. After that its bed and my life of overtime begins. </t>
  </si>
  <si>
    <t>Sun Jun 07 12:12:53 PDT 2009</t>
  </si>
  <si>
    <t xml:space="preserve">@RustlingRagazza thanks, for some reason I can't get the first one to let me log in </t>
  </si>
  <si>
    <t>Sun Jun 07 12:12:54 PDT 2009</t>
  </si>
  <si>
    <t>andrewmccall</t>
  </si>
  <si>
    <t xml:space="preserve">Called Virgin apparently it's an issue in Halifax, Huddersfield and area - will be fixed by tomorrow at lunch. I'm loss and abandonment.. </t>
  </si>
  <si>
    <t>Sun Jun 07 12:12:56 PDT 2009</t>
  </si>
  <si>
    <t xml:space="preserve">My basement is losing one chair, one couch, and in the near future, the two-seat couch as well  this makes me sad  see? sad </t>
  </si>
  <si>
    <t>dillythepainter</t>
  </si>
  <si>
    <t xml:space="preserve">Is real hungry </t>
  </si>
  <si>
    <t xml:space="preserve">@Dacotah2010 give it a while sometimes twitter is slooooow </t>
  </si>
  <si>
    <t>Sun Jun 07 12:12:59 PDT 2009</t>
  </si>
  <si>
    <t xml:space="preserve">@KiLLuHKaYy dont worry abt me..i'll be fine </t>
  </si>
  <si>
    <t xml:space="preserve">Is in love with this car and does not want to return it </t>
  </si>
  <si>
    <t>Sun Jun 07 12:13:00 PDT 2009</t>
  </si>
  <si>
    <t xml:space="preserve">Ahhh im loosing at res </t>
  </si>
  <si>
    <t>Sun Jun 07 12:13:05 PDT 2009</t>
  </si>
  <si>
    <t xml:space="preserve">@MEFV Wendy's though we don't have them over here any more </t>
  </si>
  <si>
    <t>Ryanmott</t>
  </si>
  <si>
    <t xml:space="preserve">Am i the only one that doesnt have a job yet? </t>
  </si>
  <si>
    <t>Sun Jun 07 12:13:06 PDT 2009</t>
  </si>
  <si>
    <t>cbrando</t>
  </si>
  <si>
    <t xml:space="preserve">aaaaaahh back hurts like a bitch </t>
  </si>
  <si>
    <t>@tay_tothe_lor haha same, i don't know anything about stupid irish history  ahhh coool. How's the host?</t>
  </si>
  <si>
    <t>Sun Jun 07 12:13:07 PDT 2009</t>
  </si>
  <si>
    <t>@RCKJx aww bexxyyyy i miss you too!!  xxxxx</t>
  </si>
  <si>
    <t>Sun Jun 07 12:13:09 PDT 2009</t>
  </si>
  <si>
    <t>jeennaah</t>
  </si>
  <si>
    <t>One51n420</t>
  </si>
  <si>
    <t>is poolside...restrained from jumping in  http://myloc.me/2Wlp</t>
  </si>
  <si>
    <t>Sun Jun 07 12:13:10 PDT 2009</t>
  </si>
  <si>
    <t>zacklolol</t>
  </si>
  <si>
    <t xml:space="preserve">waiting to go back to the studio. this is taking really long and we were already behind schedule </t>
  </si>
  <si>
    <t>dimples81</t>
  </si>
  <si>
    <t xml:space="preserve">monday tomorrow </t>
  </si>
  <si>
    <t xml:space="preserve">@chaoschick13 i'm pissed off now </t>
  </si>
  <si>
    <t>Want to go London  Haven't been there in 5 years, but I really want to go there again sometime</t>
  </si>
  <si>
    <t>Sun Jun 07 12:13:12 PDT 2009</t>
  </si>
  <si>
    <t>i wanna f some s with the dudes  lake time instead tho!</t>
  </si>
  <si>
    <t>Sun Jun 07 12:13:13 PDT 2009</t>
  </si>
  <si>
    <t xml:space="preserve">@hisydneyxo omg whats wrong </t>
  </si>
  <si>
    <t>Sun Jun 07 12:13:14 PDT 2009</t>
  </si>
  <si>
    <t>fannieeee</t>
  </si>
  <si>
    <t>@elliotjames lmao i feel bad for you  but you're a good friend for doing that !</t>
  </si>
  <si>
    <t>Sun Jun 07 12:13:15 PDT 2009</t>
  </si>
  <si>
    <t xml:space="preserve">@crystal_love yes I've seen it... But it's been a couple of years so I don't remember exactly </t>
  </si>
  <si>
    <t>Sun Jun 07 12:13:19 PDT 2009</t>
  </si>
  <si>
    <t>SianOsullivan</t>
  </si>
  <si>
    <t xml:space="preserve">wanted to be at Capatals summertime ball!  </t>
  </si>
  <si>
    <t xml:space="preserve">@oliyoutwit I didn't mean too! </t>
  </si>
  <si>
    <t>Sun Jun 07 12:13:20 PDT 2009</t>
  </si>
  <si>
    <t>jemina</t>
  </si>
  <si>
    <t xml:space="preserve">@anhorse http://twitpic.com/6uf92 - awwwww </t>
  </si>
  <si>
    <t>Sun Jun 07 12:13:23 PDT 2009</t>
  </si>
  <si>
    <t>Sun Jun 07 12:13:25 PDT 2009</t>
  </si>
  <si>
    <t>remwiz</t>
  </si>
  <si>
    <t>Sun Jun 07 12:13:27 PDT 2009</t>
  </si>
  <si>
    <t>Anyc7</t>
  </si>
  <si>
    <t xml:space="preserve">Ouch... sore body after excercising too much last night... </t>
  </si>
  <si>
    <t>Sun Jun 07 12:13:28 PDT 2009</t>
  </si>
  <si>
    <t>therealTb3auty</t>
  </si>
  <si>
    <t xml:space="preserve">i'm back in effect...i had to start from scratch! smh i know i know!don't ask </t>
  </si>
  <si>
    <t xml:space="preserve">hmmm - was thinking that was the quickest takedown ever but it looks like the hosting company is also down </t>
  </si>
  <si>
    <t>Sun Jun 07 12:13:31 PDT 2009</t>
  </si>
  <si>
    <t>FutureActress23</t>
  </si>
  <si>
    <t>blah! i have to take my spanish exam tomarrow!  im so going to fail it.</t>
  </si>
  <si>
    <t>Sun Jun 07 12:13:32 PDT 2009</t>
  </si>
  <si>
    <t>skaterkid93</t>
  </si>
  <si>
    <t>@coollike omg dude i cant believe i missed the e3 episodes  il watch them now =D</t>
  </si>
  <si>
    <t>Sun Jun 07 12:13:34 PDT 2009</t>
  </si>
  <si>
    <t xml:space="preserve">@GemstoneUK Far away from me. </t>
  </si>
  <si>
    <t>Sun Jun 07 12:13:36 PDT 2009</t>
  </si>
  <si>
    <t>F3LiX13</t>
  </si>
  <si>
    <t xml:space="preserve">okay. I think I've lost my phone. </t>
  </si>
  <si>
    <t>Sun Jun 07 12:13:37 PDT 2009</t>
  </si>
  <si>
    <t xml:space="preserve">@colettebett I have 4 more shows this summer. 2 more next week and 2 in July. Sittin on the plane back to Texas now. </t>
  </si>
  <si>
    <t xml:space="preserve">waiting on a call back from jerry(emerging artists)  and kalvyn for stage time and float time for the pr parade and festival </t>
  </si>
  <si>
    <t>Hving the best time at Good Vibrations in Brookline. I want to get a cow hide flogger, but it's $50!   I got this instead...</t>
  </si>
  <si>
    <t>Sun Jun 07 12:13:38 PDT 2009</t>
  </si>
  <si>
    <t>Cosworthlady</t>
  </si>
  <si>
    <t xml:space="preserve">@James_Whitaker   you look like how I felt </t>
  </si>
  <si>
    <t>Sun Jun 07 12:13:39 PDT 2009</t>
  </si>
  <si>
    <t>stevienickseo17</t>
  </si>
  <si>
    <t xml:space="preserve">I don't want @fuckmylifex to leaveeeee </t>
  </si>
  <si>
    <t>Sun Jun 07 12:13:40 PDT 2009</t>
  </si>
  <si>
    <t xml:space="preserve">I promise I'll be productive after I take a nap. My head feels like a balloon about to pop </t>
  </si>
  <si>
    <t>Sun Jun 07 12:13:42 PDT 2009</t>
  </si>
  <si>
    <t xml:space="preserve">Hardcore dancing feels wrong with out @taylorxtrauma </t>
  </si>
  <si>
    <t>Sun Jun 07 12:13:43 PDT 2009</t>
  </si>
  <si>
    <t>@JuicyLipM iono....gettin a workin device thats for sure. My BB is dead  my feelingz are really hurt</t>
  </si>
  <si>
    <t>EmmaFrampton</t>
  </si>
  <si>
    <t xml:space="preserve">Just had the worst sleep ever because of the cold. Awful timing with an exam today. </t>
  </si>
  <si>
    <t xml:space="preserve">@YoungQ I had a great time talking w/u last nt.  Hopefully we will get our pic 2gether @ the Detroit show since our camera bat went out </t>
  </si>
  <si>
    <t>Sun Jun 07 12:13:44 PDT 2009</t>
  </si>
  <si>
    <t>Mekya05</t>
  </si>
  <si>
    <t xml:space="preserve">another night at the pub... and i'm sick </t>
  </si>
  <si>
    <t>my grandma is in an extended care home now..  fucking cancer</t>
  </si>
  <si>
    <t>Sun Jun 07 12:13:46 PDT 2009</t>
  </si>
  <si>
    <t>@soyster Aww  can't you go find people? ((hugs))</t>
  </si>
  <si>
    <t>CharlesDCash</t>
  </si>
  <si>
    <t xml:space="preserve">@Adamdowning </t>
  </si>
  <si>
    <t>Sun Jun 07 12:13:48 PDT 2009</t>
  </si>
  <si>
    <t>Jake_TheHydes</t>
  </si>
  <si>
    <t xml:space="preserve">Strugging with chopping videos shot yesterday </t>
  </si>
  <si>
    <t>Sun Jun 07 12:13:51 PDT 2009</t>
  </si>
  <si>
    <t xml:space="preserve">at my little cousins high school graduation.  i feel old </t>
  </si>
  <si>
    <t>seisedude</t>
  </si>
  <si>
    <t>im still im my PJ's and my stomach does not feel good right now  i should jump in the shower to wake me up though lol</t>
  </si>
  <si>
    <t>Sun Jun 07 12:13:53 PDT 2009</t>
  </si>
  <si>
    <t>SadDiego</t>
  </si>
  <si>
    <t>I missed my 9am exercise class this morning.  I just couldn't wake up and I was so looking forward to it. Let the self-hate begin.</t>
  </si>
  <si>
    <t>oceaneyze</t>
  </si>
  <si>
    <t xml:space="preserve">Attempting to make a proper start on my Design Authorship and Ethical Design project. This is the 2nd time doing this project! </t>
  </si>
  <si>
    <t>Sun Jun 07 12:13:54 PDT 2009</t>
  </si>
  <si>
    <t xml:space="preserve">@GeekySteph I agree unfortunately it's too cloudy now </t>
  </si>
  <si>
    <t xml:space="preserve">http://bit.ly/J6ab In an ideal world, Debra and Meg make the short list AND THEN MEG WINS.  Lol.  In my world.  Not gonna happen irl. </t>
  </si>
  <si>
    <t>Sun Jun 07 12:13:56 PDT 2009</t>
  </si>
  <si>
    <t xml:space="preserve">I really wish Stephen wouldn't of joined the National Guard. And now Daniel's joining the Navy. Sigh. </t>
  </si>
  <si>
    <t xml:space="preserve">@DebbieFletcher after i told you,  you understand why it's so bad? </t>
  </si>
  <si>
    <t xml:space="preserve">@mileycyrus please please come to Scotland! </t>
  </si>
  <si>
    <t>Sun Jun 07 12:13:57 PDT 2009</t>
  </si>
  <si>
    <t>LaurraSimpson</t>
  </si>
  <si>
    <t xml:space="preserve">I'm missing my boo </t>
  </si>
  <si>
    <t>Sun Jun 07 12:13:58 PDT 2009</t>
  </si>
  <si>
    <t>awwwlittlechloe</t>
  </si>
  <si>
    <t xml:space="preserve">gutterd i never got a star at work </t>
  </si>
  <si>
    <t xml:space="preserve">it's late here, and i'm sick again </t>
  </si>
  <si>
    <t>Sun Jun 07 12:13:59 PDT 2009</t>
  </si>
  <si>
    <t xml:space="preserve">@mlexiehayden I doubt u will, bcuz I really don't! But I've had a crush on him for like a few years and have never said anything </t>
  </si>
  <si>
    <t>Sun Jun 07 12:14:00 PDT 2009</t>
  </si>
  <si>
    <t xml:space="preserve">@Rossco_NZ Good thnx!  But know what u mean about work...  </t>
  </si>
  <si>
    <t>Sun Jun 07 12:14:03 PDT 2009</t>
  </si>
  <si>
    <t>jamsie555</t>
  </si>
  <si>
    <t xml:space="preserve">is watching casualty now and will watch the apprentice in a minute. So tired after today </t>
  </si>
  <si>
    <t>Sun Jun 07 12:14:05 PDT 2009</t>
  </si>
  <si>
    <t xml:space="preserve">I really really really really really really want Sims 3. Sadly there is the small matter of A Level revision thats getting in the way. </t>
  </si>
  <si>
    <t>Sun Jun 07 12:14:07 PDT 2009</t>
  </si>
  <si>
    <t>PhazeII</t>
  </si>
  <si>
    <t xml:space="preserve">@RheaBea I didn't see u last night </t>
  </si>
  <si>
    <t>Sun Jun 07 12:14:08 PDT 2009</t>
  </si>
  <si>
    <t xml:space="preserve">I'm still sick...  why did i have to get this nasty pink eye! that's so gross.. my whole eye is red... </t>
  </si>
  <si>
    <t>@CassieMusicBlog awww  y not?</t>
  </si>
  <si>
    <t>Sun Jun 07 12:14:09 PDT 2009</t>
  </si>
  <si>
    <t xml:space="preserve">Played #TheSims3 today. It was really interesting! The camera angles are annoying, though. </t>
  </si>
  <si>
    <t>Sun Jun 07 12:14:10 PDT 2009</t>
  </si>
  <si>
    <t>KaraBottomley</t>
  </si>
  <si>
    <t>@planetmcfly it wont let me vote for him either  x</t>
  </si>
  <si>
    <t>Sun Jun 07 12:14:11 PDT 2009</t>
  </si>
  <si>
    <t>Mollaaay</t>
  </si>
  <si>
    <t xml:space="preserve">@carmenmandy I know...Aparently now they're buying paint and we're having a paint fight...I'm so confuseeeeed!! </t>
  </si>
  <si>
    <t>Sun Jun 07 12:14:43 PDT 2009</t>
  </si>
  <si>
    <t>NathanWhelan</t>
  </si>
  <si>
    <t xml:space="preserve">My legs hurt soooo bad! I want to cut them off! I dont wanna be any taller! Growing hurts </t>
  </si>
  <si>
    <t>Sun Jun 07 12:14:46 PDT 2009</t>
  </si>
  <si>
    <t>DjenDjen94</t>
  </si>
  <si>
    <t xml:space="preserve">Sunday... Exams tommorow </t>
  </si>
  <si>
    <t>xocarcar</t>
  </si>
  <si>
    <t xml:space="preserve">bleh summers been kinda whack so far =/ hate boys blehh miss everyone </t>
  </si>
  <si>
    <t>AngryTas</t>
  </si>
  <si>
    <t xml:space="preserve">i wish i could forget about ms paint adventures for 6 months so I could read a whole story in one sitting, like Problem Sleuth </t>
  </si>
  <si>
    <t>Sun Jun 07 12:14:50 PDT 2009</t>
  </si>
  <si>
    <t xml:space="preserve">Time for a long hot bath followed by The Apprentice and Big Brother. Might watch 'em in bed. Feeling crook </t>
  </si>
  <si>
    <t>Sun Jun 07 12:14:52 PDT 2009</t>
  </si>
  <si>
    <t>WLRosie</t>
  </si>
  <si>
    <t xml:space="preserve">I needed help with something today and realized I don't have any real friends, the kind that come over when you need something.  </t>
  </si>
  <si>
    <t xml:space="preserve">@ajoyfulmom yum! I never get banana pudding around here </t>
  </si>
  <si>
    <t>Sun Jun 07 12:14:54 PDT 2009</t>
  </si>
  <si>
    <t xml:space="preserve">@Karinaland yeh it is american boring! </t>
  </si>
  <si>
    <t>Sun Jun 07 12:14:56 PDT 2009</t>
  </si>
  <si>
    <t>iHeatherx</t>
  </si>
  <si>
    <t xml:space="preserve">Gr.. I hate how I can't go anywhere. My summer's going to suck and it's my last summer before I'm a Senior </t>
  </si>
  <si>
    <t>Miss_Cummins</t>
  </si>
  <si>
    <t>im getting depressed  where has all the sun gone? i got woken up at 6am by fucking thunder! my whole house was shaking. i thought it was</t>
  </si>
  <si>
    <t xml:space="preserve">@mrbradgoreski omg I've always wanted to see wicked but its already done </t>
  </si>
  <si>
    <t>Sun Jun 07 12:15:01 PDT 2009</t>
  </si>
  <si>
    <t>amsimm</t>
  </si>
  <si>
    <t>@b_club would like to, but sorry, not 'till i get my shirt that was ordered 2 months ago  i know you've had probs, but hey.....? xx</t>
  </si>
  <si>
    <t>Sun Jun 07 12:15:02 PDT 2009</t>
  </si>
  <si>
    <t>Schizophrenic_s</t>
  </si>
  <si>
    <t xml:space="preserve">oh and i have meatFat (TM) squits and every time i fart a little bit comes out </t>
  </si>
  <si>
    <t>Sun Jun 07 12:15:03 PDT 2009</t>
  </si>
  <si>
    <t>crystal_st_john</t>
  </si>
  <si>
    <t xml:space="preserve">@BigMMike my internet isnt hooked up at the crib yet! </t>
  </si>
  <si>
    <t>Sun Jun 07 12:15:05 PDT 2009</t>
  </si>
  <si>
    <t xml:space="preserve">So just found out I have to drive over the tobin bridge today. I think I'm gonna hurl! </t>
  </si>
  <si>
    <t>Sun Jun 07 12:15:06 PDT 2009</t>
  </si>
  <si>
    <t xml:space="preserve">@djaaries @allystar4 @EmpressJade @NatureWithMe @thisgirltv happy sunday to you all... though its now monday here </t>
  </si>
  <si>
    <t>comicgirl23</t>
  </si>
  <si>
    <t>@Holly1702 i wish i had some chocolate cake - i need cheered up as my hands are really quite sore just now  cake would help!</t>
  </si>
  <si>
    <t>JenaJohnson</t>
  </si>
  <si>
    <t xml:space="preserve">IS anyone a DR.? I need to interview one today &amp;amp; docs are hard to find on Sundays </t>
  </si>
  <si>
    <t>Sun Jun 07 12:15:08 PDT 2009</t>
  </si>
  <si>
    <t xml:space="preserve">Why the the tax office send me a letter everytime I check the mail </t>
  </si>
  <si>
    <t>kt_faye</t>
  </si>
  <si>
    <t xml:space="preserve"> wishing it was 5!! Bored to death! Need a nap and some ice cream!!</t>
  </si>
  <si>
    <t>Sun Jun 07 12:15:09 PDT 2009</t>
  </si>
  <si>
    <t>NaughtyNikki35</t>
  </si>
  <si>
    <t xml:space="preserve">Getting ready to watch the final of the Apprentice!!!!!  What will I do on a Wednesday nights now???? Arrghhhhhhhhh </t>
  </si>
  <si>
    <t>Sun Jun 07 12:15:12 PDT 2009</t>
  </si>
  <si>
    <t>mishuesos</t>
  </si>
  <si>
    <t xml:space="preserve">i juuuuuuuuuust realized that its SUNDAY! all day long ive been thinking its saturday! </t>
  </si>
  <si>
    <t>LosAngelesAlex</t>
  </si>
  <si>
    <t>@4everBrandy Brandy u never say hey to me  I love u! Alex* lol</t>
  </si>
  <si>
    <t>Sun Jun 07 12:15:15 PDT 2009</t>
  </si>
  <si>
    <t xml:space="preserve">Hmmm Chris is has tasty nuts...but he won't share them with me </t>
  </si>
  <si>
    <t>Sun Jun 07 12:15:14 PDT 2009</t>
  </si>
  <si>
    <t xml:space="preserve">@Lakerin250 but we KNOW the Wings will win! what's the point </t>
  </si>
  <si>
    <t>Sun Jun 07 12:15:17 PDT 2009</t>
  </si>
  <si>
    <t>Gingermufc</t>
  </si>
  <si>
    <t xml:space="preserve">Antonio Valencia goin 2 madrid, y like i have no clue </t>
  </si>
  <si>
    <t>GareBear_Pro</t>
  </si>
  <si>
    <t>Sun Jun 07 12:15:18 PDT 2009</t>
  </si>
  <si>
    <t xml:space="preserve">bored outta my mind! Wish I could shake this mood I'm in...disappointed and frustrated </t>
  </si>
  <si>
    <t>Sun Jun 07 12:15:19 PDT 2009</t>
  </si>
  <si>
    <t>woohoosims</t>
  </si>
  <si>
    <t xml:space="preserve">Ugh, I really want a new laptop! </t>
  </si>
  <si>
    <t>Sun Jun 07 12:15:23 PDT 2009</t>
  </si>
  <si>
    <t>JLashon</t>
  </si>
  <si>
    <t xml:space="preserve">Can't seem 2 get out of this bed 2day, this is sum lazy ish!!! I slept the whole day away ... </t>
  </si>
  <si>
    <t>Sun Jun 07 12:15:25 PDT 2009</t>
  </si>
  <si>
    <t>I love this song and video but the sound of this video is horrible...  &amp;gt;  http://is.gd/RV7s</t>
  </si>
  <si>
    <t>Sun Jun 07 12:15:28 PDT 2009</t>
  </si>
  <si>
    <t xml:space="preserve">@janliz You were  his 3rd </t>
  </si>
  <si>
    <t>conasaurusrex</t>
  </si>
  <si>
    <t xml:space="preserve">sunday = studying all day </t>
  </si>
  <si>
    <t>Sun Jun 07 12:15:29 PDT 2009</t>
  </si>
  <si>
    <t>terenceb</t>
  </si>
  <si>
    <t xml:space="preserve">that aren't already hitched </t>
  </si>
  <si>
    <t>Sun Jun 07 12:15:32 PDT 2009</t>
  </si>
  <si>
    <t>Sun Jun 07 12:15:35 PDT 2009</t>
  </si>
  <si>
    <t>Wow just realised ive lost about 10 followers  feel unloved n unwanted lol</t>
  </si>
  <si>
    <t>Sun Jun 07 12:15:36 PDT 2009</t>
  </si>
  <si>
    <t>i want my teddy  corr find himm</t>
  </si>
  <si>
    <t>Sun Jun 07 12:15:41 PDT 2009</t>
  </si>
  <si>
    <t>@ms_cornwall Shame!  Thats the only reason to have a damn good storm! xx</t>
  </si>
  <si>
    <t xml:space="preserve">@HHdakota wow. me too. when someone tells you they're your best friend, DONT believe them </t>
  </si>
  <si>
    <t>_JohnnyBOY_</t>
  </si>
  <si>
    <t xml:space="preserve">I miss my emily..... </t>
  </si>
  <si>
    <t>Sun Jun 07 12:15:42 PDT 2009</t>
  </si>
  <si>
    <t>martyc313</t>
  </si>
  <si>
    <t>Work on a sunday  not a fun day</t>
  </si>
  <si>
    <t>@thisisnicole  i'm sorry baby</t>
  </si>
  <si>
    <t>Sun Jun 07 12:15:43 PDT 2009</t>
  </si>
  <si>
    <t>140 Limit #@!!*##@!! Even twitter hates me  karen</t>
  </si>
  <si>
    <t>@PenelopeHeart i know.. fucking time waster..  thats 5mins of my life i'll never get back lol</t>
  </si>
  <si>
    <t>Sun Jun 07 12:15:45 PDT 2009</t>
  </si>
  <si>
    <t>whitro1130</t>
  </si>
  <si>
    <t xml:space="preserve">just came from church and lunch! Now to be productive </t>
  </si>
  <si>
    <t>Sun Jun 07 12:15:46 PDT 2009</t>
  </si>
  <si>
    <t>ovidiunegrean</t>
  </si>
  <si>
    <t xml:space="preserve">I've been in Sighisoara but I don't recommend it. We don't know how to take care of what we have. </t>
  </si>
  <si>
    <t>NolaBerlin</t>
  </si>
  <si>
    <t xml:space="preserve">autsch headache </t>
  </si>
  <si>
    <t>Sun Jun 07 12:15:47 PDT 2009</t>
  </si>
  <si>
    <t xml:space="preserve">http://twitpic.com/6ujqv - view from the bar...nice right? But I wanna go home! </t>
  </si>
  <si>
    <t>Sun Jun 07 12:15:49 PDT 2009</t>
  </si>
  <si>
    <t xml:space="preserve">Off the The March Of Dimes!   Sorry Gay Pride </t>
  </si>
  <si>
    <t>robin711</t>
  </si>
  <si>
    <t xml:space="preserve">is so exhausted on every level...........&amp;amp; missing her bestie </t>
  </si>
  <si>
    <t>iamStarrz</t>
  </si>
  <si>
    <t xml:space="preserve">@KamsMommy naw nevr got it. </t>
  </si>
  <si>
    <t>Sun Jun 07 12:15:51 PDT 2009</t>
  </si>
  <si>
    <t xml:space="preserve">yawn....im bored </t>
  </si>
  <si>
    <t>Sun Jun 07 12:15:52 PDT 2009</t>
  </si>
  <si>
    <t xml:space="preserve">@RobynBryant we should be having brunch right now </t>
  </si>
  <si>
    <t>shell1206</t>
  </si>
  <si>
    <t xml:space="preserve">drew the short straw and now i have to paint the porch rails!    </t>
  </si>
  <si>
    <t>Sun Jun 07 12:15:53 PDT 2009</t>
  </si>
  <si>
    <t xml:space="preserve">@alannaaaa I know, I thought my spotlight bar had exploded, but thunder/lighting together means it's like in our road or something </t>
  </si>
  <si>
    <t>Sun Jun 07 12:15:59 PDT 2009</t>
  </si>
  <si>
    <t xml:space="preserve">I can't believe it: Belgium's political scene has changed back into how it was 20 years ago: FUCKING CONSERVATIVE!! </t>
  </si>
  <si>
    <t>Sun Jun 07 12:16:01 PDT 2009</t>
  </si>
  <si>
    <t xml:space="preserve">really really effing sick of studying already </t>
  </si>
  <si>
    <t>Sun Jun 07 12:16:02 PDT 2009</t>
  </si>
  <si>
    <t xml:space="preserve">@frickineh oh my gosh im so sorry... I hope youre ok. *Hug* </t>
  </si>
  <si>
    <t>Sun Jun 07 12:16:03 PDT 2009</t>
  </si>
  <si>
    <t xml:space="preserve">doesn't feel like she had a birthday this year </t>
  </si>
  <si>
    <t>Sun Jun 07 12:16:05 PDT 2009</t>
  </si>
  <si>
    <t xml:space="preserve">@whopootedday26 Yep, cause I wanna hit somebody right now for waking me up! Thanks </t>
  </si>
  <si>
    <t xml:space="preserve">Hello everyone I hope you all have had a great weekend! just got back from Worcester horse races, shame about the weather there </t>
  </si>
  <si>
    <t>@AngelTCupp I hope I didn't get you sick!  I'm so sick of being sick. :'(</t>
  </si>
  <si>
    <t xml:space="preserve">day 12, will be a bad day. </t>
  </si>
  <si>
    <t>Sun Jun 07 12:16:06 PDT 2009</t>
  </si>
  <si>
    <t>ShamBaybee</t>
  </si>
  <si>
    <t xml:space="preserve">Gawdd So Bored!! Most Embarasin Happened Yestadai..Cant Face Nowan! </t>
  </si>
  <si>
    <t>Sun Jun 07 12:16:07 PDT 2009</t>
  </si>
  <si>
    <t>JoyceLocke</t>
  </si>
  <si>
    <t>flew the light twin earlier, practiced engine-out procedures and single-engine instr appchs, and was behind the aircraft all day   #fb</t>
  </si>
  <si>
    <t>Sun Jun 07 12:16:10 PDT 2009</t>
  </si>
  <si>
    <t>@jazzstixx I thought you were gonna bring me some  LOL</t>
  </si>
  <si>
    <t>Sun Jun 07 12:16:11 PDT 2009</t>
  </si>
  <si>
    <t xml:space="preserve">Sims 3 still isn't workling </t>
  </si>
  <si>
    <t>Sun Jun 07 12:16:12 PDT 2009</t>
  </si>
  <si>
    <t xml:space="preserve">I really want to go on a hike on a hill by my house but the clouds look a little threatening </t>
  </si>
  <si>
    <t>Sun Jun 07 12:16:15 PDT 2009</t>
  </si>
  <si>
    <t>cindersc</t>
  </si>
  <si>
    <t>@MollieOfficial I was so gutted I cudn't get a ticket .. my aunt went without me  bet u guys were AMAZIN!!! hope vanessa gets well soon! x</t>
  </si>
  <si>
    <t>Sun Jun 07 12:16:16 PDT 2009</t>
  </si>
  <si>
    <t xml:space="preserve">on the phone to @loveisonitsway </t>
  </si>
  <si>
    <t>Sun Jun 07 12:16:43 PDT 2009</t>
  </si>
  <si>
    <t xml:space="preserve">home now and I just cut my lil pinky finger </t>
  </si>
  <si>
    <t>Sun Jun 07 12:16:44 PDT 2009</t>
  </si>
  <si>
    <t>johnlister</t>
  </si>
  <si>
    <t xml:space="preserve">Alex Kingston in a low-cut summer dress. Superb TV. Then 15 minutes into 4 part series she's in chilly Scotland, home of heavy coats </t>
  </si>
  <si>
    <t xml:space="preserve">@atlantisjackson LOL! Love those dreams! I haven't had any interesting SG dreams in a while. </t>
  </si>
  <si>
    <t>Sun Jun 07 12:16:46 PDT 2009</t>
  </si>
  <si>
    <t xml:space="preserve">@eunicecute same! =.=&amp;quot;  I always leave it to the last minute, i have to write a two and a half page speech </t>
  </si>
  <si>
    <t>Sun Jun 07 12:16:47 PDT 2009</t>
  </si>
  <si>
    <t>mariotucker</t>
  </si>
  <si>
    <t xml:space="preserve">waiting 4 my roommate 2 bring my food back....im hungry den a.....yeah i nedd 2 eat 2morrow i start my diet and workoutz </t>
  </si>
  <si>
    <t>Sun Jun 07 12:16:48 PDT 2009</t>
  </si>
  <si>
    <t xml:space="preserve">omg. my dad just walked in </t>
  </si>
  <si>
    <t>Sun Jun 07 12:16:50 PDT 2009</t>
  </si>
  <si>
    <t xml:space="preserve">@DebbieFletcher what was teh link for it again, i lostt itt </t>
  </si>
  <si>
    <t>Sun Jun 07 12:16:53 PDT 2009</t>
  </si>
  <si>
    <t>@Bizarre57 yeah the weekends go way too fast  doesn't help that I sleep in til 10am both days haha but I love my bed!</t>
  </si>
  <si>
    <t>jbbsfan</t>
  </si>
  <si>
    <t xml:space="preserve">@WaKeUp2MuSiC i need 2 but my string </t>
  </si>
  <si>
    <t>Sun Jun 07 12:16:54 PDT 2009</t>
  </si>
  <si>
    <t>ashbella10</t>
  </si>
  <si>
    <t xml:space="preserve">Getting it on with the flat-irons!! ARGH!! Where's my stylist when I need her </t>
  </si>
  <si>
    <t>Sun Jun 07 12:16:56 PDT 2009</t>
  </si>
  <si>
    <t>noni1979</t>
  </si>
  <si>
    <t xml:space="preserve">OK I haven't been on here ages, they banned twitter at work! </t>
  </si>
  <si>
    <t>@iLLBLvnDW4Evr32 nope not me   I'll be in NJ on Sat!  I'll be following ya tonight tho.</t>
  </si>
  <si>
    <t>Sun Jun 07 12:16:57 PDT 2009</t>
  </si>
  <si>
    <t>secretfanofu</t>
  </si>
  <si>
    <t xml:space="preserve">@zephrip doh! Just got this tweet. Can't make it to concert tonight. First day of work tomorrow </t>
  </si>
  <si>
    <t>Sun Jun 07 12:17:00 PDT 2009</t>
  </si>
  <si>
    <t>GEMMIES_</t>
  </si>
  <si>
    <t xml:space="preserve">@jarekd errrmm you CAN'T say anything bad about my girls or their tunes right now..leave em be.. bad J.. </t>
  </si>
  <si>
    <t>Sun Jun 07 12:17:01 PDT 2009</t>
  </si>
  <si>
    <t>think I have blur sorted, still going to have to drive though  cheapest train is Â£90</t>
  </si>
  <si>
    <t>Sun Jun 07 12:17:02 PDT 2009</t>
  </si>
  <si>
    <t xml:space="preserve">this isnt how it was meant to beeeeeeeeeeeeee </t>
  </si>
  <si>
    <t xml:space="preserve">@DaRealsebastian they closed my neighborhood Quiznos </t>
  </si>
  <si>
    <t>Sun Jun 07 12:17:03 PDT 2009</t>
  </si>
  <si>
    <t xml:space="preserve">For some reason I feel a bit upset that the internet hasn't fallen apart without me </t>
  </si>
  <si>
    <t xml:space="preserve">@SteveRaze Aww, I leave early on the 10th. </t>
  </si>
  <si>
    <t>Sun Jun 07 12:17:04 PDT 2009</t>
  </si>
  <si>
    <t xml:space="preserve">@parasol15 Pretty boring too - working til 6 and now ironing </t>
  </si>
  <si>
    <t>Sun Jun 07 12:17:06 PDT 2009</t>
  </si>
  <si>
    <t xml:space="preserve">out and about with my papi mommy and lamee sister. I missss leo </t>
  </si>
  <si>
    <t>Sun Jun 07 12:17:08 PDT 2009</t>
  </si>
  <si>
    <t xml:space="preserve">@jamieallison Thank you. I hope I do too. </t>
  </si>
  <si>
    <t>Sun Jun 07 12:17:09 PDT 2009</t>
  </si>
  <si>
    <t>winninghelix</t>
  </si>
  <si>
    <t>#EU My candidate did not make it to the parliament  I hate losing!</t>
  </si>
  <si>
    <t>colleenily</t>
  </si>
  <si>
    <t xml:space="preserve">@AlexAllTimeLow That happened to my BB its taped on now. </t>
  </si>
  <si>
    <t>Sun Jun 07 12:17:10 PDT 2009</t>
  </si>
  <si>
    <t xml:space="preserve">@birutagme yeah, boats are where it's at! except i get sea sick </t>
  </si>
  <si>
    <t xml:space="preserve">â‚¬19 fine for speeding... Drove 54kph where I was allowed 50 </t>
  </si>
  <si>
    <t>Sun Jun 07 12:17:11 PDT 2009</t>
  </si>
  <si>
    <t>duckiemonster</t>
  </si>
  <si>
    <t xml:space="preserve">@jojomodjo I'm on a buying ban right now </t>
  </si>
  <si>
    <t>TwinerdMandy</t>
  </si>
  <si>
    <t xml:space="preserve">YouTube is being soooooo annoying!! </t>
  </si>
  <si>
    <t>Sun Jun 07 12:17:12 PDT 2009</t>
  </si>
  <si>
    <t xml:space="preserve">@yonghsiang @minkzn we just missed Baker exit. Took a picture of thermometer from the road. </t>
  </si>
  <si>
    <t>Sun Jun 07 12:17:15 PDT 2009</t>
  </si>
  <si>
    <t>sitting at work bored as hell....i hate my job : sitting at work bored as hell....i hate my job  http://tinyurl.com/o9zljy</t>
  </si>
  <si>
    <t>Sun Jun 07 12:17:17 PDT 2009</t>
  </si>
  <si>
    <t xml:space="preserve"> @misterdjin i just saw...</t>
  </si>
  <si>
    <t>Sun Jun 07 12:17:18 PDT 2009</t>
  </si>
  <si>
    <t>sass</t>
  </si>
  <si>
    <t xml:space="preserve">Landed in Colorado Springs after 3 attempts due to wind shear... not everyone held their lunch </t>
  </si>
  <si>
    <t>Sun Jun 07 12:17:20 PDT 2009</t>
  </si>
  <si>
    <t xml:space="preserve">Love my new tattoo but it still hurts </t>
  </si>
  <si>
    <t>Sun Jun 07 12:17:23 PDT 2009</t>
  </si>
  <si>
    <t>nickyseeney</t>
  </si>
  <si>
    <t xml:space="preserve">Finally got a license.... but I won't have a car or phone for a while.  FML </t>
  </si>
  <si>
    <t>Sun Jun 07 12:17:25 PDT 2009</t>
  </si>
  <si>
    <t>THE_REAL_MANIAK</t>
  </si>
  <si>
    <t xml:space="preserve">damn, i just found out how cheap WNBA tickets are. i wish there was a team near me </t>
  </si>
  <si>
    <t>Sun Jun 07 12:17:26 PDT 2009</t>
  </si>
  <si>
    <t>samsushi102</t>
  </si>
  <si>
    <t>Working  text</t>
  </si>
  <si>
    <t>Sun Jun 07 12:17:29 PDT 2009</t>
  </si>
  <si>
    <t>Mazdaman0687</t>
  </si>
  <si>
    <t xml:space="preserve">Sooo can't wait for my TOMS to get here !!! My current shoes are killing my feet </t>
  </si>
  <si>
    <t>Sun Jun 07 12:17:31 PDT 2009</t>
  </si>
  <si>
    <t xml:space="preserve">@b_club Shoot! that's long distance! </t>
  </si>
  <si>
    <t xml:space="preserve">// dude, i didn't get a graduation dress.  but i did get new skinny jeans and a kick ass belts. </t>
  </si>
  <si>
    <t xml:space="preserve">omg..NEED A BRAIN...EMERGENCY! when I read what I replied </t>
  </si>
  <si>
    <t>Sun Jun 07 12:17:32 PDT 2009</t>
  </si>
  <si>
    <t>ViviFite</t>
  </si>
  <si>
    <t>dad made me rid the yard of dog doo today.  ick.</t>
  </si>
  <si>
    <t xml:space="preserve">Oh, and this is how you get fat, so not really The Life afterall. </t>
  </si>
  <si>
    <t>Sun Jun 07 12:17:34 PDT 2009</t>
  </si>
  <si>
    <t>kirashane</t>
  </si>
  <si>
    <t xml:space="preserve">@librophilia Yes! I totally know what that's like! (talk more=less in common) boo :p </t>
  </si>
  <si>
    <t xml:space="preserve">Had a great weekend of science, beer and books. Picked up a copy of Fabulous Furry Freak Brothers too! Also sadly found Tropic of Cancer </t>
  </si>
  <si>
    <t>Sun Jun 07 12:17:39 PDT 2009</t>
  </si>
  <si>
    <t>i cry my eyes out, its really sad. People die all the time and its blood everywere  heh and yes its anime</t>
  </si>
  <si>
    <t>ionatierney</t>
  </si>
  <si>
    <t xml:space="preserve">Have a man from heaven coming to install sky+ hd in my room tomorrow,shame i can only use it for 2 months </t>
  </si>
  <si>
    <t>Sun Jun 07 12:17:40 PDT 2009</t>
  </si>
  <si>
    <t>missed church today...  in need of some prayer &amp;amp; encouragement... going back to sleep.. today isnt the greatest day..</t>
  </si>
  <si>
    <t>Sun Jun 07 12:17:41 PDT 2009</t>
  </si>
  <si>
    <t>@lyraelson I'm short  and fat. So many spots. Wow. I need to do some exercisie. I shouldn't have eaten that yogurt. How do you deal with</t>
  </si>
  <si>
    <t>Sun Jun 07 12:17:42 PDT 2009</t>
  </si>
  <si>
    <t>abbyroad</t>
  </si>
  <si>
    <t>@guccitheboxer aw  don't give up! it takes a little while to get the hang of it #barkhunt</t>
  </si>
  <si>
    <t>Sun Jun 07 12:17:43 PDT 2009</t>
  </si>
  <si>
    <t>Time to get into report mode: the dreaded reflective team report  Now- 400 words. 12am- 4000 words.</t>
  </si>
  <si>
    <t>Sun Jun 07 12:17:48 PDT 2009</t>
  </si>
  <si>
    <t>J_Tullar</t>
  </si>
  <si>
    <t xml:space="preserve">Missing the beach! </t>
  </si>
  <si>
    <t xml:space="preserve">Grrr Frank's stepping on my flower </t>
  </si>
  <si>
    <t>Sun Jun 07 12:17:54 PDT 2009</t>
  </si>
  <si>
    <t xml:space="preserve">Ew my hair is still inda wet. And I needa straighten my hair but I had to leave </t>
  </si>
  <si>
    <t xml:space="preserve">@tearn  stuck in the office on a Sunday... </t>
  </si>
  <si>
    <t>Sun Jun 07 12:17:55 PDT 2009</t>
  </si>
  <si>
    <t xml:space="preserve">@deathdude *you're* no i'm at home. </t>
  </si>
  <si>
    <t>Sun Jun 07 12:17:56 PDT 2009</t>
  </si>
  <si>
    <t xml:space="preserve">Sitting in the car ... I feel useless </t>
  </si>
  <si>
    <t>Sun Jun 07 12:17:57 PDT 2009</t>
  </si>
  <si>
    <t>English exam tommorow  no pressure ...............</t>
  </si>
  <si>
    <t>faithb123</t>
  </si>
  <si>
    <t xml:space="preserve">UHG I'm all teary eyed over a Ghost Whisperer re-run...  </t>
  </si>
  <si>
    <t>Sun Jun 07 12:17:58 PDT 2009</t>
  </si>
  <si>
    <t>josuffpaul</t>
  </si>
  <si>
    <t xml:space="preserve">my phones stuck in a radio loop; i can do everything BUT text till i disconfigure the damn loop </t>
  </si>
  <si>
    <t>Sun Jun 07 12:18:02 PDT 2009</t>
  </si>
  <si>
    <t>jordanestrada</t>
  </si>
  <si>
    <t xml:space="preserve">I don't have internet on my phone anymore so i don't think i can use twitpic anymore </t>
  </si>
  <si>
    <t>Sun Jun 07 12:18:05 PDT 2009</t>
  </si>
  <si>
    <t>followzan</t>
  </si>
  <si>
    <t xml:space="preserve">toured a beautiful building today in Old Town with lovely condos. Too bad they're out of her price range.  </t>
  </si>
  <si>
    <t>deefawaz</t>
  </si>
  <si>
    <t>uggghhhh sunday  rami working  i have back pains and need more sleep</t>
  </si>
  <si>
    <t>Sun Jun 07 12:18:06 PDT 2009</t>
  </si>
  <si>
    <t xml:space="preserve">wishng Id worn sunscreen on my nose this weekend </t>
  </si>
  <si>
    <t>Sun Jun 07 12:18:09 PDT 2009</t>
  </si>
  <si>
    <t>DinkDonk</t>
  </si>
  <si>
    <t xml:space="preserve">sunday evening </t>
  </si>
  <si>
    <t xml:space="preserve">@xxxSupermodel Yanks down 3-1 bottom of the 6th </t>
  </si>
  <si>
    <t>And there is the hail...    Put your car inside if you can</t>
  </si>
  <si>
    <t>Sun Jun 07 12:18:10 PDT 2009</t>
  </si>
  <si>
    <t>Nagging tummy ache 4 days now...kept me up w/ nightmares last night  tums are my bff rt now</t>
  </si>
  <si>
    <t>Sun Jun 07 12:18:12 PDT 2009</t>
  </si>
  <si>
    <t xml:space="preserve">@carlonicora That seriously blows. </t>
  </si>
  <si>
    <t>Sun Jun 07 12:18:13 PDT 2009</t>
  </si>
  <si>
    <t xml:space="preserve">@thisisnicole i feel the same about me </t>
  </si>
  <si>
    <t>Sun Jun 07 12:18:14 PDT 2009</t>
  </si>
  <si>
    <t>poka44</t>
  </si>
  <si>
    <t xml:space="preserve">i miss bff @poka45 i wish she was here so we could hang i also wish my bf's from school could be here to. </t>
  </si>
  <si>
    <t>Sun Jun 07 12:18:15 PDT 2009</t>
  </si>
  <si>
    <t>In bed but the monitor won't let me sleep  need a good night's rest atleast ONCE!!!!!!</t>
  </si>
  <si>
    <t>Sun Jun 07 12:18:18 PDT 2009</t>
  </si>
  <si>
    <t>NileyJirus</t>
  </si>
  <si>
    <t xml:space="preserve">@NLS_yt -_- i hate you for telling me there were other pictures. </t>
  </si>
  <si>
    <t>Sun Jun 07 12:18:19 PDT 2009</t>
  </si>
  <si>
    <t xml:space="preserve">@RachelHawley well knowing how you spread the T-shirt love makes me feel worse when @garyshort and @olivers refused to give me one </t>
  </si>
  <si>
    <t>Sun Jun 07 12:18:20 PDT 2009</t>
  </si>
  <si>
    <t>My bangs now remind me of spock.  they need to grow out soon, lol!</t>
  </si>
  <si>
    <t xml:space="preserve">@Leah239 How Have You Been? I Missed New York Goes To Work Last Monday </t>
  </si>
  <si>
    <t>Sun Jun 07 12:18:45 PDT 2009</t>
  </si>
  <si>
    <t xml:space="preserve">@cambrose Why am I a robot? </t>
  </si>
  <si>
    <t xml:space="preserve">Shalalala this is boring </t>
  </si>
  <si>
    <t>Sun Jun 07 12:18:48 PDT 2009</t>
  </si>
  <si>
    <t xml:space="preserve">i wish i was at the beach! booo dairy queeeennn </t>
  </si>
  <si>
    <t xml:space="preserve">@authorsara Oh dear! Do they really think it could be swine flu? Let us know how it turns out </t>
  </si>
  <si>
    <t>Sun Jun 07 12:18:51 PDT 2009</t>
  </si>
  <si>
    <t xml:space="preserve">what I get for staring at a computer screen for 13 years - diminishing vision </t>
  </si>
  <si>
    <t xml:space="preserve">@CheshireGrimace Idk. Cuz my parents are still not home. </t>
  </si>
  <si>
    <t>sarahbroyles</t>
  </si>
  <si>
    <t xml:space="preserve">no berries to pick </t>
  </si>
  <si>
    <t>Sun Jun 07 12:18:52 PDT 2009</t>
  </si>
  <si>
    <t>Electrical problem solved... New starter may get the best of me.  I was trying to stay off the ground.</t>
  </si>
  <si>
    <t>Sun Jun 07 12:18:53 PDT 2009</t>
  </si>
  <si>
    <t>GabrielaMarie</t>
  </si>
  <si>
    <t xml:space="preserve">Back home, missing @hectordox and @Arsenic447 </t>
  </si>
  <si>
    <t>Sun Jun 07 12:18:54 PDT 2009</t>
  </si>
  <si>
    <t xml:space="preserve">::::sigh::::: come on a-rod!!...grrr pop up...no good </t>
  </si>
  <si>
    <t>Sun Jun 07 12:18:55 PDT 2009</t>
  </si>
  <si>
    <t xml:space="preserve">@Karilo13 Hey @peterfacinelli didn't @reply you or me. I think he thinks we're annoying. My poor lil heart! </t>
  </si>
  <si>
    <t>Sun Jun 07 12:18:56 PDT 2009</t>
  </si>
  <si>
    <t>dang. looks like i caught stephi's flu bug. &amp;quot;i think i just threw up a little bit inside my mouth.&amp;quot;  #fb</t>
  </si>
  <si>
    <t>ooh that calf makes me mad!! got my legs all scratched up walking through a field  ouchie</t>
  </si>
  <si>
    <t>Sun Jun 07 12:18:58 PDT 2009</t>
  </si>
  <si>
    <t>p_a_morrison</t>
  </si>
  <si>
    <t xml:space="preserve">Rain rain rain. Summer is over. </t>
  </si>
  <si>
    <t>Yumiki53</t>
  </si>
  <si>
    <t xml:space="preserve">I really really really hate Twilight series but I just can't stop myself from reading these rotten books. </t>
  </si>
  <si>
    <t>Sun Jun 07 12:18:59 PDT 2009</t>
  </si>
  <si>
    <t>Sun Jun 07 12:19:00 PDT 2009</t>
  </si>
  <si>
    <t>laceyfox</t>
  </si>
  <si>
    <t xml:space="preserve">Watching the Reds!!!! Wishing Joey Votto was play!!! </t>
  </si>
  <si>
    <t>kenbakerjr</t>
  </si>
  <si>
    <t>im at the   J O B  3 to 11      time to make the donuts!</t>
  </si>
  <si>
    <t>Sun Jun 07 12:19:01 PDT 2009</t>
  </si>
  <si>
    <t>sykery</t>
  </si>
  <si>
    <t xml:space="preserve">@Arree looks like bike riding is out </t>
  </si>
  <si>
    <t>othergretchen</t>
  </si>
  <si>
    <t>@glutenfreefox Oh dear.  This is making me never want to road trip! (Corn makes me sick; nothing to eat in AZ!)</t>
  </si>
  <si>
    <t>@TheLastDoctor So it's like a dead father. That must hurt.  How do you feel about it? You can open up to me. It's ok to talk about it.</t>
  </si>
  <si>
    <t>Sun Jun 07 12:19:02 PDT 2009</t>
  </si>
  <si>
    <t xml:space="preserve">@pdurham @Jayme1988 @Mykale007 oh i missed charlies angels... </t>
  </si>
  <si>
    <t>Sun Jun 07 12:19:03 PDT 2009</t>
  </si>
  <si>
    <t>hotproduce</t>
  </si>
  <si>
    <t xml:space="preserve">via @mysticonnie: Bill Fujimoto is leaving Monterey Market. </t>
  </si>
  <si>
    <t>Sun Jun 07 12:19:06 PDT 2009</t>
  </si>
  <si>
    <t xml:space="preserve">@Stilettos69 i cant find any thing </t>
  </si>
  <si>
    <t xml:space="preserve">@CupcakeJonasBro No :'( I'm hoping to get tickets for my birthday though. The next time they come to the UK (next week), I'm in Germany </t>
  </si>
  <si>
    <t>Sun Jun 07 12:19:13 PDT 2009</t>
  </si>
  <si>
    <t xml:space="preserve">I am still so upset about the A's game. I am not understanding why every time I make plans to see the A's, they never happen. *sigh* </t>
  </si>
  <si>
    <t>Sun Jun 07 12:19:17 PDT 2009</t>
  </si>
  <si>
    <t>BooshAddict666</t>
  </si>
  <si>
    <t xml:space="preserve">Watching Britans Got More Talent   </t>
  </si>
  <si>
    <t>Sun Jun 07 12:19:18 PDT 2009</t>
  </si>
  <si>
    <t>@Heaatherrr Tom is Odd. and  nooo not crapix!  x</t>
  </si>
  <si>
    <t>Sun Jun 07 12:19:22 PDT 2009</t>
  </si>
  <si>
    <t>Kastumoem</t>
  </si>
  <si>
    <t xml:space="preserve">I'm sad. someone stole the front of my cars radio and now i can't listen to tunes </t>
  </si>
  <si>
    <t xml:space="preserve">@TheKness are you lactose intolerant? I don't think most people get this sick </t>
  </si>
  <si>
    <t xml:space="preserve">@PRoachCrackHead could be better thanks I think I have food poisoning </t>
  </si>
  <si>
    <t>Sun Jun 07 12:19:24 PDT 2009</t>
  </si>
  <si>
    <t xml:space="preserve">Came back from Starbucks with @haley_king and @kelliisking ...They make me smile. Love the King sistersss. All I need now is @SelenaJoey </t>
  </si>
  <si>
    <t>Rob_Tuttle</t>
  </si>
  <si>
    <t xml:space="preserve">Why, when you go on vacation...is there a sudden &amp;quot;oh, I don't have anything to wear&amp;quot; shopping spree? </t>
  </si>
  <si>
    <t>Sun Jun 07 12:19:25 PDT 2009</t>
  </si>
  <si>
    <t>beautifulace</t>
  </si>
  <si>
    <t xml:space="preserve">Is really tired 4 no reason </t>
  </si>
  <si>
    <t>Sun Jun 07 12:19:33 PDT 2009</t>
  </si>
  <si>
    <t>I want to be drunk too  Boo.</t>
  </si>
  <si>
    <t>Sun Jun 07 12:19:34 PDT 2009</t>
  </si>
  <si>
    <t xml:space="preserve">@toyas_world hey TOy, if there's a youtube link can u paste it bcuz I can play embedded vids from my phone... </t>
  </si>
  <si>
    <t>Sun Jun 07 12:19:38 PDT 2009</t>
  </si>
  <si>
    <t xml:space="preserve">The interweb is boring today </t>
  </si>
  <si>
    <t>xxLittleBeckyxx</t>
  </si>
  <si>
    <t xml:space="preserve">im so tired!!!....i got college tomorrow </t>
  </si>
  <si>
    <t>Sun Jun 07 12:19:40 PDT 2009</t>
  </si>
  <si>
    <t xml:space="preserve">I'm currently being spammed... </t>
  </si>
  <si>
    <t>Sun Jun 07 12:19:43 PDT 2009</t>
  </si>
  <si>
    <t xml:space="preserve">@kris89 i freaking love @thehint and all songs of them. </t>
  </si>
  <si>
    <t>@screwdriver yeah it was a clean install of windows  i got a new motherboard thinking that was the problem to start with.</t>
  </si>
  <si>
    <t>Sun Jun 07 12:19:46 PDT 2009</t>
  </si>
  <si>
    <t>amberlittlelynn</t>
  </si>
  <si>
    <t xml:space="preserve">Saying goodbye is the hardest part, don't know when i'll see my bro next </t>
  </si>
  <si>
    <t xml:space="preserve">my throaatss all ill </t>
  </si>
  <si>
    <t>Sun Jun 07 12:20:00 PDT 2009</t>
  </si>
  <si>
    <t>Just finished prayer service wit the fam.  Praise the Lord. Need 2 get some work in and my laptop is freezing.  Big ups 2 Twitter Berry!</t>
  </si>
  <si>
    <t>Sun Jun 07 12:20:01 PDT 2009</t>
  </si>
  <si>
    <t>alikitty619</t>
  </si>
  <si>
    <t xml:space="preserve">@Neil_NH I would love to go. But I have to work. </t>
  </si>
  <si>
    <t>ChrispyOnDrums</t>
  </si>
  <si>
    <t xml:space="preserve">Northpoint... I'm crashing. </t>
  </si>
  <si>
    <t>Sun Jun 07 12:20:04 PDT 2009</t>
  </si>
  <si>
    <t>Stripes_Megs</t>
  </si>
  <si>
    <t xml:space="preserve">@Sox_Autumn Not right now...no </t>
  </si>
  <si>
    <t>Sun Jun 07 12:20:05 PDT 2009</t>
  </si>
  <si>
    <t xml:space="preserve">@ridhi_07 What did I ask? </t>
  </si>
  <si>
    <t>Sun Jun 07 12:20:08 PDT 2009</t>
  </si>
  <si>
    <t>OhLaLaBabe</t>
  </si>
  <si>
    <t xml:space="preserve">Damn you Auntie Flo before my birthday. No Birthday Sex for me </t>
  </si>
  <si>
    <t>My sandwich was wonderfull!  Now I don't want to go to work   !</t>
  </si>
  <si>
    <t>Sun Jun 07 12:20:09 PDT 2009</t>
  </si>
  <si>
    <t xml:space="preserve">i'm bored, again. the internet gets boring so fast now. </t>
  </si>
  <si>
    <t>Sun Jun 07 12:20:11 PDT 2009</t>
  </si>
  <si>
    <t xml:space="preserve">@ukapprentice margerets leaving </t>
  </si>
  <si>
    <t>@b_club Still waiting for my shirt.   Wanna send you a pic!</t>
  </si>
  <si>
    <t>Sun Jun 07 12:20:12 PDT 2009</t>
  </si>
  <si>
    <t>Wow! Ive just hit a new low, I cried during a scene in 'Brooke Knows Best'  but it was well put together &amp;amp; very symbolic. Divorce is sad</t>
  </si>
  <si>
    <t>had another accident with the knife. I forsee continuity problems. We'll have to incorporate the loss of limbs into the script.  Owey.</t>
  </si>
  <si>
    <t>eweilb1</t>
  </si>
  <si>
    <t xml:space="preserve">I love fishing reds but they don't like me back... We didn't catch anything! </t>
  </si>
  <si>
    <t>Sun Jun 07 12:20:13 PDT 2009</t>
  </si>
  <si>
    <t>Trinaburr1</t>
  </si>
  <si>
    <t xml:space="preserve">Really, really sad...had to leave my friend.  I shoulda worn waterproof mascara.   </t>
  </si>
  <si>
    <t>Sun Jun 07 12:20:14 PDT 2009</t>
  </si>
  <si>
    <t>iDu_Soliel</t>
  </si>
  <si>
    <t xml:space="preserve">Not cleaning </t>
  </si>
  <si>
    <t xml:space="preserve">So So So So Soooooo very sad </t>
  </si>
  <si>
    <t>bluecoop05</t>
  </si>
  <si>
    <t xml:space="preserve">trying to breathe.......its really difficult today.  people will never change and i cant expect him to want to work on us with me </t>
  </si>
  <si>
    <t>Sun Jun 07 12:20:19 PDT 2009</t>
  </si>
  <si>
    <t>Churchillfan</t>
  </si>
  <si>
    <t xml:space="preserve">My son is sitting in his room waiting for the antibiotics to kick in. </t>
  </si>
  <si>
    <t>Sun Jun 07 12:20:21 PDT 2009</t>
  </si>
  <si>
    <t>ChardzY</t>
  </si>
  <si>
    <t xml:space="preserve">Watching a movie - Finished watching the edited version of MTV Music Awards and didnt like it!! Wanted to watch the whole thing! </t>
  </si>
  <si>
    <t>QueBonita33</t>
  </si>
  <si>
    <t>At work  was gonna go to the Peoples fair to see my auntie but its hella raining....</t>
  </si>
  <si>
    <t xml:space="preserve">billy talent totally rock. i'm really sad that i can't be there right now. </t>
  </si>
  <si>
    <t>Sun Jun 07 12:21:11 PDT 2009</t>
  </si>
  <si>
    <t>swarlock</t>
  </si>
  <si>
    <t xml:space="preserve">Another gloomy day.  Sigh. </t>
  </si>
  <si>
    <t>Sun Jun 07 12:21:12 PDT 2009</t>
  </si>
  <si>
    <t>@sardun oh no!!  i'm sorry! i definitely think you're a lot more gorgeous than her...i agree with michelle!</t>
  </si>
  <si>
    <t>Sun Jun 07 12:21:13 PDT 2009</t>
  </si>
  <si>
    <t>LouisRabin</t>
  </si>
  <si>
    <t>With dave for some reasson I wish he would go home and shut the hell up  http://twitpic.com/6ukb6</t>
  </si>
  <si>
    <t>Sun Jun 07 12:21:15 PDT 2009</t>
  </si>
  <si>
    <t>sifu_jesse</t>
  </si>
  <si>
    <t xml:space="preserve">I'm depressed b/c I just bought something like 4 days ago and it just broke in my hands 5 mins ago. </t>
  </si>
  <si>
    <t>Sun Jun 07 12:21:16 PDT 2009</t>
  </si>
  <si>
    <t>ChloeTemtchine</t>
  </si>
  <si>
    <t xml:space="preserve">@thechico1979 Hey! Thanks for gettin in touch! Hotter is on itunes but no Espanol  My spanish song on itunes is Ilusion. Check it out </t>
  </si>
  <si>
    <t>Sun Jun 07 12:21:17 PDT 2009</t>
  </si>
  <si>
    <t>dspringa</t>
  </si>
  <si>
    <t>super headache today  double-whammy hangover I guess. cleaning and lounging today. maybe go for a walk later!</t>
  </si>
  <si>
    <t>Sun Jun 07 12:21:21 PDT 2009</t>
  </si>
  <si>
    <t>@Lucindariding. Ah :| i neeed you  guh. Confusing times and twitters being shit.</t>
  </si>
  <si>
    <t>I just killed my sim in a fire  Noooooooooo!!! I reet want pets on it!!!! Hurry up making expansionssssssssssssssss!!</t>
  </si>
  <si>
    <t>aadityaswaroop</t>
  </si>
  <si>
    <t xml:space="preserve">Experiencing the painfully SLOW Indian bureaucratic system... </t>
  </si>
  <si>
    <t>Sun Jun 07 12:21:22 PDT 2009</t>
  </si>
  <si>
    <t>violinistj17</t>
  </si>
  <si>
    <t xml:space="preserve">@ezymk69 his graduation went great. no, sadly. i was at a field trip for the end of the year </t>
  </si>
  <si>
    <t>Sun Jun 07 12:21:23 PDT 2009</t>
  </si>
  <si>
    <t xml:space="preserve">Summertime Ball Needs Mee!!!  </t>
  </si>
  <si>
    <t xml:space="preserve">     @riceuniversiity I know huh @Kouture85 Im bout to cry@Ahmier thanks Marco! *muah*</t>
  </si>
  <si>
    <t>Sun Jun 07 12:21:24 PDT 2009</t>
  </si>
  <si>
    <t>@AnnaSaccone Thanks for the blog post on your hair!Can't watch YT atm as speakers broken gah!  x</t>
  </si>
  <si>
    <t>Sun Jun 07 12:21:25 PDT 2009</t>
  </si>
  <si>
    <t>@atlantisjackson well i can't read ANYTHING Already posted.  i really want to but if mom saw it it would not be good. Lol</t>
  </si>
  <si>
    <t>Sun Jun 07 12:21:27 PDT 2009</t>
  </si>
  <si>
    <t>LOVEBEAUTY23</t>
  </si>
  <si>
    <t xml:space="preserve">watching sum wack ass BET movie smh wish I was wit my sis </t>
  </si>
  <si>
    <t>Sun Jun 07 12:21:28 PDT 2009</t>
  </si>
  <si>
    <t>bizmandan</t>
  </si>
  <si>
    <t xml:space="preserve">@Michske @aidanisamoron no vids makes dan sad </t>
  </si>
  <si>
    <t>Sun Jun 07 12:21:29 PDT 2009</t>
  </si>
  <si>
    <t>justjessimn</t>
  </si>
  <si>
    <t xml:space="preserve">Isn't feeling good at all! </t>
  </si>
  <si>
    <t>Sun Jun 07 12:21:31 PDT 2009</t>
  </si>
  <si>
    <t xml:space="preserve">@MollyK8 I can't text you back </t>
  </si>
  <si>
    <t>Sun Jun 07 12:21:33 PDT 2009</t>
  </si>
  <si>
    <t>DasLeo</t>
  </si>
  <si>
    <t>Lost 4th game in a row today . . .  In the 2nd half my team basically tore itself apart . . . we need answers and fast! Any advice?</t>
  </si>
  <si>
    <t>Sun Jun 07 12:21:34 PDT 2009</t>
  </si>
  <si>
    <t xml:space="preserve">@michellemunoz1 cuz my bro only got 2 tix initialy and then got me a bleacher ticket so I could go so our seats aren't together </t>
  </si>
  <si>
    <t>StephaNiie_G</t>
  </si>
  <si>
    <t xml:space="preserve">Been in the salon all day! </t>
  </si>
  <si>
    <t>GlamorousDoll84</t>
  </si>
  <si>
    <t xml:space="preserve">I will miss the Hamptons this summer </t>
  </si>
  <si>
    <t>Sun Jun 07 12:21:37 PDT 2009</t>
  </si>
  <si>
    <t xml:space="preserve">@BillyMorrison Awwww sorry Billy.  You will be missed. </t>
  </si>
  <si>
    <t xml:space="preserve">@ktkeroscene we suck dont we? </t>
  </si>
  <si>
    <t>Sun Jun 07 12:21:39 PDT 2009</t>
  </si>
  <si>
    <t>@evilbeet ughhh they arnt that great, sorry i let you down  no hef, no bitchy twins, hardly none of me, i was preoccupied w/friends, sorry</t>
  </si>
  <si>
    <t>Sun Jun 07 12:21:40 PDT 2009</t>
  </si>
  <si>
    <t>Sun Jun 07 12:21:41 PDT 2009</t>
  </si>
  <si>
    <t xml:space="preserve">@dear_itskatie oh okay, wait, Lindseys dad is in the er </t>
  </si>
  <si>
    <t>Sun Jun 07 12:21:43 PDT 2009</t>
  </si>
  <si>
    <t xml:space="preserve">Wanna go to the pool!!! But no one to go with! </t>
  </si>
  <si>
    <t>Sun Jun 07 12:21:45 PDT 2009</t>
  </si>
  <si>
    <t>@sophieholly aww  what's up lovely?</t>
  </si>
  <si>
    <t xml:space="preserve">wants that jacket. &amp;amp; also want to go to that thing in july.. my 3 favourite bands? omgg unfair! i want lots of money now please </t>
  </si>
  <si>
    <t>Sun Jun 07 12:21:46 PDT 2009</t>
  </si>
  <si>
    <t>Meggle93</t>
  </si>
  <si>
    <t>@finsheridan Ohh bummer  i do hope that you are okay.</t>
  </si>
  <si>
    <t>MaxMacKay</t>
  </si>
  <si>
    <t xml:space="preserve">@MartySmithESPN I feel your pain, I picked him too. Had the fastest car in practice. </t>
  </si>
  <si>
    <t>Sun Jun 07 12:21:47 PDT 2009</t>
  </si>
  <si>
    <t xml:space="preserve">My replacement Sky HD box has died. I'm now without tv and PS3. Damn </t>
  </si>
  <si>
    <t xml:space="preserve">@Bellaventa - Not really. All airlines are changing schedules to make sure flights are full... not much we can do.  </t>
  </si>
  <si>
    <t>Sun Jun 07 12:21:49 PDT 2009</t>
  </si>
  <si>
    <t xml:space="preserve">is fingertipless. </t>
  </si>
  <si>
    <t>lillminx</t>
  </si>
  <si>
    <t xml:space="preserve">kicking myself for having a greasy takeout </t>
  </si>
  <si>
    <t>Sun Jun 07 12:21:50 PDT 2009</t>
  </si>
  <si>
    <t xml:space="preserve">@KendraWilkinson I have to wait for the 14th June for it to be aired here in London,boo hoo </t>
  </si>
  <si>
    <t>Sun Jun 07 12:21:52 PDT 2009</t>
  </si>
  <si>
    <t xml:space="preserve">I broke my earphones. </t>
  </si>
  <si>
    <t xml:space="preserve">We had ants. They are now dead. But boy I hate Scent o' Raid. </t>
  </si>
  <si>
    <t>Sun Jun 07 12:21:55 PDT 2009</t>
  </si>
  <si>
    <t>halaiinabaiina</t>
  </si>
  <si>
    <t xml:space="preserve">parents are really annoying.. cant go 2 releves recital now </t>
  </si>
  <si>
    <t>SaMMieJ4445</t>
  </si>
  <si>
    <t>@alexxabb amanda had to go to carlos'  , and i saw a music video that was about roller blading!! ...weirddd</t>
  </si>
  <si>
    <t>@PixelTreason Too true alas! He's happily married and Ive been single since 2002   a nicer version of the pic &amp;gt;&amp;gt; http://bit.ly/16r3PN</t>
  </si>
  <si>
    <t>Sun Jun 07 12:21:58 PDT 2009</t>
  </si>
  <si>
    <t xml:space="preserve">DJ and Steve just broke up. Noooooooooo!! </t>
  </si>
  <si>
    <t xml:space="preserve">Cof, cof, cof! argh </t>
  </si>
  <si>
    <t>Sun Jun 07 12:22:02 PDT 2009</t>
  </si>
  <si>
    <t>_saharr</t>
  </si>
  <si>
    <t>school tomorrow, not lookin forward to that!!  but on the bright side, big brother on tonight!!  Rodrigo to win! o_O</t>
  </si>
  <si>
    <t xml:space="preserve">@TanzWatson i know...im going to tmobile right now.. ugh. </t>
  </si>
  <si>
    <t>Amy_in_608</t>
  </si>
  <si>
    <t xml:space="preserve">it's only june and i'm already sad I'm not coaching basketball this summer... </t>
  </si>
  <si>
    <t xml:space="preserve">@Hybrid911 omg im so sorry that sucks! </t>
  </si>
  <si>
    <t>Sun Jun 07 12:22:04 PDT 2009</t>
  </si>
  <si>
    <t xml:space="preserve">@Catfarmiloe shit i really dont want to be reminded of my failure </t>
  </si>
  <si>
    <t>Sun Jun 07 12:22:05 PDT 2009</t>
  </si>
  <si>
    <t>Thinks My Life Lacks Romance At The Moment.. Haha! This 3 Months Off School Is Really Gonna Drag  Birthday 3 Weeks Today  x</t>
  </si>
  <si>
    <t>This event is crazy they have so much to do for kids and so many give aways but there is not 1 black kid or couple here  this bothers me</t>
  </si>
  <si>
    <t>Sun Jun 07 12:22:06 PDT 2009</t>
  </si>
  <si>
    <t>BohemeExtreme</t>
  </si>
  <si>
    <t xml:space="preserve">needs my crackberry back. i left it in the twins car. fml </t>
  </si>
  <si>
    <t>Sun Jun 07 12:22:08 PDT 2009</t>
  </si>
  <si>
    <t>dominicana1986</t>
  </si>
  <si>
    <t xml:space="preserve">@ilyChrisBreezy- word...was it on his ustream????. dam i bet i wont b able to c wat happened... </t>
  </si>
  <si>
    <t>_LAdyDi_</t>
  </si>
  <si>
    <t>@elkhair so many! But my fav brunch is Quaint....only zagat rated restaurant in sunnyside  But I have lots of great places here</t>
  </si>
  <si>
    <t>Sun Jun 07 12:22:10 PDT 2009</t>
  </si>
  <si>
    <t xml:space="preserve">I'm weary now. Long day at work. Beer and scampi on the way. Must do some work before staff meeting in the morning! </t>
  </si>
  <si>
    <t>Sun Jun 07 12:22:12 PDT 2009</t>
  </si>
  <si>
    <t>johneshiak</t>
  </si>
  <si>
    <t>Lol. Funny! Damn I kinda wish I lived in williams  let's move in wit S&amp;amp;D. Yes? @UniqueAali</t>
  </si>
  <si>
    <t>Sun Jun 07 12:22:13 PDT 2009</t>
  </si>
  <si>
    <t>joygunn</t>
  </si>
  <si>
    <t xml:space="preserve">on the way back from Zion </t>
  </si>
  <si>
    <t>Sun Jun 07 12:22:15 PDT 2009</t>
  </si>
  <si>
    <t>k9mulder</t>
  </si>
  <si>
    <t xml:space="preserve">things will never be the same again,its not good   still agree with 7 days ago </t>
  </si>
  <si>
    <t xml:space="preserve">Going to riverside to take the stupid math test </t>
  </si>
  <si>
    <t xml:space="preserve">listening to vfactorys songs &amp;amp; knowing they're gunna be somewhere in jersey makes me sad </t>
  </si>
  <si>
    <t>Sun Jun 07 12:22:18 PDT 2009</t>
  </si>
  <si>
    <t>bethftw</t>
  </si>
  <si>
    <t>@quepasakylie i cant im on tje itouch.  that sucks...</t>
  </si>
  <si>
    <t>Sun Jun 07 12:22:17 PDT 2009</t>
  </si>
  <si>
    <t>Gabiiix</t>
  </si>
  <si>
    <t xml:space="preserve">Is Doing Nothingg </t>
  </si>
  <si>
    <t>2bbarefootin</t>
  </si>
  <si>
    <t xml:space="preserve">Has a bad headache but can't go to the chiro cause I have no money </t>
  </si>
  <si>
    <t>Sun Jun 07 12:22:20 PDT 2009</t>
  </si>
  <si>
    <t>BecksTheBeer</t>
  </si>
  <si>
    <t xml:space="preserve">working on my art project.., it has to be finished on friday, but I'm on a trip 'til wednesday...that's not good! </t>
  </si>
  <si>
    <t>Sun Jun 07 12:22:42 PDT 2009</t>
  </si>
  <si>
    <t xml:space="preserve">Dishes are done + kitchen tidied. Although i have just spilled water down the front of my combats making it look like ive pee'd myself  </t>
  </si>
  <si>
    <t>Sun Jun 07 12:22:43 PDT 2009</t>
  </si>
  <si>
    <t xml:space="preserve">Eating at Tijuana Flats then taking Jim to the airport. </t>
  </si>
  <si>
    <t>Sun Jun 07 12:22:44 PDT 2009</t>
  </si>
  <si>
    <t>MandiDS</t>
  </si>
  <si>
    <t>@mitchelmusso aww  I wanna Meet you.</t>
  </si>
  <si>
    <t>Sun Jun 07 12:22:46 PDT 2009</t>
  </si>
  <si>
    <t>@_micster You never take my opinions seriously  Just because I haven't done a fancy media course!</t>
  </si>
  <si>
    <t>Sun Jun 07 12:22:47 PDT 2009</t>
  </si>
  <si>
    <t xml:space="preserve">Despite being mysteriously written off months ago, I hope my oldest friend knows I'm thinking of her today on her birthday. Makes me sad </t>
  </si>
  <si>
    <t>Sun Jun 07 12:22:48 PDT 2009</t>
  </si>
  <si>
    <t>Fleur_B</t>
  </si>
  <si>
    <t xml:space="preserve">Wish me good luck!!! Thursday my exams are starting </t>
  </si>
  <si>
    <t>Sun Jun 07 12:22:53 PDT 2009</t>
  </si>
  <si>
    <t>chrisappeal</t>
  </si>
  <si>
    <t xml:space="preserve">at h&amp;amp;m and hates the fact its impossible to find stuff that fits me </t>
  </si>
  <si>
    <t xml:space="preserve">I love all of my friends for helping me through this...I'm going to miss all of them... </t>
  </si>
  <si>
    <t>Sun Jun 07 12:22:57 PDT 2009</t>
  </si>
  <si>
    <t xml:space="preserve">@deanschick Nope. </t>
  </si>
  <si>
    <t>Sun Jun 07 12:22:59 PDT 2009</t>
  </si>
  <si>
    <t>elizabethmunro</t>
  </si>
  <si>
    <t xml:space="preserve">Bubble baths are so comforting. I miss @markiedee </t>
  </si>
  <si>
    <t>@smudge372 noo im too drunk honey! ate stacks at this party!  no bronzed goddess im gonna be  x</t>
  </si>
  <si>
    <t>Sun Jun 07 12:23:02 PDT 2009</t>
  </si>
  <si>
    <t>stellashushkova</t>
  </si>
  <si>
    <t xml:space="preserve"> Just saw the most .....(I can't even say this word) pictures.I hate them.Those picturse must be burned!</t>
  </si>
  <si>
    <t>Sun Jun 07 12:23:04 PDT 2009</t>
  </si>
  <si>
    <t xml:space="preserve">Brb doing a norton cleanup... oh and facebook is still giving me probs w pix and vids. Sorry its taking so long </t>
  </si>
  <si>
    <t>Sun Jun 07 12:23:06 PDT 2009</t>
  </si>
  <si>
    <t>Studying sucks  i just wanna take a nap!!</t>
  </si>
  <si>
    <t>Sun Jun 07 12:23:09 PDT 2009</t>
  </si>
  <si>
    <t>devonknowles</t>
  </si>
  <si>
    <t xml:space="preserve">is annoyed that desperate  housewives isnt on tonight </t>
  </si>
  <si>
    <t>Sun Jun 07 12:23:10 PDT 2009</t>
  </si>
  <si>
    <t xml:space="preserve">@DebbieFletcher  And hi to the Brazilians? </t>
  </si>
  <si>
    <t>Sun Jun 07 12:23:11 PDT 2009</t>
  </si>
  <si>
    <t xml:space="preserve">I want to see one night in the mueso 2 , already they maybe extracted it </t>
  </si>
  <si>
    <t>Sun Jun 07 12:23:16 PDT 2009</t>
  </si>
  <si>
    <t>@LottieB oh no!  i'm sorry!!  LOL! i was gonna write more but got lazy!  now i regret it!!  i love your fake tan post, v.helpful!!xx</t>
  </si>
  <si>
    <t>Sun Jun 07 12:23:17 PDT 2009</t>
  </si>
  <si>
    <t>borb86</t>
  </si>
  <si>
    <t xml:space="preserve">WHat a freakin night. Dont go to the Phoenix nearly enough. Closing tonight </t>
  </si>
  <si>
    <t>Sun Jun 07 12:23:20 PDT 2009</t>
  </si>
  <si>
    <t xml:space="preserve">Does that stuff actually work? Will I wake up and be able to recite various studies, facts and figures? I'm desperate </t>
  </si>
  <si>
    <t>Sun Jun 07 12:23:23 PDT 2009</t>
  </si>
  <si>
    <t xml:space="preserve">@kevin_hoare Had you not read them then......sorry </t>
  </si>
  <si>
    <t>Sun Jun 07 12:23:28 PDT 2009</t>
  </si>
  <si>
    <t>Ball is not clicking on my blackberry!  &amp;amp;&amp;amp;im in so much pain!!!!</t>
  </si>
  <si>
    <t>Sun Jun 07 12:23:29 PDT 2009</t>
  </si>
  <si>
    <t>Sun Jun 07 12:23:34 PDT 2009</t>
  </si>
  <si>
    <t xml:space="preserve">studies again... </t>
  </si>
  <si>
    <t xml:space="preserve">sweet, i just fell down on the stairs. my ass fucking hurts. </t>
  </si>
  <si>
    <t>Sun Jun 07 12:23:35 PDT 2009</t>
  </si>
  <si>
    <t>@MizZLina0 they're following me too  they have an icky picture</t>
  </si>
  <si>
    <t>Sun Jun 07 12:23:37 PDT 2009</t>
  </si>
  <si>
    <t xml:space="preserve">nascar makes me happy. white sox make me sad </t>
  </si>
  <si>
    <t>OZMALICIOUS</t>
  </si>
  <si>
    <t xml:space="preserve">lazy ass sundays, almost fun, except monday follows it.. </t>
  </si>
  <si>
    <t xml:space="preserve">Woo hoo I get to go to IP. Too bad it has to be with carol and daddy </t>
  </si>
  <si>
    <t>Sun Jun 07 12:23:38 PDT 2009</t>
  </si>
  <si>
    <t xml:space="preserve">@Liiiiiiinette so you were at my place last night and i didnt even get to see you </t>
  </si>
  <si>
    <t>Sun Jun 07 12:23:39 PDT 2009</t>
  </si>
  <si>
    <t xml:space="preserve">@ayla95 my dad too, and he woke me up from my sweet nap! </t>
  </si>
  <si>
    <t>@DebbieFletcher Ive  got the dotors  wednesday  cause  ive  done  something really bad  to my  ankle I love  living in wales</t>
  </si>
  <si>
    <t>Sun Jun 07 12:23:42 PDT 2009</t>
  </si>
  <si>
    <t xml:space="preserve">@EmmaGx hah no worries: I'm actually seriously angry that they've ruined a show I used to follow almost all the time </t>
  </si>
  <si>
    <t>Sun Jun 07 12:23:46 PDT 2009</t>
  </si>
  <si>
    <t>mcdoeli07</t>
  </si>
  <si>
    <t xml:space="preserve">Pain is being a Braves fan </t>
  </si>
  <si>
    <t>Sun Jun 07 12:23:47 PDT 2009</t>
  </si>
  <si>
    <t xml:space="preserve">@BillyScallywag I don't have that track on my laptop...hmmm very strange </t>
  </si>
  <si>
    <t>Sun Jun 07 12:23:49 PDT 2009</t>
  </si>
  <si>
    <t xml:space="preserve">has such a bad headache </t>
  </si>
  <si>
    <t>thatstefanigirl</t>
  </si>
  <si>
    <t xml:space="preserve">Is glad its not raining, but it is cold </t>
  </si>
  <si>
    <t>Sun Jun 07 12:23:51 PDT 2009</t>
  </si>
  <si>
    <t>sarahlovesya</t>
  </si>
  <si>
    <t xml:space="preserve">i reallyyy wish i could somehow help you out </t>
  </si>
  <si>
    <t>Homebound and got so much packing to do as I'm off again tomorrow morning  Early mornings and airports do not mix!</t>
  </si>
  <si>
    <t>Sun Jun 07 12:23:52 PDT 2009</t>
  </si>
  <si>
    <t xml:space="preserve">@Yonoooy @Yonoooy my dad broke my tv at my room..boo!! it was on my pc but he did something with it and now it's broken down </t>
  </si>
  <si>
    <t xml:space="preserve">@uvsmitty I hope so, I miss him </t>
  </si>
  <si>
    <t>Sun Jun 07 12:23:53 PDT 2009</t>
  </si>
  <si>
    <t>Noora22</t>
  </si>
  <si>
    <t xml:space="preserve">Exams begin 2morrow </t>
  </si>
  <si>
    <t>@prissyharajuku yes hun im in 4 the day .. im takn summa classes online &amp;amp; i have 2 test due 2day ..ugh  shoutout 2 all my college barbies!</t>
  </si>
  <si>
    <t>Sun Jun 07 12:23:55 PDT 2009</t>
  </si>
  <si>
    <t xml:space="preserve">I got to ctrl my temper!!! Just yelled at mom! </t>
  </si>
  <si>
    <t>craziex3</t>
  </si>
  <si>
    <t xml:space="preserve">@mangox3 not just ill!KNOt IN STOMACH HAS COME BK!  I WANNA CRY </t>
  </si>
  <si>
    <t>Sun Jun 07 12:23:57 PDT 2009</t>
  </si>
  <si>
    <t>Thanks to Summer 2009-- the good and the bad-- I haven't been able to blog in forever  .... First midterm tomorrow FML</t>
  </si>
  <si>
    <t>Sun Jun 07 12:23:58 PDT 2009</t>
  </si>
  <si>
    <t>DevolvePower</t>
  </si>
  <si>
    <t>@Darn_Republican the total absence of rules is anomie NOTanarchy! Always  the wrong use of anarchy  http://en.wikipedia.org/wiki/Anarchy</t>
  </si>
  <si>
    <t>Sun Jun 07 12:23:59 PDT 2009</t>
  </si>
  <si>
    <t>@BobbyBKdreams ..... Again  lol</t>
  </si>
  <si>
    <t>Sun Jun 07 12:24:00 PDT 2009</t>
  </si>
  <si>
    <t>bholmes7</t>
  </si>
  <si>
    <t xml:space="preserve">@MJoftheday Don't you just love it when you roll over and fall back asleep and miss something important? </t>
  </si>
  <si>
    <t>x0nickiroll</t>
  </si>
  <si>
    <t xml:space="preserve">I want a cute boy </t>
  </si>
  <si>
    <t>ashleyrogel</t>
  </si>
  <si>
    <t>Writing a five page essay for Theology....How boring on this beautiful Sunday!   It will all pay off when I get my degree next May.</t>
  </si>
  <si>
    <t>Sun Jun 07 12:24:01 PDT 2009</t>
  </si>
  <si>
    <t xml:space="preserve">Almost in my state, uncomftorble in this car! Ipod went dead </t>
  </si>
  <si>
    <t xml:space="preserve">My liitle man is spending his 2nd birthday in the ER - broken collarbone </t>
  </si>
  <si>
    <t>Sun Jun 07 12:24:03 PDT 2009</t>
  </si>
  <si>
    <t xml:space="preserve">I haven't read book 6 of Harry Potter yet... I hope the library brings it soon! Except it's the children's large print edition </t>
  </si>
  <si>
    <t>Sun Jun 07 12:24:04 PDT 2009</t>
  </si>
  <si>
    <t xml:space="preserve">Today has been a horrible day so far </t>
  </si>
  <si>
    <t>Carlag528</t>
  </si>
  <si>
    <t xml:space="preserve">after doing a game show in the hot sun for 2 hrs i just wanna pass out but lucky me i have homework to do </t>
  </si>
  <si>
    <t>mybks01</t>
  </si>
  <si>
    <t xml:space="preserve">Is freezing its supposed to be summer </t>
  </si>
  <si>
    <t>Jacks18</t>
  </si>
  <si>
    <t>Is absolutely gutted to see her boyfriend go..  Come back soon? Ily x</t>
  </si>
  <si>
    <t>Sun Jun 07 12:24:06 PDT 2009</t>
  </si>
  <si>
    <t xml:space="preserve">@CheesyLouisey my mums like that too. I makes me want to hide </t>
  </si>
  <si>
    <t>Sun Jun 07 12:24:07 PDT 2009</t>
  </si>
  <si>
    <t xml:space="preserve">@lovebesos that's just 5 days; not so bad! still, it seems your school ends later than any other </t>
  </si>
  <si>
    <t>LadyWoodpecker</t>
  </si>
  <si>
    <t xml:space="preserve">@YsMum I had big plans for today. I wanted to head out to Boundary Bay to see the Herons </t>
  </si>
  <si>
    <t>Sun Jun 07 12:24:11 PDT 2009</t>
  </si>
  <si>
    <t>@ostephens sadly not that straight forward, tried that but didn't work  Think I'm gonna try doing via iPod using software.</t>
  </si>
  <si>
    <t>@deadlyhouses I don't watch Lost.  And I'm REALLY behind on Entourage. Like...early second or third season.</t>
  </si>
  <si>
    <t xml:space="preserve">Today is a bad bad bad hair day </t>
  </si>
  <si>
    <t>Sun Jun 07 12:24:13 PDT 2009</t>
  </si>
  <si>
    <t>daCutky</t>
  </si>
  <si>
    <t xml:space="preserve">Another weekend comes to an end </t>
  </si>
  <si>
    <t>Sun Jun 07 12:24:14 PDT 2009</t>
  </si>
  <si>
    <t xml:space="preserve">@sp3ncerati I am lost. Please help me find a good home. </t>
  </si>
  <si>
    <t>Sun Jun 07 12:24:15 PDT 2009</t>
  </si>
  <si>
    <t>@lastlinefirst that is so sad  btw is it crazy I love the smell of crayons?</t>
  </si>
  <si>
    <t>Sun Jun 07 12:24:16 PDT 2009</t>
  </si>
  <si>
    <t>souptownrach</t>
  </si>
  <si>
    <t xml:space="preserve">Hangovers suck. </t>
  </si>
  <si>
    <t>itting in church... ugh. And hella tired.  lol.</t>
  </si>
  <si>
    <t>Sun Jun 07 12:24:18 PDT 2009</t>
  </si>
  <si>
    <t xml:space="preserve">WHY THE FUCK ARE THEY CENSORING IT [dramz] It's just not the same </t>
  </si>
  <si>
    <t xml:space="preserve">stir fry on the patio. Im beginning to dislike alcohol as much as it dislikes me. one drink at 8PM=sick till now </t>
  </si>
  <si>
    <t>Sun Jun 07 12:24:19 PDT 2009</t>
  </si>
  <si>
    <t>FinaSmurf</t>
  </si>
  <si>
    <t xml:space="preserve">thought she saw someone she used to know on here, but it's not him... </t>
  </si>
  <si>
    <t>@jackzeck I have to go now  Talk to you later. Bye.</t>
  </si>
  <si>
    <t>Sun Jun 07 12:24:54 PDT 2009</t>
  </si>
  <si>
    <t xml:space="preserve">@Agnieszka72 Lucky you - relaxing. And I'm working on a HRM case. Can cancel sleep tonight. </t>
  </si>
  <si>
    <t>Sun Jun 07 12:24:56 PDT 2009</t>
  </si>
  <si>
    <t>krstlchik</t>
  </si>
  <si>
    <t xml:space="preserve">really need to buy a flyswatter in the near future. getting tired of the wasps in my house. </t>
  </si>
  <si>
    <t>Sun Jun 07 12:24:59 PDT 2009</t>
  </si>
  <si>
    <t>JZyers</t>
  </si>
  <si>
    <t xml:space="preserve">I have a fractured foot </t>
  </si>
  <si>
    <t>Geeezz dara's outfit is waaay to ghetto  damn CL is maa faveeee!</t>
  </si>
  <si>
    <t>Sun Jun 07 12:25:00 PDT 2009</t>
  </si>
  <si>
    <t xml:space="preserve">i have to drink through a straw </t>
  </si>
  <si>
    <t>Sun Jun 07 12:25:05 PDT 2009</t>
  </si>
  <si>
    <t xml:space="preserve">@SummerLovesVFC OMFG! I hate when people do that! they ARE bitches. im sorry. </t>
  </si>
  <si>
    <t>@LoriNKY Well not necessarily, my Papa watches  I'm trying to convert him to NBC News! He'd love NBC, he's missing out on real journalism!</t>
  </si>
  <si>
    <t>Sun Jun 07 12:25:09 PDT 2009</t>
  </si>
  <si>
    <t xml:space="preserve">I bet I'm just gonna hear about BFD for the next week. No fair </t>
  </si>
  <si>
    <t>Sun Jun 07 12:25:13 PDT 2009</t>
  </si>
  <si>
    <t>barbrossi</t>
  </si>
  <si>
    <t>i already miss @lauraparizi and @gabigrandini  love u girls &amp;lt;3</t>
  </si>
  <si>
    <t>I_dream_alone</t>
  </si>
  <si>
    <t>Hi hi!  Not been online in days.  Weekend was awesome.  Vicki has left now  Going to watch TV with the parents.  Yep yep.</t>
  </si>
  <si>
    <t>Sun Jun 07 12:25:14 PDT 2009</t>
  </si>
  <si>
    <t>swaqqsoosiQk</t>
  </si>
  <si>
    <t>Sun Jun 07 12:25:15 PDT 2009</t>
  </si>
  <si>
    <t>jaycataldo</t>
  </si>
  <si>
    <t xml:space="preserve">I started my day off by stepping into a big pile of doggie vomit next to my bed. I think my left foot is traumatized. </t>
  </si>
  <si>
    <t>sing1taryn</t>
  </si>
  <si>
    <t xml:space="preserve">I hate throwing up. </t>
  </si>
  <si>
    <t>My doggy is hurt  it'll be ok though! xoxo</t>
  </si>
  <si>
    <t>Sun Jun 07 12:25:16 PDT 2009</t>
  </si>
  <si>
    <t xml:space="preserve">@markotu sounds good to me! you go out loads!!! lol x jealous! although i have coffee and french pastries tomorrow, no where near as good </t>
  </si>
  <si>
    <t>Sun Jun 07 12:25:17 PDT 2009</t>
  </si>
  <si>
    <t>xmissgagax</t>
  </si>
  <si>
    <t xml:space="preserve">Oh the apprentice final!!! Wish debra and lorraine was in the final </t>
  </si>
  <si>
    <t>just_jess_jess</t>
  </si>
  <si>
    <t>Sun Jun 07 12:25:19 PDT 2009</t>
  </si>
  <si>
    <t xml:space="preserve">@heeey_sophie You were cute before, now you seems beautiful xDâ€¦ Can't figure out what is the best between the two states ^^â€¦ Sorry </t>
  </si>
  <si>
    <t>Sun Jun 07 12:25:20 PDT 2009</t>
  </si>
  <si>
    <t>lucky10liz</t>
  </si>
  <si>
    <t>just got back from work..my car got pranked and someone stole my spock figurine.  off to a cookout with the boys at zachs!</t>
  </si>
  <si>
    <t>GodNme22</t>
  </si>
  <si>
    <t>I am at a furniture mall in hickory sitting in a recliner chair and can't move! My parents made me come to get out of the house  I'm o ...</t>
  </si>
  <si>
    <t>Sun Jun 07 12:25:21 PDT 2009</t>
  </si>
  <si>
    <t>leevlindzalogan</t>
  </si>
  <si>
    <t>Heading back to the airport to be shuttled back to reality  it's always hard leaving the desert.. in Phoenix, AZ http://loopt.us/S-bq8g.t</t>
  </si>
  <si>
    <t>Sun Jun 07 12:25:23 PDT 2009</t>
  </si>
  <si>
    <t xml:space="preserve">watching a movie.. by myself </t>
  </si>
  <si>
    <t>Sun Jun 07 12:25:25 PDT 2009</t>
  </si>
  <si>
    <t>@jisellex197 Yeah, I do.   I posted them on the PP.</t>
  </si>
  <si>
    <t>Sun Jun 07 12:25:28 PDT 2009</t>
  </si>
  <si>
    <t xml:space="preserve">Shopping and a dinner date tomorrow - excited. Although, I am starting to miss canberra peeps now </t>
  </si>
  <si>
    <t>Sun Jun 07 12:25:30 PDT 2009</t>
  </si>
  <si>
    <t xml:space="preserve">I got Rick-Rolled again </t>
  </si>
  <si>
    <t>lc128lala</t>
  </si>
  <si>
    <t>It's our 1 yr anniversary!! So fast!!! I'm not getting any gift   But maybe icecream can do!</t>
  </si>
  <si>
    <t>Sun Jun 07 12:25:32 PDT 2009</t>
  </si>
  <si>
    <t>xpersona</t>
  </si>
  <si>
    <t xml:space="preserve">Flight is booked. We can't sit next to each other </t>
  </si>
  <si>
    <t>Sun Jun 07 12:25:33 PDT 2009</t>
  </si>
  <si>
    <t>mangox3</t>
  </si>
  <si>
    <t xml:space="preserve">@nikachuksx3 i know right? and plus, today HAD to be the day i remembered my password. </t>
  </si>
  <si>
    <t>_LVna_</t>
  </si>
  <si>
    <t xml:space="preserve">can't believe it's Monday again... </t>
  </si>
  <si>
    <t>Sun Jun 07 12:25:34 PDT 2009</t>
  </si>
  <si>
    <t>Cooking with brother [ not really he's taking all the credit  ] anways im trying :$</t>
  </si>
  <si>
    <t>Sun Jun 07 12:25:35 PDT 2009</t>
  </si>
  <si>
    <t>paul_henman</t>
  </si>
  <si>
    <t xml:space="preserve">At Church Key; no tours today </t>
  </si>
  <si>
    <t>Sun Jun 07 12:25:36 PDT 2009</t>
  </si>
  <si>
    <t>Bonbonrocher</t>
  </si>
  <si>
    <t>Why time passes so fast?  u will be leaving me here alone and spend 2 yrs serving the nation soon.. :..( http://myloc.me/2Wq7</t>
  </si>
  <si>
    <t>Sun Jun 07 12:25:37 PDT 2009</t>
  </si>
  <si>
    <t>klinquist</t>
  </si>
  <si>
    <t xml:space="preserve">@ComcastBonnie Still having major problems.  Haven't been disconnected, but was experiencing &amp;gt;50% packet loss on 5k byte packets today. </t>
  </si>
  <si>
    <t xml:space="preserve">working on my art project. I have to finish it 'til friday, but the next three days I'm on a school trip. That's a big problem! </t>
  </si>
  <si>
    <t>Sun Jun 07 12:25:38 PDT 2009</t>
  </si>
  <si>
    <t xml:space="preserve">@mahhriahh Nothing is showing up :S </t>
  </si>
  <si>
    <t xml:space="preserve">@azulsincorazon don't know. it appears the girl has faked. what's new? </t>
  </si>
  <si>
    <t>Sun Jun 07 12:25:39 PDT 2009</t>
  </si>
  <si>
    <t xml:space="preserve">  so whats the status on next weekend</t>
  </si>
  <si>
    <t>chryblossomgirl</t>
  </si>
  <si>
    <t xml:space="preserve">@witega sorry I am behind in responding to replies...yes, I have tried clicking my heels together and it doesn't work! </t>
  </si>
  <si>
    <t>Sun Jun 07 12:25:40 PDT 2009</t>
  </si>
  <si>
    <t>erintalley00</t>
  </si>
  <si>
    <t xml:space="preserve">I have a yucky tummy ache </t>
  </si>
  <si>
    <t>Sun Jun 07 12:25:42 PDT 2009</t>
  </si>
  <si>
    <t>@Blover16 have fun! I so  wanna see star trek too but no one wants to go with me  and your right about Chris pine ah love him</t>
  </si>
  <si>
    <t>kristynac</t>
  </si>
  <si>
    <t>Sittin in memphis waiting for flight to LR No sign of jt  and danny gokeys in nashville! So close but not quite Hopin for a celeb sighting</t>
  </si>
  <si>
    <t>Sun Jun 07 12:25:43 PDT 2009</t>
  </si>
  <si>
    <t>xHalix</t>
  </si>
  <si>
    <t xml:space="preserve">lying down. sad. missing greg. </t>
  </si>
  <si>
    <t>GrowinGreenBums</t>
  </si>
  <si>
    <t xml:space="preserve">@ClothDiaperMom oh no, I hope he is okay </t>
  </si>
  <si>
    <t>Sun Jun 07 12:25:48 PDT 2009</t>
  </si>
  <si>
    <t xml:space="preserve">I wish I had Young Frankenstein. </t>
  </si>
  <si>
    <t>sitting in church... ugh. And hella tired.  lol.</t>
  </si>
  <si>
    <t>Sun Jun 07 12:25:51 PDT 2009</t>
  </si>
  <si>
    <t xml:space="preserve">#NASCAR hit my twitter limit </t>
  </si>
  <si>
    <t>Sun Jun 07 12:25:53 PDT 2009</t>
  </si>
  <si>
    <t>ClaireWynarczyk</t>
  </si>
  <si>
    <t xml:space="preserve">@ThisisDavina The Apprentice You are Hired is on at ame time as BB </t>
  </si>
  <si>
    <t>Sun Jun 07 12:25:54 PDT 2009</t>
  </si>
  <si>
    <t xml:space="preserve">@brentfiasco hahahaha what line story?! I can't remember!! </t>
  </si>
  <si>
    <t xml:space="preserve">working all day today, Monday night, Thursday morning, Friday night, and all day Saturday. overtime sucks </t>
  </si>
  <si>
    <t>Sun Jun 07 12:25:57 PDT 2009</t>
  </si>
  <si>
    <t>michelegold</t>
  </si>
  <si>
    <t xml:space="preserve">most likely burning right about now, damn white skin </t>
  </si>
  <si>
    <t>Sun Jun 07 12:25:58 PDT 2009</t>
  </si>
  <si>
    <t xml:space="preserve">i miss you. a lot. </t>
  </si>
  <si>
    <t>Sun Jun 07 12:26:00 PDT 2009</t>
  </si>
  <si>
    <t xml:space="preserve">needs The Apprentice! NOW! </t>
  </si>
  <si>
    <t>Sun Jun 07 12:26:01 PDT 2009</t>
  </si>
  <si>
    <t xml:space="preserve">@coltonlittle I don't know...but I wish it would go away! </t>
  </si>
  <si>
    <t>@HeartBreakV Ha ha!!! Sorry poo  Did you go replace your screen yet?</t>
  </si>
  <si>
    <t>Sun Jun 07 12:26:02 PDT 2009</t>
  </si>
  <si>
    <t xml:space="preserve">It was so good to see all of the family this weekend, and all the little ones. But now i have to work </t>
  </si>
  <si>
    <t>Sun Jun 07 12:26:03 PDT 2009</t>
  </si>
  <si>
    <t>@Brantanamo Mr.Antastic, where are you?? :~ You didn't tweet today! I miss you, dude!!!!  Xxx</t>
  </si>
  <si>
    <t>Sun Jun 07 12:26:04 PDT 2009</t>
  </si>
  <si>
    <t>TanyaZepeda</t>
  </si>
  <si>
    <t xml:space="preserve">@angieburton so does this mean no more keystone??? First @heatherhdamico now u? Boooo </t>
  </si>
  <si>
    <t>Sun Jun 07 12:26:05 PDT 2009</t>
  </si>
  <si>
    <t xml:space="preserve"> I keep missing my little brothers phone calls from kutar</t>
  </si>
  <si>
    <t>12KathyLees12</t>
  </si>
  <si>
    <t xml:space="preserve">Way to lazy to answer messages and requests on deviant!  Or Upload! </t>
  </si>
  <si>
    <t>Sun Jun 07 12:26:06 PDT 2009</t>
  </si>
  <si>
    <t>gwawr</t>
  </si>
  <si>
    <t>@jimmycarr Ohhhhh crap!!  I forgot you were up here!  Wish I'd got a ticket   Hope you have a good gig.  We're not all mad in North Wales!</t>
  </si>
  <si>
    <t>imyournitemere</t>
  </si>
  <si>
    <t>@alicatdancer113 Yeah, really, I heard about it.  I'm sorry.  I'm glad all is well now.</t>
  </si>
  <si>
    <t>Sun Jun 07 12:26:07 PDT 2009</t>
  </si>
  <si>
    <t>_SarahShortCake</t>
  </si>
  <si>
    <t xml:space="preserve">@mochafrapaccino hell yeah my bday is on the 2nd davids on the 21st and evas... dang it i forgot </t>
  </si>
  <si>
    <t xml:space="preserve">@Halfpintmonkey Owey indeed </t>
  </si>
  <si>
    <t>Sun Jun 07 12:26:08 PDT 2009</t>
  </si>
  <si>
    <t xml:space="preserve">ironing to do  </t>
  </si>
  <si>
    <t>3miilym</t>
  </si>
  <si>
    <t>cleaning my room  x x x</t>
  </si>
  <si>
    <t>schm1761</t>
  </si>
  <si>
    <t xml:space="preserve">wishing @lindb263 a happy drunken 21st!  Sad I couldn't be there with you </t>
  </si>
  <si>
    <t>Sun Jun 07 12:26:10 PDT 2009</t>
  </si>
  <si>
    <t xml:space="preserve">nooo sore throat! go awaaayyyyyy   </t>
  </si>
  <si>
    <t>Sun Jun 07 12:26:11 PDT 2009</t>
  </si>
  <si>
    <t xml:space="preserve">@ChrisHockin the polar bear died ??? </t>
  </si>
  <si>
    <t>Sun Jun 07 12:26:13 PDT 2009</t>
  </si>
  <si>
    <t xml:space="preserve">she doesn't want to do anything, she only wants b SHE with everything what she needs </t>
  </si>
  <si>
    <t>Sun Jun 07 12:26:16 PDT 2009</t>
  </si>
  <si>
    <t>BitsOfWhitt</t>
  </si>
  <si>
    <t xml:space="preserve">I'm beginning to realize something about CVS---Extra Care Bucks don't really care about me...  </t>
  </si>
  <si>
    <t>sycfuk</t>
  </si>
  <si>
    <t xml:space="preserve">@pratana i still cant put FUKiiin pix up on twitta yo </t>
  </si>
  <si>
    <t>Sun Jun 07 12:26:18 PDT 2009</t>
  </si>
  <si>
    <t>EmpressLee</t>
  </si>
  <si>
    <t xml:space="preserve">enjoying my last moments in Brooklyn then heading back to DC </t>
  </si>
  <si>
    <t>Sun Jun 07 12:26:54 PDT 2009</t>
  </si>
  <si>
    <t xml:space="preserve">@radioalexander I'm huuuungry. </t>
  </si>
  <si>
    <t xml:space="preserve">@GPapps just read about ur video app rejection, it is very disappointing </t>
  </si>
  <si>
    <t>Sun Jun 07 12:26:55 PDT 2009</t>
  </si>
  <si>
    <t xml:space="preserve">@peoplefight -sighs- i'm gonna get bullied at school tomorrow though </t>
  </si>
  <si>
    <t>Sun Jun 07 12:26:57 PDT 2009</t>
  </si>
  <si>
    <t>@Kat_LB @Kat_LB hmmm, maybe you're right. The shoes are hot though!  but they might kill me throughout the concert.</t>
  </si>
  <si>
    <t>Sun Jun 07 12:26:59 PDT 2009</t>
  </si>
  <si>
    <t xml:space="preserve">@ohayemily You should come to Boston if you can. </t>
  </si>
  <si>
    <t>Sun Jun 07 12:27:00 PDT 2009</t>
  </si>
  <si>
    <t xml:space="preserve">@TiffanyCaress so u can NOT respond? Lmao </t>
  </si>
  <si>
    <t xml:space="preserve">@beznee lots of small things just not a nice time of the year is it </t>
  </si>
  <si>
    <t>Sun Jun 07 12:27:04 PDT 2009</t>
  </si>
  <si>
    <t xml:space="preserve">There's an Urban Outfitters at the Aquarium but my step-mom won't let me in look around </t>
  </si>
  <si>
    <t>Sun Jun 07 12:27:06 PDT 2009</t>
  </si>
  <si>
    <t xml:space="preserve">@LizJonasHQ that means they ate going STRAIGHT back to the us </t>
  </si>
  <si>
    <t xml:space="preserve">@ritapcc omg really? lucky lucky lucky! I want it sooo bad! Ah </t>
  </si>
  <si>
    <t>KaRaBoO302</t>
  </si>
  <si>
    <t xml:space="preserve">I missed my cat dearly I wish I could bring her with me to my dorm </t>
  </si>
  <si>
    <t>Sun Jun 07 12:27:11 PDT 2009</t>
  </si>
  <si>
    <t>hannahhx009</t>
  </si>
  <si>
    <t xml:space="preserve">@mishisherbert we need an aim chatt </t>
  </si>
  <si>
    <t>Shmexymedic</t>
  </si>
  <si>
    <t xml:space="preserve">Trying not to be too physchotic today </t>
  </si>
  <si>
    <t>Sun Jun 07 12:27:13 PDT 2009</t>
  </si>
  <si>
    <t>LHNetwork</t>
  </si>
  <si>
    <t xml:space="preserve">after looking at recent May ratings for some of our large local tv markets im disappointed with some of my favorite local tv affilates </t>
  </si>
  <si>
    <t xml:space="preserve">@xxAnnaSxx Well, enough do. I can't find the album anywhere 'cept eBay and Amazon </t>
  </si>
  <si>
    <t>Sun Jun 07 12:27:14 PDT 2009</t>
  </si>
  <si>
    <t>@Heyhomee  i'm sorry homee. maybe you can make some!?</t>
  </si>
  <si>
    <t>TASHsandamas</t>
  </si>
  <si>
    <t xml:space="preserve">doesnt want to go back to school tmw after a week at castlerigg </t>
  </si>
  <si>
    <t>Sun Jun 07 12:27:16 PDT 2009</t>
  </si>
  <si>
    <t xml:space="preserve">@TawagPromotions weekend was fun filled..now i gotta chill out and get back to work </t>
  </si>
  <si>
    <t>Sun Jun 07 12:27:18 PDT 2009</t>
  </si>
  <si>
    <t>lindsaymedia</t>
  </si>
  <si>
    <t xml:space="preserve">@tabithalavoie haha I dunno, but I just got a 2nd opinion (didnt believe 'mumps don't need antibiotics') &amp;amp; 2nd dr. said its severe strep </t>
  </si>
  <si>
    <t>Sun Jun 07 12:27:20 PDT 2009</t>
  </si>
  <si>
    <t>MicaMacleod</t>
  </si>
  <si>
    <t>hurt my foot  hope i can walk tommarow.</t>
  </si>
  <si>
    <t>Sun Jun 07 12:27:23 PDT 2009</t>
  </si>
  <si>
    <t>juliehesseltine</t>
  </si>
  <si>
    <t>Sun Jun 07 12:27:25 PDT 2009</t>
  </si>
  <si>
    <t>HelloThereDavid</t>
  </si>
  <si>
    <t>ahh. i'm getting sick  Someone make me chicken noodle soup.</t>
  </si>
  <si>
    <t>Sawyerness</t>
  </si>
  <si>
    <t xml:space="preserve">Laying in bed,don't feel to well </t>
  </si>
  <si>
    <t>Sun Jun 07 12:27:27 PDT 2009</t>
  </si>
  <si>
    <t xml:space="preserve">I need a good workout to kill this hangover! </t>
  </si>
  <si>
    <t>enginesfailing</t>
  </si>
  <si>
    <t xml:space="preserve">@failturtle ah nice. i woke up at noon </t>
  </si>
  <si>
    <t>Sun Jun 07 12:27:28 PDT 2009</t>
  </si>
  <si>
    <t>Joexie</t>
  </si>
  <si>
    <t xml:space="preserve">money is the only thing you can trust </t>
  </si>
  <si>
    <t>Sun Jun 07 12:27:29 PDT 2009</t>
  </si>
  <si>
    <t xml:space="preserve">i reaaaaaally wanna go to the beach </t>
  </si>
  <si>
    <t>Sun Jun 07 12:27:30 PDT 2009</t>
  </si>
  <si>
    <t>livingmymoment</t>
  </si>
  <si>
    <t xml:space="preserve">Back from Cleveland, Have Internet,will get the site running again smoothly tomorrow after a good night's sleep. Someone got up at 630AM </t>
  </si>
  <si>
    <t>Sun Jun 07 12:27:32 PDT 2009</t>
  </si>
  <si>
    <t>k5wxl</t>
  </si>
  <si>
    <t xml:space="preserve">Is not wanting to go back to work tomorrow. </t>
  </si>
  <si>
    <t>Sun Jun 07 12:27:34 PDT 2009</t>
  </si>
  <si>
    <t xml:space="preserve">Seems to be quite a lot of negativity on here this evening... </t>
  </si>
  <si>
    <t>cacowboy48</t>
  </si>
  <si>
    <t xml:space="preserve">Doing my checkbook </t>
  </si>
  <si>
    <t>Sun Jun 07 12:27:35 PDT 2009</t>
  </si>
  <si>
    <t>@stforth is this one of those 3-day dissertations or something? btw, back on the 20th... gone for 3 wks.  you should call tim--he's bored!</t>
  </si>
  <si>
    <t>kallen42</t>
  </si>
  <si>
    <t xml:space="preserve">@hdiowl You know you have a dog when you get to sleep into 7 </t>
  </si>
  <si>
    <t>Sun Jun 07 12:27:38 PDT 2009</t>
  </si>
  <si>
    <t xml:space="preserve"> oy vey. screw that I'll have my own program at my house...haha</t>
  </si>
  <si>
    <t>Sun Jun 07 12:27:40 PDT 2009</t>
  </si>
  <si>
    <t xml:space="preserve">@nikhilnarayanan I am missing kerala loads.Pls dont make me more jealous by rubbing it in </t>
  </si>
  <si>
    <t>Sun Jun 07 12:27:41 PDT 2009</t>
  </si>
  <si>
    <t xml:space="preserve">I just hit daddy's camero with a big plastic think </t>
  </si>
  <si>
    <t>Sun Jun 07 12:27:42 PDT 2009</t>
  </si>
  <si>
    <t>Want to see cin' before august 7th.  hope to see her in the end of june... ?</t>
  </si>
  <si>
    <t>Sun Jun 07 12:27:43 PDT 2009</t>
  </si>
  <si>
    <t>not been this fed up in a while  need some serious cheering up</t>
  </si>
  <si>
    <t>@xStephTraff Awww  Oh my.. I've just realised.. I'm still doing revision now so that makes it like 8 hours work today!</t>
  </si>
  <si>
    <t>Sun Jun 07 12:27:44 PDT 2009</t>
  </si>
  <si>
    <t xml:space="preserve">@emma_elizabeth you have it then, i'll email it to you, sorry to hear about the birthday dinner, you know i wanted to be there </t>
  </si>
  <si>
    <t>Sun Jun 07 12:27:45 PDT 2009</t>
  </si>
  <si>
    <t>terryclarke</t>
  </si>
  <si>
    <t>@thisisdavina really warming to the housemates now. Watching @ 10 then two History A2 exams tomorrow how sly  love you on big mouth too !</t>
  </si>
  <si>
    <t xml:space="preserve">@jesatm totally true. Lol i want another photo shoot. </t>
  </si>
  <si>
    <t>Sun Jun 07 12:27:47 PDT 2009</t>
  </si>
  <si>
    <t>iloveFeme</t>
  </si>
  <si>
    <t>http://twitpic.com/6ul0o I miss my creep  &amp;lt;3</t>
  </si>
  <si>
    <t xml:space="preserve">@vampirefreak101 My apps don't wanna work *kicks her ipod touch* So can't get Peter's one </t>
  </si>
  <si>
    <t>Sun Jun 07 12:27:51 PDT 2009</t>
  </si>
  <si>
    <t>melanieshim</t>
  </si>
  <si>
    <t xml:space="preserve">@krystlesivorot How was Relay For Life??  Sorry I couldn't make it, as I had to work </t>
  </si>
  <si>
    <t>@yummyzwatchingu Yummy!!! Me sry...  how are ya buddy?????</t>
  </si>
  <si>
    <t>@Merlene shoot..oh well  Next time I'm in Guelph we're gonna walk around the 'hood...see what's changed since 1971.</t>
  </si>
  <si>
    <t>Sun Jun 07 12:27:53 PDT 2009</t>
  </si>
  <si>
    <t xml:space="preserve">Is in so much unbearable pain... </t>
  </si>
  <si>
    <t xml:space="preserve">tired.. going to bed in an hour and a halfish, still got four more plays to read </t>
  </si>
  <si>
    <t>Sun Jun 07 12:27:54 PDT 2009</t>
  </si>
  <si>
    <t>timhasta</t>
  </si>
  <si>
    <t>@RonDeo for reals? i tried looking everywhere in my car and i even cleaned it out but i couldnt find it  hope you find it dude</t>
  </si>
  <si>
    <t xml:space="preserve">trying to decide what to have for dinner i really hate cooking </t>
  </si>
  <si>
    <t>Sun Jun 07 12:27:57 PDT 2009</t>
  </si>
  <si>
    <t>How is everyone? I havent heard from a lot of you in a while. Did I do something wrong?  I cant wait for u all to hear our new record.</t>
  </si>
  <si>
    <t>davevgrainger</t>
  </si>
  <si>
    <t xml:space="preserve">recovering after falling over at work and cutting my hands </t>
  </si>
  <si>
    <t>Sun Jun 07 12:27:59 PDT 2009</t>
  </si>
  <si>
    <t>joosch</t>
  </si>
  <si>
    <t>Sun Jun 07 12:28:00 PDT 2009</t>
  </si>
  <si>
    <t xml:space="preserve">waiting in terminal f at PHL 4 flight to toronto for SES don't reccommend asian chao for food its just gross </t>
  </si>
  <si>
    <t>Sun Jun 07 12:28:05 PDT 2009</t>
  </si>
  <si>
    <t>xozh0paox</t>
  </si>
  <si>
    <t xml:space="preserve">Its soooo beach weather now all I need is a beach buddy </t>
  </si>
  <si>
    <t>Sun Jun 07 12:28:07 PDT 2009</t>
  </si>
  <si>
    <t>libni</t>
  </si>
  <si>
    <t xml:space="preserve">Replacing an IBM AIX server, making an INFORMIX BACKUP in the old one, then upload the backup to the new one...Yeah I know its SUNDAY  </t>
  </si>
  <si>
    <t>SomebodysBella</t>
  </si>
  <si>
    <t xml:space="preserve">@TheKellanLutz I just added you to my myspace!!! I'm sad I can't go to your chat on my iPhone </t>
  </si>
  <si>
    <t>Sun Jun 07 12:28:08 PDT 2009</t>
  </si>
  <si>
    <t>gavinsblog</t>
  </si>
  <si>
    <t>@patphelan i know who won but cant say  lol</t>
  </si>
  <si>
    <t>Sun Jun 07 12:28:11 PDT 2009</t>
  </si>
  <si>
    <t xml:space="preserve">I need a bathing suit </t>
  </si>
  <si>
    <t>SaraNicole_</t>
  </si>
  <si>
    <t xml:space="preserve">i have a baaaaad headache!!    </t>
  </si>
  <si>
    <t>Sun Jun 07 12:28:14 PDT 2009</t>
  </si>
  <si>
    <t>@vickytors Yeah, its really not.  Hugggggsss.</t>
  </si>
  <si>
    <t>Sun Jun 07 12:28:17 PDT 2009</t>
  </si>
  <si>
    <t xml:space="preserve">everyone; @jenipoynter_x has exceeded her daily tweet limit; everyone feel sorry for her </t>
  </si>
  <si>
    <t>Sun Jun 07 12:28:18 PDT 2009</t>
  </si>
  <si>
    <t>k, i'm shit bored! maths suckz, tech suckz, ict sucks.................. all subjects and skul suck! burn skul! flood skul! DIE!  X</t>
  </si>
  <si>
    <t>Sun Jun 07 12:28:21 PDT 2009</t>
  </si>
  <si>
    <t xml:space="preserve">1:30 AM, Abhi to Bohat Raat Baqi Hai </t>
  </si>
  <si>
    <t>Sun Jun 07 12:28:22 PDT 2009</t>
  </si>
  <si>
    <t xml:space="preserve">@soozyv Tell me about it! I almost fell asleep around 2 a.m., but then I heard a noise by my window and was freaking out until 5:30 a.m. </t>
  </si>
  <si>
    <t>Sun Jun 07 12:28:24 PDT 2009</t>
  </si>
  <si>
    <t>eeeeek</t>
  </si>
  <si>
    <t xml:space="preserve">its just hit me that this is it. its the end of an era. sad times </t>
  </si>
  <si>
    <t>Sun Jun 07 12:28:49 PDT 2009</t>
  </si>
  <si>
    <t>I want to be a photographer on a journalism team at TwiCon, but I don't have a good enough camera.  http://migre.me/1USl</t>
  </si>
  <si>
    <t>Sun Jun 07 12:28:50 PDT 2009</t>
  </si>
  <si>
    <t>meha13581</t>
  </si>
  <si>
    <t xml:space="preserve">missing Mateo... </t>
  </si>
  <si>
    <t>Sun Jun 07 12:28:51 PDT 2009</t>
  </si>
  <si>
    <t>alitta63</t>
  </si>
  <si>
    <t xml:space="preserve">Damn Flesh Pound on Killing Floor always wants to kick my ass... where is the love </t>
  </si>
  <si>
    <t>@hi_lindsey lindsey, i hope your daddy is okay  im praying! Love you &amp;lt;3</t>
  </si>
  <si>
    <t>Sun Jun 07 12:28:53 PDT 2009</t>
  </si>
  <si>
    <t xml:space="preserve">Laying of the a-a-alcohol for a while. My knee hurts </t>
  </si>
  <si>
    <t>Sun Jun 07 12:28:58 PDT 2009</t>
  </si>
  <si>
    <t>listening to radio commentary now  feels so 90s</t>
  </si>
  <si>
    <t>Sun Jun 07 12:28:57 PDT 2009</t>
  </si>
  <si>
    <t>Sabina18</t>
  </si>
  <si>
    <t xml:space="preserve">@reid_bradley Papi did great yesterday!!! Today I am still waiting but losing in the 6th </t>
  </si>
  <si>
    <t>paulscomputer</t>
  </si>
  <si>
    <t>Problem booting  - D-A-L Computer Help: Hi there - My mother has a Dell Dimension e510. She downloaded a virus.. http://bit.ly/vf0hs</t>
  </si>
  <si>
    <t>Sun Jun 07 12:28:59 PDT 2009</t>
  </si>
  <si>
    <t xml:space="preserve">Showered and NOT ready for tomorrow </t>
  </si>
  <si>
    <t xml:space="preserve">@da_handsome_one Thanks....cuz i need one. </t>
  </si>
  <si>
    <t>Sun Jun 07 12:29:01 PDT 2009</t>
  </si>
  <si>
    <t>@dougiemcfly OMG LOL stop drinking coffee Poynter! Missing you so much  send a &amp;quot;Hi Mari&amp;quot;, pls? Love you! X</t>
  </si>
  <si>
    <t>Sun Jun 07 12:29:04 PDT 2009</t>
  </si>
  <si>
    <t>@sophieholly no  well i could have got that ticket but nothing else XD But i'm moving to england this autumn, so maybe then ;)</t>
  </si>
  <si>
    <t>Bevanboy</t>
  </si>
  <si>
    <t xml:space="preserve">is bored there is nothing to do </t>
  </si>
  <si>
    <t>sirwaldorian</t>
  </si>
  <si>
    <t xml:space="preserve">Miss him already. </t>
  </si>
  <si>
    <t>Sun Jun 07 12:29:06 PDT 2009</t>
  </si>
  <si>
    <t>lawlitsmorgan</t>
  </si>
  <si>
    <t>Time for work.  get off around 7:45 who wants to chill?!</t>
  </si>
  <si>
    <t>Sun Jun 07 12:29:08 PDT 2009</t>
  </si>
  <si>
    <t>Just when you meet someone that is close to perfect, there's that one little flaw  Why did she have to be like everyone else?</t>
  </si>
  <si>
    <t>I packed three box already and there are still bunch of books and sheet music   Ahhhhhhh</t>
  </si>
  <si>
    <t>Sun Jun 07 12:29:12 PDT 2009</t>
  </si>
  <si>
    <t xml:space="preserve">@twixie09 ahha, i got yelled at by my parents for that once but there weren't any soda's cuz i drank em all... i want a soda </t>
  </si>
  <si>
    <t>Sun Jun 07 12:29:13 PDT 2009</t>
  </si>
  <si>
    <t>provavelpravoce</t>
  </si>
  <si>
    <t xml:space="preserve">the songs of @downtownfiction let me as well! </t>
  </si>
  <si>
    <t>Sun Jun 07 12:29:14 PDT 2009</t>
  </si>
  <si>
    <t xml:space="preserve">@eilo18 ehhhh salisbury takedown or summit? :// ymas, wato &amp;amp; tig. my 3 favourite bands. i want to goooooooooo </t>
  </si>
  <si>
    <t>nikihillier</t>
  </si>
  <si>
    <t xml:space="preserve">@TwoStepsBack yea it sucks </t>
  </si>
  <si>
    <t>Sun Jun 07 12:29:15 PDT 2009</t>
  </si>
  <si>
    <t>laurelfairy</t>
  </si>
  <si>
    <t xml:space="preserve">ugh... i have an upset stomach...ugh ... i no feel good </t>
  </si>
  <si>
    <t xml:space="preserve">Trying to get motivated to write but it just isn't happening </t>
  </si>
  <si>
    <t>Sun Jun 07 12:29:18 PDT 2009</t>
  </si>
  <si>
    <t xml:space="preserve">is so jealous that Milton Keynes had @NathanFillion. I've lived in Bedford for 10years. I move to Cardiff and you get the best visitor. </t>
  </si>
  <si>
    <t>Sun Jun 07 12:29:21 PDT 2009</t>
  </si>
  <si>
    <t>RoseyyLi</t>
  </si>
  <si>
    <t>i haven't been on twitter for a long time  oh well, iM gonna go outside, see ya!</t>
  </si>
  <si>
    <t>ellebellebear</t>
  </si>
  <si>
    <t>is watching rent and will cry. damn it, its just so sad.  ALSO just found out Wicked is being made into a movie with IDINA AND KRISTEN!?</t>
  </si>
  <si>
    <t xml:space="preserve">Obviously You DO NOT belong with me.In the end of the story the prince leaving with the princess, NOT with Cinderella!Am I right? </t>
  </si>
  <si>
    <t>Sun Jun 07 12:29:23 PDT 2009</t>
  </si>
  <si>
    <t>BritiniSpears</t>
  </si>
  <si>
    <t xml:space="preserve">@JessicaSimpson does Tony care that Nick gave you Daisy?My husband hates my dog bc my ex boyfriend gave me her!He calls her mean names </t>
  </si>
  <si>
    <t>Sun Jun 07 12:29:25 PDT 2009</t>
  </si>
  <si>
    <t>davebowker</t>
  </si>
  <si>
    <t xml:space="preserve">Just finished watching the last ever episode of The West Wing. Feel a little upset now, has been a part of my life for the last 6 months. </t>
  </si>
  <si>
    <t xml:space="preserve">Is it bad I ate 5 pickles in the span of 15 minutes?? </t>
  </si>
  <si>
    <t>Sun Jun 07 12:29:27 PDT 2009</t>
  </si>
  <si>
    <t>Got to go and fill in some form things for college  Watch this while I'm gone: http://bit.ly/QYTZn</t>
  </si>
  <si>
    <t>Sun Jun 07 12:29:30 PDT 2009</t>
  </si>
  <si>
    <t xml:space="preserve">Hello twitter friends running late to work </t>
  </si>
  <si>
    <t>Sun Jun 07 12:29:31 PDT 2009</t>
  </si>
  <si>
    <t>@Evilragd0ll   anything ol'hardman cann doo? ah just the usual, college and Tache haha. where have you been? not seen you in ages!</t>
  </si>
  <si>
    <t>Sun Jun 07 12:29:34 PDT 2009</t>
  </si>
  <si>
    <t>@MissFarrah so no fryman today   i wish i was there with...im a go to the gym...when do you think youll be back?</t>
  </si>
  <si>
    <t>Sun Jun 07 12:29:35 PDT 2009</t>
  </si>
  <si>
    <t>ghostmoon721</t>
  </si>
  <si>
    <t xml:space="preserve">Today is a beautiful day for accessorizing a new car.. Too bad i won't have it until Monday. </t>
  </si>
  <si>
    <t xml:space="preserve">Doing the homework _before_ my mental peak passes.  Had problems spelling peak.  Ir might not be good. </t>
  </si>
  <si>
    <t>Sun Jun 07 12:29:36 PDT 2009</t>
  </si>
  <si>
    <t>shws</t>
  </si>
  <si>
    <t xml:space="preserve">@eggothewaffle Been there, done that </t>
  </si>
  <si>
    <t>Sun Jun 07 12:29:39 PDT 2009</t>
  </si>
  <si>
    <t xml:space="preserve">@SiriuslySmitten Sorry, I got home, put some things away, ate my Whataburger, and went to bed. I was tired. </t>
  </si>
  <si>
    <t>Sun Jun 07 12:29:40 PDT 2009</t>
  </si>
  <si>
    <t>Kth0mps0n</t>
  </si>
  <si>
    <t>At work..all day. Been here since 11 and its BORING! I've been missing the pretty sun all weekend.  Cant wait to go to the lake soon!  ...</t>
  </si>
  <si>
    <t>Sun Jun 07 12:29:42 PDT 2009</t>
  </si>
  <si>
    <t>homeeeeee. so sore  i guess im going to start hmwk now...</t>
  </si>
  <si>
    <t>Sun Jun 07 12:29:45 PDT 2009</t>
  </si>
  <si>
    <t>I can't wait til josh comes up  it should be nao! anyways 5.29am, sleeptime twitter.</t>
  </si>
  <si>
    <t>Sun Jun 07 12:29:47 PDT 2009</t>
  </si>
  <si>
    <t xml:space="preserve">I really want to go back to Pakiland .. </t>
  </si>
  <si>
    <t>lowbar06</t>
  </si>
  <si>
    <t xml:space="preserve">is still kinda mad about it all....ugh..... </t>
  </si>
  <si>
    <t>Sun Jun 07 12:29:48 PDT 2009</t>
  </si>
  <si>
    <t xml:space="preserve">@dougiemcfly lets put #markfollowdougie in the trending topics. sure he will like you </t>
  </si>
  <si>
    <t>Sun Jun 07 12:29:49 PDT 2009</t>
  </si>
  <si>
    <t>maddyhobbs</t>
  </si>
  <si>
    <t xml:space="preserve">@yelyahwilliams http://twitpic.com/6u375 - I can't see it </t>
  </si>
  <si>
    <t>Sun Jun 07 12:29:50 PDT 2009</t>
  </si>
  <si>
    <t xml:space="preserve">Ahh! Twitter doesn't register my phone anymore! The frigg!? </t>
  </si>
  <si>
    <t>Sun Jun 07 12:29:54 PDT 2009</t>
  </si>
  <si>
    <t xml:space="preserve">all this harambee stars talk is giving me a headache and making me hungry </t>
  </si>
  <si>
    <t>Sun Jun 07 12:29:55 PDT 2009</t>
  </si>
  <si>
    <t>ilovecowboy</t>
  </si>
  <si>
    <t xml:space="preserve">I'm sad. Why?? I don't want to leave my bedroom. </t>
  </si>
  <si>
    <t>Sun Jun 07 12:29:57 PDT 2009</t>
  </si>
  <si>
    <t>iam5foot8</t>
  </si>
  <si>
    <t xml:space="preserve">The chances of finding my phone are becoming slimmer. Two of three places say they do not have any cell phones in lost and found. </t>
  </si>
  <si>
    <t>Sun Jun 07 12:30:00 PDT 2009</t>
  </si>
  <si>
    <t>Catxx</t>
  </si>
  <si>
    <t>I hate my phone. I can't scroll up  dumbass sidekick shite.</t>
  </si>
  <si>
    <t>FishbitsRobot</t>
  </si>
  <si>
    <t>My robot: meggy j posted a photo:   This is him... sad  http://tinyurl.com/q8eg3p</t>
  </si>
  <si>
    <t>Sun Jun 07 12:30:01 PDT 2009</t>
  </si>
  <si>
    <t>banginbreee</t>
  </si>
  <si>
    <t>long day &amp;quot;// wish i was with my sister in fayetteville  going to grab something too eat !</t>
  </si>
  <si>
    <t>Sun Jun 07 12:30:04 PDT 2009</t>
  </si>
  <si>
    <t>weelicious</t>
  </si>
  <si>
    <t xml:space="preserve">@simplyrecipes Last day of cherrries at our farmers market </t>
  </si>
  <si>
    <t xml:space="preserve">@VickyCheng the english summertime is so contrary! just as we all get used to the sun, it hides out </t>
  </si>
  <si>
    <t xml:space="preserve">@PatsyTravers ohmygosh are you serious? wow. that is pretty expensive actually. I lost my mileyworld so I cant get them tomorrow </t>
  </si>
  <si>
    <t>ClareLepard</t>
  </si>
  <si>
    <t xml:space="preserve">'s computer is fucked </t>
  </si>
  <si>
    <t>Sun Jun 07 12:30:05 PDT 2009</t>
  </si>
  <si>
    <t>I ate some bad food last night - feeling incredibly nauseous   Any healthy remedies that you can pass on?</t>
  </si>
  <si>
    <t>ugh....in a bad mood still....guess my nap didn't help any  do people ever stop expecting me to do everything for them?!?!?!</t>
  </si>
  <si>
    <t>Sun Jun 07 12:30:06 PDT 2009</t>
  </si>
  <si>
    <t>nicksimpson</t>
  </si>
  <si>
    <t xml:space="preserve">Unplug one pc  to plug in another, Once done with the 2nd pc plug first one in again but power button no longer work = sucky Sunday! </t>
  </si>
  <si>
    <t>Sun Jun 07 12:30:07 PDT 2009</t>
  </si>
  <si>
    <t>BabyGold</t>
  </si>
  <si>
    <t xml:space="preserve">http://twitpic.com/6ula9 - One more test,lol ims fat </t>
  </si>
  <si>
    <t>Sun Jun 07 12:30:11 PDT 2009</t>
  </si>
  <si>
    <t xml:space="preserve">I just came back from @NewburyComics without buying anything. </t>
  </si>
  <si>
    <t>Sun Jun 07 12:30:12 PDT 2009</t>
  </si>
  <si>
    <t xml:space="preserve">Gettin ready for work... I def. don't want to work tonight </t>
  </si>
  <si>
    <t>Sun Jun 07 12:30:15 PDT 2009</t>
  </si>
  <si>
    <t>nicofbook</t>
  </si>
  <si>
    <t>Barbara Silber  wishing i were in lake placid. http://bit.ly/TKfag</t>
  </si>
  <si>
    <t xml:space="preserve">is there a known issue with PageMethods and caching? something ain't right, maybe been looking at code for too long </t>
  </si>
  <si>
    <t>Sun Jun 07 12:30:16 PDT 2009</t>
  </si>
  <si>
    <t>oh man, skeleton diner disappeared   i loved that fic ;___;</t>
  </si>
  <si>
    <t xml:space="preserve">Idk? Me sad. Long time no talk her. </t>
  </si>
  <si>
    <t>benleivian</t>
  </si>
  <si>
    <t>Stopped by @nextcoffee for their delicious turkey wrap but they're all out of turkey  off to Subway...</t>
  </si>
  <si>
    <t>Sun Jun 07 12:31:12 PDT 2009</t>
  </si>
  <si>
    <t>MalletQueen</t>
  </si>
  <si>
    <t xml:space="preserve">um, in pitt. will have to go back home in a bit. sadness </t>
  </si>
  <si>
    <t xml:space="preserve">tomorrow school i am not ready for it </t>
  </si>
  <si>
    <t>Pineapple18</t>
  </si>
  <si>
    <t xml:space="preserve">@dougiemcfly you are strange. Dougie are you doing T4 on the beach?? cheer me up and reply, not having a good day today </t>
  </si>
  <si>
    <t>Sun Jun 07 12:31:13 PDT 2009</t>
  </si>
  <si>
    <t>@johneedge Hi and welcome...poor you  hope you enjoy the experience but God help you...Jenni is prolific at tweeting!</t>
  </si>
  <si>
    <t>Sun Jun 07 12:31:14 PDT 2009</t>
  </si>
  <si>
    <t xml:space="preserve">@PammaApple Sorry I'm not replying as fast, My tweetdeck is down. </t>
  </si>
  <si>
    <t>Sun Jun 07 12:31:15 PDT 2009</t>
  </si>
  <si>
    <t xml:space="preserve">@trish0400 yay! i've refreshed the page like 50 times and i still can't get in. </t>
  </si>
  <si>
    <t>Sun Jun 07 12:31:16 PDT 2009</t>
  </si>
  <si>
    <t xml:space="preserve">@caitlingray It's from Topshop right? It's not on the website anymore </t>
  </si>
  <si>
    <t>Sun Jun 07 12:31:17 PDT 2009</t>
  </si>
  <si>
    <t xml:space="preserve">@scarboy i have never had a nose bleed. the thought of one terrifies me though </t>
  </si>
  <si>
    <t>Sun Jun 07 12:31:19 PDT 2009</t>
  </si>
  <si>
    <t>whisperer87</t>
  </si>
  <si>
    <t xml:space="preserve">I'm trying to figure out how to post music, but I can't figure it out!  </t>
  </si>
  <si>
    <t>Sun Jun 07 12:31:20 PDT 2009</t>
  </si>
  <si>
    <t xml:space="preserve">@paramorefanclub http://twitpic.com/6mw8g - I can't see this pic! </t>
  </si>
  <si>
    <t>smacnicholas</t>
  </si>
  <si>
    <t xml:space="preserve">@loveSarita So jealous! Its rainy here today </t>
  </si>
  <si>
    <t>Sun Jun 07 12:31:22 PDT 2009</t>
  </si>
  <si>
    <t>LeenyWeenie</t>
  </si>
  <si>
    <t xml:space="preserve">so sad. here i was thinking harry potter came out thius month... n i just saw a trailer that said july 15.. </t>
  </si>
  <si>
    <t>Sun Jun 07 12:31:24 PDT 2009</t>
  </si>
  <si>
    <t xml:space="preserve">I love movies... especially on rainy days. Wish I was watching movies with my boo tho... </t>
  </si>
  <si>
    <t>Sun Jun 07 12:31:25 PDT 2009</t>
  </si>
  <si>
    <t xml:space="preserve">iÂ´m burnt and want to come home </t>
  </si>
  <si>
    <t>Sun Jun 07 12:31:26 PDT 2009</t>
  </si>
  <si>
    <t>kevingriffiths</t>
  </si>
  <si>
    <t xml:space="preserve">Black Squadron in defeat tonight by a team who had the pirate from Dodgeball in goal. Epic fail </t>
  </si>
  <si>
    <t>Sun Jun 07 12:31:27 PDT 2009</t>
  </si>
  <si>
    <t xml:space="preserve">@jezharvey Been there, done that, didn't get a t-shirt </t>
  </si>
  <si>
    <t>Sun Jun 07 12:31:29 PDT 2009</t>
  </si>
  <si>
    <t>PorchaBaby</t>
  </si>
  <si>
    <t xml:space="preserve">I have a lot of hate in my heart for a certain guy...I hate him so much that it hurts. Excuse my crudeness but that's just how I feel </t>
  </si>
  <si>
    <t>jessicaroscoe</t>
  </si>
  <si>
    <t xml:space="preserve">No makeup today! I'm going to be crying far too much </t>
  </si>
  <si>
    <t>joshcameron</t>
  </si>
  <si>
    <t>this is my last week to hang out w/ anyone  b/c starting not this mondy but next monday...i am GONE dallas/florida/japan. b back in august</t>
  </si>
  <si>
    <t>Sun Jun 07 12:31:30 PDT 2009</t>
  </si>
  <si>
    <t>hockeyarka</t>
  </si>
  <si>
    <t xml:space="preserve">@toskala16 yes. I have my english summative and I have a music test </t>
  </si>
  <si>
    <t>I thought some hot emo guy was following me but it turned out to just be a spammer/bot thing  a sad day for everyone!</t>
  </si>
  <si>
    <t>Sun Jun 07 12:31:31 PDT 2009</t>
  </si>
  <si>
    <t>desamoreXD</t>
  </si>
  <si>
    <t>Sun Jun 07 12:31:32 PDT 2009</t>
  </si>
  <si>
    <t>I really want tea from the hookah bar on Belmont.  poop. Song of the moment- Ingrid Michaelon-take me the way I am. Classic.</t>
  </si>
  <si>
    <t>Sun Jun 07 12:31:33 PDT 2009</t>
  </si>
  <si>
    <t xml:space="preserve">Headaches and Vomit... </t>
  </si>
  <si>
    <t>Mariv1980</t>
  </si>
  <si>
    <t xml:space="preserve">@DjDoubleR i would ride but my bike is out of services. </t>
  </si>
  <si>
    <t>Sun Jun 07 12:31:34 PDT 2009</t>
  </si>
  <si>
    <t>centralcitydigs</t>
  </si>
  <si>
    <t xml:space="preserve">Technology crisis. Cell phone officially dead after months of intensive care and resuscitation. Sprint is out of Palm Pre-s 'til Tuesday. </t>
  </si>
  <si>
    <t>Sun Jun 07 12:31:43 PDT 2009</t>
  </si>
  <si>
    <t xml:space="preserve">Its so hot!!! </t>
  </si>
  <si>
    <t>Sun Jun 07 12:31:44 PDT 2009</t>
  </si>
  <si>
    <t xml:space="preserve">What sucks is I'm in my swimsuit, romper over it, and sunscreen all over my face and body. </t>
  </si>
  <si>
    <t>Sun Jun 07 12:31:45 PDT 2009</t>
  </si>
  <si>
    <t xml:space="preserve">Thought about hosting party at BlogHer with @mammaloves &amp;amp; @jodifur, but then realized 2 many conflicts with so many other parties.  </t>
  </si>
  <si>
    <t>is bored &amp;amp; has to study for a french quiz  ... parler vous en francais?</t>
  </si>
  <si>
    <t>@NathanFillion You're such a fantastic actor!! Loved you in Firefly - wish it hadn't been cancelled so quickly  Lots of love from UK! x</t>
  </si>
  <si>
    <t>Sun Jun 07 12:31:46 PDT 2009</t>
  </si>
  <si>
    <t xml:space="preserve">eatin this meaty noodle shit, its kinda good. my head fuckin kills. i HATE it... </t>
  </si>
  <si>
    <t>Sun Jun 07 12:31:48 PDT 2009</t>
  </si>
  <si>
    <t xml:space="preserve">I need a new bg </t>
  </si>
  <si>
    <t xml:space="preserve">Trying to find a new suit to wear for my interview...not having much luck </t>
  </si>
  <si>
    <t>Sun Jun 07 12:31:49 PDT 2009</t>
  </si>
  <si>
    <t>amylou0602</t>
  </si>
  <si>
    <t>@CusCedSaidSo no i wish, there in LA   they just covered that song for some radio thing they did</t>
  </si>
  <si>
    <t xml:space="preserve">going to bed..have to work tomorrow </t>
  </si>
  <si>
    <t>Sun Jun 07 12:31:50 PDT 2009</t>
  </si>
  <si>
    <t>LoulaLand</t>
  </si>
  <si>
    <t>like a box of shades that has the Ray Ban logo on it...only...it's empty  hahaha...</t>
  </si>
  <si>
    <t>Sun Jun 07 12:31:51 PDT 2009</t>
  </si>
  <si>
    <t>katrinawaldron</t>
  </si>
  <si>
    <t xml:space="preserve">Ok, this is my 3rd attempt with Twitter, I really do not understand it! </t>
  </si>
  <si>
    <t>Sun Jun 07 12:31:52 PDT 2009</t>
  </si>
  <si>
    <t xml:space="preserve">omg, I'm about to die, its smashed against my leg and I can't adjust in front of public  pain omg. </t>
  </si>
  <si>
    <t>Sun Jun 07 12:31:53 PDT 2009</t>
  </si>
  <si>
    <t xml:space="preserve">nothing on the telly </t>
  </si>
  <si>
    <t>BigbyDog</t>
  </si>
  <si>
    <t xml:space="preserve">just pooped on the back deck and made all the people mad! naptime for real this time! ...in the kennel though </t>
  </si>
  <si>
    <t>Sun Jun 07 12:31:55 PDT 2009</t>
  </si>
  <si>
    <t>giuliasr</t>
  </si>
  <si>
    <t xml:space="preserve">The photos of my Dream Boy with his ex irritate me, make me jealous, bad mood and it will be &amp;quot;/ Argh, that anger, it does not deserve it </t>
  </si>
  <si>
    <t>Sun Jun 07 12:31:57 PDT 2009</t>
  </si>
  <si>
    <t>JillyPuff10</t>
  </si>
  <si>
    <t xml:space="preserve">Jared missed his plane </t>
  </si>
  <si>
    <t>Sun Jun 07 12:31:58 PDT 2009</t>
  </si>
  <si>
    <t>MariaEllsworth</t>
  </si>
  <si>
    <t xml:space="preserve">just home family is over for supper. </t>
  </si>
  <si>
    <t>buttons2167</t>
  </si>
  <si>
    <t xml:space="preserve">I have had a great day watching my talented daughter play footy for her mate's team. They didn't win </t>
  </si>
  <si>
    <t>ekgilbert</t>
  </si>
  <si>
    <t xml:space="preserve">@drscottgberg I'm jealous! It's raining here </t>
  </si>
  <si>
    <t xml:space="preserve">@NathalieNL That's so cool! My camera's only got 5 megapixel, so that's not enough for getting the pics as posters </t>
  </si>
  <si>
    <t>Sun Jun 07 12:32:01 PDT 2009</t>
  </si>
  <si>
    <t xml:space="preserve">@Missy_E: you sure? I feel bad </t>
  </si>
  <si>
    <t>Sun Jun 07 12:32:02 PDT 2009</t>
  </si>
  <si>
    <t>Yepogirl</t>
  </si>
  <si>
    <t>Not lookin forward to this week of work  weekends go by so damn fast</t>
  </si>
  <si>
    <t>Sun Jun 07 12:32:04 PDT 2009</t>
  </si>
  <si>
    <t>quiffles</t>
  </si>
  <si>
    <t xml:space="preserve">@SarahGraceKelly I know, I only started like an hour ago, I should have learnt them weeks ago </t>
  </si>
  <si>
    <t>Sun Jun 07 12:32:05 PDT 2009</t>
  </si>
  <si>
    <t xml:space="preserve">dang,  i cant record the fly with me music video on my tv </t>
  </si>
  <si>
    <t>Sun Jun 07 12:32:06 PDT 2009</t>
  </si>
  <si>
    <t>owww god, drop by 1  21. sulumitsretsambew-id.com</t>
  </si>
  <si>
    <t>Sun Jun 07 12:32:07 PDT 2009</t>
  </si>
  <si>
    <t>@MathildaaB and I thought it was away and opened the door to my crush hus my bros. Mate and it was still there  LOL x</t>
  </si>
  <si>
    <t>aughh... drop by 1  22. yehia.org</t>
  </si>
  <si>
    <t>kamizee</t>
  </si>
  <si>
    <t xml:space="preserve">and the weekend is over </t>
  </si>
  <si>
    <t>Sun Jun 07 12:32:08 PDT 2009</t>
  </si>
  <si>
    <t>mccoy81603</t>
  </si>
  <si>
    <t>@pdurham...oh no. we've been playing trivia on wednesday nights  Decisions, decisions.....</t>
  </si>
  <si>
    <t>Sun Jun 07 12:32:09 PDT 2009</t>
  </si>
  <si>
    <t>L_Alessandroni</t>
  </si>
  <si>
    <t xml:space="preserve">espn is showing the Georgia/Kentucky game from last year. I had forgotten how heartbreaking it was </t>
  </si>
  <si>
    <t>VictoriaEB</t>
  </si>
  <si>
    <t xml:space="preserve">@MinXxyM @bonnielady Details for the Twilight New Moon con can be found at http://www.massiveevents.co.uk/newmoon/  It's sold out now </t>
  </si>
  <si>
    <t>Sun Jun 07 12:32:10 PDT 2009</t>
  </si>
  <si>
    <t>MocaCocaCola</t>
  </si>
  <si>
    <t xml:space="preserve">Key dyed his hair to a... blondish brown color.  Sad face </t>
  </si>
  <si>
    <t>Sun Jun 07 12:32:20 PDT 2009</t>
  </si>
  <si>
    <t xml:space="preserve">It's the Queen's birthday weekend, I should NOT be awake </t>
  </si>
  <si>
    <t>Sun Jun 07 12:32:21 PDT 2009</t>
  </si>
  <si>
    <t>@hookedonwinter I'm sure I did...  Like I said I owe you a beer.</t>
  </si>
  <si>
    <t>AnnaBtrz</t>
  </si>
  <si>
    <t>@mileycyrus Miley, YOU'RE MY EXAMPLE. You're everything to me, you're my muse. Come to Brazil as sooner as possible, PLEASE  WE LOVE Y ...</t>
  </si>
  <si>
    <t>Sun Jun 07 12:32:24 PDT 2009</t>
  </si>
  <si>
    <t xml:space="preserve">I miss them already </t>
  </si>
  <si>
    <t xml:space="preserve">Just realized I haven't been on my LJ in months. Oh @twitter! You've ruined me for writing! </t>
  </si>
  <si>
    <t>Sun Jun 07 12:32:25 PDT 2009</t>
  </si>
  <si>
    <t>_dominic</t>
  </si>
  <si>
    <t xml:space="preserve">@jamie_oliver http://twitpic.com/6uklh - as I am ravenously hungry this is a really cruel picture </t>
  </si>
  <si>
    <t>Sun Jun 07 12:32:26 PDT 2009</t>
  </si>
  <si>
    <t>havehearttt</t>
  </si>
  <si>
    <t>@mitchelmusso Ahh if only I was there!  Please come to Colorado so I can meet you :]</t>
  </si>
  <si>
    <t xml:space="preserve">@devilgossip no, I left him to keep you company </t>
  </si>
  <si>
    <t>Sun Jun 07 12:32:30 PDT 2009</t>
  </si>
  <si>
    <t>TimB5150</t>
  </si>
  <si>
    <t xml:space="preserve">@Blazex3  My sunny day is starting to cloud up </t>
  </si>
  <si>
    <t>Sun Jun 07 12:32:32 PDT 2009</t>
  </si>
  <si>
    <t>@nileyxlove Yeah! poor Justin  but.. I LOVE NILEY! â™¥</t>
  </si>
  <si>
    <t>Sun Jun 07 12:32:33 PDT 2009</t>
  </si>
  <si>
    <t xml:space="preserve">@deeliciouz that sounds lovely! I aNt my hair kissed </t>
  </si>
  <si>
    <t>Sun Jun 07 12:33:19 PDT 2009</t>
  </si>
  <si>
    <t>annuhmango</t>
  </si>
  <si>
    <t>never putting my phone on Silent again- coulda been with my baby right now  hopefully seeing him later. i miss him so much !</t>
  </si>
  <si>
    <t>The hail is scaring me  I miss Michael Ryan.</t>
  </si>
  <si>
    <t>@Ohvintage aww  tried drinking hot honey &amp;amp; lemon?</t>
  </si>
  <si>
    <t>iTSYELLA</t>
  </si>
  <si>
    <t>@Jess8778  I'm so sad</t>
  </si>
  <si>
    <t xml:space="preserve">i have weird people following me again! i just block somebody already, they keep replying me weird things </t>
  </si>
  <si>
    <t>Sun Jun 07 12:33:21 PDT 2009</t>
  </si>
  <si>
    <t>AgentCaroline</t>
  </si>
  <si>
    <t xml:space="preserve">Too many dishes to do today </t>
  </si>
  <si>
    <t>Sun Jun 07 12:33:22 PDT 2009</t>
  </si>
  <si>
    <t xml:space="preserve">so I need to have that I dream of Jeanie power where I twitch my nose &amp;amp; I'm transported somewhere else, oh Idk lets say SUMMERJAM09! </t>
  </si>
  <si>
    <t>Sun Jun 07 12:33:23 PDT 2009</t>
  </si>
  <si>
    <t>amiegrimason</t>
  </si>
  <si>
    <t>yeah now the clouds dissapear  good one..</t>
  </si>
  <si>
    <t>@Dillwavy  don't cry will, all will be ok, you're a clever guy! exams aren't everything.</t>
  </si>
  <si>
    <t>Sun Jun 07 12:33:24 PDT 2009</t>
  </si>
  <si>
    <t>MissMalloryRae</t>
  </si>
  <si>
    <t xml:space="preserve">again... bad mood please go away. </t>
  </si>
  <si>
    <t xml:space="preserve">@evasteward nooo you can't come to girls night </t>
  </si>
  <si>
    <t>Sun Jun 07 12:33:25 PDT 2009</t>
  </si>
  <si>
    <t>Namiegirl</t>
  </si>
  <si>
    <t>so go to sleep now... tomorrowÂ´s School  Good Night â™¥ Take care</t>
  </si>
  <si>
    <t>Sun Jun 07 12:33:27 PDT 2009</t>
  </si>
  <si>
    <t xml:space="preserve">@strawburry17... You're gonna make me eat in the bathroom again?! </t>
  </si>
  <si>
    <t>Sun Jun 07 12:33:28 PDT 2009</t>
  </si>
  <si>
    <t xml:space="preserve">@DanielFielding yep looking forward to it myself , missed it last nite </t>
  </si>
  <si>
    <t>Sun Jun 07 12:33:29 PDT 2009</t>
  </si>
  <si>
    <t>spacenerd</t>
  </si>
  <si>
    <t xml:space="preserve">Hellish traffic on 45S I'm still in dallas </t>
  </si>
  <si>
    <t>@ChiWhi I know  but u do it 2, I seen u just lol yo ass off last sunday lol</t>
  </si>
  <si>
    <t>Sun Jun 07 12:33:32 PDT 2009</t>
  </si>
  <si>
    <t>dashkey</t>
  </si>
  <si>
    <t xml:space="preserve">Again, with passed in my head.. I'll never forget you </t>
  </si>
  <si>
    <t>Angelo81</t>
  </si>
  <si>
    <t>i broke my iPhone  *sob*</t>
  </si>
  <si>
    <t>Sun Jun 07 12:33:34 PDT 2009</t>
  </si>
  <si>
    <t xml:space="preserve">@ShortiShelli i know huh....thanks </t>
  </si>
  <si>
    <t>shyan13</t>
  </si>
  <si>
    <t>Sun Jun 07 12:33:35 PDT 2009</t>
  </si>
  <si>
    <t>jaymz004</t>
  </si>
  <si>
    <t xml:space="preserve">my playstation has been broken for 3 weeks now </t>
  </si>
  <si>
    <t>Sun Jun 07 12:33:36 PDT 2009</t>
  </si>
  <si>
    <t>@stephjonasx33  gas money would be a great christmas present. you know what i want for my birthday? haha</t>
  </si>
  <si>
    <t xml:space="preserve">If I could afford the lil' guy I would take him home today, but I just can't right now. </t>
  </si>
  <si>
    <t>Sun Jun 07 12:33:37 PDT 2009</t>
  </si>
  <si>
    <t>@hannahhx009 yeah we dooooooo. we don't have many anymore  it's sad =(</t>
  </si>
  <si>
    <t>Sun Jun 07 12:33:38 PDT 2009</t>
  </si>
  <si>
    <t>soooo wricked     seem my head go to explode</t>
  </si>
  <si>
    <t>Sun Jun 07 12:33:40 PDT 2009</t>
  </si>
  <si>
    <t xml:space="preserve">I'm at chilis and codys my server </t>
  </si>
  <si>
    <t xml:space="preserve">missing my baby already, and she hasnt even left yet. </t>
  </si>
  <si>
    <t xml:space="preserve">@jeromesimeon I got such glasses from London too. But unfortunately just black without blue </t>
  </si>
  <si>
    <t>Sun Jun 07 12:33:41 PDT 2009</t>
  </si>
  <si>
    <t>HannahBCollins</t>
  </si>
  <si>
    <t xml:space="preserve">no milk! NO FRUIT!  i guess i'll have to get them </t>
  </si>
  <si>
    <t>Sun Jun 07 12:33:43 PDT 2009</t>
  </si>
  <si>
    <t>alyssaroseanne</t>
  </si>
  <si>
    <t xml:space="preserve">waiting for a phone call from my best friend, I hope she's not forgotten </t>
  </si>
  <si>
    <t>Sun Jun 07 12:33:44 PDT 2009</t>
  </si>
  <si>
    <t>ILuvJasonDunn</t>
  </si>
  <si>
    <t xml:space="preserve">my sister is gone for soccer camp till Friday.  I'm gunna be so bored with out my goofy, crazy buddy!  </t>
  </si>
  <si>
    <t xml:space="preserve">I need a massage... </t>
  </si>
  <si>
    <t>Sun Jun 07 12:33:45 PDT 2009</t>
  </si>
  <si>
    <t>JoshMcferguson</t>
  </si>
  <si>
    <t xml:space="preserve">Powerade and vodka not a good mix </t>
  </si>
  <si>
    <t>Sun Jun 07 12:33:47 PDT 2009</t>
  </si>
  <si>
    <t>bouncyangel</t>
  </si>
  <si>
    <t xml:space="preserve">Revising classics... </t>
  </si>
  <si>
    <t>Sun Jun 07 12:33:48 PDT 2009</t>
  </si>
  <si>
    <t xml:space="preserve">@milkshakex3 No  That's horrible. Then I'll take ... ROB! </t>
  </si>
  <si>
    <t>Sun Jun 07 12:33:49 PDT 2009</t>
  </si>
  <si>
    <t>ChrisYosef</t>
  </si>
  <si>
    <t>I was going to see &amp;quot;the hangover&amp;quot; but instead I'm living it  &amp;quot;what does the weekend mean to me, CIGARETTES AND BOOZE!&amp;quot;</t>
  </si>
  <si>
    <t>Sun Jun 07 12:33:51 PDT 2009</t>
  </si>
  <si>
    <t>apierce610</t>
  </si>
  <si>
    <t>final packets!  then meeting everyone at rehearsal ;)</t>
  </si>
  <si>
    <t xml:space="preserve">@omarqureshi Ahh. I just don't like the PS3 controller -- full stop. Barely played my PS2. </t>
  </si>
  <si>
    <t>Sun Jun 07 12:33:52 PDT 2009</t>
  </si>
  <si>
    <t>@CassOnDeck  I know  try saltine crackers n room temperature Ginger ale it helps with the nausea</t>
  </si>
  <si>
    <t xml:space="preserve">Dance pictures. In line with cassie. I wonder what our group picture looks like. We couldn't smile </t>
  </si>
  <si>
    <t xml:space="preserve">Two things I wish I could do today: see the hangover or see star trek again. Remind me again why money can't just grow on trees </t>
  </si>
  <si>
    <t>Sun Jun 07 12:33:58 PDT 2009</t>
  </si>
  <si>
    <t xml:space="preserve">@karmified  ahh the joy and misery of eating chocolates </t>
  </si>
  <si>
    <t>Sun Jun 07 12:34:02 PDT 2009</t>
  </si>
  <si>
    <t xml:space="preserve">@rusfoster do you know whats happening with cheapvps - all my sites are down, so I guess yours are also </t>
  </si>
  <si>
    <t>smread</t>
  </si>
  <si>
    <t xml:space="preserve">@AlexaRPD hmm, where's the option for both at the same time?! I just finished working for the euro elections. I have voting fatigue </t>
  </si>
  <si>
    <t>Sun Jun 07 12:34:03 PDT 2009</t>
  </si>
  <si>
    <t>@LokeshAwasthy I know!  It's sad. It's not like the matches are so engrossing that people are staying away from Twitter! #WT20.</t>
  </si>
  <si>
    <t>Sun Jun 07 12:34:06 PDT 2009</t>
  </si>
  <si>
    <t>holys**t drop by 1  23. slideboom.com</t>
  </si>
  <si>
    <t>Sun Jun 07 12:34:07 PDT 2009</t>
  </si>
  <si>
    <t>I HATE doing makeup in the summer.  I melt.</t>
  </si>
  <si>
    <t>auch... drop by 1  25. tribbleagency.com</t>
  </si>
  <si>
    <t>Sun Jun 07 12:34:08 PDT 2009</t>
  </si>
  <si>
    <t>@kreacheryl maybeeee  i do love kill bill tho</t>
  </si>
  <si>
    <t>@ChairmanGoa It broke apart.  I didn't have time to snap a picture. My baby died. 120th eh? *looks out her window*</t>
  </si>
  <si>
    <t>Sun Jun 07 12:34:09 PDT 2009</t>
  </si>
  <si>
    <t>kr1stn</t>
  </si>
  <si>
    <t>Rained out and I'm soaking wet  On my way home.</t>
  </si>
  <si>
    <t>Sun Jun 07 12:34:11 PDT 2009</t>
  </si>
  <si>
    <t>thedigi1</t>
  </si>
  <si>
    <t xml:space="preserve">Not feeling good today </t>
  </si>
  <si>
    <t>Sun Jun 07 12:34:13 PDT 2009</t>
  </si>
  <si>
    <t>berfunagme</t>
  </si>
  <si>
    <t xml:space="preserve">I think my hamster is sick and i hate to see him like that </t>
  </si>
  <si>
    <t>Sun Jun 07 12:34:16 PDT 2009</t>
  </si>
  <si>
    <t>KristinCB</t>
  </si>
  <si>
    <t xml:space="preserve">doorbells being rung during naptime SUCK! blah. Lucas won't go back down but still needs longer </t>
  </si>
  <si>
    <t>Sun Jun 07 12:34:17 PDT 2009</t>
  </si>
  <si>
    <t>thevelvetsun</t>
  </si>
  <si>
    <t xml:space="preserve">http://www.nytimes.com/2009/06/07/us/07baltimore.html racism is anything but over. </t>
  </si>
  <si>
    <t>xxrockongirlxx</t>
  </si>
  <si>
    <t xml:space="preserve"> ....  i don't know what to do..</t>
  </si>
  <si>
    <t>Sun Jun 07 12:34:18 PDT 2009</t>
  </si>
  <si>
    <t xml:space="preserve">@pinkdisney4ever yeah but buses here are RUBBISH! and they take AGES which means i'll have to leave the house 1 hour earlier than usual! </t>
  </si>
  <si>
    <t>Sun Jun 07 12:34:20 PDT 2009</t>
  </si>
  <si>
    <t>and now im just thinking so much that i feel sick.  owhhh why cant i be simple haha</t>
  </si>
  <si>
    <t>Sun Jun 07 12:34:22 PDT 2009</t>
  </si>
  <si>
    <t xml:space="preserve">@mikeyMISFIT I want to but i dippin cant. </t>
  </si>
  <si>
    <t>Sun Jun 07 12:34:25 PDT 2009</t>
  </si>
  <si>
    <t>_shananigans</t>
  </si>
  <si>
    <t xml:space="preserve">@Marisa_Batista i know - I am the grogmonster now </t>
  </si>
  <si>
    <t>Sun Jun 07 12:34:26 PDT 2009</t>
  </si>
  <si>
    <t xml:space="preserve">Hates leaving seattle </t>
  </si>
  <si>
    <t>Sun Jun 07 12:34:28 PDT 2009</t>
  </si>
  <si>
    <t>tiffanthony</t>
  </si>
  <si>
    <t>In dc headin 2 the aiport goin bak home  wkend was bananas! Thx tiff &amp;amp; twizzl</t>
  </si>
  <si>
    <t>Sun Jun 07 12:34:30 PDT 2009</t>
  </si>
  <si>
    <t>@Woth2982 I was worthy of being loved...he showed me I was from the first day, if that makes sense......   So it just hit really hard..</t>
  </si>
  <si>
    <t>@CathyBrowne Yes, she thanked us for coming many times. It's a difficult time   Nice to see you too last week.</t>
  </si>
  <si>
    <t xml:space="preserve">so i'm in creep rehab &amp;amp; everytime i try to be a creep i have to give my nephew $5.....i've given him $10 already </t>
  </si>
  <si>
    <t>amycesario</t>
  </si>
  <si>
    <t xml:space="preserve">Oh #HAIL again...not so good for open houses. </t>
  </si>
  <si>
    <t>Sun Jun 07 12:34:32 PDT 2009</t>
  </si>
  <si>
    <t>mylifeinmono</t>
  </si>
  <si>
    <t>I need to get somebody's stethoscope, I'm on call tonite  Losing one is disaster.</t>
  </si>
  <si>
    <t>Sun Jun 07 12:34:33 PDT 2009</t>
  </si>
  <si>
    <t>oliviamayhew</t>
  </si>
  <si>
    <t xml:space="preserve">Sorry I don't update that much </t>
  </si>
  <si>
    <t xml:space="preserve">Has anyone actually found a 4 leafed clover, the past hour and a half of my life was a complete waste of time </t>
  </si>
  <si>
    <t>Sun Jun 07 12:34:35 PDT 2009</t>
  </si>
  <si>
    <t>ebrewer</t>
  </si>
  <si>
    <t xml:space="preserve">dear shin splints: thank you for never going away.  no running today. </t>
  </si>
  <si>
    <t>Sun Jun 07 12:35:09 PDT 2009</t>
  </si>
  <si>
    <t>@MsJuicy313  Well hell in a minute imma see you! Sh*t</t>
  </si>
  <si>
    <t>Sun Jun 07 12:35:11 PDT 2009</t>
  </si>
  <si>
    <t xml:space="preserve">misses her ONE chance to see john for three or four months </t>
  </si>
  <si>
    <t>Sun Jun 07 12:35:12 PDT 2009</t>
  </si>
  <si>
    <t xml:space="preserve">Finally has her french toast. Its good, but after waiting so long I don't know that I wanted it anymore </t>
  </si>
  <si>
    <t>Sun Jun 07 12:35:14 PDT 2009</t>
  </si>
  <si>
    <t>geekcred</t>
  </si>
  <si>
    <t xml:space="preserve">@benwmaddox Actually, I didn't feel so good last weekend either, but it still does suck that your free weekend to be in such a funk </t>
  </si>
  <si>
    <t>Sun Jun 07 12:35:17 PDT 2009</t>
  </si>
  <si>
    <t>suzistarshine</t>
  </si>
  <si>
    <t>@OnyxWolf I'm so sorry to hear about Hanne!  That never gets any easier, I know. Did you got a new kitten?</t>
  </si>
  <si>
    <t>Sun Jun 07 12:35:18 PDT 2009</t>
  </si>
  <si>
    <t>kiamurphy</t>
  </si>
  <si>
    <t xml:space="preserve">My computer has a bugga  its okay though because im listening to cage the elephant </t>
  </si>
  <si>
    <t>Sun Jun 07 12:35:21 PDT 2009</t>
  </si>
  <si>
    <t xml:space="preserve">@87sal87 I would adore that hun, I just really really need to talk to someone right now </t>
  </si>
  <si>
    <t>Sun Jun 07 12:35:29 PDT 2009</t>
  </si>
  <si>
    <t>_boo_36</t>
  </si>
  <si>
    <t xml:space="preserve">been mowin was so boaring and hard work!!!   </t>
  </si>
  <si>
    <t>Sun Jun 07 12:35:31 PDT 2009</t>
  </si>
  <si>
    <t>x_Caroline_x</t>
  </si>
  <si>
    <t>Competition today was disappointing !  could have done better!!</t>
  </si>
  <si>
    <t>Sun Jun 07 12:35:32 PDT 2009</t>
  </si>
  <si>
    <t>Sirley</t>
  </si>
  <si>
    <t xml:space="preserve">@overlandsi lol, have one for me ok  both of ya, i wanna go out. Still exams to write tho </t>
  </si>
  <si>
    <t>ThatsANiceCoat</t>
  </si>
  <si>
    <t xml:space="preserve"> why'd it have to endddd...</t>
  </si>
  <si>
    <t xml:space="preserve">so jealous @MarieIris just got a Three Wolf Moon night shirt. All larges gone </t>
  </si>
  <si>
    <t>Sun Jun 07 12:35:33 PDT 2009</t>
  </si>
  <si>
    <t>TonyaTamura</t>
  </si>
  <si>
    <t xml:space="preserve">My API's are gone til 3:48 </t>
  </si>
  <si>
    <t>Sun Jun 07 12:35:34 PDT 2009</t>
  </si>
  <si>
    <t xml:space="preserve">@immortalisxamor Hey hun! Going to the beach? It's cold here! </t>
  </si>
  <si>
    <t>Sun Jun 07 12:35:35 PDT 2009</t>
  </si>
  <si>
    <t>http://twitpic.com/6ulvu - god knows what time this was. before the lads god kicked out though  rude.</t>
  </si>
  <si>
    <t>Sun Jun 07 12:35:36 PDT 2009</t>
  </si>
  <si>
    <t>Inglish777</t>
  </si>
  <si>
    <t>Its raining  I think im gonna go eat some cearal (is that how it is spelt?)</t>
  </si>
  <si>
    <t>RestoreMagnus</t>
  </si>
  <si>
    <t>Yesterday, good legs, but i missed the leading group , finished as 40st. Today in the leading group, but then a crash.  It hurts.</t>
  </si>
  <si>
    <t>Sun Jun 07 12:35:38 PDT 2009</t>
  </si>
  <si>
    <t>I'm hungry  there's no food here!!!</t>
  </si>
  <si>
    <t>Sun Jun 07 12:35:39 PDT 2009</t>
  </si>
  <si>
    <t>@Misdiagnosed oh no! why not?  *hugs*</t>
  </si>
  <si>
    <t>NitaCGutta</t>
  </si>
  <si>
    <t xml:space="preserve">at home chillin...goin back to richmond soon tho </t>
  </si>
  <si>
    <t xml:space="preserve">@Catfarmiloe hahahaha defo, its what we do best ;) i dont want to go baack i dont wnat to hear how good everyone did </t>
  </si>
  <si>
    <t>Sun Jun 07 12:35:40 PDT 2009</t>
  </si>
  <si>
    <t>@chloerulezd00d i lost like, 4 for no reason. and you have had a twitter longer then i have!!!  grrrr</t>
  </si>
  <si>
    <t>Sun Jun 07 12:35:43 PDT 2009</t>
  </si>
  <si>
    <t>One more dance left  then out 2 eat with my family cuz there awsome 4 comin 2 it!!!</t>
  </si>
  <si>
    <t>Sun Jun 07 12:35:45 PDT 2009</t>
  </si>
  <si>
    <t>KyleXWhy</t>
  </si>
  <si>
    <t>I miss my bunny.   She died on Tuesday.</t>
  </si>
  <si>
    <t>Sun Jun 07 12:35:48 PDT 2009</t>
  </si>
  <si>
    <t>HonnyDipp</t>
  </si>
  <si>
    <t xml:space="preserve">I was trying to bake the kids some brownies. I got weak standing on my feet for 5 min. today is not a good day </t>
  </si>
  <si>
    <t>Sun Jun 07 12:35:49 PDT 2009</t>
  </si>
  <si>
    <t xml:space="preserve">O my god im so hungry... My stomache is twisting and turning worst than manta and kracken combined </t>
  </si>
  <si>
    <t>Sun Jun 07 12:35:54 PDT 2009</t>
  </si>
  <si>
    <t xml:space="preserve">The Dragon tried to defeat me.... So I'm slaying it as I tweet.... Nice while it lasted..... It was too big for my head though..... </t>
  </si>
  <si>
    <t xml:space="preserve">Oh no!  my mobileme mail account is getting blasted with spam </t>
  </si>
  <si>
    <t>Sun Jun 07 12:35:56 PDT 2009</t>
  </si>
  <si>
    <t>hattierossi</t>
  </si>
  <si>
    <t xml:space="preserve">School tomorrow and get to see everyone . Lost my bloody camera though </t>
  </si>
  <si>
    <t>Sun Jun 07 12:35:57 PDT 2009</t>
  </si>
  <si>
    <t>bethseedx</t>
  </si>
  <si>
    <t>ahh, i'm bored! don't want to go to school tomorrow  xxxx</t>
  </si>
  <si>
    <t>Sun Jun 07 12:35:58 PDT 2009</t>
  </si>
  <si>
    <t xml:space="preserve">@weaselstomp Yeah, set off the old waterworks </t>
  </si>
  <si>
    <t>@mileycyrus i think you should lower your UK tour prices cos me and 373622826 people can't see you cos they're too expensive  sadtimesss</t>
  </si>
  <si>
    <t>Sun Jun 07 12:35:59 PDT 2009</t>
  </si>
  <si>
    <t>itsandre13</t>
  </si>
  <si>
    <t xml:space="preserve">@mileycyrus hey miley why r u writing just few tweet? </t>
  </si>
  <si>
    <t xml:space="preserve">@mummytips although you wouldn't think it if you saw me now! Do your girls train? Reluctant to let dd1 as I have lots of back trouble now </t>
  </si>
  <si>
    <t xml:space="preserve">@iamsarahhhh damnit, why is everything good in england? </t>
  </si>
  <si>
    <t>Sun Jun 07 12:36:00 PDT 2009</t>
  </si>
  <si>
    <t>sitting here while boyfriend gets his hair cut  i like it long but i guess it gets in his face...hopefully they dont cut it too short</t>
  </si>
  <si>
    <t>Game 2 tonight!!! Looks like I'll be watching the game at work  but I guess its better than not watching at all! GO LAKERS!!!</t>
  </si>
  <si>
    <t>Sun Jun 07 12:36:01 PDT 2009</t>
  </si>
  <si>
    <t xml:space="preserve">@anz_rocks19 i think u told @mrtrev off proper...he hasn't tweeted since </t>
  </si>
  <si>
    <t>Sun Jun 07 12:36:02 PDT 2009</t>
  </si>
  <si>
    <t xml:space="preserve">I wish someone would accompany me to the movies. </t>
  </si>
  <si>
    <t>Sun Jun 07 12:36:03 PDT 2009</t>
  </si>
  <si>
    <t>SLOtiger</t>
  </si>
  <si>
    <t xml:space="preserve">i cant upload the picture that i want </t>
  </si>
  <si>
    <t>Sun Jun 07 12:36:04 PDT 2009</t>
  </si>
  <si>
    <t xml:space="preserve"> working overtime 2moro, ggggggaaaaaaaaaayyyyyyyyyyy</t>
  </si>
  <si>
    <t>Sun Jun 07 12:36:05 PDT 2009</t>
  </si>
  <si>
    <t xml:space="preserve">@dougiemcfly Hi Dougie, today is having a special McFly in a radio here in Brazil. we missed you </t>
  </si>
  <si>
    <t>I wish that they still aired boy meets world on tv  i miss that show</t>
  </si>
  <si>
    <t>Sun Jun 07 12:36:06 PDT 2009</t>
  </si>
  <si>
    <t xml:space="preserve">@mileycyrus aww you're mixed up? </t>
  </si>
  <si>
    <t>F**K! drop by 1  26. alexasalsabila.com</t>
  </si>
  <si>
    <t>damn... drop by 1  27. 1888pressrelease.com</t>
  </si>
  <si>
    <t>Sun Jun 07 12:36:07 PDT 2009</t>
  </si>
  <si>
    <t>damn... drop by 1  28. topseos.com</t>
  </si>
  <si>
    <t>Sun Jun 07 12:36:08 PDT 2009</t>
  </si>
  <si>
    <t>KayLeeLa</t>
  </si>
  <si>
    <t xml:space="preserve">back from Marius', have to tidy up my place </t>
  </si>
  <si>
    <t xml:space="preserve">chillin at the house with my boo.... yay not wantin tomorrow to be monday </t>
  </si>
  <si>
    <t>Sun Jun 07 12:36:09 PDT 2009</t>
  </si>
  <si>
    <t>HeatherHollett</t>
  </si>
  <si>
    <t xml:space="preserve">Sad that I missed what looked like a good night with my pals.. but made dece monies to make up for it.. still bummed though </t>
  </si>
  <si>
    <t>Sun Jun 07 12:36:12 PDT 2009</t>
  </si>
  <si>
    <t>billy talent's great... but now my mum came  she wanted to watch tv so I had to go</t>
  </si>
  <si>
    <t>Sun Jun 07 12:36:13 PDT 2009</t>
  </si>
  <si>
    <t>jorcalori</t>
  </si>
  <si>
    <t>I want to be @mileycyrus !  HAHA</t>
  </si>
  <si>
    <t>Sun Jun 07 12:36:15 PDT 2009</t>
  </si>
  <si>
    <t>ericbolstridge</t>
  </si>
  <si>
    <t xml:space="preserve">is enjoying a lazy Sunday. Drinkin' a beer, reading the paper, watching the kids in the lil' pool. Until 5 and then I have to go to work </t>
  </si>
  <si>
    <t>Sun Jun 07 12:36:16 PDT 2009</t>
  </si>
  <si>
    <t>@ShesElectric_ mixture of everything  so tired too! u hada good day? xx</t>
  </si>
  <si>
    <t>vinsonizer</t>
  </si>
  <si>
    <t xml:space="preserve">@idolan sorry I can't make it... had to take a nap and my day is full otherwise  </t>
  </si>
  <si>
    <t>Sun Jun 07 12:36:22 PDT 2009</t>
  </si>
  <si>
    <t xml:space="preserve">I just lost my copy of &amp;quot;My Sister's Keeper&amp;quot; in Hampton, Virginia. Goodness </t>
  </si>
  <si>
    <t>Sun Jun 07 12:36:24 PDT 2009</t>
  </si>
  <si>
    <t>moyrae</t>
  </si>
  <si>
    <t>Where has summer gone    I need to get away from this country!!!!!</t>
  </si>
  <si>
    <t xml:space="preserve">@jaybranch I got bored of that song </t>
  </si>
  <si>
    <t>Just had BF on the phone - it's past 3am in China we're being brave about us being apart so long  What to do?!!! How can we be together?</t>
  </si>
  <si>
    <t>Sun Jun 07 12:36:30 PDT 2009</t>
  </si>
  <si>
    <t>RentonT</t>
  </si>
  <si>
    <t>My dog is paralyzed...back half.  Herniated disk.</t>
  </si>
  <si>
    <t>meandlucky</t>
  </si>
  <si>
    <t>No internet sucks  tweet tweet.</t>
  </si>
  <si>
    <t>805surfinbird</t>
  </si>
  <si>
    <t xml:space="preserve">@austin_jay no 15 </t>
  </si>
  <si>
    <t>Sun Jun 07 12:36:31 PDT 2009</t>
  </si>
  <si>
    <t>miezonmusic</t>
  </si>
  <si>
    <t xml:space="preserve">siiting at home. sad that my boyfriend is not here... </t>
  </si>
  <si>
    <t xml:space="preserve">@Laura6476 aww that sucks, </t>
  </si>
  <si>
    <t xml:space="preserve">Fuck man! I HAVE TO WORK TONIGHT!!! </t>
  </si>
  <si>
    <t>mjonas2011</t>
  </si>
  <si>
    <t xml:space="preserve">thats not fair to either of them </t>
  </si>
  <si>
    <t>Sun Jun 07 12:36:32 PDT 2009</t>
  </si>
  <si>
    <t>well... I'll ho to bed very tierd.  It was a hard weekend tomorrow school  see you tomorrow Good night tweeter world</t>
  </si>
  <si>
    <t>Sun Jun 07 12:36:34 PDT 2009</t>
  </si>
  <si>
    <t>Feliza posted Cursor of Laptop's Mousepad Can't Move.... HELP!!!  http://tinyurl.com/lzw6hu</t>
  </si>
  <si>
    <t>Labsx2</t>
  </si>
  <si>
    <t xml:space="preserve">So I just shrunk my curtains about a foot by putting them in the dryer! Woops </t>
  </si>
  <si>
    <t>Sun Jun 07 12:36:38 PDT 2009</t>
  </si>
  <si>
    <t>jadedneon</t>
  </si>
  <si>
    <t xml:space="preserve">@yaboiksar Dude ill pay you back for a shirt. Sorry I couldn't make it this year </t>
  </si>
  <si>
    <t>Sun Jun 07 12:36:40 PDT 2009</t>
  </si>
  <si>
    <t xml:space="preserve">Taking Back Sunday and Anberlin show on 6/16, wish i could gooo </t>
  </si>
  <si>
    <t>forgot to checkin at 11:15   - http://bkite.com/08hb9</t>
  </si>
  <si>
    <t>Sun Jun 07 12:36:42 PDT 2009</t>
  </si>
  <si>
    <t xml:space="preserve">you're a grown-ass man w. a good job, whose elderly, retired, AND ill father pays for your credit card: stop stealing checks from him! </t>
  </si>
  <si>
    <t>Sun Jun 07 12:36:43 PDT 2009</t>
  </si>
  <si>
    <t>Jonnoiiii</t>
  </si>
  <si>
    <t xml:space="preserve">@Abii_rave  i dono u just went silent all of a sudden hahaha the sex went downhill </t>
  </si>
  <si>
    <t>Sun Jun 07 12:37:17 PDT 2009</t>
  </si>
  <si>
    <t>Sun Jun 07 12:37:18 PDT 2009</t>
  </si>
  <si>
    <t xml:space="preserve">@xPaigemariex3 oh bother </t>
  </si>
  <si>
    <t>Sun Jun 07 12:37:19 PDT 2009</t>
  </si>
  <si>
    <t>scarlett__mage</t>
  </si>
  <si>
    <t xml:space="preserve">@argyle_socks what happened??? </t>
  </si>
  <si>
    <t xml:space="preserve">@ChynaGyrL1980 no 9000 themes?  </t>
  </si>
  <si>
    <t xml:space="preserve">Luckily the benches are here and my sidekick. Focus on something else is good. Wish I knew why I get these attacks </t>
  </si>
  <si>
    <t>Sun Jun 07 12:37:23 PDT 2009</t>
  </si>
  <si>
    <t>sakarivuori</t>
  </si>
  <si>
    <t xml:space="preserve">Sound setupping over! Sound engineer needed badly </t>
  </si>
  <si>
    <t>Sun Jun 07 12:37:26 PDT 2009</t>
  </si>
  <si>
    <t>Bye Bye's are so hard ... my fam just left...Bug had a serious sad face,  Next Up...2 family reunions...I'm patient!</t>
  </si>
  <si>
    <t>Sun Jun 07 12:37:25 PDT 2009</t>
  </si>
  <si>
    <t>ike_muotoh</t>
  </si>
  <si>
    <t xml:space="preserve">i need warmer weather...its soooooo cold!!! </t>
  </si>
  <si>
    <t>Sun Jun 07 12:37:30 PDT 2009</t>
  </si>
  <si>
    <t xml:space="preserve">@Juuuuls yeah, we won't that. maybe he won't hug me anymore, if he finds out </t>
  </si>
  <si>
    <t>Sun Jun 07 12:37:31 PDT 2009</t>
  </si>
  <si>
    <t xml:space="preserve">@LBrown16 Cheers Luce. Im still shitting it </t>
  </si>
  <si>
    <t>Just tried to eat with an inverted spoon.. Guess cash-training took more out of me than expected. Split-shift though  3-hour break LOL</t>
  </si>
  <si>
    <t>Sun Jun 07 12:37:36 PDT 2009</t>
  </si>
  <si>
    <t xml:space="preserve">@ShivHarrison I can't seem to see the photos (tried facebook link too) </t>
  </si>
  <si>
    <t>Sun Jun 07 12:37:37 PDT 2009</t>
  </si>
  <si>
    <t>ashleyitis</t>
  </si>
  <si>
    <t xml:space="preserve">@tay603 </t>
  </si>
  <si>
    <t xml:space="preserve">atm only 43% participation for the eu parliament elections, poor performance europe  </t>
  </si>
  <si>
    <t>Sun Jun 07 12:37:38 PDT 2009</t>
  </si>
  <si>
    <t>Baiba_P</t>
  </si>
  <si>
    <t>Ohh, what a ****ing evening.... :@  bb</t>
  </si>
  <si>
    <t>Sun Jun 07 12:37:41 PDT 2009</t>
  </si>
  <si>
    <t>desiboi69</t>
  </si>
  <si>
    <t>@lildesi143 sorrie to hear that  u still gonna walk?</t>
  </si>
  <si>
    <t>Sun Jun 07 12:37:42 PDT 2009</t>
  </si>
  <si>
    <t>critterdl</t>
  </si>
  <si>
    <t xml:space="preserve">wish i could attend Reggie's bbq, cause the food is always GOOD-but gotta fly </t>
  </si>
  <si>
    <t>Sun Jun 07 12:37:43 PDT 2009</t>
  </si>
  <si>
    <t>i didnt do anything worthwhile from morning  feel so bad... am stepping out, about time!!!</t>
  </si>
  <si>
    <t>cbudd08</t>
  </si>
  <si>
    <t xml:space="preserve">Writing an impossible research paper that is taking about 5 hours, more like 7. Dreading the other 2 essays I have to do nexttt </t>
  </si>
  <si>
    <t>Sun Jun 07 12:37:48 PDT 2009</t>
  </si>
  <si>
    <t>@holliesauvage @Fletch92 You two are leaving me out  I'm gonna go kill myself now... hurt my feelings  lol!</t>
  </si>
  <si>
    <t>Sun Jun 07 12:37:49 PDT 2009</t>
  </si>
  <si>
    <t>beckiestar</t>
  </si>
  <si>
    <t>Ahhh, iv ate too much  feeling sick.</t>
  </si>
  <si>
    <t>Sun Jun 07 12:37:54 PDT 2009</t>
  </si>
  <si>
    <t xml:space="preserve">@jackiiewaynee no </t>
  </si>
  <si>
    <t>Sun Jun 07 12:37:55 PDT 2009</t>
  </si>
  <si>
    <t>fanfictionODLS</t>
  </si>
  <si>
    <t xml:space="preserve">Is no longer recording. We lost CÃ­ara </t>
  </si>
  <si>
    <t xml:space="preserve">mann, gotta deliver news papers on this sad and rainy daii! </t>
  </si>
  <si>
    <t>Sun Jun 07 12:37:56 PDT 2009</t>
  </si>
  <si>
    <t>Rejha</t>
  </si>
  <si>
    <t>OMG he's getting married  Please dear God dont let it be true</t>
  </si>
  <si>
    <t>Sun Jun 07 12:37:57 PDT 2009</t>
  </si>
  <si>
    <t xml:space="preserve">@rachel0207 no access to Sky One </t>
  </si>
  <si>
    <t xml:space="preserve">@Lil_Wun it should just automatically be left on :S thats what mine does.. wierd </t>
  </si>
  <si>
    <t>Sun Jun 07 12:37:58 PDT 2009</t>
  </si>
  <si>
    <t xml:space="preserve">@Tiffanyco22 I hope u prayed for me, I need it </t>
  </si>
  <si>
    <t>Sun Jun 07 12:38:01 PDT 2009</t>
  </si>
  <si>
    <t>cthmatthew</t>
  </si>
  <si>
    <t xml:space="preserve">working out how to use twitter with a hangover </t>
  </si>
  <si>
    <t>Sun Jun 07 12:38:02 PDT 2009</t>
  </si>
  <si>
    <t>Tam_Holloway</t>
  </si>
  <si>
    <t xml:space="preserve">@4everBrandy but some people just love to hate, its unfortunate </t>
  </si>
  <si>
    <t>Sun Jun 07 12:38:04 PDT 2009</t>
  </si>
  <si>
    <t>Me too Stina  but don't worry It's almost time for him to come home. At least you have something to look forward to I don't @stisti</t>
  </si>
  <si>
    <t>Sun Jun 07 12:38:05 PDT 2009</t>
  </si>
  <si>
    <t>LawrenceCiulla</t>
  </si>
  <si>
    <t xml:space="preserve">@krisskrossed aww, the beachs by me are pretty much pollutated too </t>
  </si>
  <si>
    <t>Sun Jun 07 12:38:06 PDT 2009</t>
  </si>
  <si>
    <t>damn... drop by 1  29. linkedin.com</t>
  </si>
  <si>
    <t>aughh... drop by 1  30. phreakaholic.com</t>
  </si>
  <si>
    <t>Sun Jun 07 12:38:07 PDT 2009</t>
  </si>
  <si>
    <t>ohh s**t... drop by 1  31. elitestv.com</t>
  </si>
  <si>
    <t>ochreous</t>
  </si>
  <si>
    <t xml:space="preserve">being eaten alive by mosquitos </t>
  </si>
  <si>
    <t>yamaha102</t>
  </si>
  <si>
    <t xml:space="preserve">my websites fucked </t>
  </si>
  <si>
    <t>Sun Jun 07 12:38:11 PDT 2009</t>
  </si>
  <si>
    <t>@AaronRenfree aaron you have NO IDEA how jealous i am of you! wish i could be at the Summertime ball!  i hate revision and exams!</t>
  </si>
  <si>
    <t xml:space="preserve">I think I'm going to brave sonic by myself...I want a slushie. </t>
  </si>
  <si>
    <t>Sun Jun 07 12:38:13 PDT 2009</t>
  </si>
  <si>
    <t>Eirizu</t>
  </si>
  <si>
    <t>is going to sleep. Valkyrie Profile: Covenant of the Plume is a little bit complex.  http://plurk.com/p/z5p4x</t>
  </si>
  <si>
    <t>Lizshizz</t>
  </si>
  <si>
    <t>@Stripes_Eckit I don't think @Stripes_Tim exists anymore  lol</t>
  </si>
  <si>
    <t>Badgirlen</t>
  </si>
  <si>
    <t xml:space="preserve">@Sexyjoy386 Tired, and I have an awful headace </t>
  </si>
  <si>
    <t>Sun Jun 07 12:38:14 PDT 2009</t>
  </si>
  <si>
    <t xml:space="preserve">@decorus I DONT KNOW!!! </t>
  </si>
  <si>
    <t>Sun Jun 07 12:38:16 PDT 2009</t>
  </si>
  <si>
    <t>@thecraigmorris ...what if i *was* drinking pints of tea? eh? eh?  i think we're even, well played craigzilla x</t>
  </si>
  <si>
    <t>Sun Jun 07 12:38:18 PDT 2009</t>
  </si>
  <si>
    <t>shes a bully  TRIED TO WRITE ON MY TWITTER!!! :O</t>
  </si>
  <si>
    <t>Sun Jun 07 12:38:19 PDT 2009</t>
  </si>
  <si>
    <t>carbonfibah</t>
  </si>
  <si>
    <t>http://twitpic.com/6um6a - One last view of the beach  so sad to leave</t>
  </si>
  <si>
    <t>Sun Jun 07 12:38:20 PDT 2009</t>
  </si>
  <si>
    <t>westsidechasers</t>
  </si>
  <si>
    <t>we r fans of da PHOENIX SUNS (STEVE NASH) bt since dey couldnt make it to da playoffs  we chose da Magics to win n so far we were right</t>
  </si>
  <si>
    <t>Sun Jun 07 12:38:25 PDT 2009</t>
  </si>
  <si>
    <t>msbanks22</t>
  </si>
  <si>
    <t>Surprise interview today! Gospel Festival tonight! My bracelet is gone but it left a mark.   . I want it back!</t>
  </si>
  <si>
    <t>datanoir</t>
  </si>
  <si>
    <t>@rexthedog1980 I miss getting your promos, or actually the cartoons  give my love to Rex</t>
  </si>
  <si>
    <t>Sun Jun 07 12:38:26 PDT 2009</t>
  </si>
  <si>
    <t xml:space="preserve">going to return the sims 3 game since i cant play it on my computer </t>
  </si>
  <si>
    <t>Sun Jun 07 12:38:27 PDT 2009</t>
  </si>
  <si>
    <t>walletsurgeon</t>
  </si>
  <si>
    <t xml:space="preserve">@inkdup7 alison was sick all friday night, parker last night according to Kenya </t>
  </si>
  <si>
    <t>Sun Jun 07 12:38:28 PDT 2009</t>
  </si>
  <si>
    <t>Days off always go by too quickly!!    Back to work tomorrow.</t>
  </si>
  <si>
    <t>rachelg46</t>
  </si>
  <si>
    <t>My arms are still aching  too much wii!!!! lol</t>
  </si>
  <si>
    <t>@adamficek oh I wish i'd entered  my colouring in is second to none!</t>
  </si>
  <si>
    <t>Sun Jun 07 12:38:29 PDT 2009</t>
  </si>
  <si>
    <t>@Lexiefashion A2s  politics, psychology &amp;amp; media. what about you?</t>
  </si>
  <si>
    <t>soo I'm going to bed early..tomorrow long day at school..urghh  I DONT WANT TO GO ...goodnight (:</t>
  </si>
  <si>
    <t>Headache  long night. Heading back to roswell today</t>
  </si>
  <si>
    <t>Mac's last day of work. I'm so sad  can't believe she's moving to San Diego w/o me!</t>
  </si>
  <si>
    <t>Sun Jun 07 12:38:31 PDT 2009</t>
  </si>
  <si>
    <t>Lady_Luck0315</t>
  </si>
  <si>
    <t xml:space="preserve">Gettin ready to go to a bbq.... Its to damn hot outside </t>
  </si>
  <si>
    <t>Sun Jun 07 12:38:32 PDT 2009</t>
  </si>
  <si>
    <t>Total_Music</t>
  </si>
  <si>
    <t>We're moving onto a new server! Its going to take a week or two.  We might have to start over again,  awww.</t>
  </si>
  <si>
    <t>Sun Jun 07 12:38:35 PDT 2009</t>
  </si>
  <si>
    <t xml:space="preserve">@nileyxlove okey. I'm sorry  but.. even we don't know if Justin and Miley broke. They are just rumors with Nick </t>
  </si>
  <si>
    <t>termike12</t>
  </si>
  <si>
    <t xml:space="preserve">macaroni and meatballs missing my boo </t>
  </si>
  <si>
    <t>Sun Jun 07 12:38:38 PDT 2009</t>
  </si>
  <si>
    <t>christienneruth</t>
  </si>
  <si>
    <t xml:space="preserve">Loved having a pool until I finally had to start taking care of it!!! </t>
  </si>
  <si>
    <t>Sun Jun 07 12:38:39 PDT 2009</t>
  </si>
  <si>
    <t xml:space="preserve">Brothers using the computer.  I'm waiting </t>
  </si>
  <si>
    <t>Sun Jun 07 12:38:41 PDT 2009</t>
  </si>
  <si>
    <t>Neil_Onsdorff</t>
  </si>
  <si>
    <t xml:space="preserve">Wife's got that look in her eye; @ the outlets </t>
  </si>
  <si>
    <t>Sun Jun 07 12:38:42 PDT 2009</t>
  </si>
  <si>
    <t>rdecookie_5</t>
  </si>
  <si>
    <t>Walking in a winter wonderland...in june  !_!Cute dork8D</t>
  </si>
  <si>
    <t>gracee004</t>
  </si>
  <si>
    <t>clutter everywhere! it reminds me of someone..   btw learnt that t&amp;amp;s album will be out in Oct! yey ! cant wait for it!</t>
  </si>
  <si>
    <t xml:space="preserve">i'm all schandyy we got rained out </t>
  </si>
  <si>
    <t>Sun Jun 07 12:39:32 PDT 2009</t>
  </si>
  <si>
    <t xml:space="preserve">Bored....wish I could talk to him!...but I can't </t>
  </si>
  <si>
    <t>Sun Jun 07 12:39:33 PDT 2009</t>
  </si>
  <si>
    <t xml:space="preserve">@headfirstfor IHSAEHIHAEIUHE oks, nossa. </t>
  </si>
  <si>
    <t>Sun Jun 07 12:39:34 PDT 2009</t>
  </si>
  <si>
    <t xml:space="preserve">wow, Never Let you go </t>
  </si>
  <si>
    <t>Sun Jun 07 12:39:35 PDT 2009</t>
  </si>
  <si>
    <t xml:space="preserve">working on my algebra project  then have to finish my spanish essay </t>
  </si>
  <si>
    <t>Sun Jun 07 12:39:36 PDT 2009</t>
  </si>
  <si>
    <t>CowBellGames</t>
  </si>
  <si>
    <t xml:space="preserve">@jonathancoulton any idea why suddenly I get 'cannot play' error for codemonkey on utube on iphone? always played fine before. </t>
  </si>
  <si>
    <t>Alcarus</t>
  </si>
  <si>
    <t xml:space="preserve">@Rappelz_Game I lost my free lucky pot o.O how can i get it back?...stupid bug </t>
  </si>
  <si>
    <t>@MollieMay94 I know  lol</t>
  </si>
  <si>
    <t>Sun Jun 07 12:39:37 PDT 2009</t>
  </si>
  <si>
    <t xml:space="preserve">@Leaf80 I'm currently trying to locate all my Sims 1 games haha. Cause apparently there's alot of bugs in Sims 3 and I don't own Sims 2   </t>
  </si>
  <si>
    <t>Sun Jun 07 12:39:39 PDT 2009</t>
  </si>
  <si>
    <t xml:space="preserve">@Tehlem0n i didnt even know that there was washing outside  we had to rush outside and get wet </t>
  </si>
  <si>
    <t>Sun Jun 07 12:39:40 PDT 2009</t>
  </si>
  <si>
    <t xml:space="preserve">I've had a hard day, i'm exhausted so DON'T judge me while i stuff my  face with whip cream  ..... :p </t>
  </si>
  <si>
    <t>Sun Jun 07 12:39:41 PDT 2009</t>
  </si>
  <si>
    <t>@BrandyWandLover Your tweets aren't showing up in my timeline anymore... just my replies tab.   Twitter's being weird</t>
  </si>
  <si>
    <t>Sun Jun 07 12:39:42 PDT 2009</t>
  </si>
  <si>
    <t xml:space="preserve">Feeling like Death. ugghhh </t>
  </si>
  <si>
    <t>elf18tilidie</t>
  </si>
  <si>
    <t xml:space="preserve">trying to watch the last 2 episodes of 24 but Sky player not playing </t>
  </si>
  <si>
    <t>Sun Jun 07 12:39:43 PDT 2009</t>
  </si>
  <si>
    <t xml:space="preserve">wishes he could be at len's baby shower in san diego with the rest of the fam </t>
  </si>
  <si>
    <t>ninoBROWNN</t>
  </si>
  <si>
    <t xml:space="preserve">@omgitsjo Hmmp... Now I know. </t>
  </si>
  <si>
    <t xml:space="preserve">Please help: keep blocking Britney but she keeps coming back.  What am I doing wrong. Really offended by that avatar </t>
  </si>
  <si>
    <t>Sun Jun 07 12:39:44 PDT 2009</t>
  </si>
  <si>
    <t>Gossssssssssh power cut at this time   no i dont want to leave twitter right now ......... Shit its going off after making me HORNY :|</t>
  </si>
  <si>
    <t xml:space="preserve">is cold cold cold </t>
  </si>
  <si>
    <t>Sun Jun 07 12:39:45 PDT 2009</t>
  </si>
  <si>
    <t>Sad news people... They closed my neighborhood Quiznos  ...economy is jacked</t>
  </si>
  <si>
    <t>Sun Jun 07 12:39:46 PDT 2009</t>
  </si>
  <si>
    <t xml:space="preserve">Working. Tired. I wanna be just lazy... </t>
  </si>
  <si>
    <t>Sun Jun 07 12:39:47 PDT 2009</t>
  </si>
  <si>
    <t xml:space="preserve">@TerryTokyo well see that's part the problem. idk where to start </t>
  </si>
  <si>
    <t>Sun Jun 07 12:39:48 PDT 2009</t>
  </si>
  <si>
    <t xml:space="preserve">@xxSimonex u r fukin not </t>
  </si>
  <si>
    <t>Sun Jun 07 12:39:49 PDT 2009</t>
  </si>
  <si>
    <t xml:space="preserve">Fuck i dont feel like being here at practice right now! i want bed cable tv soup and tea </t>
  </si>
  <si>
    <t>jubriscorner</t>
  </si>
  <si>
    <t>oh duh, no smilies  I'll just have to imagine them</t>
  </si>
  <si>
    <t>Sun Jun 07 12:39:50 PDT 2009</t>
  </si>
  <si>
    <t xml:space="preserve">i hate acne </t>
  </si>
  <si>
    <t>Sun Jun 07 12:39:52 PDT 2009</t>
  </si>
  <si>
    <t>BethyAstra</t>
  </si>
  <si>
    <t xml:space="preserve">even disney couldnt cure my concussion </t>
  </si>
  <si>
    <t xml:space="preserve">eaten way too much junk food. feel as if i'm about to explode! not good </t>
  </si>
  <si>
    <t>Sun Jun 07 12:39:53 PDT 2009</t>
  </si>
  <si>
    <t>onetwobeats</t>
  </si>
  <si>
    <t xml:space="preserve">Ready for madi to be home </t>
  </si>
  <si>
    <t>Sun Jun 07 12:39:54 PDT 2009</t>
  </si>
  <si>
    <t xml:space="preserve">@hollie_  me to </t>
  </si>
  <si>
    <t>Sun Jun 07 12:39:55 PDT 2009</t>
  </si>
  <si>
    <t xml:space="preserve">@gossipboypinoi i'll think about it.tnx. what's annoying though is we don't have a globe office here anymore.it was closed last march </t>
  </si>
  <si>
    <t>Sun Jun 07 12:39:56 PDT 2009</t>
  </si>
  <si>
    <t>xxVergessen</t>
  </si>
  <si>
    <t xml:space="preserve">@LindaDK yeah, it's so sad </t>
  </si>
  <si>
    <t>Sun Jun 07 12:40:00 PDT 2009</t>
  </si>
  <si>
    <t>steadybearr</t>
  </si>
  <si>
    <t xml:space="preserve">is missing someone. </t>
  </si>
  <si>
    <t>Sun Jun 07 12:40:01 PDT 2009</t>
  </si>
  <si>
    <t>chrisrogalski</t>
  </si>
  <si>
    <t xml:space="preserve">Final day in TPA is over! </t>
  </si>
  <si>
    <t>Sun Jun 07 12:40:02 PDT 2009</t>
  </si>
  <si>
    <t xml:space="preserve">needs his voicee...tryingg to stay stronggg...but can't ..i need him soo much..i feel like i lost him </t>
  </si>
  <si>
    <t>Sun Jun 07 12:40:04 PDT 2009</t>
  </si>
  <si>
    <t xml:space="preserve">really isnt very well </t>
  </si>
  <si>
    <t>Sun Jun 07 12:40:06 PDT 2009</t>
  </si>
  <si>
    <t>doodlebug7938</t>
  </si>
  <si>
    <t>tummy is upset  i hate that</t>
  </si>
  <si>
    <t xml:space="preserve">@BIPINGU so sorry phone been crap again, sigh! glad youre ok. im alright just a bit blue today </t>
  </si>
  <si>
    <t>come on... drop by 1  32. renantech.com</t>
  </si>
  <si>
    <t>Sun Jun 07 12:40:07 PDT 2009</t>
  </si>
  <si>
    <t xml:space="preserve">@WillVaughnT   I'm sorry babe  </t>
  </si>
  <si>
    <t>noooo..., drop by 1  33. sulumits-retsambew.biz</t>
  </si>
  <si>
    <t>LynzieVee</t>
  </si>
  <si>
    <t xml:space="preserve">@mileycyrus couldnt have said it better myself ..uggh </t>
  </si>
  <si>
    <t>Sun Jun 07 12:40:08 PDT 2009</t>
  </si>
  <si>
    <t>come on... drop by 1  34. thewhitehatter.com</t>
  </si>
  <si>
    <t>@JonathanRKnight awwww sweetie  have some coffee dear... I'm sure the fans by the buses would get you somethin!!!</t>
  </si>
  <si>
    <t>Sun Jun 07 12:40:09 PDT 2009</t>
  </si>
  <si>
    <t>dagza</t>
  </si>
  <si>
    <t xml:space="preserve">Check out this cool photoshop photo frame!!!! http://is.gd/RWIa Can't see a UK version though </t>
  </si>
  <si>
    <t>Sun Jun 07 12:40:11 PDT 2009</t>
  </si>
  <si>
    <t xml:space="preserve">Saw a guy in wal mart parking lot in old school pens gear. I screamed go pens at him and he looked at me like I was crazy </t>
  </si>
  <si>
    <t>Sun Jun 07 12:40:12 PDT 2009</t>
  </si>
  <si>
    <t>Ryde3</t>
  </si>
  <si>
    <t xml:space="preserve">lmfao @ t-pains &amp;quot;Big Ass Chain&amp;quot; ...I could do so much with 410K </t>
  </si>
  <si>
    <t xml:space="preserve">What started off as a good day, is ending bad! Aah! Where's my iPod cable? </t>
  </si>
  <si>
    <t>Sun Jun 07 12:40:13 PDT 2009</t>
  </si>
  <si>
    <t xml:space="preserve">Whoops ive just dropped my phone now it wont switch on or charge and I have lost the back of my phone. Have a feeling im gonna get killed </t>
  </si>
  <si>
    <t xml:space="preserve">@kinagrannis gah, i hate turbulence </t>
  </si>
  <si>
    <t>Sun Jun 07 12:40:14 PDT 2009</t>
  </si>
  <si>
    <t>got injection tomorrow  x</t>
  </si>
  <si>
    <t xml:space="preserve">Man, it's really difficult to knit without the use of my right thumb. Definitely not going to have those socks done by tomorrow </t>
  </si>
  <si>
    <t>Sun Jun 07 12:40:18 PDT 2009</t>
  </si>
  <si>
    <t>@mcflyboards When can I be unbanned?  Xx</t>
  </si>
  <si>
    <t>Sun Jun 07 12:40:20 PDT 2009</t>
  </si>
  <si>
    <t>Man last night was horrible!! I didn't sleep at all, I was so uncomfortable... what the hell was that all about? No bueno  me tired</t>
  </si>
  <si>
    <t>Sun Jun 07 12:40:21 PDT 2009</t>
  </si>
  <si>
    <t xml:space="preserve">there's a screeching sound somewhere but i cannot find the source. it hurts my ears </t>
  </si>
  <si>
    <t>Sun Jun 07 12:40:23 PDT 2009</t>
  </si>
  <si>
    <t>englehomes</t>
  </si>
  <si>
    <t xml:space="preserve">http://twitpic.com/6umf8 - As close as we could get to the house </t>
  </si>
  <si>
    <t>Missed nearly half of BB's set thanks to ridiculously crappy traffic  What we did hear still has me laughing though!</t>
  </si>
  <si>
    <t xml:space="preserve">@rollingcherry yeah... because the show's almost over!!! </t>
  </si>
  <si>
    <t>Sun Jun 07 12:40:25 PDT 2009</t>
  </si>
  <si>
    <t>lisaburns5</t>
  </si>
  <si>
    <t>I have to see the dentist today.  I like my actual dentist I just hate the demonic nurses.</t>
  </si>
  <si>
    <t>heidiswift</t>
  </si>
  <si>
    <t>Yikes.  The skies are looking like they might open up on us here.   With this crit course, that would be BAD. #mhcc</t>
  </si>
  <si>
    <t>Sun Jun 07 12:40:26 PDT 2009</t>
  </si>
  <si>
    <t>dancingqueen189</t>
  </si>
  <si>
    <t>my flippin dog bit me at the hospital on my stinkin laptop!!!!!!!!!!!    it hurts</t>
  </si>
  <si>
    <t>Sun Jun 07 12:40:27 PDT 2009</t>
  </si>
  <si>
    <t xml:space="preserve">i need @nicksantino to help me photoshop </t>
  </si>
  <si>
    <t>Sun Jun 07 12:40:30 PDT 2009</t>
  </si>
  <si>
    <t>besame15</t>
  </si>
  <si>
    <t xml:space="preserve">My eyes hurt from being in such a close proximity to my laptop screen. </t>
  </si>
  <si>
    <t>Sun Jun 07 12:40:31 PDT 2009</t>
  </si>
  <si>
    <t>GlamGodAri</t>
  </si>
  <si>
    <t>Very sick and Very Tired  on my way to work</t>
  </si>
  <si>
    <t>trishareda</t>
  </si>
  <si>
    <t xml:space="preserve">In a bitch ass mood , I just want to drive </t>
  </si>
  <si>
    <t>@jackiiewaynee come visit me please or i will visit you  text me right now its easier</t>
  </si>
  <si>
    <t>Sun Jun 07 12:40:33 PDT 2009</t>
  </si>
  <si>
    <t>malissadanielle</t>
  </si>
  <si>
    <t xml:space="preserve">no more texting </t>
  </si>
  <si>
    <t>Sun Jun 07 12:40:35 PDT 2009</t>
  </si>
  <si>
    <t xml:space="preserve">I'm in clear lake </t>
  </si>
  <si>
    <t>Sun Jun 07 12:40:37 PDT 2009</t>
  </si>
  <si>
    <t xml:space="preserve">got injection tomorrow </t>
  </si>
  <si>
    <t>Sun Jun 07 12:40:40 PDT 2009</t>
  </si>
  <si>
    <t xml:space="preserve">@ThisisDavina this is ludacrus!!! I watch it and need you to get them to bring it back please!!!!! </t>
  </si>
  <si>
    <t>@Foxyma2k9  I know! Its super duper old! sadness! No camera?! &amp;lt;-Do they still make phones w/ no camera?!  But I LOVE Tmobile! LOL</t>
  </si>
  <si>
    <t>Sun Jun 07 12:40:44 PDT 2009</t>
  </si>
  <si>
    <t>ricardo_really</t>
  </si>
  <si>
    <t xml:space="preserve">it was a good day .. i had a great time with my girlfriend .. but the free sunday is over .. and tomorrow starts a new long busy week </t>
  </si>
  <si>
    <t>@beaubont can't look, I'm on my phone and it needs flash  remind me tomorrow?</t>
  </si>
  <si>
    <t>Sun Jun 07 12:41:20 PDT 2009</t>
  </si>
  <si>
    <t>adamtrep</t>
  </si>
  <si>
    <t xml:space="preserve">has been ordered to join the twitting bandwagon by his one and only follower </t>
  </si>
  <si>
    <t>Sun Jun 07 12:41:21 PDT 2009</t>
  </si>
  <si>
    <t xml:space="preserve">@lindyhot hello missus wat u up2? I'm so freekin bored </t>
  </si>
  <si>
    <t>Sun Jun 07 12:41:23 PDT 2009</t>
  </si>
  <si>
    <t>leighness</t>
  </si>
  <si>
    <t>is so super ill, it's ridiculous.  Ugh!!  Someone...help meee!!    ...ugh.</t>
  </si>
  <si>
    <t>Sun Jun 07 12:41:27 PDT 2009</t>
  </si>
  <si>
    <t xml:space="preserve">HAAAAY i hate homework </t>
  </si>
  <si>
    <t>Sun Jun 07 12:41:28 PDT 2009</t>
  </si>
  <si>
    <t>In the Apprentice Final in 20 mins I want Yasmina to win but I feel like Katie will win!  It's not a huge loss!</t>
  </si>
  <si>
    <t>Sun Jun 07 12:41:30 PDT 2009</t>
  </si>
  <si>
    <t>@DJPUDGEEP yea I'm sorry  I hope u can find a way</t>
  </si>
  <si>
    <t>Sun Jun 07 12:41:34 PDT 2009</t>
  </si>
  <si>
    <t>moebanshee</t>
  </si>
  <si>
    <t xml:space="preserve">I still have not been able to get my verizon phone to work with this </t>
  </si>
  <si>
    <t>Sun Jun 07 12:41:35 PDT 2009</t>
  </si>
  <si>
    <t>Busy night...  I won't be home till 7... I guess I'm pulling an all nighter... again...</t>
  </si>
  <si>
    <t>Sun Jun 07 12:41:36 PDT 2009</t>
  </si>
  <si>
    <t xml:space="preserve">http://twitpic.com/6umk4 - dont you think its sad </t>
  </si>
  <si>
    <t>Sun Jun 07 12:41:37 PDT 2009</t>
  </si>
  <si>
    <t xml:space="preserve">@katyb_ same! and now I just don't have the time  too many subjects to do this week </t>
  </si>
  <si>
    <t>Sun Jun 07 12:41:40 PDT 2009</t>
  </si>
  <si>
    <t xml:space="preserve">wishes kim would hurry up &amp;amp; finish her shower, it's raining &amp;amp; i really need the loo </t>
  </si>
  <si>
    <t>@jimkerr09 That was a really lovely tribute to your young friend....i'm sorry for your loss.  He sounded like a great lad!</t>
  </si>
  <si>
    <t>Sun Jun 07 12:41:41 PDT 2009</t>
  </si>
  <si>
    <t>char_x3</t>
  </si>
  <si>
    <t>@deresbabyh lmao. well now ur ruining it for me  haha</t>
  </si>
  <si>
    <t xml:space="preserve">wishes he could do nothing all day... but unfortunately that's not really allowed now is it? </t>
  </si>
  <si>
    <t>Sun Jun 07 12:41:43 PDT 2009</t>
  </si>
  <si>
    <t>bah10</t>
  </si>
  <si>
    <t xml:space="preserve">Family time hope this goes well.... Still disappointed </t>
  </si>
  <si>
    <t>Sun Jun 07 12:41:44 PDT 2009</t>
  </si>
  <si>
    <t>waslostbutfound</t>
  </si>
  <si>
    <t xml:space="preserve">Didn't get to watch &amp;quot;Tabula Rasa&amp;quot; yesterday, but now I'm starting it. FINALLY!!!  Man, I miss my DVDs. </t>
  </si>
  <si>
    <t xml:space="preserve">@xxSimonex ur not </t>
  </si>
  <si>
    <t>Sun Jun 07 12:41:46 PDT 2009</t>
  </si>
  <si>
    <t>@hocuspocus09 aw that sucks  ive been trying sooo harddd not to play any games til school is over haha i got sooo much work</t>
  </si>
  <si>
    <t>@katherineanneb I feel even worse now after a meal. Blergh.   http://bit.ly/Rr1pp</t>
  </si>
  <si>
    <t>Sun Jun 07 12:41:48 PDT 2009</t>
  </si>
  <si>
    <t>jennjenn57</t>
  </si>
  <si>
    <t xml:space="preserve">Home but sick </t>
  </si>
  <si>
    <t>Sun Jun 07 12:41:49 PDT 2009</t>
  </si>
  <si>
    <t>@ProudMRCfans Thanks for following Em I went over my bloody limit too  x</t>
  </si>
  <si>
    <t>Sun Jun 07 12:41:51 PDT 2009</t>
  </si>
  <si>
    <t xml:space="preserve">Sad to see the weekend end </t>
  </si>
  <si>
    <t>HuntyHuntyHunty</t>
  </si>
  <si>
    <t>Can't wait for Britney on Thursday   But my camera has died   Just my bloody luck!</t>
  </si>
  <si>
    <t xml:space="preserve">@PurePaws Thanks, but I just get a dull page with nowt but a lonely Google Ad, churning meaninglessly away... </t>
  </si>
  <si>
    <t>Sun Jun 07 12:41:53 PDT 2009</t>
  </si>
  <si>
    <t>@xlbinney yeah  i'll be wrecked in the morning. :/</t>
  </si>
  <si>
    <t>Sun Jun 07 12:41:54 PDT 2009</t>
  </si>
  <si>
    <t xml:space="preserve">@Jamie_127 me too! Roughly at this time of night when I know my weekend is over </t>
  </si>
  <si>
    <t>Sun Jun 07 12:41:55 PDT 2009</t>
  </si>
  <si>
    <t xml:space="preserve">@jaderoberts91 yes was good 2c them all again. the mtgs were good.2. they headed back down down about 6.30pm so will b late nite 4 them </t>
  </si>
  <si>
    <t>Sun Jun 07 12:41:56 PDT 2009</t>
  </si>
  <si>
    <t>ashleyrod18</t>
  </si>
  <si>
    <t xml:space="preserve">hates the end of car rides. </t>
  </si>
  <si>
    <t>AbbieJones_</t>
  </si>
  <si>
    <t xml:space="preserve">@danipoynterjudd a peice of bread has gone into my eye </t>
  </si>
  <si>
    <t>Sun Jun 07 12:41:57 PDT 2009</t>
  </si>
  <si>
    <t>SeraFemmeCloud9</t>
  </si>
  <si>
    <t xml:space="preserve">@alanajoy I miss you too!! Hit me up if you ever get out to Dallas! I don't know when I'll be able to afford to get to LA again. </t>
  </si>
  <si>
    <t>Sun Jun 07 12:41:59 PDT 2009</t>
  </si>
  <si>
    <t>LauraEstevez320</t>
  </si>
  <si>
    <t xml:space="preserve">I hate leaving Maya alone </t>
  </si>
  <si>
    <t>Sun Jun 07 12:42:01 PDT 2009</t>
  </si>
  <si>
    <t>mlara</t>
  </si>
  <si>
    <t>@ yelliebird Sorry I won't be able to make it to the OpenFeint party  I'll be on a company business trip that week.</t>
  </si>
  <si>
    <t>Sun Jun 07 12:42:02 PDT 2009</t>
  </si>
  <si>
    <t>irwano</t>
  </si>
  <si>
    <t xml:space="preserve">Another Sunday, another to-do list. 75% of which consists of the one I did last week </t>
  </si>
  <si>
    <t xml:space="preserve">dyed my hair, it's like blacky-red, love it but may dye it again soon - typical me... if i don't stop dying it i'll be bold soon </t>
  </si>
  <si>
    <t>Sun Jun 07 12:42:03 PDT 2009</t>
  </si>
  <si>
    <t xml:space="preserve">Ive got the cold </t>
  </si>
  <si>
    <t>Sun Jun 07 12:42:04 PDT 2009</t>
  </si>
  <si>
    <t>Braille2011</t>
  </si>
  <si>
    <t xml:space="preserve">at the house, i miss you Chelsey  </t>
  </si>
  <si>
    <t>Sun Jun 07 12:42:05 PDT 2009</t>
  </si>
  <si>
    <t>@b0bthetomato its very sad  michelle,devin,and i will definitely come visit! i promise!</t>
  </si>
  <si>
    <t>Sun Jun 07 12:42:06 PDT 2009</t>
  </si>
  <si>
    <t>owww god, drop by 1  36. vox.com</t>
  </si>
  <si>
    <t>Sun Jun 07 12:42:08 PDT 2009</t>
  </si>
  <si>
    <t>noooo..., drop by 1  37. kabonfootprint.com</t>
  </si>
  <si>
    <t>Sun Jun 07 12:42:09 PDT 2009</t>
  </si>
  <si>
    <t xml:space="preserve">@Markable yeah </t>
  </si>
  <si>
    <t>Sun Jun 07 12:42:12 PDT 2009</t>
  </si>
  <si>
    <t>amymcjannet</t>
  </si>
  <si>
    <t xml:space="preserve">I'm at home now, waiting for the Dinkers to wake up. Nick has to work the rest of the day </t>
  </si>
  <si>
    <t>Sun Jun 07 12:42:14 PDT 2009</t>
  </si>
  <si>
    <t xml:space="preserve">wow no one seems to be tweeting today. must be off having lives while im stuck here in bed trying to fight off whatever this is. </t>
  </si>
  <si>
    <t xml:space="preserve">laundry's done... but sun's not out... what to do what to do... i have another 2 loads to do </t>
  </si>
  <si>
    <t>Sun Jun 07 12:42:15 PDT 2009</t>
  </si>
  <si>
    <t>little_peanut</t>
  </si>
  <si>
    <t xml:space="preserve">writing something about people you got to know many years ago is so difficult </t>
  </si>
  <si>
    <t>Sun Jun 07 12:42:16 PDT 2009</t>
  </si>
  <si>
    <t>rdahling</t>
  </si>
  <si>
    <t xml:space="preserve">My netflix video was cracked </t>
  </si>
  <si>
    <t>Sun Jun 07 12:42:17 PDT 2009</t>
  </si>
  <si>
    <t>Sun Jun 07 12:42:19 PDT 2009</t>
  </si>
  <si>
    <t>@pinkmotown no  not ballin enuf yet! Gotta work up the food chain to 8900 first!</t>
  </si>
  <si>
    <t>Sun Jun 07 12:42:20 PDT 2009</t>
  </si>
  <si>
    <t>strongquita1283</t>
  </si>
  <si>
    <t xml:space="preserve">Struggling with this interest rate report paper something fierce </t>
  </si>
  <si>
    <t>Sun Jun 07 12:42:21 PDT 2009</t>
  </si>
  <si>
    <t xml:space="preserve">@fairydust831 yeah everyone left. </t>
  </si>
  <si>
    <t>Sun Jun 07 12:42:22 PDT 2009</t>
  </si>
  <si>
    <t xml:space="preserve">i'm single and ready to mingle! sounds cool, but it really fucking sucks. ugh. </t>
  </si>
  <si>
    <t>Sun Jun 07 12:42:23 PDT 2009</t>
  </si>
  <si>
    <t xml:space="preserve">My assistant took a position with the Enterprise Call Center as a claims rep.  I am glad I did not check my email while away. </t>
  </si>
  <si>
    <t>Sun Jun 07 12:42:26 PDT 2009</t>
  </si>
  <si>
    <t>I'm getting the fail banana at tr.im  And just when I want to post a pic to try to demonstrate what I'm going to explain terribly</t>
  </si>
  <si>
    <t>Sun Jun 07 12:42:27 PDT 2009</t>
  </si>
  <si>
    <t>sea_breez</t>
  </si>
  <si>
    <t xml:space="preserve">every tweet i make another spam doth follow me </t>
  </si>
  <si>
    <t>Sun Jun 07 12:42:28 PDT 2009</t>
  </si>
  <si>
    <t>ninjabiz</t>
  </si>
  <si>
    <t xml:space="preserve">I just ruined my favorite v-neck in the wash </t>
  </si>
  <si>
    <t>Sun Jun 07 12:42:31 PDT 2009</t>
  </si>
  <si>
    <t xml:space="preserve">Txting off my cell doesn't work. </t>
  </si>
  <si>
    <t>Sun Jun 07 12:42:33 PDT 2009</t>
  </si>
  <si>
    <t xml:space="preserve">Just read that Margaret has left the apprentice. Day ruined </t>
  </si>
  <si>
    <t>Sun Jun 07 12:42:34 PDT 2009</t>
  </si>
  <si>
    <t>Gonna be selling old eleanor soon.  The time has come. Haha. Anyone want a 1972 oldsmobile 442? Getting a vintage norton motorcycle or ...</t>
  </si>
  <si>
    <t>Sun Jun 07 12:42:35 PDT 2009</t>
  </si>
  <si>
    <t>norine97</t>
  </si>
  <si>
    <t xml:space="preserve">@blergh i didnt make it either </t>
  </si>
  <si>
    <t>Sun Jun 07 12:42:37 PDT 2009</t>
  </si>
  <si>
    <t xml:space="preserve">@msbkb http://twitpic.com/6umdh - i cant get the pic to come up </t>
  </si>
  <si>
    <t>Sun Jun 07 12:42:38 PDT 2009</t>
  </si>
  <si>
    <t>rainboots08</t>
  </si>
  <si>
    <t xml:space="preserve">At workkk... </t>
  </si>
  <si>
    <t>nicolenoto</t>
  </si>
  <si>
    <t xml:space="preserve">Loves matthew david olah soooo much. Back is killing me </t>
  </si>
  <si>
    <t>Sun Jun 07 12:42:39 PDT 2009</t>
  </si>
  <si>
    <t>operaticdiva</t>
  </si>
  <si>
    <t xml:space="preserve">working on a paper... </t>
  </si>
  <si>
    <t xml:space="preserve">@asherroth i wish i was there </t>
  </si>
  <si>
    <t>Sun Jun 07 12:42:40 PDT 2009</t>
  </si>
  <si>
    <t>@Volcompunk Yeah so was I but it sucks so bad   well I think so anyway...there's no substance or flow to it.</t>
  </si>
  <si>
    <t>Sun Jun 07 12:42:41 PDT 2009</t>
  </si>
  <si>
    <t xml:space="preserve">@blueautopsy NOPE bb I am flying SOLO, a little bit of me time, the crew couldn't go as its a school day </t>
  </si>
  <si>
    <t>Sun Jun 07 12:42:42 PDT 2009</t>
  </si>
  <si>
    <t xml:space="preserve">An not fan of any of the shows on tonight so can't watch TV really either. Am v boring </t>
  </si>
  <si>
    <t>ChickenInADress</t>
  </si>
  <si>
    <t xml:space="preserve">Is disapointed because the bad florida weather is hurricane-like and is probably going to ruin her get-together with kristjen </t>
  </si>
  <si>
    <t>Sun Jun 07 12:42:45 PDT 2009</t>
  </si>
  <si>
    <t>christin_uh</t>
  </si>
  <si>
    <t xml:space="preserve">i forgot what i was going to tweet. </t>
  </si>
  <si>
    <t>bluesnowuk</t>
  </si>
  <si>
    <t>Played a few hours of #fuel and loving it. Online is challenging,  the fact you only get fuel for 1st place is annoying, i like 2nd  #xbox</t>
  </si>
  <si>
    <t>Sun Jun 07 12:42:46 PDT 2009</t>
  </si>
  <si>
    <t>kieranlemon</t>
  </si>
  <si>
    <t xml:space="preserve">history exams suck  i suck at revising for history exams </t>
  </si>
  <si>
    <t>Sun Jun 07 12:43:36 PDT 2009</t>
  </si>
  <si>
    <t>breedope</t>
  </si>
  <si>
    <t>My body is super sore!!!  :'( .... OH WELL</t>
  </si>
  <si>
    <t>Sun Jun 07 12:43:37 PDT 2009</t>
  </si>
  <si>
    <t>Krystal_Curtis</t>
  </si>
  <si>
    <t>I'm so sick!  I haven't gotten out of bed and its almost 3!</t>
  </si>
  <si>
    <t>Sun Jun 07 12:43:41 PDT 2009</t>
  </si>
  <si>
    <t xml:space="preserve">@naomilouisee me neither </t>
  </si>
  <si>
    <t>Sun Jun 07 12:43:42 PDT 2009</t>
  </si>
  <si>
    <t>MagentaStardust</t>
  </si>
  <si>
    <t xml:space="preserve">@samuraipunch bummer </t>
  </si>
  <si>
    <t>Sun Jun 07 12:43:43 PDT 2009</t>
  </si>
  <si>
    <t xml:space="preserve">Just watched Anna n the King with @TomFelton. I loved it,so sad </t>
  </si>
  <si>
    <t>Sun Jun 07 12:43:44 PDT 2009</t>
  </si>
  <si>
    <t xml:space="preserve">I'm totally cheesed off,the weather blows and it's totally cramping my style </t>
  </si>
  <si>
    <t>Sun Jun 07 12:43:45 PDT 2009</t>
  </si>
  <si>
    <t xml:space="preserve">@Neevy89 I would contact them...I have heard that they just forget to send things sometimes out of the country </t>
  </si>
  <si>
    <t>Sun Jun 07 12:43:46 PDT 2009</t>
  </si>
  <si>
    <t xml:space="preserve">@innuendogirl BTW what do you mean I still have a way to go?  I'm already awesome enough. </t>
  </si>
  <si>
    <t>Sun Jun 07 12:43:48 PDT 2009</t>
  </si>
  <si>
    <t xml:space="preserve">@rachel0207 probably not -- have to pay for it to see it on sky one </t>
  </si>
  <si>
    <t>Sun Jun 07 12:43:50 PDT 2009</t>
  </si>
  <si>
    <t xml:space="preserve">@piratesswoop i dont think this crap will kill them, but all the loopy cat ladies on the internet say its like mcdonalds for cats lol </t>
  </si>
  <si>
    <t>chloew91</t>
  </si>
  <si>
    <t>@ellelawro lazy! nooo! school thursday! school everyday from now on  booo x</t>
  </si>
  <si>
    <t>Sun Jun 07 12:43:51 PDT 2009</t>
  </si>
  <si>
    <t>@rockintechie I know  I didn't get any rest this week cause of having to do school crap</t>
  </si>
  <si>
    <t>Sun Jun 07 12:43:52 PDT 2009</t>
  </si>
  <si>
    <t>BECCAABEK</t>
  </si>
  <si>
    <t xml:space="preserve">at lauren's house working on history final!!!........ need to get back to work now </t>
  </si>
  <si>
    <t xml:space="preserve">I'm working with an idiot </t>
  </si>
  <si>
    <t>Sun Jun 07 12:43:54 PDT 2009</t>
  </si>
  <si>
    <t>@HeathCastor dratz  oh well, i uphold you to atleast have SOME scruff to be watson</t>
  </si>
  <si>
    <t>Sun Jun 07 12:43:55 PDT 2009</t>
  </si>
  <si>
    <t xml:space="preserve">@Vachulme no I haven't </t>
  </si>
  <si>
    <t>@Mouseholecat yeah i know  xox</t>
  </si>
  <si>
    <t>Sun Jun 07 12:43:56 PDT 2009</t>
  </si>
  <si>
    <t>fanpire789</t>
  </si>
  <si>
    <t xml:space="preserve">Just saw a really hot guy. Omg. Too bad he is 18. </t>
  </si>
  <si>
    <t>Sun Jun 07 12:44:01 PDT 2009</t>
  </si>
  <si>
    <t>JessicaOnuc</t>
  </si>
  <si>
    <t xml:space="preserve">@AngieEdery sorry but i can't go to the movies later </t>
  </si>
  <si>
    <t xml:space="preserve">I feel so...unproductive </t>
  </si>
  <si>
    <t>Sun Jun 07 12:44:02 PDT 2009</t>
  </si>
  <si>
    <t xml:space="preserve">#celiac #gfree Where do find an easy Brazillian bread recipe - or a store that delivers in the South Okanagan? Been looking for 4 months </t>
  </si>
  <si>
    <t>Sun Jun 07 12:44:04 PDT 2009</t>
  </si>
  <si>
    <t>Tsuka_sa</t>
  </si>
  <si>
    <t xml:space="preserve">Stormy sunday night, I don't like it </t>
  </si>
  <si>
    <t>i have stomach ache really bad  it really hurts :'(</t>
  </si>
  <si>
    <t>Sun Jun 07 12:44:05 PDT 2009</t>
  </si>
  <si>
    <t>aughh... drop by 1  38. airevilo.com</t>
  </si>
  <si>
    <t>Sun Jun 07 12:44:06 PDT 2009</t>
  </si>
  <si>
    <t xml:space="preserve">I just realized that im off the next two days and i have nothing to do. I feel like i have no life. </t>
  </si>
  <si>
    <t>ohh s**t... drop by 1  40. blogspot.com</t>
  </si>
  <si>
    <t>Sun Jun 07 12:44:09 PDT 2009</t>
  </si>
  <si>
    <t xml:space="preserve">i'm REALLY not in a shopping mood. </t>
  </si>
  <si>
    <t>meganhelly</t>
  </si>
  <si>
    <t xml:space="preserve">@NileyJirus haha omg too funny. im not liking her short hair. </t>
  </si>
  <si>
    <t>@JohnDomPaiva I haven't  And don't even get me started on Education  I'm terrified. I'm going to fail. When're your Lit/Pop music exams?</t>
  </si>
  <si>
    <t xml:space="preserve">@naomilouisee NO!! why not?? </t>
  </si>
  <si>
    <t>Sun Jun 07 12:44:12 PDT 2009</t>
  </si>
  <si>
    <t>minuxa</t>
  </si>
  <si>
    <t xml:space="preserve">It seems like we always f*** everything </t>
  </si>
  <si>
    <t>Sun Jun 07 12:44:14 PDT 2009</t>
  </si>
  <si>
    <t>I really suck at the civilization stage in Spore   I can never build my army fast enough.  Any tips?</t>
  </si>
  <si>
    <t>Sun Jun 07 12:44:15 PDT 2009</t>
  </si>
  <si>
    <t xml:space="preserve">I love the page, I love the page, I love the page *DROOLS* I usually don't like my stuff but this is cute. Help me with the central color </t>
  </si>
  <si>
    <t>I don't understand how people can hate someone and then all of a sudden like them.  BLAH.</t>
  </si>
  <si>
    <t>Sun Jun 07 12:44:16 PDT 2009</t>
  </si>
  <si>
    <t xml:space="preserve">Not drinking and driving anymore!!! I am cutting it too close </t>
  </si>
  <si>
    <t>nia_carmely</t>
  </si>
  <si>
    <t xml:space="preserve">Family lunch at PANERA whhoooo. Not the whole family is here </t>
  </si>
  <si>
    <t>Sun Jun 07 12:44:17 PDT 2009</t>
  </si>
  <si>
    <t xml:space="preserve">This has been a rather unproductive weekend writing-wise and too excited about NIN/JA tonight to get anything done in 30 mins. </t>
  </si>
  <si>
    <t>Sun Jun 07 12:44:18 PDT 2009</t>
  </si>
  <si>
    <t xml:space="preserve">@sammieep my mum wouldn't let me, i guess i'll just get it from asda or whereever one the day </t>
  </si>
  <si>
    <t>Sun Jun 07 12:44:19 PDT 2009</t>
  </si>
  <si>
    <t xml:space="preserve">boo boo boo...i need a bit of luv i think </t>
  </si>
  <si>
    <t xml:space="preserve">Came home from church was walkin up the drive and fell in ma fave flip flops nd scraped up ma knee! </t>
  </si>
  <si>
    <t>kitchenkuffs</t>
  </si>
  <si>
    <t>I only got to see the first set  but I'm sooo happy  Roger won!</t>
  </si>
  <si>
    <t>@heavenjones babe melrose is sold outta the air yeezys  Hey did u get some ice cream?</t>
  </si>
  <si>
    <t>Sun Jun 07 12:44:21 PDT 2009</t>
  </si>
  <si>
    <t>missjacci</t>
  </si>
  <si>
    <t>Is recovering from last nights adventure, I didn't wake up on time for church  luckily God forgives.</t>
  </si>
  <si>
    <t xml:space="preserve">Just been out to the shed to put the moth trap out - it is full of flies. I think something must have died in there </t>
  </si>
  <si>
    <t>JoanVi</t>
  </si>
  <si>
    <t xml:space="preserve">it's impossible. </t>
  </si>
  <si>
    <t>Sun Jun 07 12:44:23 PDT 2009</t>
  </si>
  <si>
    <t>AndrewRoffe</t>
  </si>
  <si>
    <t xml:space="preserve">This is a bad BAD Cubs team.  Breaks my cold little heart.... </t>
  </si>
  <si>
    <t xml:space="preserve">@austinmonster We tried to invite you guys but nobody picked up the phone. </t>
  </si>
  <si>
    <t>janesec</t>
  </si>
  <si>
    <t>Out eating brunch with my bff. I'll miss her when she goes back home today  http://twitpic.com/6umvv</t>
  </si>
  <si>
    <t>jazmyncherie</t>
  </si>
  <si>
    <t>@butterflie  my phone has been stupid all day! will you be free for dinner or something?</t>
  </si>
  <si>
    <t>Sun Jun 07 12:44:24 PDT 2009</t>
  </si>
  <si>
    <t xml:space="preserve">is it wrong that my eyes still really hurt from the chlorine even though I was out of the pool by 10? only usually lasts about 30 mins... </t>
  </si>
  <si>
    <t xml:space="preserve">Im feeling very emotional at the mo </t>
  </si>
  <si>
    <t>Sun Jun 07 12:44:25 PDT 2009</t>
  </si>
  <si>
    <t>ehcahhlee</t>
  </si>
  <si>
    <t xml:space="preserve">my camera broke </t>
  </si>
  <si>
    <t>@Twitprentice Our last chance to see Margaret as well  V sad #apprentice</t>
  </si>
  <si>
    <t xml:space="preserve">Grandpa seems to have broken my Prius...I loaned it to him and now I have to go pick him up in Brea! </t>
  </si>
  <si>
    <t xml:space="preserve">Can't believe holiday is really over. Had such a wonderful time with boyfriend and kitty cat. Back to the office tomorrow. Feeling sad </t>
  </si>
  <si>
    <t>Sun Jun 07 12:44:26 PDT 2009</t>
  </si>
  <si>
    <t>YeaByTChxiMBRee</t>
  </si>
  <si>
    <t>work ! lakers vs majic!  THIS IS GONNA BE ALONG DAY</t>
  </si>
  <si>
    <t>Sun Jun 07 12:44:27 PDT 2009</t>
  </si>
  <si>
    <t xml:space="preserve">is no option either - would most likely stick to the chair! LOL It's gonna be raining for the most part of next week - oh well! </t>
  </si>
  <si>
    <t>Sun Jun 07 12:44:29 PDT 2009</t>
  </si>
  <si>
    <t>VeeVeeee</t>
  </si>
  <si>
    <t xml:space="preserve">Gymmm, then backk to the damn books </t>
  </si>
  <si>
    <t xml:space="preserve">@Jadey_111 I'm slightly worried though as the task is making chocolates and Yasmina owns her own resturant </t>
  </si>
  <si>
    <t>Sun Jun 07 12:44:33 PDT 2009</t>
  </si>
  <si>
    <t>freakinannie</t>
  </si>
  <si>
    <t>just ate, but i still have a headache  finishin' up project FML</t>
  </si>
  <si>
    <t>Sun Jun 07 12:44:35 PDT 2009</t>
  </si>
  <si>
    <t xml:space="preserve">The plantation at Leesburg..get my brown skin outta here!!! </t>
  </si>
  <si>
    <t>Sun Jun 07 12:44:36 PDT 2009</t>
  </si>
  <si>
    <t xml:space="preserve">@noelclarke You make me sad </t>
  </si>
  <si>
    <t xml:space="preserve">Im gonna fuckin cry so so so much any minute </t>
  </si>
  <si>
    <t>Sun Jun 07 12:44:37 PDT 2009</t>
  </si>
  <si>
    <t>jbinfrisco</t>
  </si>
  <si>
    <t xml:space="preserve">@EricStegemann Thanks for the Kayak rec. We dug the mountain decor. Want to make snowboard lights now. Only complaint, no TP in bathroom! </t>
  </si>
  <si>
    <t>Sun Jun 07 12:44:38 PDT 2009</t>
  </si>
  <si>
    <t>cidodd</t>
  </si>
  <si>
    <t xml:space="preserve">@Julesxv you might be able to download the drivers from the brand website, they may not be fully supportive of Linux though </t>
  </si>
  <si>
    <t>Sun Jun 07 12:44:39 PDT 2009</t>
  </si>
  <si>
    <t>@davidbartlett1 Don't. It makes me feel sick just thinking about it.  x</t>
  </si>
  <si>
    <t>Sun Jun 07 12:44:40 PDT 2009</t>
  </si>
  <si>
    <t>thekeyofv</t>
  </si>
  <si>
    <t xml:space="preserve">@LydonTweets Ha. No, but I guess it would be kinda like that, huh? </t>
  </si>
  <si>
    <t>FrostedxFlames</t>
  </si>
  <si>
    <t>first car accident today..just now...old mexican guy hit me  fuck</t>
  </si>
  <si>
    <t>sleppingbeauty</t>
  </si>
  <si>
    <t xml:space="preserve">I  have the cold, it is not fun! </t>
  </si>
  <si>
    <t>Sun Jun 07 12:44:42 PDT 2009</t>
  </si>
  <si>
    <t>Sarah_FN</t>
  </si>
  <si>
    <t xml:space="preserve">Life would be soo much easier if i didnt leave things until the last minute </t>
  </si>
  <si>
    <t>@joelheitmar i can't nap  if i nap then i fall asleep for good, then i wake up early and am tired by the time work starts</t>
  </si>
  <si>
    <t>Sun Jun 07 12:44:46 PDT 2009</t>
  </si>
  <si>
    <t>alicia_06</t>
  </si>
  <si>
    <t xml:space="preserve">@parisienne257 Really?!?  That makes me sad </t>
  </si>
  <si>
    <t>Sun Jun 07 12:45:31 PDT 2009</t>
  </si>
  <si>
    <t>minazakipour</t>
  </si>
  <si>
    <t>5 mosquitobites on mt right arm  itches like crazy</t>
  </si>
  <si>
    <t>Sun Jun 07 12:45:32 PDT 2009</t>
  </si>
  <si>
    <t>@imsoblazedrtnow  whaaaaat i just love @mileycyrus lol thats all.</t>
  </si>
  <si>
    <t>Sun Jun 07 12:45:33 PDT 2009</t>
  </si>
  <si>
    <t>DaSilvaHalo</t>
  </si>
  <si>
    <t xml:space="preserve">@siamusic Why is the bold and beautiful bummed? </t>
  </si>
  <si>
    <t>Sun Jun 07 12:45:37 PDT 2009</t>
  </si>
  <si>
    <t>catalinarivera</t>
  </si>
  <si>
    <t xml:space="preserve">is very cold here </t>
  </si>
  <si>
    <t>Sun Jun 07 12:45:36 PDT 2009</t>
  </si>
  <si>
    <t>@MADDYisBROKEN OMFG!!!! I am soooooooooooo fuckin sry!!!!!!! Didn't see u there!!  I feel bad.....</t>
  </si>
  <si>
    <t xml:space="preserve">Just woke up. My back is FUCKED. What happened? I feel old. </t>
  </si>
  <si>
    <t>Sun Jun 07 12:45:38 PDT 2009</t>
  </si>
  <si>
    <t xml:space="preserve"> I wish they had mentioned having to wipe all the files off. I had made peace w/ them being gone until I heard they fixed the laptop.</t>
  </si>
  <si>
    <t>Sun Jun 07 12:45:39 PDT 2009</t>
  </si>
  <si>
    <t>kltznum1</t>
  </si>
  <si>
    <t xml:space="preserve">feels sick to his stomach. i feel empty inside. im so sad </t>
  </si>
  <si>
    <t>Sun Jun 07 12:45:41 PDT 2009</t>
  </si>
  <si>
    <t>miawilki</t>
  </si>
  <si>
    <t>Today is the one year anniversary of Chester's passing.   http://bit.ly/8XoGD</t>
  </si>
  <si>
    <t>Sun Jun 07 12:45:42 PDT 2009</t>
  </si>
  <si>
    <t xml:space="preserve">At Olive Garden on Sunday instead of Saturday, and an hour later than usual to boot. It's very loud here today. An urchin keeps yelling. </t>
  </si>
  <si>
    <t>Sun Jun 07 12:45:44 PDT 2009</t>
  </si>
  <si>
    <t xml:space="preserve">@chic_chicken Oh, just remembered! Will we talk tomorrow, my lovely bitch? I miss you very-very muuuch </t>
  </si>
  <si>
    <t>Sun Jun 07 12:45:48 PDT 2009</t>
  </si>
  <si>
    <t>mileyray_team</t>
  </si>
  <si>
    <t xml:space="preserve">not good! </t>
  </si>
  <si>
    <t>sulliver</t>
  </si>
  <si>
    <t>That truly makes me sad  What is wrong you folks...</t>
  </si>
  <si>
    <t xml:space="preserve">Oh, holy crap! The path of trash in LA storm drains to the ocean &amp;amp; it's beaches is both sad and disgusting. </t>
  </si>
  <si>
    <t>Sun Jun 07 12:45:51 PDT 2009</t>
  </si>
  <si>
    <t>For the 1st time I won't be on SN convencion  Damn it....</t>
  </si>
  <si>
    <t>lucybuggx</t>
  </si>
  <si>
    <t xml:space="preserve">Waiting for big brother - im sooo bored </t>
  </si>
  <si>
    <t>Sun Jun 07 12:45:53 PDT 2009</t>
  </si>
  <si>
    <t>IcelynTaylor</t>
  </si>
  <si>
    <t xml:space="preserve">At work  Had a TropicalNight! </t>
  </si>
  <si>
    <t>Sun Jun 07 12:45:54 PDT 2009</t>
  </si>
  <si>
    <t>murraymarka</t>
  </si>
  <si>
    <t xml:space="preserve">@mileycyrus your display name on bebo miley broken is fake,according to emily,as she told me so,so now im not getting my autograph frm u </t>
  </si>
  <si>
    <t xml:space="preserve">@SarahInTheSkyy i have no idea what they meant or mean but theyre so horrid </t>
  </si>
  <si>
    <t>Sun Jun 07 12:45:57 PDT 2009</t>
  </si>
  <si>
    <t xml:space="preserve">Oh dear - BBC reporter: 'People in the West Midlands are not interested in European Politics' </t>
  </si>
  <si>
    <t xml:space="preserve">@jerzicua i know... </t>
  </si>
  <si>
    <t>Sun Jun 07 12:45:59 PDT 2009</t>
  </si>
  <si>
    <t xml:space="preserve">@Teradawn Seems to be one of those days here too... Sarah and Charlie are both playing instead of napping.  </t>
  </si>
  <si>
    <t>@Rachael90210 he's not to me I'm afraid, he's just saying what the public wants to hear while his lot are equally as bad  he's blair-lite</t>
  </si>
  <si>
    <t>@torie007 They must be - either sleeping or watch sports or already taken  Most of the good ones already taken  giggle</t>
  </si>
  <si>
    <t>Sun Jun 07 12:46:00 PDT 2009</t>
  </si>
  <si>
    <t>Emilywcso112</t>
  </si>
  <si>
    <t>Surg tomorrow  it's outpatient, hoping for quick recovery!!!</t>
  </si>
  <si>
    <t>Sun Jun 07 12:46:06 PDT 2009</t>
  </si>
  <si>
    <t>holys**t drop by 1  41. docstoc.com</t>
  </si>
  <si>
    <t>owww god, drop by 1  42. billhartzer.com</t>
  </si>
  <si>
    <t>Sun Jun 07 12:46:07 PDT 2009</t>
  </si>
  <si>
    <t>auch... drop by 1  43. topofblogs.com</t>
  </si>
  <si>
    <t>Sun Jun 07 12:46:09 PDT 2009</t>
  </si>
  <si>
    <t>The_Statement</t>
  </si>
  <si>
    <t>@PrincessKayB  stop letting the secrets out lol</t>
  </si>
  <si>
    <t>@dougiemcfly AAAAAAAH  U COULD ANSWER ME BAD DOUGIE</t>
  </si>
  <si>
    <t>@S_sS  STAY out of dis steven i am on a rampage !! dnt get dragged in ..i luv  @Asgillus to bits ..but sumtimes  ... ur all der same</t>
  </si>
  <si>
    <t>Sun Jun 07 12:46:10 PDT 2009</t>
  </si>
  <si>
    <t xml:space="preserve">okay, videos were sent to me in .THM format, which does not work, and there is no .avi format that came with it, what do i dooooooooo lol </t>
  </si>
  <si>
    <t>Sun Jun 07 12:46:11 PDT 2009</t>
  </si>
  <si>
    <t>@Nourez  hang in there nourez! the year is almost over!</t>
  </si>
  <si>
    <t>Sun Jun 07 12:46:12 PDT 2009</t>
  </si>
  <si>
    <t>AnnaNiemi</t>
  </si>
  <si>
    <t xml:space="preserve">i want to dye my hair right now..  my hair's gonna die </t>
  </si>
  <si>
    <t>baileypizarke</t>
  </si>
  <si>
    <t xml:space="preserve">http://twitpic.com/6un2s - linus wants to come to ny. </t>
  </si>
  <si>
    <t>Sun Jun 07 12:46:18 PDT 2009</t>
  </si>
  <si>
    <t>Jen_Paul</t>
  </si>
  <si>
    <t xml:space="preserve">@kirstieh ...was staying. Wouldn't mind but he's 30 yrs old, bride &amp;amp; groom had left so was kicking back w/ old friends duties done. </t>
  </si>
  <si>
    <t>Sun Jun 07 12:46:19 PDT 2009</t>
  </si>
  <si>
    <t>thexwoman</t>
  </si>
  <si>
    <t xml:space="preserve">@mgorka No I am fail. </t>
  </si>
  <si>
    <t>Sun Jun 07 12:46:21 PDT 2009</t>
  </si>
  <si>
    <t>@szetooweiwen are u in uk or are u on a fishing boat heading out to the Alaskan sea? :| but still I would love to trade places with u  HOT</t>
  </si>
  <si>
    <t>PryssLOL</t>
  </si>
  <si>
    <t xml:space="preserve">you left without a single word.. not even &amp;quot;sorry&amp;quot; </t>
  </si>
  <si>
    <t>Sun Jun 07 12:46:22 PDT 2009</t>
  </si>
  <si>
    <t>heatherd7781</t>
  </si>
  <si>
    <t xml:space="preserve">trying to force myself to stay home and NOT go to Sephora today </t>
  </si>
  <si>
    <t>pixxie13a</t>
  </si>
  <si>
    <t>@orgjunkie How do you get kids to help? I have 3 -2 can help. But they refuse to clean.   My house is the aftermath of a tornado.Help?</t>
  </si>
  <si>
    <t xml:space="preserve">power jst went out </t>
  </si>
  <si>
    <t>Doll6719</t>
  </si>
  <si>
    <t>Feeling a bit miserable today  Please somebody cheer me up!</t>
  </si>
  <si>
    <t>@VixieManic aww baby whats wrong?I've had a manky migraine so had a quiet weekend watching tv in bed  xxx</t>
  </si>
  <si>
    <t>Sun Jun 07 12:46:23 PDT 2009</t>
  </si>
  <si>
    <t xml:space="preserve">I have to finish this project. </t>
  </si>
  <si>
    <t>dmbfan4obama</t>
  </si>
  <si>
    <t xml:space="preserve">@weller3377 gimme some tips.  I'm foundering at #130.  There are 4 people who have missed a show and have more points than me </t>
  </si>
  <si>
    <t>Sun Jun 07 12:46:26 PDT 2009</t>
  </si>
  <si>
    <t xml:space="preserve">i really really really want to go to the sherwood pines mcfly gig </t>
  </si>
  <si>
    <t>Sun Jun 07 12:46:27 PDT 2009</t>
  </si>
  <si>
    <t>peachpaola</t>
  </si>
  <si>
    <t>i feel so bad for the kid in MGMT 's new video  that must of been pure torture... http://bit.ly/Cccql</t>
  </si>
  <si>
    <t>Sun Jun 07 12:46:32 PDT 2009</t>
  </si>
  <si>
    <t xml:space="preserve">Oh man what an awesome Sunday morning! On a different note. I hate know that I want something I can't have. More like someone! </t>
  </si>
  <si>
    <t xml:space="preserve">One of these days... I'm gonna find a motorcycle. I got so close... My dad made an offer and then we never got a response. </t>
  </si>
  <si>
    <t>Sun Jun 07 12:46:33 PDT 2009</t>
  </si>
  <si>
    <t>luciegoose</t>
  </si>
  <si>
    <t xml:space="preserve">has given up with this King Lear shite </t>
  </si>
  <si>
    <t>Sun Jun 07 12:46:34 PDT 2009</t>
  </si>
  <si>
    <t xml:space="preserve">@chillybreck Boo - he thrust his fists against the post but still insists he sees the ghost </t>
  </si>
  <si>
    <t>Raywoods96</t>
  </si>
  <si>
    <t xml:space="preserve">Yesterday was a GO!!! Haven't eaten yet, due to my extreme alcohol consumption  </t>
  </si>
  <si>
    <t>Hey @iwearyourshirt Hey, I'm late today   (iwearyourshirt live &amp;gt; http://ustre.am/1GEt)</t>
  </si>
  <si>
    <t>Sun Jun 07 12:46:37 PDT 2009</t>
  </si>
  <si>
    <t>@OlallaaReiiGaal I'm really crazy.. everything's baad  love you!</t>
  </si>
  <si>
    <t>Sun Jun 07 12:46:38 PDT 2009</t>
  </si>
  <si>
    <t>@dougiemcfly aha :L have a good show i guess you dainnt do your suitcase  grrrrrrrrrrrrrr lol x</t>
  </si>
  <si>
    <t>Sun Jun 07 12:46:42 PDT 2009</t>
  </si>
  <si>
    <t xml:space="preserve">@larii_ &amp;quot;User privacy settings prevent you from viewing the content on this page.&amp;quot; NÃ£o consigo ver as fotos. </t>
  </si>
  <si>
    <t xml:space="preserve">@Stevemo09 I have no plans at all... </t>
  </si>
  <si>
    <t>Sun Jun 07 12:46:43 PDT 2009</t>
  </si>
  <si>
    <t>Man..  I wish a lot of things</t>
  </si>
  <si>
    <t>Sun Jun 07 12:46:44 PDT 2009</t>
  </si>
  <si>
    <t>RampeX</t>
  </si>
  <si>
    <t>I wanna play BFH  via http://twib.es/BSF</t>
  </si>
  <si>
    <t>Sun Jun 07 12:46:48 PDT 2009</t>
  </si>
  <si>
    <t>tyto_alba</t>
  </si>
  <si>
    <t xml:space="preserve">Thinking on what to take to France. It's sadly not a pleasure trip as I'm attending a family funeral. I've had four in 18 months </t>
  </si>
  <si>
    <t>missericamo</t>
  </si>
  <si>
    <t xml:space="preserve">i miss my boy already </t>
  </si>
  <si>
    <t>flashyfem</t>
  </si>
  <si>
    <t xml:space="preserve">It is so beautiful in Vegas today! Sun shining, birds singing. Too bad I'm stuck in the office </t>
  </si>
  <si>
    <t>Sun Jun 07 12:46:49 PDT 2009</t>
  </si>
  <si>
    <t xml:space="preserve">&amp;quot;I know you're here but I still feel alone&amp;quot; </t>
  </si>
  <si>
    <t>Sun Jun 07 12:46:50 PDT 2009</t>
  </si>
  <si>
    <t xml:space="preserve">All psyched for the Lakers game tonight! But the fact that it'll only be on TV early in the morning here = a slam flunk for me! </t>
  </si>
  <si>
    <t xml:space="preserve">Back in the country where I study. It's all wet </t>
  </si>
  <si>
    <t>Sun Jun 07 12:46:51 PDT 2009</t>
  </si>
  <si>
    <t>MarcusBlumberg</t>
  </si>
  <si>
    <t>Looks like #Yanks send another well pitched game down the drain  Where is all the offensive power gone?</t>
  </si>
  <si>
    <t>allergictoshel</t>
  </si>
  <si>
    <t xml:space="preserve">@JasonBradbury kool I wish I had it but no money </t>
  </si>
  <si>
    <t>ElizabethOrange</t>
  </si>
  <si>
    <t>@HHdakota what the hell that sucks  why would her mom do that anyways? /:&amp;lt; im mad for you...</t>
  </si>
  <si>
    <t>Sun Jun 07 12:47:29 PDT 2009</t>
  </si>
  <si>
    <t xml:space="preserve">@chiara_f ugh even I couldn't manage a delicious brownie right now...and i fucking love brownies </t>
  </si>
  <si>
    <t>@mileycyrus PLEASE come to SCOTLAND. you cant miss out SCOTLAND in a UK tour!   &amp;lt;3</t>
  </si>
  <si>
    <t>Sun Jun 07 12:47:30 PDT 2009</t>
  </si>
  <si>
    <t>fionabosman</t>
  </si>
  <si>
    <t>Boo hoo back to the rain, flip flips and summer dress not such a good outfit now  x</t>
  </si>
  <si>
    <t>Sun Jun 07 12:47:31 PDT 2009</t>
  </si>
  <si>
    <t>sijinkay</t>
  </si>
  <si>
    <t xml:space="preserve">is ew it's a sunday </t>
  </si>
  <si>
    <t>Sun Jun 07 12:47:32 PDT 2009</t>
  </si>
  <si>
    <t xml:space="preserve">@dougiemcfly It's so sad see dogs without a family...  </t>
  </si>
  <si>
    <t>Sun Jun 07 12:47:34 PDT 2009</t>
  </si>
  <si>
    <t xml:space="preserve">Im with my bestfriend Olive &amp;quot;Olivia&amp;quot; Im going to youth group tonight with her, I wish I could of went to kennywood tomorroe but oh well </t>
  </si>
  <si>
    <t>Sun Jun 07 12:47:35 PDT 2009</t>
  </si>
  <si>
    <t>FangsUp12</t>
  </si>
  <si>
    <t>Sun Jun 07 12:47:36 PDT 2009</t>
  </si>
  <si>
    <t>MalDay</t>
  </si>
  <si>
    <t xml:space="preserve">@hdaybell Yo tambien! I'm so sad we missed it </t>
  </si>
  <si>
    <t>Sun Jun 07 12:47:37 PDT 2009</t>
  </si>
  <si>
    <t>@twinkiesaram I've got an internship in NYC with the dept of city planning and working a cashier job on the side  blahhh &amp;gt;_&amp;lt;</t>
  </si>
  <si>
    <t>Sun Jun 07 12:47:38 PDT 2009</t>
  </si>
  <si>
    <t>I'm going to miss the Fly With Me music video.  I hope somebody puts it on YouTube.</t>
  </si>
  <si>
    <t>Sun Jun 07 12:47:39 PDT 2009</t>
  </si>
  <si>
    <t>ifuseekaamy</t>
  </si>
  <si>
    <t xml:space="preserve">I can't support see these photos, I know that u're very friends, and i love all, but I can't support see nicholas with anybody </t>
  </si>
  <si>
    <t>jessicabarkerx</t>
  </si>
  <si>
    <t>I LOVE @xpianogirl !!!! I only follow you  I feel so alone  in other news the world is looking up seeing as YOU ARE SINGING IN YOUR VID!</t>
  </si>
  <si>
    <t>Sun Jun 07 12:47:42 PDT 2009</t>
  </si>
  <si>
    <t>kmreddy</t>
  </si>
  <si>
    <t xml:space="preserve">I think the mosquitoes in Florida are taking performance enhancing drugs.  These suckers are HUGE and they hurt </t>
  </si>
  <si>
    <t>Sun Jun 07 12:47:45 PDT 2009</t>
  </si>
  <si>
    <t xml:space="preserve">@LilithAstaroth </t>
  </si>
  <si>
    <t>Sun Jun 07 12:47:47 PDT 2009</t>
  </si>
  <si>
    <t xml:space="preserve">@dougiemcfly  miss you </t>
  </si>
  <si>
    <t>Sun Jun 07 12:47:50 PDT 2009</t>
  </si>
  <si>
    <t xml:space="preserve">NOOOO csi on tonight on five USA at 11 and i cant watch it  </t>
  </si>
  <si>
    <t>Sun Jun 07 12:47:51 PDT 2009</t>
  </si>
  <si>
    <t>ManyFaced_Nitro</t>
  </si>
  <si>
    <t xml:space="preserve">from @rainnwilson  Remember Kings of Leon, before they were a 'boy band'? â™« http://blip.fm/~7s04w Makes me sad </t>
  </si>
  <si>
    <t>Oh yes!! Paul Collingwood you are a god!!! Shame about Sidebottom not playing though  But still ENGLAND WIN!!!!</t>
  </si>
  <si>
    <t>Sun Jun 07 12:47:52 PDT 2009</t>
  </si>
  <si>
    <t>Saifo_Mano</t>
  </si>
  <si>
    <t xml:space="preserve">@Tibul GTO FTW!! I love Onizuka!!  I wish if Claymore becomes a weekly manga </t>
  </si>
  <si>
    <t>Sun Jun 07 12:47:54 PDT 2009</t>
  </si>
  <si>
    <t xml:space="preserve">@czwink yeh for cleaning sundays </t>
  </si>
  <si>
    <t>Sun Jun 07 12:47:59 PDT 2009</t>
  </si>
  <si>
    <t xml:space="preserve">I don't want to go to this stupid meeting at publix tonight </t>
  </si>
  <si>
    <t>@mileycyrus PLEASE come to SCOTLAND. you cant miss out SCOTLAND in a UK tour!   &amp;lt;3 x</t>
  </si>
  <si>
    <t>Sun Jun 07 12:48:03 PDT 2009</t>
  </si>
  <si>
    <t xml:space="preserve">@jumpnj yeah i couldn't get it to work either </t>
  </si>
  <si>
    <t>Sun Jun 07 12:48:05 PDT 2009</t>
  </si>
  <si>
    <t xml:space="preserve">Damnitttt! Is anyone in town yet?!? I don't wanna be the only girl with the boys!! Call me!! </t>
  </si>
  <si>
    <t>come on... drop by 1  44. blogtoplist.com</t>
  </si>
  <si>
    <t>Sun Jun 07 12:48:06 PDT 2009</t>
  </si>
  <si>
    <t>Basildonboy</t>
  </si>
  <si>
    <t xml:space="preserve">a sunnier day than expecte but raining now </t>
  </si>
  <si>
    <t>holys**t drop by 1  46. seoibiza.com</t>
  </si>
  <si>
    <t>Sun Jun 07 12:48:07 PDT 2009</t>
  </si>
  <si>
    <t xml:space="preserve">Dang it, missed @NoelClarke's 30 questions answered, I've been on the computer all this time but just missed it </t>
  </si>
  <si>
    <t xml:space="preserve">@susinut Hahaha I know what you mean... we manages to smuggle a J2O in... but then we realized they took our bottle opener too </t>
  </si>
  <si>
    <t>Sun Jun 07 12:48:09 PDT 2009</t>
  </si>
  <si>
    <t>passiondancer93</t>
  </si>
  <si>
    <t>Just boarded my flight back to phoenix.  but! From phoenix i get on another plane to summer camp for a week! Woot!</t>
  </si>
  <si>
    <t xml:space="preserve">Trying to train myself to be more organised and disciplined in order to be more successful. Kinda goes against my instincts </t>
  </si>
  <si>
    <t xml:space="preserve">my neck hurts so bad </t>
  </si>
  <si>
    <t>Sun Jun 07 12:48:10 PDT 2009</t>
  </si>
  <si>
    <t xml:space="preserve">Just deleted my iTunes off my external...gotta fix </t>
  </si>
  <si>
    <t xml:space="preserve">ugh my mom can be so freakin annoying and i have to ask my dad bt some stuff but have no idea what im gonna do ugh this sucks </t>
  </si>
  <si>
    <t>Sun Jun 07 12:48:15 PDT 2009</t>
  </si>
  <si>
    <t xml:space="preserve">omggg people are freaking LOUDDD. wooden floors can be annoying. person upstairs is practically STOMPING around. </t>
  </si>
  <si>
    <t>Sun Jun 07 12:48:16 PDT 2009</t>
  </si>
  <si>
    <t xml:space="preserve">@ambersquires call him 9496808819, i havn't talked to him all day lovey </t>
  </si>
  <si>
    <t>Sun Jun 07 12:48:18 PDT 2009</t>
  </si>
  <si>
    <t>altmind</t>
  </si>
  <si>
    <t xml:space="preserve">Firefly Ñ?Ñ‚Ð¾ ÐºÐ°ÐºÐ°Ñ?-Ñ‚Ð¾ Ñ?Ð¾Ð²ÐµÑ€ÑˆÐµÐ½Ð½Ð¾ Ð½ÐµÐ²Ð¾Ð¾Ð±Ñ€Ð°Ð·Ð¸Ð¼Ð°Ñ? Ñ?Ð¼ÐµÑ?ÑŒ Ð²ÐµÑ?Ñ‚ÐµÑ€Ð½Ð° Ð¸ Ñ?Ð°Ð¹Ð½Ñ?-Ñ„Ð¸ÐºÑˆÐ½Ð°. Ð”Ð°Ð²Ð°Ð» Ð¶Ðµ Ñ?ÐµÐ±Ðµ Ð·Ð°Ñ€Ð¾Ðº Ð½Ðµ ÑƒÐ²Ð»ÐµÐºÐ°Ñ‚ÑŒÑ?Ñ? Ñ?ÐµÑ€Ð¸Ð°Ð»Ð°Ð¼Ð¸ Ð²Ð¾ Ð²Ñ€ÐµÐ¼Ñ? Ñ?ÐµÑ?Ñ?Ð¸Ð¸ </t>
  </si>
  <si>
    <t>Sun Jun 07 12:48:22 PDT 2009</t>
  </si>
  <si>
    <t xml:space="preserve">@THERUNDOWN that chain is country as hell </t>
  </si>
  <si>
    <t>Sun Jun 07 12:48:23 PDT 2009</t>
  </si>
  <si>
    <t>littlecg</t>
  </si>
  <si>
    <t xml:space="preserve">i hate is when pizza has too much cheese on </t>
  </si>
  <si>
    <t>Sun Jun 07 12:48:24 PDT 2009</t>
  </si>
  <si>
    <t xml:space="preserve">I need someone I can talk to. Someone who'll listen. Who'll put me before anything. Are you out there? </t>
  </si>
  <si>
    <t>Sun Jun 07 12:48:25 PDT 2009</t>
  </si>
  <si>
    <t>@dougiemcfly Hey, dont go!  listen to it http://www.radiomsn.net/ They're doing a McFly Special.</t>
  </si>
  <si>
    <t>Sun Jun 07 12:48:26 PDT 2009</t>
  </si>
  <si>
    <t xml:space="preserve">@arachnais her friend who was supposed to drive us to the casino are fighting soooo...well prolly end up going to the mall and dining out </t>
  </si>
  <si>
    <t xml:space="preserve">@Amydouk I want a bed day! </t>
  </si>
  <si>
    <t>Sun Jun 07 12:48:28 PDT 2009</t>
  </si>
  <si>
    <t>emily_etc</t>
  </si>
  <si>
    <t xml:space="preserve">I'm not happy that the student union night SQUIDS is now Â£1.20 a drink </t>
  </si>
  <si>
    <t>twilight_freakk</t>
  </si>
  <si>
    <t xml:space="preserve">@banilla_face hate you </t>
  </si>
  <si>
    <t>Sun Jun 07 12:48:29 PDT 2009</t>
  </si>
  <si>
    <t>coltfred</t>
  </si>
  <si>
    <t>Bryce Canyon whirlwind tour is over. Heading back to SLC, vacation is nearly over!  I'll dull the pain by taking a nap.</t>
  </si>
  <si>
    <t xml:space="preserve">This is sadly dissapointing... </t>
  </si>
  <si>
    <t>Sun Jun 07 12:48:30 PDT 2009</t>
  </si>
  <si>
    <t>Sun Jun 07 12:48:34 PDT 2009</t>
  </si>
  <si>
    <t>ShannonEastwood</t>
  </si>
  <si>
    <t xml:space="preserve">Uhhhh. I want to put my videos on. But it takes ages uploading. </t>
  </si>
  <si>
    <t xml:space="preserve">Can't believe this.. no cash in my paypal? Wtf did that all go? *annoying*. Looks like I'll be paying cash </t>
  </si>
  <si>
    <t>smiles_sixtynin</t>
  </si>
  <si>
    <t xml:space="preserve">@JonathanRKnight I am so new to this how do I know if you can even see and read my MSG?! Help! </t>
  </si>
  <si>
    <t>Sun Jun 07 12:48:38 PDT 2009</t>
  </si>
  <si>
    <t xml:space="preserve">Recording again - CÃ­ara and Holly </t>
  </si>
  <si>
    <t>sadkins10</t>
  </si>
  <si>
    <t xml:space="preserve">inventory </t>
  </si>
  <si>
    <t xml:space="preserve">@summerx19 im gonna miss you so much tooo! </t>
  </si>
  <si>
    <t>Sun Jun 07 12:48:39 PDT 2009</t>
  </si>
  <si>
    <t xml:space="preserve">I showed up to work 3 hours earlier than I had to. FML. I had plans todayyyyy!!! </t>
  </si>
  <si>
    <t>DuecejuICE</t>
  </si>
  <si>
    <t xml:space="preserve">wishes he didn't have to close tonight </t>
  </si>
  <si>
    <t>Sun Jun 07 12:48:41 PDT 2009</t>
  </si>
  <si>
    <t>Staticmage</t>
  </si>
  <si>
    <t xml:space="preserve">Is disappointed. </t>
  </si>
  <si>
    <t>@ShesElectric_ ive missed u too  twitters been so quiet today!! xx</t>
  </si>
  <si>
    <t>shujoysinha</t>
  </si>
  <si>
    <t>But most Imp I wish I could have watched all those  stupid PS</t>
  </si>
  <si>
    <t>Sun Jun 07 12:48:42 PDT 2009</t>
  </si>
  <si>
    <t>jessica_di95</t>
  </si>
  <si>
    <t>Sun Jun 07 12:48:44 PDT 2009</t>
  </si>
  <si>
    <t xml:space="preserve">@48and87rock Hey I am a Nemechek fan, too bad Joe parked it today </t>
  </si>
  <si>
    <t>Sun Jun 07 12:48:45 PDT 2009</t>
  </si>
  <si>
    <t>Bigdewayne55</t>
  </si>
  <si>
    <t xml:space="preserve">on the LONG DRIVE HOME FROM LAS VEGAS! </t>
  </si>
  <si>
    <t>Sun Jun 07 12:48:49 PDT 2009</t>
  </si>
  <si>
    <t xml:space="preserve">saw the cutest little dog earlier when we were riding around looking at houses..i wanted it so bad.but i cant it </t>
  </si>
  <si>
    <t>Sun Jun 07 12:48:50 PDT 2009</t>
  </si>
  <si>
    <t xml:space="preserve">Hang on - I thought the days are getting longer? That seemed like a bloody quick weekend to me! Lies, I tell you, lies! 'Mehday' tomorrow </t>
  </si>
  <si>
    <t>Sun Jun 07 12:48:51 PDT 2009</t>
  </si>
  <si>
    <t xml:space="preserve">@KOTS90 Lack-of-money-for-transport disease </t>
  </si>
  <si>
    <t>Sun Jun 07 12:48:52 PDT 2009</t>
  </si>
  <si>
    <t xml:space="preserve">I am giving up for a while...ttyl </t>
  </si>
  <si>
    <t>Sun Jun 07 12:48:53 PDT 2009</t>
  </si>
  <si>
    <t xml:space="preserve">this crazy thunderstorm has left me rather bored. </t>
  </si>
  <si>
    <t>Sun Jun 07 12:48:54 PDT 2009</t>
  </si>
  <si>
    <t xml:space="preserve">@bonarez NP! There are other volunteers on Twitter too, but can't remember their exact Twitter name for the moment </t>
  </si>
  <si>
    <t>Sun Jun 07 12:49:33 PDT 2009</t>
  </si>
  <si>
    <t>Rubberduckybabe</t>
  </si>
  <si>
    <t xml:space="preserve">wants to go to europe really really bad </t>
  </si>
  <si>
    <t xml:space="preserve">@Gillxox awww im in de mood 4 grapes but dont hav any! </t>
  </si>
  <si>
    <t>Sun Jun 07 12:49:34 PDT 2009</t>
  </si>
  <si>
    <t xml:space="preserve">@CheekTV I tried deleting the spammy people but they keep sending &amp;amp; I don't wanna block </t>
  </si>
  <si>
    <t>Sun Jun 07 12:49:35 PDT 2009</t>
  </si>
  <si>
    <t>DanielGrove141</t>
  </si>
  <si>
    <t xml:space="preserve">cakes and beer = poorly belly </t>
  </si>
  <si>
    <t>Sun Jun 07 12:49:38 PDT 2009</t>
  </si>
  <si>
    <t>Toni8607</t>
  </si>
  <si>
    <t>AT WK AGAIN  MKN $$$  WITH A HORRIBLE HEADACHE UGHH I CANT WAIT TO GET OFF AND C MY LIL SUPER HERO AND MY SUPERMAN...LIFE IS GOOD</t>
  </si>
  <si>
    <t>Sun Jun 07 12:49:39 PDT 2009</t>
  </si>
  <si>
    <t>gandmetz</t>
  </si>
  <si>
    <t xml:space="preserve">*sobs* i can't believ only 5 days left of year 11, the group is splitting up.. gonna miss you guys so much </t>
  </si>
  <si>
    <t>Sun Jun 07 12:49:41 PDT 2009</t>
  </si>
  <si>
    <t>candyflossrock</t>
  </si>
  <si>
    <t>Sun Jun 07 12:49:42 PDT 2009</t>
  </si>
  <si>
    <t xml:space="preserve">high school will never be the same now. I already miss him </t>
  </si>
  <si>
    <t>Sun Jun 07 12:49:45 PDT 2009</t>
  </si>
  <si>
    <t>Cal_Irvine</t>
  </si>
  <si>
    <t xml:space="preserve">@jamesforlife give me a job at the ttc? So sick of unemployment </t>
  </si>
  <si>
    <t>Sun Jun 07 12:49:48 PDT 2009</t>
  </si>
  <si>
    <t>RachEmunn</t>
  </si>
  <si>
    <t>Hour 3 of walking this campus tour  I am so out of shape</t>
  </si>
  <si>
    <t>Sun Jun 07 12:49:49 PDT 2009</t>
  </si>
  <si>
    <t>AWeis</t>
  </si>
  <si>
    <t xml:space="preserve">its one of those days where nothing on my iPod seems so fun to listen to </t>
  </si>
  <si>
    <t>Sun Jun 07 12:49:50 PDT 2009</t>
  </si>
  <si>
    <t xml:space="preserve">Double crap, total loss of sky signal </t>
  </si>
  <si>
    <t>Sun Jun 07 12:49:51 PDT 2009</t>
  </si>
  <si>
    <t xml:space="preserve">it's time to get rid of all my shoes. anyone looking for some SWEET orange heels?? they're a half size too small for me and i'm so sad </t>
  </si>
  <si>
    <t>Sun Jun 07 12:49:53 PDT 2009</t>
  </si>
  <si>
    <t xml:space="preserve">@davcar11 Oh hadnt noticed england score. typical them qualifying after bad start at Twenty20 </t>
  </si>
  <si>
    <t>Sun Jun 07 12:49:57 PDT 2009</t>
  </si>
  <si>
    <t>jazzie1981</t>
  </si>
  <si>
    <t xml:space="preserve">Working at the mo and it's really boring want to go home </t>
  </si>
  <si>
    <t>Sun Jun 07 12:49:59 PDT 2009</t>
  </si>
  <si>
    <t xml:space="preserve">So much for painting I now have to shift over to web dev for the day... bummer </t>
  </si>
  <si>
    <t xml:space="preserve">not jumpy not grumpy just got broky-ed ~ no more pints of tea for me unless @singletrackmag have any lying around </t>
  </si>
  <si>
    <t>Sun Jun 07 12:50:00 PDT 2009</t>
  </si>
  <si>
    <t>@sunnydeelight my boyfriend is blurry  http://mypict.me/2Wz2</t>
  </si>
  <si>
    <t>Sun Jun 07 12:50:06 PDT 2009</t>
  </si>
  <si>
    <t>ohh s**t... drop by 1  47. domainmagnate.com</t>
  </si>
  <si>
    <t xml:space="preserve">*twisted.. gahh studying is making screw up my commercial </t>
  </si>
  <si>
    <t>aughh... drop by 1  48. articlesbase.com</t>
  </si>
  <si>
    <t>AdeleComputer</t>
  </si>
  <si>
    <t xml:space="preserve">@LadyBirdxxx I tried to change back to Libby57 but someone else has it now </t>
  </si>
  <si>
    <t>Sun Jun 07 12:50:07 PDT 2009</t>
  </si>
  <si>
    <t>Mindwater</t>
  </si>
  <si>
    <t xml:space="preserve">@phone_is_tapped Show some compassion. They work in fastfood AND live in NJ. Ughhh, what a bad break. </t>
  </si>
  <si>
    <t>Sun Jun 07 12:50:11 PDT 2009</t>
  </si>
  <si>
    <t xml:space="preserve">Krisitn and Julia ran away somewhere and don't know where they went. </t>
  </si>
  <si>
    <t xml:space="preserve">@decemberdiamond lol I miss winter! </t>
  </si>
  <si>
    <t>Sun Jun 07 12:50:12 PDT 2009</t>
  </si>
  <si>
    <t xml:space="preserve">@teemwilliams haha should i help you? im hungry and there's no food in my house </t>
  </si>
  <si>
    <t>SONGSTR3SS</t>
  </si>
  <si>
    <t>That Was Oh Too Quick. What The F&amp;amp;%$ It's (SUN)DAY. I Don't Wanna Be In  (SMH) I'm Getting Out (Lol)</t>
  </si>
  <si>
    <t>Sun Jun 07 12:50:16 PDT 2009</t>
  </si>
  <si>
    <t xml:space="preserve">@ceejaymcturk I'm so jealous </t>
  </si>
  <si>
    <t>cheerxkersch</t>
  </si>
  <si>
    <t xml:space="preserve">@sarahkins omg, we should hang out sometime this week. And I still haven't found anyone to go to 100 Monkeys </t>
  </si>
  <si>
    <t>Sun Jun 07 12:50:17 PDT 2009</t>
  </si>
  <si>
    <t>choexxx</t>
  </si>
  <si>
    <t xml:space="preserve">nothing much </t>
  </si>
  <si>
    <t>Sun Jun 07 12:50:19 PDT 2009</t>
  </si>
  <si>
    <t>@FionaKyle  even for voluntary work?</t>
  </si>
  <si>
    <t>HelenesWorld</t>
  </si>
  <si>
    <t>What an amazing night, all that singing and dancing and the lovely company, just wish i didnt have hangover   x</t>
  </si>
  <si>
    <t>GabbyKeller</t>
  </si>
  <si>
    <t xml:space="preserve">Miss. Missouri is over! I'm glad but I'm really going to miss my girls. A year is a long time to wait </t>
  </si>
  <si>
    <t xml:space="preserve">@dragonsinger57 At least it's winter with you, summer here and it's 11 outside, so the woolies are back on plus the fire </t>
  </si>
  <si>
    <t>Sun Jun 07 12:50:20 PDT 2009</t>
  </si>
  <si>
    <t>khatha</t>
  </si>
  <si>
    <t xml:space="preserve">I swear that today I can not!  do not be mad please </t>
  </si>
  <si>
    <t>Sun Jun 07 12:50:23 PDT 2009</t>
  </si>
  <si>
    <t xml:space="preserve">I want a BlackBerry, but my mom still pays for my cell phone. </t>
  </si>
  <si>
    <t>Sun Jun 07 12:50:24 PDT 2009</t>
  </si>
  <si>
    <t xml:space="preserve">I just got home from work... And now im working again....on my dang homework... </t>
  </si>
  <si>
    <t>Sun Jun 07 12:50:25 PDT 2009</t>
  </si>
  <si>
    <t>Munina_Mariana</t>
  </si>
  <si>
    <t>I can't go to the party of 'Breaking Dawn',because I've test in next day of the party  I'm gonna 'kille'r my teacher that did the test!lol</t>
  </si>
  <si>
    <t>Sun Jun 07 12:50:26 PDT 2009</t>
  </si>
  <si>
    <t>fell asleep and just woke up  sorry @unotreehugger</t>
  </si>
  <si>
    <t>Sun Jun 07 12:50:27 PDT 2009</t>
  </si>
  <si>
    <t>I miss ellyza. againnnnnn.  hope you're fine darling. I &amp;lt;3 you.</t>
  </si>
  <si>
    <t>Sun Jun 07 12:50:28 PDT 2009</t>
  </si>
  <si>
    <t xml:space="preserve">@wesavetheworld i'm still at work </t>
  </si>
  <si>
    <t>Sun Jun 07 12:50:29 PDT 2009</t>
  </si>
  <si>
    <t>playing this: http://bit.ly/DiQZ5  i'm shit at it! especially @ dating my lady-friends  shes to fuckin' pissy!</t>
  </si>
  <si>
    <t>Sun Jun 07 12:50:30 PDT 2009</t>
  </si>
  <si>
    <t>JessicaFormby</t>
  </si>
  <si>
    <t>so tierdd, early night for me school tomorrow  america next month woopp</t>
  </si>
  <si>
    <t xml:space="preserve">@nkotblorib I heard!! So jealous! I never got any when I was that close. </t>
  </si>
  <si>
    <t xml:space="preserve">Everyone has been talking about Falafel &amp;amp; now I really want some </t>
  </si>
  <si>
    <t>Sun Jun 07 12:50:31 PDT 2009</t>
  </si>
  <si>
    <t>Melshazamy</t>
  </si>
  <si>
    <t xml:space="preserve">softball game later; i'm soooo bored right now </t>
  </si>
  <si>
    <t xml:space="preserve">@Fitness_Trainer I wish!!  Best I can do is KidRock and it's not even the good KidRock one!  </t>
  </si>
  <si>
    <t>Sun Jun 07 12:50:32 PDT 2009</t>
  </si>
  <si>
    <t>@dee1122 Well, I was gonna wear tonight!!  Im on a budget.. sooo yeah!</t>
  </si>
  <si>
    <t>Sun Jun 07 12:50:33 PDT 2009</t>
  </si>
  <si>
    <t>Sun Jun 07 12:50:36 PDT 2009</t>
  </si>
  <si>
    <t>Never got ihop  Who wants to do somethinn today ?!</t>
  </si>
  <si>
    <t>@symphnysldr i wish i could see you. but i'm going to be at camp.  sad panda.</t>
  </si>
  <si>
    <t>Sun Jun 07 12:50:37 PDT 2009</t>
  </si>
  <si>
    <t xml:space="preserve">@lavilicious Im in Gentings nw Hun n it's freezing balls!. How I wish KL's lk tht.. But it's just the total opp dwn thr.. Ish.. </t>
  </si>
  <si>
    <t>Sun Jun 07 12:50:40 PDT 2009</t>
  </si>
  <si>
    <t xml:space="preserve">@lisagastineau is his/her noise wet??? if it is, its a good sign? if its dry, he/she is sick </t>
  </si>
  <si>
    <t>Sun Jun 07 12:50:41 PDT 2009</t>
  </si>
  <si>
    <t>MissMessyHead</t>
  </si>
  <si>
    <t xml:space="preserve">@waylonfan it was light. Yuck! </t>
  </si>
  <si>
    <t>Sun Jun 07 12:50:42 PDT 2009</t>
  </si>
  <si>
    <t>aylott</t>
  </si>
  <si>
    <t>@MissMary  awh that's rubbish... Hope you feel better and escape soon</t>
  </si>
  <si>
    <t>Sun Jun 07 12:50:46 PDT 2009</t>
  </si>
  <si>
    <t>http://twitpic.com/6unmp Bran lives in Japan now  miss her sooooo much! We'll both be Navy wives someday! *soon*</t>
  </si>
  <si>
    <t>Sun Jun 07 12:50:48 PDT 2009</t>
  </si>
  <si>
    <t xml:space="preserve">i can be a people pleaser at times....leavin me out of the equation </t>
  </si>
  <si>
    <t xml:space="preserve">aww all the water stuff leaked outta my snow globe that i have had since i was 3 </t>
  </si>
  <si>
    <t>bre_sparrow</t>
  </si>
  <si>
    <t xml:space="preserve">is super sad. </t>
  </si>
  <si>
    <t>HannahCTovey</t>
  </si>
  <si>
    <t>@maximopark. I haven't seen you live in ages  Remember the 1st time, a tiny pub in B'ham, interviewed by Jack&amp;amp;Ed, (Raw Radio, Warwick Uni)</t>
  </si>
  <si>
    <t>Sun Jun 07 12:50:49 PDT 2009</t>
  </si>
  <si>
    <t>ksevilla333</t>
  </si>
  <si>
    <t>For &amp;quot;carpe-ing diem-ing&amp;quot; i might have a broken tailbone!  damm proverb!!</t>
  </si>
  <si>
    <t>Sun Jun 07 12:51:37 PDT 2009</t>
  </si>
  <si>
    <t>season finale of Keeping up with the Kardashians tonight in the UK   @KhloeKardashian when's the next series?</t>
  </si>
  <si>
    <t>Sun Jun 07 12:51:39 PDT 2009</t>
  </si>
  <si>
    <t xml:space="preserve">Time to go back to the city. I never want to leave </t>
  </si>
  <si>
    <t xml:space="preserve">Making dinner. Rich leaves for work soon </t>
  </si>
  <si>
    <t>Sun Jun 07 12:51:42 PDT 2009</t>
  </si>
  <si>
    <t>wonderful weekend is over like all good things in the world  i am in my sunday night mood right now, but i guess my monday mood is worse.</t>
  </si>
  <si>
    <t>Sun Jun 07 12:51:43 PDT 2009</t>
  </si>
  <si>
    <t>tom_davidson</t>
  </si>
  <si>
    <t xml:space="preserve">I'd like Yasmina to win but both are good candidates. Of course, the big news from The Apprentice is that this is Margaret's last series </t>
  </si>
  <si>
    <t>GirlyPimp</t>
  </si>
  <si>
    <t xml:space="preserve">@MyLadyAwakening *sigh* yeah girls can be a trip which is why I try to distance myself from them but it hurts my lil feelings nonetheless </t>
  </si>
  <si>
    <t>Sun Jun 07 12:51:45 PDT 2009</t>
  </si>
  <si>
    <t>jaimekrumins</t>
  </si>
  <si>
    <t xml:space="preserve">@shawnfacekillah i try to be positive!  alas, i seem to be breaking all my very expensive electronic possessions </t>
  </si>
  <si>
    <t>Sun Jun 07 12:51:46 PDT 2009</t>
  </si>
  <si>
    <t>Ok i just dropped a peanut in my bed...and i cant find it.   This is why I dont eat in my room or bed. Lol</t>
  </si>
  <si>
    <t>Sun Jun 07 12:51:48 PDT 2009</t>
  </si>
  <si>
    <t xml:space="preserve">@philkirby i know...im sad </t>
  </si>
  <si>
    <t>drewsypoosey</t>
  </si>
  <si>
    <t>@skratty007 ouch buddy  how was prom?</t>
  </si>
  <si>
    <t>Sun Jun 07 12:51:49 PDT 2009</t>
  </si>
  <si>
    <t>i have such an unreliable family..  brother isnt paying his bills so now the internet will be cut off. gahh   cant wait to move out ! x</t>
  </si>
  <si>
    <t>Sun Jun 07 12:51:50 PDT 2009</t>
  </si>
  <si>
    <t>julia1411</t>
  </si>
  <si>
    <t xml:space="preserve">still got lo learn the essay </t>
  </si>
  <si>
    <t>Sun Jun 07 12:51:51 PDT 2009</t>
  </si>
  <si>
    <t xml:space="preserve">@rakeycullen I am lost. Please help me find a good home. </t>
  </si>
  <si>
    <t>Sun Jun 07 12:51:52 PDT 2009</t>
  </si>
  <si>
    <t>@chloe785 What's up?  &amp;lt;3 xxx</t>
  </si>
  <si>
    <t xml:space="preserve">@DC_Homes Open house on 1st sunny day in weeks. Not surprised no one showed. Can't plan funerals around the weather </t>
  </si>
  <si>
    <t>Sun Jun 07 12:51:53 PDT 2009</t>
  </si>
  <si>
    <t>kortneychannel</t>
  </si>
  <si>
    <t xml:space="preserve">@callmefamous, is being a horrible friend.  tears. </t>
  </si>
  <si>
    <t>Sun Jun 07 12:51:54 PDT 2009</t>
  </si>
  <si>
    <t>@whatyoudeserve ahhh a toasted bagel sounds perfect! haha and yes, i have a problem with that, cause i dont get any!  lmfao</t>
  </si>
  <si>
    <t>Sun Jun 07 12:51:55 PDT 2009</t>
  </si>
  <si>
    <t xml:space="preserve">@davcar11 that's typical too! </t>
  </si>
  <si>
    <t>Sun Jun 07 12:51:57 PDT 2009</t>
  </si>
  <si>
    <t>sugah_x3</t>
  </si>
  <si>
    <t xml:space="preserve">Lost my phoneee </t>
  </si>
  <si>
    <t xml:space="preserve">Is in really bad pain </t>
  </si>
  <si>
    <t>Sun Jun 07 12:52:02 PDT 2009</t>
  </si>
  <si>
    <t>RVPaul</t>
  </si>
  <si>
    <t xml:space="preserve">@AlanReidHall no I don't use that appl! I looked at it and it sent off the tweet. Tried to delete but it won't go away </t>
  </si>
  <si>
    <t>Sun Jun 07 12:52:04 PDT 2009</t>
  </si>
  <si>
    <t xml:space="preserve">Missing my boyfriend. </t>
  </si>
  <si>
    <t>Sun Jun 07 12:52:05 PDT 2009</t>
  </si>
  <si>
    <t xml:space="preserve">feels a bit sick...I think i ate too much today </t>
  </si>
  <si>
    <t>Sun Jun 07 12:52:06 PDT 2009</t>
  </si>
  <si>
    <t>aughh... drop by 1  50. sulumitsretsambew.org</t>
  </si>
  <si>
    <t xml:space="preserve">Fighting with you was not what I had in my mind for today </t>
  </si>
  <si>
    <t>Sun Jun 07 12:52:07 PDT 2009</t>
  </si>
  <si>
    <t>aughh... drop by 1  51. sulumitsretsambew.biz</t>
  </si>
  <si>
    <t>@ThaHeights Sorry to hear that  Let him know my thoughts and prayers are w/ him and his family.</t>
  </si>
  <si>
    <t>Sun Jun 07 12:52:08 PDT 2009</t>
  </si>
  <si>
    <t xml:space="preserve">@Johannmao i missed it </t>
  </si>
  <si>
    <t>Sun Jun 07 12:52:10 PDT 2009</t>
  </si>
  <si>
    <t xml:space="preserve">@IvanaE MY MUM IS GOING TO LA IN THE SUMMER WITHOUT ME </t>
  </si>
  <si>
    <t>Sun Jun 07 12:52:09 PDT 2009</t>
  </si>
  <si>
    <t>hiishorty</t>
  </si>
  <si>
    <t xml:space="preserve">buzzing at La Paz....with the ppl...and have to decide between two guys...sucks..but oka </t>
  </si>
  <si>
    <t>Sun Jun 07 12:52:11 PDT 2009</t>
  </si>
  <si>
    <t>GailR</t>
  </si>
  <si>
    <t xml:space="preserve">On/off rainspits all day long. Overcast but getting brighter &amp;amp; warmer 72F here come muggies! We needed a gusher but got only trickles </t>
  </si>
  <si>
    <t xml:space="preserve">YEEEAH the summer in 24 days WOW.. yes i wait </t>
  </si>
  <si>
    <t>miiszquelsz</t>
  </si>
  <si>
    <t xml:space="preserve">@onlyONEdeejay im not a lover but i let u blast what u want </t>
  </si>
  <si>
    <t>steven22xy4</t>
  </si>
  <si>
    <t>@buckhollywood you never put a link to my cover in a tweet  If you could that would be great! And thanks sooo much for the comment!</t>
  </si>
  <si>
    <t>Sun Jun 07 12:52:12 PDT 2009</t>
  </si>
  <si>
    <t>ba_ba_ba_becca</t>
  </si>
  <si>
    <t>is crying because kayles is leaving.  i shall miss you my little lesbian friend</t>
  </si>
  <si>
    <t>Sun Jun 07 12:52:14 PDT 2009</t>
  </si>
  <si>
    <t>Gillxox</t>
  </si>
  <si>
    <t>omg...has everyone heard how much miley tickets are.....  grrrr.....everything i like is expensive!</t>
  </si>
  <si>
    <t>Sun Jun 07 12:52:15 PDT 2009</t>
  </si>
  <si>
    <t>caseydanielg</t>
  </si>
  <si>
    <t xml:space="preserve">It's almost 4, and I haven't accomplished anything...darn bob evans for stealing my gf. </t>
  </si>
  <si>
    <t>Sun Jun 07 12:52:16 PDT 2009</t>
  </si>
  <si>
    <t xml:space="preserve">@elfinamsterdam Trying to, but it wont let me comment! </t>
  </si>
  <si>
    <t>kellykillo</t>
  </si>
  <si>
    <t>@symphnysldr I wish I could go  mabye I'll come to America for your next tour?</t>
  </si>
  <si>
    <t>Sun Jun 07 12:52:18 PDT 2009</t>
  </si>
  <si>
    <t xml:space="preserve">@jsyates I love carrot cake. Why aren't we married and eating carrot cake 24/7? It's not fair. </t>
  </si>
  <si>
    <t xml:space="preserve">i have really soft hair atm, but im thinking of having a shower to stay awake, its like nearly six in the morning, ive been up all night </t>
  </si>
  <si>
    <t>Sun Jun 07 12:52:21 PDT 2009</t>
  </si>
  <si>
    <t>If only it was possible that Saffia could be evicted on big brother 2nite  i hate her already and i duno why :S</t>
  </si>
  <si>
    <t>JTLucie</t>
  </si>
  <si>
    <t xml:space="preserve">my stomach hurts..along with all my joints..stupid cancer!  </t>
  </si>
  <si>
    <t>Scary101</t>
  </si>
  <si>
    <t xml:space="preserve">Well no one is intrested in helping the Poor.....  Well I spent 5 weeks working on Buy Cheap and it failed... </t>
  </si>
  <si>
    <t>Sun Jun 07 12:52:29 PDT 2009</t>
  </si>
  <si>
    <t xml:space="preserve">@valerie2776 http://twitpic.com/6unly - They're such gorgeous and lovely dogs. I want one! </t>
  </si>
  <si>
    <t>retarded09</t>
  </si>
  <si>
    <t>@metrostation i love how trace has more followers than you guys  that freaking sucks. you guys are amazing</t>
  </si>
  <si>
    <t>Sun Jun 07 12:52:33 PDT 2009</t>
  </si>
  <si>
    <t xml:space="preserve">Got 2 finish article so I cn zzz </t>
  </si>
  <si>
    <t>Sun Jun 07 12:52:34 PDT 2009</t>
  </si>
  <si>
    <t>Rozes9495</t>
  </si>
  <si>
    <t>@_Mattie_ no  6 more weeks of school UGH. Are u enjoying ur holiday then?</t>
  </si>
  <si>
    <t>Sun Jun 07 12:52:37 PDT 2009</t>
  </si>
  <si>
    <t>soo going to fail tomorrow  ah, well there is always 2nd try ...)</t>
  </si>
  <si>
    <t>Sun Jun 07 12:52:36 PDT 2009</t>
  </si>
  <si>
    <t xml:space="preserve">@FollowSavvy You get out SO early, i'm jealous. I have exams next week and the week after </t>
  </si>
  <si>
    <t xml:space="preserve">@YoungShellz You right it is hot!! </t>
  </si>
  <si>
    <t>Sun Jun 07 12:52:39 PDT 2009</t>
  </si>
  <si>
    <t xml:space="preserve">@bananaclipse Thank u! How have you been You never talk to me anymore </t>
  </si>
  <si>
    <t>Sun Jun 07 12:52:40 PDT 2009</t>
  </si>
  <si>
    <t>Oldbird50</t>
  </si>
  <si>
    <t xml:space="preserve">Gobsmacked after checking car quote for holiday - risen by Â£150! If only I'd had the money to pay back in April </t>
  </si>
  <si>
    <t>Sun Jun 07 12:52:42 PDT 2009</t>
  </si>
  <si>
    <t xml:space="preserve">really misses my home in san francisco </t>
  </si>
  <si>
    <t>Sun Jun 07 12:52:43 PDT 2009</t>
  </si>
  <si>
    <t>Waking up at 2:30. Lazy Sunday for sure. @bjcrumps is moving all her stuff out  I need to go and get some food like whoa.</t>
  </si>
  <si>
    <t>Sun Jun 07 12:52:44 PDT 2009</t>
  </si>
  <si>
    <t xml:space="preserve">just got homeee. need to revise  me and charley just recorded our phone call. sooo cool </t>
  </si>
  <si>
    <t>kmaeman</t>
  </si>
  <si>
    <t>Sun Jun 07 12:52:47 PDT 2009</t>
  </si>
  <si>
    <t>crunchyleaves</t>
  </si>
  <si>
    <t>@dancediegodance no  I was sad! I looked for it when I came into church and was disappointed. Oh well.</t>
  </si>
  <si>
    <t>@TashaWOO Fine thanks how's the STI's haha O.m  Wuu2 ?</t>
  </si>
  <si>
    <t>ChloeSyphers13</t>
  </si>
  <si>
    <t xml:space="preserve">i want to go shopping but sadly no one will go with me </t>
  </si>
  <si>
    <t xml:space="preserve">Sunday night TV is crap. Even with Sky full package and a gazillion channels there is still eff all to watch </t>
  </si>
  <si>
    <t>Sun Jun 07 12:52:49 PDT 2009</t>
  </si>
  <si>
    <t xml:space="preserve">feel asleep all day on the beach with my beach cover on. quite the interesting tan now </t>
  </si>
  <si>
    <t>Sun Jun 07 12:52:50 PDT 2009</t>
  </si>
  <si>
    <t>PsykoSmiley</t>
  </si>
  <si>
    <t xml:space="preserve">is cleaning up the vertible to sell, so sad </t>
  </si>
  <si>
    <t>Sun Jun 07 12:52:51 PDT 2009</t>
  </si>
  <si>
    <t>VlidiGB</t>
  </si>
  <si>
    <t>@Jason_Rubin I'd love to  . But it won't begin . I can only see Monkey Gods and the full red circle, but there's nothing I can do  .</t>
  </si>
  <si>
    <t>Sun Jun 07 12:52:52 PDT 2009</t>
  </si>
  <si>
    <t xml:space="preserve">@SteveIsaacs Wanting so bad to be there for Dave's birthday... </t>
  </si>
  <si>
    <t>Sun Jun 07 12:52:53 PDT 2009</t>
  </si>
  <si>
    <t xml:space="preserve">@GameBoyElectro ahaha. nobody has replied to any of my tweets </t>
  </si>
  <si>
    <t>Hezzle_x</t>
  </si>
  <si>
    <t>@JordanNicholls History British Warfare paper  whats the point.</t>
  </si>
  <si>
    <t>Sun Jun 07 12:52:54 PDT 2009</t>
  </si>
  <si>
    <t xml:space="preserve">@ccrichton I had one until a week ago, then a pigeon took a dump on it... I had to throw it out. </t>
  </si>
  <si>
    <t>Sun Jun 07 12:53:41 PDT 2009</t>
  </si>
  <si>
    <t xml:space="preserve">@minamean </t>
  </si>
  <si>
    <t>Sun Jun 07 12:53:42 PDT 2009</t>
  </si>
  <si>
    <t>mel_mcflymdq</t>
  </si>
  <si>
    <t>@dougiemcfly stray dogs? :O ooh, poor dogsâ™¥ how are you in chile? we really miss you in argentina  Good luck in your show tonight!</t>
  </si>
  <si>
    <t>Sun Jun 07 12:53:44 PDT 2009</t>
  </si>
  <si>
    <t xml:space="preserve">We totally forgot about splash! </t>
  </si>
  <si>
    <t>luiz_burton</t>
  </si>
  <si>
    <t xml:space="preserve">QUero jogar The Simsssss </t>
  </si>
  <si>
    <t>KeBennett</t>
  </si>
  <si>
    <t>@san_d Um, sadly I moved back in with my parents.  Hopefully just for a few months to save some cash.</t>
  </si>
  <si>
    <t>Sun Jun 07 12:53:48 PDT 2009</t>
  </si>
  <si>
    <t xml:space="preserve">SMDH at @Ari_So_Focused being put on Twime Out... I need her right now </t>
  </si>
  <si>
    <t xml:space="preserve">@Lisa_Veronica OMFG I wish i was there  Cant wait till you come back to aLondon </t>
  </si>
  <si>
    <t>Sun Jun 07 12:53:50 PDT 2009</t>
  </si>
  <si>
    <t xml:space="preserve">@deanpiper hope your mum enjoyed Lionel, he serenaded us back to the tube as 8 year old was too tired to stay past 8 o'clock </t>
  </si>
  <si>
    <t>Sun Jun 07 12:53:52 PDT 2009</t>
  </si>
  <si>
    <t xml:space="preserve">@iamsarahhhh aye man they didn't play very long though  yashin's cover was the best thing ever man, i want that recorded! </t>
  </si>
  <si>
    <t xml:space="preserve">And the music was unpluged. </t>
  </si>
  <si>
    <t>Sun Jun 07 12:53:55 PDT 2009</t>
  </si>
  <si>
    <t>nileyobsession</t>
  </si>
  <si>
    <t>POOR ASHLEY....     I HAVE LOVED ASHLEY CINCE I WAS 13 AND NOW IM 17 AND STILL LOVE HER</t>
  </si>
  <si>
    <t>gmckeeman</t>
  </si>
  <si>
    <t xml:space="preserve">BORED BORED BORED... Good day of video games and lazyness. </t>
  </si>
  <si>
    <t xml:space="preserve">i am so boredd </t>
  </si>
  <si>
    <t>Sun Jun 07 12:53:56 PDT 2009</t>
  </si>
  <si>
    <t>MightyLoo</t>
  </si>
  <si>
    <t xml:space="preserve">What the..?! HughJackman was here?!  I will cry! I'm sad </t>
  </si>
  <si>
    <t>Sun Jun 07 12:53:59 PDT 2009</t>
  </si>
  <si>
    <t xml:space="preserve">We may have to stop looking for a really old place and settle on a place that suits our needs.  The old places are all too small. </t>
  </si>
  <si>
    <t>Sun Jun 07 12:54:02 PDT 2009</t>
  </si>
  <si>
    <t xml:space="preserve">Just finished watching 'Chuck and Larry'- cracking film! Adam Sandler is a comical genious! Forgot to call @elliemcfly  again  </t>
  </si>
  <si>
    <t>Sun Jun 07 12:54:04 PDT 2009</t>
  </si>
  <si>
    <t xml:space="preserve">@Sclarkson1987 No I dont think since no one is gonna be there </t>
  </si>
  <si>
    <t>Sun Jun 07 12:54:05 PDT 2009</t>
  </si>
  <si>
    <t>annabananaaa</t>
  </si>
  <si>
    <t xml:space="preserve">@HunterBoone i'm down to my last six cans of it. they don't sell them here in FL!!! </t>
  </si>
  <si>
    <t xml:space="preserve">@mattycus But Mattycus, moving out of whirlwind would mean I'd have to stop DPSing and that would make my recount data look bad! </t>
  </si>
  <si>
    <t>Sun Jun 07 12:54:06 PDT 2009</t>
  </si>
  <si>
    <t xml:space="preserve">Thank you to the people who asked after my boy....his arm is fractured </t>
  </si>
  <si>
    <t>Sun Jun 07 12:54:07 PDT 2009</t>
  </si>
  <si>
    <t>Just4uLondon</t>
  </si>
  <si>
    <t>@NoelClarke cant believe i missed it  when you due for the next round?</t>
  </si>
  <si>
    <t xml:space="preserve">@Teemudog I'll get you next Friday!! sorry! </t>
  </si>
  <si>
    <t xml:space="preserve">@30STMluva great!! ;) I'd like to have the link.. </t>
  </si>
  <si>
    <t>Sun Jun 07 12:54:08 PDT 2009</t>
  </si>
  <si>
    <t>Some1 is blasting @BHinesTheReal &amp;quot;10&amp;quot;N harlem&amp;amp;I'm singing along&amp;amp;mad that the light just turned green now I cant hear it any more      lol</t>
  </si>
  <si>
    <t>Sun Jun 07 12:54:09 PDT 2009</t>
  </si>
  <si>
    <t xml:space="preserve">I hate when I say something and then someone says something else and of course I'm wrong I think I should keep my thoughts to myself </t>
  </si>
  <si>
    <t xml:space="preserve">Wish I was at #iabc09. </t>
  </si>
  <si>
    <t>Sun Jun 07 12:54:10 PDT 2009</t>
  </si>
  <si>
    <t>@awesomeann7  LIES!!!</t>
  </si>
  <si>
    <t>Sun Jun 07 12:54:13 PDT 2009</t>
  </si>
  <si>
    <t>vincesgirl07</t>
  </si>
  <si>
    <t>Didn't find what I needed at Wal*Mart  But I did get a cute new swimsuit and some floaty things yaay</t>
  </si>
  <si>
    <t>Kind of bummed that the huge south swell may be too big for me to surf later this week.  http://bit.ly/gI678</t>
  </si>
  <si>
    <t>Sun Jun 07 12:54:14 PDT 2009</t>
  </si>
  <si>
    <t>I think I have food poisining  I will never go to Todai again!</t>
  </si>
  <si>
    <t>jfkjill34</t>
  </si>
  <si>
    <t>@chelseajordyn  i've been wanting to watch it forever but it's never on. we can cry and eat frosting together haha</t>
  </si>
  <si>
    <t>Sun Jun 07 12:54:17 PDT 2009</t>
  </si>
  <si>
    <t>bleumikey</t>
  </si>
  <si>
    <t>@20secondflight ya escoje el title de tu blog dawg. comi McD's  broke the diet</t>
  </si>
  <si>
    <t>Sun Jun 07 12:54:19 PDT 2009</t>
  </si>
  <si>
    <t>@starleigh2000 its mine, i love it! u werent following me before, thats y u couldnt see mee!  x</t>
  </si>
  <si>
    <t xml:space="preserve">@fashion081 girllll love story i'm not even going anymore too many indecisive people cant function like that </t>
  </si>
  <si>
    <t>Sun Jun 07 12:54:18 PDT 2009</t>
  </si>
  <si>
    <t>Get_Chucked</t>
  </si>
  <si>
    <t xml:space="preserve">@EMstyles WORKING OF COURSE </t>
  </si>
  <si>
    <t>aprilmaeee</t>
  </si>
  <si>
    <t xml:space="preserve">Church is finally done and I'm sad that Peckers might move to another country </t>
  </si>
  <si>
    <t>@LishaP16 rainy  I'm at the Sun's game and it has been postponed because of the rain.</t>
  </si>
  <si>
    <t>Sun Jun 07 12:54:20 PDT 2009</t>
  </si>
  <si>
    <t xml:space="preserve">im currently watching ALLL the mcfly videos, a mcfly marathon  still trying to get @tommcfly to first but i there just isnt enough help </t>
  </si>
  <si>
    <t>Sun Jun 07 12:54:21 PDT 2009</t>
  </si>
  <si>
    <t>gnorthfield</t>
  </si>
  <si>
    <t xml:space="preserve">Weird. Not in main group, not in alternative group. In a group all of my own.  Maybe it's something I said? </t>
  </si>
  <si>
    <t>schwartzian</t>
  </si>
  <si>
    <t>@jmkenrick 1.5 hours to edit a paragraph consisting of two sentences which themselves concern pelargonium blossoms.    Miss you!</t>
  </si>
  <si>
    <t>Sun Jun 07 12:54:22 PDT 2009</t>
  </si>
  <si>
    <t>ang1987</t>
  </si>
  <si>
    <t>Heading home  what a great weekend with amazing girls!</t>
  </si>
  <si>
    <t>@paranoid_ and awwww!!! There cute I wana see the video  niley #1! x</t>
  </si>
  <si>
    <t>Sun Jun 07 12:54:23 PDT 2009</t>
  </si>
  <si>
    <t>@wuori  ugh that's awful. I'm so sorry</t>
  </si>
  <si>
    <t>Caught 3 fish, threw 2 back, couldn't get hook out of 3rd one &amp;amp; he died. Now I feel bad  Don't like touching fish, want 2 clean it for me?</t>
  </si>
  <si>
    <t>Sun Jun 07 12:54:25 PDT 2009</t>
  </si>
  <si>
    <t>dhp_</t>
  </si>
  <si>
    <t xml:space="preserve">@CharlotteWildy9 yes yes yes  i wish debra was one of the finalists though </t>
  </si>
  <si>
    <t>Sun Jun 07 12:54:27 PDT 2009</t>
  </si>
  <si>
    <t>@juliea06 who wouldn't love Kings of Leon's album?! Godddd- and they are so good looking, too! But they're all taken  ! Biotches. Ha.</t>
  </si>
  <si>
    <t>Sun Jun 07 12:54:28 PDT 2009</t>
  </si>
  <si>
    <t xml:space="preserve">im not a fan of sore throats </t>
  </si>
  <si>
    <t xml:space="preserve">@jessicabarkerx ow jess don't make me do it </t>
  </si>
  <si>
    <t>Sun Jun 07 12:54:29 PDT 2009</t>
  </si>
  <si>
    <t>saraellis</t>
  </si>
  <si>
    <t>Aw, Penny, don't give away your birthday cake   http://tinyurl.com/oe7cns #drhorrible #comics</t>
  </si>
  <si>
    <t>Sun Jun 07 12:54:32 PDT 2009</t>
  </si>
  <si>
    <t>@Pearster36 oh crap  that totally sucks! awhhh poor yanks i bet my mom is ripping her hair out</t>
  </si>
  <si>
    <t>@MrsBellaCullen ohhhh helllllll no!!   he make me saddeth lols!</t>
  </si>
  <si>
    <t>Sun Jun 07 12:54:33 PDT 2009</t>
  </si>
  <si>
    <t>YoungRoD</t>
  </si>
  <si>
    <t xml:space="preserve">I miss US </t>
  </si>
  <si>
    <t>Sun Jun 07 12:54:37 PDT 2009</t>
  </si>
  <si>
    <t>juniperous</t>
  </si>
  <si>
    <t xml:space="preserve">Never making toad in the hole again - can't take the disappointment when it doesn't rise. </t>
  </si>
  <si>
    <t>Sun Jun 07 12:54:38 PDT 2009</t>
  </si>
  <si>
    <t>jess_amy</t>
  </si>
  <si>
    <t xml:space="preserve">@pjoms Try listening to the skins theme tune- i was overwhelmed!!  it's so sad </t>
  </si>
  <si>
    <t xml:space="preserve">Why aint my lil sister answerin da fone? I wanna c my gizmo dagnabbit! Adaaaaammmmmm wan my gizmo </t>
  </si>
  <si>
    <t>Sun Jun 07 12:54:40 PDT 2009</t>
  </si>
  <si>
    <t xml:space="preserve">Feeling pretty good buy almost out of beer. </t>
  </si>
  <si>
    <t>Sun Jun 07 12:54:41 PDT 2009</t>
  </si>
  <si>
    <t>Maryamsworld</t>
  </si>
  <si>
    <t xml:space="preserve">A nice visit from family comes to an end. Always sad to see them go </t>
  </si>
  <si>
    <t>Sun Jun 07 12:54:43 PDT 2009</t>
  </si>
  <si>
    <t>Tawni_Pimp</t>
  </si>
  <si>
    <t xml:space="preserve">Nothing to do.. </t>
  </si>
  <si>
    <t>Sun Jun 07 12:54:44 PDT 2009</t>
  </si>
  <si>
    <t xml:space="preserve">callin a cab. workkk time </t>
  </si>
  <si>
    <t>Sun Jun 07 12:54:45 PDT 2009</t>
  </si>
  <si>
    <t>LouiseObrien</t>
  </si>
  <si>
    <t xml:space="preserve">Feeling rough  but business as usual , us mums are not allowed to be unwell. Weekends flown by and Monday looms </t>
  </si>
  <si>
    <t xml:space="preserve">Heading to CT tomorrow to deal with reality...Definitely hate going there </t>
  </si>
  <si>
    <t>Sun Jun 07 12:54:47 PDT 2009</t>
  </si>
  <si>
    <t>blacbudafli</t>
  </si>
  <si>
    <t>Aww it's closed  @kalilahtwitts</t>
  </si>
  <si>
    <t>Sun Jun 07 12:54:48 PDT 2009</t>
  </si>
  <si>
    <t xml:space="preserve">@Jammil queria ter ido no shoooow </t>
  </si>
  <si>
    <t>Sun Jun 07 12:54:52 PDT 2009</t>
  </si>
  <si>
    <t>meeme_jb</t>
  </si>
  <si>
    <t xml:space="preserve">crazy feelings </t>
  </si>
  <si>
    <t>Sun Jun 07 12:54:54 PDT 2009</t>
  </si>
  <si>
    <t>glennyKravitz</t>
  </si>
  <si>
    <t>@oknows not in ny homie.  Next time for sure!</t>
  </si>
  <si>
    <t>Sun Jun 07 12:54:57 PDT 2009</t>
  </si>
  <si>
    <t>@SFrankenstein  I don't think my parents would let me  And good point, but I will always love McFly! I think I will anyway... :|</t>
  </si>
  <si>
    <t>Sun Jun 07 12:55:39 PDT 2009</t>
  </si>
  <si>
    <t>mjpike</t>
  </si>
  <si>
    <t xml:space="preserve">APPRENTICE TIME. This is one of the highlights of my television year. I'm feeling all sentimental - I'm gonna miss Nick and Margaret. </t>
  </si>
  <si>
    <t>Zoe_hates_fire</t>
  </si>
  <si>
    <t>reeli wants to go to saving aimee  ..... friday shud be good though i hope :-P xx</t>
  </si>
  <si>
    <t>scioli700</t>
  </si>
  <si>
    <t>Hmm. Wonder if I should go ride the sand dunes. Haven't had a chance to in a while  I thnk I might!</t>
  </si>
  <si>
    <t>Sun Jun 07 12:55:41 PDT 2009</t>
  </si>
  <si>
    <t xml:space="preserve">too bad headaches don't go away by just tilting your head. </t>
  </si>
  <si>
    <t>Sweet_Been</t>
  </si>
  <si>
    <t>hates being sick..going on a week now...  one of the top reasons it sucks to live alone........</t>
  </si>
  <si>
    <t>Sun Jun 07 12:55:42 PDT 2009</t>
  </si>
  <si>
    <t xml:space="preserve">Two more lens caps lost </t>
  </si>
  <si>
    <t>Sun Jun 07 12:55:43 PDT 2009</t>
  </si>
  <si>
    <t xml:space="preserve">Crap my back hurts! </t>
  </si>
  <si>
    <t>Sun Jun 07 12:55:45 PDT 2009</t>
  </si>
  <si>
    <t>Reading my fave Jack kid fic.  this part is really sad. A friend of Jack's said little jack looked just like charlie. :'( poor jack be ...</t>
  </si>
  <si>
    <t>Sun Jun 07 12:55:46 PDT 2009</t>
  </si>
  <si>
    <t xml:space="preserve">My mom got Verizon Wireless now so now i want it </t>
  </si>
  <si>
    <t xml:space="preserve">@juhidee119 i'm just tryin to eat less..not that i eat much..i just gain weight with every bit of food i get into my mouth </t>
  </si>
  <si>
    <t>webstl</t>
  </si>
  <si>
    <t xml:space="preserve">@Benjaminglass I was meant to going to that today but my mates Im staying with in Hartlepool are both feeling rough so stuck with TV </t>
  </si>
  <si>
    <t>Sun Jun 07 12:55:48 PDT 2009</t>
  </si>
  <si>
    <t>pacodenero</t>
  </si>
  <si>
    <t xml:space="preserve">Nothin like hearing Life is a Highway played by guys in kilts at Epcot.... Makes me miss all my fusion guys </t>
  </si>
  <si>
    <t>Sun Jun 07 12:55:49 PDT 2009</t>
  </si>
  <si>
    <t>Going to a company party. No one eants to gfo   only kadie is excited.</t>
  </si>
  <si>
    <t>@CandyKID Bad times  Argh.. If only Gordon Brown wasn't so uncharismatic</t>
  </si>
  <si>
    <t>luka_scepanovic</t>
  </si>
  <si>
    <t xml:space="preserve">ugh i have to do english project but i'm too lazy to </t>
  </si>
  <si>
    <t>Sun Jun 07 12:55:53 PDT 2009</t>
  </si>
  <si>
    <t xml:space="preserve">@AimyLeigh cool and do u no the link for the pic ? and i am thinkin of stop writting my series cuz ppl r unsubing </t>
  </si>
  <si>
    <t>Sun Jun 07 12:55:54 PDT 2009</t>
  </si>
  <si>
    <t xml:space="preserve">just seen an advert for Sims 3   </t>
  </si>
  <si>
    <t xml:space="preserve">@davidsteven I owe you a Nihari </t>
  </si>
  <si>
    <t>Sun Jun 07 12:55:56 PDT 2009</t>
  </si>
  <si>
    <t>adrenalinerushx</t>
  </si>
  <si>
    <t>@smpodcast aww poor @laurathompson  get well soon! x</t>
  </si>
  <si>
    <t>Sun Jun 07 12:55:57 PDT 2009</t>
  </si>
  <si>
    <t>MaKaMiLa</t>
  </si>
  <si>
    <t>why i can't put a photo profile  snif snif</t>
  </si>
  <si>
    <t>Sun Jun 07 12:55:58 PDT 2009</t>
  </si>
  <si>
    <t xml:space="preserve">have just shot a rat, inside where the rabbits are .. it was a BIG and FED rat.. </t>
  </si>
  <si>
    <t>Sun Jun 07 12:55:59 PDT 2009</t>
  </si>
  <si>
    <t>shelbyholliday</t>
  </si>
  <si>
    <t xml:space="preserve">@Alec_Wasserman HAHA, laughing so hard right now. Thought removing ski rack &amp;amp; getting OH plates might help, but there's no stopping them </t>
  </si>
  <si>
    <t xml:space="preserve">I'll cry when I finish school :'( I'll miss all of them and I don't want to finish school, not now when were all friends </t>
  </si>
  <si>
    <t>Sun Jun 07 12:56:02 PDT 2009</t>
  </si>
  <si>
    <t>@beingnobody me too  the worst thing is that my easiest exams are all first, so I've been concentrating on them.. now I have  no time :'(</t>
  </si>
  <si>
    <t>Sun Jun 07 12:56:03 PDT 2009</t>
  </si>
  <si>
    <t>@TickleMeJoey Omg i got my tonsils out today  sooooooo sore!! Will you wish me better?Thanks, Sorcha xxx</t>
  </si>
  <si>
    <t>Sun Jun 07 12:56:06 PDT 2009</t>
  </si>
  <si>
    <t>I feel kinda sad all of a sudden  I don't know why.</t>
  </si>
  <si>
    <t>Sun Jun 07 12:56:05 PDT 2009</t>
  </si>
  <si>
    <t xml:space="preserve">@dispy Sorry, I wish I could, but I have a test tomorrow so I need to cram. </t>
  </si>
  <si>
    <t xml:space="preserve">this internet is driving me insane. i think its telling me i need to go be productive </t>
  </si>
  <si>
    <t>LianeMarguerite</t>
  </si>
  <si>
    <t xml:space="preserve">I don't wanna work. I don't I don't I don't. Gah, no surprise here, I will work. </t>
  </si>
  <si>
    <t>Sun Jun 07 12:56:07 PDT 2009</t>
  </si>
  <si>
    <t>ciindyy</t>
  </si>
  <si>
    <t xml:space="preserve">effing cramps </t>
  </si>
  <si>
    <t>Sun Jun 07 12:56:15 PDT 2009</t>
  </si>
  <si>
    <t xml:space="preserve">@eilo18 i know maan :// ahahaa lets get them to record it &amp;amp; stick it on myspace! :') i have so many bruises from that show man </t>
  </si>
  <si>
    <t>Sun Jun 07 12:56:16 PDT 2009</t>
  </si>
  <si>
    <t>Bjorn123</t>
  </si>
  <si>
    <t xml:space="preserve">@ramin987 Noooooooooooooooooooooooo!  I'm not here at that time! </t>
  </si>
  <si>
    <t>moniquemontiel</t>
  </si>
  <si>
    <t>not at Rockin Roots  I want to Taking Back Sunday and Anberlin</t>
  </si>
  <si>
    <t>Sun Jun 07 12:56:17 PDT 2009</t>
  </si>
  <si>
    <t>gene juarez...impromptu blowout! gotta wait til 2:30 tho  my mom is getting her hair dyed.</t>
  </si>
  <si>
    <t>Sun Jun 07 12:56:21 PDT 2009</t>
  </si>
  <si>
    <t>mileycyrusstyle</t>
  </si>
  <si>
    <t>ahhh man  @websdotcom isn't working, so i cant update with the four guides i have!  later i guess. Miley's going to the AIDS event today</t>
  </si>
  <si>
    <t>Sun Jun 07 12:56:24 PDT 2009</t>
  </si>
  <si>
    <t xml:space="preserve">Off to the hospital...again </t>
  </si>
  <si>
    <t>SophieFletcherx</t>
  </si>
  <si>
    <t>@emilyburnett they go on presale tomorrow, so they better not sell out :| i will cry if they do  x</t>
  </si>
  <si>
    <t>Sun Jun 07 12:56:26 PDT 2009</t>
  </si>
  <si>
    <t xml:space="preserve">3 more hrs of work.....already missin Matt </t>
  </si>
  <si>
    <t xml:space="preserve">I'm drinking my only beer of the day. A Tire Bite. Damn Minnesota and its no beer sales on Sunday law </t>
  </si>
  <si>
    <t>Dharmaknight</t>
  </si>
  <si>
    <t xml:space="preserve">is sick n may have the flu </t>
  </si>
  <si>
    <t>Sun Jun 07 12:56:28 PDT 2009</t>
  </si>
  <si>
    <t xml:space="preserve">9 more hours </t>
  </si>
  <si>
    <t>Sun Jun 07 12:56:31 PDT 2009</t>
  </si>
  <si>
    <t xml:space="preserve">I was readin News of the World today and i want to give Katie Price a big hug.I no she doesn't know me but the story in there made me cry </t>
  </si>
  <si>
    <t>Sun Jun 07 12:56:30 PDT 2009</t>
  </si>
  <si>
    <t xml:space="preserve">#WTF?! someone in the house stole and ate my pie from the fridge! </t>
  </si>
  <si>
    <t>kayjay12</t>
  </si>
  <si>
    <t xml:space="preserve">@shannonlovesth Ugh, WHY? How random. That sucks. </t>
  </si>
  <si>
    <t>Sun Jun 07 12:56:32 PDT 2009</t>
  </si>
  <si>
    <t>MareBare8403</t>
  </si>
  <si>
    <t xml:space="preserve">@davidschwimmer Happy Sunday! Hope you DID have a relaxing weekend. Sorry you were stressed the other day! That's never fun! </t>
  </si>
  <si>
    <t>Sun Jun 07 12:56:33 PDT 2009</t>
  </si>
  <si>
    <t>Allixw13</t>
  </si>
  <si>
    <t xml:space="preserve">work at 5 </t>
  </si>
  <si>
    <t>#C4N PEOPLEs Im here finally.. sorry Im so late..  Couldnt be helped</t>
  </si>
  <si>
    <t>Sun Jun 07 12:56:36 PDT 2009</t>
  </si>
  <si>
    <t>jayceerrr</t>
  </si>
  <si>
    <t>Leaving Monteray to go back to Sacramento  *kickin &amp;amp; screamin'*</t>
  </si>
  <si>
    <t xml:space="preserve">Back home from weekend trip with friends. Had fun, kinda...but would've given anything to go to Richmond. </t>
  </si>
  <si>
    <t>Sun Jun 07 12:56:37 PDT 2009</t>
  </si>
  <si>
    <t xml:space="preserve">@BrandyWandLover So I had to unfollow and refollow ... happened w/some other ppl recently too! </t>
  </si>
  <si>
    <t>Sun Jun 07 12:56:38 PDT 2009</t>
  </si>
  <si>
    <t>@MaxineBoyle_x with what money :^)? i get paid pure nothin in adams aha  awk ano its just not the same as it was this time last week aha</t>
  </si>
  <si>
    <t>Sun Jun 07 12:56:41 PDT 2009</t>
  </si>
  <si>
    <t>mandymumms</t>
  </si>
  <si>
    <t>I'm sick   water lots of water... is what I need now hahah</t>
  </si>
  <si>
    <t>gh0st42</t>
  </si>
  <si>
    <t xml:space="preserve">@zenedikt oh no, not u too... *argh* </t>
  </si>
  <si>
    <t>Sun Jun 07 12:56:42 PDT 2009</t>
  </si>
  <si>
    <t xml:space="preserve">it's not letting me vote </t>
  </si>
  <si>
    <t xml:space="preserve">being frustrated. hating my life. what sense does it make to send me my soulmate and make it so we cant be together? i wanna hit stuff </t>
  </si>
  <si>
    <t>Sun Jun 07 12:56:44 PDT 2009</t>
  </si>
  <si>
    <t>@callmefamous5, Hi ! I can't figure out this twitter thing  lol</t>
  </si>
  <si>
    <t>galacticdonut</t>
  </si>
  <si>
    <t xml:space="preserve">Ok I've totally turned into a crotchity old man </t>
  </si>
  <si>
    <t>Djmove</t>
  </si>
  <si>
    <t xml:space="preserve">I hate being sick on top of what else is going on life sucks so bad right now </t>
  </si>
  <si>
    <t>Sun Jun 07 12:56:46 PDT 2009</t>
  </si>
  <si>
    <t>jdub191</t>
  </si>
  <si>
    <t>@mariqueen  I missed your show due to an intense Jack Daniel's hangover   Hope it went well, and I'll see you next time you come to sb!</t>
  </si>
  <si>
    <t>Sun Jun 07 12:56:47 PDT 2009</t>
  </si>
  <si>
    <t>_mostwanted_</t>
  </si>
  <si>
    <t xml:space="preserve">bored out my mind, bout at the end of the road with this &amp;quot;relationship&amp;quot;, 4 years of this seems like too long  </t>
  </si>
  <si>
    <t>Sun Jun 07 12:56:48 PDT 2009</t>
  </si>
  <si>
    <t xml:space="preserve">@MsBKB damn girl that sounds good...wish i coulda got an invite </t>
  </si>
  <si>
    <t>Sun Jun 07 12:56:49 PDT 2009</t>
  </si>
  <si>
    <t>I really dont feel like working tonight.  lame.</t>
  </si>
  <si>
    <t>jfx41</t>
  </si>
  <si>
    <t xml:space="preserve">Darn you Crypto Badness 400.  </t>
  </si>
  <si>
    <t>Sun Jun 07 12:56:51 PDT 2009</t>
  </si>
  <si>
    <t xml:space="preserve">@b_club Damn i used my calling card up yesterday </t>
  </si>
  <si>
    <t xml:space="preserve">More waiting at baggage claim </t>
  </si>
  <si>
    <t>man life is crazy sometimes now my grandma might not make my publicist is back in the hospital tmrow never promised i pray for both  HB</t>
  </si>
  <si>
    <t>Sun Jun 07 12:56:57 PDT 2009</t>
  </si>
  <si>
    <t>NeoCult</t>
  </si>
  <si>
    <t xml:space="preserve">@DENISE_RICHARDS Send me some, damn tired and none left </t>
  </si>
  <si>
    <t>@fernandaoiq cool so lucky... the show in chile is in 1 hor and Im not going...  but I know Ill have another chance... hahha</t>
  </si>
  <si>
    <t>Sun Jun 07 12:56:58 PDT 2009</t>
  </si>
  <si>
    <t>PrettyLizzy07</t>
  </si>
  <si>
    <t xml:space="preserve">Is saying goodbye to my mama (grandma).Lord knows I'm not ready for this...she is my world .my world is slowly ending </t>
  </si>
  <si>
    <t xml:space="preserve">Sporky just died </t>
  </si>
  <si>
    <t>Sun Jun 07 12:57:30 PDT 2009</t>
  </si>
  <si>
    <t>t_rave</t>
  </si>
  <si>
    <t xml:space="preserve">Got my hands on a Palm Pre today thx to @bowman_jesse. It's slick! I want one. $550 with no contract. Bit much for me right now </t>
  </si>
  <si>
    <t>Sun Jun 07 12:57:31 PDT 2009</t>
  </si>
  <si>
    <t>** disappearing for the night to avoid seeing tweets about The Apprentice [t'missus won't be home till 11, bless him  ] ni ni **</t>
  </si>
  <si>
    <t>Sun Jun 07 12:57:33 PDT 2009</t>
  </si>
  <si>
    <t>demilovatofan97</t>
  </si>
  <si>
    <t xml:space="preserve">its raining but my dads still making me go outside! </t>
  </si>
  <si>
    <t>Sun Jun 07 12:57:34 PDT 2009</t>
  </si>
  <si>
    <t>anshlag</t>
  </si>
  <si>
    <t xml:space="preserve">I hate &amp;quot;new and improved&amp;quot; software! Got a new version of my trusty old Mastercook, and it's an ugly useless bloatware. Uninstalling now. </t>
  </si>
  <si>
    <t>akipp87</t>
  </si>
  <si>
    <t xml:space="preserve">listen to boring class lectures </t>
  </si>
  <si>
    <t xml:space="preserve">@CodaQueen oh no I think I'm one of those people I have a missed +44 call </t>
  </si>
  <si>
    <t>Sun Jun 07 12:57:36 PDT 2009</t>
  </si>
  <si>
    <t>dbug4</t>
  </si>
  <si>
    <t xml:space="preserve">A pretty laid back Sunday afternoon after a good church service this morning. WhiteSox still look bad today though, down 6-0 in the 5th </t>
  </si>
  <si>
    <t>Sun Jun 07 12:57:39 PDT 2009</t>
  </si>
  <si>
    <t>chubbycheckers</t>
  </si>
  <si>
    <t xml:space="preserve">Rolled in fantastic smelling cat poop yesterday! Mom didn't like the smell, so I was scrubbed within an inch of my life with shampoo! </t>
  </si>
  <si>
    <t xml:space="preserve">They're doing a remake of FINAL DESTINATION even though the movie is only 10 years old???  Hollywood &amp;amp; Rap have both died. </t>
  </si>
  <si>
    <t>Sun Jun 07 12:57:41 PDT 2009</t>
  </si>
  <si>
    <t>seayoh</t>
  </si>
  <si>
    <t xml:space="preserve">Kidding .. Just sucks being sick </t>
  </si>
  <si>
    <t>back from the mall.. didn't find like anything i liked  ..only got 1 shirt  .. gonna start drawing/painting now</t>
  </si>
  <si>
    <t>Sun Jun 07 12:57:43 PDT 2009</t>
  </si>
  <si>
    <t xml:space="preserve">Nearly time for The Apprentice final. I'm quite unexcited. </t>
  </si>
  <si>
    <t>Sun Jun 07 12:57:47 PDT 2009</t>
  </si>
  <si>
    <t>@yankees_live  i hope we come back and kick butt against boston next week!!!</t>
  </si>
  <si>
    <t>miah_</t>
  </si>
  <si>
    <t xml:space="preserve">Twitterfox doesn't work to well with Vimperator  Still love Vimperator </t>
  </si>
  <si>
    <t xml:space="preserve">i have to clean up the kitchen before i can watch the S1 finale. </t>
  </si>
  <si>
    <t>Sun Jun 07 12:57:49 PDT 2009</t>
  </si>
  <si>
    <t>4aplin</t>
  </si>
  <si>
    <t xml:space="preserve">@city_realist Ð° Ñ? Ñ?Ð¸Ð³Ð°Ñ€Ñ‹ Ð½Ð¸ÐºÐ¾Ð³Ð´Ð° Ð½Ðµ Ð¿Ñ€Ð¾Ð±Ð¾Ð²Ð°Ð»Ð° </t>
  </si>
  <si>
    <t>-_- my son woke me at 6:30am,  i'm tired</t>
  </si>
  <si>
    <t xml:space="preserve">my laptop just got stuck in my bellybar. need to change the bar but cant cause all my stuffs packed </t>
  </si>
  <si>
    <t>Sun Jun 07 12:57:50 PDT 2009</t>
  </si>
  <si>
    <t>SFrankenstein</t>
  </si>
  <si>
    <t xml:space="preserve">@SaraMcFlyx_x Well, I used to love MCR and now I simply like them.. but I dunno.. and I think You have to wait till you're 16 wops </t>
  </si>
  <si>
    <t>oh no! I just did ran a whole load of cottons through the wash on Hot. I forgot to switch over the water temp.  I hope I didn't ruin stuff</t>
  </si>
  <si>
    <t xml:space="preserve">@The_Monarch I'll never mention my iPhone in conversation with you again </t>
  </si>
  <si>
    <t>Sun Jun 07 12:57:52 PDT 2009</t>
  </si>
  <si>
    <t>@curiousillusion Poor Ari!!!  You will have one soon enough!</t>
  </si>
  <si>
    <t>Sun Jun 07 12:57:53 PDT 2009</t>
  </si>
  <si>
    <t>princ3z_steph</t>
  </si>
  <si>
    <t>Im sick  my throat is killing me</t>
  </si>
  <si>
    <t>Sun Jun 07 12:57:54 PDT 2009</t>
  </si>
  <si>
    <t>@_francesca thx _f - that's what I read online, but looks like Elements doesn't allow rasterization.   sad velma</t>
  </si>
  <si>
    <t>Sun Jun 07 12:57:56 PDT 2009</t>
  </si>
  <si>
    <t>ThePeace</t>
  </si>
  <si>
    <t xml:space="preserve">Wanting to see Phish </t>
  </si>
  <si>
    <t>Sun Jun 07 12:57:57 PDT 2009</t>
  </si>
  <si>
    <t>marleyfschmidt</t>
  </si>
  <si>
    <t xml:space="preserve">Somehow I got convinced to go on a bike ride in this absurd weather, and now my hands are frozen. </t>
  </si>
  <si>
    <t>Sun Jun 07 12:57:59 PDT 2009</t>
  </si>
  <si>
    <t xml:space="preserve">@TomBeasley Do you have a tv in your room or something? I wish I could tweet whilst watching. </t>
  </si>
  <si>
    <t>Sun Jun 07 12:58:00 PDT 2009</t>
  </si>
  <si>
    <t xml:space="preserve">Who ha. Good sleep but scary dreams about roaches. There was billions on them . </t>
  </si>
  <si>
    <t>Sun Jun 07 12:58:02 PDT 2009</t>
  </si>
  <si>
    <t>collecolle</t>
  </si>
  <si>
    <t xml:space="preserve">@ohaikath i don't know, but i don't like him </t>
  </si>
  <si>
    <t>Sun Jun 07 12:58:05 PDT 2009</t>
  </si>
  <si>
    <t xml:space="preserve">@AimyLeigh i had 13 now i have 9 </t>
  </si>
  <si>
    <t>Sun Jun 07 12:58:08 PDT 2009</t>
  </si>
  <si>
    <t>xStarletx</t>
  </si>
  <si>
    <t xml:space="preserve">@LaurenConrad I love her. She's amazing in every way. The Hills' not gonna be  the same without her. </t>
  </si>
  <si>
    <t>Sun Jun 07 12:58:09 PDT 2009</t>
  </si>
  <si>
    <t>Kate is going to win! If she doesn't then i will not be a happy bunny at all  #apprentice</t>
  </si>
  <si>
    <t xml:space="preserve">though i have about 100 jaggy nettle stings from running through the forest . Sorry Grant :&amp;quot;&amp;gt; </t>
  </si>
  <si>
    <t>Sun Jun 07 12:58:10 PDT 2009</t>
  </si>
  <si>
    <t xml:space="preserve">@james_gunn yeah. You just tape it to your other toes. I broke my baby toe twice. Only solution is taping. </t>
  </si>
  <si>
    <t>Sun Jun 07 12:58:11 PDT 2009</t>
  </si>
  <si>
    <t>kuroi_hoshi</t>
  </si>
  <si>
    <t xml:space="preserve">@lackinginsanity it must be cold and hungry. </t>
  </si>
  <si>
    <t>Sun Jun 07 12:58:12 PDT 2009</t>
  </si>
  <si>
    <t>NeverOrForever</t>
  </si>
  <si>
    <t>thank you! the tickets are actually $70 and it starts at 6:30 on sept. 23 on a wednesday. school night  thats what my mom doesn't like...</t>
  </si>
  <si>
    <t>Sun Jun 07 12:58:13 PDT 2009</t>
  </si>
  <si>
    <t>just4van</t>
  </si>
  <si>
    <t xml:space="preserve">http://bit.ly/GzCLD   Must Watch..Poor situation of the Tamils </t>
  </si>
  <si>
    <t>Sun Jun 07 12:58:14 PDT 2009</t>
  </si>
  <si>
    <t xml:space="preserve">@chelseadaum telllll me about it </t>
  </si>
  <si>
    <t>Sun Jun 07 12:58:15 PDT 2009</t>
  </si>
  <si>
    <t>JulianMarasco</t>
  </si>
  <si>
    <t>no picnic today    buuuut movie night tonight!</t>
  </si>
  <si>
    <t>Sun Jun 07 12:58:16 PDT 2009</t>
  </si>
  <si>
    <t xml:space="preserve">Cant belive my dance yr is already over with! And it's her last yr w/Mr. Andy gonna miss him </t>
  </si>
  <si>
    <t>@jojo_the_brat I didnt even know you were there.   I'm sorry</t>
  </si>
  <si>
    <t>Sun Jun 07 12:58:19 PDT 2009</t>
  </si>
  <si>
    <t>BernieRhodes</t>
  </si>
  <si>
    <t xml:space="preserve">While I'm at it, I also want a Fluminense shirt.  I think a weekend away to get one is out of the question though.  </t>
  </si>
  <si>
    <t>Sun Jun 07 12:58:21 PDT 2009</t>
  </si>
  <si>
    <t>jackosborne</t>
  </si>
  <si>
    <t xml:space="preserve">@presentday Thankfully I still have most of the files on the machine, I'm just not looking forward to doing the initial back-up again </t>
  </si>
  <si>
    <t xml:space="preserve">Wow... I'm just barely waking up right now </t>
  </si>
  <si>
    <t>Sun Jun 07 12:58:22 PDT 2009</t>
  </si>
  <si>
    <t>Lisaargh</t>
  </si>
  <si>
    <t xml:space="preserve">cant believe its over </t>
  </si>
  <si>
    <t>Sun Jun 07 12:58:25 PDT 2009</t>
  </si>
  <si>
    <t xml:space="preserve">i cannot believe i just lost my keys  down the side of the train </t>
  </si>
  <si>
    <t>Sivaaa</t>
  </si>
  <si>
    <t>Nothing .. Been Bring Today  Yanooo  ...  School Tomorrow &amp;gt;  ....</t>
  </si>
  <si>
    <t>Sun Jun 07 12:58:26 PDT 2009</t>
  </si>
  <si>
    <t>mmmm not looking forward to tomorrow and not enjoying everything being brought back.  this sucks.</t>
  </si>
  <si>
    <t>Sun Jun 07 12:58:28 PDT 2009</t>
  </si>
  <si>
    <t xml:space="preserve">trying to read in the office. But i can barely get through one page. </t>
  </si>
  <si>
    <t>Sun Jun 07 12:58:30 PDT 2009</t>
  </si>
  <si>
    <t>Awww me &amp;amp; my mama match today   http://mypict.me/2WCi</t>
  </si>
  <si>
    <t>Sun Jun 07 12:58:31 PDT 2009</t>
  </si>
  <si>
    <t xml:space="preserve">just woke up...wasted an entire 1/2 day sleeping so im a tad grumpy </t>
  </si>
  <si>
    <t xml:space="preserve">@kristianc I just did a project on canada so hard </t>
  </si>
  <si>
    <t>amarie15</t>
  </si>
  <si>
    <t xml:space="preserve">Oo, You have to love ND weather.... NOT. </t>
  </si>
  <si>
    <t>Sun Jun 07 12:58:32 PDT 2009</t>
  </si>
  <si>
    <t>sassybeauty</t>
  </si>
  <si>
    <t xml:space="preserve">Feeling a lil better, but still have no voice...Bummer </t>
  </si>
  <si>
    <t>Sun Jun 07 12:58:34 PDT 2009</t>
  </si>
  <si>
    <t>@roughtradeshops The link doesn't work  It comes up with a password-protected admin page</t>
  </si>
  <si>
    <t>Sun Jun 07 12:58:35 PDT 2009</t>
  </si>
  <si>
    <t>KoolKat1992</t>
  </si>
  <si>
    <t xml:space="preserve">I miss my friend Heather. </t>
  </si>
  <si>
    <t>Sun Jun 07 12:58:36 PDT 2009</t>
  </si>
  <si>
    <t>The Fuel stream keeps freezing on me  Gonna restart &amp;amp; hope that solves the problem! Can't be doing that during Jeremy Camp!!</t>
  </si>
  <si>
    <t>Sun Jun 07 12:58:38 PDT 2009</t>
  </si>
  <si>
    <t>SuperNeek</t>
  </si>
  <si>
    <t xml:space="preserve">Btw, My friends house burnt down this morning, due to a stupid chip pan. She now has no home, no stuff. All she has is a pair of PJ's </t>
  </si>
  <si>
    <t>Sun Jun 07 12:58:42 PDT 2009</t>
  </si>
  <si>
    <t>hannahschmitzer</t>
  </si>
  <si>
    <t>@maryrestifo haha i know i was like wow bt dang itll shoot up soon!  ha. Lucky! I have 26. Lmao. Im hungry too! I havent ate yet. Lol</t>
  </si>
  <si>
    <t>Sun Jun 07 12:58:44 PDT 2009</t>
  </si>
  <si>
    <t xml:space="preserve">@The_Librain well I do control budget for buying new books but have to do the selecting via supplier website - just doesn't do it for me </t>
  </si>
  <si>
    <t>Sun Jun 07 12:58:45 PDT 2009</t>
  </si>
  <si>
    <t>@MandolinChick I've hit a bit of a wall with the mando  I guess this is the part in the learning process where I get really frustrated.</t>
  </si>
  <si>
    <t>grandsan</t>
  </si>
  <si>
    <t xml:space="preserve">One more job to do is one job too many! </t>
  </si>
  <si>
    <t>Sun Jun 07 12:58:52 PDT 2009</t>
  </si>
  <si>
    <t xml:space="preserve">Everybody is talkin bout the Heineken Bottle beat!! Sad sad day @ the stu that I lost that shyt...samples and all...smh </t>
  </si>
  <si>
    <t>agalryunaer</t>
  </si>
  <si>
    <t xml:space="preserve">I want to play spymaster </t>
  </si>
  <si>
    <t>Ambersonian</t>
  </si>
  <si>
    <t>@SteveIsaacs Serious bummer about your  cam. People are so shady.    On a brighter note, have a great time @ NINJA! It's a hell of a show!</t>
  </si>
  <si>
    <t xml:space="preserve">In true DM fashion, I'm replying to emails from 2 months ago right now... </t>
  </si>
  <si>
    <t>scytherz</t>
  </si>
  <si>
    <t xml:space="preserve">Holy shit. That thunder actually woke me up! Also tired now </t>
  </si>
  <si>
    <t>Sun Jun 07 12:58:55 PDT 2009</t>
  </si>
  <si>
    <t xml:space="preserve">very poor performance by our boys </t>
  </si>
  <si>
    <t>Sun Jun 07 12:58:57 PDT 2009</t>
  </si>
  <si>
    <t xml:space="preserve">@DJCHRISICE thats still no excuse why i havent seen or heard from u in how long??? </t>
  </si>
  <si>
    <t>Sun Jun 07 12:58:58 PDT 2009</t>
  </si>
  <si>
    <t xml:space="preserve">Apprentice now, Hope Yasmina FTW, but can see Kate the bore winning personally </t>
  </si>
  <si>
    <t>Sun Jun 07 12:59:00 PDT 2009</t>
  </si>
  <si>
    <t>gabster1293</t>
  </si>
  <si>
    <t xml:space="preserve">chinease food with the martins! im really gonna miss this family </t>
  </si>
  <si>
    <t>Sun Jun 07 12:58:59 PDT 2009</t>
  </si>
  <si>
    <t xml:space="preserve">@Loveday_Fools OMFG will be with you soon! Promise! Promise! </t>
  </si>
  <si>
    <t>thomasrjones</t>
  </si>
  <si>
    <t xml:space="preserve">http://bit.ly/XDWRr Starting 12 hour drive. </t>
  </si>
  <si>
    <t>Sun Jun 07 12:59:57 PDT 2009</t>
  </si>
  <si>
    <t>CeciliaRDimas</t>
  </si>
  <si>
    <t xml:space="preserve">A very windy day here in NM </t>
  </si>
  <si>
    <t>Sun Jun 07 12:59:59 PDT 2009</t>
  </si>
  <si>
    <t>@VioletsCRUK makes it all worth while! . I'm doing ok thanks. Wee one isn't tho  he's still quite poorly but hoping he'll improve soon</t>
  </si>
  <si>
    <t>Sun Jun 07 12:59:58 PDT 2009</t>
  </si>
  <si>
    <t>@BlueInDaUK il b able 2luk@ it out my window 2mo! haha it aint gud tho  rain rain go awaaayyyyy!! x</t>
  </si>
  <si>
    <t>achapin</t>
  </si>
  <si>
    <t xml:space="preserve">is glad this headache's basically gone, but kind of sad because that means that work needs to be done now. </t>
  </si>
  <si>
    <t>joaellis</t>
  </si>
  <si>
    <t>something i have been looking forward to ALL WEEK i had 2 miss  lol</t>
  </si>
  <si>
    <t>Sun Jun 07 13:00:04 PDT 2009</t>
  </si>
  <si>
    <t>@akrapacs Ouch!  The line will be really really bad too, hope you don't have to go to the end of it after you get your badge!</t>
  </si>
  <si>
    <t>nat3200</t>
  </si>
  <si>
    <t xml:space="preserve">@megsly07 no load pic </t>
  </si>
  <si>
    <t>Sun Jun 07 13:00:08 PDT 2009</t>
  </si>
  <si>
    <t xml:space="preserve">@kathyyylee sigh ... i hate CC bill time ... makes me so sad too. </t>
  </si>
  <si>
    <t>Sun Jun 07 13:00:10 PDT 2009</t>
  </si>
  <si>
    <t xml:space="preserve">the weather sucks today </t>
  </si>
  <si>
    <t>Sun Jun 07 13:00:12 PDT 2009</t>
  </si>
  <si>
    <t xml:space="preserve">Someone point me to how to save images out of a web page?  I'm reduced to mailing myself wallpaper images on the #pre. </t>
  </si>
  <si>
    <t>Sun Jun 07 13:00:15 PDT 2009</t>
  </si>
  <si>
    <t>Liiiy</t>
  </si>
  <si>
    <t>@lola909 Ainda??  #Dirty South</t>
  </si>
  <si>
    <t>Sun Jun 07 13:00:16 PDT 2009</t>
  </si>
  <si>
    <t>ginayates</t>
  </si>
  <si>
    <t xml:space="preserve">@slackmistress WOW. Thank you, lady! That's very kind of you! I saved @betheboy's archive tweet so I can watch you both. Missed it live </t>
  </si>
  <si>
    <t>Sun Jun 07 13:00:17 PDT 2009</t>
  </si>
  <si>
    <t>courtnyshelton7</t>
  </si>
  <si>
    <t xml:space="preserve">aggghhhh twitter wont let me change my background  why not??.. </t>
  </si>
  <si>
    <t>manperez</t>
  </si>
  <si>
    <t xml:space="preserve">wonder why the embedded YouTube video is working fine in FireFox and Opera, but NOT in the latest Internet Explorer ????  </t>
  </si>
  <si>
    <t>Sun Jun 07 13:00:18 PDT 2009</t>
  </si>
  <si>
    <t xml:space="preserve">@dougiemcfly ... </t>
  </si>
  <si>
    <t>Sun Jun 07 13:00:20 PDT 2009</t>
  </si>
  <si>
    <t>flybea</t>
  </si>
  <si>
    <t>@elyssafox I think i am doing this right-got help frm Elena-tylenol and heating pad day  H20 day no sodas!</t>
  </si>
  <si>
    <t>Sun Jun 07 13:00:21 PDT 2009</t>
  </si>
  <si>
    <t xml:space="preserve">watching apprentice final on iplayer as mum and sis and bro are watchin' house on the tv </t>
  </si>
  <si>
    <t>Sun Jun 07 13:00:22 PDT 2009</t>
  </si>
  <si>
    <t>wordnerdy</t>
  </si>
  <si>
    <t xml:space="preserve">it looks so nice out! it's no fun spending sunny weekend days at work. </t>
  </si>
  <si>
    <t>Sun Jun 07 13:00:24 PDT 2009</t>
  </si>
  <si>
    <t>iamalexandria</t>
  </si>
  <si>
    <t xml:space="preserve">I'm not looking forward to tonight </t>
  </si>
  <si>
    <t>Sun Jun 07 13:00:26 PDT 2009</t>
  </si>
  <si>
    <t xml:space="preserve">Im so confused </t>
  </si>
  <si>
    <t>Sun Jun 07 13:00:27 PDT 2009</t>
  </si>
  <si>
    <t xml:space="preserve">@IanJenkin lol aw i was hoping you'd be in there long enough to do a few home improvements!! </t>
  </si>
  <si>
    <t>@LM_HyperIsGood okay sorry... *pouts*  haha kidding! xD</t>
  </si>
  <si>
    <t>Sun Jun 07 13:00:28 PDT 2009</t>
  </si>
  <si>
    <t>@heartbrken4evr awww im sorry  x</t>
  </si>
  <si>
    <t>EmmaClaydennnnn</t>
  </si>
  <si>
    <t xml:space="preserve">not feeling grreat may take myself to bed .... been soaking wet all day n actualli quite depressin now </t>
  </si>
  <si>
    <t>Sun Jun 07 13:00:29 PDT 2009</t>
  </si>
  <si>
    <t>IceColeWowie</t>
  </si>
  <si>
    <t xml:space="preserve">&amp;quot;I'm In Driver's Ed Get Me Out of Here&amp;quot; all week </t>
  </si>
  <si>
    <t>Sun Jun 07 13:00:30 PDT 2009</t>
  </si>
  <si>
    <t>My favorite character in Lost is about to die and my heart is breaking  this is horrible! I &amp;lt;3 Charlie!</t>
  </si>
  <si>
    <t>Sun Jun 07 13:00:31 PDT 2009</t>
  </si>
  <si>
    <t xml:space="preserve">@hankatplayer Bert sucks for only having one show </t>
  </si>
  <si>
    <t>JMikey</t>
  </si>
  <si>
    <t>I never thought my first time sitting courtside at the garden would be for. WNBA game  - at least they have Henny and Apple Juice for me..</t>
  </si>
  <si>
    <t>Sun Jun 07 13:00:34 PDT 2009</t>
  </si>
  <si>
    <t xml:space="preserve">Feelin kinda nauseous.... I hope it wasnt the grits!! </t>
  </si>
  <si>
    <t>Sun Jun 07 13:00:36 PDT 2009</t>
  </si>
  <si>
    <t xml:space="preserve">exhausted from last nights get together. I miss Jason </t>
  </si>
  <si>
    <t>@tb78 - guess you're still travelling  Twitter misses yooooou! x</t>
  </si>
  <si>
    <t xml:space="preserve">@Annanomaly Yup which amounts to: 520minutes of exams in total </t>
  </si>
  <si>
    <t>Sun Jun 07 13:00:38 PDT 2009</t>
  </si>
  <si>
    <t>Miss_Grace</t>
  </si>
  <si>
    <t>Got to wait till 10  Its taking forever!</t>
  </si>
  <si>
    <t>@klr7626 i kno what im missin  ... my wober</t>
  </si>
  <si>
    <t>Sun Jun 07 13:00:40 PDT 2009</t>
  </si>
  <si>
    <t>@MoreThanMuscles  *hug*</t>
  </si>
  <si>
    <t xml:space="preserve">Tomorrow is the last full day at STerling. Aw. </t>
  </si>
  <si>
    <t>Sun Jun 07 13:00:41 PDT 2009</t>
  </si>
  <si>
    <t>TheMysteryUser</t>
  </si>
  <si>
    <t xml:space="preserve">@PrincessSuperC, what about Riga? </t>
  </si>
  <si>
    <t>Sun Jun 07 13:00:43 PDT 2009</t>
  </si>
  <si>
    <t>aj cathy had gon  sad tkmes</t>
  </si>
  <si>
    <t>Mikey711</t>
  </si>
  <si>
    <t xml:space="preserve">wish i was back at the lake. not looking forward to work tomorrow </t>
  </si>
  <si>
    <t>Sun Jun 07 13:00:42 PDT 2009</t>
  </si>
  <si>
    <t>jezzel</t>
  </si>
  <si>
    <t xml:space="preserve">Missing bianca.... Feeling like if i have lost her...  </t>
  </si>
  <si>
    <t>Sun Jun 07 13:00:45 PDT 2009</t>
  </si>
  <si>
    <t>@LostStarnTwin   why so?</t>
  </si>
  <si>
    <t xml:space="preserve">Ugh. TCU with a 2-run homer in the 4th. 2-0 TCU </t>
  </si>
  <si>
    <t>Sun Jun 07 13:00:47 PDT 2009</t>
  </si>
  <si>
    <t xml:space="preserve">Didn't know the apprentice was on for 2 hours tonight, going to miss the final while </t>
  </si>
  <si>
    <t>Sun Jun 07 13:00:48 PDT 2009</t>
  </si>
  <si>
    <t xml:space="preserve">Trademarking is so expensive. Ughhh </t>
  </si>
  <si>
    <t>Sun Jun 07 13:00:49 PDT 2009</t>
  </si>
  <si>
    <t>@superfro432  oh well</t>
  </si>
  <si>
    <t>@Misanthropic___  SAME!!!  (well, i haven't showered yet lol )</t>
  </si>
  <si>
    <t>Sun Jun 07 13:00:50 PDT 2009</t>
  </si>
  <si>
    <t>ricottapark</t>
  </si>
  <si>
    <t xml:space="preserve">broke down and cleaned tub without aid of topless maid. </t>
  </si>
  <si>
    <t>Sun Jun 07 13:00:51 PDT 2009</t>
  </si>
  <si>
    <t xml:space="preserve">@sonnyblack219 oh noo </t>
  </si>
  <si>
    <t>Sun Jun 07 13:00:52 PDT 2009</t>
  </si>
  <si>
    <t>CenTavo84</t>
  </si>
  <si>
    <t xml:space="preserve">...Golden keeps crashing my meebo </t>
  </si>
  <si>
    <t xml:space="preserve">@rollingcherry why wasn't there a &amp;quot;zugabe&amp;quot;? </t>
  </si>
  <si>
    <t>Sun Jun 07 13:00:54 PDT 2009</t>
  </si>
  <si>
    <t>CHITIFF</t>
  </si>
  <si>
    <t xml:space="preserve">@BEESTROH I feel you g! I'm always ready fir their breakfast on a freakin Sunday </t>
  </si>
  <si>
    <t>I kno  so sad lol</t>
  </si>
  <si>
    <t>Sun Jun 07 13:00:55 PDT 2009</t>
  </si>
  <si>
    <t xml:space="preserve">Houston    </t>
  </si>
  <si>
    <t>Sun Jun 07 13:00:56 PDT 2009</t>
  </si>
  <si>
    <t>firsdt week of work down. my hands are  already looking like rough man hands with cuts anddead dry skin  boo</t>
  </si>
  <si>
    <t>Sun Jun 07 13:00:57 PDT 2009</t>
  </si>
  <si>
    <t>Aaaaaawsome</t>
  </si>
  <si>
    <t xml:space="preserve">Tried Physics revision, but none of  it makes sense, I'm still shattered from last wekk </t>
  </si>
  <si>
    <t>Sun Jun 07 13:01:00 PDT 2009</t>
  </si>
  <si>
    <t xml:space="preserve">is feeling stressed out </t>
  </si>
  <si>
    <t>Sun Jun 07 13:01:02 PDT 2009</t>
  </si>
  <si>
    <t>Lost by 2points  ref was a disgrace!!</t>
  </si>
  <si>
    <t>Sun Jun 07 13:01:05 PDT 2009</t>
  </si>
  <si>
    <t xml:space="preserve">Byeee. Tweet tomorrow, believe me i will need cheering up after a day at 6 form </t>
  </si>
  <si>
    <t>vaneeey</t>
  </si>
  <si>
    <t>headache  offline...</t>
  </si>
  <si>
    <t>waxmerchant</t>
  </si>
  <si>
    <t xml:space="preserve">Got off the toilet and started walking and almost broke my neck.....foot fell asleep on me </t>
  </si>
  <si>
    <t xml:space="preserve">@Dannymcfly http://twitpic.com/6mbja - come back brazil soon guys </t>
  </si>
  <si>
    <t>Sun Jun 07 13:01:08 PDT 2009</t>
  </si>
  <si>
    <t xml:space="preserve">I wish flickr hadnt turned all my photos round </t>
  </si>
  <si>
    <t>Sun Jun 07 13:01:45 PDT 2009</t>
  </si>
  <si>
    <t>@nattyMONSTAAA im listening now! Cody showed me this song last night &amp;amp; i dont remember the name  i fell in love with it</t>
  </si>
  <si>
    <t xml:space="preserve">Public Enemies looks good. So many movies so little time... and so little money I guess... </t>
  </si>
  <si>
    <t>Sun Jun 07 13:01:46 PDT 2009</t>
  </si>
  <si>
    <t>goddessgreeneye</t>
  </si>
  <si>
    <t xml:space="preserve">@Iam_Angie you are definatley right the best things in life are free..money cant buy you love or friends..just worries and no trust.. </t>
  </si>
  <si>
    <t>AtheaSalgado</t>
  </si>
  <si>
    <t xml:space="preserve">crank up the music, time to study for finals </t>
  </si>
  <si>
    <t>mmmich_</t>
  </si>
  <si>
    <t xml:space="preserve">@mmmzirignon i saw that! shit, if it fucked up, and never worked again, i'd seriously cry! </t>
  </si>
  <si>
    <t>Sun Jun 07 13:01:48 PDT 2009</t>
  </si>
  <si>
    <t xml:space="preserve">ughh, pakistan lost. they need to beat holland by a huge margin to get to the super eight! gaaahh </t>
  </si>
  <si>
    <t>Sun Jun 07 13:01:49 PDT 2009</t>
  </si>
  <si>
    <t xml:space="preserve">I can't do this. I don't have the patience to just sit here and read a text book. I'm going to fail finals, and that's that. </t>
  </si>
  <si>
    <t>Sun Jun 07 13:01:51 PDT 2009</t>
  </si>
  <si>
    <t>KateCatania</t>
  </si>
  <si>
    <t>on my way back from Amelia island! I wanted to stay with everyone  boooo on school! Two thumbs down!</t>
  </si>
  <si>
    <t>Sun Jun 07 13:01:52 PDT 2009</t>
  </si>
  <si>
    <t>Taylor093</t>
  </si>
  <si>
    <t xml:space="preserve">i now the dye was cheap so it turned back brown </t>
  </si>
  <si>
    <t>Sun Jun 07 13:01:55 PDT 2009</t>
  </si>
  <si>
    <t xml:space="preserve">@HurstAkaMiwurdz well as D:ream used to say Things Can Only Get Better. Mind you that was their only real hit </t>
  </si>
  <si>
    <t>bescamiluv</t>
  </si>
  <si>
    <t xml:space="preserve">Went to ride bikes wit my mom and all of a sudden I fainted.. omg and face first </t>
  </si>
  <si>
    <t>Sun Jun 07 13:01:57 PDT 2009</t>
  </si>
  <si>
    <t xml:space="preserve">Kicking myself in the ass... and yet I can't stop looking.. fml. But it's nice and depressing to remember everything I had and gave up. </t>
  </si>
  <si>
    <t>RockChickDesign</t>
  </si>
  <si>
    <t xml:space="preserve">@mspixieriot http://twitpic.com/6uoa9 - That's very sweet. A perfect memorial. I'm sorry you lost your puppy. </t>
  </si>
  <si>
    <t>Sun Jun 07 13:02:00 PDT 2009</t>
  </si>
  <si>
    <t>Doesn't wish it to be monday again already  I would love it to be friday already!</t>
  </si>
  <si>
    <t>Sun Jun 07 13:02:01 PDT 2009</t>
  </si>
  <si>
    <t xml:space="preserve">Missing @ChristyDH &amp;amp; guests at the Courthouse,bet there'll be an awesome night of music to be had </t>
  </si>
  <si>
    <t>Sun Jun 07 13:02:02 PDT 2009</t>
  </si>
  <si>
    <t>casdyl</t>
  </si>
  <si>
    <t>OMG Angie you are right, it has been 16 years. I suddenly feel so old  I was 14 and thought he was cute, only to discover he was just  ...</t>
  </si>
  <si>
    <t>VictoriaInTouch</t>
  </si>
  <si>
    <t xml:space="preserve">just realized that one day she is going to get old. Like, old people old. </t>
  </si>
  <si>
    <t>Sun Jun 07 13:02:03 PDT 2009</t>
  </si>
  <si>
    <t xml:space="preserve">Have to wait 3 weeks to find out if I am pregnant or not.. </t>
  </si>
  <si>
    <t xml:space="preserve">(@frogmajick) Note to self: go to doctor Monday morning. Rash on hands may not be allergy to soap. Meds have side effects. </t>
  </si>
  <si>
    <t>Sun Jun 07 13:02:04 PDT 2009</t>
  </si>
  <si>
    <t>yOsshhhh</t>
  </si>
  <si>
    <t xml:space="preserve">tremendously unhappy; 3 things i need are nowhere to be found [euphoria, art, dance] oh joy... wheres @maeveeee? </t>
  </si>
  <si>
    <t>Sun Jun 07 13:02:06 PDT 2009</t>
  </si>
  <si>
    <t>@craziex3 aww.  that bad?</t>
  </si>
  <si>
    <t>Sun Jun 07 13:02:07 PDT 2009</t>
  </si>
  <si>
    <t>madclassy</t>
  </si>
  <si>
    <t xml:space="preserve">@CVD_HRD nice! They had on in Austin awhile back, but missed out. </t>
  </si>
  <si>
    <t>Sun Jun 07 13:02:11 PDT 2009</t>
  </si>
  <si>
    <t>jamjamiejelly</t>
  </si>
  <si>
    <t xml:space="preserve">saw a baby deer in my neighborhood this morning.. now it is back and laying on my front porch. I don't know where it's mother is </t>
  </si>
  <si>
    <t>Sun Jun 07 13:02:12 PDT 2009</t>
  </si>
  <si>
    <t>NotSoShabbyChic</t>
  </si>
  <si>
    <t>@spookygrrrlsoap wow....    I'm so sorry....</t>
  </si>
  <si>
    <t>Sun Jun 07 13:02:17 PDT 2009</t>
  </si>
  <si>
    <t>Musicfweak05</t>
  </si>
  <si>
    <t xml:space="preserve">ahhh i want this game! but i have no money to get it </t>
  </si>
  <si>
    <t xml:space="preserve">Talking about twitter at noodles with my Bffs...minutes away from heading back to  normal </t>
  </si>
  <si>
    <t>xtingu</t>
  </si>
  <si>
    <t xml:space="preserve">Aw poo (for us, anyway). Philly Songwriters competition is sold out.  </t>
  </si>
  <si>
    <t>ugh. nothing to do today..  miss benni and he's leaving thursday. oh well. going to shower. then store w/mom.</t>
  </si>
  <si>
    <t>Sun Jun 07 13:02:22 PDT 2009</t>
  </si>
  <si>
    <t xml:space="preserve">seriuosly why do the jobro's have to have soo many fans!!! its really hard to get them to notice ME!!!!!!!!! </t>
  </si>
  <si>
    <t>Sun Jun 07 13:02:24 PDT 2009</t>
  </si>
  <si>
    <t>@lea274 @Jessica_Sanner All good! Just got home from a boring day at work  But hey I have the night to myself now, yay! X</t>
  </si>
  <si>
    <t>Sun Jun 07 13:02:25 PDT 2009</t>
  </si>
  <si>
    <t xml:space="preserve">Free @Ari_So_Focused!!! She is Twime Out... </t>
  </si>
  <si>
    <t>belyflores</t>
  </si>
  <si>
    <t xml:space="preserve">God bless all the children that were involved in the Sonora's child care tragedy, they're all in our prayers.. </t>
  </si>
  <si>
    <t>Sun Jun 07 13:02:27 PDT 2009</t>
  </si>
  <si>
    <t xml:space="preserve">@musiclovermona What's up with your phone? It no work </t>
  </si>
  <si>
    <t>Sun Jun 07 13:02:28 PDT 2009</t>
  </si>
  <si>
    <t xml:space="preserve">@Punkydeeps90 I agree. Wait, are you having a sad day? </t>
  </si>
  <si>
    <t>@rattlesnake_ naaaaaaaaaaaaaaaaaaaaao  lady goga, fique</t>
  </si>
  <si>
    <t>Sun Jun 07 13:02:29 PDT 2009</t>
  </si>
  <si>
    <t>@AndrewDearling I gotta watch it later when my mom's back  I wanna watch it now! x</t>
  </si>
  <si>
    <t>Sun Jun 07 13:02:32 PDT 2009</t>
  </si>
  <si>
    <t xml:space="preserve">watching secret life of bees really awesome film but Paul Bettany scares me in it! </t>
  </si>
  <si>
    <t>@_ANNiCA_:Lmfao!! Yea it does suck... If it aint thing its anotha... I miss my comp     Rio (G.M.B)</t>
  </si>
  <si>
    <t>hollybabyx</t>
  </si>
  <si>
    <t xml:space="preserve">@brittanyjonas_ why </t>
  </si>
  <si>
    <t>Sun Jun 07 13:02:35 PDT 2009</t>
  </si>
  <si>
    <t xml:space="preserve">@garryinnorfolk It's time for the Apprentice - shame no eye candy. </t>
  </si>
  <si>
    <t>Sun Jun 07 13:02:39 PDT 2009</t>
  </si>
  <si>
    <t xml:space="preserve">@Just_Aimee I think we are expecting fireworks here.  </t>
  </si>
  <si>
    <t>Sun Jun 07 13:02:46 PDT 2009</t>
  </si>
  <si>
    <t>HaileyQuinto</t>
  </si>
  <si>
    <t xml:space="preserve">Cleaning my room on a sunny day </t>
  </si>
  <si>
    <t>Sun Jun 07 13:02:48 PDT 2009</t>
  </si>
  <si>
    <t xml:space="preserve">You didn't sell, you didn't sell and you didn't sell!  I'm gonna miss this intro </t>
  </si>
  <si>
    <t>Sun Jun 07 13:02:51 PDT 2009</t>
  </si>
  <si>
    <t xml:space="preserve">@Myuze I don't know what it is, but Demi Lavato just annoys the shit out of me. I hate hearing her talk. </t>
  </si>
  <si>
    <t xml:space="preserve">apparently i don't have enough bandwidth to watch apprentice on iplayer. i'll be signing off twitter and everything until i see it then </t>
  </si>
  <si>
    <t>Sun Jun 07 13:02:54 PDT 2009</t>
  </si>
  <si>
    <t xml:space="preserve">sad  I don't know why I sad </t>
  </si>
  <si>
    <t>Sun Jun 07 13:02:55 PDT 2009</t>
  </si>
  <si>
    <t>@dougiemcfly brazil miss you  come back soon! we really love you :] xoxo</t>
  </si>
  <si>
    <t xml:space="preserve">ooh this screencapping is tiring just doing ep3 </t>
  </si>
  <si>
    <t>sherryberry5</t>
  </si>
  <si>
    <t xml:space="preserve">@ da BBQ having fun, lovely food, fine company shame about da weather </t>
  </si>
  <si>
    <t>Sun Jun 07 13:02:57 PDT 2009</t>
  </si>
  <si>
    <t xml:space="preserve">@b_club Mailbox is full </t>
  </si>
  <si>
    <t>@DubarryMcfly i was wandering that  wheres mctwittermummy? xx</t>
  </si>
  <si>
    <t>Sun Jun 07 13:02:59 PDT 2009</t>
  </si>
  <si>
    <t xml:space="preserve">Watching #apprentice final and trying to upload to flickr, which is so slow it's unreal tonight </t>
  </si>
  <si>
    <t>Sun Jun 07 13:03:00 PDT 2009</t>
  </si>
  <si>
    <t>ladiesmanN1CK</t>
  </si>
  <si>
    <t>@hinatalover i wanna know the story  .......</t>
  </si>
  <si>
    <t>Sun Jun 07 13:03:01 PDT 2009</t>
  </si>
  <si>
    <t xml:space="preserve">why not we just sleep when we don't have anything to do? </t>
  </si>
  <si>
    <t>Sun Jun 07 13:03:02 PDT 2009</t>
  </si>
  <si>
    <t xml:space="preserve">@xerodesignsjl but twitter doesn't support em! I don't want them to hack my phone </t>
  </si>
  <si>
    <t>Sun Jun 07 13:03:06 PDT 2009</t>
  </si>
  <si>
    <t>sarahk9672</t>
  </si>
  <si>
    <t xml:space="preserve">history exam tommorow </t>
  </si>
  <si>
    <t xml:space="preserve">why the f*ck can't i sleep?! </t>
  </si>
  <si>
    <t>Sun Jun 07 13:03:07 PDT 2009</t>
  </si>
  <si>
    <t>fleurdelisQT</t>
  </si>
  <si>
    <t>Sun Jun 07 13:03:08 PDT 2009</t>
  </si>
  <si>
    <t>June_Bear</t>
  </si>
  <si>
    <t>@jenwhyy I caved  you win. I'm glad we didn't bet money... Fuck, actually, did we?</t>
  </si>
  <si>
    <t>It's starting to rain, and me and my grandpa are still at the golf course...  Of course, he didn't get the umbrellas from the car...</t>
  </si>
  <si>
    <t>has four Grad Parties to go to today... don't have a car.  Sorry Casey, Princess, Cheyenne, and Klarissa!</t>
  </si>
  <si>
    <t>Sun Jun 07 13:03:09 PDT 2009</t>
  </si>
  <si>
    <t xml:space="preserve">jusy got back from Good-Will Hinckley's graduation lots of hug, rembrances, tears, esp they are susp ops on 6/30 104 people affected </t>
  </si>
  <si>
    <t>Sun Jun 07 13:03:13 PDT 2009</t>
  </si>
  <si>
    <t>mistymogwai</t>
  </si>
  <si>
    <t>@LOVESHEWROTE I've only got two   Any faves you'd care to post a pic of?</t>
  </si>
  <si>
    <t>Sun Jun 07 13:03:47 PDT 2009</t>
  </si>
  <si>
    <t>@neillavin300 Im gutted both my pairs of trousers dont fit.  Lmao</t>
  </si>
  <si>
    <t>Sun Jun 07 13:03:50 PDT 2009</t>
  </si>
  <si>
    <t>hearthouse</t>
  </si>
  <si>
    <t>@trellisaze i didn't know you had a sciatic nerve  *hug*</t>
  </si>
  <si>
    <t>Sun Jun 07 13:03:51 PDT 2009</t>
  </si>
  <si>
    <t>Welcome home a Vietnam Vet ,just walk on up put out your hand to shake, and say Welcome Home. They never got that            #militarymon</t>
  </si>
  <si>
    <t>BootcampMommy</t>
  </si>
  <si>
    <t xml:space="preserve">@koreanmami182 Yeah me too.  I was a big time club girl before marriage and kids </t>
  </si>
  <si>
    <t>Sun Jun 07 13:03:54 PDT 2009</t>
  </si>
  <si>
    <t>veeveeyg</t>
  </si>
  <si>
    <t xml:space="preserve">Bye bye New York </t>
  </si>
  <si>
    <t>Sun Jun 07 13:03:55 PDT 2009</t>
  </si>
  <si>
    <t>Ashley_Ramsden</t>
  </si>
  <si>
    <t xml:space="preserve">I'm watching the apprentice and have realised how twitter can be addictive </t>
  </si>
  <si>
    <t>Sun Jun 07 13:03:56 PDT 2009</t>
  </si>
  <si>
    <t xml:space="preserve">@RosevilleRockLn Oh my!  That sounds soooo painful </t>
  </si>
  <si>
    <t>Sun Jun 07 13:03:57 PDT 2009</t>
  </si>
  <si>
    <t>MrJosb</t>
  </si>
  <si>
    <t xml:space="preserve">Thinks there's a dead skunk under his car.. </t>
  </si>
  <si>
    <t>aysica</t>
  </si>
  <si>
    <t>@lynndyshella  Hope it gets fixed too! Hot weather sucks. Drink ice water or something to stay cool!</t>
  </si>
  <si>
    <t>Sun Jun 07 13:03:59 PDT 2009</t>
  </si>
  <si>
    <t>missing out on josh's Margarita Sunday Funday w Prive originals  workin a 7hr shift &amp;amp; doin accounting hw @ the same time.</t>
  </si>
  <si>
    <t>lady_like</t>
  </si>
  <si>
    <t>it looks like Muffin might not be with us much longer  *my old kitty</t>
  </si>
  <si>
    <t>maceacme</t>
  </si>
  <si>
    <t xml:space="preserve">@Baldy67 Not so good last night tho.  </t>
  </si>
  <si>
    <t>@rpd95 Lucky I'm in love with my Best Friend ~Jason Mraz, his fave singer  daang</t>
  </si>
  <si>
    <t>Sun Jun 07 13:04:00 PDT 2009</t>
  </si>
  <si>
    <t>LenaG1</t>
  </si>
  <si>
    <t xml:space="preserve">Ok.Apprentice UK is on.Last episode and last time we see Margaret.It won't be the same without her next season  </t>
  </si>
  <si>
    <t>@cbranners saaame I keep getting distracted  wasted way too much time...</t>
  </si>
  <si>
    <t>Sun Jun 07 13:04:02 PDT 2009</t>
  </si>
  <si>
    <t>211mo</t>
  </si>
  <si>
    <t xml:space="preserve">In long beach helping Daniella move </t>
  </si>
  <si>
    <t>Sun Jun 07 13:04:03 PDT 2009</t>
  </si>
  <si>
    <t xml:space="preserve">@hak5darren I had your surprised shipped straight from the place to you to save me some shipping... I hope it turned out okay </t>
  </si>
  <si>
    <t>@hannmcfly :'( i feel so betrayed.. nick santino likes harry potter, like obsessive stage. and so do mcfly  looks like you'll be giving me</t>
  </si>
  <si>
    <t>Sun Jun 07 13:04:05 PDT 2009</t>
  </si>
  <si>
    <t>AdriannaR</t>
  </si>
  <si>
    <t xml:space="preserve">trying to reach my goal of getting 50 followers, not feeling it to day </t>
  </si>
  <si>
    <t xml:space="preserve">@demarhamilton someone needs to let Michigan know this same exact thing </t>
  </si>
  <si>
    <t>Sun Jun 07 13:04:06 PDT 2009</t>
  </si>
  <si>
    <t>crotchexplorer</t>
  </si>
  <si>
    <t>@sarah_fn i knw the feeling,so fucked for tomorrow  im sad now lol</t>
  </si>
  <si>
    <t>I am really hungry  I guess we are going to eat and after I will get dressed.  School starts tomorrow.  I am kind of half-way dreading it.</t>
  </si>
  <si>
    <t>Sun Jun 07 13:04:08 PDT 2009</t>
  </si>
  <si>
    <t xml:space="preserve">@BlowhornOz Definitely. I don't want to have to wait to find out... argh. </t>
  </si>
  <si>
    <t>Sun Jun 07 13:04:09 PDT 2009</t>
  </si>
  <si>
    <t>quietlikeme</t>
  </si>
  <si>
    <t>http://bit.ly/k10Px &amp;quot;Al Gore's Busy Making Bad Jokes While His Current.TV Journalists Are Still Trapped In North Korea&amp;quot;   laura ling</t>
  </si>
  <si>
    <t>Sun Jun 07 13:04:10 PDT 2009</t>
  </si>
  <si>
    <t>brcphoto</t>
  </si>
  <si>
    <t xml:space="preserve">totally bummed! I am editing pictures and NEED to listen to Pandora....but it's not accessible on this side of the globe! so not cool. </t>
  </si>
  <si>
    <t>Sun Jun 07 13:04:11 PDT 2009</t>
  </si>
  <si>
    <t>@lorenzo6596 well I had a migraine yesterday &amp;amp; my sis lost my sketchbook  but its been fun and interesting anyways.</t>
  </si>
  <si>
    <t>Sun Jun 07 13:04:16 PDT 2009</t>
  </si>
  <si>
    <t>@zomgitshannah I can't do anything, I'm leaving at 4 in the morning for Montana  blehhhh</t>
  </si>
  <si>
    <t xml:space="preserve">@katharotes Not again </t>
  </si>
  <si>
    <t>Sun Jun 07 13:04:17 PDT 2009</t>
  </si>
  <si>
    <t>rach_snoddygras</t>
  </si>
  <si>
    <t xml:space="preserve">fasting today, totally forgot and ate a cheeto! i feel like a horriible person! </t>
  </si>
  <si>
    <t>Sun Jun 07 13:04:18 PDT 2009</t>
  </si>
  <si>
    <t>@GeezusHaberdash no sorry 2 Keyshia  But is that Beysus in ur pic ? LOL</t>
  </si>
  <si>
    <t>Sun Jun 07 13:04:19 PDT 2009</t>
  </si>
  <si>
    <t>Gladkill</t>
  </si>
  <si>
    <t xml:space="preserve">Thing I miss most about FL: Mellow Mushroom. Whole wheat pizza with an incredible beer list. </t>
  </si>
  <si>
    <t>Sun Jun 07 13:04:22 PDT 2009</t>
  </si>
  <si>
    <t>EricD14</t>
  </si>
  <si>
    <t>Just dropped my iPhone, sim popped out, nice new dent  please let there be a big announcment at WWDC tomorrow!!</t>
  </si>
  <si>
    <t>Sun Jun 07 13:04:23 PDT 2009</t>
  </si>
  <si>
    <t xml:space="preserve">@DaniMFC hey  whats wrong? </t>
  </si>
  <si>
    <t xml:space="preserve">@_Rosemary_ That's what it looks like bb. </t>
  </si>
  <si>
    <t>Sun Jun 07 13:04:25 PDT 2009</t>
  </si>
  <si>
    <t>loveisarisk</t>
  </si>
  <si>
    <t xml:space="preserve">i want some chocolate </t>
  </si>
  <si>
    <t>MarcBannerman</t>
  </si>
  <si>
    <t xml:space="preserve">James, what a legend! </t>
  </si>
  <si>
    <t>Sun Jun 07 13:04:26 PDT 2009</t>
  </si>
  <si>
    <t>Joely_</t>
  </si>
  <si>
    <t xml:space="preserve">@Lottieepot Yeah I want to but it's so expensive and I still need to ask. It's all seated so I probably wouldn't be near you anyway </t>
  </si>
  <si>
    <t>Cottage weekend is drawing to an end, booourns!  survived the wilderness with minor casualties.</t>
  </si>
  <si>
    <t>Sun Jun 07 13:04:30 PDT 2009</t>
  </si>
  <si>
    <t>Great Saturday !! Regular Sunday   smh.</t>
  </si>
  <si>
    <t>Sun Jun 07 13:04:31 PDT 2009</t>
  </si>
  <si>
    <t>@elfinamsterdam no reader's comments  #apprentice</t>
  </si>
  <si>
    <t>xXmacsXx</t>
  </si>
  <si>
    <t xml:space="preserve">4 days and 1 class left of school bitches! But I don't wanna go to summer school!  </t>
  </si>
  <si>
    <t>Sun Jun 07 13:04:33 PDT 2009</t>
  </si>
  <si>
    <t>@JessMcflyxxx yeah i know and emma  its so quiet without them..Xx</t>
  </si>
  <si>
    <t>Ghey english.  gay candyman. im so tired!</t>
  </si>
  <si>
    <t>Sun Jun 07 13:04:34 PDT 2009</t>
  </si>
  <si>
    <t xml:space="preserve">I drank my new tea that supposedly has as much caffeine as coffee in it and I immediately fell asleep afterwards not what I was expecting </t>
  </si>
  <si>
    <t>Sun Jun 07 13:04:36 PDT 2009</t>
  </si>
  <si>
    <t>yadsmood</t>
  </si>
  <si>
    <t xml:space="preserve">I am doing projects for school. </t>
  </si>
  <si>
    <t xml:space="preserve">@CaramelPearl no smooches for me </t>
  </si>
  <si>
    <t>melissaputtonen</t>
  </si>
  <si>
    <t>Will sleep now... Tomorrow starts the LAST week in school  Kind of sad!</t>
  </si>
  <si>
    <t>Sun Jun 07 13:04:37 PDT 2009</t>
  </si>
  <si>
    <t>Ugh the flys wont leave me alone  this doesnt help me relax out here</t>
  </si>
  <si>
    <t>Sun Jun 07 13:04:38 PDT 2009</t>
  </si>
  <si>
    <t xml:space="preserve">@kioni can't help it </t>
  </si>
  <si>
    <t xml:space="preserve">@ktjbpa2006  I HAVE NO CASH, WHICH MEANS I CAN'T GO TO ANY </t>
  </si>
  <si>
    <t>Sun Jun 07 13:04:39 PDT 2009</t>
  </si>
  <si>
    <t>Stephaniieee</t>
  </si>
  <si>
    <t xml:space="preserve">apprentice final oooh. debra should'a won though </t>
  </si>
  <si>
    <t xml:space="preserve">@samitbasu @allVishal Oh sure. None of YOU love me enough to postpone #novelrace for a few months. Not even @adityab </t>
  </si>
  <si>
    <t>NKOTBSummertime</t>
  </si>
  <si>
    <t xml:space="preserve">@RetroRewind Thanks for the mobile links but my phone won't support internet, still can't listen! </t>
  </si>
  <si>
    <t>Sun Jun 07 13:04:43 PDT 2009</t>
  </si>
  <si>
    <t>@MadisonAvenue22 sooooo true, feels like that's all I have  http://myloc.me/2WEB</t>
  </si>
  <si>
    <t>Sun Jun 07 13:04:44 PDT 2009</t>
  </si>
  <si>
    <t xml:space="preserve">@LeighTravers pahaha!  why you down though? </t>
  </si>
  <si>
    <t>@emzyjonas I bet your happy  mine is still blocked  x</t>
  </si>
  <si>
    <t xml:space="preserve">Just realised that @peterfacinelli tweets - Yay! Liked his performance as Carlisle! Unfortunately I never saw Fastlane on TV in Germany </t>
  </si>
  <si>
    <t>Sun Jun 07 13:04:46 PDT 2009</t>
  </si>
  <si>
    <t xml:space="preserve">I'm downloading iTunes onto my new laptop. Wish the internet wasn't so slow. </t>
  </si>
  <si>
    <t>JumpinJoe25</t>
  </si>
  <si>
    <t xml:space="preserve">Online law lectures </t>
  </si>
  <si>
    <t>Sun Jun 07 13:04:47 PDT 2009</t>
  </si>
  <si>
    <t>evegee</t>
  </si>
  <si>
    <t>has a really achey neck  hot wrap, tea, apprentice and maybe some Jack Black to cheer me up!</t>
  </si>
  <si>
    <t>afack</t>
  </si>
  <si>
    <t xml:space="preserve">@Chaddiva hope you enjoy your day off! i just got here an hour ago and its dead! </t>
  </si>
  <si>
    <t>Haynes_</t>
  </si>
  <si>
    <t xml:space="preserve">Really want to go and see the hangover because of mike Tyson singing ahahaha Also they said michael mcintyre is on the radio but he's not </t>
  </si>
  <si>
    <t>Sun Jun 07 13:04:48 PDT 2009</t>
  </si>
  <si>
    <t xml:space="preserve">oops... i never meant for it to work out like this. And it really doesnt bother me, i thought you knew me better than that! </t>
  </si>
  <si>
    <t>Sun Jun 07 13:04:50 PDT 2009</t>
  </si>
  <si>
    <t>melachrinos</t>
  </si>
  <si>
    <t xml:space="preserve">I remembered the Che beard when I was at the Charlie Chaplin mustache </t>
  </si>
  <si>
    <t>Sun Jun 07 13:04:53 PDT 2009</t>
  </si>
  <si>
    <t>Born2bBertha</t>
  </si>
  <si>
    <t xml:space="preserve">Watching Nascar race at Pocono.  Gonna watch NBA Finals later tonight--don't really have anyone I'm cheering for though.  </t>
  </si>
  <si>
    <t>szymon91</t>
  </si>
  <si>
    <t xml:space="preserve">@THE_REAL_SHAQ shit happens </t>
  </si>
  <si>
    <t>Sun Jun 07 13:04:55 PDT 2009</t>
  </si>
  <si>
    <t>SamhhFTW</t>
  </si>
  <si>
    <t>WHY MUST THERE BE CLOUDS!  me misses dee sunshine</t>
  </si>
  <si>
    <t>Sun Jun 07 13:05:01 PDT 2009</t>
  </si>
  <si>
    <t>musns</t>
  </si>
  <si>
    <t xml:space="preserve">  no ass beatings, checked out Playhouse in Baltimore this weekend as well.  Feeling quite rested and a bit out of sorts.</t>
  </si>
  <si>
    <t>Sun Jun 07 13:05:05 PDT 2009</t>
  </si>
  <si>
    <t>@30STMluva hehe yeah! x) i'm watching the simpsons, and then i have to study for a test  how about you?</t>
  </si>
  <si>
    <t>@MillieRose_ I actually hate you sometimes. I swear you just do like an hour of revision for each exam and yet you still do so well  grrr</t>
  </si>
  <si>
    <t>Sun Jun 07 13:05:07 PDT 2009</t>
  </si>
  <si>
    <t xml:space="preserve">@the_mad_1 haha, obvs not, twitter addiction is takin over </t>
  </si>
  <si>
    <t>Sun Jun 07 13:05:08 PDT 2009</t>
  </si>
  <si>
    <t>Shavedchimp</t>
  </si>
  <si>
    <t xml:space="preserve">just checjed lottery results. still have to go to work tomorrow </t>
  </si>
  <si>
    <t xml:space="preserve">apprentice final .. kate will walk away with the win. i still wish james could win it </t>
  </si>
  <si>
    <t>Sun Jun 07 13:05:12 PDT 2009</t>
  </si>
  <si>
    <t>Ching_Zen</t>
  </si>
  <si>
    <t xml:space="preserve">snapped top E string on my guitar so I can't play it now </t>
  </si>
  <si>
    <t>Sun Jun 07 13:06:03 PDT 2009</t>
  </si>
  <si>
    <t xml:space="preserve">@milkandmolasses that hurt, I hate you </t>
  </si>
  <si>
    <t>Jordan_Pritchet</t>
  </si>
  <si>
    <t xml:space="preserve">Worn out. 9 hour drive to Texas, not fun!! Miss my toots </t>
  </si>
  <si>
    <t>Sun Jun 07 13:06:04 PDT 2009</t>
  </si>
  <si>
    <t>DowneyChick</t>
  </si>
  <si>
    <t>@Dyana_ oh you're still watching it  okay.. what is it ?</t>
  </si>
  <si>
    <t>Sun Jun 07 13:06:06 PDT 2009</t>
  </si>
  <si>
    <t xml:space="preserve">Im Going Bed Early Tonight As Got School Tomoz! </t>
  </si>
  <si>
    <t>Sun Jun 07 13:06:07 PDT 2009</t>
  </si>
  <si>
    <t>adoramaused</t>
  </si>
  <si>
    <t>@britneylush so sorry to hear this  Please email me or DM me who ur slsmn was and how it ended... joelm@adorama.com, I must follow this...</t>
  </si>
  <si>
    <t>Digadude</t>
  </si>
  <si>
    <t xml:space="preserve">@Rob_Santiago LOL. Yes indeed. I wish I were feeling well. I only get a single blessing. </t>
  </si>
  <si>
    <t>Sun Jun 07 13:06:08 PDT 2009</t>
  </si>
  <si>
    <t>ambinis</t>
  </si>
  <si>
    <t xml:space="preserve">@kplace0890 LOSERFACE! You don't have time for me now. </t>
  </si>
  <si>
    <t>Sun Jun 07 13:06:10 PDT 2009</t>
  </si>
  <si>
    <t xml:space="preserve">wanted to see @mileycyrus so bad but its just too expensive   </t>
  </si>
  <si>
    <t>@lauzylouu im actually excited, how sad  haha</t>
  </si>
  <si>
    <t>Sun Jun 07 13:06:11 PDT 2009</t>
  </si>
  <si>
    <t>bjostad</t>
  </si>
  <si>
    <t>My geekmobile is sick... It keeps missing.  I think it's scared of Quail rd</t>
  </si>
  <si>
    <t>Sun Jun 07 13:06:13 PDT 2009</t>
  </si>
  <si>
    <t xml:space="preserve">@RobMcNealy omg THAT IS SCARY ! and we're complaining in ireland about a little rain </t>
  </si>
  <si>
    <t>Sun Jun 07 13:06:17 PDT 2009</t>
  </si>
  <si>
    <t xml:space="preserve">@thfanvee ya think????  i'm trying to do my own research. dude looks like a legit page deface hacker. </t>
  </si>
  <si>
    <t>Sun Jun 07 13:06:18 PDT 2009</t>
  </si>
  <si>
    <t>i'm gonna watch a movie  this is sad and not good</t>
  </si>
  <si>
    <t>silverstreak67</t>
  </si>
  <si>
    <t xml:space="preserve">@ophiomancer I am busy tomorrow </t>
  </si>
  <si>
    <t>herdad</t>
  </si>
  <si>
    <t xml:space="preserve">is being defeated by this add photo lark </t>
  </si>
  <si>
    <t>Sun Jun 07 13:06:19 PDT 2009</t>
  </si>
  <si>
    <t xml:space="preserve">ok im sad 2 say im addicted 2 sims 3!!!! oh and tat leavin cert thing continues 2morrow </t>
  </si>
  <si>
    <t>dlivier</t>
  </si>
  <si>
    <t xml:space="preserve">im relaxing nothing to do  right  now...  </t>
  </si>
  <si>
    <t>Sun Jun 07 13:06:20 PDT 2009</t>
  </si>
  <si>
    <t xml:space="preserve">I was gonna twitpic one but my camera battery is dead..and its 2 blurry on the sidekick camera </t>
  </si>
  <si>
    <t>Radezone</t>
  </si>
  <si>
    <t>Impersonators on Twitter? What could be worse than mis-representation that is dis-representation  Urrggh!</t>
  </si>
  <si>
    <t>@nessaaaaa i want pho all the time! i was in sac last week but wasn't there for long  it's ok summer will plan out something, i'll brb!</t>
  </si>
  <si>
    <t>Sun Jun 07 13:06:23 PDT 2009</t>
  </si>
  <si>
    <t xml:space="preserve">New Ipod. Forget the pool it's too cold. I was on the bus and my eyes got all watery cause I thought about the fact that Carl is leaving </t>
  </si>
  <si>
    <t>Sun Jun 07 13:06:24 PDT 2009</t>
  </si>
  <si>
    <t>haileyooo</t>
  </si>
  <si>
    <t xml:space="preserve">Emptying my room out </t>
  </si>
  <si>
    <t xml:space="preserve">@vInTaGeVioLeT It's insane. I have no idea how small farms keep going in these circumstances. </t>
  </si>
  <si>
    <t>xoDancexoBaby13</t>
  </si>
  <si>
    <t xml:space="preserve">going to look online for a new camera i dont think i have enough money </t>
  </si>
  <si>
    <t>Sun Jun 07 13:06:25 PDT 2009</t>
  </si>
  <si>
    <t xml:space="preserve">@officialnjonas http://twitpic.com/6uohm - NOOO! i dont want you with miley </t>
  </si>
  <si>
    <t>Sun Jun 07 13:06:26 PDT 2009</t>
  </si>
  <si>
    <t>@officialnjonas http://twitpic.com/6uoa7 - Wheres Miley? Awwh  I also dont like Selenas hair... Niley</t>
  </si>
  <si>
    <t>Sun Jun 07 13:06:27 PDT 2009</t>
  </si>
  <si>
    <t>Frazzily</t>
  </si>
  <si>
    <t xml:space="preserve">Tasharr is worried about AU  as it still says it's 'suspended' =/ has happened before, but was fixed in a few of hours. Been over a day </t>
  </si>
  <si>
    <t xml:space="preserve">This is Margaret's last Apprentice btw. I'll miss her </t>
  </si>
  <si>
    <t>@craftyasparagus I take it you can't use the stove top then?   Do you have a george foreman? You could grill it!</t>
  </si>
  <si>
    <t>Sun Jun 07 13:06:28 PDT 2009</t>
  </si>
  <si>
    <t>Syvannalouise</t>
  </si>
  <si>
    <t xml:space="preserve">hangin out leavin tomorrow </t>
  </si>
  <si>
    <t>Sun Jun 07 13:06:29 PDT 2009</t>
  </si>
  <si>
    <t xml:space="preserve">I want a big puzzle!!!! but its either that or my cd before i leave town </t>
  </si>
  <si>
    <t>Sun Jun 07 13:06:30 PDT 2009</t>
  </si>
  <si>
    <t>Sun Jun 07 13:06:31 PDT 2009</t>
  </si>
  <si>
    <t>Bryanna_O_o</t>
  </si>
  <si>
    <t>hey i still only have tew stalkers  lol</t>
  </si>
  <si>
    <t>Sun Jun 07 13:06:32 PDT 2009</t>
  </si>
  <si>
    <t>HurricaneHolly</t>
  </si>
  <si>
    <t xml:space="preserve">eewww what if i get a black eye  </t>
  </si>
  <si>
    <t>douglazy</t>
  </si>
  <si>
    <t xml:space="preserve">worst... hangover... ever! </t>
  </si>
  <si>
    <t>Sun Jun 07 13:06:34 PDT 2009</t>
  </si>
  <si>
    <t xml:space="preserve">@mahen915 wireless. Which I doubt is hiring within a 15 mile radius of me.... </t>
  </si>
  <si>
    <t>Sun Jun 07 13:06:35 PDT 2009</t>
  </si>
  <si>
    <t>tinussi</t>
  </si>
  <si>
    <t xml:space="preserve">Raining.................. </t>
  </si>
  <si>
    <t>Sun Jun 07 13:06:36 PDT 2009</t>
  </si>
  <si>
    <t>VroomCarina</t>
  </si>
  <si>
    <t xml:space="preserve">@tailsone beautiful June weekend, who wouldn't be in the mood for one? Too bad you're like, on the other side of the continent </t>
  </si>
  <si>
    <t xml:space="preserve">@Pepsimo Aw thats a shame...i hope he improves soon! You feel so helpless when they are poorly..theres nothin worse. </t>
  </si>
  <si>
    <t>Sun Jun 07 13:06:37 PDT 2009</t>
  </si>
  <si>
    <t>Jlo1978</t>
  </si>
  <si>
    <t xml:space="preserve">@ThisisDavina oh my god, i have one there too!!! whats with the adult acne </t>
  </si>
  <si>
    <t>Sun Jun 07 13:06:38 PDT 2009</t>
  </si>
  <si>
    <t>helloimmiranda</t>
  </si>
  <si>
    <t xml:space="preserve">@danascool how is that mean </t>
  </si>
  <si>
    <t>Sun Jun 07 13:06:39 PDT 2009</t>
  </si>
  <si>
    <t>07mferri</t>
  </si>
  <si>
    <t xml:space="preserve">worst... case... of... hiccups... ever... damn carrots! </t>
  </si>
  <si>
    <t>Sun Jun 07 13:06:41 PDT 2009</t>
  </si>
  <si>
    <t xml:space="preserve">Apprentice time. Settling down with some mozzarella bites. Just burnt my fingers with boiling tea. Ouch </t>
  </si>
  <si>
    <t>Sun Jun 07 13:06:42 PDT 2009</t>
  </si>
  <si>
    <t>Katelyyn_</t>
  </si>
  <si>
    <t>@chasepino http://twitpic.com/6unu1 - lmfao, he looks so adorable i wanna'see this movie so badly  but i don't want to look like a cr ...</t>
  </si>
  <si>
    <t>elizarose007</t>
  </si>
  <si>
    <t xml:space="preserve">is working on her english synoptic unit + isn't looking 4ward 2 2mos' english exam </t>
  </si>
  <si>
    <t>crackling went crackle, snap and pop  still the pork was gorgeous, then again I wouldn't expect anything else from @marksandspencer ;-)</t>
  </si>
  <si>
    <t>Sun Jun 07 13:06:43 PDT 2009</t>
  </si>
  <si>
    <t xml:space="preserve">The evil clowns who live in my attic are trying to make me laugh by tickling my neck with their overgrown nose hairs, but it's not funny. </t>
  </si>
  <si>
    <t>Sun Jun 07 13:06:44 PDT 2009</t>
  </si>
  <si>
    <t>ErinG967</t>
  </si>
  <si>
    <t>hiya ppl follow me as i dont have many m8s on twitter  x i am watching telly but need 2 go 2 bed earlyier 2day as have school 2mox  x</t>
  </si>
  <si>
    <t>Sun Jun 07 13:06:46 PDT 2009</t>
  </si>
  <si>
    <t>leanamariaa</t>
  </si>
  <si>
    <t>Leaving for the graduation  so sad</t>
  </si>
  <si>
    <t>Sun Jun 07 13:06:47 PDT 2009</t>
  </si>
  <si>
    <t xml:space="preserve">Not feeling so hot </t>
  </si>
  <si>
    <t>BEFEnt</t>
  </si>
  <si>
    <t xml:space="preserve">Keak Da Sneak put on a good show last night at  Club HuSh....sorry if you missed it </t>
  </si>
  <si>
    <t>Sun Jun 07 13:06:48 PDT 2009</t>
  </si>
  <si>
    <t xml:space="preserve">Thts the hardest thing I've ever done!! </t>
  </si>
  <si>
    <t>cassielassy</t>
  </si>
  <si>
    <t xml:space="preserve">Forgot to close my tab last night, going back at 6 to pick up card and see what the damage is after fees </t>
  </si>
  <si>
    <t>Sun Jun 07 13:06:51 PDT 2009</t>
  </si>
  <si>
    <t xml:space="preserve">@jojomodjo You want to try and join us again? We have to do the final race still </t>
  </si>
  <si>
    <t>Sun Jun 07 13:06:52 PDT 2009</t>
  </si>
  <si>
    <t xml:space="preserve">Bloody dominoes aren't sending a pizza to me cause of last night. What a bunch if retards !! I'm hungry </t>
  </si>
  <si>
    <t>Sun Jun 07 13:06:53 PDT 2009</t>
  </si>
  <si>
    <t xml:space="preserve">@fayee88 r poor u left wid all da oldies haha oj n ano i did dat wen i got in i h8 dat feelin : S my feet r still killin so sly on me </t>
  </si>
  <si>
    <t>Sun Jun 07 13:07:00 PDT 2009</t>
  </si>
  <si>
    <t xml:space="preserve">is very bored!!!!!!!!!!!!!!!!!!!! </t>
  </si>
  <si>
    <t>Sun Jun 07 13:07:01 PDT 2009</t>
  </si>
  <si>
    <t xml:space="preserve">just finished yard work.... </t>
  </si>
  <si>
    <t>Sun Jun 07 13:07:02 PDT 2009</t>
  </si>
  <si>
    <t>@Xanthetwirls hope its better today. I take migraines and they are pretty awful  hugs</t>
  </si>
  <si>
    <t>_nick_smith</t>
  </si>
  <si>
    <t xml:space="preserve">@grahamplata agreed, but I'm stuck in a car </t>
  </si>
  <si>
    <t>Sun Jun 07 13:07:03 PDT 2009</t>
  </si>
  <si>
    <t xml:space="preserve">feel like a kid on punishment looking out the window at everyone else having fun </t>
  </si>
  <si>
    <t>trisha_gee</t>
  </si>
  <si>
    <t xml:space="preserve">Had to leave my baby in reading </t>
  </si>
  <si>
    <t>Sun Jun 07 13:07:06 PDT 2009</t>
  </si>
  <si>
    <t>@kayels quali was great in end but race was a real shame for Kimi  Fingers crossed things are on the up though, luck &amp;amp; performance wise</t>
  </si>
  <si>
    <t>Sun Jun 07 13:07:09 PDT 2009</t>
  </si>
  <si>
    <t>drmccall</t>
  </si>
  <si>
    <t xml:space="preserve">@sgltrak http://twitpic.com/6uotk - Glad I didn't ride today!  My neighbors were riding to estes and back in this </t>
  </si>
  <si>
    <t>deann16</t>
  </si>
  <si>
    <t xml:space="preserve">@Peachluv have fun! it's raining again here in FL </t>
  </si>
  <si>
    <t>Sun Jun 07 13:07:10 PDT 2009</t>
  </si>
  <si>
    <t xml:space="preserve"> my mom's mean...</t>
  </si>
  <si>
    <t xml:space="preserve">@sing1taryn is that how you stay so skinny?! Lol jk I'm sorry </t>
  </si>
  <si>
    <t xml:space="preserve">@erinfxs Awww.  I wanted to talk </t>
  </si>
  <si>
    <t>Sun Jun 07 13:07:11 PDT 2009</t>
  </si>
  <si>
    <t>MeganMiller</t>
  </si>
  <si>
    <t>I miss the drum circle  but at least there's a shower here</t>
  </si>
  <si>
    <t xml:space="preserve">@dinymite I know! I'm not made for sleeping in </t>
  </si>
  <si>
    <t>MerylCA</t>
  </si>
  <si>
    <t xml:space="preserve">Out of boxes.... </t>
  </si>
  <si>
    <t>EllenVan</t>
  </si>
  <si>
    <t xml:space="preserve">I am very thirsty and cannot find anything to drink. </t>
  </si>
  <si>
    <t>Sun Jun 07 13:07:12 PDT 2009</t>
  </si>
  <si>
    <t xml:space="preserve">@redvers awh why can't you go ? </t>
  </si>
  <si>
    <t>Sun Jun 07 13:07:13 PDT 2009</t>
  </si>
  <si>
    <t>I'm so tired right, but i can't sleep  i'm so nervous about 2morrow *fingers crossed* i hope everything turns out gr8,,,</t>
  </si>
  <si>
    <t>Sun Jun 07 13:07:14 PDT 2009</t>
  </si>
  <si>
    <t>Ashleaze</t>
  </si>
  <si>
    <t xml:space="preserve">has definitely bruised her bum </t>
  </si>
  <si>
    <t>cmarieogg</t>
  </si>
  <si>
    <t xml:space="preserve">Well, Andy's still not home and I'm getting anxios and worried </t>
  </si>
  <si>
    <t>@DubarryMcfly im gud exams tomorrow  not fair anyway how you wrote any songs today ????????????? lol XXXXXXXXXXXXXXXXXXXXXXXXXXXXXXXXXXXXX</t>
  </si>
  <si>
    <t>Sun Jun 07 13:08:09 PDT 2009</t>
  </si>
  <si>
    <t>xxstacersxx</t>
  </si>
  <si>
    <t xml:space="preserve">I feel like death warned over </t>
  </si>
  <si>
    <t>mizukeii</t>
  </si>
  <si>
    <t xml:space="preserve">@nikkitictac WAAAAH. I miss everyone. </t>
  </si>
  <si>
    <t>Sun Jun 07 13:08:11 PDT 2009</t>
  </si>
  <si>
    <t>coolmel</t>
  </si>
  <si>
    <t xml:space="preserve">@abbielovell i ain't seen you and everyone in ages </t>
  </si>
  <si>
    <t>@_magic8ball Aw really?  How did you see my Tweet? Demis video thing right?</t>
  </si>
  <si>
    <t>Sun Jun 07 13:08:12 PDT 2009</t>
  </si>
  <si>
    <t>Wow a lot of stores in ktown are closed today. Boo must kill time...oh &amp;amp; i got a txt saying my txt to p's landline went through  FO SHAME!</t>
  </si>
  <si>
    <t>McMinor</t>
  </si>
  <si>
    <t>Wow. Okay. So I'm blonde! Yay! No pics though.  Due to the no of the phone. You'll just have to wait 2 weeks. Maybe...oh and another thing</t>
  </si>
  <si>
    <t>Norwexmom</t>
  </si>
  <si>
    <t xml:space="preserve">My husband bought a new TV for the bedroom today </t>
  </si>
  <si>
    <t>CarolineTimm</t>
  </si>
  <si>
    <t>what a beautiful day and I'm too busy to enjoy it.   hurumf.</t>
  </si>
  <si>
    <t>Sun Jun 07 13:08:13 PDT 2009</t>
  </si>
  <si>
    <t xml:space="preserve">I want a Z3 or Z4 hard top convertible soooooo badddly!  </t>
  </si>
  <si>
    <t>Sun Jun 07 13:08:14 PDT 2009</t>
  </si>
  <si>
    <t xml:space="preserve">The revision I was meant to start at 2pm is gonna start now. Why didn't I just start before. </t>
  </si>
  <si>
    <t>tanya_clement</t>
  </si>
  <si>
    <t xml:space="preserve">I have a nasty headache and a whole bunch of paperwork to do </t>
  </si>
  <si>
    <t>Sun Jun 07 13:08:16 PDT 2009</t>
  </si>
  <si>
    <t>lipeberger</t>
  </si>
  <si>
    <t>Sad....   ! Miley doesn't follow me....i knew it, but the hope is the last to die! I wonder know her sommeday, when i be an actor.</t>
  </si>
  <si>
    <t>Sun Jun 07 13:08:18 PDT 2009</t>
  </si>
  <si>
    <t>jimmoray</t>
  </si>
  <si>
    <t xml:space="preserve">@Laurasianc I got one wrong? Which one? Is it not Bruce? Thought I'd aced it </t>
  </si>
  <si>
    <t>Sun Jun 07 13:08:19 PDT 2009</t>
  </si>
  <si>
    <t xml:space="preserve">all these stupid spammers on cp </t>
  </si>
  <si>
    <t>Sun Jun 07 13:08:20 PDT 2009</t>
  </si>
  <si>
    <t>@samarowais I do! Hence the delayed absence from internet.  How was dinner?</t>
  </si>
  <si>
    <t>Sun Jun 07 13:08:21 PDT 2009</t>
  </si>
  <si>
    <t>@Urban_Idiot tsk! it says it's recommended for macs with 2GB of RAM but I only have 1  mibby thts why! what do you have lol?</t>
  </si>
  <si>
    <t>Sun Jun 07 13:08:22 PDT 2009</t>
  </si>
  <si>
    <t>XxXstoksieXxX</t>
  </si>
  <si>
    <t xml:space="preserve">Not Happy Cause He Has No Credit </t>
  </si>
  <si>
    <t>Sun Jun 07 13:08:23 PDT 2009</t>
  </si>
  <si>
    <t>J_Treutelaar</t>
  </si>
  <si>
    <t>@ExoticBella_  I never get no love</t>
  </si>
  <si>
    <t>Sun Jun 07 13:08:24 PDT 2009</t>
  </si>
  <si>
    <t>ashwhen</t>
  </si>
  <si>
    <t xml:space="preserve">I miss Beezy Bear way too much, I feel lost without him </t>
  </si>
  <si>
    <t>@wayneshort  Yesterday: Weather &amp;amp; trail gorgeous. Taking short break, trying to escape the mozzies and black flies  http://mypict.me/2O9d</t>
  </si>
  <si>
    <t>@thisiknow awww not poot zara  get her kitty muzzle?</t>
  </si>
  <si>
    <t>madsaphire631</t>
  </si>
  <si>
    <t xml:space="preserve">I have a headache today. I don't know how i'm going to get through the day cuz its only going to get worse. </t>
  </si>
  <si>
    <t>Sun Jun 07 13:08:26 PDT 2009</t>
  </si>
  <si>
    <t>monette_moio</t>
  </si>
  <si>
    <t xml:space="preserve">My cat ran away </t>
  </si>
  <si>
    <t>Oh Rocky you didn't just wink at Sralan  #apprentice</t>
  </si>
  <si>
    <t>Sun Jun 07 13:08:30 PDT 2009</t>
  </si>
  <si>
    <t>JobyWool</t>
  </si>
  <si>
    <t xml:space="preserve">Is watching Juno for the umteenth time drinking a milky coffee mmm. Then it's off to read my book... Again! Work tomorrow </t>
  </si>
  <si>
    <t>MsKimii</t>
  </si>
  <si>
    <t xml:space="preserve">@KatFlap Yeah i kno what you mean. i am at school so i will only be able to go on minimally </t>
  </si>
  <si>
    <t>Sun Jun 07 13:08:31 PDT 2009</t>
  </si>
  <si>
    <t>Chana009</t>
  </si>
  <si>
    <t>I miss my best frnds.  cnt my cusin cum home 4 just 1 wk? hehe</t>
  </si>
  <si>
    <t>lunchbox1982</t>
  </si>
  <si>
    <t xml:space="preserve">not wanting to work </t>
  </si>
  <si>
    <t>Sun Jun 07 13:08:32 PDT 2009</t>
  </si>
  <si>
    <t xml:space="preserve">wishing i was wearing a bikini instead of a sweater. this doesn't feel like summer </t>
  </si>
  <si>
    <t xml:space="preserve">@vanitydoll I sooo envy you right now! I wish I was relaxing and/or partying!!  and not be a 'lady' if u catchin my drift! </t>
  </si>
  <si>
    <t xml:space="preserve">Up early after a sleepless night </t>
  </si>
  <si>
    <t>Sun Jun 07 13:08:33 PDT 2009</t>
  </si>
  <si>
    <t>Exhausted from cleaning and moving and it's still not all done  Magic Game tonight!!!!</t>
  </si>
  <si>
    <t xml:space="preserve">Feeling a bit restless tonight could do with taking the dog for a walk.  But I don't have a dog </t>
  </si>
  <si>
    <t>why is big brother on laterrr  @ThisisDavina</t>
  </si>
  <si>
    <t>Sun Jun 07 13:08:34 PDT 2009</t>
  </si>
  <si>
    <t>@MTVBuzzworthy im sorry about the food poisoning.  i hope you feel better!</t>
  </si>
  <si>
    <t>Sun Jun 07 13:08:35 PDT 2009</t>
  </si>
  <si>
    <t>jamieFTW</t>
  </si>
  <si>
    <t xml:space="preserve">@KyraAngela oh fuck you. you AND missy wont be at school. what am i gonna do </t>
  </si>
  <si>
    <t>Sun Jun 07 13:08:36 PDT 2009</t>
  </si>
  <si>
    <t xml:space="preserve">does not want to finish her second final </t>
  </si>
  <si>
    <t>Sun Jun 07 13:08:37 PDT 2009</t>
  </si>
  <si>
    <t xml:space="preserve">@angel_fire84 lol, yea 6:30am, i was like ugggg go to sleep, lol, i need a nap now </t>
  </si>
  <si>
    <t>Sun Jun 07 13:08:39 PDT 2009</t>
  </si>
  <si>
    <t>@kend_ohh  my daddy isn't home  he is golfing. and yeah she is, everyone always says it seems like she has the car more. i guess its true.</t>
  </si>
  <si>
    <t>miss_leyva</t>
  </si>
  <si>
    <t xml:space="preserve">Watching tv ugh so bored! </t>
  </si>
  <si>
    <t>Sun Jun 07 13:08:40 PDT 2009</t>
  </si>
  <si>
    <t xml:space="preserve">cramming last min revision! </t>
  </si>
  <si>
    <t>Sun Jun 07 13:08:41 PDT 2009</t>
  </si>
  <si>
    <t xml:space="preserve">@rgoodchild In my dreams, i all of a sudden appear at Frankfurt airport in Germany. Sounds harmless, but terrible nightmare to me </t>
  </si>
  <si>
    <t>Sun Jun 07 13:08:43 PDT 2009</t>
  </si>
  <si>
    <t>obviously the cafe sua da i had w my banh coun this afternoon was not strong enough.  i keep yawning  maybe i will take a nappies..</t>
  </si>
  <si>
    <t>Sun Jun 07 13:08:44 PDT 2009</t>
  </si>
  <si>
    <t xml:space="preserve">this is really awkward and i don't know why </t>
  </si>
  <si>
    <t>Sun Jun 07 13:08:46 PDT 2009</t>
  </si>
  <si>
    <t xml:space="preserve">man i need to take something to stay awake, i been getting to tierd  lately.  </t>
  </si>
  <si>
    <t>Sun Jun 07 13:08:47 PDT 2009</t>
  </si>
  <si>
    <t>@LAMBinibabini I can always see the film with u another time...I just told Michelle I'd go with her Sunday.   Forgot u worked.</t>
  </si>
  <si>
    <t>Sun Jun 07 13:08:48 PDT 2009</t>
  </si>
  <si>
    <t xml:space="preserve">It would appear that Demigod fucked me. After restarting my comp about an hour ago I had to run repair disk. Demigod no longer works now </t>
  </si>
  <si>
    <t>Sun Jun 07 13:08:49 PDT 2009</t>
  </si>
  <si>
    <t xml:space="preserve">@Cinnymon_Bun I have to say, I am a little concerned about drunk 4-wheeling...hope u were safe </t>
  </si>
  <si>
    <t>Sun Jun 07 13:08:51 PDT 2009</t>
  </si>
  <si>
    <t>Garfeild16</t>
  </si>
  <si>
    <t xml:space="preserve">What am i Doin? Ur Askin me? How do i feel What am i DOING. OK Il tell u what im doing!!!!!!!!!!!!!!!!!!!!! Im Cursing! Im out of letters </t>
  </si>
  <si>
    <t>CeeJayxMusic</t>
  </si>
  <si>
    <t>@akaxabbx39 have fun @t holiday hill!!!!!!! missing out on it  whatev. whatev. seriously, have fun! ...especially with mrs.kendrick XD ha.</t>
  </si>
  <si>
    <t>Sun Jun 07 13:08:52 PDT 2009</t>
  </si>
  <si>
    <t xml:space="preserve">@OliverJD oops, oh no! Didn't mean to type that! :'( </t>
  </si>
  <si>
    <t>Sun Jun 07 13:08:53 PDT 2009</t>
  </si>
  <si>
    <t>Doubleyoo2</t>
  </si>
  <si>
    <t xml:space="preserve">@devlinof9 Round here, we call the meal u eat n the mid of the day lunch. Like dinner/supper better myself, but then i get stange looks. </t>
  </si>
  <si>
    <t xml:space="preserve">Work. Lame. Wanted to do the skate comp. $500 for first. Jacob said there is nobody good there. Fuck. </t>
  </si>
  <si>
    <t xml:space="preserve">i really don't give a bum anymore </t>
  </si>
  <si>
    <t>Sun Jun 07 13:08:54 PDT 2009</t>
  </si>
  <si>
    <t>puredoxyk</t>
  </si>
  <si>
    <t xml:space="preserve">Crap - Recording of the story (proceeds to #silenceistheenemy) will be done tonight, but paypal setup is slow, so won't be posted yet. </t>
  </si>
  <si>
    <t>Sun Jun 07 13:08:55 PDT 2009</t>
  </si>
  <si>
    <t>@Elsssa Yeah it's too bad i know  . Yeeeep see u tomorrow  ONE WEEEK AND HOLIDAYYS !! Love u my Z.</t>
  </si>
  <si>
    <t>hardcorecodered</t>
  </si>
  <si>
    <t xml:space="preserve">headingg to stupidd las vegass. </t>
  </si>
  <si>
    <t>gloraelin</t>
  </si>
  <si>
    <t xml:space="preserve">dear gods, above and below:  WHY did I have to fall yesterday?  Now I can't straighten my leg.  </t>
  </si>
  <si>
    <t>Sun Jun 07 13:08:56 PDT 2009</t>
  </si>
  <si>
    <t>TonyM00re</t>
  </si>
  <si>
    <t xml:space="preserve">Just did the &amp;quot;i just walked through a spider web dance&amp;quot; in front of three cute hiker gurlz  </t>
  </si>
  <si>
    <t>Sun Jun 07 13:08:57 PDT 2009</t>
  </si>
  <si>
    <t>Thought I'd watch secret millionaire until I can watch the apprentice but it's a repeat  I've watched this one before! x</t>
  </si>
  <si>
    <t>Sun Jun 07 13:09:03 PDT 2009</t>
  </si>
  <si>
    <t xml:space="preserve">Why is my macbook so slow? All I do is surf the web, nothing hard! Is it the latest OS patch? Or that I'm past my three year date? boo </t>
  </si>
  <si>
    <t>Sun Jun 07 13:09:04 PDT 2009</t>
  </si>
  <si>
    <t xml:space="preserve">Going to hamilton one last time. Just to drive around. I grew up there </t>
  </si>
  <si>
    <t>Sun Jun 07 13:09:09 PDT 2009</t>
  </si>
  <si>
    <t xml:space="preserve">urgh still feel sick coz of the blood. all i wanted was some frigging barney shaped spagetti </t>
  </si>
  <si>
    <t>Sun Jun 07 13:09:11 PDT 2009</t>
  </si>
  <si>
    <t>@viviannvicious, MoostacheVannie Viet people have the worst table manners ever.  And their language is the ugliest!</t>
  </si>
  <si>
    <t>Sun Jun 07 13:09:12 PDT 2009</t>
  </si>
  <si>
    <t>XIK</t>
  </si>
  <si>
    <t>@d_yell  whats wrong?!</t>
  </si>
  <si>
    <t>MarvelousKatie</t>
  </si>
  <si>
    <t>tomorrow school  good night guys</t>
  </si>
  <si>
    <t>Sun Jun 07 13:09:13 PDT 2009</t>
  </si>
  <si>
    <t>godorant</t>
  </si>
  <si>
    <t xml:space="preserve">@rodn333y AHHH THE SMITHS &amp;lt;3 those lyrics get to me at night time </t>
  </si>
  <si>
    <t xml:space="preserve">@ThisisDavina still feel grrrrr about live feeds. Is BB on its way out??? Endemol aren't servicing viewers by pulling plug on broadcasts </t>
  </si>
  <si>
    <t xml:space="preserve">I wanna be with you... but I don't think is the best option </t>
  </si>
  <si>
    <t>Sun Jun 07 13:09:18 PDT 2009</t>
  </si>
  <si>
    <t>Marta1428</t>
  </si>
  <si>
    <t xml:space="preserve">@selenagomez cool &amp;lt;333 love you :** ..i miss my mom </t>
  </si>
  <si>
    <t>Sun Jun 07 13:09:19 PDT 2009</t>
  </si>
  <si>
    <t>Tartan_Skirt</t>
  </si>
  <si>
    <t>@LizHowNow Aww, poor dear.  I managed to last without being ill, but I think that's only from sheer luck. And practice &amp;gt;.&amp;lt;</t>
  </si>
  <si>
    <t>Sun Jun 07 13:09:20 PDT 2009</t>
  </si>
  <si>
    <t xml:space="preserve">@WESaveTheWorld im working too. </t>
  </si>
  <si>
    <t>NickBudesa</t>
  </si>
  <si>
    <t xml:space="preserve">Feel like shit...ill have to miss the youth bbq tonight </t>
  </si>
  <si>
    <t>BrianSaligman</t>
  </si>
  <si>
    <t xml:space="preserve">@IndiraDammu yes, yes I really do miss it.  I don't think it will ever be acceptable to live with so many people...so sad.. </t>
  </si>
  <si>
    <t>Sun Jun 07 13:09:21 PDT 2009</t>
  </si>
  <si>
    <t>@emzyjonas I am annoyed now and getting really sick of it now  x</t>
  </si>
  <si>
    <t>Sun Jun 07 13:10:02 PDT 2009</t>
  </si>
  <si>
    <t>Sally_0x</t>
  </si>
  <si>
    <t xml:space="preserve">@Leanney_Ox tell me whooo on msn babaa? hmmnot at all no one famous is writing back to me </t>
  </si>
  <si>
    <t>Sun Jun 07 13:10:04 PDT 2009</t>
  </si>
  <si>
    <t xml:space="preserve">@SIKUADE awwww!!! thanks B myster!! miss ya  </t>
  </si>
  <si>
    <t>RandomHartGirl</t>
  </si>
  <si>
    <t xml:space="preserve">My Guitar string broke while I was playing it </t>
  </si>
  <si>
    <t>Flutterberryboo</t>
  </si>
  <si>
    <t xml:space="preserve">Off to bed. Big learning day tom! So not looking fwd </t>
  </si>
  <si>
    <t>Sun Jun 07 13:10:07 PDT 2009</t>
  </si>
  <si>
    <t>ladystas</t>
  </si>
  <si>
    <t xml:space="preserve">Finally done with exams, have this terrible nagging headache prob from those wine coolers bouta lay down for a min </t>
  </si>
  <si>
    <t>Sun Jun 07 13:10:08 PDT 2009</t>
  </si>
  <si>
    <t xml:space="preserve">Phil Collins makes my life complete. Why does nobody like Genesis? </t>
  </si>
  <si>
    <t xml:space="preserve">What is it about Sunday night, last time last week I had bad guts, this week I feel queasy! Must be the onset of work! </t>
  </si>
  <si>
    <t>Sun Jun 07 13:10:09 PDT 2009</t>
  </si>
  <si>
    <t>womanvswild</t>
  </si>
  <si>
    <t>No beach for me  time to get clean and make other plans.</t>
  </si>
  <si>
    <t>Sun Jun 07 13:10:10 PDT 2009</t>
  </si>
  <si>
    <t>eswen</t>
  </si>
  <si>
    <t xml:space="preserve">3 out of 3 times ive eaten there. Never again </t>
  </si>
  <si>
    <t>Sun Jun 07 13:10:12 PDT 2009</t>
  </si>
  <si>
    <t>msgryn</t>
  </si>
  <si>
    <t xml:space="preserve">had a GREAT time w/ Joshua last night at the concert &amp;amp; this weekend! I miss him already...and I am also sick with the stomach flu...gross </t>
  </si>
  <si>
    <t>Sun Jun 07 13:10:15 PDT 2009</t>
  </si>
  <si>
    <t xml:space="preserve">I'm getting a little annoyed with the lack of cute crops and shorts available right now... </t>
  </si>
  <si>
    <t xml:space="preserve">@puente6969 yes you said lies! That I said thus making me a liar </t>
  </si>
  <si>
    <t>Sun Jun 07 13:10:16 PDT 2009</t>
  </si>
  <si>
    <t>MZ_K3LLZ</t>
  </si>
  <si>
    <t xml:space="preserve">SINGLE...BUT WANTIN MY NIGGA BACK </t>
  </si>
  <si>
    <t>codybangs</t>
  </si>
  <si>
    <t>@sexykristenxoxo sounds fun. My car just got stolen this morning.  from my own parking space</t>
  </si>
  <si>
    <t>Sun Jun 07 13:10:18 PDT 2009</t>
  </si>
  <si>
    <t xml:space="preserve">It just hit me that I still haven't gotten over the fact, all though its been 3-4 weeks, that he's gone. </t>
  </si>
  <si>
    <t>Sun Jun 07 13:10:19 PDT 2009</t>
  </si>
  <si>
    <t>justjohntm</t>
  </si>
  <si>
    <t xml:space="preserve">shittysunday </t>
  </si>
  <si>
    <t>Sun Jun 07 13:10:22 PDT 2009</t>
  </si>
  <si>
    <t xml:space="preserve">i want the sims 3 but i haz no money just like i haz no cheezburger... </t>
  </si>
  <si>
    <t>Sun Jun 07 13:10:23 PDT 2009</t>
  </si>
  <si>
    <t>melmelsmell</t>
  </si>
  <si>
    <t xml:space="preserve">going to check  hahah, yes it does :/ it's maths &amp;amp; science; which i hate to the core </t>
  </si>
  <si>
    <t>Thatguy858</t>
  </si>
  <si>
    <t xml:space="preserve">@tonyhawk I would totally support that, but I cant afford $1000 for a ticket. </t>
  </si>
  <si>
    <t>Sun Jun 07 13:10:24 PDT 2009</t>
  </si>
  <si>
    <t xml:space="preserve">gah I wish marks were up. It's almost mid-June </t>
  </si>
  <si>
    <t>Sun Jun 07 13:10:25 PDT 2009</t>
  </si>
  <si>
    <t>crystxl</t>
  </si>
  <si>
    <t xml:space="preserve">humanities homework. </t>
  </si>
  <si>
    <t>squadilah</t>
  </si>
  <si>
    <t>I wish Breaking Bad was on tonight  I guess i'll just watch the finals.</t>
  </si>
  <si>
    <t>dbreakenridge</t>
  </si>
  <si>
    <t>Still sick!  No tweeting today   Have my Z-Pack and I'm waiting for it to kick into action.</t>
  </si>
  <si>
    <t xml:space="preserve">I CANNOT LIVE IN THIS BASEMENT ALL SUMMER SOMEONE SAVE MEEEEEEE </t>
  </si>
  <si>
    <t>Sun Jun 07 13:10:26 PDT 2009</t>
  </si>
  <si>
    <t xml:space="preserve">is a Debbie Down today. </t>
  </si>
  <si>
    <t>Sun Jun 07 13:10:27 PDT 2009</t>
  </si>
  <si>
    <t xml:space="preserve">@Mandix I have no idea </t>
  </si>
  <si>
    <t>Sun Jun 07 13:10:31 PDT 2009</t>
  </si>
  <si>
    <t>ko_dib</t>
  </si>
  <si>
    <t xml:space="preserve">@KirstinLorin all my music. and i tried again. it sucked. so u right. </t>
  </si>
  <si>
    <t>tlm0506</t>
  </si>
  <si>
    <t>My East Carolina Pirates lost  - It's ok boys, you had an amazing season anyway!! Now that means FOOTBALL season is on the way!!!</t>
  </si>
  <si>
    <t>Sun Jun 07 13:10:32 PDT 2009</t>
  </si>
  <si>
    <t>Ooops done* not on lol (eyebrows). Threading hurts so bad but waxing makes me break out   bumps vs. pain... I'll take pain lol</t>
  </si>
  <si>
    <t>Sun Jun 07 13:10:33 PDT 2009</t>
  </si>
  <si>
    <t xml:space="preserve">@matthewguy Aubiose or Hemcore...? We use Aubiose. Hemcore have gone bust apparently!! </t>
  </si>
  <si>
    <t>Sun Jun 07 13:10:35 PDT 2009</t>
  </si>
  <si>
    <t>onlybrittany</t>
  </si>
  <si>
    <t>I have the fluuuuu!!!!  I wanna throw up soup.</t>
  </si>
  <si>
    <t>Sun Jun 07 13:10:36 PDT 2009</t>
  </si>
  <si>
    <t xml:space="preserve">Its weird my thighs are really tan but my calves arnt </t>
  </si>
  <si>
    <t>Sun Jun 07 13:10:37 PDT 2009</t>
  </si>
  <si>
    <t>anibunny</t>
  </si>
  <si>
    <t xml:space="preserve">Didn't have the game I want at RPS.  </t>
  </si>
  <si>
    <t xml:space="preserve">@volvoshine Oh man, you DID get sunburned... ouch </t>
  </si>
  <si>
    <t>Sun Jun 07 13:10:38 PDT 2009</t>
  </si>
  <si>
    <t>smaloy</t>
  </si>
  <si>
    <t xml:space="preserve">@AllyCupcake Probably in touristy areas? Orlando, Panama, Daytona, etc? I've only ever seen fake or planted palm trees in Florida. </t>
  </si>
  <si>
    <t>Sun Jun 07 13:10:39 PDT 2009</t>
  </si>
  <si>
    <t xml:space="preserve">just watched the new episode of pushing daisies. i can't believe there's only one left until its over for good </t>
  </si>
  <si>
    <t xml:space="preserve">@drownyour_kiss yeah but I don't have the real one so idk how it compares </t>
  </si>
  <si>
    <t>@jez_the_cheetah She's left now  It is such a shame =/  http://bit.ly/1RfzW</t>
  </si>
  <si>
    <t>Sun Jun 07 13:10:41 PDT 2009</t>
  </si>
  <si>
    <t>missxtee</t>
  </si>
  <si>
    <t xml:space="preserve">@amandabynes rain is no good.  lol, just wanted to say i love your acting! you are very talented miss amanda </t>
  </si>
  <si>
    <t>Sun Jun 07 13:10:44 PDT 2009</t>
  </si>
  <si>
    <t>kristyisawesome</t>
  </si>
  <si>
    <t>Its raining   gonna get a couple of movies and plant myself on tha couch for  a while !</t>
  </si>
  <si>
    <t>Sun Jun 07 13:10:45 PDT 2009</t>
  </si>
  <si>
    <t>jaaybaay</t>
  </si>
  <si>
    <t xml:space="preserve">i like math, math is fun! </t>
  </si>
  <si>
    <t>@shaewooten No you weren't.  But, I didn't go to the Uptown campus. I will check it out soon &amp;amp; flag you down if you're there. Cool church.</t>
  </si>
  <si>
    <t>Sun Jun 07 13:10:46 PDT 2009</t>
  </si>
  <si>
    <t>CarlyAnn1995</t>
  </si>
  <si>
    <t xml:space="preserve">Ahhh! I HATE SHOPPING WITH MY BROTHER. </t>
  </si>
  <si>
    <t>Sun Jun 07 13:10:47 PDT 2009</t>
  </si>
  <si>
    <t>@emzyjonas No  I am sick of it now grrrrr :O x</t>
  </si>
  <si>
    <t>Sun Jun 07 13:10:48 PDT 2009</t>
  </si>
  <si>
    <t xml:space="preserve">just waking up from the most wonderful dream. i hate when that happens </t>
  </si>
  <si>
    <t>Sun Jun 07 13:10:50 PDT 2009</t>
  </si>
  <si>
    <t xml:space="preserve">Cedar Fever, y'all </t>
  </si>
  <si>
    <t>Sun Jun 07 13:10:51 PDT 2009</t>
  </si>
  <si>
    <t xml:space="preserve">@purplejp he looked all deflated LOL. He's already pissing me off though </t>
  </si>
  <si>
    <t>Sun Jun 07 13:10:52 PDT 2009</t>
  </si>
  <si>
    <t>drunkbrunch</t>
  </si>
  <si>
    <t>1st visit since the owner died  (at Sal and Carmine Pizza) http://bit.ly/bk5W8</t>
  </si>
  <si>
    <t>tree11845</t>
  </si>
  <si>
    <t xml:space="preserve">just lost on dance competition game.... </t>
  </si>
  <si>
    <t xml:space="preserve">Not doing much today... just laundry and groceries... its sad being alone again, it allows me to be nervous about work </t>
  </si>
  <si>
    <t>PamelaManly</t>
  </si>
  <si>
    <t xml:space="preserve">trying to get my hotmail live email to work on my apple desk top ...i feel a defeat coming on </t>
  </si>
  <si>
    <t>Sun Jun 07 13:10:53 PDT 2009</t>
  </si>
  <si>
    <t>Bregna</t>
  </si>
  <si>
    <t xml:space="preserve">@nnova heheheh i actually didnt eat any of it, till today!! it was good... Sorry </t>
  </si>
  <si>
    <t>Sun Jun 07 13:10:57 PDT 2009</t>
  </si>
  <si>
    <t>acvonesch</t>
  </si>
  <si>
    <t>missing my hubby  el domingo apesta</t>
  </si>
  <si>
    <t>Sun Jun 07 13:10:59 PDT 2009</t>
  </si>
  <si>
    <t xml:space="preserve">told her not to do it. its sad. more than sad. </t>
  </si>
  <si>
    <t>Sun Jun 07 13:11:00 PDT 2009</t>
  </si>
  <si>
    <t>RenjunC</t>
  </si>
  <si>
    <t>Bad day  except for some cakes and dim sum</t>
  </si>
  <si>
    <t>BrittDaugh</t>
  </si>
  <si>
    <t>doesn't feel the greatest today... i have a headache and my stomach hurts..  not fun.</t>
  </si>
  <si>
    <t>Sun Jun 07 13:11:01 PDT 2009</t>
  </si>
  <si>
    <t xml:space="preserve">chillin..my baby left 2day tear tear </t>
  </si>
  <si>
    <t>stapleface72</t>
  </si>
  <si>
    <t xml:space="preserve">Watchin some family guy... Killing time before I go to work at 6. </t>
  </si>
  <si>
    <t>Sun Jun 07 13:11:02 PDT 2009</t>
  </si>
  <si>
    <t xml:space="preserve">have a 7 year old dog and a 14 week old puppy fighting for affection can be annoying till one of them gets bit in the shnozal not good </t>
  </si>
  <si>
    <t>Sun Jun 07 13:11:04 PDT 2009</t>
  </si>
  <si>
    <t>jlittau</t>
  </si>
  <si>
    <t xml:space="preserve">Home deal may not happen now. </t>
  </si>
  <si>
    <t>Sun Jun 07 13:11:06 PDT 2009</t>
  </si>
  <si>
    <t>Rah_ri</t>
  </si>
  <si>
    <t xml:space="preserve">Unable to empty so going to read and take insine sun AND ...who cut down my trees??? </t>
  </si>
  <si>
    <t>Sun Jun 07 13:11:10 PDT 2009</t>
  </si>
  <si>
    <t xml:space="preserve">@Korrawi that's because you suck! :p lol urgh I still not feeling better lol </t>
  </si>
  <si>
    <t>JustVodkaLemon</t>
  </si>
  <si>
    <t xml:space="preserve">Guuyyys, i need a vacation!! </t>
  </si>
  <si>
    <t>katiekins_22</t>
  </si>
  <si>
    <t xml:space="preserve">Grrr... I'm stuck at the house tilll Alex gets off work... I'll be bored till 9 tonight </t>
  </si>
  <si>
    <t>Sun Jun 07 13:11:13 PDT 2009</t>
  </si>
  <si>
    <t>steph_godd</t>
  </si>
  <si>
    <t xml:space="preserve">is trying to make a CV. Not fun </t>
  </si>
  <si>
    <t>Sun Jun 07 13:11:14 PDT 2009</t>
  </si>
  <si>
    <t xml:space="preserve">@namakemono49 Hi - yeh i've had THREE(!) sodding adds by &amp;quot;britney fuck vids&amp;quot; - mmm,nice. All coz we talked bout hr miming the other day.. </t>
  </si>
  <si>
    <t>Sun Jun 07 13:11:15 PDT 2009</t>
  </si>
  <si>
    <t xml:space="preserve">I don't like goodbye </t>
  </si>
  <si>
    <t>dislokate</t>
  </si>
  <si>
    <t xml:space="preserve">holy shit!  old VW bug appears to have exploded!  outlook grim for any occupants, I'd wager. </t>
  </si>
  <si>
    <t>Sun Jun 07 13:11:16 PDT 2009</t>
  </si>
  <si>
    <t>fuckit__</t>
  </si>
  <si>
    <t xml:space="preserve">Nothin muchhh </t>
  </si>
  <si>
    <t>Gassolina</t>
  </si>
  <si>
    <t xml:space="preserve">I want the Sims 3 too </t>
  </si>
  <si>
    <t>Sun Jun 07 13:11:20 PDT 2009</t>
  </si>
  <si>
    <t xml:space="preserve">I hate life no frisbeee just work </t>
  </si>
  <si>
    <t>Sun Jun 07 13:11:22 PDT 2009</t>
  </si>
  <si>
    <t xml:space="preserve">@Dan2Shambles srry i left but my smart laptop doesn't like blogtv </t>
  </si>
  <si>
    <t>Sun Jun 07 13:11:24 PDT 2009</t>
  </si>
  <si>
    <t>MDoLL06</t>
  </si>
  <si>
    <t>Sun Jun 07 13:11:25 PDT 2009</t>
  </si>
  <si>
    <t>lasvegasbarbie</t>
  </si>
  <si>
    <t xml:space="preserve">I think I need to buy a new lap top..  It's acting like an obese.  I fed it too many files and now it's getting slow and about to die.. </t>
  </si>
  <si>
    <t>Sun Jun 07 13:11:26 PDT 2009</t>
  </si>
  <si>
    <t xml:space="preserve">my dad just called me &amp;amp; we might be flying to caracas in the morning </t>
  </si>
  <si>
    <t>Sun Jun 07 13:12:11 PDT 2009</t>
  </si>
  <si>
    <t>micaguerra</t>
  </si>
  <si>
    <t xml:space="preserve">MY MUM CAME BACK!!!  I'm soooo happy she's here again...I've missed her </t>
  </si>
  <si>
    <t xml:space="preserve">Still at the recital.  Damn pens lost last night </t>
  </si>
  <si>
    <t>Sun Jun 07 13:12:12 PDT 2009</t>
  </si>
  <si>
    <t xml:space="preserve">@lydiarobbins same! They have to come back soon </t>
  </si>
  <si>
    <t>Sun Jun 07 13:12:13 PDT 2009</t>
  </si>
  <si>
    <t xml:space="preserve">@ClothDiaperMom oh no!!!! Poor little guy </t>
  </si>
  <si>
    <t>Sun Jun 07 13:12:14 PDT 2009</t>
  </si>
  <si>
    <t xml:space="preserve">@inckognito I can't! Or can I? must wait for youtube... </t>
  </si>
  <si>
    <t xml:space="preserve">i think i might just buy the sims 3 after my exams as a treat, cba with waiting it to download cuz my internets broken </t>
  </si>
  <si>
    <t>@melodykid i have to be here  @camillehopes ii told you!</t>
  </si>
  <si>
    <t xml:space="preserve">My biggest nightmare come true... we're going to look at houses today. Bye bye city living. </t>
  </si>
  <si>
    <t>Sun Jun 07 13:12:15 PDT 2009</t>
  </si>
  <si>
    <t>my nose hurts  sneezing too much - i look like rudolph :O</t>
  </si>
  <si>
    <t>@SuperJitan oh i bet im even dorkier lol, yeah i only have three followers though  wish i was a cool YouTuber. Dnt know how its done!</t>
  </si>
  <si>
    <t>Sun Jun 07 13:12:17 PDT 2009</t>
  </si>
  <si>
    <t>@jenn85 not intentionally... Sorry babe! When I'm back on a real computer instead of twitterberry i'll fix it.  u did nothing.. My bad!</t>
  </si>
  <si>
    <t>AbitFeistyE</t>
  </si>
  <si>
    <t xml:space="preserve">http://twitpic.com/6upxr - The road to Miami..make the rain go away... </t>
  </si>
  <si>
    <t>Sun Jun 07 13:12:18 PDT 2009</t>
  </si>
  <si>
    <t>BIGDOGGUSMAN</t>
  </si>
  <si>
    <t xml:space="preserve">@davidaron enjoyed the taped shows thanks!, was @ Worcester. Looking 4ward 2 Hot Tuna &amp;amp; Little Feat , OSFT is not @ my show, No recording </t>
  </si>
  <si>
    <t>Sun Jun 07 13:12:20 PDT 2009</t>
  </si>
  <si>
    <t>@joeymcintyre What happened to my b-day shout out yesterday?   See you soon!!  xoxo</t>
  </si>
  <si>
    <t>Sun Jun 07 13:12:21 PDT 2009</t>
  </si>
  <si>
    <t xml:space="preserve">I love the Sisterhood of the Travelling Pants. I wish I had close friends from when I was a little girl. </t>
  </si>
  <si>
    <t>Sun Jun 07 13:12:22 PDT 2009</t>
  </si>
  <si>
    <t>LADYRUMDRIK</t>
  </si>
  <si>
    <t xml:space="preserve">In bed.. Feeling the hangover... Ugh! </t>
  </si>
  <si>
    <t>Sun Jun 07 13:12:24 PDT 2009</t>
  </si>
  <si>
    <t>scotnod</t>
  </si>
  <si>
    <t>@ThisisDavina The problem this year with bb is the credit crunch they have to cut costs eg ad rev.  about 2 hours ago from web</t>
  </si>
  <si>
    <t>Sun Jun 07 13:12:26 PDT 2009</t>
  </si>
  <si>
    <t xml:space="preserve">another boring restless sunday at work. and its so pretty out </t>
  </si>
  <si>
    <t>Sun Jun 07 13:12:28 PDT 2009</t>
  </si>
  <si>
    <t xml:space="preserve">Sleep time now. Back to the joys of work tomorrow </t>
  </si>
  <si>
    <t>Sun Jun 07 13:12:29 PDT 2009</t>
  </si>
  <si>
    <t xml:space="preserve">@SavannahJoy0_o I just looked at my pics..no back shots of Jon..sorry </t>
  </si>
  <si>
    <t>Sun Jun 07 13:12:30 PDT 2009</t>
  </si>
  <si>
    <t xml:space="preserve">any one else upset that the real suri cruise is gone from twitter.....she was funny </t>
  </si>
  <si>
    <t>Sun Jun 07 13:12:32 PDT 2009</t>
  </si>
  <si>
    <t>mellabella6</t>
  </si>
  <si>
    <t>@pearlbrownie nd da boy that told me I had no idea he was going  but this guy I kno tryin 2 get him out here</t>
  </si>
  <si>
    <t>Sun Jun 07 13:12:35 PDT 2009</t>
  </si>
  <si>
    <t>@DsBabyGirl oh my! That sucks really bad  when are u leaveing for jones beach?</t>
  </si>
  <si>
    <t>Sun Jun 07 13:12:39 PDT 2009</t>
  </si>
  <si>
    <t>mariieolofsson</t>
  </si>
  <si>
    <t xml:space="preserve">I'm tired, last week in school starts tomorrow. SAD! </t>
  </si>
  <si>
    <t>Sun Jun 07 13:12:37 PDT 2009</t>
  </si>
  <si>
    <t>Twitlites, I'm bored  What's goody?</t>
  </si>
  <si>
    <t>Sun Jun 07 13:12:41 PDT 2009</t>
  </si>
  <si>
    <t xml:space="preserve">@questlove guess you're gonna have to fed-ex that drumstick since u ain't at the Piazza...SF bound now </t>
  </si>
  <si>
    <t>Sun Jun 07 13:12:42 PDT 2009</t>
  </si>
  <si>
    <t>amandathejew</t>
  </si>
  <si>
    <t xml:space="preserve">@bflay i really loved your throwdown in north carolina. i thought you were going to win that one hands down. </t>
  </si>
  <si>
    <t>ttanilsoo</t>
  </si>
  <si>
    <t xml:space="preserve">There is one thing that I do not like - Center party victory </t>
  </si>
  <si>
    <t>Sun Jun 07 13:12:44 PDT 2009</t>
  </si>
  <si>
    <t>CeeStan</t>
  </si>
  <si>
    <t>http://twitpic.com/6upzs - Blooms are finally starting to fall of my orchid  but I'm glad I've kept it alive for this long.</t>
  </si>
  <si>
    <t>MinqqBaybee</t>
  </si>
  <si>
    <t xml:space="preserve">im out the showerr @MoneyMerve lolss now im boredd again! </t>
  </si>
  <si>
    <t>DMagicBeatz</t>
  </si>
  <si>
    <t xml:space="preserve">@Ralphieerocks Dats a good idea i be following U. Its hard for me to do new beats without my keys </t>
  </si>
  <si>
    <t>kooof</t>
  </si>
  <si>
    <t xml:space="preserve">I miss my wife </t>
  </si>
  <si>
    <t>Sun Jun 07 13:12:45 PDT 2009</t>
  </si>
  <si>
    <t>luiizamuller</t>
  </si>
  <si>
    <t>@tommcfly Marathon McFly Radio msn! Perfect, but I will not get the promotion!  I love you!</t>
  </si>
  <si>
    <t>Sun Jun 07 13:12:46 PDT 2009</t>
  </si>
  <si>
    <t>allbie</t>
  </si>
  <si>
    <t xml:space="preserve">latkes for one i have gotten use to latkes w/o salt why bother </t>
  </si>
  <si>
    <t>Sun Jun 07 13:12:48 PDT 2009</t>
  </si>
  <si>
    <t>Amarie_1983</t>
  </si>
  <si>
    <t xml:space="preserve">Tired...waiting for my baby to get here.... </t>
  </si>
  <si>
    <t>Sun Jun 07 13:12:49 PDT 2009</t>
  </si>
  <si>
    <t>matthewguy</t>
  </si>
  <si>
    <t>@robhall we used Hemcore  Wish we could get it here - we use sawdust which is not quite as good</t>
  </si>
  <si>
    <t>Sun Jun 07 13:12:51 PDT 2009</t>
  </si>
  <si>
    <t>@Kardboard lolz you bum. I've only had one  lolz. You're an evil mod.</t>
  </si>
  <si>
    <t>Sun Jun 07 13:12:52 PDT 2009</t>
  </si>
  <si>
    <t>My pizza from Bj's last night is still in my car.  Hope it's still good I'm starrvingg.</t>
  </si>
  <si>
    <t>Sun Jun 07 13:12:53 PDT 2009</t>
  </si>
  <si>
    <t>urbancalvinist</t>
  </si>
  <si>
    <t xml:space="preserve">How frustrating and painful it is to bring good news of jesus to people inoculated by religion... miss authentic gospel community. </t>
  </si>
  <si>
    <t>Sun Jun 07 13:12:54 PDT 2009</t>
  </si>
  <si>
    <t xml:space="preserve">#honestysundays I never get more that 4 hours of sleep Mon-Fir </t>
  </si>
  <si>
    <t>Sun Jun 07 13:12:56 PDT 2009</t>
  </si>
  <si>
    <t xml:space="preserve">My days are numbered now!  6 Days to go! </t>
  </si>
  <si>
    <t xml:space="preserve">I just watched one if those poor animal commercials </t>
  </si>
  <si>
    <t>Sun Jun 07 13:12:58 PDT 2009</t>
  </si>
  <si>
    <t>#honestsundays uhhhh...im sorry but im not feelin the Ego remix  i love it aint my girl, but not so much ego...i still love him tho! lol</t>
  </si>
  <si>
    <t>Sun Jun 07 13:12:59 PDT 2009</t>
  </si>
  <si>
    <t>davejevans</t>
  </si>
  <si>
    <t xml:space="preserve">Emergency vehicles on west alpine assisting a crashed rider </t>
  </si>
  <si>
    <t>Sun Jun 07 13:13:01 PDT 2009</t>
  </si>
  <si>
    <t>rikii</t>
  </si>
  <si>
    <t xml:space="preserve">there goes my 4 months uptime </t>
  </si>
  <si>
    <t>Sun Jun 07 13:13:02 PDT 2009</t>
  </si>
  <si>
    <t xml:space="preserve">Was gonna start following more people today, but @Kelly_Mcstoner won't follow me back, so I'm too depressed </t>
  </si>
  <si>
    <t>Sun Jun 07 13:13:04 PDT 2009</t>
  </si>
  <si>
    <t>GeekVarietycom</t>
  </si>
  <si>
    <t xml:space="preserve">http://tinyurl.com/r66v3j Simpsonized superheroes for the win.Wish they had seperate versions of each character. Where is Deadpool </t>
  </si>
  <si>
    <t>cr3yola</t>
  </si>
  <si>
    <t>@lovebscott I've been WAITING 4 this video to come out! it's...ok i guess. could've been more alive tho  didn't watch the whole thing.</t>
  </si>
  <si>
    <t>Sun Jun 07 13:13:05 PDT 2009</t>
  </si>
  <si>
    <t>JasonSinger</t>
  </si>
  <si>
    <t xml:space="preserve">wishes he could o something tonight but has no money </t>
  </si>
  <si>
    <t>Sun Jun 07 13:13:06 PDT 2009</t>
  </si>
  <si>
    <t>garciax5</t>
  </si>
  <si>
    <t xml:space="preserve">@trvsbrk remembering his white Cadi driving by my street with a friendly smile and a wave to me and my kids </t>
  </si>
  <si>
    <t>Sun Jun 07 13:13:07 PDT 2009</t>
  </si>
  <si>
    <t>zygbyn</t>
  </si>
  <si>
    <t xml:space="preserve">waiting for Pangga to go online </t>
  </si>
  <si>
    <t>peterapokotos</t>
  </si>
  <si>
    <t xml:space="preserve">Why isn't there a drink that can knock me in a coma?  I'm much safer when I sleep. </t>
  </si>
  <si>
    <t>Sun Jun 07 13:13:09 PDT 2009</t>
  </si>
  <si>
    <t>dillongr</t>
  </si>
  <si>
    <t xml:space="preserve">Subwaysian - Dillon - Blue Juice = </t>
  </si>
  <si>
    <t xml:space="preserve">@DebbieFletcher are you mad it me? i did'nt ment to hurt you/Tom so sorry </t>
  </si>
  <si>
    <t>Sun Jun 07 13:13:10 PDT 2009</t>
  </si>
  <si>
    <t>@verginiamaro you want something that isn't the same here, try grapenuts.  oreos at least still taste chocolatey and, um, white stuff-y.</t>
  </si>
  <si>
    <t>nooo vfc are having a live chat but i'll be asleep  damn you time difference!</t>
  </si>
  <si>
    <t>Sun Jun 07 13:13:11 PDT 2009</t>
  </si>
  <si>
    <t>AmyLofgren</t>
  </si>
  <si>
    <t xml:space="preserve">I hate having no money </t>
  </si>
  <si>
    <t>kinematografia</t>
  </si>
  <si>
    <t xml:space="preserve">I was 15 min late for work </t>
  </si>
  <si>
    <t>Sun Jun 07 13:13:13 PDT 2009</t>
  </si>
  <si>
    <t xml:space="preserve">@kjgriffin18 Thanks you too! Luckyy! I only see them once this summer  Have fun!! </t>
  </si>
  <si>
    <t>Sun Jun 07 13:13:14 PDT 2009</t>
  </si>
  <si>
    <t>Lanisha23</t>
  </si>
  <si>
    <t xml:space="preserve">i rolled down my window and lost my laker flags on the 91 freeway </t>
  </si>
  <si>
    <t>mhmKELSEYwhat</t>
  </si>
  <si>
    <t>@jonndeann already had plans for that day  &amp;amp; like, idk your friends, haha.. i still wanna hang with you &amp;amp; kels before you leave.</t>
  </si>
  <si>
    <t>DavidHynes</t>
  </si>
  <si>
    <t xml:space="preserve">School tomorrow yeaa! </t>
  </si>
  <si>
    <t xml:space="preserve">my laptop is far too hot </t>
  </si>
  <si>
    <t>Sun Jun 07 13:13:15 PDT 2009</t>
  </si>
  <si>
    <t>LottieLouise_</t>
  </si>
  <si>
    <t xml:space="preserve">uhhh horrible British weather </t>
  </si>
  <si>
    <t>lauramrtn</t>
  </si>
  <si>
    <t xml:space="preserve">maths and english summer exams tomorrow... no! i seriously need to finish up revising.... eek </t>
  </si>
  <si>
    <t>Sun Jun 07 13:13:19 PDT 2009</t>
  </si>
  <si>
    <t xml:space="preserve">Aw Tim, it wasn't your fault bud.  Your team failed you.  </t>
  </si>
  <si>
    <t>Sun Jun 07 13:13:21 PDT 2009</t>
  </si>
  <si>
    <t>@Grooveecar  hope u find it soon</t>
  </si>
  <si>
    <t>Sun Jun 07 13:13:24 PDT 2009</t>
  </si>
  <si>
    <t xml:space="preserve">Still have no idea what to do with all the crap Collectormania footage.  I was determined to have a new video up on YouTube by tomorrow </t>
  </si>
  <si>
    <t>oish1</t>
  </si>
  <si>
    <t xml:space="preserve">Woot! Huge ass ren fair in port gamble! Unfortunately we have a ferry to catch and can't stop </t>
  </si>
  <si>
    <t>Georgedecat</t>
  </si>
  <si>
    <t xml:space="preserve">MMMmm Chocolate on Apprentice, I'm not allowed chocolate </t>
  </si>
  <si>
    <t>Sun Jun 07 13:13:26 PDT 2009</t>
  </si>
  <si>
    <t xml:space="preserve">I wanna go to asheville! </t>
  </si>
  <si>
    <t>Sun Jun 07 13:14:12 PDT 2009</t>
  </si>
  <si>
    <t>kelso_nesbitto</t>
  </si>
  <si>
    <t>Is babysitting  texttttttt!</t>
  </si>
  <si>
    <t>Sun Jun 07 13:14:14 PDT 2009</t>
  </si>
  <si>
    <t xml:space="preserve">#apprentice kicks off and now the missus wants chocolate! If it wasn't chucking it down I may have considered driving off to get some </t>
  </si>
  <si>
    <t>Sun Jun 07 13:14:16 PDT 2009</t>
  </si>
  <si>
    <t>hammygirl</t>
  </si>
  <si>
    <t xml:space="preserve">Happy that my husband is so helpful to my family, but bummed that he is spending our only mutual day off in forever not here.  </t>
  </si>
  <si>
    <t>Jeffwithaph</t>
  </si>
  <si>
    <t>is working later than expected  sad face</t>
  </si>
  <si>
    <t xml:space="preserve">the day went away soo fast </t>
  </si>
  <si>
    <t>Sun Jun 07 13:14:20 PDT 2009</t>
  </si>
  <si>
    <t>fairygump13</t>
  </si>
  <si>
    <t xml:space="preserve">@Shiroga whatever I could find in the fridge really...which is kinda bare. </t>
  </si>
  <si>
    <t>i wish i still had my sunglasses...  ~Mae~</t>
  </si>
  <si>
    <t>Sun Jun 07 13:14:21 PDT 2009</t>
  </si>
  <si>
    <t xml:space="preserve">TToTT Why does talking on the phone make me so bloody nervous?! </t>
  </si>
  <si>
    <t>Beckwheat5</t>
  </si>
  <si>
    <t xml:space="preserve">Tony's tonight!  Too bad I have no gays close...just not the same. </t>
  </si>
  <si>
    <t>Sun Jun 07 13:14:23 PDT 2009</t>
  </si>
  <si>
    <t xml:space="preserve">ok so far I believe the way this is edited Kate is gonna win </t>
  </si>
  <si>
    <t>Sun Jun 07 13:14:24 PDT 2009</t>
  </si>
  <si>
    <t>jenniferwindrum</t>
  </si>
  <si>
    <t xml:space="preserve">At the office working, working, working, working.  </t>
  </si>
  <si>
    <t>stelladotJenW</t>
  </si>
  <si>
    <t>Sun Jun 07 13:14:26 PDT 2009</t>
  </si>
  <si>
    <t>Wendybil</t>
  </si>
  <si>
    <t xml:space="preserve">can u say syncope.. Dang it anyway, don't know why that happened </t>
  </si>
  <si>
    <t>Sun Jun 07 13:14:28 PDT 2009</t>
  </si>
  <si>
    <t>@rachelstarlive  Mac users are angry people.</t>
  </si>
  <si>
    <t>Sun Jun 07 13:14:32 PDT 2009</t>
  </si>
  <si>
    <t>Harpooooon</t>
  </si>
  <si>
    <t xml:space="preserve">startrek was pretty cool, dinner with baby... he has court tomorrow  </t>
  </si>
  <si>
    <t>Sun Jun 07 13:14:33 PDT 2009</t>
  </si>
  <si>
    <t>GracieKendal</t>
  </si>
  <si>
    <t>Mmmmm hot tea to try to soothe a bad sore throat...WOW, this caught me off guard, haven't felt like this in ages  more tea and aleve?</t>
  </si>
  <si>
    <t>Sun Jun 07 13:14:34 PDT 2009</t>
  </si>
  <si>
    <t xml:space="preserve">@tommcfly sorry </t>
  </si>
  <si>
    <t>@ginny9577 Aww that sucks  Does she still go on ning?</t>
  </si>
  <si>
    <t>Sun Jun 07 13:14:35 PDT 2009</t>
  </si>
  <si>
    <t xml:space="preserve">@saycestsay Travel safe. I'm sorry about the Barley Mill misfire. </t>
  </si>
  <si>
    <t xml:space="preserve">my ballet showcase looked great! so proud of me!! about 2 practice this Sandcastle Disco 4my famo's open mic cause idk all the words </t>
  </si>
  <si>
    <t xml:space="preserve">my aunt has been in the hospital for like 2 or 3 days now </t>
  </si>
  <si>
    <t>Sun Jun 07 13:14:36 PDT 2009</t>
  </si>
  <si>
    <t>xuli1989</t>
  </si>
  <si>
    <t xml:space="preserve">yesterday I'm  going to biblio for study!!! exams!!! </t>
  </si>
  <si>
    <t xml:space="preserve">maybe going to do some homework. it's pretty necessary. i wish i had index cards </t>
  </si>
  <si>
    <t>siuk2009</t>
  </si>
  <si>
    <t xml:space="preserve">@elfy1807 i was always last pickded at school </t>
  </si>
  <si>
    <t>Sun Jun 07 13:14:37 PDT 2009</t>
  </si>
  <si>
    <t>GeophagyFiend</t>
  </si>
  <si>
    <t>Broke my abominable snow man..  startinf over</t>
  </si>
  <si>
    <t>Sun Jun 07 13:14:38 PDT 2009</t>
  </si>
  <si>
    <t xml:space="preserve">@OregonMJW I answered you!  We were in middle of convo. SOWWY </t>
  </si>
  <si>
    <t>Sun Jun 07 13:14:40 PDT 2009</t>
  </si>
  <si>
    <t>alekscoocoo</t>
  </si>
  <si>
    <t>@ClementineNYC The weather was terrific for 2 months and now it is cold   I am very happy nevertheless, just frustrated with my German!</t>
  </si>
  <si>
    <t>Sun Jun 07 13:14:43 PDT 2009</t>
  </si>
  <si>
    <t xml:space="preserve">Just painted my nails Silver. I don't think I like it very much </t>
  </si>
  <si>
    <t>Sun Jun 07 13:14:45 PDT 2009</t>
  </si>
  <si>
    <t>woohoonin</t>
  </si>
  <si>
    <t xml:space="preserve">i wish i was as... um, poised as my peers. i'm 80% sure my friends back home have probably grown out of our friendship. </t>
  </si>
  <si>
    <t xml:space="preserve">I'm on my break with no money to buy a snack </t>
  </si>
  <si>
    <t>Sun Jun 07 13:14:46 PDT 2009</t>
  </si>
  <si>
    <t>ThomasFissLver</t>
  </si>
  <si>
    <t xml:space="preserve">Home Work </t>
  </si>
  <si>
    <t>Sun Jun 07 13:14:50 PDT 2009</t>
  </si>
  <si>
    <t>polymcfly</t>
  </si>
  <si>
    <t>@cathimcfly verdade! eu mandei pro doug assim polymcfly@dougiemcfly i will survive without your reply ok? it's not fair  hahaha</t>
  </si>
  <si>
    <t>Sun Jun 07 13:14:51 PDT 2009</t>
  </si>
  <si>
    <t>@SBWinner me too  no one will ever be able to mess up with lp an chester!!</t>
  </si>
  <si>
    <t>Daljit_Bhurji</t>
  </si>
  <si>
    <t xml:space="preserve">Really missing Nooral, he'd be overflowing with ideas right now! </t>
  </si>
  <si>
    <t>Sun Jun 07 13:14:52 PDT 2009</t>
  </si>
  <si>
    <t>@Korrawi it's annoying me it's really hard to breathe  what you up to any way?</t>
  </si>
  <si>
    <t>Alexisss</t>
  </si>
  <si>
    <t>Mom broke her elbow  awaiting surgery update now.</t>
  </si>
  <si>
    <t>Sun Jun 07 13:14:54 PDT 2009</t>
  </si>
  <si>
    <t>@chelseaa  fuck i just commented myself FAILLLLLLL  and i dunno its a baldy baby the now? :L</t>
  </si>
  <si>
    <t>Sun Jun 07 13:14:55 PDT 2009</t>
  </si>
  <si>
    <t>tinnmason</t>
  </si>
  <si>
    <t xml:space="preserve">I'm so sad today, I don't know the reason ... miss my cousin  </t>
  </si>
  <si>
    <t>@bfrank87 Man! You keep missing all the 1 vs. 100 fun  I think it runs until 9:30 tonight though so maybe you'll get to play a bit.</t>
  </si>
  <si>
    <t>Sun Jun 07 13:14:56 PDT 2009</t>
  </si>
  <si>
    <t>Free time ends  I got to study right now !</t>
  </si>
  <si>
    <t>garygannon</t>
  </si>
  <si>
    <t xml:space="preserve">@Str8Nasty Damn, I was at E3 lol...missed them </t>
  </si>
  <si>
    <t>Sun Jun 07 13:14:58 PDT 2009</t>
  </si>
  <si>
    <t>jameslonergan</t>
  </si>
  <si>
    <t xml:space="preserve">uh oh monday tomorrow </t>
  </si>
  <si>
    <t>Sun Jun 07 13:15:00 PDT 2009</t>
  </si>
  <si>
    <t>AshleyLynn84</t>
  </si>
  <si>
    <t xml:space="preserve">I am freaking sick again!! Text me if you want to chat, I can't talk </t>
  </si>
  <si>
    <t>Sun Jun 07 13:15:01 PDT 2009</t>
  </si>
  <si>
    <t xml:space="preserve">I never asked to be locked in a bathroom with five other people, a pug, a small mutt, and a headache! </t>
  </si>
  <si>
    <t>Sun Jun 07 13:15:02 PDT 2009</t>
  </si>
  <si>
    <t>@ClaireFry Actually, just noticed that you don't have Sky just now  I'm sure it'll be available online somewhere.</t>
  </si>
  <si>
    <t>Sun Jun 07 13:15:03 PDT 2009</t>
  </si>
  <si>
    <t>@GloriaMcg I wish I could have gone. You do alot of fun stuff. I just stay at home  Gotta get out!!</t>
  </si>
  <si>
    <t>@codybangs What?! How did that happen?  I hope you find it and in the same condition it was in when you left it!  No bueno!</t>
  </si>
  <si>
    <t>Sun Jun 07 13:15:05 PDT 2009</t>
  </si>
  <si>
    <t>Stuck in crazy mad traffic. It should not take 30min to get from Mulholland to the 10fwy on the 405S...bit we still aint there yet  GRRRR</t>
  </si>
  <si>
    <t>Sun Jun 07 13:15:06 PDT 2009</t>
  </si>
  <si>
    <t>@ameliaghostie Aw,   where are you getting your surgery done?</t>
  </si>
  <si>
    <t>Sun Jun 07 13:15:12 PDT 2009</t>
  </si>
  <si>
    <t xml:space="preserve">1200 hvnt won a pot. May not. </t>
  </si>
  <si>
    <t>Kiwi530</t>
  </si>
  <si>
    <t xml:space="preserve">Sitting on the couch trying to the lapto to work, but because it is so old it keeps shutting down randomly on me </t>
  </si>
  <si>
    <t>Sun Jun 07 13:15:17 PDT 2009</t>
  </si>
  <si>
    <t>RobLeane</t>
  </si>
  <si>
    <t xml:space="preserve">@filmnoirgirl yeah i've been revising like a nerd, 6 A level exams in the next fortnight </t>
  </si>
  <si>
    <t>Sun Jun 07 13:15:16 PDT 2009</t>
  </si>
  <si>
    <t xml:space="preserve">@toritos I cant update my BB software from my Mac. I can sync them w/ Pocketberry but that doesnt update the software. </t>
  </si>
  <si>
    <t>lorna_hughes</t>
  </si>
  <si>
    <t>think Kate's going to win this one..don't go Margaret!  #apprentice</t>
  </si>
  <si>
    <t>Going to see my grandma in the Hospital.  she had a stroke.</t>
  </si>
  <si>
    <t>Sun Jun 07 13:15:19 PDT 2009</t>
  </si>
  <si>
    <t xml:space="preserve">I've been rebuilding my itunes library for the majority of the day... I'm spent. </t>
  </si>
  <si>
    <t>Sun Jun 07 13:15:23 PDT 2009</t>
  </si>
  <si>
    <t>Me too! lol  But my friends are all out having fun.  lol  There is nobody to talk to.</t>
  </si>
  <si>
    <t xml:space="preserve">@ddlovato please could u help me?  My mother ruined her life because I didn't liked the guy she was dating, What should I do now? </t>
  </si>
  <si>
    <t>Sun Jun 07 13:15:24 PDT 2009</t>
  </si>
  <si>
    <t>tineysmartie14</t>
  </si>
  <si>
    <t xml:space="preserve">I Love jay-z  Even though he threatened to kill Chris Brown.   </t>
  </si>
  <si>
    <t>kyz1409</t>
  </si>
  <si>
    <t xml:space="preserve">@miley1709 I've never been to starbucks </t>
  </si>
  <si>
    <t>Sun Jun 07 13:15:26 PDT 2009</t>
  </si>
  <si>
    <t>I MISS THIS GIRL SO MUCH.  Can't wait to live together next semester!</t>
  </si>
  <si>
    <t>Sun Jun 07 13:15:27 PDT 2009</t>
  </si>
  <si>
    <t xml:space="preserve">#CANADA NEWS: Trouser Fire. There was some smoke. BUT NO SIGNIFIGANT DAMAGE (other than the pantaloons I presume) http://tr.im/nILT </t>
  </si>
  <si>
    <t>thibet12</t>
  </si>
  <si>
    <t>The beekeeping demo at the cloisters had no bees  but it did have honey :^)</t>
  </si>
  <si>
    <t>sabilani</t>
  </si>
  <si>
    <t xml:space="preserve">i wish everyone a good night, i am so tired </t>
  </si>
  <si>
    <t>Sun Jun 07 13:15:30 PDT 2009</t>
  </si>
  <si>
    <t>subwaysian</t>
  </si>
  <si>
    <t>@dillongr The square root of  times blue juice = &amp;gt;:}{ said the asian.</t>
  </si>
  <si>
    <t>Sun Jun 07 13:15:31 PDT 2009</t>
  </si>
  <si>
    <t>@sirahsirah mmm, same here, weekends never long enough  you watchin BB too later?</t>
  </si>
  <si>
    <t>Sun Jun 07 13:15:32 PDT 2009</t>
  </si>
  <si>
    <t>Janis_09</t>
  </si>
  <si>
    <t xml:space="preserve">@JessicaLaShawn JL i feel out of it like im not part of the team anymore whats up with dat!!! i dont even get updates anymore </t>
  </si>
  <si>
    <t>Sun Jun 07 13:16:02 PDT 2009</t>
  </si>
  <si>
    <t>DCtheFiend</t>
  </si>
  <si>
    <t>WWDC tomorrow! I'd probably be even more excited if I were actually going  I might actually just freakin' go next year, and E3 to boot.</t>
  </si>
  <si>
    <t>Sun Jun 07 13:16:03 PDT 2009</t>
  </si>
  <si>
    <t xml:space="preserve">AAAAAAAAAHHHHHH!!!!! I'm gonna fail this exam tomorrow. Big time. </t>
  </si>
  <si>
    <t>Sun Jun 07 13:16:04 PDT 2009</t>
  </si>
  <si>
    <t>Blargh. The one thing about ordering equipment online is the ridiculous amount I pay for shipping. $180 for shipping  #fb</t>
  </si>
  <si>
    <t>I've just noticed that I have 5 new followers. It won't let me view them from my phone.  Thanks for following guys. You rock!</t>
  </si>
  <si>
    <t>Sun Jun 07 13:16:05 PDT 2009</t>
  </si>
  <si>
    <t xml:space="preserve">goddammit, my laptop broke, i can't close it. </t>
  </si>
  <si>
    <t>Sun Jun 07 13:16:06 PDT 2009</t>
  </si>
  <si>
    <t>ivanvidovic</t>
  </si>
  <si>
    <t xml:space="preserve">Well I woke up today expecting some sunshine, but these clouds will do for now. Pretty sure I'm heading into work later in the afternoon </t>
  </si>
  <si>
    <t>Sun Jun 07 13:16:07 PDT 2009</t>
  </si>
  <si>
    <t xml:space="preserve">Ergh i'm so gonna fail this chem exam  i don't feel good about this at all </t>
  </si>
  <si>
    <t xml:space="preserve">my head hurts..you know how you have a bad week?well this is a bad month </t>
  </si>
  <si>
    <t>Sun Jun 07 13:16:08 PDT 2009</t>
  </si>
  <si>
    <t>CanadaRobC</t>
  </si>
  <si>
    <t xml:space="preserve">Zoo was cool. Only two koalas though </t>
  </si>
  <si>
    <t>KaiserinPaulina</t>
  </si>
  <si>
    <t xml:space="preserve">My bear is not there. </t>
  </si>
  <si>
    <t>Sun Jun 07 13:16:11 PDT 2009</t>
  </si>
  <si>
    <t xml:space="preserve">@trvsbrkr remembering Chris drive by my house in his white Cad with a friendly hello and a wave to me and my munchkins </t>
  </si>
  <si>
    <t>Sun Jun 07 13:16:12 PDT 2009</t>
  </si>
  <si>
    <t>YoungmoneyReef</t>
  </si>
  <si>
    <t>All of the above  @hollyhalvorsen</t>
  </si>
  <si>
    <t>Sun Jun 07 13:16:14 PDT 2009</t>
  </si>
  <si>
    <t xml:space="preserve">feel like my head just came out of a vacuum and it looks like it did too </t>
  </si>
  <si>
    <t>Sun Jun 07 13:16:16 PDT 2009</t>
  </si>
  <si>
    <t>brita_f</t>
  </si>
  <si>
    <t>@medians ugh. I tried to eat some waffles but I couldn't.  I'm feeling a bit better besides my appetite.</t>
  </si>
  <si>
    <t>Sun Jun 07 13:16:17 PDT 2009</t>
  </si>
  <si>
    <t xml:space="preserve">UGHHH, I really wanna win those MMVA tickets from @muchmusic cause I cannot make it June 13 to get wristbands </t>
  </si>
  <si>
    <t>Sun Jun 07 13:16:18 PDT 2009</t>
  </si>
  <si>
    <t xml:space="preserve">! I really needed to tweet </t>
  </si>
  <si>
    <t>Sun Jun 07 13:16:19 PDT 2009</t>
  </si>
  <si>
    <t>_ninuschka</t>
  </si>
  <si>
    <t xml:space="preserve">still in school...10 hours to the deadline </t>
  </si>
  <si>
    <t>access to streaming media blocked in nxec train wifi - so no iplayer or youtube  - i guess i'll continue my book!</t>
  </si>
  <si>
    <t>Sun Jun 07 13:16:21 PDT 2009</t>
  </si>
  <si>
    <t xml:space="preserve">Frustrations in the air!! Tomorrow i have to work! </t>
  </si>
  <si>
    <t>hkxdiva</t>
  </si>
  <si>
    <t xml:space="preserve">ah.. can't get the xbox to work. help! </t>
  </si>
  <si>
    <t>Sun Jun 07 13:16:23 PDT 2009</t>
  </si>
  <si>
    <t>Smirving</t>
  </si>
  <si>
    <t xml:space="preserve">wow im board parents wont let me take my van so guess cant hang with kenzie </t>
  </si>
  <si>
    <t>Sun Jun 07 13:16:25 PDT 2009</t>
  </si>
  <si>
    <t>NancySue89</t>
  </si>
  <si>
    <t xml:space="preserve">working from 4-830 they changed my schedule </t>
  </si>
  <si>
    <t xml:space="preserve">Goodbye las vegas. It's been swell! Hope I see brandon again someday </t>
  </si>
  <si>
    <t>Sun Jun 07 13:16:28 PDT 2009</t>
  </si>
  <si>
    <t xml:space="preserve">@xoxKittyxox Well it's not that....I just couldn't afford it. Plus I don't have any transportation   </t>
  </si>
  <si>
    <t>Sun Jun 07 13:16:29 PDT 2009</t>
  </si>
  <si>
    <t>Gina_juicy</t>
  </si>
  <si>
    <t xml:space="preserve">@peterfacinelli does your wife twitter? i cant find her. </t>
  </si>
  <si>
    <t>Sun Jun 07 13:16:33 PDT 2009</t>
  </si>
  <si>
    <t xml:space="preserve">@jimconnolly just haven't clicked with friendfeed yet though... I like the openness and simplicity if twitter </t>
  </si>
  <si>
    <t xml:space="preserve">@thisisbob your question didnt come through to my phone </t>
  </si>
  <si>
    <t>lilraach</t>
  </si>
  <si>
    <t xml:space="preserve">is so bloody cold </t>
  </si>
  <si>
    <t>Sun Jun 07 13:16:36 PDT 2009</t>
  </si>
  <si>
    <t xml:space="preserve">Still have a toothache and now a stomach ache </t>
  </si>
  <si>
    <t>Sun Jun 07 13:16:37 PDT 2009</t>
  </si>
  <si>
    <t xml:space="preserve">back to reality.. </t>
  </si>
  <si>
    <t>Sun Jun 07 13:16:40 PDT 2009</t>
  </si>
  <si>
    <t>caitlinrhodes</t>
  </si>
  <si>
    <t>Stuck in California for another night. Best NWA could do is get me on a 6am flight, meaning I'm missing all my classes tomorrow  Awesome.</t>
  </si>
  <si>
    <t>Sun Jun 07 13:16:41 PDT 2009</t>
  </si>
  <si>
    <t>@ReemerFletcher Oh come on  Whats wrong with her. I look up to her SO Much. Team MILEY!!</t>
  </si>
  <si>
    <t>Is going to miss this city when i leave tmrw   -Mandelion [FTW]</t>
  </si>
  <si>
    <t>Sun Jun 07 13:16:47 PDT 2009</t>
  </si>
  <si>
    <t>@GinaATL I got lakers all day! But ima be @ wrk til 10pm...  I may catch some of it...</t>
  </si>
  <si>
    <t>Sun Jun 07 13:16:51 PDT 2009</t>
  </si>
  <si>
    <t>reuseum</t>
  </si>
  <si>
    <t xml:space="preserve">@lynnoliverfhmg can't, much workage, and baby daughter after that. </t>
  </si>
  <si>
    <t>@JerseyJoeyGirl got no video..Earl was on the case!   got some good stills..upoading now. Got mad love from @youngq at the bus and...</t>
  </si>
  <si>
    <t>Sun Jun 07 13:16:53 PDT 2009</t>
  </si>
  <si>
    <t>DonnaRemoo</t>
  </si>
  <si>
    <t xml:space="preserve">@mahinourbadrawy:El Sora De Elly Enty 7tha ... Btfkrny Be Elly Ana Feeeeeh.. </t>
  </si>
  <si>
    <t>Sun Jun 07 13:16:58 PDT 2009</t>
  </si>
  <si>
    <t>Amyh1217</t>
  </si>
  <si>
    <t xml:space="preserve">Oh it's nice to have the day off!! (except I wish the weather wasn't all rainy) </t>
  </si>
  <si>
    <t>Sun Jun 07 13:16:59 PDT 2009</t>
  </si>
  <si>
    <t>Not Fair!!!!!!!  realtiy stinks!!!! x gonna go cry now :'( xxx</t>
  </si>
  <si>
    <t xml:space="preserve">Am a little tired and feverish today..Should have taken the Sunday off. </t>
  </si>
  <si>
    <t>i feel like crying  why does time pass by so fast?</t>
  </si>
  <si>
    <t>Sun Jun 07 13:17:00 PDT 2009</t>
  </si>
  <si>
    <t>jjjjjosefin</t>
  </si>
  <si>
    <t xml:space="preserve">@mmmich_ i do, but you are dum mot me sometimes </t>
  </si>
  <si>
    <t>Sun Jun 07 13:17:01 PDT 2009</t>
  </si>
  <si>
    <t xml:space="preserve">@miss_r  thank you lovie. </t>
  </si>
  <si>
    <t>Sun Jun 07 13:17:03 PDT 2009</t>
  </si>
  <si>
    <t xml:space="preserve">Today was going by soooo fast! What happened!? </t>
  </si>
  <si>
    <t>Sun Jun 07 13:17:04 PDT 2009</t>
  </si>
  <si>
    <t>YOUwitthMEE</t>
  </si>
  <si>
    <t xml:space="preserve">be my friends????? or no????? i dont know </t>
  </si>
  <si>
    <t>Sun Jun 07 13:17:05 PDT 2009</t>
  </si>
  <si>
    <t xml:space="preserve">Welp, we r going to property again </t>
  </si>
  <si>
    <t>Sun Jun 07 13:17:07 PDT 2009</t>
  </si>
  <si>
    <t>I gotta say buh bye to my blackberry tomorrow  &amp;amp;get another new one! I wish they'd just give me the right one &amp;amp; make sure it ain't broken!</t>
  </si>
  <si>
    <t>Sun Jun 07 13:17:08 PDT 2009</t>
  </si>
  <si>
    <t>eorzeasky</t>
  </si>
  <si>
    <t xml:space="preserve">Fuzzing with the forums, might have to install a real forums package later </t>
  </si>
  <si>
    <t>logsmthd</t>
  </si>
  <si>
    <t xml:space="preserve">@ShariSamuels Yea, I figured I need to freshen up my closet since I no longer am a college student. </t>
  </si>
  <si>
    <t>Sun Jun 07 13:17:11 PDT 2009</t>
  </si>
  <si>
    <t xml:space="preserve">@mwick_  Really? That kind of saddens me a little </t>
  </si>
  <si>
    <t>Sun Jun 07 13:17:12 PDT 2009</t>
  </si>
  <si>
    <t xml:space="preserve">@SomeKuwaitiya thanx ;) i want the back cover too but it was out of stock </t>
  </si>
  <si>
    <t>Sun Jun 07 13:17:14 PDT 2009</t>
  </si>
  <si>
    <t>neosurgehosting</t>
  </si>
  <si>
    <t xml:space="preserve">@mpnevess They have hot female models all over the US television commercial circuit though, doesn't that count for something? </t>
  </si>
  <si>
    <t>Sun Jun 07 13:17:15 PDT 2009</t>
  </si>
  <si>
    <t xml:space="preserve">@centrinoduo91 I'ma gunna get inFamous tomorrow, probs shouldn't like </t>
  </si>
  <si>
    <t>Sun Jun 07 13:17:16 PDT 2009</t>
  </si>
  <si>
    <t>CorkyBeans</t>
  </si>
  <si>
    <t xml:space="preserve">@miiikeo wish you were at the G house last night. Miss you </t>
  </si>
  <si>
    <t>kougargrl</t>
  </si>
  <si>
    <t xml:space="preserve">I lost my voice...can't talk </t>
  </si>
  <si>
    <t>chunky666</t>
  </si>
  <si>
    <t xml:space="preserve">@eBeth sucks doesnt it? Back to work! </t>
  </si>
  <si>
    <t>Sun Jun 07 13:17:18 PDT 2009</t>
  </si>
  <si>
    <t>lucyjohnno90</t>
  </si>
  <si>
    <t>only just signed up.i have no followers  haha</t>
  </si>
  <si>
    <t>Sun Jun 07 13:17:19 PDT 2009</t>
  </si>
  <si>
    <t>@LittleMissDx 6 more hrs  better then 15 :d</t>
  </si>
  <si>
    <t>JenWillRockYou</t>
  </si>
  <si>
    <t>@gabywalker I'm sorry to hear that    My grandfather passed today.</t>
  </si>
  <si>
    <t>Sun Jun 07 13:17:20 PDT 2009</t>
  </si>
  <si>
    <t xml:space="preserve">@MissGoldie87 what a ticket </t>
  </si>
  <si>
    <t>Sun Jun 07 13:17:21 PDT 2009</t>
  </si>
  <si>
    <t>sarah_elaine</t>
  </si>
  <si>
    <t xml:space="preserve">Weekend gone to quick </t>
  </si>
  <si>
    <t>Sun Jun 07 13:17:22 PDT 2009</t>
  </si>
  <si>
    <t xml:space="preserve">what up tweeps!! did i miss anything??lol without a phone for a few days so ill be mia </t>
  </si>
  <si>
    <t>Sun Jun 07 13:17:28 PDT 2009</t>
  </si>
  <si>
    <t>MQAAord</t>
  </si>
  <si>
    <t xml:space="preserve">my day started out so well... and went downhill so fast when I got home. </t>
  </si>
  <si>
    <t>Sun Jun 07 13:17:29 PDT 2009</t>
  </si>
  <si>
    <t>JessicaRoe_Xo</t>
  </si>
  <si>
    <t xml:space="preserve">@chlosaurus ano ..the tickets are rele expensive in ireland like it is 67 to 76 and then 86 ..!!! like why so dear ..?? </t>
  </si>
  <si>
    <t>pookahh</t>
  </si>
  <si>
    <t>@skinnyninny i dont wanna go back  allison hates me.</t>
  </si>
  <si>
    <t>Sun Jun 07 13:17:31 PDT 2009</t>
  </si>
  <si>
    <t>@Sonyahehe   WHo's being passive agressive?  *huggles*</t>
  </si>
  <si>
    <t>Sun Jun 07 13:17:32 PDT 2009</t>
  </si>
  <si>
    <t>NikiJ2011</t>
  </si>
  <si>
    <t xml:space="preserve">is home...I miss all the seniors already, cried before one of our final songs when they threw their hats up! </t>
  </si>
  <si>
    <t>Sun Jun 07 13:18:05 PDT 2009</t>
  </si>
  <si>
    <t>jessieee_x</t>
  </si>
  <si>
    <t>upset that I'm not at the summer time ball  x</t>
  </si>
  <si>
    <t>Sun Jun 07 13:18:07 PDT 2009</t>
  </si>
  <si>
    <t xml:space="preserve">Napping.......... not feeling well </t>
  </si>
  <si>
    <t>OK reality just sat in!!  Now I have to cook dinner &amp;amp; I HAD NOT planned on doing that!  &amp;amp; I'm looking for a tire place that's open 2day.</t>
  </si>
  <si>
    <t>Sun Jun 07 13:18:08 PDT 2009</t>
  </si>
  <si>
    <t xml:space="preserve">Oh yeah I didn't gain anything in da last 30 minutes </t>
  </si>
  <si>
    <t>Sun Jun 07 13:18:09 PDT 2009</t>
  </si>
  <si>
    <t xml:space="preserve">@evedestroys i know how you feel. im taking CSI and CMA this month. CSI is kicking my butt. im horrible with computers. </t>
  </si>
  <si>
    <t>Sun Jun 07 13:18:10 PDT 2009</t>
  </si>
  <si>
    <t xml:space="preserve">@kevinthefrog oh that really stinks!!! </t>
  </si>
  <si>
    <t>Sun Jun 07 13:18:12 PDT 2009</t>
  </si>
  <si>
    <t xml:space="preserve">officially off the vicodin but still can't chew right </t>
  </si>
  <si>
    <t>Sun Jun 07 13:18:13 PDT 2009</t>
  </si>
  <si>
    <t>@arielmariee aww what?? man i can't go!! ( my mom wants me to study for finals  dang, i wanna go!</t>
  </si>
  <si>
    <t xml:space="preserve">@magicprotour this will be the first protour top-8 webcast that I've missed in awhile </t>
  </si>
  <si>
    <t>Sun Jun 07 13:18:16 PDT 2009</t>
  </si>
  <si>
    <t>@theonetruebix Still too early in morning for me, not thinking straight.  Could be all those loaded bases we left loaded this week too.</t>
  </si>
  <si>
    <t>Sun Jun 07 13:18:17 PDT 2009</t>
  </si>
  <si>
    <t>@FollowSavvy You get out SO early, i'm jealous. I have exams next week and the week after  WISH ME LUCK PLEASE &amp;lt;3u.</t>
  </si>
  <si>
    <t>Sun Jun 07 13:18:26 PDT 2009</t>
  </si>
  <si>
    <t>psychobabblex</t>
  </si>
  <si>
    <t xml:space="preserve">@kkfrae i dislike this LOTS.  feeeel free to txt/phone anytime lovely!! i am frequently denby-ing it up atm  off tmoro after 11 days! </t>
  </si>
  <si>
    <t>listentobjcom</t>
  </si>
  <si>
    <t xml:space="preserve">@DesiDollas I don't feel the love anymore. </t>
  </si>
  <si>
    <t xml:space="preserve">Okay, I want to eat lots of pizza and play Zelda on my Wii, but of course someone broke my module to hook it up too. old tvs </t>
  </si>
  <si>
    <t>Sun Jun 07 13:18:27 PDT 2009</t>
  </si>
  <si>
    <t>drpetje</t>
  </si>
  <si>
    <t xml:space="preserve">@wxchase  ahh thx for the reminder </t>
  </si>
  <si>
    <t>Sun Jun 07 13:18:30 PDT 2009</t>
  </si>
  <si>
    <t>patrickpichon</t>
  </si>
  <si>
    <t xml:space="preserve">hanging out at work </t>
  </si>
  <si>
    <t xml:space="preserve">why don't fabs have jokes on the lolly stick anymore? </t>
  </si>
  <si>
    <t>Sun Jun 07 13:18:31 PDT 2009</t>
  </si>
  <si>
    <t xml:space="preserve">@FarmrPhil I'm not, don't like it </t>
  </si>
  <si>
    <t>Sun Jun 07 13:18:32 PDT 2009</t>
  </si>
  <si>
    <t>Sun Jun 07 13:18:35 PDT 2009</t>
  </si>
  <si>
    <t>YasJJ</t>
  </si>
  <si>
    <t xml:space="preserve">@Myrthe95 HI the film was fun. And the popcorn was yummy XD see you tommorow on school. yuk MATH first hour </t>
  </si>
  <si>
    <t>CassieDonnelly</t>
  </si>
  <si>
    <t>will miss vision meeting tonite at church   Gotta work.  Hope all have a great day!</t>
  </si>
  <si>
    <t>ForbiddenSkies</t>
  </si>
  <si>
    <t xml:space="preserve">WTF, I slept in. Like SLEPT in. O_O Therefore I was late for just about everything. @alistra I'm sorry I kept you up when you felt bad </t>
  </si>
  <si>
    <t>Sun Jun 07 13:18:40 PDT 2009</t>
  </si>
  <si>
    <t xml:space="preserve">soooo cold and I have to walk to work </t>
  </si>
  <si>
    <t>Sun Jun 07 13:18:43 PDT 2009</t>
  </si>
  <si>
    <t>tarynn_thomason</t>
  </si>
  <si>
    <t>we lost our bracket game today so we arent in the semi finals!! boo  somone lost the game for us!</t>
  </si>
  <si>
    <t>Sun Jun 07 13:18:44 PDT 2009</t>
  </si>
  <si>
    <t>Abbii4Matt</t>
  </si>
  <si>
    <t>@ahaaginge Alright, Got a VERY BAD back, hv 2 go 2 doctor's n I may get sent 2 hospital about it  am scared</t>
  </si>
  <si>
    <t>@Gawge It's gunna kill my 'revision' like  not that I've started anyway</t>
  </si>
  <si>
    <t>Sun Jun 07 13:18:45 PDT 2009</t>
  </si>
  <si>
    <t>And i think she jus shit her self  sad mouse</t>
  </si>
  <si>
    <t>wish i cld stop thinkin bout DQ blizzards  y is it u want wht u cnt hv!? HUH! lol</t>
  </si>
  <si>
    <t>Sun Jun 07 13:18:46 PDT 2009</t>
  </si>
  <si>
    <t xml:space="preserve">@HurstAkaMiwurdz yeah I think that's what fucked things up for D:ream too </t>
  </si>
  <si>
    <t>Sun Jun 07 13:18:47 PDT 2009</t>
  </si>
  <si>
    <t>BarelyKnit</t>
  </si>
  <si>
    <t xml:space="preserve">@woowoomama Um, my veggie plans? tomatoes, squash, okra, potatoes, beets, peas &amp;amp; beans. Wish I had more room </t>
  </si>
  <si>
    <t>Sun Jun 07 13:18:49 PDT 2009</t>
  </si>
  <si>
    <t>emmamatt1989</t>
  </si>
  <si>
    <t xml:space="preserve">I wish i had a car </t>
  </si>
  <si>
    <t xml:space="preserve">@andreinadeleo yeah, tomorrow PPP, but I will be at school </t>
  </si>
  <si>
    <t>@avrobro: no  it hurts so bad right now....please wait for me to get better!</t>
  </si>
  <si>
    <t>TrishAnger</t>
  </si>
  <si>
    <t xml:space="preserve">Dieting makes me want to stab someone. Not dieting makes ppl want to stab me with a fork. Quandary. Want to be hot again. </t>
  </si>
  <si>
    <t xml:space="preserve">@jahel i dont...i dont think u do </t>
  </si>
  <si>
    <t>kYsT3r</t>
  </si>
  <si>
    <t xml:space="preserve">doesnt wanna mow the lawn. </t>
  </si>
  <si>
    <t>Sun Jun 07 13:18:53 PDT 2009</t>
  </si>
  <si>
    <t>redstar05</t>
  </si>
  <si>
    <t xml:space="preserve">ahh burnt my finger making breakfast now its driving me crazy </t>
  </si>
  <si>
    <t>Sun Jun 07 13:18:55 PDT 2009</t>
  </si>
  <si>
    <t>aharcharek</t>
  </si>
  <si>
    <t xml:space="preserve">Aaand he's terrified. Never realized how loud movies have become. Hands firmly on the ears. So cute and yet so sad </t>
  </si>
  <si>
    <t>Sun Jun 07 13:18:56 PDT 2009</t>
  </si>
  <si>
    <t>philrandal</t>
  </si>
  <si>
    <t>Greens lose 1 in Austria  #eu09</t>
  </si>
  <si>
    <t>Sun Jun 07 13:18:58 PDT 2009</t>
  </si>
  <si>
    <t>twigthefairy</t>
  </si>
  <si>
    <t>I'm grounded  I injured my foot and flittering really hurts. I  can't help feeling a little useless performing today.</t>
  </si>
  <si>
    <t>Sun Jun 07 13:18:59 PDT 2009</t>
  </si>
  <si>
    <t xml:space="preserve">........is not feeling well. </t>
  </si>
  <si>
    <t>Sun Jun 07 13:19:01 PDT 2009</t>
  </si>
  <si>
    <t>AlyssaVacco</t>
  </si>
  <si>
    <t xml:space="preserve">@MissKsyn gettttin stoked for this weekend!!!! But no DoNdi! </t>
  </si>
  <si>
    <t xml:space="preserve">*sniffs* No more Margaret after tonight </t>
  </si>
  <si>
    <t xml:space="preserve">@snw Sorry, i dont know who has it or who doesnt </t>
  </si>
  <si>
    <t>Sun Jun 07 13:19:02 PDT 2009</t>
  </si>
  <si>
    <t>Tried playing 2 songs on drums cant do it cant be arsed and got my knickers in a twist!!! BAD MOOD    grrrrrrrrrrrrrrrrrrr</t>
  </si>
  <si>
    <t>Tara_Cat</t>
  </si>
  <si>
    <t xml:space="preserve">I missed the Ice Cream man </t>
  </si>
  <si>
    <t>Sun Jun 07 13:19:05 PDT 2009</t>
  </si>
  <si>
    <t>Sun Jun 07 13:19:04 PDT 2009</t>
  </si>
  <si>
    <t>(sorry guys, work. closing tonight  )</t>
  </si>
  <si>
    <t>Sun Jun 07 13:19:10 PDT 2009</t>
  </si>
  <si>
    <t>carriefan1024</t>
  </si>
  <si>
    <t xml:space="preserve">@jillelizabethh Me too. </t>
  </si>
  <si>
    <t>3pups</t>
  </si>
  <si>
    <t xml:space="preserve">Won my match today- In the semifinals next weekend.  No riding today - probably over did it a bit yesterday- right knee is barking </t>
  </si>
  <si>
    <t>Sun Jun 07 13:19:15 PDT 2009</t>
  </si>
  <si>
    <t>xoEmilyxxMarie</t>
  </si>
  <si>
    <t>Ow.. I hate when you sneeze and you bite your tongue..  sadface..</t>
  </si>
  <si>
    <t>Sun Jun 07 13:19:14 PDT 2009</t>
  </si>
  <si>
    <t>shaneswifey14</t>
  </si>
  <si>
    <t xml:space="preserve">gettin ready to go to Shane's favorite Uncle's funeral in a few days </t>
  </si>
  <si>
    <t>Sun Jun 07 13:19:17 PDT 2009</t>
  </si>
  <si>
    <t xml:space="preserve">This is my 500th tweet, not looking forward to paper round in the morning </t>
  </si>
  <si>
    <t>Sun Jun 07 13:19:18 PDT 2009</t>
  </si>
  <si>
    <t xml:space="preserve">My computer just sneezed.  Is that bad?  </t>
  </si>
  <si>
    <t>Sun Jun 07 13:19:19 PDT 2009</t>
  </si>
  <si>
    <t xml:space="preserve">Just got out of church, my back and mouth really hurt </t>
  </si>
  <si>
    <t>Sun Jun 07 13:19:20 PDT 2009</t>
  </si>
  <si>
    <t>Okay, off to go see what I can get done outside to make the lawns look better. They're awful.  And it's only 90F outside. Sigh.</t>
  </si>
  <si>
    <t>Sun Jun 07 13:19:21 PDT 2009</t>
  </si>
  <si>
    <t xml:space="preserve">YouTube is being an ass </t>
  </si>
  <si>
    <t>Sun Jun 07 13:19:22 PDT 2009</t>
  </si>
  <si>
    <t>maxdyckhoff</t>
  </si>
  <si>
    <t xml:space="preserve">@trixie360 We actually got into it last night! It's pretty fun, although we didn't get to play in the mob. </t>
  </si>
  <si>
    <t xml:space="preserve">@Mandix Since yesterday, my internet broke.. it just got fixed.. and now my site is all blank </t>
  </si>
  <si>
    <t>Sun Jun 07 13:19:24 PDT 2009</t>
  </si>
  <si>
    <t>saralytle</t>
  </si>
  <si>
    <t xml:space="preserve">Hmmm berry all fancy new after the two hour update, but I can't get the multitap keyboard to suretype </t>
  </si>
  <si>
    <t>Sun Jun 07 13:19:25 PDT 2009</t>
  </si>
  <si>
    <t>Studying in bed while everyone is going out  Tomorrow final exam and then it's waiting time aka nerve wrecking...</t>
  </si>
  <si>
    <t>Sun Jun 07 13:19:27 PDT 2009</t>
  </si>
  <si>
    <t xml:space="preserve">Just got home i really want to go to my dads </t>
  </si>
  <si>
    <t>Sun Jun 07 13:19:28 PDT 2009</t>
  </si>
  <si>
    <t>kayla2443</t>
  </si>
  <si>
    <t xml:space="preserve">Wow Erika! Ur pup e really must have somethin wrong with it! We need to go somewhere fun soon, last night just had no hope </t>
  </si>
  <si>
    <t>Sun Jun 07 13:19:29 PDT 2009</t>
  </si>
  <si>
    <t xml:space="preserve">@Spazz444 You're just hitting all the bad luck this month. </t>
  </si>
  <si>
    <t xml:space="preserve">@adriolivera (aka alexis) lmaoo WAY TO BE THATT GUYYY! XD But yeahh! i wish i was at disney. i havent been there in a longggggg! </t>
  </si>
  <si>
    <t>Sun Jun 07 13:19:32 PDT 2009</t>
  </si>
  <si>
    <t xml:space="preserve">I'm addicted to Guitar hero on my computer but I really have to sleep now </t>
  </si>
  <si>
    <t>Sun Jun 07 13:19:34 PDT 2009</t>
  </si>
  <si>
    <t>Common_Reaction</t>
  </si>
  <si>
    <t>Home from church, again! Got a headache  guna snuggle up in bed and watch some tv</t>
  </si>
  <si>
    <t>Sun Jun 07 13:19:35 PDT 2009</t>
  </si>
  <si>
    <t xml:space="preserve">Just got in from being out.mum is not here. do not tell her i was late when she gets back or im gonna be more dead than a KFC </t>
  </si>
  <si>
    <t>Sun Jun 07 13:20:15 PDT 2009</t>
  </si>
  <si>
    <t>@kkfrae i did... i think. :S i feel the same mlove  im having problems, dm me again  xxxx</t>
  </si>
  <si>
    <t xml:space="preserve">Ok, the unthinkable may have happened. I *may* have Od on jaffa cakes </t>
  </si>
  <si>
    <t>Sun Jun 07 13:20:17 PDT 2009</t>
  </si>
  <si>
    <t>I hate accidentally missing the secret interactions in Midgar.  Ah well, there's tons more game left to NOT miss stuff in...</t>
  </si>
  <si>
    <t>Sun Jun 07 13:20:18 PDT 2009</t>
  </si>
  <si>
    <t>stfufranky</t>
  </si>
  <si>
    <t xml:space="preserve">@Jesusbooy  I asked you first </t>
  </si>
  <si>
    <t>Researching lots of b&amp;amp;b's for an upcoming trip.  It seems like every single one of them has cats  I'm allergic to most cats.  Sigh.</t>
  </si>
  <si>
    <t>Sun Jun 07 13:20:19 PDT 2009</t>
  </si>
  <si>
    <t xml:space="preserve">My knee! It was a major pain yesterday. Was trying to give out all day even with the brace on. grr </t>
  </si>
  <si>
    <t>Sun Jun 07 13:20:21 PDT 2009</t>
  </si>
  <si>
    <t>tasha_renee</t>
  </si>
  <si>
    <t xml:space="preserve">@omegamann I told u it was gonna start raining....and my satellite went out too </t>
  </si>
  <si>
    <t xml:space="preserve">dance is over </t>
  </si>
  <si>
    <t xml:space="preserve">@ashley_elayne i knowwwwwww all freaking day man, kellys done her stuff shes just not been interviewed or a performance played yet  </t>
  </si>
  <si>
    <t>Sun Jun 07 13:20:24 PDT 2009</t>
  </si>
  <si>
    <t>Alifatz</t>
  </si>
  <si>
    <t>at workk until 6:30  fml</t>
  </si>
  <si>
    <t>Sun Jun 07 13:20:27 PDT 2009</t>
  </si>
  <si>
    <t>jonasdemi</t>
  </si>
  <si>
    <t xml:space="preserve">@mileycyrus exited for buying yur  tix tomorrow! r friend steph cant go cause ur concert will b on a sun. and we have to drive 2 san jose </t>
  </si>
  <si>
    <t>Sun Jun 07 13:20:29 PDT 2009</t>
  </si>
  <si>
    <t>@arrrlynnn I knowww! It's so expensive  Miss you tooo!!! We should have a noogle-fest, nathaton, or whatever soon!!</t>
  </si>
  <si>
    <t>Sun Jun 07 13:20:31 PDT 2009</t>
  </si>
  <si>
    <t xml:space="preserve">wishing I was watching Kelly Clarkson </t>
  </si>
  <si>
    <t>Sun Jun 07 13:20:32 PDT 2009</t>
  </si>
  <si>
    <t xml:space="preserve">@psychobabblex hahha i'm officially a twitter addict lol! oh bad times for you! bad bad times! I have joseph running til friday night </t>
  </si>
  <si>
    <t>Sun Jun 07 13:20:33 PDT 2009</t>
  </si>
  <si>
    <t xml:space="preserve">Uqqhh now im qone outta WC i miss everyone already.. </t>
  </si>
  <si>
    <t>Sun Jun 07 13:20:34 PDT 2009</t>
  </si>
  <si>
    <t>VegasAngel79</t>
  </si>
  <si>
    <t xml:space="preserve">@jason_mraz I love Jitters!  They have the best sandwhiches!  Too bad there are only a few left in LV </t>
  </si>
  <si>
    <t>Sun Jun 07 13:20:35 PDT 2009</t>
  </si>
  <si>
    <t>iScoop chillin off set minus Ali  http://yfrog.com/5jrk4j</t>
  </si>
  <si>
    <t>Sun Jun 07 13:20:38 PDT 2009</t>
  </si>
  <si>
    <t>is so bored and attempting physics on bitesize..exams need to finish, the routine of life at the moment is unbelievable  xx</t>
  </si>
  <si>
    <t>Sun Jun 07 13:20:37 PDT 2009</t>
  </si>
  <si>
    <t>cherisme</t>
  </si>
  <si>
    <t xml:space="preserve">@theblastoffking i'll  still be in the A till Tuesday then I'm off to Miami </t>
  </si>
  <si>
    <t>Sun Jun 07 13:20:39 PDT 2009</t>
  </si>
  <si>
    <t>cheyana</t>
  </si>
  <si>
    <t xml:space="preserve">Kurtis just left for bootcamp. I'm so proud of him but I don't know how I can be without him for 13 weeks. </t>
  </si>
  <si>
    <t>Sun Jun 07 13:20:41 PDT 2009</t>
  </si>
  <si>
    <t>StephG28</t>
  </si>
  <si>
    <t xml:space="preserve"> I hate goodbyes.</t>
  </si>
  <si>
    <t xml:space="preserve">I rearranged my living room.  And scraped the skin off on the toes of my left foot. </t>
  </si>
  <si>
    <t>Sun Jun 07 13:20:45 PDT 2009</t>
  </si>
  <si>
    <t>SlingbladeMac</t>
  </si>
  <si>
    <t>is a dancer not a sitter  Watching the dance recital and then getting some much needed sleep. Tomorrow is a funfunfun day!!!!....</t>
  </si>
  <si>
    <t>jesusnx</t>
  </si>
  <si>
    <t xml:space="preserve">lots of things to do and Still have no IDEA how to do them </t>
  </si>
  <si>
    <t xml:space="preserve">Watching #TheApprentice and I don't care who wins, neither are particularly endearing </t>
  </si>
  <si>
    <t>Sun Jun 07 13:20:50 PDT 2009</t>
  </si>
  <si>
    <t xml:space="preserve">@GinaATL I have a relocated aunt &amp;amp; a couple of cousins there that I may stop in &amp;amp; see sooner than later...once I can find another job </t>
  </si>
  <si>
    <t>Sun Jun 07 13:20:51 PDT 2009</t>
  </si>
  <si>
    <t>djmariboo</t>
  </si>
  <si>
    <t>Sun Jun 07 13:20:53 PDT 2009</t>
  </si>
  <si>
    <t xml:space="preserve">@ yeah you who else lol i dont know why u got a wide eyes innocent stare you know who im talkin about and why im sayin wha in sayin lol </t>
  </si>
  <si>
    <t xml:space="preserve">@dbambray the damn link wont load in my laptopppp </t>
  </si>
  <si>
    <t>Sun Jun 07 13:20:54 PDT 2009</t>
  </si>
  <si>
    <t>Dice00713</t>
  </si>
  <si>
    <t xml:space="preserve">Fuck I have my last final tomorrow and I have a 8pg essay due and some other stuff, I guess I have to be home all day </t>
  </si>
  <si>
    <t>Sun Jun 07 13:21:00 PDT 2009</t>
  </si>
  <si>
    <t>I think she jus shit her self  sad mouse</t>
  </si>
  <si>
    <t xml:space="preserve">poor kelly her computer crashed!! </t>
  </si>
  <si>
    <t>Sun Jun 07 13:21:01 PDT 2009</t>
  </si>
  <si>
    <t xml:space="preserve">I hate it when I believe I've paid a bill only to be smacked with the realization of my error and a $40 late fee to add to my misery. </t>
  </si>
  <si>
    <t>Sun Jun 07 13:21:02 PDT 2009</t>
  </si>
  <si>
    <t>jayweezy4lif</t>
  </si>
  <si>
    <t xml:space="preserve">is burnt from going to the lake yesterday </t>
  </si>
  <si>
    <t>Sun Jun 07 13:21:04 PDT 2009</t>
  </si>
  <si>
    <t xml:space="preserve">Stop with the descriptions of tempting food please! I have macaroni cheese and a bit of brie and you lot have cakes, ice cream etc. Boo </t>
  </si>
  <si>
    <t>Sun Jun 07 13:21:05 PDT 2009</t>
  </si>
  <si>
    <t>jaredwphoto</t>
  </si>
  <si>
    <t xml:space="preserve">Can't remember a week with as many sessions as this one. But weather forecast is thunderstorms EVERY. SINGLE. DAY. </t>
  </si>
  <si>
    <t>Sun Jun 07 13:21:07 PDT 2009</t>
  </si>
  <si>
    <t>Aitch75</t>
  </si>
  <si>
    <t>Aarrrgh - Simon Cowell isnt active on here  !</t>
  </si>
  <si>
    <t>Sun Jun 07 13:21:09 PDT 2009</t>
  </si>
  <si>
    <t xml:space="preserve">Is at victoria gardens : / again..... Urghhhh </t>
  </si>
  <si>
    <t>Sun Jun 07 13:21:10 PDT 2009</t>
  </si>
  <si>
    <t>FearlessNAG</t>
  </si>
  <si>
    <t xml:space="preserve">Going to sleep soon... tomorrow's monday! </t>
  </si>
  <si>
    <t>Sun Jun 07 13:21:13 PDT 2009</t>
  </si>
  <si>
    <t>@souljaboytellem Wifey ?  i love you too...</t>
  </si>
  <si>
    <t>Sun Jun 07 13:21:15 PDT 2009</t>
  </si>
  <si>
    <t>alanrulezd00d</t>
  </si>
  <si>
    <t xml:space="preserve">uh oh. mystery story! </t>
  </si>
  <si>
    <t>Sun Jun 07 13:21:17 PDT 2009</t>
  </si>
  <si>
    <t xml:space="preserve">I have a booboo on my knee </t>
  </si>
  <si>
    <t>Sun Jun 07 13:21:18 PDT 2009</t>
  </si>
  <si>
    <t>Vecox</t>
  </si>
  <si>
    <t xml:space="preserve">Thinking why can't I find someone  that cares </t>
  </si>
  <si>
    <t>emillyweber</t>
  </si>
  <si>
    <t xml:space="preserve">@McFLYAddiction o link nao abre </t>
  </si>
  <si>
    <t>Sun Jun 07 13:21:19 PDT 2009</t>
  </si>
  <si>
    <t>momtobug97</t>
  </si>
  <si>
    <t xml:space="preserve">@alyankovic As well as all of us here in Wisconsin. </t>
  </si>
  <si>
    <t>Sun Jun 07 13:21:20 PDT 2009</t>
  </si>
  <si>
    <t xml:space="preserve">wishing i was with @dorsadorsa and @miss_ginnster </t>
  </si>
  <si>
    <t>Sun Jun 07 13:21:22 PDT 2009</t>
  </si>
  <si>
    <t>UCanLoveMe4Ever</t>
  </si>
  <si>
    <t xml:space="preserve">@mikeyway http://twitpic.com/2tu6p - awwwwwwwwwwww! Soo Cute (LLLL)I Lovee You an Aliciaa  Sorry 4 my english </t>
  </si>
  <si>
    <t>Sun Jun 07 13:21:23 PDT 2009</t>
  </si>
  <si>
    <t>@JohnjayVanEs OMG JJ,sorry to hear that  first the boarding pass &amp;amp;now a delayed flight  Hope things get better soon...hug</t>
  </si>
  <si>
    <t>Sun Jun 07 13:21:24 PDT 2009</t>
  </si>
  <si>
    <t xml:space="preserve">@sparksthealy Yeah I wish I really want to  But when the original one kind of went down the drain I told my dad to forget about it </t>
  </si>
  <si>
    <t>Sun Jun 07 13:21:27 PDT 2009</t>
  </si>
  <si>
    <t>@ReemerFletcher Aw please dont  Tell me why you dont like her.</t>
  </si>
  <si>
    <t>kristaelyse</t>
  </si>
  <si>
    <t>Such a fun weekend in OC! Why'd I have to go home  thx for a great time. I &amp;lt;3 Altered Racin! View pics soon @ myspace.com/luvg0des</t>
  </si>
  <si>
    <t>spallieb</t>
  </si>
  <si>
    <t xml:space="preserve">Way tired  </t>
  </si>
  <si>
    <t>Sun Jun 07 13:21:28 PDT 2009</t>
  </si>
  <si>
    <t>vaniaoliiva</t>
  </si>
  <si>
    <t>facebook uploader acting up  back to studying @ ramzy's casa.</t>
  </si>
  <si>
    <t xml:space="preserve">the headache is coming . </t>
  </si>
  <si>
    <t>Sun Jun 07 13:21:29 PDT 2009</t>
  </si>
  <si>
    <t xml:space="preserve">@liisachang i love you, it's almost over </t>
  </si>
  <si>
    <t>Sun Jun 07 13:21:34 PDT 2009</t>
  </si>
  <si>
    <t>jhallo03</t>
  </si>
  <si>
    <t>Sitting on an open house today. very hot in kansas city. No traffic at my open house.  -- Where is everyone? I'll wait a while longer.</t>
  </si>
  <si>
    <t>Sun Jun 07 13:21:35 PDT 2009</t>
  </si>
  <si>
    <t>xeeki</t>
  </si>
  <si>
    <t xml:space="preserve">wishing I had a PS3. </t>
  </si>
  <si>
    <t>topazgrll</t>
  </si>
  <si>
    <t xml:space="preserve">My goldfish is dying! Idk why. He's just floating upside down and every other way and barely breathing. This is the 2nd one to die... </t>
  </si>
  <si>
    <t>Sun Jun 07 13:21:37 PDT 2009</t>
  </si>
  <si>
    <t xml:space="preserve">headache, again. just like yesterday </t>
  </si>
  <si>
    <t>Sun Jun 07 13:21:40 PDT 2009</t>
  </si>
  <si>
    <t>jamieperry_</t>
  </si>
  <si>
    <t xml:space="preserve">once again history is causing me to be in school again - while no one else is! </t>
  </si>
  <si>
    <t>Sun Jun 07 13:21:41 PDT 2009</t>
  </si>
  <si>
    <t>RebeL5K</t>
  </si>
  <si>
    <t xml:space="preserve">I'm soooo pissed I dropped my brand new fucking phone in a cup of liquor. AT&amp;amp;T Fuze, I hardly knew ye... </t>
  </si>
  <si>
    <t>Sun Jun 07 13:22:30 PDT 2009</t>
  </si>
  <si>
    <t xml:space="preserve">exhausted and I have a brutal headache </t>
  </si>
  <si>
    <t>hellovanesa</t>
  </si>
  <si>
    <t>@Vanessajonas123 haaa i love nick with all my heart  i'm so confused, and i needed to tell someone this!</t>
  </si>
  <si>
    <t xml:space="preserve">@thomaspaine64 I type 100+ words per min, would offer to help out but I have exams </t>
  </si>
  <si>
    <t>Sun Jun 07 13:22:31 PDT 2009</t>
  </si>
  <si>
    <t>@Sims_Galore So there's a good chance it'll be on Tuesday  Ah well. Not fun but I'll survive...</t>
  </si>
  <si>
    <t>Sun Jun 07 13:22:32 PDT 2009</t>
  </si>
  <si>
    <t>It breaks my heart    http://bit.ly/3p3Mgk</t>
  </si>
  <si>
    <t>Sun Jun 07 13:22:34 PDT 2009</t>
  </si>
  <si>
    <t xml:space="preserve">@Jaynecollinsmac did any of the girls flirt with the blue boys today? and im gutted annie an nick didnt ask @FrankieTheSats my question! </t>
  </si>
  <si>
    <t>Sun Jun 07 13:22:35 PDT 2009</t>
  </si>
  <si>
    <t xml:space="preserve">i'm really sick </t>
  </si>
  <si>
    <t>Sun Jun 07 13:22:36 PDT 2009</t>
  </si>
  <si>
    <t xml:space="preserve">Totally bored, i want to go out! but all my amigos have plans! oh well got no money any way! </t>
  </si>
  <si>
    <t>Sun Jun 07 13:22:38 PDT 2009</t>
  </si>
  <si>
    <t>Kirbmonsta</t>
  </si>
  <si>
    <t>Found the most perfect dress, but my boobs didn't fit into it.  But I got a nice one anyways.</t>
  </si>
  <si>
    <t>Sun Jun 07 13:22:45 PDT 2009</t>
  </si>
  <si>
    <t>Graaace_x</t>
  </si>
  <si>
    <t>@gemalouise_ i know i wiah i was going. but then i wish you were coming butlinssss  xx</t>
  </si>
  <si>
    <t>Sun Jun 07 13:22:46 PDT 2009</t>
  </si>
  <si>
    <t>kimberlysarahx</t>
  </si>
  <si>
    <t xml:space="preserve">@BellaScottx haha YAY. Twitter may take over my life for a while. I'll probably get addicted haha </t>
  </si>
  <si>
    <t>Sun Jun 07 13:22:49 PDT 2009</t>
  </si>
  <si>
    <t>JESSALACIOUS</t>
  </si>
  <si>
    <t xml:space="preserve">@dukeanddjango I love the opera mini browser, but can't change the default browser to it! </t>
  </si>
  <si>
    <t>Sun Jun 07 13:22:53 PDT 2009</t>
  </si>
  <si>
    <t xml:space="preserve">Queen's Birthday holiday!  That's why I'll be at work and my family'll be at home </t>
  </si>
  <si>
    <t>Sun Jun 07 13:22:56 PDT 2009</t>
  </si>
  <si>
    <t>My favourite author is in the AppStore, but after looking at the price, I'm not buying anything.  http://twitpic.com/6ur3d</t>
  </si>
  <si>
    <t>abigailbby</t>
  </si>
  <si>
    <t xml:space="preserve">@shauniactive I don't know msn. Sorry, love. I don't really use any type of instant messenger except aim. But that slows down my comp. </t>
  </si>
  <si>
    <t xml:space="preserve">seriously not looking forward to 2 days of first aid 9 - 4:30 </t>
  </si>
  <si>
    <t>Sun Jun 07 13:22:58 PDT 2009</t>
  </si>
  <si>
    <t>Danig032</t>
  </si>
  <si>
    <t xml:space="preserve">i lost my voice from screaming soo much </t>
  </si>
  <si>
    <t xml:space="preserve">@idareyu2fall4me you don't wanna know about the NKOTB...so I can't explain to you what Tink is...you won't understand </t>
  </si>
  <si>
    <t>Sun Jun 07 13:23:03 PDT 2009</t>
  </si>
  <si>
    <t xml:space="preserve">@SaraLuvzDrew haha ok I'll try my best coz I just hope it doesn't buffer coz that''s annoying..I have never gotten a shoutout before </t>
  </si>
  <si>
    <t xml:space="preserve">i could honestly take a gigantic nap right now, but there's too many things i want to get done today!!! </t>
  </si>
  <si>
    <t>Sun Jun 07 13:23:05 PDT 2009</t>
  </si>
  <si>
    <t>@Gillxox ye we really shud cuz i cant talk t any1 bout all dis disney stuff....nd i cant take it anymore  r u goin anywhere dis summer?</t>
  </si>
  <si>
    <t>Sun Jun 07 13:23:06 PDT 2009</t>
  </si>
  <si>
    <t>Vote Handmade is sadly unusable because every other page is &amp;quot;Uh oh! Reddit broke!&amp;quot;  #artfire #votehandmade #etsy</t>
  </si>
  <si>
    <t>Sun Jun 07 13:23:08 PDT 2009</t>
  </si>
  <si>
    <t>@mad_vamp  it's sorta depressing</t>
  </si>
  <si>
    <t>Sun Jun 07 13:23:11 PDT 2009</t>
  </si>
  <si>
    <t>SamiJo823</t>
  </si>
  <si>
    <t xml:space="preserve">hate finals </t>
  </si>
  <si>
    <t>Sun Jun 07 13:23:12 PDT 2009</t>
  </si>
  <si>
    <t>kaityw11</t>
  </si>
  <si>
    <t xml:space="preserve">i broke a nail </t>
  </si>
  <si>
    <t>Sun Jun 07 13:23:13 PDT 2009</t>
  </si>
  <si>
    <t xml:space="preserve">Watching Gossip Girl &amp;lt;3  ...work at 5 </t>
  </si>
  <si>
    <t xml:space="preserve">@TinyToots Thesis is due in Oct.You also do not love me enough. </t>
  </si>
  <si>
    <t>Sun Jun 07 13:23:14 PDT 2009</t>
  </si>
  <si>
    <t xml:space="preserve">WWDC i shouldn't have bought that iphone 3g hmmph </t>
  </si>
  <si>
    <t>MalognaSandwich</t>
  </si>
  <si>
    <t>@studentbuddha Yeah  I have finals this coming week so Saturday night went down the drain for me.</t>
  </si>
  <si>
    <t>Sun Jun 07 13:23:15 PDT 2009</t>
  </si>
  <si>
    <t>LittleMsTiffany</t>
  </si>
  <si>
    <t>Sunday lazy day. I didn't get to see The Hangover  oh well...seen't it!</t>
  </si>
  <si>
    <t>T_rA_peachy</t>
  </si>
  <si>
    <t xml:space="preserve">Ya.  Your new best friend. </t>
  </si>
  <si>
    <t>Sun Jun 07 13:23:16 PDT 2009</t>
  </si>
  <si>
    <t>LoveStandsOut</t>
  </si>
  <si>
    <t>@MusiqSoulchild If only I was in the states   Have a great show!!</t>
  </si>
  <si>
    <t>Sun Jun 07 13:23:18 PDT 2009</t>
  </si>
  <si>
    <t>JustThatNerdKid</t>
  </si>
  <si>
    <t>is UPSET because her chicagoans don't love her anymore and don't skype  ok j/k but I want updates and apartment pictures pleeeeeaaaasse</t>
  </si>
  <si>
    <t>Sun Jun 07 13:23:19 PDT 2009</t>
  </si>
  <si>
    <t>MsChuLa21</t>
  </si>
  <si>
    <t xml:space="preserve">Man this damn weather! I'm supposed to be in Oahu right now </t>
  </si>
  <si>
    <t xml:space="preserve">Can any tell me how to have your tweets post to FriendFeed, I can't find out how </t>
  </si>
  <si>
    <t>Geminemjimxx</t>
  </si>
  <si>
    <t xml:space="preserve">cant find any friends </t>
  </si>
  <si>
    <t>Rivalution</t>
  </si>
  <si>
    <t xml:space="preserve">True Blood is coming and I don't have HBO anymore. </t>
  </si>
  <si>
    <t>Sun Jun 07 13:23:20 PDT 2009</t>
  </si>
  <si>
    <t>janaejonas</t>
  </si>
  <si>
    <t xml:space="preserve">@mitchelmusso i think i hung up on you the other day, i'm very sorry. i'll try to call again sometime. Michigan? You never say yes </t>
  </si>
  <si>
    <t>moustafabaalbak</t>
  </si>
  <si>
    <t xml:space="preserve">Can't Wait till WWDC 2009 taking place June 8 through June 12 California at 10:00am, Beirut 8:00pm. Wish Iam There </t>
  </si>
  <si>
    <t>Sun Jun 07 13:23:22 PDT 2009</t>
  </si>
  <si>
    <t>XxDaisyLilyyxX</t>
  </si>
  <si>
    <t>just finished playing my guitar.. missin TJ  x</t>
  </si>
  <si>
    <t>Sun Jun 07 13:23:25 PDT 2009</t>
  </si>
  <si>
    <t>BluhdeBluh</t>
  </si>
  <si>
    <t xml:space="preserve">I Should be Studine </t>
  </si>
  <si>
    <t>@MaddyDee Aww No Its My Page Of What I Write To People, Havent Got A Reply From Any Of Them Which Sucks  So I Take It You Like Mcfly?? x</t>
  </si>
  <si>
    <t>Sun Jun 07 13:23:26 PDT 2009</t>
  </si>
  <si>
    <t xml:space="preserve">I NEED A HOBBY </t>
  </si>
  <si>
    <t>Sun Jun 07 13:23:27 PDT 2009</t>
  </si>
  <si>
    <t>mdltbird</t>
  </si>
  <si>
    <t xml:space="preserve">What a beautiful day. Going to see my friend that is moving back to Atlanta </t>
  </si>
  <si>
    <t>Sun Jun 07 13:23:29 PDT 2009</t>
  </si>
  <si>
    <t>It's been a shitty couple of days for me  Litterally</t>
  </si>
  <si>
    <t>Sun Jun 07 13:23:31 PDT 2009</t>
  </si>
  <si>
    <t>Does anyone know how to write up a CV/Resume?  I'd appreciate the helpo.</t>
  </si>
  <si>
    <t>Sun Jun 07 13:23:32 PDT 2009</t>
  </si>
  <si>
    <t>Jesjuh27</t>
  </si>
  <si>
    <t xml:space="preserve">Hold on grandma </t>
  </si>
  <si>
    <t>Sun Jun 07 13:23:33 PDT 2009</t>
  </si>
  <si>
    <t xml:space="preserve">@b_club hey. give shout outs when ur box is empty. i am trying to call. miss ya much </t>
  </si>
  <si>
    <t>Sun Jun 07 13:23:34 PDT 2009</t>
  </si>
  <si>
    <t>tammyng</t>
  </si>
  <si>
    <t xml:space="preserve">i HATEEEEEEEEEEEEE swimming in cold water </t>
  </si>
  <si>
    <t>Sun Jun 07 13:23:35 PDT 2009</t>
  </si>
  <si>
    <t>star_1990</t>
  </si>
  <si>
    <t xml:space="preserve">Why does Mcdanalds down my endz have to close so early? </t>
  </si>
  <si>
    <t>Sun Jun 07 13:23:37 PDT 2009</t>
  </si>
  <si>
    <t>debzrfc08</t>
  </si>
  <si>
    <t xml:space="preserve">Looking for a &amp;quot;Sexy Sailors&amp;quot; outfit for Laura's hen night on sat, i soooo cannot see anything i really like!! </t>
  </si>
  <si>
    <t>I can no longer say.. &amp;quot;hey look its my school&amp;quot;  im going to cry now</t>
  </si>
  <si>
    <t>Sun Jun 07 13:23:38 PDT 2009</t>
  </si>
  <si>
    <t>kilianvalkhof</t>
  </si>
  <si>
    <t xml:space="preserve">After a weekend of using vimperator for firefox, I can say it's nice to work with. too bad it fucks with existing firefox settings </t>
  </si>
  <si>
    <t xml:space="preserve">@berkleigh Major Stress Burnout: It seems to be that kind of month with all the layoffs here in town </t>
  </si>
  <si>
    <t>Sun Jun 07 13:23:39 PDT 2009</t>
  </si>
  <si>
    <t>nofxmike</t>
  </si>
  <si>
    <t xml:space="preserve">Salzburg was nice today, but the train was a pain in ze arse...construction.  Neuschwanstein tomorrow...earlier than usual </t>
  </si>
  <si>
    <t>Sun Jun 07 13:23:40 PDT 2009</t>
  </si>
  <si>
    <t>My knee hurt Im getting old 22 is gonna kill me  lol</t>
  </si>
  <si>
    <t>Sun Jun 07 13:23:41 PDT 2009</t>
  </si>
  <si>
    <t>brandname1975</t>
  </si>
  <si>
    <t>Sun Jun 07 13:23:42 PDT 2009</t>
  </si>
  <si>
    <t xml:space="preserve">@jeanniefeed I have the slightest clue </t>
  </si>
  <si>
    <t>brellaellaella</t>
  </si>
  <si>
    <t xml:space="preserve">About a quarter of the crayons in my new box were broken </t>
  </si>
  <si>
    <t>Sun Jun 07 13:23:44 PDT 2009</t>
  </si>
  <si>
    <t>looking like yasmina's team is going to win  c'monn kate. #apprentice</t>
  </si>
  <si>
    <t>btb_ndp3</t>
  </si>
  <si>
    <t xml:space="preserve">So bored and sleepy. On my way to houston gonna miss him </t>
  </si>
  <si>
    <t>Sun Jun 07 13:23:43 PDT 2009</t>
  </si>
  <si>
    <t>mad_vamp</t>
  </si>
  <si>
    <t>@Collin_wolfboy I know... sorry  i didn't think about that...</t>
  </si>
  <si>
    <t xml:space="preserve">@Veronica really I feel sad 4 u </t>
  </si>
  <si>
    <t>Sun Jun 07 13:23:45 PDT 2009</t>
  </si>
  <si>
    <t>missprisila</t>
  </si>
  <si>
    <t xml:space="preserve">@Lance_Bass i wish you werent gay. </t>
  </si>
  <si>
    <t>FibreGuy</t>
  </si>
  <si>
    <t xml:space="preserve">Mum discharged yesterday after major op and needs daily blood thinning injection - no sign of district nurse </t>
  </si>
  <si>
    <t xml:space="preserve">one of the roughest days of my life. i'm going to go lay in bed and cry for  little while. i'll be back a bit later. </t>
  </si>
  <si>
    <t>Sun Jun 07 13:23:46 PDT 2009</t>
  </si>
  <si>
    <t xml:space="preserve">I am creatively blocked and it is killing me...for real... </t>
  </si>
  <si>
    <t>Sun Jun 07 13:23:47 PDT 2009</t>
  </si>
  <si>
    <t>brbird</t>
  </si>
  <si>
    <t xml:space="preserve">Another implosion by Angel bullpen.  That's seven losses when leading after 7 innings.  What a difference a year makes. </t>
  </si>
  <si>
    <t>Sun Jun 07 13:23:48 PDT 2009</t>
  </si>
  <si>
    <t>birdactually</t>
  </si>
  <si>
    <t xml:space="preserve">I miss the sea. </t>
  </si>
  <si>
    <t xml:space="preserve">@xCemeteryDrivex oh u mean I'm not ur friend? </t>
  </si>
  <si>
    <t>Sun Jun 07 13:24:15 PDT 2009</t>
  </si>
  <si>
    <t>nicki_x</t>
  </si>
  <si>
    <t>@ChristineCx well...i can't stay on  my dad's gonna kill me if i do, hah.</t>
  </si>
  <si>
    <t>Sun Jun 07 13:24:16 PDT 2009</t>
  </si>
  <si>
    <t>Kyleleboeuf</t>
  </si>
  <si>
    <t xml:space="preserve">With my dog at the emergency clinic. She isn't doing great </t>
  </si>
  <si>
    <t>Sun Jun 07 13:24:19 PDT 2009</t>
  </si>
  <si>
    <t xml:space="preserve">@RockstarAtHeart </t>
  </si>
  <si>
    <t xml:space="preserve">@AFineFrenzy Oh please say u'll come back 2 Portland, OR. Missed ur (no doubt fabulous) show @ the Doug Fir last time </t>
  </si>
  <si>
    <t>Sun Jun 07 13:24:22 PDT 2009</t>
  </si>
  <si>
    <t xml:space="preserve">Studying again on this beautiful day...fun </t>
  </si>
  <si>
    <t>Anaalove</t>
  </si>
  <si>
    <t>@Miiaax3 Oh yeah I remember about it. It was Marion's Mom. I bet it was hard for her today  that's terribly sad</t>
  </si>
  <si>
    <t>Sun Jun 07 13:24:23 PDT 2009</t>
  </si>
  <si>
    <t>hopefdiamond</t>
  </si>
  <si>
    <t>On my way 2 da pool party! Lost a lil weight, swimsuit too big    -armywife</t>
  </si>
  <si>
    <t>Sun Jun 07 13:24:24 PDT 2009</t>
  </si>
  <si>
    <t>@MRSTARCITY dam das ............hot  dnt knw how hot wolf twat is but I dnt wanna find out lol</t>
  </si>
  <si>
    <t>Sun Jun 07 13:24:26 PDT 2009</t>
  </si>
  <si>
    <t>calilovesong1</t>
  </si>
  <si>
    <t xml:space="preserve">goodbye dinner with amelia tonight. </t>
  </si>
  <si>
    <t>Sun Jun 07 13:24:29 PDT 2009</t>
  </si>
  <si>
    <t>JessicaSadeWard</t>
  </si>
  <si>
    <t>I had all intention to workout after work...I think imma go home a take a nap instead   so dissappointed in myslef.</t>
  </si>
  <si>
    <t>Sun Jun 07 13:24:34 PDT 2009</t>
  </si>
  <si>
    <t xml:space="preserve">http://tr.im/nIOr - I'm beginning to think that this isn't the nicest area to live in </t>
  </si>
  <si>
    <t>Sun Jun 07 13:24:35 PDT 2009</t>
  </si>
  <si>
    <t xml:space="preserve">@xtinajurasek, I am so envious of your art-engulfed lifestyle at the moment. miss your face. </t>
  </si>
  <si>
    <t>Sun Jun 07 13:24:41 PDT 2009</t>
  </si>
  <si>
    <t xml:space="preserve">i really wish my profile picture would work. but no matter what one i upload it never works </t>
  </si>
  <si>
    <t>Sun Jun 07 13:24:42 PDT 2009</t>
  </si>
  <si>
    <t xml:space="preserve">Oh in case you don't know- I did not pass out last night. I exceeded my tweets and got locked out </t>
  </si>
  <si>
    <t>lmbbos</t>
  </si>
  <si>
    <t xml:space="preserve">I had something 2 twit but i 4got wut it wuz </t>
  </si>
  <si>
    <t xml:space="preserve">@CollectorManiac Welcome back, I MISSED YOOOOOUUU </t>
  </si>
  <si>
    <t xml:space="preserve">I miss they </t>
  </si>
  <si>
    <t>Sun Jun 07 13:24:43 PDT 2009</t>
  </si>
  <si>
    <t>very upset wiff my laptop  it doesn't wanna start up, and i have a collateral due tomorrow! D: !!</t>
  </si>
  <si>
    <t>Sun Jun 07 13:24:46 PDT 2009</t>
  </si>
  <si>
    <t>ibeitan</t>
  </si>
  <si>
    <t xml:space="preserve">MUST FINISH Homework! After that, find a job. Once that's done, I can finally relax! And WOOF will probably have to go down next summer </t>
  </si>
  <si>
    <t xml:space="preserve">I wish I wasn't working on this nice day, rather be bed with my baby still </t>
  </si>
  <si>
    <t>Sun Jun 07 13:24:47 PDT 2009</t>
  </si>
  <si>
    <t xml:space="preserve">Just found out that my new blackberry hasnt got a camera !  ow well. i need starbyysss; i am addicted </t>
  </si>
  <si>
    <t>Sun Jun 07 13:24:52 PDT 2009</t>
  </si>
  <si>
    <t>@Tales I hope so too. But I seriously doubt it somehow. I can't recall getting packages on a Monday either  Humpf</t>
  </si>
  <si>
    <t xml:space="preserve">@MissGoldie87 oh no! speeding what did they hit you with? mine was 3oo </t>
  </si>
  <si>
    <t>Sun Jun 07 13:24:53 PDT 2009</t>
  </si>
  <si>
    <t>Headin to a wake, no fun  at least ill see friends there.</t>
  </si>
  <si>
    <t>Sun Jun 07 13:24:54 PDT 2009</t>
  </si>
  <si>
    <t>Matov</t>
  </si>
  <si>
    <t xml:space="preserve">hating this poxy weather. Feeling like I have cold </t>
  </si>
  <si>
    <t>Sun Jun 07 13:24:58 PDT 2009</t>
  </si>
  <si>
    <t>nightvamp1</t>
  </si>
  <si>
    <t xml:space="preserve">My video tutorial for youtube went wrong. Now i have to do it all over again </t>
  </si>
  <si>
    <t>Sun Jun 07 13:25:00 PDT 2009</t>
  </si>
  <si>
    <t xml:space="preserve">@billundtina What's up? </t>
  </si>
  <si>
    <t>Sun Jun 07 13:25:01 PDT 2009</t>
  </si>
  <si>
    <t>JerryWho</t>
  </si>
  <si>
    <t xml:space="preserve">Forgot to use the powersupply. Battery is empty and I can start again </t>
  </si>
  <si>
    <t>Anonymous_Celeb</t>
  </si>
  <si>
    <t>The show is not going to be the same without Margaret.  Sad times! #apprentice</t>
  </si>
  <si>
    <t>Sun Jun 07 13:25:03 PDT 2009</t>
  </si>
  <si>
    <t xml:space="preserve">TRYING desperately to go out tonight.  Revisions need to be made, waiting on those, quiz is due yesterday (got extention), so much work.  </t>
  </si>
  <si>
    <t>Sun Jun 07 13:25:05 PDT 2009</t>
  </si>
  <si>
    <t>Rosjojo</t>
  </si>
  <si>
    <t xml:space="preserve">watching fox news.  More bodies found from air France </t>
  </si>
  <si>
    <t>Sun Jun 07 13:25:08 PDT 2009</t>
  </si>
  <si>
    <t>mariiaegold</t>
  </si>
  <si>
    <t xml:space="preserve">@hitekfame lol.ur so rite.an im outta books2read.im all alone n ricos apt. </t>
  </si>
  <si>
    <t>Sun Jun 07 13:25:09 PDT 2009</t>
  </si>
  <si>
    <t xml:space="preserve">Budgeting software is needed to assist in the impossible task of helping me save money for my move in the coming months. </t>
  </si>
  <si>
    <t>Sun Jun 07 13:25:13 PDT 2009</t>
  </si>
  <si>
    <t>mcflyprincess</t>
  </si>
  <si>
    <t xml:space="preserve">@Danababeee cos they looked sad with no commentsss i wanted them to fit in with the other photos and not get bullied </t>
  </si>
  <si>
    <t>Sun Jun 07 13:25:14 PDT 2009</t>
  </si>
  <si>
    <t xml:space="preserve">@ross_drew I already have glasses...last eye test i had was about a month ago!! So not that </t>
  </si>
  <si>
    <t>Sun Jun 07 13:25:15 PDT 2009</t>
  </si>
  <si>
    <t xml:space="preserve">@Korrawi you better now! Othewise I am going to be terribly bored! </t>
  </si>
  <si>
    <t>Sun Jun 07 13:25:17 PDT 2009</t>
  </si>
  <si>
    <t>wills_</t>
  </si>
  <si>
    <t xml:space="preserve">@kchasesimmons Oh yeah I read about that.. hitting the jackpot is not even a good thing cuz they wanna keep most of ur money so I heard </t>
  </si>
  <si>
    <t>@LinziVictoria A wooden fork? a work? HA, I'm very allergic to the &amp;quot;work&amp;quot; (uni work that is - annooooying  )</t>
  </si>
  <si>
    <t>Sun Jun 07 13:25:18 PDT 2009</t>
  </si>
  <si>
    <t xml:space="preserve">@LPackinMomma I like sitting next to you and Polly... but I'm not </t>
  </si>
  <si>
    <t xml:space="preserve">@freakinserious He was only about six when I lost him - he went wandering in the woods &amp;amp; something got him. </t>
  </si>
  <si>
    <t>Sun Jun 07 13:25:21 PDT 2009</t>
  </si>
  <si>
    <t xml:space="preserve">dear out of focus pictures I hate you. I am very upset I took a crap ton and only one of the set I liked are in focus ugh. </t>
  </si>
  <si>
    <t>Sun Jun 07 13:25:27 PDT 2009</t>
  </si>
  <si>
    <t xml:space="preserve">I wish i was in california. </t>
  </si>
  <si>
    <t>I am well sad to not see &amp;quot;open happiness&amp;quot; advertised on the coke cans...what happened? it's not old  bring it back!</t>
  </si>
  <si>
    <t>LilyElizabeth23</t>
  </si>
  <si>
    <t>tahoe in 2 days. HBP in 39. cannot wait!!!!!!!!!!!!! no internet at tahoe  gone the whole week.</t>
  </si>
  <si>
    <t>Sun Jun 07 13:25:28 PDT 2009</t>
  </si>
  <si>
    <t xml:space="preserve">@syc_o omg, dude I envy you so much, Killers are one of the rare bands I havent been listening live </t>
  </si>
  <si>
    <t xml:space="preserve">im putting off getting ready to go out tonight in hopes that my vacation will magically extend itself.  i dont want to leave paradise </t>
  </si>
  <si>
    <t>Hazewalker</t>
  </si>
  <si>
    <t>@balloonsandlin  Good Luck Thursday Night, I will be in Canada and can't crew   I love crewing......see you on Friday</t>
  </si>
  <si>
    <t>Sun Jun 07 13:25:29 PDT 2009</t>
  </si>
  <si>
    <t>@TheScriptFan anooo  y did they take it of utube that so ...... annoying  did u get sunday world 2day btw ? x</t>
  </si>
  <si>
    <t>Sun Jun 07 13:25:30 PDT 2009</t>
  </si>
  <si>
    <t>Oh no.. Phil is choreographing  what IS that?? #apprentice</t>
  </si>
  <si>
    <t>Sun Jun 07 13:25:31 PDT 2009</t>
  </si>
  <si>
    <t>forgot this one   really need a brain    Bananarama - Let Me Love You One More Time (1992) http://bit.ly/H7hRp</t>
  </si>
  <si>
    <t>Sun Jun 07 13:25:32 PDT 2009</t>
  </si>
  <si>
    <t>jcfitzner</t>
  </si>
  <si>
    <t>@Jrusso84  that's sad.</t>
  </si>
  <si>
    <t>Sun Jun 07 13:25:36 PDT 2009</t>
  </si>
  <si>
    <t xml:space="preserve">this is insane </t>
  </si>
  <si>
    <t>MileyQuiggJonas</t>
  </si>
  <si>
    <t xml:space="preserve">Papa  i miss you miley  i think you know  how i feel </t>
  </si>
  <si>
    <t xml:space="preserve">I just had my first burger from a fast food resteraunt from Whataburger in Corpus Christi TX (: im going to go visit Selena next R.I.P </t>
  </si>
  <si>
    <t>'I'm still waiting for the Explosion' I'll miss you margret.  #apprentice</t>
  </si>
  <si>
    <t>Sun Jun 07 13:25:39 PDT 2009</t>
  </si>
  <si>
    <t xml:space="preserve">@fatbellybella i need you to accept my request. I cant keep going back to my old account to read your tweets. I'm going thru withdrawal </t>
  </si>
  <si>
    <t>Sun Jun 07 13:25:40 PDT 2009</t>
  </si>
  <si>
    <t>lil_miss_magick</t>
  </si>
  <si>
    <t xml:space="preserve">Load sims load! i hate u vile game. but i love you too </t>
  </si>
  <si>
    <t>Sun Jun 07 13:25:42 PDT 2009</t>
  </si>
  <si>
    <t xml:space="preserve">@snw that means i've gotta go into TS3 and change the top  nah Plumbbob will do </t>
  </si>
  <si>
    <t>Sun Jun 07 13:25:43 PDT 2009</t>
  </si>
  <si>
    <t>raina_mae</t>
  </si>
  <si>
    <t xml:space="preserve">I suck at rock paper scissors! Am I that easy to read? Damn @ralphveezy and his hold 'em skills. Stupid doddy </t>
  </si>
  <si>
    <t>Sun Jun 07 13:25:45 PDT 2009</t>
  </si>
  <si>
    <t>stevecubbage</t>
  </si>
  <si>
    <t xml:space="preserve">@LiveLikeSin whhha?! whyy? </t>
  </si>
  <si>
    <t>@revenge218 esto D: I really want understand why u are so depressed right now, i want help u, but i know how  *bad english sorry*</t>
  </si>
  <si>
    <t>Sun Jun 07 13:25:49 PDT 2009</t>
  </si>
  <si>
    <t xml:space="preserve">@pinwingirl I considered some of those but thought too expensive &amp;amp; smart for everyday use ! I usually can only make 'em last 6 mths! </t>
  </si>
  <si>
    <t>Sun Jun 07 13:25:51 PDT 2009</t>
  </si>
  <si>
    <t xml:space="preserve">@b_club Tay, tried to leave a message at the bclub office about my order but mailbox was full </t>
  </si>
  <si>
    <t xml:space="preserve">missing @PrinceOfNYC he's my only talking buddy &amp;amp;&amp;amp; he's not even on </t>
  </si>
  <si>
    <t>Sun Jun 07 13:25:52 PDT 2009</t>
  </si>
  <si>
    <t xml:space="preserve">@DevoAlmighty it's been mostly cloudy down here (Tampa) but it's sooo humid : / and lots of looming clouds </t>
  </si>
  <si>
    <t xml:space="preserve">Cringing @ Apprentice </t>
  </si>
  <si>
    <t>Sun Jun 07 13:26:37 PDT 2009</t>
  </si>
  <si>
    <t>Why aren't the results up, yet There supposed to be published at 10pm CET   http://tr.im/nIOM #eu09 #eu09</t>
  </si>
  <si>
    <t>Sun Jun 07 13:26:38 PDT 2009</t>
  </si>
  <si>
    <t xml:space="preserve">@Plus961 I will really be upset if Bassil loses. </t>
  </si>
  <si>
    <t>Sun Jun 07 13:26:40 PDT 2009</t>
  </si>
  <si>
    <t>http://twitpic.com/6urhs - Old times... I miss to My old friends  No way!</t>
  </si>
  <si>
    <t>Sun Jun 07 13:26:42 PDT 2009</t>
  </si>
  <si>
    <t>I'm soooo tired now  At least I got to see my best friend today at her workplace! @meellow the wrap tasted okay. there was no sauce in it</t>
  </si>
  <si>
    <t>Sun Jun 07 13:26:45 PDT 2009</t>
  </si>
  <si>
    <t>mille_moo_bag</t>
  </si>
  <si>
    <t xml:space="preserve">lots of tv to watch!! have to cathch up on my viewin as im rather behind </t>
  </si>
  <si>
    <t>Sun Jun 07 13:26:44 PDT 2009</t>
  </si>
  <si>
    <t>Bizzare_Sanity</t>
  </si>
  <si>
    <t>Sun Jun 07 13:26:46 PDT 2009</t>
  </si>
  <si>
    <t>pollyg1</t>
  </si>
  <si>
    <t xml:space="preserve">feeling so sorry for myself, i have conjunctivitis, really bad, my eyes look minging </t>
  </si>
  <si>
    <t>Sun Jun 07 13:26:48 PDT 2009</t>
  </si>
  <si>
    <t>dboixel</t>
  </si>
  <si>
    <t xml:space="preserve">Sometimes life b unfaire 2 some peeps. R.I.P 2 ma lil baby nephew u aint been wit us 4 lng bt we loved n wil love u </t>
  </si>
  <si>
    <t xml:space="preserve">Home at last! Gotta do laundry tho! </t>
  </si>
  <si>
    <t>Sun Jun 07 13:26:49 PDT 2009</t>
  </si>
  <si>
    <t xml:space="preserve">no concussion, but my head still hurts like a mother. my neck hurts too </t>
  </si>
  <si>
    <t>Sun Jun 07 13:26:51 PDT 2009</t>
  </si>
  <si>
    <t xml:space="preserve">now listening to the mamas &amp;amp; the papas. ahhh, i wish i was in the 1960s </t>
  </si>
  <si>
    <t>@amyshell awww  * goes in a corner n cries *</t>
  </si>
  <si>
    <t>Scandalous</t>
  </si>
  <si>
    <t>damn phone. had i gotten that message yesterday i could have been at the dodgers game today  (kid just called)</t>
  </si>
  <si>
    <t>chelsayers</t>
  </si>
  <si>
    <t xml:space="preserve">@joeTHEstrange I guess technology ain't so sweet now, can't send noodles </t>
  </si>
  <si>
    <t>Sun Jun 07 13:26:52 PDT 2009</t>
  </si>
  <si>
    <t>@mell_e sorry love  if i was invited it wouldnt be that bad but apparently im not good enough of a friend to michelle</t>
  </si>
  <si>
    <t xml:space="preserve">I love mangoes...I wish I had some </t>
  </si>
  <si>
    <t>Sun Jun 07 13:26:53 PDT 2009</t>
  </si>
  <si>
    <t>@Nick_Coombes we have them for the first few days but have to go to normal ones for the weekend  but news is pending on another pair</t>
  </si>
  <si>
    <t>Sun Jun 07 13:26:54 PDT 2009</t>
  </si>
  <si>
    <t>@SarahBrady yeah I saw your facebook status  that sucks!</t>
  </si>
  <si>
    <t>@SandyLovesMiley hahaha HOMEWORK HOMEWORK AND MORE HOMEWORK  haha and u?</t>
  </si>
  <si>
    <t xml:space="preserve">@FakePlasticAnge Not you </t>
  </si>
  <si>
    <t>Sun Jun 07 13:26:56 PDT 2009</t>
  </si>
  <si>
    <t>jsxtrmist</t>
  </si>
  <si>
    <t xml:space="preserve">Finally moving. Looks like it must have been a bad motorcycle accident </t>
  </si>
  <si>
    <t>Trofficus</t>
  </si>
  <si>
    <t>My rockband addiction is back  shame I had to stop to eat</t>
  </si>
  <si>
    <t>Sun Jun 07 13:26:57 PDT 2009</t>
  </si>
  <si>
    <t xml:space="preserve">@iainplaysdrums This is my uncles one from the 60's...the spring is completely fucked...cant press down ont he strings hard enough </t>
  </si>
  <si>
    <t>Sun Jun 07 13:26:58 PDT 2009</t>
  </si>
  <si>
    <t>LexBanks</t>
  </si>
  <si>
    <t xml:space="preserve">@DarkskinDave I was at McNabb party 2! Y u aint call me jerk? Ugh. U da worst big cousin eva! </t>
  </si>
  <si>
    <t>NathanRees</t>
  </si>
  <si>
    <t>@LolaAM  clean ure ass crack</t>
  </si>
  <si>
    <t>Sun Jun 07 13:26:59 PDT 2009</t>
  </si>
  <si>
    <t>chloeneill</t>
  </si>
  <si>
    <t xml:space="preserve">writing the third of the Chicagoland Vampire novels, eating popcorn, and watching Bridge to Terabithia...I hear the ending's pretty sad. </t>
  </si>
  <si>
    <t>Sun Jun 07 13:27:01 PDT 2009</t>
  </si>
  <si>
    <t xml:space="preserve">@travisbme ahem! that looks like someone was driving and taking a picture with their phone... safety first....  </t>
  </si>
  <si>
    <t xml:space="preserve">@robsteadman Indeed...11pm apparently though </t>
  </si>
  <si>
    <t>Sun Jun 07 13:27:03 PDT 2009</t>
  </si>
  <si>
    <t>oldshep</t>
  </si>
  <si>
    <t xml:space="preserve">Sad to discover  my &amp;quot;tweet grade&amp;quot; (http://tweetgrade.com/) was an F  Then I tried it again after a few minutes and it was an A </t>
  </si>
  <si>
    <t>Sun Jun 07 13:27:07 PDT 2009</t>
  </si>
  <si>
    <t>Why aren't the results up, yet They're supposed to have been published at 10pm CET  http://tr.im/nIOM #eu09 #eu09</t>
  </si>
  <si>
    <t>Sun Jun 07 13:27:12 PDT 2009</t>
  </si>
  <si>
    <t>cricketpoor</t>
  </si>
  <si>
    <t xml:space="preserve">Wanna get f**ked this not getting any thing isn't fun i'm not even getting girls </t>
  </si>
  <si>
    <t xml:space="preserve">i'm really boreddddddddd and i'm getting bullied not fair </t>
  </si>
  <si>
    <t xml:space="preserve">I really don't want to go sit in the sun for 4 hours...my shoulders can't take it </t>
  </si>
  <si>
    <t>Sun Jun 07 13:27:14 PDT 2009</t>
  </si>
  <si>
    <t>haileykwok</t>
  </si>
  <si>
    <t xml:space="preserve">Obsessing over Le Creuset Slate Grey Collection... Discontinued </t>
  </si>
  <si>
    <t>Sun Jun 07 13:27:16 PDT 2009</t>
  </si>
  <si>
    <t xml:space="preserve">using mobile broadband to upload 14 pics today has killed my connection - no-one ever gives me _upstream_ bandwidth, stupid one-way ISPs </t>
  </si>
  <si>
    <t>Sun Jun 07 13:27:19 PDT 2009</t>
  </si>
  <si>
    <t xml:space="preserve">i want a new kitten right now </t>
  </si>
  <si>
    <t>billder</t>
  </si>
  <si>
    <t xml:space="preserve">@jeroenvangeel A little extra on the Saturday afterwards, but that's all I could do. </t>
  </si>
  <si>
    <t>Sun Jun 07 13:27:21 PDT 2009</t>
  </si>
  <si>
    <t>RJFonseca</t>
  </si>
  <si>
    <t>Softball game got on base twice didn't make it home  bbq trip-tip and chicken salad french bread mm mhmm bitch</t>
  </si>
  <si>
    <t>Sun Jun 07 13:27:22 PDT 2009</t>
  </si>
  <si>
    <t xml:space="preserve">Still driving.... Ahhh! Going crazy! ....... And my tummy hurts... </t>
  </si>
  <si>
    <t>Sun Jun 07 13:27:24 PDT 2009</t>
  </si>
  <si>
    <t>@Irish_monkey Rebecca, She is only P7!  Hate tech too! What test you got 2mo?</t>
  </si>
  <si>
    <t>Sun Jun 07 13:27:25 PDT 2009</t>
  </si>
  <si>
    <t xml:space="preserve">we actually got the Red Sox game on here today and they lost... </t>
  </si>
  <si>
    <t>Sun Jun 07 13:27:27 PDT 2009</t>
  </si>
  <si>
    <t>jessjamesjake</t>
  </si>
  <si>
    <t>@calloohcallay3 me too! but we can't   we're giving them away to a friend who just lost her dad. we think it'll brighten up her day!</t>
  </si>
  <si>
    <t>Sun Jun 07 13:27:29 PDT 2009</t>
  </si>
  <si>
    <t>oh i think kate's doin a better job this time  !  darn</t>
  </si>
  <si>
    <t>Sun Jun 07 13:27:30 PDT 2009</t>
  </si>
  <si>
    <t>lediquoto</t>
  </si>
  <si>
    <t xml:space="preserve">Watching RH of NJ ... Whack. Looks like storm is about to hit ... Again </t>
  </si>
  <si>
    <t>Why aren't the results up, yet? They're supposed to have been published at 10pm CET  http://tr.im/nIOM #eu09 #eu09</t>
  </si>
  <si>
    <t>Sun Jun 07 13:27:32 PDT 2009</t>
  </si>
  <si>
    <t xml:space="preserve">@JamesPMorrison I'll be damned if i can find you </t>
  </si>
  <si>
    <t>Sun Jun 07 13:27:31 PDT 2009</t>
  </si>
  <si>
    <t xml:space="preserve">I wish I could find a way to get all of the *unedited* Eminem albums. </t>
  </si>
  <si>
    <t xml:space="preserve">I am exhausted. Fell asleep for an hour... almost forgot to make kid supper. </t>
  </si>
  <si>
    <t>Sun Jun 07 13:27:34 PDT 2009</t>
  </si>
  <si>
    <t xml:space="preserve">I'm gonna kill my mother! She's gone out so I can't watch the apprentice until she gets back and she isn't recording so I've missed loads </t>
  </si>
  <si>
    <t>Im still sick i still feel like shit  ugh!</t>
  </si>
  <si>
    <t>Sun Jun 07 13:27:35 PDT 2009</t>
  </si>
  <si>
    <t>imsoskilled</t>
  </si>
  <si>
    <t xml:space="preserve">I try my best though </t>
  </si>
  <si>
    <t xml:space="preserve">is struggling with new email address - not working happily in Outlook </t>
  </si>
  <si>
    <t>Sun Jun 07 13:27:36 PDT 2009</t>
  </si>
  <si>
    <t>klbee18</t>
  </si>
  <si>
    <t xml:space="preserve">@blk_celebutante nawwwwww that's not fair..these times they always get everything first hand I don't get nothinggggggg </t>
  </si>
  <si>
    <t>Sun Jun 07 13:27:38 PDT 2009</t>
  </si>
  <si>
    <t>mchen91</t>
  </si>
  <si>
    <t>omg...  im so pathetic... cant make jelly T.T</t>
  </si>
  <si>
    <t>Sun Jun 07 13:27:39 PDT 2009</t>
  </si>
  <si>
    <t>zaphara</t>
  </si>
  <si>
    <t xml:space="preserve">One long week... and if only it was over. </t>
  </si>
  <si>
    <t>Sun Jun 07 13:27:41 PDT 2009</t>
  </si>
  <si>
    <t xml:space="preserve">@AuroraJo pretty sure you aren't following me </t>
  </si>
  <si>
    <t xml:space="preserve">@fayee88 i do 2 didnt no any1 else watched it I LOVE IT !! its fab n i did follow lauren but stoped coz she never writes anyfin </t>
  </si>
  <si>
    <t>Sun Jun 07 13:27:43 PDT 2009</t>
  </si>
  <si>
    <t>ikilledMegan</t>
  </si>
  <si>
    <t xml:space="preserve">@aarondotjpeg I heard about the 2 hour homelessness </t>
  </si>
  <si>
    <t>Sun Jun 07 13:27:45 PDT 2009</t>
  </si>
  <si>
    <t>FS17</t>
  </si>
  <si>
    <t xml:space="preserve">@nanavette You dream about your ex but not me </t>
  </si>
  <si>
    <t>Sun Jun 07 13:27:46 PDT 2009</t>
  </si>
  <si>
    <t>Geting ready to go white planes.. Gonna surf!! But i gotta rent a board  Mines has a big cut in it...</t>
  </si>
  <si>
    <t>Sun Jun 07 13:27:47 PDT 2009</t>
  </si>
  <si>
    <t>humira</t>
  </si>
  <si>
    <t xml:space="preserve">@KoSoVaR I knew it! </t>
  </si>
  <si>
    <t>Sun Jun 07 13:27:48 PDT 2009</t>
  </si>
  <si>
    <t xml:space="preserve">ok. burgundy dress.  The other one makes my boobs look weird.  </t>
  </si>
  <si>
    <t>Sun Jun 07 13:27:49 PDT 2009</t>
  </si>
  <si>
    <t>@shanecasey I no and French that morning won't help either  what topics are u doin?</t>
  </si>
  <si>
    <t>Sun Jun 07 13:27:52 PDT 2009</t>
  </si>
  <si>
    <t xml:space="preserve">Looking 4 my friend on Twitter! Where are you at? </t>
  </si>
  <si>
    <t>Sun Jun 07 13:28:20 PDT 2009</t>
  </si>
  <si>
    <t>JustinMikel</t>
  </si>
  <si>
    <t>Just saw a beautiful dog on 101 that was hit by a car.  ppl watch your pets!!! http://myloc.me/2WNU</t>
  </si>
  <si>
    <t>Sun Jun 07 13:28:23 PDT 2009</t>
  </si>
  <si>
    <t>franknbeagle</t>
  </si>
  <si>
    <t xml:space="preserve">hot weather means less time outside </t>
  </si>
  <si>
    <t>Sun Jun 07 13:28:24 PDT 2009</t>
  </si>
  <si>
    <t xml:space="preserve">@tommcfly Tom! I miss you SO SO much! </t>
  </si>
  <si>
    <t>Sun Jun 07 13:28:26 PDT 2009</t>
  </si>
  <si>
    <t>SophieDunstan</t>
  </si>
  <si>
    <t>@ChelseaaWhite woooooossshhh. nobody likes me on this thing  how sad hahaha x</t>
  </si>
  <si>
    <t>Sun Jun 07 13:28:27 PDT 2009</t>
  </si>
  <si>
    <t>Skatestar34</t>
  </si>
  <si>
    <t>@KyranBracken typed in kyran bracken axel, and nothing came up  anything else 2 try kyran?  x</t>
  </si>
  <si>
    <t>Sun Jun 07 13:28:28 PDT 2009</t>
  </si>
  <si>
    <t>SUNDEVILFLYBOY</t>
  </si>
  <si>
    <t>@beauryn a trip to SAN would be amazing...But I don't have any passes right now!   Would you put me up in the next few weeks?</t>
  </si>
  <si>
    <t>Sun Jun 07 13:28:29 PDT 2009</t>
  </si>
  <si>
    <t>@lauzylouu imagine if we would have been there haha thatd be bad  id probz pee myself or something haha</t>
  </si>
  <si>
    <t>Sun Jun 07 13:28:30 PDT 2009</t>
  </si>
  <si>
    <t>GasperiniMa</t>
  </si>
  <si>
    <t xml:space="preserve">Where r u ,bab? </t>
  </si>
  <si>
    <t>Sun Jun 07 13:28:32 PDT 2009</t>
  </si>
  <si>
    <t>mhmmtaylor</t>
  </si>
  <si>
    <t xml:space="preserve">Just finished a really great game between Yankees and the rays,we suffer a loss though </t>
  </si>
  <si>
    <t>Sun Jun 07 13:28:33 PDT 2009</t>
  </si>
  <si>
    <t xml:space="preserve">@MJohnsmusic I have BREAKING NEWS: my heart is shattered! George Clooney is moving in w/a 23yrold! Why MJ? Why won't he love me? I'm 24! </t>
  </si>
  <si>
    <t>@Jackula it hurts SO MUCH. all of that = me fainting... blood isnt as bad as needles though. but owwww it hurts.  stupid jane haha</t>
  </si>
  <si>
    <t>Sun Jun 07 13:28:34 PDT 2009</t>
  </si>
  <si>
    <t xml:space="preserve">wow it feels weird speaking to people from my first school years.. they have all changed so much!! I miss you guys lots </t>
  </si>
  <si>
    <t>Sun Jun 07 13:28:36 PDT 2009</t>
  </si>
  <si>
    <t>xodanielita05ox</t>
  </si>
  <si>
    <t>@emmalettuce awww that's not fun at all....i just ate lunch haha and i'm like yellow!  but at least you're almost done!!  was it busy?</t>
  </si>
  <si>
    <t>Sun Jun 07 13:28:37 PDT 2009</t>
  </si>
  <si>
    <t xml:space="preserve">@jonasbrothers do u have any spare tickets for your london june 15th gig because i didnt manage to get tickets an EVERYONE i know is goin </t>
  </si>
  <si>
    <t>Sun Jun 07 13:28:42 PDT 2009</t>
  </si>
  <si>
    <t>Up got sold out  time to go to the 4:15 showing  http://myloc.me/2WO2</t>
  </si>
  <si>
    <t>Sun Jun 07 13:28:45 PDT 2009</t>
  </si>
  <si>
    <t xml:space="preserve">@xorachel63xo  nooooo i had to refresh kuz my internets a douche and now im not in ur room! </t>
  </si>
  <si>
    <t>Sun Jun 07 13:28:49 PDT 2009</t>
  </si>
  <si>
    <t xml:space="preserve">@disneYdorK92 have you seen the photos on just jared jr of when kevin was leaving ny. he looked depressed. </t>
  </si>
  <si>
    <t>Sun Jun 07 13:28:50 PDT 2009</t>
  </si>
  <si>
    <t xml:space="preserve">Every time I lay outside to read and have a nice lazy afternoon, the bugs come out and want to feast on me. </t>
  </si>
  <si>
    <t>Sun Jun 07 13:28:51 PDT 2009</t>
  </si>
  <si>
    <t xml:space="preserve">@lufii hahahahaha I thought this fit emo dude was following me but turns out theyre a bot... </t>
  </si>
  <si>
    <t xml:space="preserve">I really want to go swimming but its all cloudy out </t>
  </si>
  <si>
    <t>Sun Jun 07 13:28:53 PDT 2009</t>
  </si>
  <si>
    <t xml:space="preserve">why does the back of my lung hurt when i breathe </t>
  </si>
  <si>
    <t>Sun Jun 07 13:28:55 PDT 2009</t>
  </si>
  <si>
    <t>@siopa0 I wanted on dance too  next time peeblo next time</t>
  </si>
  <si>
    <t>Sun Jun 07 13:28:56 PDT 2009</t>
  </si>
  <si>
    <t>27,4 polish people went vote!! I am ashamed of this who prefer to watch TV!  Do we want to change something or not??!!</t>
  </si>
  <si>
    <t xml:space="preserve">@_huny i even tried to get on my phone but it wouldnt post </t>
  </si>
  <si>
    <t>Sun Jun 07 13:28:57 PDT 2009</t>
  </si>
  <si>
    <t xml:space="preserve">@Alecmonty Fat chance of that I suspect </t>
  </si>
  <si>
    <t>Sun Jun 07 13:28:58 PDT 2009</t>
  </si>
  <si>
    <t xml:space="preserve">Last night was gid timez man, I totally slept today away though haha. Also my cat's hurt her wee face </t>
  </si>
  <si>
    <t>Sun Jun 07 13:28:59 PDT 2009</t>
  </si>
  <si>
    <t xml:space="preserve">gutted karl is missing apprentice, gutted my life has turned out so that apprentice is its highlight  lots of s today </t>
  </si>
  <si>
    <t>Sun Jun 07 13:29:01 PDT 2009</t>
  </si>
  <si>
    <t>PamRuff</t>
  </si>
  <si>
    <t xml:space="preserve">Boston loses to Texas but Yanks won.  O's not doing well right now </t>
  </si>
  <si>
    <t>Sun Jun 07 13:29:03 PDT 2009</t>
  </si>
  <si>
    <t>@saraaaah i couldn't half tell. you shouted at me  xxx</t>
  </si>
  <si>
    <t xml:space="preserve">I really don't wanna go out </t>
  </si>
  <si>
    <t>Sun Jun 07 13:29:04 PDT 2009</t>
  </si>
  <si>
    <t>Lost the grocery bet, which means I have to lug them into the house  lol</t>
  </si>
  <si>
    <t>Sun Jun 07 13:29:05 PDT 2009</t>
  </si>
  <si>
    <t>moving_on_up</t>
  </si>
  <si>
    <t xml:space="preserve">is relaxing and enjoying the rest of my weekend before I have to go back to work </t>
  </si>
  <si>
    <t xml:space="preserve">this is one of the worst days in recent memory </t>
  </si>
  <si>
    <t>Sun Jun 07 13:29:09 PDT 2009</t>
  </si>
  <si>
    <t xml:space="preserve">I'm tring to have fun but ugh idk </t>
  </si>
  <si>
    <t>_omg_its_me_</t>
  </si>
  <si>
    <t>I miss you too..  But at this time we can't change it... it's so difficult... i love you &amp;lt;3</t>
  </si>
  <si>
    <t>Sun Jun 07 13:29:10 PDT 2009</t>
  </si>
  <si>
    <t>@bri_annes i havnt had time to play sims since the first day  i hate schooool. Why cant i just marry rich. Y do i have to make my own $$</t>
  </si>
  <si>
    <t>Sun Jun 07 13:29:11 PDT 2009</t>
  </si>
  <si>
    <t xml:space="preserve">@jmhs we went to the wrong game </t>
  </si>
  <si>
    <t>Sun Jun 07 13:29:12 PDT 2009</t>
  </si>
  <si>
    <t xml:space="preserve">@jlock I twitter on my Blackberry using Ubertwitter...its an addiction </t>
  </si>
  <si>
    <t>Sun Jun 07 13:29:13 PDT 2009</t>
  </si>
  <si>
    <t>Alicia327</t>
  </si>
  <si>
    <t>Poor Wells  Is he cursed?</t>
  </si>
  <si>
    <t>Sun Jun 07 13:29:17 PDT 2009</t>
  </si>
  <si>
    <t>NIKKIS323</t>
  </si>
  <si>
    <t xml:space="preserve">I don't think twitterberry is working right </t>
  </si>
  <si>
    <t>Sun Jun 07 13:29:20 PDT 2009</t>
  </si>
  <si>
    <t xml:space="preserve">Finally on the road to go back home. Just five more hours. Still gotta do my homework and quiz </t>
  </si>
  <si>
    <t xml:space="preserve">wishing i was at the pool party, even tho thats the same thing as saying i wish i was at work. poopy </t>
  </si>
  <si>
    <t>Sun Jun 07 13:29:21 PDT 2009</t>
  </si>
  <si>
    <t xml:space="preserve">@docvonnie nooooooooo just called you! want to hang still!!!! </t>
  </si>
  <si>
    <t>Sun Jun 07 13:29:23 PDT 2009</t>
  </si>
  <si>
    <t xml:space="preserve">Oh great, now i cant tell if she's joking or not. Apparently her dad wants a nice &amp;quot;chat&amp;quot; with me. I'm gonna get my skull bashed in </t>
  </si>
  <si>
    <t>_puss_in_boots_</t>
  </si>
  <si>
    <t xml:space="preserve">Well I'm bored </t>
  </si>
  <si>
    <t>Sun Jun 07 13:29:24 PDT 2009</t>
  </si>
  <si>
    <t>didn't make it to the slab, bummer  .. work till close and i'm already so tired.</t>
  </si>
  <si>
    <t>Sun Jun 07 13:29:25 PDT 2009</t>
  </si>
  <si>
    <t>milkandeggsco</t>
  </si>
  <si>
    <t xml:space="preserve">@virginmartyr won't make it to the in-store </t>
  </si>
  <si>
    <t>Sun Jun 07 13:29:26 PDT 2009</t>
  </si>
  <si>
    <t xml:space="preserve">in a FML kinda mood... </t>
  </si>
  <si>
    <t>Sun Jun 07 13:29:29 PDT 2009</t>
  </si>
  <si>
    <t xml:space="preserve">@jemjem1983 no idea </t>
  </si>
  <si>
    <t>Sun Jun 07 13:29:30 PDT 2009</t>
  </si>
  <si>
    <t xml:space="preserve">Whoooo's coming with me to pub quiz tonight? Almost everyone else is out of town. </t>
  </si>
  <si>
    <t>Sun Jun 07 13:29:31 PDT 2009</t>
  </si>
  <si>
    <t>TPolc</t>
  </si>
  <si>
    <t xml:space="preserve">Everyone wants PalmPre, but only 25 people gets it </t>
  </si>
  <si>
    <t>Sun Jun 07 13:29:32 PDT 2009</t>
  </si>
  <si>
    <t xml:space="preserve">ahhhh. back to school tommorow!!! i dont wanna gooooo. </t>
  </si>
  <si>
    <t>ChiaraTomassone</t>
  </si>
  <si>
    <t xml:space="preserve">my nose </t>
  </si>
  <si>
    <t>Sun Jun 07 13:29:33 PDT 2009</t>
  </si>
  <si>
    <t xml:space="preserve">buttons (my cat) just bit my foot ouchie </t>
  </si>
  <si>
    <t>lenilieb</t>
  </si>
  <si>
    <t>@KiwiiKink May I ask you if thereÂ´s something wrong??  your tweets sound very sad..</t>
  </si>
  <si>
    <t xml:space="preserve">@XBlueEyedBellaX I miss you too! I hate maths. </t>
  </si>
  <si>
    <t>Sun Jun 07 13:29:35 PDT 2009</t>
  </si>
  <si>
    <t>Sun Jun 07 13:29:36 PDT 2009</t>
  </si>
  <si>
    <t>Game just ended...they lost  stinkyy!</t>
  </si>
  <si>
    <t>Sun Jun 07 13:29:38 PDT 2009</t>
  </si>
  <si>
    <t xml:space="preserve">Great #ETRU tonight, really enjoyed it. Now have to get planning finished for tomorrow </t>
  </si>
  <si>
    <t>Sun Jun 07 13:29:39 PDT 2009</t>
  </si>
  <si>
    <t xml:space="preserve"> gonna miss at least the first half of the PT:Honolulu top8 webcast</t>
  </si>
  <si>
    <t xml:space="preserve">@systemragebodom hunny nooooo!! please dont cry!  please...i dont want you to cry cause of me </t>
  </si>
  <si>
    <t>Sun Jun 07 13:29:40 PDT 2009</t>
  </si>
  <si>
    <t>i got injured playing football  i did the splits in the middle of the field</t>
  </si>
  <si>
    <t xml:space="preserve">ima cryyy ima mad dat @fatbellybella isz In sf n aint nobody tell me all da time wen she here ialways miss her shows </t>
  </si>
  <si>
    <t>artiloop</t>
  </si>
  <si>
    <t xml:space="preserve">Phoenix. The kids were delightfully quiet but DILF was no fun </t>
  </si>
  <si>
    <t>Sun Jun 07 13:29:44 PDT 2009</t>
  </si>
  <si>
    <t xml:space="preserve">just heard there's gunna be a Scream 4!!!!!! member how redick Scream 3 was tho? wait, did anyone other than me see Scream 3? </t>
  </si>
  <si>
    <t>Sun Jun 07 13:29:48 PDT 2009</t>
  </si>
  <si>
    <t xml:space="preserve">Bummed that all our summer vacations seem to be conflicting with other awesome events! </t>
  </si>
  <si>
    <t>Sun Jun 07 13:29:50 PDT 2009</t>
  </si>
  <si>
    <t xml:space="preserve">@RadcliffeBros nothing special. Went to bed early now to day dream as I don't have anything else to do. No book to read </t>
  </si>
  <si>
    <t>Sun Jun 07 13:30:22 PDT 2009</t>
  </si>
  <si>
    <t xml:space="preserve">@rbeedub Yeah that's actually true. I just called my mom and she told me to sto calling and turned off her phone </t>
  </si>
  <si>
    <t>alielynn</t>
  </si>
  <si>
    <t xml:space="preserve">Slept for 13 hours. And very well, thank you very much. I wish I could be a full-fleged vegetarian, but everyone in this house eats meat. </t>
  </si>
  <si>
    <t>Sun Jun 07 13:30:23 PDT 2009</t>
  </si>
  <si>
    <t>Just w0ke up... Watta 1st day of sch0ol .. I d0nt wanna go to sch0ol!  i'll bring my ph0ne yeah! So i can tweet y'all,</t>
  </si>
  <si>
    <t>Sun Jun 07 13:30:25 PDT 2009</t>
  </si>
  <si>
    <t xml:space="preserve">Mmmm am full of roast potatoes and red wine! Time for BB soon, hope Sree, Angel or Siavash get evicted! Can't believe its Monday tomorrow </t>
  </si>
  <si>
    <t>Sun Jun 07 13:30:28 PDT 2009</t>
  </si>
  <si>
    <t xml:space="preserve">Man today is a rough day....and its only 1030am... </t>
  </si>
  <si>
    <t>Sun Jun 07 13:30:29 PDT 2009</t>
  </si>
  <si>
    <t>SlatzG</t>
  </si>
  <si>
    <t xml:space="preserve">I don't think i'm going  home today.. </t>
  </si>
  <si>
    <t>Mausse</t>
  </si>
  <si>
    <t xml:space="preserve">On Skype with my viking homeboy from Copenhagen..getting tired </t>
  </si>
  <si>
    <t>Sun Jun 07 13:30:30 PDT 2009</t>
  </si>
  <si>
    <t>bornwizdom</t>
  </si>
  <si>
    <t xml:space="preserve">@lauracmarshall because you're cool like that. I wasn't out with him last night tho </t>
  </si>
  <si>
    <t>Sun Jun 07 13:30:32 PDT 2009</t>
  </si>
  <si>
    <t>XxKatie88xX</t>
  </si>
  <si>
    <t>@dougiemcfly And In Greece  it is So SAD    Hows U Babe???? Love U Sooo Much... x Katie x</t>
  </si>
  <si>
    <t>Sun Jun 07 13:30:33 PDT 2009</t>
  </si>
  <si>
    <t>@rollingcherry unfortunately i can't get away from work...  totally sucks.</t>
  </si>
  <si>
    <t>Sun Jun 07 13:30:37 PDT 2009</t>
  </si>
  <si>
    <t>@youngmoneyreef aww  well which came first? the alchie, partying too hardy, or the broken heart. probably the partying eh? ha ha?</t>
  </si>
  <si>
    <t>Sun Jun 07 13:30:42 PDT 2009</t>
  </si>
  <si>
    <t xml:space="preserve">HELP. I have a full blown fever. I'm DYING. I doubt ill talk much today. It wouldn't make sense if I tried. Fever dreams.  </t>
  </si>
  <si>
    <t>Sun Jun 07 13:30:43 PDT 2009</t>
  </si>
  <si>
    <t>madmuma</t>
  </si>
  <si>
    <t xml:space="preserve">I have treated myself to an Archers &amp;amp; lemonade, now I am refraining from treating myself anymore... too much to do tomorrow! Shame </t>
  </si>
  <si>
    <t>Sun Jun 07 13:30:44 PDT 2009</t>
  </si>
  <si>
    <t>rightwingyp</t>
  </si>
  <si>
    <t xml:space="preserve">Not nice TweetDeck boots you if you have more than 100 msgs per hour </t>
  </si>
  <si>
    <t>Sun Jun 07 13:30:45 PDT 2009</t>
  </si>
  <si>
    <t xml:space="preserve">I lost my lotto ticket. I bet this was the one where I won the jackpot too. </t>
  </si>
  <si>
    <t>@ForeverFierce i havent heard the Guisborough accent!  , i hope to hear it some day! lol</t>
  </si>
  <si>
    <t>Sun Jun 07 13:30:46 PDT 2009</t>
  </si>
  <si>
    <t>cleaning out the garage  so many siders!</t>
  </si>
  <si>
    <t xml:space="preserve">@PerFecT76 aawwww thats y i want a bf. i want someone to share what i got with. </t>
  </si>
  <si>
    <t>Sun Jun 07 13:30:48 PDT 2009</t>
  </si>
  <si>
    <t xml:space="preserve">@SweetPeass I was in the &amp;quot;zomg are my friends are pregnant / had babies&amp;quot; phase until a couple of weeks ago. Now I hardly talk to them </t>
  </si>
  <si>
    <t xml:space="preserve">might sew cosplay today, might not. AE is too close, I prolly won't finish if I start now. </t>
  </si>
  <si>
    <t xml:space="preserve">So the hopes of having the site up and running by the end of this month are being put on hold since i still have no job to afford hosting </t>
  </si>
  <si>
    <t>Sun Jun 07 13:30:49 PDT 2009</t>
  </si>
  <si>
    <t>jthomsonx</t>
  </si>
  <si>
    <t xml:space="preserve">Turning off the apprentice.  I'll never get that 10mins back </t>
  </si>
  <si>
    <t>Sun Jun 07 13:30:51 PDT 2009</t>
  </si>
  <si>
    <t xml:space="preserve">@RajaSen Pebble St.? That the one in Saket? Man I miss delhi </t>
  </si>
  <si>
    <t>Sun Jun 07 13:30:52 PDT 2009</t>
  </si>
  <si>
    <t>LittleStep</t>
  </si>
  <si>
    <t xml:space="preserve">I mis old times </t>
  </si>
  <si>
    <t>Sun Jun 07 13:30:53 PDT 2009</t>
  </si>
  <si>
    <t xml:space="preserve">@55SecretStreet Yeah and especially to get that mess so far from home! Its not fun being sick over seas </t>
  </si>
  <si>
    <t>WyldGade</t>
  </si>
  <si>
    <t xml:space="preserve">We found a tick on Lilly! Thanks for nothing K9 Advantage </t>
  </si>
  <si>
    <t>Sun Jun 07 13:30:54 PDT 2009</t>
  </si>
  <si>
    <t>Up is so sad. It's making me cry!  Britlee &amp;lt;3</t>
  </si>
  <si>
    <t>Sun Jun 07 13:30:55 PDT 2009</t>
  </si>
  <si>
    <t>Lens_</t>
  </si>
  <si>
    <t xml:space="preserve">@m4rtu  ohhh  no skypeas me parece </t>
  </si>
  <si>
    <t>Sun Jun 07 13:30:56 PDT 2009</t>
  </si>
  <si>
    <t>livlarger</t>
  </si>
  <si>
    <t xml:space="preserve">Deathly ill outta nowhere </t>
  </si>
  <si>
    <t>Sun Jun 07 13:30:57 PDT 2009</t>
  </si>
  <si>
    <t>dezbre23</t>
  </si>
  <si>
    <t xml:space="preserve">i have no control over this im being pushed to my limit </t>
  </si>
  <si>
    <t>Sun Jun 07 13:31:01 PDT 2009</t>
  </si>
  <si>
    <t xml:space="preserve">@mozdad shops are shut </t>
  </si>
  <si>
    <t>I want to hold baby oliver already!! And no contractions today    man i cant wait!</t>
  </si>
  <si>
    <t>Sun Jun 07 13:31:03 PDT 2009</t>
  </si>
  <si>
    <t>MorganStarr89</t>
  </si>
  <si>
    <t>@NathanFillion Goodbye old screen face, you will be missed from the land of Tea and Scones  much love to you brave knight.</t>
  </si>
  <si>
    <t>Sun Jun 07 13:31:02 PDT 2009</t>
  </si>
  <si>
    <t>@JoyYoung negative    I'm not off baby duty until late tonight</t>
  </si>
  <si>
    <t>Sun Jun 07 13:31:05 PDT 2009</t>
  </si>
  <si>
    <t>seanhealy</t>
  </si>
  <si>
    <t>@stormbrew Really want to go but I can't make it today.   I really need to make it to one of these though.</t>
  </si>
  <si>
    <t>Sun Jun 07 13:31:09 PDT 2009</t>
  </si>
  <si>
    <t xml:space="preserve">So hungry and out of meals </t>
  </si>
  <si>
    <t xml:space="preserve">Hmm... i think I got stood up... she hasn't called </t>
  </si>
  <si>
    <t>Sun Jun 07 13:31:10 PDT 2009</t>
  </si>
  <si>
    <t xml:space="preserve">is excited for Austin...in like two months. </t>
  </si>
  <si>
    <t>robertodamaia</t>
  </si>
  <si>
    <t>Distributed System and Software Engineering Work is completed  . Now returning to C ++ to finish Compilers  i have a sad life</t>
  </si>
  <si>
    <t>Sun Jun 07 13:31:12 PDT 2009</t>
  </si>
  <si>
    <t>laurenmm89</t>
  </si>
  <si>
    <t>@ShannaMoakler i saw land of the lost friday and was disappointed  def not will's best, but maybe you'll like it who knows!</t>
  </si>
  <si>
    <t>Sun Jun 07 13:31:16 PDT 2009</t>
  </si>
  <si>
    <t>KenitraZeni</t>
  </si>
  <si>
    <t xml:space="preserve">Wishing some celebs would fucking follow me!!!!! Ugh twitter sucks if you're not one of them </t>
  </si>
  <si>
    <t>Sun Jun 07 13:31:17 PDT 2009</t>
  </si>
  <si>
    <t xml:space="preserve">@Undercover_Lawr Not a hospital... A rehab facility, but many of the patients are very unstable... And no, there are no regulations </t>
  </si>
  <si>
    <t>@laurinchen15 i go off, honey  its enough ! see you tomorrow ! i love you â™¥ twitter bffs ! yayy</t>
  </si>
  <si>
    <t>wolfcraaft</t>
  </si>
  <si>
    <t xml:space="preserve">OK back to my Dove Chocoaltes, listening to Coast to Coast Am and writing a term paper. House is too quiet though, miss the wife </t>
  </si>
  <si>
    <t xml:space="preserve">can cryyyyy.... </t>
  </si>
  <si>
    <t>Sun Jun 07 13:31:18 PDT 2009</t>
  </si>
  <si>
    <t xml:space="preserve">@XChadballX and the whole UK tour last year </t>
  </si>
  <si>
    <t>Sun Jun 07 13:31:20 PDT 2009</t>
  </si>
  <si>
    <t xml:space="preserve">@davey15 Up! I'm going to see it tonight too </t>
  </si>
  <si>
    <t>Brendanjoy</t>
  </si>
  <si>
    <t xml:space="preserve">People are adding me but I don't know how to add em back </t>
  </si>
  <si>
    <t xml:space="preserve">@chandranikcole Wat about me? </t>
  </si>
  <si>
    <t>Sun Jun 07 13:31:22 PDT 2009</t>
  </si>
  <si>
    <t xml:space="preserve">@miss_sunshine1 me too. I feel like that a lot. </t>
  </si>
  <si>
    <t>Sun Jun 07 13:31:23 PDT 2009</t>
  </si>
  <si>
    <t>camey_linden</t>
  </si>
  <si>
    <t>@cinderellahhhh i dont like skittles though  they make me sneeezy</t>
  </si>
  <si>
    <t>@Katizzle ohh that sucks  what time is it there? and.. why do you have to wake up earky tomorrow?</t>
  </si>
  <si>
    <t>Sun Jun 07 13:31:26 PDT 2009</t>
  </si>
  <si>
    <t>calikiks</t>
  </si>
  <si>
    <t>@alenadoma thinks texting and tweeting are the same thing. LOL!  just passed out for the past 2 hours   i'm awful with naps</t>
  </si>
  <si>
    <t>Sun Jun 07 13:31:27 PDT 2009</t>
  </si>
  <si>
    <t xml:space="preserve">Stuffed...now helping get some air conditioners in. Ugh on a full tummy </t>
  </si>
  <si>
    <t>Sun Jun 07 13:31:29 PDT 2009</t>
  </si>
  <si>
    <t>They fired my grandpa from church, the guy who owns it is racist  He put my grandpa on the spot at church,people backed my gramp up though</t>
  </si>
  <si>
    <t>Sun Jun 07 13:31:32 PDT 2009</t>
  </si>
  <si>
    <t>Mr_Newman</t>
  </si>
  <si>
    <t xml:space="preserve">I also have a spot above my lip </t>
  </si>
  <si>
    <t>Sun Jun 07 13:31:33 PDT 2009</t>
  </si>
  <si>
    <t xml:space="preserve">And we found a tick on Lilly! Thanks for nothing K9 Advantix </t>
  </si>
  <si>
    <t>Sun Jun 07 13:31:34 PDT 2009</t>
  </si>
  <si>
    <t>Courtney_Evette</t>
  </si>
  <si>
    <t xml:space="preserve">blah blah blah lets go get hit on by creepers at work </t>
  </si>
  <si>
    <t>Sun Jun 07 13:31:35 PDT 2009</t>
  </si>
  <si>
    <t xml:space="preserve">@donbenjy i'd love to meet up and chat.  i have a really good book... but it's in la.  </t>
  </si>
  <si>
    <t>@ZeroxBox  ugh im jealous. i had a 3 day weekend next week but it got taken away from me since i have to go to a funeral  so much to do!!</t>
  </si>
  <si>
    <t>Sun Jun 07 13:31:52 PDT 2009</t>
  </si>
  <si>
    <t xml:space="preserve">Seriously just fell asleep in the tanning bed..ouch </t>
  </si>
  <si>
    <t>bellahbee</t>
  </si>
  <si>
    <t xml:space="preserve">I just got told I look like a boy </t>
  </si>
  <si>
    <t>Sun Jun 07 13:31:53 PDT 2009</t>
  </si>
  <si>
    <t>e_mendz</t>
  </si>
  <si>
    <t xml:space="preserve">starts adjusting for the night shift... </t>
  </si>
  <si>
    <t>Seach01</t>
  </si>
  <si>
    <t xml:space="preserve">Left w/ food in one hand and my ass in the other. Freakin wally world products! </t>
  </si>
  <si>
    <t xml:space="preserve">Note to self: do NOT go to Coloursfest when you have Race for Life @ 9.30am the next morning </t>
  </si>
  <si>
    <t>Sun Jun 07 13:31:54 PDT 2009</t>
  </si>
  <si>
    <t xml:space="preserve">Listening to Air1 while i look up my friend on Twitter. WHERE YOU AT? I can't find you. </t>
  </si>
  <si>
    <t>Sun Jun 07 13:32:44 PDT 2009</t>
  </si>
  <si>
    <t xml:space="preserve">wants her to be alright. </t>
  </si>
  <si>
    <t>Sun Jun 07 13:32:45 PDT 2009</t>
  </si>
  <si>
    <t>giraffeonastick</t>
  </si>
  <si>
    <t xml:space="preserve">@laraloola It's a deal.  You'll have to fight for space with S and my sister, mind.  Not that I'll be going to NY with work again, ever </t>
  </si>
  <si>
    <t>Sun Jun 07 13:32:46 PDT 2009</t>
  </si>
  <si>
    <t xml:space="preserve">@ninjapixie83 i didn't make it either. </t>
  </si>
  <si>
    <t>HHCMeg</t>
  </si>
  <si>
    <t xml:space="preserve">is mad that my weekend is almost over.  I feel like I barely got to *do* anything.  </t>
  </si>
  <si>
    <t>Sun Jun 07 13:32:47 PDT 2009</t>
  </si>
  <si>
    <t>GoJey</t>
  </si>
  <si>
    <t xml:space="preserve">@KatStopFeeling :O what happened to little Holly bby?  but aye, last night was banterous, IM SO GLAD THERE WERE NO TEARZZ! </t>
  </si>
  <si>
    <t>Sun Jun 07 13:32:49 PDT 2009</t>
  </si>
  <si>
    <t xml:space="preserve">@Ryanesque Yeah...I know. It's been too long since we've hung out! Hell, it's been too long since I've SEEN you! </t>
  </si>
  <si>
    <t xml:space="preserve">@xCemeteryDrivex I know that sux...we could have like the most incredible band though...there's gotta be a way! </t>
  </si>
  <si>
    <t>Sun Jun 07 13:32:52 PDT 2009</t>
  </si>
  <si>
    <t>tonys3kur3</t>
  </si>
  <si>
    <t>No radio show today after all.  Host of IMI-TechTalk has personal conflict. I think they will air a rerun and we'll reschedule my show.</t>
  </si>
  <si>
    <t>Sun Jun 07 13:33:00 PDT 2009</t>
  </si>
  <si>
    <t>@Vanessajonas123 i don't want &amp;quot;niley&amp;quot; anymore  he deserves so much more.</t>
  </si>
  <si>
    <t>Sun Jun 07 13:33:01 PDT 2009</t>
  </si>
  <si>
    <t>rachelfowler2</t>
  </si>
  <si>
    <t xml:space="preserve">So romero is back today. My car is still smashed. Damn </t>
  </si>
  <si>
    <t>EveyVendetta</t>
  </si>
  <si>
    <t xml:space="preserve">wishes she could help all the cats </t>
  </si>
  <si>
    <t>Sun Jun 07 13:33:03 PDT 2009</t>
  </si>
  <si>
    <t>mclifejones</t>
  </si>
  <si>
    <t xml:space="preserve">@dougiemcfly dooougiecplease tell me im crying, i lov ya so much </t>
  </si>
  <si>
    <t>Sun Jun 07 13:33:04 PDT 2009</t>
  </si>
  <si>
    <t>@PBizzle My silly content control won't let me visit the link  Would you explain please?</t>
  </si>
  <si>
    <t>Sun Jun 07 13:33:05 PDT 2009</t>
  </si>
  <si>
    <t xml:space="preserve">@rainydayowls i wish i could say the same... if you had the long night i had last night, ud understand... i'm still sore from it </t>
  </si>
  <si>
    <t>Sun Jun 07 13:33:06 PDT 2009</t>
  </si>
  <si>
    <t xml:space="preserve">@dougiemcfly Dougie stop putting youself down </t>
  </si>
  <si>
    <t>rachelsguitar</t>
  </si>
  <si>
    <t>Im going to go to church now(youth stuff) even though most of my friends are on a misson trip  Post IAIO when I get back.(5 hours lol)</t>
  </si>
  <si>
    <t>Sun Jun 07 13:33:08 PDT 2009</t>
  </si>
  <si>
    <t>meghan_ryan</t>
  </si>
  <si>
    <t>@xMustBeDreaming i know.  felt like my heart was being ripped out.</t>
  </si>
  <si>
    <t>Sun Jun 07 13:33:07 PDT 2009</t>
  </si>
  <si>
    <t xml:space="preserve">On the road...missed the #apprentice finale </t>
  </si>
  <si>
    <t xml:space="preserve">@Season_Moore  We've had 8 months of positive feedback and not a single offer.  </t>
  </si>
  <si>
    <t xml:space="preserve">The wedding is over, the celebrations surrounding it are also over, just took my test for speech, now the biggest project </t>
  </si>
  <si>
    <t>courtney_miller</t>
  </si>
  <si>
    <t>hate when my parents leave  but great weekend and lots of delicious food lol not to mention a Hog rally hahaha</t>
  </si>
  <si>
    <t>Sun Jun 07 13:33:11 PDT 2009</t>
  </si>
  <si>
    <t>hknobbe</t>
  </si>
  <si>
    <t>Rly need to calibrate my monitors.. I rly think they look like sh*t, but haven't got a calibration-set yet  #isgettingpissedof ..</t>
  </si>
  <si>
    <t>Sun Jun 07 13:33:12 PDT 2009</t>
  </si>
  <si>
    <t>@saharlestrange lol your right. i dont know why i get so upset  lol you love me as much as i love you!! we're best friends for live!! &amp;lt;3</t>
  </si>
  <si>
    <t>Ratchet199</t>
  </si>
  <si>
    <t xml:space="preserve"> my sister just graduated...</t>
  </si>
  <si>
    <t>nicki_raufer</t>
  </si>
  <si>
    <t xml:space="preserve">@ThackDaddy thanks for the invite </t>
  </si>
  <si>
    <t>Sun Jun 07 13:33:14 PDT 2009</t>
  </si>
  <si>
    <t>happy birthday mommy  rip.</t>
  </si>
  <si>
    <t>Sun Jun 07 13:33:15 PDT 2009</t>
  </si>
  <si>
    <t xml:space="preserve">@dougiemcfly noo! what about Peru???come here pleasee!! </t>
  </si>
  <si>
    <t>Shahedul</t>
  </si>
  <si>
    <t>weekend's over - back 2 monday  Hope i don't go crazy and 'run a muck' ;)</t>
  </si>
  <si>
    <t>Sun Jun 07 13:33:16 PDT 2009</t>
  </si>
  <si>
    <t>Baileyboo16</t>
  </si>
  <si>
    <t xml:space="preserve">Schools out, bored, got a free realms account... Miss my Greenwood teachers and staff! </t>
  </si>
  <si>
    <t>lg4gurlzz</t>
  </si>
  <si>
    <t xml:space="preserve">Very sad... just found out my cousin was killed in a car accident </t>
  </si>
  <si>
    <t>Sun Jun 07 13:33:17 PDT 2009</t>
  </si>
  <si>
    <t xml:space="preserve">@dougiemcfly Aww you  not  i spell stuff wrong  sometimes </t>
  </si>
  <si>
    <t>@Disney_Dreaming my sunday is over now  school tommorow !!pfffff</t>
  </si>
  <si>
    <t>Sun Jun 07 13:33:19 PDT 2009</t>
  </si>
  <si>
    <t>nellbradfield</t>
  </si>
  <si>
    <t>@ESPY_TEAHEN they always ruin my naps too, and Im not even a dog  Those bastards!!!! *fist shaking*</t>
  </si>
  <si>
    <t xml:space="preserve">@Mhall214 i see. I want a bed </t>
  </si>
  <si>
    <t>Sun Jun 07 13:33:20 PDT 2009</t>
  </si>
  <si>
    <t>lfic</t>
  </si>
  <si>
    <t xml:space="preserve">@stormsgirl &amp;amp;&amp;amp; @Stormmmo missed yall at stokes last night </t>
  </si>
  <si>
    <t>Sun Jun 07 13:33:23 PDT 2009</t>
  </si>
  <si>
    <t xml:space="preserve">@tiffanyamanda it didn't work the first 2 times. we'll try again tonight, but i think she'll be in a pixie cut soon </t>
  </si>
  <si>
    <t>trigg13</t>
  </si>
  <si>
    <t xml:space="preserve">headed to david's bridal with my homies. i wish i had not committed to the jew'ry party. i could still be poolside </t>
  </si>
  <si>
    <t>Sun Jun 07 13:33:24 PDT 2009</t>
  </si>
  <si>
    <t>Yasmin877</t>
  </si>
  <si>
    <t xml:space="preserve">looking for a suitable job, for my degree...hate being a fresh graduate right now </t>
  </si>
  <si>
    <t>Sun Jun 07 13:33:25 PDT 2009</t>
  </si>
  <si>
    <t xml:space="preserve">Just grabbed some yogurtworld and is heading to the airport </t>
  </si>
  <si>
    <t>Sun Jun 07 13:33:26 PDT 2009</t>
  </si>
  <si>
    <t>brittnilindgren</t>
  </si>
  <si>
    <t>misses @nicolekman  its been like... 3 days already!</t>
  </si>
  <si>
    <t>jonaslover332</t>
  </si>
  <si>
    <t xml:space="preserve">i should be at the beach right now! </t>
  </si>
  <si>
    <t>spackopotamus</t>
  </si>
  <si>
    <t>at community park eating free tacos... but they're all gone  http://twitpic.com/6us8z</t>
  </si>
  <si>
    <t xml:space="preserve">omfg i dvred the season finale of csi ny and im just watching it!omg poor angell! omg omg omg whyd they kill her?im so crying! </t>
  </si>
  <si>
    <t>Sun Jun 07 13:33:27 PDT 2009</t>
  </si>
  <si>
    <t xml:space="preserve">@vivadixie_, Yes, nephew from Florida. They're both there. Haven't seen them since August. He said &amp;quot;I miss you a lot, Auntie!&amp;quot; </t>
  </si>
  <si>
    <t>Sun Jun 07 13:33:28 PDT 2009</t>
  </si>
  <si>
    <t>PrincessMixi</t>
  </si>
  <si>
    <t xml:space="preserve">can't help but miss him, no matter how hard I try not to </t>
  </si>
  <si>
    <t>Sun Jun 07 13:33:29 PDT 2009</t>
  </si>
  <si>
    <t>shatteredrnbow</t>
  </si>
  <si>
    <t xml:space="preserve">I didn't want you to leave. Starting the countdown all over again. </t>
  </si>
  <si>
    <t>Sun Jun 07 13:33:30 PDT 2009</t>
  </si>
  <si>
    <t>abookinhand</t>
  </si>
  <si>
    <t>bought a new grill and before unloading had to take it back because it was banged up on bottom.  wish they'd check those things first.</t>
  </si>
  <si>
    <t>Sun Jun 07 13:33:31 PDT 2009</t>
  </si>
  <si>
    <t>humphreyhehe</t>
  </si>
  <si>
    <t xml:space="preserve">@realkidpoker damnit negreneau you werent supposed to bust my friend! </t>
  </si>
  <si>
    <t>Sun Jun 07 13:33:33 PDT 2009</t>
  </si>
  <si>
    <t>sassoun</t>
  </si>
  <si>
    <t>@Kat_Gutierrez You're not hanging out with me today?!  LOL! Have a great time with MIA!!!!</t>
  </si>
  <si>
    <t>Sun Jun 07 13:33:34 PDT 2009</t>
  </si>
  <si>
    <t xml:space="preserve">@dougiemcfly dooougie please tell me im crying, i lov ya so much </t>
  </si>
  <si>
    <t>im excited :o for this month but at the same time im sad  . there is so much that is gonna happen. and its the last month with lizzie.</t>
  </si>
  <si>
    <t>Sun Jun 07 13:33:35 PDT 2009</t>
  </si>
  <si>
    <t>@Turkish_Goddess yea i got yo txt n im sad u aint comin  we still aint tlkd yet haha omg 2maro u free?</t>
  </si>
  <si>
    <t>Sun Jun 07 13:33:37 PDT 2009</t>
  </si>
  <si>
    <t>tyler_menken</t>
  </si>
  <si>
    <t xml:space="preserve">@cartertwinsorg i hope you guys are voting hardcore today i work until 11 tonight so im done. </t>
  </si>
  <si>
    <t>CamrynStacey</t>
  </si>
  <si>
    <t xml:space="preserve">im so sad, i really wanna go see musiq soulchild, </t>
  </si>
  <si>
    <t>Sun Jun 07 13:33:38 PDT 2009</t>
  </si>
  <si>
    <t>giipoynter</t>
  </si>
  <si>
    <t xml:space="preserve">@dougiemcfly yeah dougie, you're stupid..... lie </t>
  </si>
  <si>
    <t>Sun Jun 07 13:33:41 PDT 2009</t>
  </si>
  <si>
    <t xml:space="preserve">Woke up at 1 - finally on an approptiate sleeping schedule. Too  bad we leave in 2 days. </t>
  </si>
  <si>
    <t xml:space="preserve">urgh, full of cold. </t>
  </si>
  <si>
    <t>Sun Jun 07 13:33:42 PDT 2009</t>
  </si>
  <si>
    <t xml:space="preserve">@dinothatwombos omg!!! did u really that sucks!!! </t>
  </si>
  <si>
    <t>inflight1</t>
  </si>
  <si>
    <t xml:space="preserve">@butterflymaven how was the movie?? Better then the book? Haven't been 2 movies lately no time </t>
  </si>
  <si>
    <t>Sun Jun 07 13:33:43 PDT 2009</t>
  </si>
  <si>
    <t>mdeblois</t>
  </si>
  <si>
    <t xml:space="preserve">Visited the Rwanda genocide memorial yesterday. A chilling experience, particularly the stories of small kids who were massacred </t>
  </si>
  <si>
    <t>Sun Jun 07 13:33:45 PDT 2009</t>
  </si>
  <si>
    <t>lieslnky</t>
  </si>
  <si>
    <t xml:space="preserve">It never fails. . . .as soon as I clean something, Ginger will throw up on it. </t>
  </si>
  <si>
    <t>Sun Jun 07 13:33:46 PDT 2009</t>
  </si>
  <si>
    <t xml:space="preserve">Has a cold and feels like shit </t>
  </si>
  <si>
    <t>Sun Jun 07 13:33:47 PDT 2009</t>
  </si>
  <si>
    <t xml:space="preserve">Exhausted! Too much goin on in this head of mine... </t>
  </si>
  <si>
    <t>Amadeus_IOM</t>
  </si>
  <si>
    <t xml:space="preserve">Cock! First time in years I want something from there and the Carousel chippy is closed </t>
  </si>
  <si>
    <t>Cute bear just started working at gas station in Richmond. Str8 tho.  LOL</t>
  </si>
  <si>
    <t>Sun Jun 07 13:33:48 PDT 2009</t>
  </si>
  <si>
    <t>chewbaccajohn</t>
  </si>
  <si>
    <t xml:space="preserve">the Royals horrible play over recent weeks has had a profoundly negative effect on my summer fun index </t>
  </si>
  <si>
    <t>Sun Jun 07 13:33:49 PDT 2009</t>
  </si>
  <si>
    <t>bearmask</t>
  </si>
  <si>
    <t xml:space="preserve">I don't wana get up at 5 </t>
  </si>
  <si>
    <t>@benpatrick90069  that sucks but K.I.M. (Keep It Moving) you have other things to do and im sure someone else you go out with wont shut</t>
  </si>
  <si>
    <t>Sophs105</t>
  </si>
  <si>
    <t xml:space="preserve">Doing stupid english Frywise homework. Wanna go on Sims </t>
  </si>
  <si>
    <t>Sun Jun 07 13:33:51 PDT 2009</t>
  </si>
  <si>
    <t xml:space="preserve">thinking about how its gana be a very long day </t>
  </si>
  <si>
    <t xml:space="preserve">@mybbgroup my forums admin CP wont let me on anything, any reason why? And people get errors on log in screen! </t>
  </si>
  <si>
    <t>Sun Jun 07 13:33:55 PDT 2009</t>
  </si>
  <si>
    <t>saintremix</t>
  </si>
  <si>
    <t xml:space="preserve">is jealous of europe and their circlesquare shows </t>
  </si>
  <si>
    <t>Sun Jun 07 13:34:32 PDT 2009</t>
  </si>
  <si>
    <t>@jesscarreiro i love you too and i know almost, i'll be okay by wednesday afternoon  but just right now i'm ready to breakdown.</t>
  </si>
  <si>
    <t>KrazyNutCase</t>
  </si>
  <si>
    <t xml:space="preserve">Gah work 2moro </t>
  </si>
  <si>
    <t>Sun Jun 07 13:34:36 PDT 2009</t>
  </si>
  <si>
    <t>@ohnoitsjade ya...the suns killing me  aim me?</t>
  </si>
  <si>
    <t>Sun Jun 07 13:34:37 PDT 2009</t>
  </si>
  <si>
    <t>KanyDabo</t>
  </si>
  <si>
    <t>i'm so sad monika don't come in france this summer  !!</t>
  </si>
  <si>
    <t>Ambercheesecake</t>
  </si>
  <si>
    <t xml:space="preserve">I'm actually really tired (N) school tomo  at least there's an exciting week ahead to look forward too </t>
  </si>
  <si>
    <t>Sun Jun 07 13:34:39 PDT 2009</t>
  </si>
  <si>
    <t>@MiABP thats noot good  i have 2 exams on wednesday and thursday I should be studying right now</t>
  </si>
  <si>
    <t>Sun Jun 07 13:34:40 PDT 2009</t>
  </si>
  <si>
    <t xml:space="preserve">@mileycyrus I couldn't agree more </t>
  </si>
  <si>
    <t>Sun Jun 07 13:34:42 PDT 2009</t>
  </si>
  <si>
    <t xml:space="preserve">I just get up..last day of vacations gotta get back to school now </t>
  </si>
  <si>
    <t>Sun Jun 07 13:34:46 PDT 2009</t>
  </si>
  <si>
    <t xml:space="preserve">@charlieskies skype confuses me mega </t>
  </si>
  <si>
    <t>Sun Jun 07 13:34:49 PDT 2009</t>
  </si>
  <si>
    <t>kvetchingeditor</t>
  </si>
  <si>
    <t>@schnit lost the kippah I got for him in Yerushalayim at the Yankees game today.  this is why we can't have nice things.</t>
  </si>
  <si>
    <t>Sun Jun 07 13:34:50 PDT 2009</t>
  </si>
  <si>
    <t xml:space="preserve">@Llubyloo LOL same here, no chocolate in the house tho </t>
  </si>
  <si>
    <t>jessicao311</t>
  </si>
  <si>
    <t xml:space="preserve">found a great apartment! moving in a couple of weeks! i'm a little nervous to live alone! </t>
  </si>
  <si>
    <t>Sun Jun 07 13:34:56 PDT 2009</t>
  </si>
  <si>
    <t xml:space="preserve">trying to persuade my sister to watch J.O.N.A.S with me is like persuading an ant to carry a television!  </t>
  </si>
  <si>
    <t>gabriellebourne</t>
  </si>
  <si>
    <t xml:space="preserve">I will revolt when I have to pay for my broadband. Apparently there are too many of us and being added each day that the &amp;quot;hogs&amp;quot; will pay. </t>
  </si>
  <si>
    <t>Sun Jun 07 13:34:57 PDT 2009</t>
  </si>
  <si>
    <t xml:space="preserve">@ronniebaby010 aww I'm sorry 2 hear that. Break out that homeowner's insurance! A pipe burst downstairs in my basement last week </t>
  </si>
  <si>
    <t>Sun Jun 07 13:34:59 PDT 2009</t>
  </si>
  <si>
    <t>Shanaz_Raina_92</t>
  </si>
  <si>
    <t>I don't want to go back to school yet,the month off for study leave was good/relaxing.Gotta get back to learning though unfortunately  â™¥ x</t>
  </si>
  <si>
    <t>LadiKatt</t>
  </si>
  <si>
    <t>Not a good baseball day  #Brewers and #RedSox lost today. Boo!</t>
  </si>
  <si>
    <t>Sun Jun 07 13:35:00 PDT 2009</t>
  </si>
  <si>
    <t>I'm gutted! I don't think Yasmina will win now !  #Apprentice</t>
  </si>
  <si>
    <t>samrogen</t>
  </si>
  <si>
    <t xml:space="preserve">bens home! and he only missed smallville not me </t>
  </si>
  <si>
    <t>Sun Jun 07 13:35:02 PDT 2009</t>
  </si>
  <si>
    <t xml:space="preserve">@MissieBird I have a profound lack of kissing partners to pick it up from. </t>
  </si>
  <si>
    <t>Sun Jun 07 13:35:03 PDT 2009</t>
  </si>
  <si>
    <t xml:space="preserve">http://bit.ly/9qtpe          buy my stuff! parting with my childhood - sad times </t>
  </si>
  <si>
    <t>Sun Jun 07 13:35:04 PDT 2009</t>
  </si>
  <si>
    <t xml:space="preserve">@bryngreenwood oh dear </t>
  </si>
  <si>
    <t>Sun Jun 07 13:35:05 PDT 2009</t>
  </si>
  <si>
    <t>rach0717</t>
  </si>
  <si>
    <t xml:space="preserve">Working... slow here at T-mobile today </t>
  </si>
  <si>
    <t>Sun Jun 07 13:35:06 PDT 2009</t>
  </si>
  <si>
    <t>oneleggedtarzan</t>
  </si>
  <si>
    <t xml:space="preserve">It will be so nice to see the election posters removed - one metre high pictures of politician does not make a pretty sight </t>
  </si>
  <si>
    <t>Sun Jun 07 13:35:07 PDT 2009</t>
  </si>
  <si>
    <t>@nnova no  i wish.... i have to think of something cheap and easy to do!!</t>
  </si>
  <si>
    <t>I couldn't have come to pride wkd  Oh well at least i can chat to y'all on here &amp;amp; #bpd. You'll have awesome time look 4wd cin pics</t>
  </si>
  <si>
    <t>Sun Jun 07 13:35:08 PDT 2009</t>
  </si>
  <si>
    <t>i love having weekends off! had a lot of fun since friday night. sore leg still tho  its gone all yellow!!!!</t>
  </si>
  <si>
    <t>Sun Jun 07 13:35:09 PDT 2009</t>
  </si>
  <si>
    <t xml:space="preserve">@alltidslask leave except to work and because im at home im constantly pissed now and i need to see you or andrew </t>
  </si>
  <si>
    <t>sheewa</t>
  </si>
  <si>
    <t xml:space="preserve">rtTallgiraffe71Am rooting for Yasmina, but I think Kate is going to get it. Same here </t>
  </si>
  <si>
    <t>Sun Jun 07 13:35:10 PDT 2009</t>
  </si>
  <si>
    <t>deneicee</t>
  </si>
  <si>
    <t>doesnt want to memorize her lines  and study for history final :'(</t>
  </si>
  <si>
    <t>Sun Jun 07 13:35:14 PDT 2009</t>
  </si>
  <si>
    <t>vicstump</t>
  </si>
  <si>
    <t xml:space="preserve">i'm scarry my literature teacher </t>
  </si>
  <si>
    <t xml:space="preserve">@ehssanv I just checked and the story is still online on the PressTV site </t>
  </si>
  <si>
    <t xml:space="preserve">@Jonasbrothers ... Then, I found some more and took a pic. Sorta talked to myself. People must think I'm weird. Never got my poster </t>
  </si>
  <si>
    <t>Sun Jun 07 13:35:15 PDT 2009</t>
  </si>
  <si>
    <t>just took Janelle to the airport.  but it was a great weekend!</t>
  </si>
  <si>
    <t>@benpatrick90069 Aw sorry to hear that  There are tons of other fish in the sea!</t>
  </si>
  <si>
    <t>kountzr</t>
  </si>
  <si>
    <t xml:space="preserve">The last of the waffles has been taken </t>
  </si>
  <si>
    <t>Sun Jun 07 13:35:16 PDT 2009</t>
  </si>
  <si>
    <t xml:space="preserve">My head is so big. </t>
  </si>
  <si>
    <t>Sun Jun 07 13:35:18 PDT 2009</t>
  </si>
  <si>
    <t>amandafarah</t>
  </si>
  <si>
    <t xml:space="preserve">My iPod battery is so low that it's not registering as plugged into my comp.  I don't think I have a US duckhead for the wall charger. </t>
  </si>
  <si>
    <t>Sun Jun 07 13:35:19 PDT 2009</t>
  </si>
  <si>
    <t xml:space="preserve">So, depending on what the diagnosis is, we may not go to the movies after all.  But she needs to feel better. Bawww, mommy. </t>
  </si>
  <si>
    <t>Sun Jun 07 13:35:20 PDT 2009</t>
  </si>
  <si>
    <t>threluja</t>
  </si>
  <si>
    <t xml:space="preserve">I hate Sunday evenings, no matter how much you do theres still so much left and then its work </t>
  </si>
  <si>
    <t>@Katizzle  what a shame! here it's 5.35pm.. and tomorrow i gotta go to high-school (N what time do you have to wake up?</t>
  </si>
  <si>
    <t>Sun Jun 07 13:35:22 PDT 2009</t>
  </si>
  <si>
    <t xml:space="preserve">Was outside the apprentice cafe earlier this morning, would've had brekkie there but it was closed </t>
  </si>
  <si>
    <t>Sun Jun 07 13:35:24 PDT 2009</t>
  </si>
  <si>
    <t>Em0987654321</t>
  </si>
  <si>
    <t xml:space="preserve">Neighbors shooting guns, dog trying to hide under the bed, 5 tv channels, and dial-up internet.  The joys of rural living.  Uhhg  </t>
  </si>
  <si>
    <t xml:space="preserve">okay, feeling like slightly less of a retard, but this is NOT how i planned on spending my day </t>
  </si>
  <si>
    <t>It's only 1:30 ish.  3 and a half more hours.</t>
  </si>
  <si>
    <t>Sun Jun 07 13:35:27 PDT 2009</t>
  </si>
  <si>
    <t xml:space="preserve">missing grey's anatomy. again </t>
  </si>
  <si>
    <t>Sun Jun 07 13:35:29 PDT 2009</t>
  </si>
  <si>
    <t>sasastro</t>
  </si>
  <si>
    <t xml:space="preserve">@leonkay I would like the chance to decide for myself if the BB Live Feed is boring </t>
  </si>
  <si>
    <t>Sun Jun 07 13:35:30 PDT 2009</t>
  </si>
  <si>
    <t xml:space="preserve">@Barney_ ooo you suck as well! i'm hoping he gigs again soon 'cause i missed him in april </t>
  </si>
  <si>
    <t>Sun Jun 07 13:35:31 PDT 2009</t>
  </si>
  <si>
    <t xml:space="preserve">Had a fantastic weekend! Too bad it had to end. Redefined the meaning of friendship! Off to Phoenix now </t>
  </si>
  <si>
    <t xml:space="preserve">@glenmcmicken I KNOOOOW! So sad! </t>
  </si>
  <si>
    <t>Sun Jun 07 13:35:33 PDT 2009</t>
  </si>
  <si>
    <t>MsLadyCasper</t>
  </si>
  <si>
    <t xml:space="preserve">@kirstiealley. Watch the Tony awards?  Only way this SW gal will ever C  Broadway </t>
  </si>
  <si>
    <t>Sun Jun 07 13:35:35 PDT 2009</t>
  </si>
  <si>
    <t>misslesliepapp</t>
  </si>
  <si>
    <t xml:space="preserve">finals week!... uhh oh! ..i think jay needs to post more pictures of my beautiful nephew! i miss him sooo much and my big sister tt </t>
  </si>
  <si>
    <t>Sun Jun 07 13:35:36 PDT 2009</t>
  </si>
  <si>
    <t xml:space="preserve">@MyNameIsLaurrra  I would prefer to punture their car tyres, but the childs football will have to do </t>
  </si>
  <si>
    <t>Sun Jun 07 13:35:39 PDT 2009</t>
  </si>
  <si>
    <t>tom_scholten</t>
  </si>
  <si>
    <t xml:space="preserve">@maniacnl Luxor theater (postje ervoor) ... maar twitterclient was rotjes </t>
  </si>
  <si>
    <t>Sun Jun 07 13:35:42 PDT 2009</t>
  </si>
  <si>
    <t xml:space="preserve">Also, why do I keep missing letters in tweets? I slag someone for bad diction yet can't spell conclusion, very bad state of affairs </t>
  </si>
  <si>
    <t>james_x</t>
  </si>
  <si>
    <t>@buckhollywood Can't you do it earlier Buck?  UK and all..</t>
  </si>
  <si>
    <t>Sun Jun 07 13:35:44 PDT 2009</t>
  </si>
  <si>
    <t>kaniele</t>
  </si>
  <si>
    <t>weekend is already over  but at least the flooring is done.</t>
  </si>
  <si>
    <t>Sun Jun 07 13:35:45 PDT 2009</t>
  </si>
  <si>
    <t>MandalovesFTSK</t>
  </si>
  <si>
    <t xml:space="preserve">I miss my babeee. </t>
  </si>
  <si>
    <t>HannahVKP</t>
  </si>
  <si>
    <t xml:space="preserve">is annoyed that the Tonys aren't shown on British TV.   </t>
  </si>
  <si>
    <t xml:space="preserve">My car hates me. </t>
  </si>
  <si>
    <t>Sun Jun 07 13:35:49 PDT 2009</t>
  </si>
  <si>
    <t>liviaperes</t>
  </si>
  <si>
    <t xml:space="preserve">@dougiemcfly why? </t>
  </si>
  <si>
    <t>Sun Jun 07 13:35:50 PDT 2009</t>
  </si>
  <si>
    <t xml:space="preserve">@NdiaMonroe haha I saved one for you </t>
  </si>
  <si>
    <t>Sun Jun 07 13:35:51 PDT 2009</t>
  </si>
  <si>
    <t>Rly need to calibrate my monitors.. I rly think they look like sh*t, but haven't got a calibration-set yet  #isgettingpissedoff ..</t>
  </si>
  <si>
    <t>Sun Jun 07 13:35:53 PDT 2009</t>
  </si>
  <si>
    <t xml:space="preserve">meh, I can't upload any photos to Facebook </t>
  </si>
  <si>
    <t>Topher2882</t>
  </si>
  <si>
    <t>@tiggerificly I didn't get to  but I will the next time I am there!</t>
  </si>
  <si>
    <t>@1_pink_fan  best wishes are you going to the hospital?</t>
  </si>
  <si>
    <t>Sun Jun 07 13:35:55 PDT 2009</t>
  </si>
  <si>
    <t>Sydney90805</t>
  </si>
  <si>
    <t xml:space="preserve">Off to school, my cap and gown looks funny on me ! Cap is too small too. </t>
  </si>
  <si>
    <t xml:space="preserve">has THE worst headache </t>
  </si>
  <si>
    <t>Sun Jun 07 13:35:56 PDT 2009</t>
  </si>
  <si>
    <t>MissDatl</t>
  </si>
  <si>
    <t xml:space="preserve">@BABIIJAI Yep, she say she wont bother us. Im still skeptical but she aint working so i gotta help her </t>
  </si>
  <si>
    <t>Sun Jun 07 13:35:57 PDT 2009</t>
  </si>
  <si>
    <t>KCRich</t>
  </si>
  <si>
    <t xml:space="preserve">Headed out of town for a few days. Will miss my girls </t>
  </si>
  <si>
    <t>browood207</t>
  </si>
  <si>
    <t xml:space="preserve">watched a sweet sad movie last night and can't stop thinking about it today </t>
  </si>
  <si>
    <t>Sun Jun 07 13:36:22 PDT 2009</t>
  </si>
  <si>
    <t>namibianviking</t>
  </si>
  <si>
    <t>2nd race next week and 2nd time I have a chest infection less then 2 weeks prior to a race  Hopefully I will be OK for UK Ironman 70.3!</t>
  </si>
  <si>
    <t>Sun Jun 07 13:36:23 PDT 2009</t>
  </si>
  <si>
    <t xml:space="preserve">@Angrylittlegirl attached </t>
  </si>
  <si>
    <t>SteveGerl</t>
  </si>
  <si>
    <t xml:space="preserve">This feels like a rerun. Both teams playing poorly in extras </t>
  </si>
  <si>
    <t xml:space="preserve">@drewryanscott awww Drew i cant be there now! i have to go somewhere with my mom! but ill watch it later! </t>
  </si>
  <si>
    <t>Sun Jun 07 13:36:26 PDT 2009</t>
  </si>
  <si>
    <t>jpitkin</t>
  </si>
  <si>
    <t xml:space="preserve">long brick yesterday, open water swim today. good weekend, now for all the chores </t>
  </si>
  <si>
    <t>Sun Jun 07 13:36:28 PDT 2009</t>
  </si>
  <si>
    <t>findingino</t>
  </si>
  <si>
    <t xml:space="preserve">My back hurts from a massage chair </t>
  </si>
  <si>
    <t>Sun Jun 07 13:36:29 PDT 2009</t>
  </si>
  <si>
    <t>blackkrystal</t>
  </si>
  <si>
    <t xml:space="preserve">hates being a girls sometimes. I need a hug </t>
  </si>
  <si>
    <t>Sun Jun 07 13:36:35 PDT 2009</t>
  </si>
  <si>
    <t xml:space="preserve">@mitchelmusso Awh! I wish i could have been there! </t>
  </si>
  <si>
    <t>Sun Jun 07 13:36:41 PDT 2009</t>
  </si>
  <si>
    <t>SmileBright007</t>
  </si>
  <si>
    <t xml:space="preserve">stuck inside.... its raining </t>
  </si>
  <si>
    <t>Sun Jun 07 13:36:42 PDT 2009</t>
  </si>
  <si>
    <t xml:space="preserve">My and @zstevenson made it to the Globe and Mail website performing &amp;quot;Sweet Home Alabama&amp;quot;! How do I download embedded video? </t>
  </si>
  <si>
    <t>Sun Jun 07 13:36:43 PDT 2009</t>
  </si>
  <si>
    <t>@DaisyKary Yeah, it does suck  @brooklynoop I was screaming in delight, LOL!</t>
  </si>
  <si>
    <t>desert_rain</t>
  </si>
  <si>
    <t xml:space="preserve">wish i could have voted for the european parliament today </t>
  </si>
  <si>
    <t>margereed</t>
  </si>
  <si>
    <t>I shouldn't be in a bad today, but I am  help me plan my trip kthanksbai.</t>
  </si>
  <si>
    <t>Sun Jun 07 13:36:46 PDT 2009</t>
  </si>
  <si>
    <t>gemmalouisebuss</t>
  </si>
  <si>
    <t>feels a bit sad having one follower  haha bad times</t>
  </si>
  <si>
    <t>Sun Jun 07 13:36:48 PDT 2009</t>
  </si>
  <si>
    <t xml:space="preserve">@xTURDx fyl. ;) uhm...pretty sure my phone is messing up. </t>
  </si>
  <si>
    <t>@Falcon1991 I would join you, but I have work to do  Also if you could get your FC while you're playing and reply it to me (not DM)</t>
  </si>
  <si>
    <t>Sun Jun 07 13:36:50 PDT 2009</t>
  </si>
  <si>
    <t>amandaelyss</t>
  </si>
  <si>
    <t xml:space="preserve">@lucianatavares HAHASH O DOUG FALOU QUE ERA ESTUPIDO NÃ‰, DAI EU: I ALWAAAAYS KNEW THAT </t>
  </si>
  <si>
    <t>Sun Jun 07 13:36:51 PDT 2009</t>
  </si>
  <si>
    <t>super bored no one wants to hangout soo yea I kinda wanna go swimming but noones there that wants to hang out  BOREING SUMMER TILL JULY</t>
  </si>
  <si>
    <t>Sun Jun 07 13:36:52 PDT 2009</t>
  </si>
  <si>
    <t xml:space="preserve">Only if I can find a parking spot </t>
  </si>
  <si>
    <t>stephdewhurst</t>
  </si>
  <si>
    <t xml:space="preserve">@jazrayne He's not allowed to die, unfortunately. </t>
  </si>
  <si>
    <t>Sun Jun 07 13:36:54 PDT 2009</t>
  </si>
  <si>
    <t xml:space="preserve">@saruhhjonasx3 hahah thanks..but i really don't get any of it. you should help me sometime, cause i REALLY wanna get this! </t>
  </si>
  <si>
    <t>Sun Jun 07 13:36:55 PDT 2009</t>
  </si>
  <si>
    <t xml:space="preserve">@verity_lola Well I'm from Kent, live in Sussex, but support Durham LOL.  I don't have Sky Sports tho so never get to watch it </t>
  </si>
  <si>
    <t>Sun Jun 07 13:36:57 PDT 2009</t>
  </si>
  <si>
    <t>fawn_</t>
  </si>
  <si>
    <t xml:space="preserve">Just feel blahhhhhh today </t>
  </si>
  <si>
    <t xml:space="preserve">@dougiemcfly when I read that I thought it said last show then American tour, I died. If only It were true </t>
  </si>
  <si>
    <t>Sun Jun 07 13:37:02 PDT 2009</t>
  </si>
  <si>
    <t>hazelgopilan14</t>
  </si>
  <si>
    <t xml:space="preserve">ohhh did i mention only about 2 weeks left till summer vaca... then off to highschool... i'll miss all my friends </t>
  </si>
  <si>
    <t>Sun Jun 07 13:37:03 PDT 2009</t>
  </si>
  <si>
    <t>Zoireth</t>
  </si>
  <si>
    <t xml:space="preserve">I wan a sleep, but I can't... </t>
  </si>
  <si>
    <t>Sun Jun 07 13:37:04 PDT 2009</t>
  </si>
  <si>
    <t>xo_oddie_xo</t>
  </si>
  <si>
    <t xml:space="preserve">Left my ds at my cousins house.  </t>
  </si>
  <si>
    <t>Sun Jun 07 13:37:06 PDT 2009</t>
  </si>
  <si>
    <t>jaydelaccort</t>
  </si>
  <si>
    <t xml:space="preserve">@jaredmaine ...awwwww.. i wanted to go with you.. </t>
  </si>
  <si>
    <t>The_Iceman2288</t>
  </si>
  <si>
    <t xml:space="preserve">Just found out episode 3 of Dollhouse didn't record and there's no repeat and you can't buy it on iTunes. </t>
  </si>
  <si>
    <t xml:space="preserve">@technogiant Awwwe! Youre so sweet. Not one single grope...Im a lttle disappointed...I gotta say. </t>
  </si>
  <si>
    <t>Sun Jun 07 13:37:07 PDT 2009</t>
  </si>
  <si>
    <t xml:space="preserve">@mcr_rocks_alot Really? Ever saw a tornado maybe? </t>
  </si>
  <si>
    <t>Sun Jun 07 13:37:08 PDT 2009</t>
  </si>
  <si>
    <t>heatherelia</t>
  </si>
  <si>
    <t xml:space="preserve">@katelizreynolds What is Old Cape magic about?  Also, what is #fridayreads? Looked @ Twitter book on yr desk on Sat, did not find helpful </t>
  </si>
  <si>
    <t>Sun Jun 07 13:37:09 PDT 2009</t>
  </si>
  <si>
    <t>therealMrCEO</t>
  </si>
  <si>
    <t xml:space="preserve">@jenRIZZY I want sum </t>
  </si>
  <si>
    <t>Sun Jun 07 13:37:12 PDT 2009</t>
  </si>
  <si>
    <t>VFC_Love_2009</t>
  </si>
  <si>
    <t xml:space="preserve">Had so much fun last night. It is a night to remember.  So tired now though. </t>
  </si>
  <si>
    <t>Sun Jun 07 13:37:13 PDT 2009</t>
  </si>
  <si>
    <t xml:space="preserve">via @housemka: O'Reily- White- Kai= offsides </t>
  </si>
  <si>
    <t>Sun Jun 07 13:37:14 PDT 2009</t>
  </si>
  <si>
    <t>@SelfEsteemKing ABC store closed.  (bible belt) http://myloc.me/2WRm</t>
  </si>
  <si>
    <t>Sun Jun 07 13:37:15 PDT 2009</t>
  </si>
  <si>
    <t>@kstrawb7 I don't know what to tell you except I'm sorry for you..  I don't know what else to say...</t>
  </si>
  <si>
    <t>Sun Jun 07 13:37:16 PDT 2009</t>
  </si>
  <si>
    <t>f_l_o_r_e_z</t>
  </si>
  <si>
    <t xml:space="preserve">Fatigue just set in. I have no more UMPH in my shot. 2nd straight loss. </t>
  </si>
  <si>
    <t>Sun Jun 07 13:37:18 PDT 2009</t>
  </si>
  <si>
    <t>zukiiee</t>
  </si>
  <si>
    <t xml:space="preserve">I'm sick  I'm losing the teenagers gig </t>
  </si>
  <si>
    <t xml:space="preserve">This slip knot looks all wrong &amp;amp; I can't work out which loop to slip the knitting needle through </t>
  </si>
  <si>
    <t>Sun Jun 07 13:37:19 PDT 2009</t>
  </si>
  <si>
    <t xml:space="preserve">Whats happening to you! </t>
  </si>
  <si>
    <t>REVISION!  french orals.... grrrreat, its truly NOT funny how little concentration i have!! i mean wat the frig??</t>
  </si>
  <si>
    <t xml:space="preserve">@meganyy i absolutley adore him but he shouldn't mime </t>
  </si>
  <si>
    <t xml:space="preserve">UGH! i just hit my baby pinky toe on the chair leg! damn i feel like crying it hurts like heck! </t>
  </si>
  <si>
    <t>Sun Jun 07 13:37:21 PDT 2009</t>
  </si>
  <si>
    <t>MikeZ_NJ</t>
  </si>
  <si>
    <t xml:space="preserve">sad to find out that according to Eli Manning in the NY Daily News today, @elimanning isnt really him </t>
  </si>
  <si>
    <t>Sun Jun 07 13:37:22 PDT 2009</t>
  </si>
  <si>
    <t>angelicaallen</t>
  </si>
  <si>
    <t>is returning to work  Much to do B-4 &amp;quot;MovieDateNight&amp;quot; begins. Jacob 2 select tonights menu and show! Stay tuned!</t>
  </si>
  <si>
    <t>Sun Jun 07 13:37:23 PDT 2009</t>
  </si>
  <si>
    <t xml:space="preserve">When packing my kitchen scale for class I dropped it on the tile floor. No more kitchen scale. </t>
  </si>
  <si>
    <t xml:space="preserve">@Scandalous a land of beautiful people - shame about the language - It isn't very pleasing on the ear </t>
  </si>
  <si>
    <t>Sun Jun 07 13:37:24 PDT 2009</t>
  </si>
  <si>
    <t xml:space="preserve">Right now I'm hating men. Unless they're  sweet. I'm starting to wonder if there are any more good guys out there. </t>
  </si>
  <si>
    <t>Sun Jun 07 13:37:25 PDT 2009</t>
  </si>
  <si>
    <t xml:space="preserve">I think my car is allergic to &amp;quot;V-Power&amp;quot;! Keeps jerkin n ish! Screw you @landis91! Buy me a big ass bottle of benedryl! I see hives! </t>
  </si>
  <si>
    <t>Sun Jun 07 13:37:27 PDT 2009</t>
  </si>
  <si>
    <t>christinabox5x5</t>
  </si>
  <si>
    <t>ugh  the doctor's meds line is my fave, this is sad</t>
  </si>
  <si>
    <t>Sun Jun 07 13:37:28 PDT 2009</t>
  </si>
  <si>
    <t xml:space="preserve">@webraune yikes! blue pen??? This is Baliey Martinson from GWE! I cry some days because I can't see the greenwood staff during summer! </t>
  </si>
  <si>
    <t>Sun Jun 07 13:37:30 PDT 2009</t>
  </si>
  <si>
    <t>Watchin radio:active and some girl was cryin at my song  x</t>
  </si>
  <si>
    <t>Sun Jun 07 13:37:31 PDT 2009</t>
  </si>
  <si>
    <t xml:space="preserve">@OhHeyPrincess don't judge me </t>
  </si>
  <si>
    <t>Sun Jun 07 13:37:33 PDT 2009</t>
  </si>
  <si>
    <t xml:space="preserve">Cleaning....... </t>
  </si>
  <si>
    <t>Sun Jun 07 13:37:34 PDT 2009</t>
  </si>
  <si>
    <t xml:space="preserve">gutted i cant listen tae JLS </t>
  </si>
  <si>
    <t xml:space="preserve">@mcraddictal seriously hon </t>
  </si>
  <si>
    <t>Sun Jun 07 13:37:35 PDT 2009</t>
  </si>
  <si>
    <t>feeling sad  hating her life. But glad i have good friends along with me for the ride.</t>
  </si>
  <si>
    <t>Sun Jun 07 13:37:39 PDT 2009</t>
  </si>
  <si>
    <t>bre13adsit</t>
  </si>
  <si>
    <t xml:space="preserve">OMG!! it snowed this morning!!! i thought i was suppose to be summer.... </t>
  </si>
  <si>
    <t>Sun Jun 07 13:37:40 PDT 2009</t>
  </si>
  <si>
    <t xml:space="preserve">@OhMyBlogItsJoey Blegh. It sucks </t>
  </si>
  <si>
    <t>Sun Jun 07 13:37:42 PDT 2009</t>
  </si>
  <si>
    <t>kassyanee</t>
  </si>
  <si>
    <t xml:space="preserve">@dougiemcfly NO, you is not stupid </t>
  </si>
  <si>
    <t>amaliaa</t>
  </si>
  <si>
    <t xml:space="preserve">I guess I'm going to Nathan Pitts's. I'm not ready for Andy to leave. </t>
  </si>
  <si>
    <t>Sun Jun 07 13:37:43 PDT 2009</t>
  </si>
  <si>
    <t>@ddlovato REVISION!  french orals.... grrrreat, its truly NOT funny how little concentration i have!! i mean wat the frig??</t>
  </si>
  <si>
    <t>Sun Jun 07 13:37:44 PDT 2009</t>
  </si>
  <si>
    <t xml:space="preserve">heading to Gmaw's... I miss my man soooo much </t>
  </si>
  <si>
    <t>Sun Jun 07 13:37:45 PDT 2009</t>
  </si>
  <si>
    <t>IainBuchanan</t>
  </si>
  <si>
    <t xml:space="preserve">Reply @Nicholarse Haha! Get Kerrang to get streaming working in den Nederlanden and  I'll be listening! If not, back in Brum in Aug! </t>
  </si>
  <si>
    <t>Sun Jun 07 13:37:51 PDT 2009</t>
  </si>
  <si>
    <t>@girl_from_oz I've been invited out but cant go as have no baby sitter  booooooooo</t>
  </si>
  <si>
    <t xml:space="preserve">@MissJS_Diva lol ah man, wish I was there! </t>
  </si>
  <si>
    <t>Sun Jun 07 13:37:52 PDT 2009</t>
  </si>
  <si>
    <t>@OnlyQ NO!  $%@#$ People on MMO forums are saying its taking from 2 days to a week! wtf? So much for playing this weekend.</t>
  </si>
  <si>
    <t>Sun Jun 07 13:37:53 PDT 2009</t>
  </si>
  <si>
    <t xml:space="preserve">@QueenofScots67 Well it had to be someone, and the &amp;quot;wheel of fortune&amp;quot; stopped on me!  I feel suitably chastised now! </t>
  </si>
  <si>
    <t>Sun Jun 07 13:37:54 PDT 2009</t>
  </si>
  <si>
    <t>Jess17496</t>
  </si>
  <si>
    <t xml:space="preserve">one of the buttons on my flute is broken. i had to tie it to my finger so it will come up </t>
  </si>
  <si>
    <t>Sun Jun 07 13:37:55 PDT 2009</t>
  </si>
  <si>
    <t>gruesomeGabi17</t>
  </si>
  <si>
    <t xml:space="preserve">parents having a party at their house right now.. to early and that was my wake up call </t>
  </si>
  <si>
    <t xml:space="preserve">ughh Verizon is making me mad.. no phone until Tuesday </t>
  </si>
  <si>
    <t>Sun Jun 07 13:37:57 PDT 2009</t>
  </si>
  <si>
    <t xml:space="preserve">This has been the Longest White Sox ever sigh sad </t>
  </si>
  <si>
    <t>kavinujjainwala</t>
  </si>
  <si>
    <t xml:space="preserve">@Redbullairrace I moved out of Windsor to AbuDhabi in march...i missed the race both ways </t>
  </si>
  <si>
    <t>abc123jaytee</t>
  </si>
  <si>
    <t>Finals at school all this week  I'm gonna go crazy.</t>
  </si>
  <si>
    <t>Sun Jun 07 13:38:40 PDT 2009</t>
  </si>
  <si>
    <t>natpham</t>
  </si>
  <si>
    <t xml:space="preserve">finals. </t>
  </si>
  <si>
    <t>Sun Jun 07 13:38:43 PDT 2009</t>
  </si>
  <si>
    <t>Aquamarine2013</t>
  </si>
  <si>
    <t xml:space="preserve">@petewentz i tried and nothing came out. srry dude.  </t>
  </si>
  <si>
    <t>Sun Jun 07 13:38:41 PDT 2009</t>
  </si>
  <si>
    <t>MistressReznor</t>
  </si>
  <si>
    <t xml:space="preserve">@RAZNKN I had a pit ticket for the burgettstown,PA show and have to miss it since I'm on the west coast </t>
  </si>
  <si>
    <t>haleybug448</t>
  </si>
  <si>
    <t>Doing homework.  Oh well better get to it!</t>
  </si>
  <si>
    <t>Sun Jun 07 13:38:46 PDT 2009</t>
  </si>
  <si>
    <t xml:space="preserve">@mitchelmusso i want to be there, :/                           but we didn't have someone to ride us there. </t>
  </si>
  <si>
    <t>LaurenAleese</t>
  </si>
  <si>
    <t>@geliquee you're back on twitter!! yahoo!! We missed u @ tishas grad party  are u feeling better!</t>
  </si>
  <si>
    <t>Sun Jun 07 13:38:51 PDT 2009</t>
  </si>
  <si>
    <t>The water is not as high as one would like down here.  no fishing today.</t>
  </si>
  <si>
    <t>i'm so sick of studying and final projects  but am very excited about the WWDC</t>
  </si>
  <si>
    <t>@PierreLucBenoit Yes. Looks like I'll be here for awhile yet  We should get together next time you have free time!</t>
  </si>
  <si>
    <t>Sun Jun 07 13:38:53 PDT 2009</t>
  </si>
  <si>
    <t xml:space="preserve">I'm pissed cause my aunt wouldn't buy me a teenage mutant ninja turtle shirt </t>
  </si>
  <si>
    <t>Sun Jun 07 13:38:57 PDT 2009</t>
  </si>
  <si>
    <t xml:space="preserve">Oh my lord i have no interest in living right now for example. The Sunday night depression is hitting harder than usual </t>
  </si>
  <si>
    <t>Sun Jun 07 13:38:59 PDT 2009</t>
  </si>
  <si>
    <t>@kevinblagrave Weird!  Yeah, I'm on Safari, so there could be an incomplete string of code that's messing with it. Will try Firefox.</t>
  </si>
  <si>
    <t>Sun Jun 07 13:39:01 PDT 2009</t>
  </si>
  <si>
    <t xml:space="preserve">Reading. Dont feel good </t>
  </si>
  <si>
    <t>working girl  n its such a pretty day outside!</t>
  </si>
  <si>
    <t>Sun Jun 07 13:39:03 PDT 2009</t>
  </si>
  <si>
    <t xml:space="preserve">@JennaSchubart that's the bad part of having a famous friend, you apparently have no right to privacy, wich sucks </t>
  </si>
  <si>
    <t>ThatHairJen</t>
  </si>
  <si>
    <t xml:space="preserve">About to start the journey home. </t>
  </si>
  <si>
    <t>Sun Jun 07 13:39:04 PDT 2009</t>
  </si>
  <si>
    <t>@MileyRCyrusFans your sooo lucky she  replied  to you  how did yuo  get her  to  replie??</t>
  </si>
  <si>
    <t>Sun Jun 07 13:39:05 PDT 2009</t>
  </si>
  <si>
    <t xml:space="preserve">@_priiincess I thought I'd booked golden circle tickets but theres no golden circle :/ either way should be awesome!! Will still miss d/l </t>
  </si>
  <si>
    <t xml:space="preserve">i want fooooooood. </t>
  </si>
  <si>
    <t>Sun Jun 07 13:39:06 PDT 2009</t>
  </si>
  <si>
    <t xml:space="preserve">why is big brother coming on at 10 today ? i have school man my dad will send me to bed at half past </t>
  </si>
  <si>
    <t>Sun Jun 07 13:39:07 PDT 2009</t>
  </si>
  <si>
    <t>@Foxyma2k9 LOL. You must be @ALauderdale's semi-twin b/c I feel the hate! lol. I'm upgrading soon  sigh... lol</t>
  </si>
  <si>
    <t>emma09ashley</t>
  </si>
  <si>
    <t xml:space="preserve">sam doesnt have a favorite song </t>
  </si>
  <si>
    <t>Sun Jun 07 13:39:10 PDT 2009</t>
  </si>
  <si>
    <t>christinamariee</t>
  </si>
  <si>
    <t xml:space="preserve"> just don't know.</t>
  </si>
  <si>
    <t>Sun Jun 07 13:39:13 PDT 2009</t>
  </si>
  <si>
    <t>I wish our time zone was the same as america, I want to see fly with me video.  Cant see it till the morning</t>
  </si>
  <si>
    <t>Sun Jun 07 13:39:14 PDT 2009</t>
  </si>
  <si>
    <t>Spary3001</t>
  </si>
  <si>
    <t xml:space="preserve">One is thinking he needs to go on a big exploration trip as he feels deflated and bored </t>
  </si>
  <si>
    <t>Sun Jun 07 13:39:17 PDT 2009</t>
  </si>
  <si>
    <t>@twinmama  have to say the only exposure to G&amp;amp;S has been through this movie</t>
  </si>
  <si>
    <t>joggergill</t>
  </si>
  <si>
    <t xml:space="preserve">right gillian tomorrow you start the first day of your new life, new healthy life, put loads of weight on, just fit into my bike trousers </t>
  </si>
  <si>
    <t>@shazbaz2007 YO REPLY! does my fringe look lyk a comb over or not?! plz reply it's makin me sad  waaa!</t>
  </si>
  <si>
    <t>Sun Jun 07 13:39:18 PDT 2009</t>
  </si>
  <si>
    <t xml:space="preserve">@kathrin2003 it comes on on Disney Channel at 8 pm in the US, but i'm not in the US. </t>
  </si>
  <si>
    <t xml:space="preserve">Still wants that black pekin cockeral...especially as I've now learnt they're reasonably quiet </t>
  </si>
  <si>
    <t xml:space="preserve">@BSBSavedMyLife it won't play </t>
  </si>
  <si>
    <t>Sun Jun 07 13:39:20 PDT 2009</t>
  </si>
  <si>
    <t>saahpoynterk3</t>
  </si>
  <si>
    <t xml:space="preserve">geeemt, oq aconteceu com o twitter @RafaBaronesi ??? excluiram? </t>
  </si>
  <si>
    <t>Sun Jun 07 13:39:21 PDT 2009</t>
  </si>
  <si>
    <t>don't wanna tomorrow's exam  I won't do it :/ so what =! omg.. so stupid thing =!</t>
  </si>
  <si>
    <t>Sun Jun 07 13:39:22 PDT 2009</t>
  </si>
  <si>
    <t>going to sleep.. Tommorrow schooll  So boring....</t>
  </si>
  <si>
    <t>Sun Jun 07 13:39:23 PDT 2009</t>
  </si>
  <si>
    <t>going to bed. night all &amp;lt;3 won't talk till Wednesday. it makes me sad  those who got my phone number, you're welcome to disturb ;)</t>
  </si>
  <si>
    <t>Sun Jun 07 13:39:25 PDT 2009</t>
  </si>
  <si>
    <t>allthingsles</t>
  </si>
  <si>
    <t xml:space="preserve">@elliB hah, yeah. We don't have them anymore though  Kinder eggs are chocolate eggs with a toy inside </t>
  </si>
  <si>
    <t xml:space="preserve">i'm cringing at yasmina's presentation </t>
  </si>
  <si>
    <t>Sun Jun 07 13:39:26 PDT 2009</t>
  </si>
  <si>
    <t>mrdialysis</t>
  </si>
  <si>
    <t xml:space="preserve">@XMAAS 72 is my highest </t>
  </si>
  <si>
    <t>AmyLouLee97</t>
  </si>
  <si>
    <t>what is worth whatchin on thew telly the nite nothin         well then i think i mite just have to watch friends lol lol :L :L !</t>
  </si>
  <si>
    <t>Sun Jun 07 13:39:27 PDT 2009</t>
  </si>
  <si>
    <t xml:space="preserve">@thisisbigcliff hi  </t>
  </si>
  <si>
    <t xml:space="preserve">12 of the last 24 has been spent in a vehicle travelling somewhere. I am so achey </t>
  </si>
  <si>
    <t>jose_ignacio23</t>
  </si>
  <si>
    <t xml:space="preserve">Metallica's Mexico Setlist for the Second Night was awesome... :o I wish i would have been there </t>
  </si>
  <si>
    <t>Sun Jun 07 13:39:28 PDT 2009</t>
  </si>
  <si>
    <t xml:space="preserve">Sometimes I really miss being single... </t>
  </si>
  <si>
    <t>Sun Jun 07 13:39:30 PDT 2009</t>
  </si>
  <si>
    <t>Regan1976</t>
  </si>
  <si>
    <t>Oh gosh, poor Yasmina is struggling  #twitprentice</t>
  </si>
  <si>
    <t>Sun Jun 07 13:39:31 PDT 2009</t>
  </si>
  <si>
    <t>seriousbusinezz</t>
  </si>
  <si>
    <t>OK U TWINTERS! LOL    ..guezzzz whaa. . baby lost bathroom privileges over dumpster jump (rambo style).. keep out frickin retard baby boi</t>
  </si>
  <si>
    <t>Sun Jun 07 13:39:32 PDT 2009</t>
  </si>
  <si>
    <t>@justvonecia aawwww  poor baby...at lease u had fun also...call me when u need to..</t>
  </si>
  <si>
    <t>#apprentice oh I'm embarrassed  poor thing!!!!!</t>
  </si>
  <si>
    <t>Sun Jun 07 13:39:34 PDT 2009</t>
  </si>
  <si>
    <t>LeEnfantSamedi</t>
  </si>
  <si>
    <t xml:space="preserve">@Ojisama Oh my god, the poor thing! I'm crying! I'm so sorry, Jen! </t>
  </si>
  <si>
    <t>jkrllz</t>
  </si>
  <si>
    <t xml:space="preserve">@keilamera yeah it's too AWESOM outside </t>
  </si>
  <si>
    <t xml:space="preserve">I wish i had got that awesome hat in primark today. </t>
  </si>
  <si>
    <t>Sun Jun 07 13:39:35 PDT 2009</t>
  </si>
  <si>
    <t xml:space="preserve">WTF!! The signal on our tv is gone, I want to watch something.. ugh, fuck texas.. los angeles, I want to go bad already </t>
  </si>
  <si>
    <t>Sun Jun 07 13:39:36 PDT 2009</t>
  </si>
  <si>
    <t>xMrsJeffHardyx</t>
  </si>
  <si>
    <t xml:space="preserve">Im trying to find Shannon's Twitter..I cant seem to find it </t>
  </si>
  <si>
    <t>Sun Jun 07 13:39:38 PDT 2009</t>
  </si>
  <si>
    <t>ericabashaw</t>
  </si>
  <si>
    <t xml:space="preserve">@AmyStrawn Me too! It's just been depressing lately &amp;amp; the tabloid coverage is crazy! </t>
  </si>
  <si>
    <t>Sun Jun 07 13:39:39 PDT 2009</t>
  </si>
  <si>
    <t xml:space="preserve">Someone help me decide whether to do art or not </t>
  </si>
  <si>
    <t>sitting down in central park, amazing weather and vibes. Sad to leave tomorrow  but excited to get playing properly again!</t>
  </si>
  <si>
    <t>Sun Jun 07 13:39:40 PDT 2009</t>
  </si>
  <si>
    <t>iKiddo</t>
  </si>
  <si>
    <t xml:space="preserve">@the_matty_boosh DAMIT was looking for someone to boost it with ... </t>
  </si>
  <si>
    <t>Sun Jun 07 13:39:41 PDT 2009</t>
  </si>
  <si>
    <t xml:space="preserve">All the scrubbing made me sore and i got a little behind in my work. </t>
  </si>
  <si>
    <t>Sun Jun 07 13:39:42 PDT 2009</t>
  </si>
  <si>
    <t>basia98</t>
  </si>
  <si>
    <t xml:space="preserve">had a decent weekend...I just wish my cousin Kasia didn't have to leave on Tues. </t>
  </si>
  <si>
    <t>nikkybenn</t>
  </si>
  <si>
    <t>doesn't want to be at work anymore  I wanna be sleeping.</t>
  </si>
  <si>
    <t>Sun Jun 07 13:39:44 PDT 2009</t>
  </si>
  <si>
    <t xml:space="preserve">lol Sir Alan Sugars look of Disgust when Philip walked past him pink over his face, and oh dear Yasmina pitch is horrible, Kates won... </t>
  </si>
  <si>
    <t>@fluffyflo oh mann!  not good, might come and see you second lesson tomorrow, you in?xx</t>
  </si>
  <si>
    <t>Sun Jun 07 13:39:46 PDT 2009</t>
  </si>
  <si>
    <t xml:space="preserve">@gigarcia I don't know who should win, it's a tough final. I would have liked James to win but he didn't make it to the final </t>
  </si>
  <si>
    <t>Sun Jun 07 13:39:48 PDT 2009</t>
  </si>
  <si>
    <t>abhishektux</t>
  </si>
  <si>
    <t>/me misses watching Swat Kats.   Cartoon Network used to rock then</t>
  </si>
  <si>
    <t>Sun Jun 07 13:39:50 PDT 2009</t>
  </si>
  <si>
    <t>oh this is so sad  a 59 yr old man secret millionnaire cant read or write.</t>
  </si>
  <si>
    <t>holiday_davey</t>
  </si>
  <si>
    <t>Roxanne misses this hair  ily her</t>
  </si>
  <si>
    <t>Sun Jun 07 13:39:51 PDT 2009</t>
  </si>
  <si>
    <t>@Statechampion00  I dont like you</t>
  </si>
  <si>
    <t>Sun Jun 07 13:39:53 PDT 2009</t>
  </si>
  <si>
    <t xml:space="preserve">@krystaldelacruz I know huh.  I think my partying nights are windling down.  One night I had 2 Malibu pineapples + 3 AMFs = pukeville </t>
  </si>
  <si>
    <t xml:space="preserve">@ Work on my break -_-&amp;quot; I work everday except friday this week </t>
  </si>
  <si>
    <t>Sun Jun 07 13:39:54 PDT 2009</t>
  </si>
  <si>
    <t>acgentz</t>
  </si>
  <si>
    <t>@daniellewoods  did you try threatening to buy a PC? that seems to work.</t>
  </si>
  <si>
    <t>Sun Jun 07 13:39:59 PDT 2009</t>
  </si>
  <si>
    <t>Deliseana</t>
  </si>
  <si>
    <t xml:space="preserve">@DaniWright No...  (super sad face)... I have to finish a dress by tomorrow for an artist, and I am no where near finished. </t>
  </si>
  <si>
    <t>Sun Jun 07 13:40:56 PDT 2009</t>
  </si>
  <si>
    <t>HipHoliticsMag</t>
  </si>
  <si>
    <t>Still healing...stuck @ home  http://myloc.me/2WSG</t>
  </si>
  <si>
    <t>Sun Jun 07 13:40:59 PDT 2009</t>
  </si>
  <si>
    <t>@Jessient i knoww haha i wish he loved me  so what happened?</t>
  </si>
  <si>
    <t>Sun Jun 07 13:41:00 PDT 2009</t>
  </si>
  <si>
    <t>I love history, but this revision isn't going in! I'm gonna FAIL so badly   Wave goodbye of any chance of getting into year 13!! :|</t>
  </si>
  <si>
    <t>Sun Jun 07 13:41:01 PDT 2009</t>
  </si>
  <si>
    <t xml:space="preserve">@xMileyxNickx what you think of selenas new short hair. </t>
  </si>
  <si>
    <t>Sun Jun 07 13:41:02 PDT 2009</t>
  </si>
  <si>
    <t>toaoturtle</t>
  </si>
  <si>
    <t xml:space="preserve">Busy ass day.  No time for sandia... </t>
  </si>
  <si>
    <t>Sun Jun 07 13:41:03 PDT 2009</t>
  </si>
  <si>
    <t>@mitchelmusso man i wanted to go to your cd signing so badly  after your cd signing here, are ya coming back here to san diego?</t>
  </si>
  <si>
    <t>Sun Jun 07 13:41:10 PDT 2009</t>
  </si>
  <si>
    <t xml:space="preserve">missing my girl @Hypers_Starr </t>
  </si>
  <si>
    <t>Sun Jun 07 13:41:14 PDT 2009</t>
  </si>
  <si>
    <t>RYF12009</t>
  </si>
  <si>
    <t xml:space="preserve">DOC is the pick of the points this week with 4 - but can he catch JC who is as consistent as Jenson </t>
  </si>
  <si>
    <t>Sun Jun 07 13:41:16 PDT 2009</t>
  </si>
  <si>
    <t>xiolo</t>
  </si>
  <si>
    <t>lots of good tv shows canceled this year.  shitty deal. #fb</t>
  </si>
  <si>
    <t>Sun Jun 07 13:41:21 PDT 2009</t>
  </si>
  <si>
    <t xml:space="preserve">Damn, I miss that girl </t>
  </si>
  <si>
    <t>lisarjanez</t>
  </si>
  <si>
    <t xml:space="preserve">@gillfeesh me too! I hate the sniffles </t>
  </si>
  <si>
    <t>Daniellelaine</t>
  </si>
  <si>
    <t xml:space="preserve">they are not worth your tears </t>
  </si>
  <si>
    <t>Sun Jun 07 13:41:22 PDT 2009</t>
  </si>
  <si>
    <t xml:space="preserve">everyday feels like a monday when mcfly is not in brazil anymore </t>
  </si>
  <si>
    <t>Sun Jun 07 13:41:23 PDT 2009</t>
  </si>
  <si>
    <t xml:space="preserve">@KevinShipp Her pitch was dreadful </t>
  </si>
  <si>
    <t>Sun Jun 07 13:41:25 PDT 2009</t>
  </si>
  <si>
    <t>monika7</t>
  </si>
  <si>
    <t xml:space="preserve">hoping it's not a stomach virus... </t>
  </si>
  <si>
    <t>Gaylaaa</t>
  </si>
  <si>
    <t xml:space="preserve">I HATE WHEN MY SISTER WEARS MY CLOTHES! </t>
  </si>
  <si>
    <t>Sun Jun 07 13:41:24 PDT 2009</t>
  </si>
  <si>
    <t>@ditransitive Ah! No. We used predone ones from Wegman's  I am working on a Master's Degree so didn't have time to do home made this year.</t>
  </si>
  <si>
    <t xml:space="preserve">of to work. studying after that. </t>
  </si>
  <si>
    <t>Sun Jun 07 13:41:26 PDT 2009</t>
  </si>
  <si>
    <t xml:space="preserve">Anyone interested in a sweet little puppy. Its a boy. Need to find him a home </t>
  </si>
  <si>
    <t>cess_g23</t>
  </si>
  <si>
    <t xml:space="preserve">@babysista u got it on ur phone? wow they dnt have the satellite in japan so i can only get it online </t>
  </si>
  <si>
    <t>Marievh</t>
  </si>
  <si>
    <t xml:space="preserve">@RubenL effectivement... </t>
  </si>
  <si>
    <t>Sun Jun 07 13:41:28 PDT 2009</t>
  </si>
  <si>
    <t>marijose1416</t>
  </si>
  <si>
    <t xml:space="preserve">why does my msn not work?:S and facebook wont let me upload pictures </t>
  </si>
  <si>
    <t xml:space="preserve">@supercw WHY ARE YOU NOT GOING YOU'RE THE ONLY PERSON I WAS GOING TO KNOW </t>
  </si>
  <si>
    <t>Sun Jun 07 13:41:30 PDT 2009</t>
  </si>
  <si>
    <t>@iceman89720  but i love you?!</t>
  </si>
  <si>
    <t xml:space="preserve">Suck a tacky advert!  I'll be suprised if she wins with that - totally gutted about the last episode </t>
  </si>
  <si>
    <t>@kirstiealley what happened to the mochi?   haha, have a nice nap. I should take one too.</t>
  </si>
  <si>
    <t>Sun Jun 07 13:41:31 PDT 2009</t>
  </si>
  <si>
    <t xml:space="preserve">I am gona have to record Big brother! mum got hold of the TV now </t>
  </si>
  <si>
    <t>Sun Jun 07 13:41:32 PDT 2009</t>
  </si>
  <si>
    <t xml:space="preserve">Every one is ignoring me on msn, exept from Dani </t>
  </si>
  <si>
    <t xml:space="preserve">@rilesmack AGES ago I ordered the Falling Down single set &amp;amp; a bunch of DVD singles but never got 'em </t>
  </si>
  <si>
    <t>Sun Jun 07 13:41:33 PDT 2009</t>
  </si>
  <si>
    <t xml:space="preserve">Taken Forums Down: Experiencing Problems With @mybbgroup </t>
  </si>
  <si>
    <t>Sun Jun 07 13:41:34 PDT 2009</t>
  </si>
  <si>
    <t>Faviona</t>
  </si>
  <si>
    <t>Didn't go to church today   I did get some much-needed work done on one of my projects though.</t>
  </si>
  <si>
    <t>Sun Jun 07 13:41:35 PDT 2009</t>
  </si>
  <si>
    <t xml:space="preserve">Cant find my stylus </t>
  </si>
  <si>
    <t xml:space="preserve">@radishh: same thing happened to me when i fucked up the car. </t>
  </si>
  <si>
    <t>elenapd</t>
  </si>
  <si>
    <t>@Nushums aw i miss you too!! and im so slightly jealous that she got off with Phillip!!  x</t>
  </si>
  <si>
    <t>Sun Jun 07 13:41:37 PDT 2009</t>
  </si>
  <si>
    <t>bezella_latina</t>
  </si>
  <si>
    <t>layin dwn sic  got bac from the hospital</t>
  </si>
  <si>
    <t>Sun Jun 07 13:41:38 PDT 2009</t>
  </si>
  <si>
    <t xml:space="preserve">sigh...imma miss this </t>
  </si>
  <si>
    <t>Sun Jun 07 13:41:39 PDT 2009</t>
  </si>
  <si>
    <t>osap application is confsing  SO MUCH READING</t>
  </si>
  <si>
    <t>Sun Jun 07 13:41:42 PDT 2009</t>
  </si>
  <si>
    <t>desibaby4</t>
  </si>
  <si>
    <t>my backk is killing meee  fml</t>
  </si>
  <si>
    <t>helenkeller95</t>
  </si>
  <si>
    <t>bored.....NO ONE IS ONLINE 2 TLK 2.....gonna go take a nap  :[ :{</t>
  </si>
  <si>
    <t>Sun Jun 07 13:41:43 PDT 2009</t>
  </si>
  <si>
    <t xml:space="preserve">I hate the Giver .. I caint read ANYMORE of that book </t>
  </si>
  <si>
    <t>Sun Jun 07 13:41:45 PDT 2009</t>
  </si>
  <si>
    <t xml:space="preserve">is watching &amp;quot;Defiance&amp;quot;, what a terribly sad film </t>
  </si>
  <si>
    <t>Sun Jun 07 13:41:47 PDT 2009</t>
  </si>
  <si>
    <t>marilynlover</t>
  </si>
  <si>
    <t xml:space="preserve">@rjbishere yes it seems thats all i do </t>
  </si>
  <si>
    <t>Sun Jun 07 13:41:49 PDT 2009</t>
  </si>
  <si>
    <t>DShibbs89</t>
  </si>
  <si>
    <t xml:space="preserve">Work 3-close </t>
  </si>
  <si>
    <t>Sun Jun 07 13:41:52 PDT 2009</t>
  </si>
  <si>
    <t xml:space="preserve">@Twiter_ME_This Do you remember I was an original? You never tweet me back. </t>
  </si>
  <si>
    <t xml:space="preserve">@mikemackay yes show jumping  no luck with the weather </t>
  </si>
  <si>
    <t>Sun Jun 07 13:41:53 PDT 2009</t>
  </si>
  <si>
    <t xml:space="preserve">Tisha the cat is, unfortunately, still missing. Hope begins to fade. </t>
  </si>
  <si>
    <t>#apprentice       oh dear yasmina</t>
  </si>
  <si>
    <t xml:space="preserve">Nap time is over. </t>
  </si>
  <si>
    <t>Sun Jun 07 13:41:55 PDT 2009</t>
  </si>
  <si>
    <t xml:space="preserve">on the train coming back from ma gorgeous girlfriends!  near edinburgh bout to go over the forth rail bridge </t>
  </si>
  <si>
    <t>Sun Jun 07 13:41:56 PDT 2009</t>
  </si>
  <si>
    <t xml:space="preserve">I haven't even bothered watching Apprentice since its been on </t>
  </si>
  <si>
    <t>Sun Jun 07 13:41:57 PDT 2009</t>
  </si>
  <si>
    <t>I Want, I want, I want!!!  http://www.atomicfloyd.com/hidefdrum</t>
  </si>
  <si>
    <t>Sun Jun 07 13:41:58 PDT 2009</t>
  </si>
  <si>
    <t xml:space="preserve">My iTunes Iz broke. Won't let me put CDs in </t>
  </si>
  <si>
    <t>Sun Jun 07 13:42:01 PDT 2009</t>
  </si>
  <si>
    <t>ngaus10</t>
  </si>
  <si>
    <t xml:space="preserve">Went to a veryy fun but sad graduation party for lis! Love her and i'll miss her!! </t>
  </si>
  <si>
    <t>Sun Jun 07 13:42:02 PDT 2009</t>
  </si>
  <si>
    <t>@mell_e  when do u get to leave it? And have you even talked to her since the other weekend?</t>
  </si>
  <si>
    <t xml:space="preserve">@Ashcoates I tried that and it doesn't </t>
  </si>
  <si>
    <t>Sun Jun 07 13:42:08 PDT 2009</t>
  </si>
  <si>
    <t>NickGrossTellem</t>
  </si>
  <si>
    <t xml:space="preserve">Just finished cleaning the house.. Tooooo easy (shocking that Carl wasn't here) HW time </t>
  </si>
  <si>
    <t>Sun Jun 07 13:42:13 PDT 2009</t>
  </si>
  <si>
    <t>Maxthue</t>
  </si>
  <si>
    <t xml:space="preserve">NOOOOOOO, it is Monday tomorrow.... I Hate Mondays </t>
  </si>
  <si>
    <t>Sun Jun 07 13:42:14 PDT 2009</t>
  </si>
  <si>
    <t>oursongtitles</t>
  </si>
  <si>
    <t xml:space="preserve">Going shell hunting with the fam. Super hot and probably wont get tan </t>
  </si>
  <si>
    <t>@redsexydevil he's in hosp hun, they're doing tests on him  worrying his auntie...</t>
  </si>
  <si>
    <t xml:space="preserve">Do they have Battenberg Cake in America? My canadian lover, @penguinkisses, didn't seem to know what i meant </t>
  </si>
  <si>
    <t>Leeems</t>
  </si>
  <si>
    <t xml:space="preserve">My livejournal was &amp;quot;deleted and purged&amp;quot;... That really sucks. I had stories written there that I didn't get a chance to save </t>
  </si>
  <si>
    <t>Sun Jun 07 13:42:16 PDT 2009</t>
  </si>
  <si>
    <t xml:space="preserve">Funny Dayyy (:  Took My Mind Of My Maths Exam That I Have  In The Morning For A While </t>
  </si>
  <si>
    <t>Sun Jun 07 13:42:18 PDT 2009</t>
  </si>
  <si>
    <t>I need Jordan and Chocolate  xxx &amp;lt;3</t>
  </si>
  <si>
    <t>Sun Jun 07 13:43:04 PDT 2009</t>
  </si>
  <si>
    <t>Jstyle420</t>
  </si>
  <si>
    <t xml:space="preserve">My life eternally sucks. </t>
  </si>
  <si>
    <t>Sun Jun 07 13:43:07 PDT 2009</t>
  </si>
  <si>
    <t>Paul_R_Sinclair</t>
  </si>
  <si>
    <t xml:space="preserve">Says the contractor who is pimped to an American investment bank - </t>
  </si>
  <si>
    <t>Sun Jun 07 13:43:09 PDT 2009</t>
  </si>
  <si>
    <t xml:space="preserve">@dottiebobottie I am prepared to cry. </t>
  </si>
  <si>
    <t xml:space="preserve">Needs A Vacation Oh So Badd!!! </t>
  </si>
  <si>
    <t>I'm going to miss E304  I won't miss cleaning it though!</t>
  </si>
  <si>
    <t>Sun Jun 07 13:43:12 PDT 2009</t>
  </si>
  <si>
    <t xml:space="preserve">@Vickeretta Nooooo, i reckon Alan likes it. It's different, it's a risk - he likes risk takers. C'mon Yas! </t>
  </si>
  <si>
    <t>Sun Jun 07 13:43:13 PDT 2009</t>
  </si>
  <si>
    <t>@Katizzle uuuff! that's horrible  i have to wake up at 6 am everyday! except for the weekend, it totally sucks!</t>
  </si>
  <si>
    <t>joannas21</t>
  </si>
  <si>
    <t xml:space="preserve">@AlyssaKP alyssa i miss ya homie... i better see u... if not im going to be sad </t>
  </si>
  <si>
    <t>kirstenamann</t>
  </si>
  <si>
    <t xml:space="preserve">Don't want to leave NY </t>
  </si>
  <si>
    <t xml:space="preserve">still hurting from last night.got shit to do, but I.can't.move </t>
  </si>
  <si>
    <t>Stephan213</t>
  </si>
  <si>
    <t>@brand89 not anymore.  I went outside and sat on the porch and just watched the lightning for awhile. Love it!</t>
  </si>
  <si>
    <t>JoshsGirl04</t>
  </si>
  <si>
    <t>i don't think i've ever driven so much in my whole life.  my poor car.</t>
  </si>
  <si>
    <t xml:space="preserve">@officialmgnfox hiiiiiiiiiiiiiiiiiiiiiiiiiiiiiiiiiiiiiiiiiiiiiiiiiiiiiiiiiiiiiiiiiiiiiiiiiiiiiiiiiiiiiiiiiiiii..tell josh we missed him </t>
  </si>
  <si>
    <t>Sun Jun 07 13:43:15 PDT 2009</t>
  </si>
  <si>
    <t>says I need some me time!!!  http://plurk.com/p/z5tc9</t>
  </si>
  <si>
    <t>Sun Jun 07 13:43:17 PDT 2009</t>
  </si>
  <si>
    <t xml:space="preserve">@beauxbina I just emailed them and asked if they needed help. It sucks because no one is making appointments and we need like, 30 more. </t>
  </si>
  <si>
    <t>Sun Jun 07 13:43:19 PDT 2009</t>
  </si>
  <si>
    <t>definitely not a good day for science.  http://www.flickr.com/photos/larisamihalcea/</t>
  </si>
  <si>
    <t>Sun Jun 07 13:43:20 PDT 2009</t>
  </si>
  <si>
    <t>peroxidecynthia</t>
  </si>
  <si>
    <t xml:space="preserve">My tire popped in the middle of the freeway </t>
  </si>
  <si>
    <t>Gzenner</t>
  </si>
  <si>
    <t>At Disneyland for probably the last time  Nice day. Emma had lunch with the princesses.</t>
  </si>
  <si>
    <t>Sun Jun 07 13:43:23 PDT 2009</t>
  </si>
  <si>
    <t>LulaChristine</t>
  </si>
  <si>
    <t>@mtnrunnerk looks like you had a fun night!   And I was complaining about Kae waking up at 6:30.</t>
  </si>
  <si>
    <t>Sun Jun 07 13:43:24 PDT 2009</t>
  </si>
  <si>
    <t>tropikalcolada</t>
  </si>
  <si>
    <t>upset im going to miss the premier of Kendras @KendraWilkinson show  Wish i had cable!</t>
  </si>
  <si>
    <t>Sun Jun 07 13:43:25 PDT 2009</t>
  </si>
  <si>
    <t>@Dakit so am I! This is so much more fun! ;) Amsterdam is cold and rainy!  How are you?</t>
  </si>
  <si>
    <t xml:space="preserve">@JeniBarnett .... very neglected and VERY much in need of TLC </t>
  </si>
  <si>
    <t>Sun Jun 07 13:43:26 PDT 2009</t>
  </si>
  <si>
    <t>RosellaEleanor</t>
  </si>
  <si>
    <t xml:space="preserve">i want romance. </t>
  </si>
  <si>
    <t>Sun Jun 07 13:43:28 PDT 2009</t>
  </si>
  <si>
    <t>gecota</t>
  </si>
  <si>
    <t xml:space="preserve">Sadness, I think I might have killed a good discuss with that last one. </t>
  </si>
  <si>
    <t>Sun Jun 07 13:43:30 PDT 2009</t>
  </si>
  <si>
    <t xml:space="preserve">Off to get my hair did!!! It'll be much redder now...which makes me happy bc the summer sun bleaches out my red pretty bad </t>
  </si>
  <si>
    <t>Sun Jun 07 13:43:31 PDT 2009</t>
  </si>
  <si>
    <t>reneegodinho</t>
  </si>
  <si>
    <t>@jimmyfallon Yeah MGMT are awesme! Pity we dnt get ur shows here in South Africa  loved ur DMB GPS!!</t>
  </si>
  <si>
    <t>Sun Jun 07 13:43:33 PDT 2009</t>
  </si>
  <si>
    <t xml:space="preserve">Going to sing for my friends mother who has cancer </t>
  </si>
  <si>
    <t>Sun Jun 07 13:43:37 PDT 2009</t>
  </si>
  <si>
    <t>blahhhh work  its too cold</t>
  </si>
  <si>
    <t>napleslynn</t>
  </si>
  <si>
    <t xml:space="preserve">@goldengirl77707 So sorry to hear that you have been ill but glad to see you are on the road to recovery. Bad yr for many of us. </t>
  </si>
  <si>
    <t>Sun Jun 07 13:43:40 PDT 2009</t>
  </si>
  <si>
    <t xml:space="preserve">@leeye did you get a cold?  </t>
  </si>
  <si>
    <t>Sun Jun 07 13:43:41 PDT 2009</t>
  </si>
  <si>
    <t xml:space="preserve">i cant take another night on my own </t>
  </si>
  <si>
    <t>Sun Jun 07 13:43:44 PDT 2009</t>
  </si>
  <si>
    <t>Carollazarin</t>
  </si>
  <si>
    <t xml:space="preserve">@dougiemcfly you are not stupid </t>
  </si>
  <si>
    <t xml:space="preserve">Sliced open my finger on the metal shower door while cleaning...I'm as clutzy as Bella.  Gotta clean up blood now </t>
  </si>
  <si>
    <t>Sun Jun 07 13:43:45 PDT 2009</t>
  </si>
  <si>
    <t>HaylenBrizzight</t>
  </si>
  <si>
    <t xml:space="preserve">i get so distracted... </t>
  </si>
  <si>
    <t>Sun Jun 07 13:43:48 PDT 2009</t>
  </si>
  <si>
    <t>izasthlm</t>
  </si>
  <si>
    <t xml:space="preserve">Damn. Too many far-right parties from other European countries are heading for the parliament </t>
  </si>
  <si>
    <t>Sun Jun 07 13:43:49 PDT 2009</t>
  </si>
  <si>
    <t>@jez_the_cheetah That would be funny, if Yasmina was the one offering Sir Alan a job! Ok...not so funny now i wrote it down  #apprentice</t>
  </si>
  <si>
    <t>Sun Jun 07 13:43:50 PDT 2009</t>
  </si>
  <si>
    <t>Danielle3132</t>
  </si>
  <si>
    <t xml:space="preserve">Studying....Work 7-9:30...Then Back to Studying </t>
  </si>
  <si>
    <t xml:space="preserve">I also miss watching Centurians and Captain Planet </t>
  </si>
  <si>
    <t xml:space="preserve">My iPhone is being attacked by an evil blue dot...!!!! I'm so sad. </t>
  </si>
  <si>
    <t>Sun Jun 07 13:43:54 PDT 2009</t>
  </si>
  <si>
    <t>_ludacrystal_</t>
  </si>
  <si>
    <t xml:space="preserve">@robhuebel been there. only the treasure hunt becomes less fun when u find ur car, it's been broken in2, trashed &amp;amp;u have a parking ticket </t>
  </si>
  <si>
    <t>Sun Jun 07 13:43:56 PDT 2009</t>
  </si>
  <si>
    <t xml:space="preserve">Terrible case of the hiccups. They hurt. </t>
  </si>
  <si>
    <t xml:space="preserve">fell rough...time to sleep </t>
  </si>
  <si>
    <t>Sun Jun 07 13:43:58 PDT 2009</t>
  </si>
  <si>
    <t>Heather_Artist</t>
  </si>
  <si>
    <t xml:space="preserve">Is having a very difficult day. So many questions, no apparent answers. </t>
  </si>
  <si>
    <t>Sun Jun 07 13:43:59 PDT 2009</t>
  </si>
  <si>
    <t>@fayee88 ... spoil it 4 u incase u havent seen it  do u really want me 2 tell u wat happens?</t>
  </si>
  <si>
    <t>Miss her already  lol</t>
  </si>
  <si>
    <t>Sun Jun 07 13:44:00 PDT 2009</t>
  </si>
  <si>
    <t>cdelarge</t>
  </si>
  <si>
    <t xml:space="preserve">@COtraveler think it might be heading this way. </t>
  </si>
  <si>
    <t xml:space="preserve">We're now at the Urgent Care clinic bc Chris and Ava are both coughing... </t>
  </si>
  <si>
    <t>Sun Jun 07 13:44:01 PDT 2009</t>
  </si>
  <si>
    <t>TravisCZ</t>
  </si>
  <si>
    <t xml:space="preserve">away from computer for a week </t>
  </si>
  <si>
    <t>Sun Jun 07 13:44:03 PDT 2009</t>
  </si>
  <si>
    <t xml:space="preserve">of of, m-a prins azi soarele niÅ£el. ÅŸi acum mÄƒ usturÄƒ pielea. </t>
  </si>
  <si>
    <t>Heading down to Jersey city why? Cause i can thats why  hate it</t>
  </si>
  <si>
    <t>Sun Jun 07 13:44:04 PDT 2009</t>
  </si>
  <si>
    <t xml:space="preserve">Very pleased to have finished up work - some obligatory feelings of sadness - but not many. Still miss grey cable knit cardigan </t>
  </si>
  <si>
    <t>@Glasgowlassy I want that  @violetscruk</t>
  </si>
  <si>
    <t>Sun Jun 07 13:44:07 PDT 2009</t>
  </si>
  <si>
    <t xml:space="preserve">Chess or checkers...idk what it means but hadn't dreamnt her in a long time...it really sux not being with her anymore </t>
  </si>
  <si>
    <t>Sun Jun 07 13:44:05 PDT 2009</t>
  </si>
  <si>
    <t>RevViews</t>
  </si>
  <si>
    <t xml:space="preserve">My attempt to avoid keyboards for the day culminated in learning to play Expert drums on Rock Band 2.  Sad news, I can't do Spoonman. </t>
  </si>
  <si>
    <t>Sun Jun 07 13:44:06 PDT 2009</t>
  </si>
  <si>
    <t>jeremypearson</t>
  </si>
  <si>
    <t xml:space="preserve">have installed Adobe Photoshop Album Starter Edition, but am now faced with the formidable task of tagging nearly 4,000 photos </t>
  </si>
  <si>
    <t>RainCityGirl21</t>
  </si>
  <si>
    <t xml:space="preserve">the guns going off at the range are freaking out my doggie </t>
  </si>
  <si>
    <t>Sun Jun 07 13:44:11 PDT 2009</t>
  </si>
  <si>
    <t xml:space="preserve"> hates the fact that she has to work instead of going dress shopping with my cousin!!!</t>
  </si>
  <si>
    <t>Sun Jun 07 13:44:14 PDT 2009</t>
  </si>
  <si>
    <t xml:space="preserve">Alas, i have a suspicion that Kate will win   </t>
  </si>
  <si>
    <t>Sun Jun 07 13:44:15 PDT 2009</t>
  </si>
  <si>
    <t xml:space="preserve">This is just a waste of  time! Just working all day!... </t>
  </si>
  <si>
    <t>Sun Jun 07 13:44:17 PDT 2009</t>
  </si>
  <si>
    <t>MrShaunSheep</t>
  </si>
  <si>
    <t xml:space="preserve">@tommy_toast poor Mr Tom </t>
  </si>
  <si>
    <t>Sun Jun 07 13:44:16 PDT 2009</t>
  </si>
  <si>
    <t xml:space="preserve">@ironman_333333 i get way more average video views than him and have way  more subs yet hes partner and im not </t>
  </si>
  <si>
    <t xml:space="preserve">Where'd this damn cough come from?  Fucking Milton Keynes, that's where.  I think I caught Geek-Cough or something. </t>
  </si>
  <si>
    <t>Sun Jun 07 13:44:18 PDT 2009</t>
  </si>
  <si>
    <t xml:space="preserve">is going to bed now... early start tomorrow </t>
  </si>
  <si>
    <t>Sun Jun 07 13:44:19 PDT 2009</t>
  </si>
  <si>
    <t xml:space="preserve">feel  rough...time to sleep </t>
  </si>
  <si>
    <t>manbearpig1</t>
  </si>
  <si>
    <t>@treas_treas awe  i'll be back as soon as I can!! you on gchat??</t>
  </si>
  <si>
    <t>jessica_leigh92</t>
  </si>
  <si>
    <t>Chilln by the beach...unfortunately i have to stay under the umbrella  at least im feelin better and have a nice view.</t>
  </si>
  <si>
    <t>Sun Jun 07 13:44:20 PDT 2009</t>
  </si>
  <si>
    <t>BNNMNGMNT</t>
  </si>
  <si>
    <t xml:space="preserve">I want chocolate! </t>
  </si>
  <si>
    <t>MarcusElzey</t>
  </si>
  <si>
    <t xml:space="preserve">Apparently im stubborn. </t>
  </si>
  <si>
    <t xml:space="preserve">im in the hospital </t>
  </si>
  <si>
    <t>Sun Jun 07 13:44:21 PDT 2009</t>
  </si>
  <si>
    <t xml:space="preserve">Labour win the north east and one MEP from each Labour, Conservative and Lib Dem. BNP get 5th with 52 thousand votes though </t>
  </si>
  <si>
    <t>Sun Jun 07 13:44:59 PDT 2009</t>
  </si>
  <si>
    <t>Aaronwhoever</t>
  </si>
  <si>
    <t xml:space="preserve">@danielpassera can't do it man would miss a week of school! </t>
  </si>
  <si>
    <t>Sun Jun 07 13:45:00 PDT 2009</t>
  </si>
  <si>
    <t>paulapurvis</t>
  </si>
  <si>
    <t xml:space="preserve">bloody weather </t>
  </si>
  <si>
    <t>Sun Jun 07 13:45:01 PDT 2009</t>
  </si>
  <si>
    <t>crankydragon</t>
  </si>
  <si>
    <t>@violentlyserene It does  I'm sorry.</t>
  </si>
  <si>
    <t>Sun Jun 07 13:45:03 PDT 2009</t>
  </si>
  <si>
    <t>lulumagoo_</t>
  </si>
  <si>
    <t>Is excited for Flordia. Birthday is in 70 days, dissapointed I won't get my own car  But i'm still not sure what I want...probably nothing</t>
  </si>
  <si>
    <t>Sun Jun 07 13:45:04 PDT 2009</t>
  </si>
  <si>
    <t xml:space="preserve">Just decapitated a rat </t>
  </si>
  <si>
    <t>Omj!! I just got attacked by a moth again!  why do they do it every night!  its scary haha!</t>
  </si>
  <si>
    <t>Sun Jun 07 13:45:05 PDT 2009</t>
  </si>
  <si>
    <t xml:space="preserve">@tokio_charlotte you can has my pie, I don't like baked apples </t>
  </si>
  <si>
    <t>Sun Jun 07 13:45:07 PDT 2009</t>
  </si>
  <si>
    <t xml:space="preserve">@Shayminn You never did send me the purchase info.   </t>
  </si>
  <si>
    <t>Sun Jun 07 13:45:08 PDT 2009</t>
  </si>
  <si>
    <t xml:space="preserve">yesterday i was like &amp;quot;yay vacations!!&amp;quot; but no! i have school tomorro! </t>
  </si>
  <si>
    <t xml:space="preserve">Gonna sleep now; have to get up at 6 tommorow </t>
  </si>
  <si>
    <t>Sun Jun 07 13:45:09 PDT 2009</t>
  </si>
  <si>
    <t>@AmazingAoife I was at the house, I've got the effing flu and no money  Did ya have a good time last nigt?</t>
  </si>
  <si>
    <t>is watching the CLASSIC movie...ACE VENTURA...didn't catch it from the beginning though  you know what i'm talkin bout!</t>
  </si>
  <si>
    <t>Sun Jun 07 13:45:15 PDT 2009</t>
  </si>
  <si>
    <t>ghostman201</t>
  </si>
  <si>
    <t xml:space="preserve">@Radio1Killa I know sweets...how's everything u don talk to me nomore </t>
  </si>
  <si>
    <t>Sun Jun 07 13:45:17 PDT 2009</t>
  </si>
  <si>
    <t>i HATE being sick  i feel lke cruddd</t>
  </si>
  <si>
    <t>Sun Jun 07 13:45:18 PDT 2009</t>
  </si>
  <si>
    <t xml:space="preserve">@Catarina08 don't know... the cables on both sets just snapped </t>
  </si>
  <si>
    <t>DFGirlTristaLou</t>
  </si>
  <si>
    <t>Soonercon is packing up to go  Im sad but then again I am so tired...Too long of a weekend.</t>
  </si>
  <si>
    <t>Sun Jun 07 13:45:25 PDT 2009</t>
  </si>
  <si>
    <t>Tina1803</t>
  </si>
  <si>
    <t xml:space="preserve">@rmaas31 you like teasing me, right? you are so mean sometimes! </t>
  </si>
  <si>
    <t>scc_Phisch</t>
  </si>
  <si>
    <t xml:space="preserve">@scc_da_matt oh and i just found out that the new puppetmaster boxset was a mistake and is discontinued </t>
  </si>
  <si>
    <t>Sun Jun 07 13:45:30 PDT 2009</t>
  </si>
  <si>
    <t>DJSupersede</t>
  </si>
  <si>
    <t xml:space="preserve">Got my iPhone stolen at the beach out of my girlfriends purse.  Left the credit cards, cash, italian sunglasses, and digital camera.  </t>
  </si>
  <si>
    <t xml:space="preserve">EWW I'm writing a poem for english. I thought this was the last week of school. BUT it's not next week is. </t>
  </si>
  <si>
    <t>Sun Jun 07 13:45:31 PDT 2009</t>
  </si>
  <si>
    <t>Jazzynkc</t>
  </si>
  <si>
    <t xml:space="preserve">Where's Fraser when I need him???!!! http://tinyurl.com/ow879c Help--suitcase is too full! </t>
  </si>
  <si>
    <t>Sun Jun 07 13:45:32 PDT 2009</t>
  </si>
  <si>
    <t>natburgessn</t>
  </si>
  <si>
    <t xml:space="preserve">I get to see my favorite toddler today! But it's under bad circumstances: his baby bro is in the ER for a high fever . </t>
  </si>
  <si>
    <t>fucknn summer skool starts tomorrow  whaat to eat.. must hit walmart tanite.. susans thirsty butt is comin over tanitee.</t>
  </si>
  <si>
    <t>Sun Jun 07 13:45:34 PDT 2009</t>
  </si>
  <si>
    <t xml:space="preserve">Natalie and I are on our way back to LA. </t>
  </si>
  <si>
    <t>Sun Jun 07 13:45:38 PDT 2009</t>
  </si>
  <si>
    <t>CaitLeahy</t>
  </si>
  <si>
    <t xml:space="preserve">not sure how tomorrow's construction paper will go... </t>
  </si>
  <si>
    <t>Sun Jun 07 13:45:41 PDT 2009</t>
  </si>
  <si>
    <t>OmniaHD</t>
  </si>
  <si>
    <t>@DaWaBZ94 It does, still waiting for ours...  Can't wait to get hands on. Hopefully not too long to wait now!</t>
  </si>
  <si>
    <t>Sun Jun 07 13:45:43 PDT 2009</t>
  </si>
  <si>
    <t xml:space="preserve">@Roisinluvshorse noooo if your battery dies then we cant talk </t>
  </si>
  <si>
    <t>Sun Jun 07 13:45:46 PDT 2009</t>
  </si>
  <si>
    <t>zaineylaney</t>
  </si>
  <si>
    <t>@potatoduck sorry!  I sent u some emails. Hopefully that will cheer u up a little.</t>
  </si>
  <si>
    <t>Sun Jun 07 13:45:45 PDT 2009</t>
  </si>
  <si>
    <t xml:space="preserve">I ran out of gas on Braddock Road (the road with the stadium)!?!? @NKOTB Can one of Yall come get me or bring gas? </t>
  </si>
  <si>
    <t>keath</t>
  </si>
  <si>
    <t xml:space="preserve">Waiting for JNU-ANC flight.  Some lady stole my $4 hat.  I liked that hat.  </t>
  </si>
  <si>
    <t>Sun Jun 07 13:45:47 PDT 2009</t>
  </si>
  <si>
    <t>baileyMichele</t>
  </si>
  <si>
    <t xml:space="preserve">still bored and in a bad/good mood. my phone is fucking broken </t>
  </si>
  <si>
    <t>Sun Jun 07 13:45:48 PDT 2009</t>
  </si>
  <si>
    <t>Rlavis</t>
  </si>
  <si>
    <t xml:space="preserve">Back to school tomorrow  i dont want education just some money please </t>
  </si>
  <si>
    <t>Sun Jun 07 13:45:49 PDT 2009</t>
  </si>
  <si>
    <t xml:space="preserve">Guess times like these remind me that I've got to keep my feet on the ground </t>
  </si>
  <si>
    <t>jennjxnrog</t>
  </si>
  <si>
    <t xml:space="preserve">@weeshebeast oh, I'm sorry. That sucks. Last night was Austen's going away party. It was fun, but this morning was sad when she left. </t>
  </si>
  <si>
    <t>@cadillacJehn i would   but i'm bout to watch &amp;quot;Up&amp;quot; with Derek.</t>
  </si>
  <si>
    <t>@cliffskeyiscool I get off from work at 12;30am  What are you doing??</t>
  </si>
  <si>
    <t>ahh sunburn kills  i dont want to play soccer.</t>
  </si>
  <si>
    <t>Sun Jun 07 13:45:52 PDT 2009</t>
  </si>
  <si>
    <t>laurenhartsell</t>
  </si>
  <si>
    <t>I think I'm getting a cold  at least the sore throat is gone.</t>
  </si>
  <si>
    <t>Sun Jun 07 13:45:53 PDT 2009</t>
  </si>
  <si>
    <t xml:space="preserve">last time in the #apprentice board room for another YEAR! </t>
  </si>
  <si>
    <t>Sun Jun 07 13:45:57 PDT 2009</t>
  </si>
  <si>
    <t>Dean reminds me of my elder sister  too bad she is not here anymore...hope you are having a good time up there sis!love you,miss you....</t>
  </si>
  <si>
    <t>MrSBosSLaDY19</t>
  </si>
  <si>
    <t xml:space="preserve">@Boobie_Bradshaw it's a shame they R so Hot! LOL </t>
  </si>
  <si>
    <t>barnmom</t>
  </si>
  <si>
    <t>@coldplayingHQ Just imported the free CD they gave away at the concert but it won't download onto my ipod   Great review of last night!</t>
  </si>
  <si>
    <t>Sun Jun 07 13:45:59 PDT 2009</t>
  </si>
  <si>
    <t>No fash in the North East, but 52,000 votes is way too high. The far left managed just 18,000 votes between us  #eu09</t>
  </si>
  <si>
    <t>Sun Jun 07 13:46:00 PDT 2009</t>
  </si>
  <si>
    <t xml:space="preserve">@DanielFielding Ye I heard summet about that...be a shame if it happened </t>
  </si>
  <si>
    <t>watzlav</t>
  </si>
  <si>
    <t xml:space="preserve">#holidays are over aww gonna have to go to #school tomorrow! </t>
  </si>
  <si>
    <t>Sun Jun 07 13:46:01 PDT 2009</t>
  </si>
  <si>
    <t>imso_awesome</t>
  </si>
  <si>
    <t xml:space="preserve">I miss my boyfriend  And I don't know how long I can wait...this fuckin sucks </t>
  </si>
  <si>
    <t>Sun Jun 07 13:46:03 PDT 2009</t>
  </si>
  <si>
    <t xml:space="preserve">I really wish I could sing </t>
  </si>
  <si>
    <t>Sun Jun 07 13:46:04 PDT 2009</t>
  </si>
  <si>
    <t>JJcohen04</t>
  </si>
  <si>
    <t xml:space="preserve">I have my first exam 2moro </t>
  </si>
  <si>
    <t>smithjonathan</t>
  </si>
  <si>
    <t xml:space="preserve">Just found out I'm too old for speed-dating. </t>
  </si>
  <si>
    <t>Sun Jun 07 13:46:05 PDT 2009</t>
  </si>
  <si>
    <t xml:space="preserve">feels like kelly clarkson.  not a good look </t>
  </si>
  <si>
    <t>Sun Jun 07 13:46:07 PDT 2009</t>
  </si>
  <si>
    <t>ariel06</t>
  </si>
  <si>
    <t xml:space="preserve">I can't believe this, @sedman00 does not know her only husband's twitter name. </t>
  </si>
  <si>
    <t xml:space="preserve">@JasonJMikeMgmt who cares about ur tweeting...i care about you NOT answering me!  whatsssuuuppp??!!!!  i'm ready...oh wait, i'm not goin </t>
  </si>
  <si>
    <t>Sun Jun 07 13:46:08 PDT 2009</t>
  </si>
  <si>
    <t>Over 52,000 votes for the BNP in Sunderland... not good  Not looking forwards to NW. At least they didn't get a seat... only 3 in NE tho?</t>
  </si>
  <si>
    <t>palmana</t>
  </si>
  <si>
    <t xml:space="preserve">@souljaboytellem soulja boy how could you do this to me i shud be your only wifey and i love u so much </t>
  </si>
  <si>
    <t>Sun Jun 07 13:46:09 PDT 2009</t>
  </si>
  <si>
    <t xml:space="preserve">Well, I continue to be a failure to my husband. Time to get drunk! There's a first time for everything. </t>
  </si>
  <si>
    <t>Sun Jun 07 13:46:10 PDT 2009</t>
  </si>
  <si>
    <t xml:space="preserve">@PerFecT76 uuuh huh excuses excuses. mannn my last dude lives 300 miles away. im so lonely </t>
  </si>
  <si>
    <t>Sun Jun 07 13:46:13 PDT 2009</t>
  </si>
  <si>
    <t xml:space="preserve">@mitchelmusso i wish i was there </t>
  </si>
  <si>
    <t>Sun Jun 07 13:46:14 PDT 2009</t>
  </si>
  <si>
    <t>@Dsalangsang I love roscoes!!!  you're lucky u can have it whenever u want!!!</t>
  </si>
  <si>
    <t>Sun Jun 07 13:46:15 PDT 2009</t>
  </si>
  <si>
    <t>@DirtyRose17 Thanks  enjoy your party</t>
  </si>
  <si>
    <t>Sun Jun 07 13:46:17 PDT 2009</t>
  </si>
  <si>
    <t>soroushayoubi</t>
  </si>
  <si>
    <t xml:space="preserve">@soroushayoubi </t>
  </si>
  <si>
    <t>the_last_S</t>
  </si>
  <si>
    <t xml:space="preserve"> i missed two friends weddings this weekend and i'm super sad. and i miss my best friends. and.. i could keep complaining but i won't.</t>
  </si>
  <si>
    <t>Sun Jun 07 13:46:19 PDT 2009</t>
  </si>
  <si>
    <t>dittdott</t>
  </si>
  <si>
    <t xml:space="preserve">Playing outside with the girls. Throat still hurts, probably gonna have to cancel tomorrows activities </t>
  </si>
  <si>
    <t>mizfox7</t>
  </si>
  <si>
    <t xml:space="preserve">Going to the movies with my 5 fav guys. Cuz you are my only girl friends. And youre far far away. </t>
  </si>
  <si>
    <t>Sun Jun 07 13:46:21 PDT 2009</t>
  </si>
  <si>
    <t xml:space="preserve">What a sad day </t>
  </si>
  <si>
    <t>beccabeau</t>
  </si>
  <si>
    <t xml:space="preserve">Homework during the summer is super lame. And motivation is difficult </t>
  </si>
  <si>
    <t>DJnina9</t>
  </si>
  <si>
    <t xml:space="preserve">LMAO at @junegrant terrified at the birds by the pool!!! I would send pics but my twitpic isn't working right now </t>
  </si>
  <si>
    <t>Sun Jun 07 13:47:07 PDT 2009</t>
  </si>
  <si>
    <t>autumn_beautie</t>
  </si>
  <si>
    <t>Taking the girls up to their bio mom 4 the next 8 weeks.  ~*Jessi*~</t>
  </si>
  <si>
    <t>Sun Jun 07 13:47:08 PDT 2009</t>
  </si>
  <si>
    <t xml:space="preserve">@louhaffner pre-ordered the JB limited edition signed sleeve CD from HMV!! don't think it'll arrive on monday though! </t>
  </si>
  <si>
    <t>Sun Jun 07 13:47:09 PDT 2009</t>
  </si>
  <si>
    <t>Monkeephilia</t>
  </si>
  <si>
    <t>@tamrinm yes! and poor peter   but I love their knockoff &amp;quot;rainbow room&amp;quot; lol</t>
  </si>
  <si>
    <t xml:space="preserve">@saltwatertype </t>
  </si>
  <si>
    <t>Sun Jun 07 13:47:11 PDT 2009</t>
  </si>
  <si>
    <t xml:space="preserve">@xBeckah what's up? </t>
  </si>
  <si>
    <t xml:space="preserve">@AlexanderBor your so lucky going home next week. next weekend I am stuck here, mum dad in france and bro away so all on my tot! </t>
  </si>
  <si>
    <t>Sun Jun 07 13:47:12 PDT 2009</t>
  </si>
  <si>
    <t xml:space="preserve">AAAAHHHH! I'm so stressed and tired </t>
  </si>
  <si>
    <t>Sun Jun 07 13:47:13 PDT 2009</t>
  </si>
  <si>
    <t>therealamina</t>
  </si>
  <si>
    <t xml:space="preserve">@Izzy_Artest Lol, s'all good. Ah i love that chicka! Her show doesn't come on here anymore though </t>
  </si>
  <si>
    <t>Sun Jun 07 13:47:14 PDT 2009</t>
  </si>
  <si>
    <t>Chrissi286</t>
  </si>
  <si>
    <t xml:space="preserve">at home again. weekend's over </t>
  </si>
  <si>
    <t>Sun Jun 07 13:47:17 PDT 2009</t>
  </si>
  <si>
    <t>Mel_Random</t>
  </si>
  <si>
    <t xml:space="preserve">My mom said she was making steak. There was no steak. I want steak. </t>
  </si>
  <si>
    <t>Sun Jun 07 13:47:19 PDT 2009</t>
  </si>
  <si>
    <t>john_fries</t>
  </si>
  <si>
    <t xml:space="preserve">Somebody stole my bike! </t>
  </si>
  <si>
    <t>Sun Jun 07 13:47:21 PDT 2009</t>
  </si>
  <si>
    <t>NandanK</t>
  </si>
  <si>
    <t xml:space="preserve">My mommy's having surgery tomorrow.  </t>
  </si>
  <si>
    <t>Sun Jun 07 13:47:23 PDT 2009</t>
  </si>
  <si>
    <t>Da_Inna_Peace</t>
  </si>
  <si>
    <t>wifey is mad @ me cus my first love is back in town  wifey needs to understand that he is only a &amp;quot;friend&amp;quot; and an ex for a reason!</t>
  </si>
  <si>
    <t>Sun Jun 07 13:47:25 PDT 2009</t>
  </si>
  <si>
    <t>LuxxDeluxe</t>
  </si>
  <si>
    <t>Omgggg boooo  whered u loose ittt?!!! Babee come by Ella tonight and see meee!! I wanna see u! U'd make my night if u came by</t>
  </si>
  <si>
    <t>Sun Jun 07 13:47:26 PDT 2009</t>
  </si>
  <si>
    <t xml:space="preserve">@corngriffin @littlesealgrl if u 2 dont pick a time and place im gonna be smoking alone </t>
  </si>
  <si>
    <t>Sun Jun 07 13:47:27 PDT 2009</t>
  </si>
  <si>
    <t>@TomboyTigress agreed   really horrible timing.</t>
  </si>
  <si>
    <t xml:space="preserve">@coffeetablepoet I had 3 taken out </t>
  </si>
  <si>
    <t>Sun Jun 07 13:47:28 PDT 2009</t>
  </si>
  <si>
    <t>amanda1203</t>
  </si>
  <si>
    <t xml:space="preserve">Great time with fam in LR! Heading back to nwa for a crazy work week </t>
  </si>
  <si>
    <t>Sun Jun 07 13:47:31 PDT 2009</t>
  </si>
  <si>
    <t>irf01</t>
  </si>
  <si>
    <t>#tcot #irf #teaparty TeaPartyProtest: I though there was gonna be real food at this tea party  im so disapointed http... http://ow.ly/cM8G</t>
  </si>
  <si>
    <t>Sun Jun 07 13:47:30 PDT 2009</t>
  </si>
  <si>
    <t>Galeypoo</t>
  </si>
  <si>
    <t xml:space="preserve">I CANT FIND GIZZY!!!!! I'm going to cry </t>
  </si>
  <si>
    <t>Sun Jun 07 13:47:32 PDT 2009</t>
  </si>
  <si>
    <t>@MrStusticles nope  spending money on going to barcalona with mates instead LD</t>
  </si>
  <si>
    <t xml:space="preserve">Thanks Shannon.  I just failed for 3rd time </t>
  </si>
  <si>
    <t>Sun Jun 07 13:47:33 PDT 2009</t>
  </si>
  <si>
    <t>Miss_Sunshine1</t>
  </si>
  <si>
    <t xml:space="preserve">@toyabanks really? </t>
  </si>
  <si>
    <t>Sun Jun 07 13:47:34 PDT 2009</t>
  </si>
  <si>
    <t xml:space="preserve">@officialnjonas http://twitpic.com/6uohm - That picture has just broken my heart </t>
  </si>
  <si>
    <t xml:space="preserve">i wanna hang out with someone today too... </t>
  </si>
  <si>
    <t>Sun Jun 07 13:47:37 PDT 2009</t>
  </si>
  <si>
    <t>Just had a bring me the horizon jam sesh with my momma. sick. Now i'm off to work  visit!!</t>
  </si>
  <si>
    <t>Sun Jun 07 13:47:38 PDT 2009</t>
  </si>
  <si>
    <t xml:space="preserve">@JaredParson i totally will! are you gonna be at the violet all day? im scared it'll be raining when its jump time </t>
  </si>
  <si>
    <t>Sun Jun 07 13:47:41 PDT 2009</t>
  </si>
  <si>
    <t xml:space="preserve">@Bridget_D i hope so </t>
  </si>
  <si>
    <t>Sun Jun 07 13:47:42 PDT 2009</t>
  </si>
  <si>
    <t xml:space="preserve">i HATE the phone i have got HATE IT but you cant quit your contract </t>
  </si>
  <si>
    <t>Sun Jun 07 13:47:43 PDT 2009</t>
  </si>
  <si>
    <t xml:space="preserve">@allstaralice IRL she's gonna be gone for a week </t>
  </si>
  <si>
    <t>JackPark1988</t>
  </si>
  <si>
    <t xml:space="preserve">Led on bed looking at iPhone parts need a new rear case </t>
  </si>
  <si>
    <t>iburlak</t>
  </si>
  <si>
    <t xml:space="preserve">Last night in Philly </t>
  </si>
  <si>
    <t>Sun Jun 07 13:47:44 PDT 2009</t>
  </si>
  <si>
    <t>jessica_ariel</t>
  </si>
  <si>
    <t xml:space="preserve">can whoever stole my phone give it backkkkk </t>
  </si>
  <si>
    <t>Sun Jun 07 13:47:46 PDT 2009</t>
  </si>
  <si>
    <t>@mom2nji  I wish you were coming too!</t>
  </si>
  <si>
    <t>JenBunny12</t>
  </si>
  <si>
    <t xml:space="preserve">@randallbrennan Miss you on Facebook </t>
  </si>
  <si>
    <t>Sun Jun 07 13:47:47 PDT 2009</t>
  </si>
  <si>
    <t xml:space="preserve">@tommcfly awesome! it's so amazing! I would love to go to your concert but i can't do this  I hope you like Chile!!! </t>
  </si>
  <si>
    <t>Sun Jun 07 13:47:48 PDT 2009</t>
  </si>
  <si>
    <t>meepmopp</t>
  </si>
  <si>
    <t xml:space="preserve">needs a new popcorn bucket </t>
  </si>
  <si>
    <t>Sun Jun 07 13:47:49 PDT 2009</t>
  </si>
  <si>
    <t xml:space="preserve">cramcramcramcramcramming for the final exam! Only organic chemistry left to fail, then I'm done for the year! </t>
  </si>
  <si>
    <t>Sun Jun 07 13:47:50 PDT 2009</t>
  </si>
  <si>
    <t xml:space="preserve">@MatthewFabarez I DIDNT SEE YOU AT GRAD NIGHT!!! </t>
  </si>
  <si>
    <t>Sun Jun 07 13:47:51 PDT 2009</t>
  </si>
  <si>
    <t>angelvalkyrie7</t>
  </si>
  <si>
    <t xml:space="preserve">man i could really use my best friend right about now </t>
  </si>
  <si>
    <t xml:space="preserve">Got a bad back </t>
  </si>
  <si>
    <t>Sun Jun 07 13:47:53 PDT 2009</t>
  </si>
  <si>
    <t>@xm0lissa23x awww not you I just knew y'all was gonna make it love  but if you need a friend to talk to you got the number love</t>
  </si>
  <si>
    <t>Sun Jun 07 13:47:58 PDT 2009</t>
  </si>
  <si>
    <t>Ahhh today is so cold, I hate the winter     I need summer and holidays</t>
  </si>
  <si>
    <t>Sun Jun 07 13:47:57 PDT 2009</t>
  </si>
  <si>
    <t>ChiWhi</t>
  </si>
  <si>
    <t>@TheCinnamon I can't  I have to work in the morning! Ant there is no cover u just have to have the secret &amp;quot;door code&amp;quot; lol</t>
  </si>
  <si>
    <t xml:space="preserve">@reba You are a blessed woman!  I miss my family </t>
  </si>
  <si>
    <t>Sun Jun 07 13:47:59 PDT 2009</t>
  </si>
  <si>
    <t>AmyNatasha</t>
  </si>
  <si>
    <t xml:space="preserve">COUGH! i wanna watch supernatural </t>
  </si>
  <si>
    <t>Effnstunning</t>
  </si>
  <si>
    <t>@SimoneRenee lmaoff I need one shit lol. That's sad  I can see the phone to twitter tho lol</t>
  </si>
  <si>
    <t xml:space="preserve">@sungangs i am home all day today; my mom is suuuuuuuuper sick so i gotta stick around to take care of her </t>
  </si>
  <si>
    <t>school tomorrow  p.e first two ...but have to sit through an assemble first period :/</t>
  </si>
  <si>
    <t>Sun Jun 07 13:48:00 PDT 2009</t>
  </si>
  <si>
    <t>tturner33</t>
  </si>
  <si>
    <t>Remember the part on the commercial where they say crisp clean corners are a snap? ... They lied   #procaulk</t>
  </si>
  <si>
    <t xml:space="preserve">@hockeylicious I think I might have to buy a plane ticket and visit you.  I was born in Oceanside, but never been back </t>
  </si>
  <si>
    <t>Sun Jun 07 13:48:01 PDT 2009</t>
  </si>
  <si>
    <t>dee_sOamazing</t>
  </si>
  <si>
    <t>wish he was here w mee now   i cant wait to see him !</t>
  </si>
  <si>
    <t>Sun Jun 07 13:48:04 PDT 2009</t>
  </si>
  <si>
    <t xml:space="preserve">Sucking power from my Dell mini to charge iphone back up </t>
  </si>
  <si>
    <t>Sun Jun 07 13:48:05 PDT 2009</t>
  </si>
  <si>
    <t>StaRfisH404</t>
  </si>
  <si>
    <t xml:space="preserve">only have 3 followers </t>
  </si>
  <si>
    <t>Sun Jun 07 13:48:07 PDT 2009</t>
  </si>
  <si>
    <t>Blssdnhlyfvrd</t>
  </si>
  <si>
    <t xml:space="preserve">@_Brandee yeah, it looks like your followers has out numbered those you follow drastically  it's ok hun, just ask people to follow me </t>
  </si>
  <si>
    <t>Sun Jun 07 13:48:08 PDT 2009</t>
  </si>
  <si>
    <t xml:space="preserve">@twylababe me too...but i dont see them having babies anytime soon </t>
  </si>
  <si>
    <t>archetype256</t>
  </si>
  <si>
    <t xml:space="preserve">Tessie (my schnauzer) is at the vet. I hope she's okedoke. </t>
  </si>
  <si>
    <t>Sun Jun 07 13:48:10 PDT 2009</t>
  </si>
  <si>
    <t>EnchantdEnigma</t>
  </si>
  <si>
    <t xml:space="preserve">@secondpower </t>
  </si>
  <si>
    <t>Sun Jun 07 13:48:12 PDT 2009</t>
  </si>
  <si>
    <t>soleilivicevic</t>
  </si>
  <si>
    <t>not felling so swell...throat is sore as all heck...i can barely eat any thing  gonna try and sleep it off!!!</t>
  </si>
  <si>
    <t>Sun Jun 07 13:48:13 PDT 2009</t>
  </si>
  <si>
    <t>KirstyTracey</t>
  </si>
  <si>
    <t>@tjk1964 I know   Gutted!! There best be someone bloody special (and with amazing facial expressions) to replace her lol.</t>
  </si>
  <si>
    <t>jonny_wright</t>
  </si>
  <si>
    <t>Nick Griffin may be hateful, but he's a candidate and entitled to go to his count. Blocking his entry just makes him a victim.  #elections</t>
  </si>
  <si>
    <t>Sun Jun 07 13:48:14 PDT 2009</t>
  </si>
  <si>
    <t xml:space="preserve">boat got rained out.    </t>
  </si>
  <si>
    <t>Sun Jun 07 13:48:15 PDT 2009</t>
  </si>
  <si>
    <t>dorkeelovex</t>
  </si>
  <si>
    <t>@xt1nam awwww poor thing  how did that happen?</t>
  </si>
  <si>
    <t>Sun Jun 07 13:48:16 PDT 2009</t>
  </si>
  <si>
    <t>sarac287</t>
  </si>
  <si>
    <t xml:space="preserve">@NicoleWTHR Omg, I even drove to Chick-fil-A today for lunch before realizing it was Sunday. I was bummed.. </t>
  </si>
  <si>
    <t>Sun Jun 07 13:48:17 PDT 2009</t>
  </si>
  <si>
    <t>This movie is so sad  jk its night @ the museum!</t>
  </si>
  <si>
    <t>Sun Jun 07 13:48:20 PDT 2009</t>
  </si>
  <si>
    <t>SakuraElizabeth</t>
  </si>
  <si>
    <t xml:space="preserve">I just lost some followers </t>
  </si>
  <si>
    <t>Sun Jun 07 13:49:06 PDT 2009</t>
  </si>
  <si>
    <t xml:space="preserve">Wanting on Yolanda and Madison to call to confirm Practice. Texts and calls, after calls and texts. </t>
  </si>
  <si>
    <t>Sun Jun 07 13:49:07 PDT 2009</t>
  </si>
  <si>
    <t>EWWW i have hicups  i hate them badboys, they are rather to annoying for me!</t>
  </si>
  <si>
    <t>Sun Jun 07 13:49:08 PDT 2009</t>
  </si>
  <si>
    <t>Kbrownx</t>
  </si>
  <si>
    <t xml:space="preserve">@nichola_ lol, i love you back muzza!, i miss malta and everyone alot </t>
  </si>
  <si>
    <t>Sun Jun 07 13:49:09 PDT 2009</t>
  </si>
  <si>
    <t xml:space="preserve">@dougiemcfly thanks for the opinion dougie ha ha </t>
  </si>
  <si>
    <t>Sun Jun 07 13:49:12 PDT 2009</t>
  </si>
  <si>
    <t>i finally got my coffee ! but not a starbucks  hhaah</t>
  </si>
  <si>
    <t>Sun Jun 07 13:49:14 PDT 2009</t>
  </si>
  <si>
    <t>tblow</t>
  </si>
  <si>
    <t xml:space="preserve">i miss my sidekick is it lame i want the 2009 sidekick i have a bold and super pissed i'm missing the laker game tonight cause of work </t>
  </si>
  <si>
    <t>Sun Jun 07 13:49:16 PDT 2009</t>
  </si>
  <si>
    <t>Sun Jun 07 13:49:17 PDT 2009</t>
  </si>
  <si>
    <t xml:space="preserve">@claire_mcgovern  hey! I have no money for miley tickets </t>
  </si>
  <si>
    <t xml:space="preserve">i have work on the morning of warped </t>
  </si>
  <si>
    <t>Sun Jun 07 13:49:18 PDT 2009</t>
  </si>
  <si>
    <t>@RoRo_CherryBOMB me too  sucks</t>
  </si>
  <si>
    <t xml:space="preserve">UP was the most depressing cartoon I've ever seen. Going to cut my wrists when I get home with @IRockHisName282. </t>
  </si>
  <si>
    <t>omgitschey</t>
  </si>
  <si>
    <t>He just hurt me. I can not believe he would say that.  enjoythefall;*</t>
  </si>
  <si>
    <t>Sun Jun 07 13:49:20 PDT 2009</t>
  </si>
  <si>
    <t>T: My PS3 is getting a staggering 10mbit on my wireless network   Time to buy a cat5 cable so I can transfer video to it faster.</t>
  </si>
  <si>
    <t>Sun Jun 07 13:49:21 PDT 2009</t>
  </si>
  <si>
    <t xml:space="preserve">I guess everyone is at Summer Jam... NYC is dead </t>
  </si>
  <si>
    <t>Sun Jun 07 13:49:22 PDT 2009</t>
  </si>
  <si>
    <t xml:space="preserve">is going through my stuff and getting rid of stuff i dont want at college. </t>
  </si>
  <si>
    <t>Loebz</t>
  </si>
  <si>
    <t xml:space="preserve">with the likes of harman and farage is it any wonder no one votes? in other sad news james morrison is supporting springsteen </t>
  </si>
  <si>
    <t>Sun Jun 07 13:49:23 PDT 2009</t>
  </si>
  <si>
    <t>emmanuellaiero</t>
  </si>
  <si>
    <t xml:space="preserve">ngg tau @thejamicaway  . oia gw kmrn pas d wrnet mw add ms band lo mlh komp-ny lg trouble jd lgsg gw logout,blm smpt gw add </t>
  </si>
  <si>
    <t>Sun Jun 07 13:49:27 PDT 2009</t>
  </si>
  <si>
    <t>@ASinisterDuck  Have a good time anyway pal  (Y)</t>
  </si>
  <si>
    <t>Sun Jun 07 13:49:30 PDT 2009</t>
  </si>
  <si>
    <t xml:space="preserve">my head hurtss </t>
  </si>
  <si>
    <t>Sun Jun 07 13:49:32 PDT 2009</t>
  </si>
  <si>
    <t xml:space="preserve">@mitchelmusso hey, im listening 2 your album now, its so awesome. I want a cd signed. But i live in the UK lmao. </t>
  </si>
  <si>
    <t>Sun Jun 07 13:49:33 PDT 2009</t>
  </si>
  <si>
    <t>@dougggie that sounds bad   I'm just doing it on a mini scale - chickens, compost and the occasional surviving vegetable!</t>
  </si>
  <si>
    <t>Sun Jun 07 13:49:35 PDT 2009</t>
  </si>
  <si>
    <t>littlemiss_geek</t>
  </si>
  <si>
    <t>OMG we missed middlesbrough music live it was this weekend  I thought it was in JULY!! SORRY EVERYONE</t>
  </si>
  <si>
    <t>Sun Jun 07 13:49:36 PDT 2009</t>
  </si>
  <si>
    <t>madifers</t>
  </si>
  <si>
    <t>I'm achey  at least my bedroom is clean!</t>
  </si>
  <si>
    <t>Sun Jun 07 13:49:37 PDT 2009</t>
  </si>
  <si>
    <t xml:space="preserve">@MCbutterflyfan i wanna come out but i cant </t>
  </si>
  <si>
    <t>Sun Jun 07 13:49:39 PDT 2009</t>
  </si>
  <si>
    <t xml:space="preserve">Whoa whoa whoa. I take it I'm missing major drama? Sry guys.  </t>
  </si>
  <si>
    <t>Sun Jun 07 13:49:40 PDT 2009</t>
  </si>
  <si>
    <t xml:space="preserve">SO FKING BORED again. i just hope somebody reply me on twitter </t>
  </si>
  <si>
    <t>Sun Jun 07 13:49:41 PDT 2009</t>
  </si>
  <si>
    <t xml:space="preserve">We have a problem guys I have videos from yesterday but they have no sound </t>
  </si>
  <si>
    <t>Sun Jun 07 13:49:46 PDT 2009</t>
  </si>
  <si>
    <t xml:space="preserve">I just broke my favourite martini glass </t>
  </si>
  <si>
    <t>Sun Jun 07 13:49:45 PDT 2009</t>
  </si>
  <si>
    <t xml:space="preserve">My hair is so short! </t>
  </si>
  <si>
    <t xml:space="preserve">@Alecmonty Sad world when people start voting for the likes of them </t>
  </si>
  <si>
    <t>Sun Jun 07 13:49:48 PDT 2009</t>
  </si>
  <si>
    <t xml:space="preserve">@obdu oh yeah.. </t>
  </si>
  <si>
    <t>Sun Jun 07 13:49:49 PDT 2009</t>
  </si>
  <si>
    <t>Sheyy</t>
  </si>
  <si>
    <t xml:space="preserve">LET ME NAP ON YOUR COUCH!!!!! tj isn't answering his phone and its too hot to sleep in my car </t>
  </si>
  <si>
    <t>Sun Jun 07 13:49:50 PDT 2009</t>
  </si>
  <si>
    <t xml:space="preserve">ow, the laptops diggin into my leg </t>
  </si>
  <si>
    <t>Sun Jun 07 13:49:53 PDT 2009</t>
  </si>
  <si>
    <t>DJREY3</t>
  </si>
  <si>
    <t xml:space="preserve">im falling asleep at work </t>
  </si>
  <si>
    <t>Sun Jun 07 13:49:55 PDT 2009</t>
  </si>
  <si>
    <t xml:space="preserve">Doing maths homework... Boring </t>
  </si>
  <si>
    <t>Sun Jun 07 13:49:59 PDT 2009</t>
  </si>
  <si>
    <t xml:space="preserve">I'm tired of airports! I've been in an airport for eight of the 13 hours I've been awake today. </t>
  </si>
  <si>
    <t>@dressjunkie LOL no interesting courses like that at Antrim tech  hehe</t>
  </si>
  <si>
    <t>Sun Jun 07 13:50:00 PDT 2009</t>
  </si>
  <si>
    <t>Tried to install Sims 3 on my iPod and it's bricked it  Now restoring...</t>
  </si>
  <si>
    <t>Sun Jun 07 13:50:01 PDT 2009</t>
  </si>
  <si>
    <t>alexurani</t>
  </si>
  <si>
    <t xml:space="preserve">Disappointed by the European elections.  </t>
  </si>
  <si>
    <t>Sun Jun 07 13:50:04 PDT 2009</t>
  </si>
  <si>
    <t xml:space="preserve">my sister was 12 on thursday, and shes ill asa mofo </t>
  </si>
  <si>
    <t xml:space="preserve">@ktsummer I didn't hear anything, but then again I don't expect to. Joey doesn't feel it's the right thing for children to be involved in </t>
  </si>
  <si>
    <t>_sMack2_</t>
  </si>
  <si>
    <t xml:space="preserve">Not much </t>
  </si>
  <si>
    <t>Sun Jun 07 13:50:07 PDT 2009</t>
  </si>
  <si>
    <t xml:space="preserve">@cookiemonster82 I'm good. Hitting the sack as we speak. only 5 papers to go </t>
  </si>
  <si>
    <t xml:space="preserve">tidying room and getting school stuff ready for tomorrow. </t>
  </si>
  <si>
    <t>littl3missbossy</t>
  </si>
  <si>
    <t xml:space="preserve">please God help lily having a good weekend but at the same time sad </t>
  </si>
  <si>
    <t>Sun Jun 07 13:50:08 PDT 2009</t>
  </si>
  <si>
    <t xml:space="preserve">@mbetty oh shit </t>
  </si>
  <si>
    <t xml:space="preserve">@30STMluva yeah! i loooove talking about 30STM with my friends  but i only have 2 friends that like them </t>
  </si>
  <si>
    <t>Sun Jun 07 13:50:09 PDT 2009</t>
  </si>
  <si>
    <t xml:space="preserve">@MideVodka It has to be more than that for all this my sufferment </t>
  </si>
  <si>
    <t xml:space="preserve">@SexaholicBBW I don't know! </t>
  </si>
  <si>
    <t xml:space="preserve">I wanna hear awesome American accents </t>
  </si>
  <si>
    <t>Sun Jun 07 13:50:10 PDT 2009</t>
  </si>
  <si>
    <t xml:space="preserve">Why aren't you sorry?! (8) </t>
  </si>
  <si>
    <t>Sun Jun 07 13:50:11 PDT 2009</t>
  </si>
  <si>
    <t>@tjk1964  I'm holding out hope that she might make the odd appearance lol.</t>
  </si>
  <si>
    <t xml:space="preserve">on my way to chilis to say bye to my new friend. then I'm gone. </t>
  </si>
  <si>
    <t>Sun Jun 07 13:50:12 PDT 2009</t>
  </si>
  <si>
    <t>@zenojones LoL o  imma sneak sumthin in there. and after dis....idk. u?</t>
  </si>
  <si>
    <t>Sun Jun 07 13:50:15 PDT 2009</t>
  </si>
  <si>
    <t>@therockingchef no where yet  it's still not finished. Will be soon though.</t>
  </si>
  <si>
    <t>hihonesteezy</t>
  </si>
  <si>
    <t>homeworkin the rest of the day  haha</t>
  </si>
  <si>
    <t>Terri_Anne28</t>
  </si>
  <si>
    <t xml:space="preserve">More shitty Alonso rumours-is it going to be like this until end of July. Please dont go! </t>
  </si>
  <si>
    <t>Sun Jun 07 13:50:16 PDT 2009</t>
  </si>
  <si>
    <t xml:space="preserve">@youAD0REgg yeah it does </t>
  </si>
  <si>
    <t>Sun Jun 07 13:50:18 PDT 2009</t>
  </si>
  <si>
    <t>lauriieejie</t>
  </si>
  <si>
    <t xml:space="preserve">clueless and confused </t>
  </si>
  <si>
    <t>Sun Jun 07 13:50:19 PDT 2009</t>
  </si>
  <si>
    <t>hungry at work  still have to decide wat I want before lunch/dinner :/. I'm tired eating the same shâ€¢t over and over.</t>
  </si>
  <si>
    <t>Sun Jun 07 13:50:21 PDT 2009</t>
  </si>
  <si>
    <t xml:space="preserve">Ignored by everyone... </t>
  </si>
  <si>
    <t>Sun Jun 07 13:50:22 PDT 2009</t>
  </si>
  <si>
    <t>_Flik_</t>
  </si>
  <si>
    <t xml:space="preserve">Fucking cold </t>
  </si>
  <si>
    <t>Sun Jun 07 13:50:23 PDT 2009</t>
  </si>
  <si>
    <t xml:space="preserve">tomorrow classtest in biology, i am scared. aaah :x i dont want to repeat a year again </t>
  </si>
  <si>
    <t>jamieroyer</t>
  </si>
  <si>
    <t>@avgjanecrafter Awesome!!  Let me know how it is, I am taking Nico to see it next week (I'm guessing you're not going to want to go  ).</t>
  </si>
  <si>
    <t>Sun Jun 07 13:50:24 PDT 2009</t>
  </si>
  <si>
    <t>rebekahbrown</t>
  </si>
  <si>
    <t>@mitchelmusso y do i have 2 live SO FAR away from america  had a listen to the in crowd ! it fits in so much with us teens! i say b unique</t>
  </si>
  <si>
    <t>lydiameyer</t>
  </si>
  <si>
    <t xml:space="preserve">watching The Notebook. </t>
  </si>
  <si>
    <t>Sun Jun 07 13:50:25 PDT 2009</t>
  </si>
  <si>
    <t xml:space="preserve">god. burned a big hole in the couch. IDIOT!!! </t>
  </si>
  <si>
    <t>Sun Jun 07 13:51:04 PDT 2009</t>
  </si>
  <si>
    <t>Im still really worried, that i havent 'tweeted' that much  will start again tomorrow</t>
  </si>
  <si>
    <t>Sun Jun 07 13:51:05 PDT 2009</t>
  </si>
  <si>
    <t xml:space="preserve">@wlvs yes they were bloody awful. </t>
  </si>
  <si>
    <t>Sun Jun 07 13:51:06 PDT 2009</t>
  </si>
  <si>
    <t>dereknicholas</t>
  </si>
  <si>
    <t xml:space="preserve">im so loney. anybody? </t>
  </si>
  <si>
    <t>Sun Jun 07 13:51:07 PDT 2009</t>
  </si>
  <si>
    <t>beatrizzsm</t>
  </si>
  <si>
    <t xml:space="preserve">SAID I DIE FOR YOU, AND I WOULD...... </t>
  </si>
  <si>
    <t>Sun Jun 07 13:51:08 PDT 2009</t>
  </si>
  <si>
    <t xml:space="preserve">@iMJR I can't find anywhere to invite people. </t>
  </si>
  <si>
    <t>Sun Jun 07 13:51:10 PDT 2009</t>
  </si>
  <si>
    <t>HannaEfron</t>
  </si>
  <si>
    <t xml:space="preserve">@benlately I missed Smallville too. My computer died before I even got to Mena. </t>
  </si>
  <si>
    <t>rosscoult</t>
  </si>
  <si>
    <t xml:space="preserve">Feeling sorry for myself today cos of my drunken antics last night. Looks like I could be on the couch again tonight </t>
  </si>
  <si>
    <t>Sun Jun 07 13:51:12 PDT 2009</t>
  </si>
  <si>
    <t>Played $240 STS at Venetian...3 handed no save made...  Had $8K, blinds $400/800, button shoved $4300...I called Ah7h vs AQ, flop A 2 4...</t>
  </si>
  <si>
    <t>Sun Jun 07 13:51:14 PDT 2009</t>
  </si>
  <si>
    <t xml:space="preserve">no one @'s me. </t>
  </si>
  <si>
    <t>Sun Jun 07 13:51:15 PDT 2009</t>
  </si>
  <si>
    <t>It's so hot  where is Adam ?! I'm hot and going to get bitchy soon</t>
  </si>
  <si>
    <t>Sun Jun 07 13:51:16 PDT 2009</t>
  </si>
  <si>
    <t xml:space="preserve">Whooopah. Apprentice! I don't want either to win </t>
  </si>
  <si>
    <t>Sun Jun 07 13:51:17 PDT 2009</t>
  </si>
  <si>
    <t>ellecancio</t>
  </si>
  <si>
    <t>@heyitscarly_ http://twitpic.com/4mgs5 - aahw! coming home from camp o  oh camp o i love you</t>
  </si>
  <si>
    <t>Sun Jun 07 13:51:19 PDT 2009</t>
  </si>
  <si>
    <t>@Homeobox we only have XL in womens left.  we're going to make more though, I'll let you know!</t>
  </si>
  <si>
    <t xml:space="preserve">@myrandalove do i actually know you? Whats ure youtube name? I'm only accepting peeps I know or hve at least heard of..I'm getting h8 now </t>
  </si>
  <si>
    <t>Sun Jun 07 13:51:21 PDT 2009</t>
  </si>
  <si>
    <t>Jodiie_babees</t>
  </si>
  <si>
    <t>omg my new timetable :O soo boring  lols fun fun fun nahht</t>
  </si>
  <si>
    <t>Sun Jun 07 13:51:24 PDT 2009</t>
  </si>
  <si>
    <t>MikeLastort</t>
  </si>
  <si>
    <t xml:space="preserve">@amyNIN We really miss you guys already. </t>
  </si>
  <si>
    <t>Sun Jun 07 13:51:27 PDT 2009</t>
  </si>
  <si>
    <t>FatAnorexic</t>
  </si>
  <si>
    <t xml:space="preserve">Yay back to work tomorrow. </t>
  </si>
  <si>
    <t>@lyns_w I red that in hours as soon as it was out lol! It's sooo good isn't it!? How much do u just wanto be her  x x x</t>
  </si>
  <si>
    <t>Sun Jun 07 13:51:30 PDT 2009</t>
  </si>
  <si>
    <t xml:space="preserve">i want my phone! </t>
  </si>
  <si>
    <t>fukrambo</t>
  </si>
  <si>
    <t xml:space="preserve">@brentspiner its young kirk not picard...this from a former star trek </t>
  </si>
  <si>
    <t xml:space="preserve">@rollingcherry really? crap... i can never sleep when it's fullmoon. </t>
  </si>
  <si>
    <t>Sun Jun 07 13:51:32 PDT 2009</t>
  </si>
  <si>
    <t>xodmh</t>
  </si>
  <si>
    <t xml:space="preserve">ahh! school tomorrow.... cannot be bothered </t>
  </si>
  <si>
    <t>Sun Jun 07 13:51:33 PDT 2009</t>
  </si>
  <si>
    <t>Noortje28</t>
  </si>
  <si>
    <t xml:space="preserve">at this second, I hate school. It's taking over my life. No dreaming about Eddie Redmayne for me </t>
  </si>
  <si>
    <t>Sun Jun 07 13:51:37 PDT 2009</t>
  </si>
  <si>
    <t>AlliLibb</t>
  </si>
  <si>
    <t>ahh the weekend is almost over already  At least there's dinner and Food Network Star left...</t>
  </si>
  <si>
    <t>Missed my boys baseball Sunday  really wanted to go!</t>
  </si>
  <si>
    <t>Sun Jun 07 13:51:39 PDT 2009</t>
  </si>
  <si>
    <t xml:space="preserve">finished with my make up hair and clothes now. hubby barely stepped in the shower. almost 2 in the afternoon. wont get to grama's till 3 </t>
  </si>
  <si>
    <t>Sun Jun 07 13:51:43 PDT 2009</t>
  </si>
  <si>
    <t xml:space="preserve">@davidlafuente MAD MEN is too distracting, I feel.  Great show, though.  But its not enough to just listen it. I know I can't </t>
  </si>
  <si>
    <t>rustyonhiall</t>
  </si>
  <si>
    <t xml:space="preserve">computer dead, laptop useless, studio not up and running have to cancel this weeks Haunted Downunder </t>
  </si>
  <si>
    <t>shelly_76</t>
  </si>
  <si>
    <t>@rebeccatdarcy here's a song for you, let it out if you must  â™« http://blip.fm/~7t8ec</t>
  </si>
  <si>
    <t>Sun Jun 07 13:51:44 PDT 2009</t>
  </si>
  <si>
    <t>oiram16</t>
  </si>
  <si>
    <t xml:space="preserve">In a bad mood!! Still trying to figure a way to get to work tomorrow, not looking good </t>
  </si>
  <si>
    <t>Sun Jun 07 13:51:45 PDT 2009</t>
  </si>
  <si>
    <t>danniecream</t>
  </si>
  <si>
    <t xml:space="preserve">Last day of high school tomorrow. </t>
  </si>
  <si>
    <t>Sun Jun 07 13:51:46 PDT 2009</t>
  </si>
  <si>
    <t xml:space="preserve">mee..  im lonely and in a bad mood stilll :/ derek you wanna? </t>
  </si>
  <si>
    <t>Sun Jun 07 13:51:47 PDT 2009</t>
  </si>
  <si>
    <t>damentz</t>
  </si>
  <si>
    <t xml:space="preserve">my irc bot's configuration and custom plugins were lost in a hard drive crash, going to spend most of today rewriting the plugins </t>
  </si>
  <si>
    <t>Sun Jun 07 13:51:50 PDT 2009</t>
  </si>
  <si>
    <t xml:space="preserve">Hmm... I slept for 2 hours... Now I'm going to take a shower b/c matt is coming over when he gets back. But OMG I am sooooo red!!! </t>
  </si>
  <si>
    <t>JoLikesCake</t>
  </si>
  <si>
    <t xml:space="preserve">Have a cold and sore stomach.  That is all </t>
  </si>
  <si>
    <t>Sun Jun 07 13:51:55 PDT 2009</t>
  </si>
  <si>
    <t xml:space="preserve">wants to go swimming soooooooo bad! </t>
  </si>
  <si>
    <t xml:space="preserve">Just hearing now about the air france plane wreckage being found </t>
  </si>
  <si>
    <t>Sun Jun 07 13:51:58 PDT 2009</t>
  </si>
  <si>
    <t xml:space="preserve">Sweet, my company manufactures brand name vicodin so I got my prescription filled for free.. But this also means I'm having tooth surgery </t>
  </si>
  <si>
    <t>Sun Jun 07 13:51:59 PDT 2009</t>
  </si>
  <si>
    <t>WooKstah</t>
  </si>
  <si>
    <t xml:space="preserve">Still trying to recover from kevin smith in brantford and mels bday party in Brock. Staying up till 5am is for a much younger person </t>
  </si>
  <si>
    <t>boredpcguy</t>
  </si>
  <si>
    <t xml:space="preserve">Finally home. Why are my ears filling back up again? </t>
  </si>
  <si>
    <t>Sun Jun 07 13:52:00 PDT 2009</t>
  </si>
  <si>
    <t xml:space="preserve">@JerusalemBureau Geez, I hope the Authorities don't check my Facebook friends list </t>
  </si>
  <si>
    <t>Sun Jun 07 13:52:01 PDT 2009</t>
  </si>
  <si>
    <t>mirmat1101</t>
  </si>
  <si>
    <t xml:space="preserve">wishes weekend were longer!!!! They go by way too fast and then it's 5 long boring days until the next one. </t>
  </si>
  <si>
    <t>Sun Jun 07 13:52:03 PDT 2009</t>
  </si>
  <si>
    <t>@dani__09 wow how cool! i haven't heard of them for a while  no new songs or anything!</t>
  </si>
  <si>
    <t>@mattmbr it's not a fun when they aren't bitching and shouting!  haha</t>
  </si>
  <si>
    <t>Sun Jun 07 13:52:04 PDT 2009</t>
  </si>
  <si>
    <t>rlb_MO</t>
  </si>
  <si>
    <t xml:space="preserve"> really dont like 3-11 shift especially on Sundays</t>
  </si>
  <si>
    <t>monczek</t>
  </si>
  <si>
    <t xml:space="preserve">Raining baby </t>
  </si>
  <si>
    <t>Sun Jun 07 13:52:06 PDT 2009</t>
  </si>
  <si>
    <t>fxguy1969</t>
  </si>
  <si>
    <t xml:space="preserve">@charleegurl75 That was why I asked you to elaborate.. I had an investor in FL, but moved up here. No equipment. </t>
  </si>
  <si>
    <t>Sun Jun 07 13:52:09 PDT 2009</t>
  </si>
  <si>
    <t>RainbowBunnies</t>
  </si>
  <si>
    <t xml:space="preserve">You did good @ninjamonkeys09 ^^... Sorry I was kind of depressing to be around after I played..  ... But I'm okay now </t>
  </si>
  <si>
    <t>Sun Jun 07 13:52:11 PDT 2009</t>
  </si>
  <si>
    <t>@Twiter_ME_This Yeah I have been bad  Been keeping up with my peeps here, but gotta get back to the thread for real!</t>
  </si>
  <si>
    <t xml:space="preserve">@botgirlq  ... or good food and drink </t>
  </si>
  <si>
    <t xml:space="preserve">At this bombass mexican food resty but I can't eat nathen from here </t>
  </si>
  <si>
    <t>Sun Jun 07 13:52:13 PDT 2009</t>
  </si>
  <si>
    <t>headache wont go away  2 bottles of wine prob wasnt such a great idea.</t>
  </si>
  <si>
    <t>Sun Jun 07 13:52:16 PDT 2009</t>
  </si>
  <si>
    <t>My jaw is still swollen from the extraction of my wisdom teeth  cheeks rn't 2 puffy but under my jaw is still huge... Can ne 1 relate?</t>
  </si>
  <si>
    <t>Sun Jun 07 13:52:17 PDT 2009</t>
  </si>
  <si>
    <t>instantnatto</t>
  </si>
  <si>
    <t xml:space="preserve">@as0409 i can't see the picture that is &amp;quot;just for me&amp;quot;! </t>
  </si>
  <si>
    <t>Sun Jun 07 13:52:18 PDT 2009</t>
  </si>
  <si>
    <t xml:space="preserve">Walmart STILL doesn't have @mitchelmusso 's album... im gettin really ticked ! i want it </t>
  </si>
  <si>
    <t>Sun Jun 07 13:52:19 PDT 2009</t>
  </si>
  <si>
    <t>at work, so sleepy and sick, trying to drink diet coke to wake me up but it'ss hurting my throat  i'm such a complainer. wahwahwah.</t>
  </si>
  <si>
    <t>Sun Jun 07 13:52:20 PDT 2009</t>
  </si>
  <si>
    <t xml:space="preserve">just decided i want new glasses now dont want to wait til november </t>
  </si>
  <si>
    <t>Karebri</t>
  </si>
  <si>
    <t xml:space="preserve">Hummm, what is that mysterious &amp;quot;yellow stuff&amp;quot; on the sides of my pool? Damn.... I was ready to relax for the day </t>
  </si>
  <si>
    <t>Sun Jun 07 13:52:21 PDT 2009</t>
  </si>
  <si>
    <t xml:space="preserve">I'm going to miss @kaylafacee today </t>
  </si>
  <si>
    <t>Sun Jun 07 13:52:25 PDT 2009</t>
  </si>
  <si>
    <t>is so sleepy. And I miss Kirk and Spock.  I'm used to seeing them by now. Lol</t>
  </si>
  <si>
    <t>I should go into live event twitter consulting biz. TONY Awards feed could be so much more.    Access does not guarantee quality.</t>
  </si>
  <si>
    <t>Sun Jun 07 13:52:26 PDT 2009</t>
  </si>
  <si>
    <t>bertobnf</t>
  </si>
  <si>
    <t xml:space="preserve">I might have overdone it last night at the party...I dont remember much...my head hurts </t>
  </si>
  <si>
    <t>cthomasdavis</t>
  </si>
  <si>
    <t xml:space="preserve">In the emergency room with Gideon. STITCHES! </t>
  </si>
  <si>
    <t>Sun Jun 07 13:52:27 PDT 2009</t>
  </si>
  <si>
    <t xml:space="preserve">i wish there was going to be a new harry potter book this summer. </t>
  </si>
  <si>
    <t>Sun Jun 07 13:52:28 PDT 2009</t>
  </si>
  <si>
    <t>cintia71</t>
  </si>
  <si>
    <t>@luluonthesky tbem acho  um dia vou ter NET rsrs</t>
  </si>
  <si>
    <t>Sun Jun 07 13:52:29 PDT 2009</t>
  </si>
  <si>
    <t>KokoMarie</t>
  </si>
  <si>
    <t>cherry hill mall.. nice! jus had crepes for lunch, made me miss Paris  i'll be back soon tho!</t>
  </si>
  <si>
    <t>Sun Jun 07 13:52:30 PDT 2009</t>
  </si>
  <si>
    <t>The site isn't working for me..  Hard to vote when the site doesn't reload!</t>
  </si>
  <si>
    <t>Sun Jun 07 13:53:10 PDT 2009</t>
  </si>
  <si>
    <t>cat_1987</t>
  </si>
  <si>
    <t>very sad uni is over  what now?</t>
  </si>
  <si>
    <t>Sun Jun 07 13:53:11 PDT 2009</t>
  </si>
  <si>
    <t>bubbles823</t>
  </si>
  <si>
    <t xml:space="preserve">Somebody wont stop hitting and screaming!!!! </t>
  </si>
  <si>
    <t>leaitalia</t>
  </si>
  <si>
    <t>is trying to figure out twitter...I don't know anything about it  Heeeeeeelp haha</t>
  </si>
  <si>
    <t>Sun Jun 07 13:53:14 PDT 2009</t>
  </si>
  <si>
    <t>Patrickshmoe34</t>
  </si>
  <si>
    <t xml:space="preserve">Road too Rabbit Hash n back.  Now I'm headed to work!  </t>
  </si>
  <si>
    <t>Sun Jun 07 13:53:16 PDT 2009</t>
  </si>
  <si>
    <t>OakMonster</t>
  </si>
  <si>
    <t xml:space="preserve">off on a quest to stock up on jello and 7Up. B's not going to get better if he can't hold anything including his meds down. </t>
  </si>
  <si>
    <t>marvinheiro10</t>
  </si>
  <si>
    <t>@twephanie i'm vry excited 2 C google wave. I'm from germany &amp;amp; watched the preview vid. Ps: I'm not a developer  sry 4 my Bad englisch.</t>
  </si>
  <si>
    <t xml:space="preserve">I think I did something to this Sunday's mom in another life. It tried to kill me with butter a bit ago&amp;amp;just now with my own soda.... </t>
  </si>
  <si>
    <t>Sun Jun 07 13:53:19 PDT 2009</t>
  </si>
  <si>
    <t>ZOMGCourt</t>
  </si>
  <si>
    <t xml:space="preserve">No one wants to hire me? </t>
  </si>
  <si>
    <t xml:space="preserve">@archrlatina Yuck Hail?! I'm sorry for you </t>
  </si>
  <si>
    <t>Sun Jun 07 13:53:20 PDT 2009</t>
  </si>
  <si>
    <t xml:space="preserve">@darrenporter oh...****pulls areally sad face**** ok  </t>
  </si>
  <si>
    <t>Sun Jun 07 13:53:21 PDT 2009</t>
  </si>
  <si>
    <t xml:space="preserve">studying for my fabulous anatomy tests (yes, i mean more than 1) this week </t>
  </si>
  <si>
    <t xml:space="preserve">I just realized about 15-20 chapters into Scene Change, I'm gonna start losing readers due to pairings. Sarcastic!LOLZ... </t>
  </si>
  <si>
    <t>nichola_</t>
  </si>
  <si>
    <t xml:space="preserve">@Kbrownx saaaame! Was so used to getting to see everyone everyday and after Friday &amp;amp; Saturday made me miss it more </t>
  </si>
  <si>
    <t>Sun Jun 07 13:53:22 PDT 2009</t>
  </si>
  <si>
    <t>veronicak_rox</t>
  </si>
  <si>
    <t xml:space="preserve">bored.... very bored... very very bored... u get it </t>
  </si>
  <si>
    <t>Sun Jun 07 13:53:24 PDT 2009</t>
  </si>
  <si>
    <t xml:space="preserve">@naceprettub sorry. Wish you were here </t>
  </si>
  <si>
    <t>gcs_</t>
  </si>
  <si>
    <t xml:space="preserve">Haribo Tangfastics make my mouth hurt. </t>
  </si>
  <si>
    <t>Sun Jun 07 13:53:25 PDT 2009</t>
  </si>
  <si>
    <t xml:space="preserve">work. then back home to the megabitch! </t>
  </si>
  <si>
    <t>Sun Jun 07 13:53:26 PDT 2009</t>
  </si>
  <si>
    <t>ShaLaLaLaGrl</t>
  </si>
  <si>
    <t xml:space="preserve">is craving the couch. Not gonna happen, though. </t>
  </si>
  <si>
    <t>Sun Jun 07 13:53:27 PDT 2009</t>
  </si>
  <si>
    <t xml:space="preserve">@JaneyGodley I wouldn't worry Alans duties will be over by the time the next series comes round </t>
  </si>
  <si>
    <t>Sun Jun 07 13:53:28 PDT 2009</t>
  </si>
  <si>
    <t xml:space="preserve">@nerearoldan  i knowww tomorrow nobody can go  </t>
  </si>
  <si>
    <t>Thunderstorms today, got 3 dogs freaking out. Seems it's the ones who lived in an outside kennel before arriving here  Poor little guys!</t>
  </si>
  <si>
    <t>MeganMaxine</t>
  </si>
  <si>
    <t xml:space="preserve">is hanging out with my Goose but is super sad that the Chiodos show is sold out in GR tonight </t>
  </si>
  <si>
    <t>Sun Jun 07 13:53:29 PDT 2009</t>
  </si>
  <si>
    <t>emilycassellx</t>
  </si>
  <si>
    <t>Doesnt understand Twitter at all  lmao. x</t>
  </si>
  <si>
    <t xml:space="preserve">is watching cruel intentions, my sunday has been real dry today </t>
  </si>
  <si>
    <t xml:space="preserve">@sonnyminx all freaking reality shows, so lame. i lose cable w/ the move in a week &amp;amp; half anyway </t>
  </si>
  <si>
    <t>Sun Jun 07 13:53:30 PDT 2009</t>
  </si>
  <si>
    <t xml:space="preserve">i.am.so.tired. i shouldn't have stayed up for that silly short french open finals. bluegggh. now i.am.gonna suffer the whole day </t>
  </si>
  <si>
    <t>Sun Jun 07 13:53:31 PDT 2009</t>
  </si>
  <si>
    <t>iRx</t>
  </si>
  <si>
    <t xml:space="preserve">Bummed out to be leaveing </t>
  </si>
  <si>
    <t>Sun Jun 07 13:53:36 PDT 2009</t>
  </si>
  <si>
    <t>ChristinaWeldy</t>
  </si>
  <si>
    <t xml:space="preserve">feels like such an old lady sometimes. I miss being young and having fun. </t>
  </si>
  <si>
    <t>Coreyisyourhero</t>
  </si>
  <si>
    <t xml:space="preserve">one of the few days that seeing pretty girls makes me a very sad panda </t>
  </si>
  <si>
    <t>Sun Jun 07 13:53:37 PDT 2009</t>
  </si>
  <si>
    <t xml:space="preserve">just got home working on my APES project all night </t>
  </si>
  <si>
    <t>Sun Jun 07 13:53:38 PDT 2009</t>
  </si>
  <si>
    <t xml:space="preserve">Had a bad food day. Am now feeling guilty. Did work off a few calories on the BMX, but that was probably only 2 jaffa cakes </t>
  </si>
  <si>
    <t>Sun Jun 07 13:53:42 PDT 2009</t>
  </si>
  <si>
    <t xml:space="preserve">there was a soothie n the blender an i was all excited an i got some and took 2drinks of it before i figured out it was a vodka cocktail </t>
  </si>
  <si>
    <t>Sun Jun 07 13:53:44 PDT 2009</t>
  </si>
  <si>
    <t>sebastianglints</t>
  </si>
  <si>
    <t xml:space="preserve">Yep, definitely sick. Just threw up my &amp;quot;morning&amp;quot; coffee </t>
  </si>
  <si>
    <t>Sun Jun 07 13:53:46 PDT 2009</t>
  </si>
  <si>
    <t xml:space="preserve">@Nataliepaige007 you shut up!LOL I'm officially done with u and kristie.u KNOW he was supposed to be my husband now he's gone FOREVER </t>
  </si>
  <si>
    <t>Sun Jun 07 13:53:50 PDT 2009</t>
  </si>
  <si>
    <t>Cookbookz</t>
  </si>
  <si>
    <t xml:space="preserve">@jimjonescapo sorry i missed ya at sumer jam </t>
  </si>
  <si>
    <t>Sun Jun 07 13:53:51 PDT 2009</t>
  </si>
  <si>
    <t>radioindiana</t>
  </si>
  <si>
    <t xml:space="preserve">totally destroyed derailleur that was a long walk home. </t>
  </si>
  <si>
    <t xml:space="preserve">You can't find nothing at all, if there was nothing there all along </t>
  </si>
  <si>
    <t>Sun Jun 07 13:53:54 PDT 2009</t>
  </si>
  <si>
    <t xml:space="preserve">AYE U GUYS REMEMBER YESTERDAY ----&amp;gt;&amp;gt; @mskeshia cussed me out on twitter. Aaaww man I was hurt gotta make 1 of thos sad face things.. </t>
  </si>
  <si>
    <t>Sun Jun 07 13:53:58 PDT 2009</t>
  </si>
  <si>
    <t>m3g4ann</t>
  </si>
  <si>
    <t xml:space="preserve">just watched titanic. </t>
  </si>
  <si>
    <t>Sun Jun 07 13:54:00 PDT 2009</t>
  </si>
  <si>
    <t xml:space="preserve">@anthonymartinez I'm fat now. </t>
  </si>
  <si>
    <t>Sun Jun 07 13:54:02 PDT 2009</t>
  </si>
  <si>
    <t>ohxsoxsassy</t>
  </si>
  <si>
    <t xml:space="preserve">this may sound crazy...but i really miss va </t>
  </si>
  <si>
    <t>Sun Jun 07 13:54:03 PDT 2009</t>
  </si>
  <si>
    <t>annoying! week of final exams   waiting the finish!!</t>
  </si>
  <si>
    <t xml:space="preserve">come back baby... i miss you! </t>
  </si>
  <si>
    <t>Sun Jun 07 13:54:04 PDT 2009</t>
  </si>
  <si>
    <t xml:space="preserve">@lotusblosm I know, and now I 'm soo used to talking to her, that it's weird! Miss her </t>
  </si>
  <si>
    <t>Sun Jun 07 13:54:06 PDT 2009</t>
  </si>
  <si>
    <t xml:space="preserve">@mumble_rosie It's not been counting my votes all day </t>
  </si>
  <si>
    <t>Sun Jun 07 13:54:08 PDT 2009</t>
  </si>
  <si>
    <t>jonathanmwatson</t>
  </si>
  <si>
    <t xml:space="preserve">Up was considerably more adult then I thought it was. Pretty sad too, it had it's fun moments but was very sad </t>
  </si>
  <si>
    <t>Sun Jun 07 13:54:09 PDT 2009</t>
  </si>
  <si>
    <t>Harold_Miran</t>
  </si>
  <si>
    <t xml:space="preserve">@Gamyllionaire haha well that noggin of yours is oozing with awesomeness! but it wont work like that.. i can't tickle myself </t>
  </si>
  <si>
    <t>Sun Jun 07 13:54:10 PDT 2009</t>
  </si>
  <si>
    <t xml:space="preserve">Very tired. Eaten too much melon. Off to bed now. &amp;quot;Work&amp;quot; tomorrow. No more dolphins for a week. I hate my &amp;quot;job&amp;quot; </t>
  </si>
  <si>
    <t>Sun Jun 07 13:54:11 PDT 2009</t>
  </si>
  <si>
    <t xml:space="preserve">I wish I could see @missjeffreestar today, but im not </t>
  </si>
  <si>
    <t>Sun Jun 07 13:54:12 PDT 2009</t>
  </si>
  <si>
    <t>NIBRAS_09</t>
  </si>
  <si>
    <t>We had a long drive to SC! I can't wait to get back home  By the way, what's all about this Twitter thing, I signed up yesterday!</t>
  </si>
  <si>
    <t>niklitt87</t>
  </si>
  <si>
    <t xml:space="preserve">Gahh, days like today stress me out. Three residents going in three different directions, a sick baby, and a whiny grounded resident. </t>
  </si>
  <si>
    <t xml:space="preserve">Starving, but not allowed to eat. </t>
  </si>
  <si>
    <t>Sun Jun 07 13:54:13 PDT 2009</t>
  </si>
  <si>
    <t xml:space="preserve">@Ceridwyn2 Hmm, isn't showing up for me now either. I didn't save it the first time, sorry </t>
  </si>
  <si>
    <t xml:space="preserve">@LauraDunne todays drive was much less eventful laury </t>
  </si>
  <si>
    <t>Sun Jun 07 13:54:16 PDT 2009</t>
  </si>
  <si>
    <t>anderson_emily</t>
  </si>
  <si>
    <t xml:space="preserve">@TiffanyHickey bad week </t>
  </si>
  <si>
    <t>Sun Jun 07 13:54:17 PDT 2009</t>
  </si>
  <si>
    <t xml:space="preserve">Im going to sleep, im tired, i have been cried everytime... this is horrible </t>
  </si>
  <si>
    <t>Sun Jun 07 13:54:19 PDT 2009</t>
  </si>
  <si>
    <t>TTG</t>
  </si>
  <si>
    <t xml:space="preserve">@ChachiSays my mom </t>
  </si>
  <si>
    <t>Sun Jun 07 13:54:18 PDT 2009</t>
  </si>
  <si>
    <t>secret millionaire is so sad  im actually crying aha</t>
  </si>
  <si>
    <t>Sun Jun 07 13:54:20 PDT 2009</t>
  </si>
  <si>
    <t>badmoomoo</t>
  </si>
  <si>
    <t xml:space="preserve">I wish my dad would call me back.  Don't know what time the kids are coming home.  </t>
  </si>
  <si>
    <t>Sun Jun 07 13:54:22 PDT 2009</t>
  </si>
  <si>
    <t>Can't believe I missed 2/3rds of this series  #Apprentice</t>
  </si>
  <si>
    <t>Sun Jun 07 13:54:23 PDT 2009</t>
  </si>
  <si>
    <t>kateatthemotel</t>
  </si>
  <si>
    <t xml:space="preserve">@christt Unfortunately BBC have just shown pics of him inside </t>
  </si>
  <si>
    <t xml:space="preserve">gah. doing my stupid Ejournal posting for General Methods. It's hot as balls in my house </t>
  </si>
  <si>
    <t>Sun Jun 07 13:54:25 PDT 2009</t>
  </si>
  <si>
    <t xml:space="preserve">@simoneothella really? It's cold? Bizzare. Enjoy San Fran, Money! I miss you </t>
  </si>
  <si>
    <t>Sun Jun 07 13:54:24 PDT 2009</t>
  </si>
  <si>
    <t>mrsmcchesney</t>
  </si>
  <si>
    <t xml:space="preserve">No one showed up for our Open House. I made brownies and everything! </t>
  </si>
  <si>
    <t>Whaamx</t>
  </si>
  <si>
    <t xml:space="preserve">I actually dont understand how to use this lol, help me? </t>
  </si>
  <si>
    <t>Sun Jun 07 13:54:29 PDT 2009</t>
  </si>
  <si>
    <t xml:space="preserve">1st yr  in 3yrs missing Summerjam .............  </t>
  </si>
  <si>
    <t>Sun Jun 07 13:54:30 PDT 2009</t>
  </si>
  <si>
    <t xml:space="preserve">@HanHouse yeah i screamed, then i had to yell to everyone i was ok so they wouldn't come running.. ridiculous huh! still hurts </t>
  </si>
  <si>
    <t xml:space="preserve">@ninpolite @HeyAlexandra He wasn't supposed to kill Little Bill </t>
  </si>
  <si>
    <t>linternational_</t>
  </si>
  <si>
    <t>i'am looking for friends in Bordeaux (France), anybody?????   lol</t>
  </si>
  <si>
    <t>Sun Jun 07 13:54:40 PDT 2009</t>
  </si>
  <si>
    <t xml:space="preserve">It HAS to be him unless he has an identical twin. </t>
  </si>
  <si>
    <t>Sun Jun 07 13:54:41 PDT 2009</t>
  </si>
  <si>
    <t>Mievolution</t>
  </si>
  <si>
    <t xml:space="preserve">ugh my wifi dont work again </t>
  </si>
  <si>
    <t>Sun Jun 07 13:54:43 PDT 2009</t>
  </si>
  <si>
    <t xml:space="preserve">looks like this sunday is ending for me very badly... gotta head to bank tomorrow </t>
  </si>
  <si>
    <t>Yuck i hope that doesnt come back to bite me in the ass  my mom thought the look on my face was great ~Shizukani~</t>
  </si>
  <si>
    <t>Sun Jun 07 13:54:44 PDT 2009</t>
  </si>
  <si>
    <t>ntkilpatrick</t>
  </si>
  <si>
    <t xml:space="preserve">@skweeker Real question is it an NWS #fail or an equipment #fail? This police scanner has never let me down before. </t>
  </si>
  <si>
    <t>Sun Jun 07 13:54:46 PDT 2009</t>
  </si>
  <si>
    <t>alexkeybl</t>
  </si>
  <si>
    <t>iPhone predictions made by @gruber make no mention of a front-facing video camera  http://bit.ly/zCHgI</t>
  </si>
  <si>
    <t>Sun Jun 07 13:54:48 PDT 2009</t>
  </si>
  <si>
    <t>@StinkyTPinky I need mine actually   http://twitpic.com/6uukk</t>
  </si>
  <si>
    <t>Sun Jun 07 13:54:49 PDT 2009</t>
  </si>
  <si>
    <t>Superman64</t>
  </si>
  <si>
    <t xml:space="preserve">I have just discovered that I am NOT too sexy for my shirt. </t>
  </si>
  <si>
    <t>Sun Jun 07 13:54:51 PDT 2009</t>
  </si>
  <si>
    <t>pankkake</t>
  </si>
  <si>
    <t>The Pirate Party got one seat. Not two  http://www.val.se/val/ep2009/valnatt/rike/index.html #arrr #eu09</t>
  </si>
  <si>
    <t>@mikebailey01 You were half right, James was brought back.. but unfortunately not hired  lol</t>
  </si>
  <si>
    <t>Sun Jun 07 13:54:52 PDT 2009</t>
  </si>
  <si>
    <t xml:space="preserve">Never good enough. Not even for those who matter most. </t>
  </si>
  <si>
    <t>Sun Jun 07 13:54:54 PDT 2009</t>
  </si>
  <si>
    <t>draddee</t>
  </si>
  <si>
    <t xml:space="preserve">Turnout for #eu09 down an average of 35% in europe and the UK. As a result a strong movement to the right is visible in the results. </t>
  </si>
  <si>
    <t>Sun Jun 07 13:54:57 PDT 2009</t>
  </si>
  <si>
    <t>keeleylou25</t>
  </si>
  <si>
    <t>Sun Jun 07 13:55:00 PDT 2009</t>
  </si>
  <si>
    <t xml:space="preserve">@moecona it's not my fault ;;. twitteriffic uses it now. It makes me mad ;;. But I've no monies to get tweetie right now </t>
  </si>
  <si>
    <t>Sun Jun 07 13:55:02 PDT 2009</t>
  </si>
  <si>
    <t>BiaRios</t>
  </si>
  <si>
    <t xml:space="preserve">@helomazou yep, unfortunately i agree...  </t>
  </si>
  <si>
    <t>Sun Jun 07 13:55:04 PDT 2009</t>
  </si>
  <si>
    <t>sjfabulous11</t>
  </si>
  <si>
    <t xml:space="preserve">eating yummy Olive Garden and wondering where my weekend went </t>
  </si>
  <si>
    <t>Sun Jun 07 13:55:05 PDT 2009</t>
  </si>
  <si>
    <t>NikkiNik1992</t>
  </si>
  <si>
    <t xml:space="preserve">missin my babe. he gone for 3 weeks in virginia. </t>
  </si>
  <si>
    <t>Sun Jun 07 13:55:11 PDT 2009</t>
  </si>
  <si>
    <t xml:space="preserve">http://twitpic.com/6uulw - on our way to chuck e. cheese...still feverish </t>
  </si>
  <si>
    <t>Sun Jun 07 13:55:12 PDT 2009</t>
  </si>
  <si>
    <t xml:space="preserve">Its freezzziinnggg I'm tired and still have tpo work </t>
  </si>
  <si>
    <t>Kalin_Nichole</t>
  </si>
  <si>
    <t xml:space="preserve">just got home from Casey's. Miss him already </t>
  </si>
  <si>
    <t>omarramos</t>
  </si>
  <si>
    <t xml:space="preserve">went for a ride but the rain showed up 30 min in </t>
  </si>
  <si>
    <t>Sun Jun 07 13:55:13 PDT 2009</t>
  </si>
  <si>
    <t>MsShill</t>
  </si>
  <si>
    <t xml:space="preserve">i thhhhhhhiink im the only girl from carson high who doesnt have a baby! or is followin behind some nigga that aint shit! its sad to see </t>
  </si>
  <si>
    <t>Sun Jun 07 13:55:14 PDT 2009</t>
  </si>
  <si>
    <t>Juliography</t>
  </si>
  <si>
    <t>@spotmaticfan sorry got screwed into not getting to go and barely touching to computer.   Hope you had a good time.</t>
  </si>
  <si>
    <t>Sun Jun 07 13:55:16 PDT 2009</t>
  </si>
  <si>
    <t>shoutillusion</t>
  </si>
  <si>
    <t>@mitchelmusso you better send @maryrestifo a &amp;quot;HEY! I'M SCREAMING AT U!&amp;quot; Update or she'll be sad  ; haha, by the way; you're great! [:</t>
  </si>
  <si>
    <t>Sun Jun 07 13:55:15 PDT 2009</t>
  </si>
  <si>
    <t>GemAndrews</t>
  </si>
  <si>
    <t xml:space="preserve">Does not want to go to work tomorrow </t>
  </si>
  <si>
    <t>Sun Jun 07 13:55:18 PDT 2009</t>
  </si>
  <si>
    <t xml:space="preserve">@MCbutterflyfan too bad my family dont think the same... my fam hate gays  </t>
  </si>
  <si>
    <t>Sun Jun 07 13:55:21 PDT 2009</t>
  </si>
  <si>
    <t>crummy</t>
  </si>
  <si>
    <t xml:space="preserve">Fallout 3 is buggier now than when I first played it. Crashes half the time when I leave VATS. What the heck </t>
  </si>
  <si>
    <t>Sun Jun 07 13:55:22 PDT 2009</t>
  </si>
  <si>
    <t>vane_04</t>
  </si>
  <si>
    <t xml:space="preserve">@JOEJUSTIZ. AMEN!..ps come save me! I'm stuck at panera..there's  a hurricane outside </t>
  </si>
  <si>
    <t xml:space="preserve">Ack! Why do I keep losing followers? </t>
  </si>
  <si>
    <t>Sun Jun 07 13:55:23 PDT 2009</t>
  </si>
  <si>
    <t>durtyflapjack</t>
  </si>
  <si>
    <t xml:space="preserve">@StarsGoDim aw i can't see the picture, it won't load at all. </t>
  </si>
  <si>
    <t>Sun Jun 07 13:55:29 PDT 2009</t>
  </si>
  <si>
    <t xml:space="preserve">Can't believe Margaret's leaving the Apprentice </t>
  </si>
  <si>
    <t>Sun Jun 07 13:55:30 PDT 2009</t>
  </si>
  <si>
    <t>@lionl poor Leo!  I feel so sorry for you my dear. Being starved of musical pleasures is not good for the mind. xx</t>
  </si>
  <si>
    <t>Sun Jun 07 13:55:34 PDT 2009</t>
  </si>
  <si>
    <t>wutzcrack3n</t>
  </si>
  <si>
    <t xml:space="preserve">another day, weekend goes too damn fast </t>
  </si>
  <si>
    <t>I miss her ande her kids like crazy i think of them everyday i dont like that they hate me for no reason  i never did anything to them</t>
  </si>
  <si>
    <t>Sun Jun 07 13:55:35 PDT 2009</t>
  </si>
  <si>
    <t>WendyJTT</t>
  </si>
  <si>
    <t xml:space="preserve">is not happy that she's missing out on the Maracas beach lime today </t>
  </si>
  <si>
    <t>Sun Jun 07 13:55:40 PDT 2009</t>
  </si>
  <si>
    <t xml:space="preserve">We are at the exit poll and things are going to shit ... </t>
  </si>
  <si>
    <t>Sun Jun 07 13:55:44 PDT 2009</t>
  </si>
  <si>
    <t>paperfairy</t>
  </si>
  <si>
    <t xml:space="preserve">@dragoneer I am going to find you. Then, I'm taking you to a hospital... </t>
  </si>
  <si>
    <t>Sun Jun 07 13:55:45 PDT 2009</t>
  </si>
  <si>
    <t>SavorSoupHouse</t>
  </si>
  <si>
    <t>@ChrisTom Congrats!!! I'm sorry I missed it.  How many we consumed? #piechamp</t>
  </si>
  <si>
    <t>Sun Jun 07 13:55:47 PDT 2009</t>
  </si>
  <si>
    <t>anjelwithana</t>
  </si>
  <si>
    <t xml:space="preserve">@NvrBN1LkMe we are about 2hrs away...i had fun but we didnt do anything down here </t>
  </si>
  <si>
    <t>Sun Jun 07 13:55:48 PDT 2009</t>
  </si>
  <si>
    <t xml:space="preserve">@dotheant @shmerin @janck aww I'm missing all the fun </t>
  </si>
  <si>
    <t>Sun Jun 07 13:55:49 PDT 2009</t>
  </si>
  <si>
    <t xml:space="preserve">Back to the School tomorrows man!! Cody's operation too's!!(YN) Everything better go okay </t>
  </si>
  <si>
    <t>Sun Jun 07 13:55:55 PDT 2009</t>
  </si>
  <si>
    <t xml:space="preserve">@notoriousnews ARE YOU SERIOUS?! Is Paypal helping you out, refunding you of your money? </t>
  </si>
  <si>
    <t>Sun Jun 07 13:55:56 PDT 2009</t>
  </si>
  <si>
    <t xml:space="preserve">is thinking wouldn't it be great to not have to &amp;quot;assert&amp;quot; yourself or &amp;quot;try to hard&amp;quot; to be liked and just be an overall attractive person? </t>
  </si>
  <si>
    <t>Sun Jun 07 13:56:00 PDT 2009</t>
  </si>
  <si>
    <t>qaziatiq</t>
  </si>
  <si>
    <t xml:space="preserve">pakistan lost again. who says we are inconsistent in performance </t>
  </si>
  <si>
    <t>@JasonJMikeMgmt Im good  but not ready for the DC show cuz im in LA   what up with CD when can we expect to hear from him?</t>
  </si>
  <si>
    <t>Sun Jun 07 13:56:05 PDT 2009</t>
  </si>
  <si>
    <t>ultrajusaintavg</t>
  </si>
  <si>
    <t xml:space="preserve">@Luxeuxx have fun at the summer jam i wish i was there!!! </t>
  </si>
  <si>
    <t>Sun Jun 07 13:56:06 PDT 2009</t>
  </si>
  <si>
    <t>ennuyeux</t>
  </si>
  <si>
    <t xml:space="preserve">@JusJoz spock died of pneumonia early last week </t>
  </si>
  <si>
    <t>Sun Jun 07 13:56:07 PDT 2009</t>
  </si>
  <si>
    <t>ShaineMarx</t>
  </si>
  <si>
    <t>Got twitter.  I promised myself i wouldn't... hehe.</t>
  </si>
  <si>
    <t>Sun Jun 07 13:56:22 PDT 2009</t>
  </si>
  <si>
    <t>Stuffed Bell Peppers for dinner. Yummy. Too bad I don't like Bell Peppers.  It smells good, but I can't stand it.</t>
  </si>
  <si>
    <t xml:space="preserve">finished the paper.. now math homework.. </t>
  </si>
  <si>
    <t>Sun Jun 07 13:56:24 PDT 2009</t>
  </si>
  <si>
    <t>i think i have to go to bed! I'm so tired! And i lost 9 followers!  @NicLovesHabs have fun and enjoy! I call you tomorrow!</t>
  </si>
  <si>
    <t xml:space="preserve">I'm actually really teary - margaret is really leaving </t>
  </si>
  <si>
    <t>Sun Jun 07 13:56:25 PDT 2009</t>
  </si>
  <si>
    <t>stareyedgal</t>
  </si>
  <si>
    <t>@raghavmathuru came to calgary in April!!? I didnt get to meet you  we spoke on the phone n we share the same bday, maybe next time!</t>
  </si>
  <si>
    <t xml:space="preserve">tummy hurts. ate too much chocolate </t>
  </si>
  <si>
    <t>Sun Jun 07 13:56:29 PDT 2009</t>
  </si>
  <si>
    <t>So I'm REALLY feeling like to today is the day to re-pot my plants  Means I need to get a TON of potting soil &amp;amp; a few new pots, BIG job!</t>
  </si>
  <si>
    <t>Sun Jun 07 13:56:34 PDT 2009</t>
  </si>
  <si>
    <t>Deborah_J</t>
  </si>
  <si>
    <t xml:space="preserve">Its really cold out! brrrrrr </t>
  </si>
  <si>
    <t>Sun Jun 07 13:57:09 PDT 2009</t>
  </si>
  <si>
    <t>@DebbieFletcher Oh!! Sometimes the page doesn't work!!!  I guess it's because there's a lot of people on it!!! :~</t>
  </si>
  <si>
    <t>Sun Jun 07 13:57:10 PDT 2009</t>
  </si>
  <si>
    <t>MsSuperSweet</t>
  </si>
  <si>
    <t xml:space="preserve">why are some ppl such come mierdas... i want to be at summer jam </t>
  </si>
  <si>
    <t>Sun Jun 07 13:57:11 PDT 2009</t>
  </si>
  <si>
    <t xml:space="preserve">@melmelsmell Hehee. I might have a few plans. I might go help paint at my cousins. &amp;amp; you and Shauni are talking about McFly. Hmph. </t>
  </si>
  <si>
    <t>Sun Jun 07 13:57:12 PDT 2009</t>
  </si>
  <si>
    <t>111adam</t>
  </si>
  <si>
    <t xml:space="preserve">It's going to be a late night tonight </t>
  </si>
  <si>
    <t>Sun Jun 07 13:57:13 PDT 2009</t>
  </si>
  <si>
    <t xml:space="preserve">@shawnnellbrown I wish I could say the same. I'm sitting here at work. </t>
  </si>
  <si>
    <t>Sun Jun 07 13:57:15 PDT 2009</t>
  </si>
  <si>
    <t>@hotforwords http://twitpic.com/6uunh - Darnit  I have no clue...</t>
  </si>
  <si>
    <t>Sun Jun 07 13:57:16 PDT 2009</t>
  </si>
  <si>
    <t xml:space="preserve">@dotheant @shmerin @bevclemente @janck aww I'm missing all the fun </t>
  </si>
  <si>
    <t>Sun Jun 07 13:57:19 PDT 2009</t>
  </si>
  <si>
    <t>kirabyra</t>
  </si>
  <si>
    <t xml:space="preserve">Lol i didn't know. Haha plus i was at work  </t>
  </si>
  <si>
    <t>Sun Jun 07 13:57:21 PDT 2009</t>
  </si>
  <si>
    <t>dandanglover</t>
  </si>
  <si>
    <t>On the way home from tonights gig. Went well other than one piece- lost my place on the music  ah well, won't happen in Germany. Wedne ...</t>
  </si>
  <si>
    <t>Sun Jun 07 13:57:22 PDT 2009</t>
  </si>
  <si>
    <t xml:space="preserve">I totally have to go back to school soon </t>
  </si>
  <si>
    <t>Sun Jun 07 13:57:25 PDT 2009</t>
  </si>
  <si>
    <t>KfckinCrush</t>
  </si>
  <si>
    <t xml:space="preserve">@goldprinzez http://twitpic.com/6umi9 - Aw. Classic. We are old </t>
  </si>
  <si>
    <t xml:space="preserve">No luck shopping again today </t>
  </si>
  <si>
    <t>@Tamarzipan yout lucky  i fucking despise school rn lmfao.</t>
  </si>
  <si>
    <t>Sun Jun 07 13:57:26 PDT 2009</t>
  </si>
  <si>
    <t>@kirstenin I know  She's leaving so that she can finish her studies.</t>
  </si>
  <si>
    <t>Sun Jun 07 13:57:27 PDT 2009</t>
  </si>
  <si>
    <t xml:space="preserve">Tired day, no wait week end! who bringing me the sadness cuz i go back to france and in a sort of way i don't want to! i'll miss my sis </t>
  </si>
  <si>
    <t xml:space="preserve">I wish drew ryan scott would say something to ME  but he's too busy doing other things </t>
  </si>
  <si>
    <t>Sun Jun 07 13:57:28 PDT 2009</t>
  </si>
  <si>
    <t>change02</t>
  </si>
  <si>
    <t xml:space="preserve">Looks like I may have missed my flight by literally a minute. </t>
  </si>
  <si>
    <t>Sun Jun 07 13:57:30 PDT 2009</t>
  </si>
  <si>
    <t xml:space="preserve">@mcr_rocks_alot Aww, okay </t>
  </si>
  <si>
    <t>Sun Jun 07 13:57:32 PDT 2009</t>
  </si>
  <si>
    <t>jizzysusan</t>
  </si>
  <si>
    <t xml:space="preserve">@neeenurs fuck you nina, clean my for my room for me </t>
  </si>
  <si>
    <t>rot_vargas</t>
  </si>
  <si>
    <t xml:space="preserve">My bed is way too comfortable </t>
  </si>
  <si>
    <t>Sun Jun 07 13:57:36 PDT 2009</t>
  </si>
  <si>
    <t>@fragileheartxx Well my throat hurts still  Don't think I won't be going to school tomorrow =/</t>
  </si>
  <si>
    <t>Sun Jun 07 13:57:38 PDT 2009</t>
  </si>
  <si>
    <t>cathschultzg</t>
  </si>
  <si>
    <t>Sun Jun 07 13:57:39 PDT 2009</t>
  </si>
  <si>
    <t xml:space="preserve">@meredithdavis More like both. </t>
  </si>
  <si>
    <t>Sun Jun 07 13:57:40 PDT 2009</t>
  </si>
  <si>
    <t>tonyflynn1977</t>
  </si>
  <si>
    <t xml:space="preserve">Can't get to sleep. Wish I could just clear my head. Arrrggghhh! </t>
  </si>
  <si>
    <t xml:space="preserve">@trega I KnOW. I didn't take them though. </t>
  </si>
  <si>
    <t>Sun Jun 07 13:57:41 PDT 2009</t>
  </si>
  <si>
    <t xml:space="preserve">my leg fucking hurrrrrts so baaaaad </t>
  </si>
  <si>
    <t>Sun Jun 07 13:57:42 PDT 2009</t>
  </si>
  <si>
    <t>GingerFresh</t>
  </si>
  <si>
    <t xml:space="preserve">ispunk@ i know right?  isnt that frickin insane?! i think its because i just got this phone last june.  boo </t>
  </si>
  <si>
    <t>Sun Jun 07 13:57:45 PDT 2009</t>
  </si>
  <si>
    <t>@ABPink he he, yes i have.. i am really nervous tonight, so silly, but i love her sooo much and feel bad for her.  ( tut ) lol</t>
  </si>
  <si>
    <t>Sterrph</t>
  </si>
  <si>
    <t xml:space="preserve">About to come home </t>
  </si>
  <si>
    <t>Sun Jun 07 13:57:46 PDT 2009</t>
  </si>
  <si>
    <t xml:space="preserve">@djponcho Chalie's my n*gga but the ONLY consistent rapper??? </t>
  </si>
  <si>
    <t>locitabonita</t>
  </si>
  <si>
    <t xml:space="preserve">aaaaaaghhhhh!! it's fam day &amp;amp; i cant convince them to hit the beach 2day---- i wanna go 2 the beach!!!!! </t>
  </si>
  <si>
    <t xml:space="preserve">I CANT GET ENOUGH OF BRAZIIIIIIIIIL!    ele falando Brasil Ã© tÃ£o lindo </t>
  </si>
  <si>
    <t>Sun Jun 07 13:57:47 PDT 2009</t>
  </si>
  <si>
    <t>1xclox1</t>
  </si>
  <si>
    <t xml:space="preserve">goesh this weakends gone so fasttt </t>
  </si>
  <si>
    <t>Sun Jun 07 13:57:49 PDT 2009</t>
  </si>
  <si>
    <t xml:space="preserve">lol I just sent it </t>
  </si>
  <si>
    <t>Sun Jun 07 13:57:52 PDT 2009</t>
  </si>
  <si>
    <t>@jmellc  I need 2 take  my drugs again I'm n pain again  http://twitpic.com/6uuvz</t>
  </si>
  <si>
    <t>@thomaspb dam  well at least can you get me some Spock ears</t>
  </si>
  <si>
    <t>brandydyke</t>
  </si>
  <si>
    <t xml:space="preserve">@DavidAll  can you post a link to your twitter tutorial - can't find it online </t>
  </si>
  <si>
    <t xml:space="preserve">my dumb sinuses have been bothering me all day </t>
  </si>
  <si>
    <t>Sun Jun 07 13:57:53 PDT 2009</t>
  </si>
  <si>
    <t>ashleighCk47</t>
  </si>
  <si>
    <t xml:space="preserve">With all the fam for the day celebrating my cousins birthday!!! Happy Birthday H.B! Last two days at home </t>
  </si>
  <si>
    <t>Sarcasticluther</t>
  </si>
  <si>
    <t>@roshidoshi sad  no Nosh for you guys?</t>
  </si>
  <si>
    <t>billybennett</t>
  </si>
  <si>
    <t xml:space="preserve">Terrible wreck just happened on 250 by 64.  </t>
  </si>
  <si>
    <t>Sun Jun 07 13:57:54 PDT 2009</t>
  </si>
  <si>
    <t>woters</t>
  </si>
  <si>
    <t>break 3 and there are only 90 of us left. Pity im in 62nd  those queens have put me to the sword i think. Still in fighting tho!!</t>
  </si>
  <si>
    <t>Sun Jun 07 13:57:56 PDT 2009</t>
  </si>
  <si>
    <t>SarahBeth1313</t>
  </si>
  <si>
    <t xml:space="preserve">im at my gmas.  and soo bored </t>
  </si>
  <si>
    <t>tatymonaco</t>
  </si>
  <si>
    <t>@brittneycamargo  you lucky B. save me some LOL</t>
  </si>
  <si>
    <t>Sun Jun 07 13:57:59 PDT 2009</t>
  </si>
  <si>
    <t>Carjol</t>
  </si>
  <si>
    <t xml:space="preserve">I havenâ€™t said that !;O  And I hope they don't! </t>
  </si>
  <si>
    <t>@Trekkygeek Woooooooooooo!! :-D Dude, it was awesome! Been trying to tweet all day but wouldn't connect  We had pretty good seats, and I..</t>
  </si>
  <si>
    <t>Sun Jun 07 13:58:00 PDT 2009</t>
  </si>
  <si>
    <t xml:space="preserve">Getting ready for Fuze ... Need a nap though </t>
  </si>
  <si>
    <t>ALAshbaugh</t>
  </si>
  <si>
    <t xml:space="preserve">better go now. Parking tickets suck. Also hungry </t>
  </si>
  <si>
    <t xml:space="preserve">Just eaten a full pack of chocolate, I could actually chuck my guts up </t>
  </si>
  <si>
    <t>Sun Jun 07 13:58:01 PDT 2009</t>
  </si>
  <si>
    <t>pekepuggle</t>
  </si>
  <si>
    <t xml:space="preserve">I hate my hair. It's WAAAAY too short. But Shannon and my stepmom will love it </t>
  </si>
  <si>
    <t>Sun Jun 07 13:58:02 PDT 2009</t>
  </si>
  <si>
    <t xml:space="preserve">im watching kinie fill out an about me thing on fbk bcoz i gave up with german. </t>
  </si>
  <si>
    <t>Sun Jun 07 13:58:03 PDT 2009</t>
  </si>
  <si>
    <t>monipanda</t>
  </si>
  <si>
    <t xml:space="preserve">saw the boy in the striped pajamas yesterday.  love love love that movie! great cast, and really sad ending!   bruno </t>
  </si>
  <si>
    <t>Sun Jun 07 13:58:04 PDT 2009</t>
  </si>
  <si>
    <t xml:space="preserve">This is harder than i thought. </t>
  </si>
  <si>
    <t>byanka017</t>
  </si>
  <si>
    <t xml:space="preserve">is at home, packing up to go back to school. Last week </t>
  </si>
  <si>
    <t>Sun Jun 07 13:58:06 PDT 2009</t>
  </si>
  <si>
    <t xml:space="preserve">Slinking home after a red sox loss. </t>
  </si>
  <si>
    <t>Sun Jun 07 13:58:08 PDT 2009</t>
  </si>
  <si>
    <t>Photo: first blood drawn! i got bloody making bloody marys.  http://tumblr.com/xhg1z6ysj</t>
  </si>
  <si>
    <t>Geekgirl84</t>
  </si>
  <si>
    <t xml:space="preserve">@DearestGchan Baby isn't even born yet and I don't get to sleep in anymore. </t>
  </si>
  <si>
    <t>Sun Jun 07 13:58:11 PDT 2009</t>
  </si>
  <si>
    <t xml:space="preserve">Bad week coming up: deadlines, tutoring/teaching, class, work &amp;amp; 2 parts of the Praxis test Sat! I'm gonna freak out! Help me! </t>
  </si>
  <si>
    <t>Sun Jun 07 13:58:12 PDT 2009</t>
  </si>
  <si>
    <t>egjonas</t>
  </si>
  <si>
    <t xml:space="preserve">Aw. I wish Demi, Selena OR JONAS BROTHERS send me a messege here on Twitter </t>
  </si>
  <si>
    <t>Sun Jun 07 13:58:16 PDT 2009</t>
  </si>
  <si>
    <t>chaunjanae</t>
  </si>
  <si>
    <t xml:space="preserve">thinking about my old Sunday Funday partner....i miss him </t>
  </si>
  <si>
    <t>Sun Jun 07 13:58:17 PDT 2009</t>
  </si>
  <si>
    <t xml:space="preserve">i dont want it to be kate </t>
  </si>
  <si>
    <t>Sun Jun 07 13:58:19 PDT 2009</t>
  </si>
  <si>
    <t xml:space="preserve">i've possibily ruined cheese forever for my partner. i feel really bad! he loves cheese as much as wallace (from wallace &amp;amp; grommit) does! </t>
  </si>
  <si>
    <t>@justin_orgasm won't answer me  i miss you, baby.</t>
  </si>
  <si>
    <t>Sun Jun 07 13:58:22 PDT 2009</t>
  </si>
  <si>
    <t xml:space="preserve">@Boy_Kill_Boy Aw, I know the feeling. My ex-BFF Ali and I stopped talking after she found out I did coke....It sucked </t>
  </si>
  <si>
    <t>Sun Jun 07 13:58:23 PDT 2009</t>
  </si>
  <si>
    <t>vulvaforlife</t>
  </si>
  <si>
    <t xml:space="preserve">Heading back to SAT after great weekend with family </t>
  </si>
  <si>
    <t>Sun Jun 07 13:58:24 PDT 2009</t>
  </si>
  <si>
    <t>meatsnack</t>
  </si>
  <si>
    <t xml:space="preserve">@annthegeek : re- 22nd - The way the cult of personality is going, I think there would be a lot of popular support for it. </t>
  </si>
  <si>
    <t>Sun Jun 07 13:58:25 PDT 2009</t>
  </si>
  <si>
    <t>Spent some family time at the mall... bought myself nothing again  I have to shop online these days. My kids are too much for RL shopping</t>
  </si>
  <si>
    <t>Sun Jun 07 13:58:27 PDT 2009</t>
  </si>
  <si>
    <t>Work an hour early on accident  shiiiit. call me and entertain me?</t>
  </si>
  <si>
    <t>Marisa_C</t>
  </si>
  <si>
    <t>@burcuakyol Mine, too  Great resistance... and the reasons supplied just don't make sense! As if we didn't have jobs, homes, families...</t>
  </si>
  <si>
    <t>Sun Jun 07 13:58:29 PDT 2009</t>
  </si>
  <si>
    <t>@BreakingNews http://twitpic.com/6urrc -  May they rest in peace</t>
  </si>
  <si>
    <t>Sun Jun 07 13:58:32 PDT 2009</t>
  </si>
  <si>
    <t xml:space="preserve">@vanessa laker omg i havnt watched the hills yet damn i need to find the website again </t>
  </si>
  <si>
    <t>Sun Jun 07 13:58:35 PDT 2009</t>
  </si>
  <si>
    <t>jvnn</t>
  </si>
  <si>
    <t xml:space="preserve">It's a really nice day outside, and I have nothing to do with it. </t>
  </si>
  <si>
    <t xml:space="preserve">@ccsilva2 @HiddenErin @jesslina @sky327 @cejohns12 I RESISTED! I had chicken tortilla soup and water, but I wanted it BADLY! </t>
  </si>
  <si>
    <t>Sun Jun 07 13:58:36 PDT 2009</t>
  </si>
  <si>
    <t>eskilbusck</t>
  </si>
  <si>
    <t xml:space="preserve">@MattHartig Dansk Folkeparti is getting approximately 15% of the votes </t>
  </si>
  <si>
    <t>Sun Jun 07 13:59:17 PDT 2009</t>
  </si>
  <si>
    <t>tassm</t>
  </si>
  <si>
    <t xml:space="preserve">#apprentice no way!! </t>
  </si>
  <si>
    <t>Sun Jun 07 13:59:18 PDT 2009</t>
  </si>
  <si>
    <t>alibob28</t>
  </si>
  <si>
    <t xml:space="preserve">@Twitprentice oh my god no way! how did she win? </t>
  </si>
  <si>
    <t>Sun Jun 07 13:59:20 PDT 2009</t>
  </si>
  <si>
    <t xml:space="preserve">grounded to 2nd yanks win! </t>
  </si>
  <si>
    <t>Sun Jun 07 13:59:21 PDT 2009</t>
  </si>
  <si>
    <t>@morganmarie I have a hammock (and a hammock chair!) but no place to hang either of them.  Though my neighbors have one hung up...</t>
  </si>
  <si>
    <t xml:space="preserve">...Flop T Td 4d, turn 3c river no d...   should have at least gotten $220 back for saving 3rd... </t>
  </si>
  <si>
    <t>Sun Jun 07 13:59:22 PDT 2009</t>
  </si>
  <si>
    <t>oh i wanted kate  #apprentice</t>
  </si>
  <si>
    <t>Sun Jun 07 13:59:23 PDT 2009</t>
  </si>
  <si>
    <t xml:space="preserve">i want to go home.  </t>
  </si>
  <si>
    <t>Sun Jun 07 13:59:25 PDT 2009</t>
  </si>
  <si>
    <t>mschigyrl</t>
  </si>
  <si>
    <t>@mirz112 I love throwing down in the kitchen. But me and Ty get tired of leftovers after 2 days...I miss my garbage disposal guy.  lol</t>
  </si>
  <si>
    <t>JessieB456</t>
  </si>
  <si>
    <t xml:space="preserve">noooooo way yasmina won! </t>
  </si>
  <si>
    <t>aYvelLe_14</t>
  </si>
  <si>
    <t xml:space="preserve">i still havent completely packed for the retreat :/ oh well.. i will later tonight, i guess. 3 days w/o my phone starting tomorrow </t>
  </si>
  <si>
    <t>Sun Jun 07 13:59:26 PDT 2009</t>
  </si>
  <si>
    <t xml:space="preserve">We've got to get @hsus involved with @CityofBryan &amp;amp; @TheEagle to stop #dogfighting &amp;amp; #pit bull cruelty! bait dogs have such crummy lives </t>
  </si>
  <si>
    <t>Sun Jun 07 13:59:29 PDT 2009</t>
  </si>
  <si>
    <t>we have no bread   i really want PB&amp;amp;J</t>
  </si>
  <si>
    <t xml:space="preserve">PROMENADE IS GONNA BE POPPIN TONIGHT UUUGH FULL TIME DAD WHATS A MAN 2 DO!! I FEEL WHAT SINGLE MOMS GO THROUGH </t>
  </si>
  <si>
    <t>Sun Jun 07 13:59:32 PDT 2009</t>
  </si>
  <si>
    <t xml:space="preserve">@GlobalPatriot so sorry my friend!!! </t>
  </si>
  <si>
    <t xml:space="preserve">@wondroushippo oh. but I like the fact that it refreshes often.  </t>
  </si>
  <si>
    <t>@Mommentator Awww, Molly  missing your babes?</t>
  </si>
  <si>
    <t>Sun Jun 07 13:59:34 PDT 2009</t>
  </si>
  <si>
    <t>charlottef92</t>
  </si>
  <si>
    <t>i'm not pleased about who won the apprentice  don't like yasmina!</t>
  </si>
  <si>
    <t>MsKatieErin</t>
  </si>
  <si>
    <t xml:space="preserve">One of my fish committed suicide </t>
  </si>
  <si>
    <t>Sun Jun 07 13:59:38 PDT 2009</t>
  </si>
  <si>
    <t>Gotta Go Peps, Tweet 2mo! RE Test 2mo  Byee xo</t>
  </si>
  <si>
    <t>Sun Jun 07 13:59:39 PDT 2009</t>
  </si>
  <si>
    <t>ChevyRiidiinHii</t>
  </si>
  <si>
    <t xml:space="preserve">Out of all the technology ive hooked up, the printer is deff the hardest </t>
  </si>
  <si>
    <t>OnlyQ</t>
  </si>
  <si>
    <t xml:space="preserve">@Aelfling That blows. </t>
  </si>
  <si>
    <t>Sun Jun 07 13:59:40 PDT 2009</t>
  </si>
  <si>
    <t xml:space="preserve">@markhoppus please make loserkids.com faster. it's taking forever. and my order got deleted twice. suchh a waste of time. </t>
  </si>
  <si>
    <t>Sun Jun 07 13:59:43 PDT 2009</t>
  </si>
  <si>
    <t xml:space="preserve">@RightGirl I can't get the page to load.  It just freezes. </t>
  </si>
  <si>
    <t>mightyzot</t>
  </si>
  <si>
    <t>@PaulRandal That's my theory...evidence supports it...the client refuses to change the memory settings.    Perf mon shows the page faults.</t>
  </si>
  <si>
    <t>Sun Jun 07 13:59:44 PDT 2009</t>
  </si>
  <si>
    <t xml:space="preserve">@ririchard she acts like I don't have guy friends. So now I have to be home by like 12ish. Bummer </t>
  </si>
  <si>
    <t>Sun Jun 07 13:59:45 PDT 2009</t>
  </si>
  <si>
    <t>ELLIEMAYP</t>
  </si>
  <si>
    <t xml:space="preserve">KATE SHOULD HAVE WON! </t>
  </si>
  <si>
    <t>Sun Jun 07 13:59:46 PDT 2009</t>
  </si>
  <si>
    <t>Noooooooooo kate should have won yasmina was pants  x</t>
  </si>
  <si>
    <t>Sun Jun 07 13:59:47 PDT 2009</t>
  </si>
  <si>
    <t xml:space="preserve">@simplecake I will win something one day. </t>
  </si>
  <si>
    <t>Sun Jun 07 13:59:49 PDT 2009</t>
  </si>
  <si>
    <t xml:space="preserve">@shannooo lol..I haven't kissed anyone!!!!!! no one wants to kiss me </t>
  </si>
  <si>
    <t>Sun Jun 07 13:59:52 PDT 2009</t>
  </si>
  <si>
    <t>@ChrisEfs ahh ok ill let u off then ;) days been abit crap 2bh, havent done much &amp;amp; am really tired  u? xx</t>
  </si>
  <si>
    <t>Sun Jun 07 13:59:53 PDT 2009</t>
  </si>
  <si>
    <t>gemmels</t>
  </si>
  <si>
    <t xml:space="preserve">Yay! eat that roboKate! but now Jas can't serve us at Mya Lacarte </t>
  </si>
  <si>
    <t xml:space="preserve">#apprentice . What? No! </t>
  </si>
  <si>
    <t>Sun Jun 07 13:59:55 PDT 2009</t>
  </si>
  <si>
    <t>Sansoms</t>
  </si>
  <si>
    <t xml:space="preserve">@_danisixteenth i r bored and i got a exam everyday 4 the next 3 days then one on monday i dotn wanna </t>
  </si>
  <si>
    <t>Sun Jun 07 13:59:56 PDT 2009</t>
  </si>
  <si>
    <t>adamelwi</t>
  </si>
  <si>
    <t xml:space="preserve">going to work Sunday afternoon, </t>
  </si>
  <si>
    <t>Sun Jun 07 13:59:57 PDT 2009</t>
  </si>
  <si>
    <t>jennilloyd</t>
  </si>
  <si>
    <t xml:space="preserve">sad convo with my 9-y-o wunderkind: 'you can't be clever &amp;amp; popular' - he's getting wedgies and being called a nerd cos he knows stuff </t>
  </si>
  <si>
    <t xml:space="preserve">I DON'T KNOW HOW THE HELL I FELL IN LOVE WITH YOU </t>
  </si>
  <si>
    <t>Sun Jun 07 13:59:58 PDT 2009</t>
  </si>
  <si>
    <t xml:space="preserve">doing a history project, wishing i was at dancing for a cure with miles, danny, kait and lisa </t>
  </si>
  <si>
    <t>Sun Jun 07 14:00:03 PDT 2009</t>
  </si>
  <si>
    <t>Firix</t>
  </si>
  <si>
    <t xml:space="preserve">my mum is celebrating </t>
  </si>
  <si>
    <t>Sun Jun 07 14:00:05 PDT 2009</t>
  </si>
  <si>
    <t>JustGoodwin</t>
  </si>
  <si>
    <t xml:space="preserve">Tidying and packing up my room, Ricky Road is deathly quiet, scarily so </t>
  </si>
  <si>
    <t>carlminns</t>
  </si>
  <si>
    <t xml:space="preserve">@sian82 I know almost makes me ashamed to be from there. They may get more in Yorkshire </t>
  </si>
  <si>
    <t>Sun Jun 07 14:00:07 PDT 2009</t>
  </si>
  <si>
    <t xml:space="preserve">Went to sleep at 6 am...ughhh...I'm still tired </t>
  </si>
  <si>
    <t xml:space="preserve">@lizwoolly which annoying profile are you getting no the spears one </t>
  </si>
  <si>
    <t>Sun Jun 07 14:00:08 PDT 2009</t>
  </si>
  <si>
    <t xml:space="preserve">Still got homework to do </t>
  </si>
  <si>
    <t>Sun Jun 07 14:00:10 PDT 2009</t>
  </si>
  <si>
    <t xml:space="preserve">why is my dad so grumpy ?? off I church.... school again tomorrow </t>
  </si>
  <si>
    <t>Charbyy</t>
  </si>
  <si>
    <t>:O fucking god how did yasmena win she was well shit compared to kate... that sucks donkey bollocks  upset now</t>
  </si>
  <si>
    <t xml:space="preserve">omg im so fuckig tired..im trying to find something to do..but i cant </t>
  </si>
  <si>
    <t>Sun Jun 07 14:00:11 PDT 2009</t>
  </si>
  <si>
    <t xml:space="preserve">Homework. Yay. =/ I am counting down the day for school to be over.. It's a pretty big numberr </t>
  </si>
  <si>
    <t>Sun Jun 07 14:00:12 PDT 2009</t>
  </si>
  <si>
    <t>kspayne</t>
  </si>
  <si>
    <t xml:space="preserve">@skpayne wish you were here to join in the singing </t>
  </si>
  <si>
    <t>jclarkson</t>
  </si>
  <si>
    <t xml:space="preserve">@aaronmmarks too bad it only went on for one season. </t>
  </si>
  <si>
    <t>Sun Jun 07 14:00:13 PDT 2009</t>
  </si>
  <si>
    <t>Poor Kate  Now watching Big Brother</t>
  </si>
  <si>
    <t>Sun Jun 07 14:00:18 PDT 2009</t>
  </si>
  <si>
    <t xml:space="preserve">this paper is stressing me out WAY to much. why do we have ot have a maximum number of pages &amp;amp; why did i pick such a complex topic?? </t>
  </si>
  <si>
    <t>Sun Jun 07 14:00:20 PDT 2009</t>
  </si>
  <si>
    <t>@thenotoriouskid: i'm lonely  wish you were on to talk to</t>
  </si>
  <si>
    <t xml:space="preserve">@mholmesiv certainly wouldn't be that. I wonder if I've 'lost' other friends without knowing </t>
  </si>
  <si>
    <t>Sun Jun 07 14:00:21 PDT 2009</t>
  </si>
  <si>
    <t>MY SISSY LEAVES AT 5:30!!  I am going to miss u :*( I &amp;lt;3 u</t>
  </si>
  <si>
    <t>Sun Jun 07 14:00:22 PDT 2009</t>
  </si>
  <si>
    <t>mistydey</t>
  </si>
  <si>
    <t xml:space="preserve">thinking about going underground for a few days </t>
  </si>
  <si>
    <t>Sun Jun 07 14:00:24 PDT 2009</t>
  </si>
  <si>
    <t>@rosetho   I was beyond the point of exhaustion magg!</t>
  </si>
  <si>
    <t>Sun Jun 07 14:00:23 PDT 2009</t>
  </si>
  <si>
    <t>kathycashtittle</t>
  </si>
  <si>
    <t xml:space="preserve">grieving for my sweet brother in law that was killed yesterday. </t>
  </si>
  <si>
    <t>PRADA_STACCXZ</t>
  </si>
  <si>
    <t xml:space="preserve">iim od hot liike iitz crazy can sum1 cum n cool me off  </t>
  </si>
  <si>
    <t>Sun Jun 07 14:00:27 PDT 2009</t>
  </si>
  <si>
    <t>Mycah_7oh7</t>
  </si>
  <si>
    <t xml:space="preserve">Asshole @y0uzaDUMMY left me and the kids </t>
  </si>
  <si>
    <t xml:space="preserve">Oh gross. We were parked having a bite to eat w/bunny and a couple pulled up next to us and he started to vomit. Took care of my appetite </t>
  </si>
  <si>
    <t>Sun Jun 07 14:00:28 PDT 2009</t>
  </si>
  <si>
    <t>heritagesoftail</t>
  </si>
  <si>
    <t xml:space="preserve">@KUDREAMER No I want flipper to win. We haven't seen him do his flip in ages. I don't think Dale Jr. will win today. </t>
  </si>
  <si>
    <t>bishalsingh</t>
  </si>
  <si>
    <t xml:space="preserve">me back in bkn....problems all around..trying to figure out wht needs to b done </t>
  </si>
  <si>
    <t>Aw feel sorry for the loser  #apprentice</t>
  </si>
  <si>
    <t>Sun Jun 07 14:00:29 PDT 2009</t>
  </si>
  <si>
    <t>jelybelly</t>
  </si>
  <si>
    <t xml:space="preserve">got a blog you guys might check out its called www.jely.blogg.no and it on norwaigen </t>
  </si>
  <si>
    <t>Sun Jun 07 14:00:30 PDT 2009</t>
  </si>
  <si>
    <t>stephenhendry</t>
  </si>
  <si>
    <t xml:space="preserve">@robwatkins that would mean leaving Croydon </t>
  </si>
  <si>
    <t>linzyloo22</t>
  </si>
  <si>
    <t xml:space="preserve">Nooooo I wanted Kate to win The Apprentice. </t>
  </si>
  <si>
    <t>Sun Jun 07 14:00:36 PDT 2009</t>
  </si>
  <si>
    <t xml:space="preserve"> *wishes she was at summer jam*</t>
  </si>
  <si>
    <t>Sun Jun 07 14:00:37 PDT 2009</t>
  </si>
  <si>
    <t xml:space="preserve">@bushontheradio uh no she is not! dont u mean kate? im gutted, i wanted her to win </t>
  </si>
  <si>
    <t>runoutofhell</t>
  </si>
  <si>
    <t xml:space="preserve">Back at the Kibutz. Will have a massage on monday ; looking forward to it. Could not do any running since the 100k last week </t>
  </si>
  <si>
    <t>Sun Jun 07 14:00:38 PDT 2009</t>
  </si>
  <si>
    <t>@dougiemcfly i'm not going to see you today in Chile  i'm so sad, i've been waiting this since like 3 years ago, i hope you come back soon</t>
  </si>
  <si>
    <t xml:space="preserve">My feet are killing me! I hate wearing flats. I wanna go to work in dunks or jordans. </t>
  </si>
  <si>
    <t>Sun Jun 07 14:00:39 PDT 2009</t>
  </si>
  <si>
    <t xml:space="preserve">bugger. Did want Yasmina to win, but had Kate in the sweep at work </t>
  </si>
  <si>
    <t>Sun Jun 07 14:01:35 PDT 2009</t>
  </si>
  <si>
    <t>spencey09</t>
  </si>
  <si>
    <t xml:space="preserve">rele nt impressed with the apprentice </t>
  </si>
  <si>
    <t>Something bit my boob  not cool...</t>
  </si>
  <si>
    <t>Sun Jun 07 14:01:36 PDT 2009</t>
  </si>
  <si>
    <t>mccy</t>
  </si>
  <si>
    <t>Shame about Kate not winning  Ahhh well :-/ #theapprentice</t>
  </si>
  <si>
    <t xml:space="preserve">@azuritetalk My words exactly. </t>
  </si>
  <si>
    <t>Sun Jun 07 14:01:37 PDT 2009</t>
  </si>
  <si>
    <t>camel_eyelashes</t>
  </si>
  <si>
    <t xml:space="preserve">Oh my poor Kate. She's too safe </t>
  </si>
  <si>
    <t>Sun Jun 07 14:01:38 PDT 2009</t>
  </si>
  <si>
    <t>Matthew_Oswald</t>
  </si>
  <si>
    <t xml:space="preserve">Is no longer on break! Back to work </t>
  </si>
  <si>
    <t>adamiskaye</t>
  </si>
  <si>
    <t xml:space="preserve">doesn't have anyone to talk to anymore </t>
  </si>
  <si>
    <t>Sun Jun 07 14:01:42 PDT 2009</t>
  </si>
  <si>
    <t>LuciaDevon</t>
  </si>
  <si>
    <t xml:space="preserve">@saraaaah you're just one giant freckle &amp;lt;3 it's nice though! burning hurts </t>
  </si>
  <si>
    <t>Sun Jun 07 14:01:43 PDT 2009</t>
  </si>
  <si>
    <t xml:space="preserve">frankie is gone  ill miss you buddy but im there in 3 days </t>
  </si>
  <si>
    <t>Sun Jun 07 14:01:44 PDT 2009</t>
  </si>
  <si>
    <t xml:space="preserve">ok big brothers on and i dnt have my @koist again </t>
  </si>
  <si>
    <t>Sun Jun 07 14:01:45 PDT 2009</t>
  </si>
  <si>
    <t xml:space="preserve">@amandahaneline0 I wish!~ Least you have the beach option. I'm stuck in the desert. I hate Vegas </t>
  </si>
  <si>
    <t>dominicdiesel</t>
  </si>
  <si>
    <t xml:space="preserve">not happy at The Apprentice winner!!  </t>
  </si>
  <si>
    <t>Sun Jun 07 14:01:46 PDT 2009</t>
  </si>
  <si>
    <t xml:space="preserve">Editng subtitles into an italian interview </t>
  </si>
  <si>
    <t>Sun Jun 07 14:01:48 PDT 2009</t>
  </si>
  <si>
    <t xml:space="preserve">@sarahstanley That's okay...it will take a couple hours of intense therapy to get over it, but I'll manage somehow </t>
  </si>
  <si>
    <t>acastledotme</t>
  </si>
  <si>
    <t>Sun Jun 07 14:01:49 PDT 2009</t>
  </si>
  <si>
    <t xml:space="preserve">@adolfhitler132 Sure. BTW, they have Jews in Hell? I'm shockedâ€¦ NOT! Sorry. But the Ashkenazim have me extremely bitterâ€¦ They're evilâ€¦ </t>
  </si>
  <si>
    <t xml:space="preserve">@vijaytak3 cuz my grandma's coming over and she's against them. haha.  </t>
  </si>
  <si>
    <t>GL1701</t>
  </si>
  <si>
    <t xml:space="preserve">Beautiful day --- Too bad I'm stuck @ work. </t>
  </si>
  <si>
    <t>Sun Jun 07 14:01:53 PDT 2009</t>
  </si>
  <si>
    <t xml:space="preserve">I don't want to in back to FL yet, I want to stay in Bama longer. </t>
  </si>
  <si>
    <t>Sun Jun 07 14:01:54 PDT 2009</t>
  </si>
  <si>
    <t>@Sophcornwell whattt are you serious  coco electric was the biggest pile of shit ever</t>
  </si>
  <si>
    <t>Sun Jun 07 14:01:55 PDT 2009</t>
  </si>
  <si>
    <t xml:space="preserve">@scoooooooooooty Think I would rather have a new tattoo though </t>
  </si>
  <si>
    <t xml:space="preserve">just started my motnth of funn. :/ if u know what i mean. </t>
  </si>
  <si>
    <t>cecebrown</t>
  </si>
  <si>
    <t xml:space="preserve">Constantly on the move...just left Philly, on my way to NY for a wedding. Tired of being a nomad </t>
  </si>
  <si>
    <t>Sun Jun 07 14:01:56 PDT 2009</t>
  </si>
  <si>
    <t>Smithycool</t>
  </si>
  <si>
    <t xml:space="preserve">is siting at her computer listening to a song that reminds my of the person i am in love with and can not see till september </t>
  </si>
  <si>
    <t>Sun Jun 07 14:01:57 PDT 2009</t>
  </si>
  <si>
    <t>cristinaveee</t>
  </si>
  <si>
    <t xml:space="preserve">@hurricanethao lol, I have to ride back </t>
  </si>
  <si>
    <t>shilohlindsey</t>
  </si>
  <si>
    <t xml:space="preserve">healing a broken heart </t>
  </si>
  <si>
    <t>Sun Jun 07 14:02:00 PDT 2009</t>
  </si>
  <si>
    <t xml:space="preserve">ahhh, i dont like this house, im too shy </t>
  </si>
  <si>
    <t>Sun Jun 07 14:02:01 PDT 2009</t>
  </si>
  <si>
    <t>nevemorgan</t>
  </si>
  <si>
    <t>Hanging out with my cousin tonight. We're gonna go see Up and I'm gonna spend the night at his house. That means no Intartubes.  Bai.</t>
  </si>
  <si>
    <t xml:space="preserve">i just  tuned into the last 20 seconds and heard who got fired now im annoyed plus i thought it was started at ten, o well </t>
  </si>
  <si>
    <t>Sun Jun 07 14:02:03 PDT 2009</t>
  </si>
  <si>
    <t>PaddyFozzer</t>
  </si>
  <si>
    <t xml:space="preserve">Kate should have won </t>
  </si>
  <si>
    <t>Sun Jun 07 14:02:06 PDT 2009</t>
  </si>
  <si>
    <t xml:space="preserve">Damn forgot to study Dutch! Still gotta do that now </t>
  </si>
  <si>
    <t>Sun Jun 07 14:02:07 PDT 2009</t>
  </si>
  <si>
    <t>Hi_im_zoey</t>
  </si>
  <si>
    <t xml:space="preserve">@brookieballet no clue...sorry. But did you hear there is only one Billy performing tonight? And of course they have to keep it a secret </t>
  </si>
  <si>
    <t>lil_galilee</t>
  </si>
  <si>
    <t>haha... Bethanys cake looks delicous.. we got it from DQ... yummm....  we cant eat it yet! so faar... my day was okaee</t>
  </si>
  <si>
    <t>Sun Jun 07 14:02:08 PDT 2009</t>
  </si>
  <si>
    <t>Fififath</t>
  </si>
  <si>
    <t xml:space="preserve">What? What? WHAT???? How did Yasmina win?!?! Silly Sir Alan's gut instinct!! </t>
  </si>
  <si>
    <t>Sun Jun 07 14:02:09 PDT 2009</t>
  </si>
  <si>
    <t>lagarza27</t>
  </si>
  <si>
    <t xml:space="preserve">finally home...MAP, cleaning and then off to Benihana to the twins bday dinner...soooo fun </t>
  </si>
  <si>
    <t>Sun Jun 07 14:02:10 PDT 2009</t>
  </si>
  <si>
    <t xml:space="preserve">am really disappointed with the apprentice result </t>
  </si>
  <si>
    <t>HannahLeigh93</t>
  </si>
  <si>
    <t>mybackhurts!  just got back from britt's wedding shower</t>
  </si>
  <si>
    <t>Sun Jun 07 14:02:11 PDT 2009</t>
  </si>
  <si>
    <t>sweazeycool</t>
  </si>
  <si>
    <t xml:space="preserve">Ugh shopping is so lame </t>
  </si>
  <si>
    <t>@Don_J aww make mine go away  i good.. hungry again tho! how ya?</t>
  </si>
  <si>
    <t>Sun Jun 07 14:02:12 PDT 2009</t>
  </si>
  <si>
    <t>CaraeH</t>
  </si>
  <si>
    <t>@PrincessSuperC  I'm hungry too!!! Lol</t>
  </si>
  <si>
    <t>LarnacaLad</t>
  </si>
  <si>
    <t xml:space="preserve">@Sooze74 we were wrong on the apprentice </t>
  </si>
  <si>
    <t>Sun Jun 07 14:02:16 PDT 2009</t>
  </si>
  <si>
    <t>alicethelady</t>
  </si>
  <si>
    <t xml:space="preserve">@tesfalatham I know! And now I'm doing horribly at it. </t>
  </si>
  <si>
    <t>Sun Jun 07 14:02:20 PDT 2009</t>
  </si>
  <si>
    <t>nicole33_69</t>
  </si>
  <si>
    <t xml:space="preserve">Grrrrrrrrrrr .... come on Cards get your asses in gear and win one! </t>
  </si>
  <si>
    <t>Sun Jun 07 14:02:21 PDT 2009</t>
  </si>
  <si>
    <t xml:space="preserve">@ElizabethSigns that is too bad, it sounds really fun. I only get the car on Tuesday and Thursday's now </t>
  </si>
  <si>
    <t>Sun Jun 07 14:02:24 PDT 2009</t>
  </si>
  <si>
    <t>Tom_L3</t>
  </si>
  <si>
    <t xml:space="preserve">@sjdvda ok.other thing I can't understand is have dinner at 7pm In Spain we have dinner at 9 or 10pm I'll be very hungry during the night </t>
  </si>
  <si>
    <t>Sun Jun 07 14:02:23 PDT 2009</t>
  </si>
  <si>
    <t>watching the apprentice !! x i think kate hasnt won  x</t>
  </si>
  <si>
    <t>Sun Jun 07 14:02:28 PDT 2009</t>
  </si>
  <si>
    <t xml:space="preserve">nap didn't happen that great... I would fall asleep and wake up and fall asleep and wake up </t>
  </si>
  <si>
    <t>headache  .. going to bed nitenite Twitter x</t>
  </si>
  <si>
    <t>Sun Jun 07 14:02:33 PDT 2009</t>
  </si>
  <si>
    <t xml:space="preserve">@b_barney me too *yawn i'm developing insomnia </t>
  </si>
  <si>
    <t>Sun Jun 07 14:02:34 PDT 2009</t>
  </si>
  <si>
    <t>mrsmfl</t>
  </si>
  <si>
    <t xml:space="preserve">Tom's allergic to the fab flowers I was given </t>
  </si>
  <si>
    <t>Sun Jun 07 14:02:35 PDT 2009</t>
  </si>
  <si>
    <t xml:space="preserve">3 more hours.. I have a huge headache.. </t>
  </si>
  <si>
    <t>Sun Jun 07 14:02:36 PDT 2009</t>
  </si>
  <si>
    <t>JMcWealthMaster</t>
  </si>
  <si>
    <t>Wish I had some money on the Belmont yesterday   Paid out 11:2:1  But I would have never guessed Summer Bird</t>
  </si>
  <si>
    <t>Sun Jun 07 14:02:37 PDT 2009</t>
  </si>
  <si>
    <t>not happy at The Apprentice winner!!   #apprentice</t>
  </si>
  <si>
    <t xml:space="preserve">Everyone's giving out phone numbers... I feel left out </t>
  </si>
  <si>
    <t>Sun Jun 07 14:02:38 PDT 2009</t>
  </si>
  <si>
    <t xml:space="preserve">Just been blubbering away watching secret millionaire.... </t>
  </si>
  <si>
    <t>Sun Jun 07 14:02:39 PDT 2009</t>
  </si>
  <si>
    <t xml:space="preserve">I eat sooooo much. And I weigh 88 pounds. And I'm almost seventeen </t>
  </si>
  <si>
    <t>Sun Jun 07 14:02:41 PDT 2009</t>
  </si>
  <si>
    <t xml:space="preserve">still has more chores to do. </t>
  </si>
  <si>
    <t>Sun Jun 07 14:02:42 PDT 2009</t>
  </si>
  <si>
    <t>@Uk_joedan_fan I want to take MFG to one  *cries*</t>
  </si>
  <si>
    <t xml:space="preserve">At UP - brought pork rinds and low carb peanut butter bars. Not the same. </t>
  </si>
  <si>
    <t>Sun Jun 07 14:02:43 PDT 2009</t>
  </si>
  <si>
    <t xml:space="preserve">@mileycyrus why is there no scotland date? </t>
  </si>
  <si>
    <t xml:space="preserve">@BgreenTWE lol nothin forreal I guess imma b eatin pizza bolis </t>
  </si>
  <si>
    <t>Sun Jun 07 14:02:44 PDT 2009</t>
  </si>
  <si>
    <t xml:space="preserve">@yukihoang @tiffanyyin they only have churchs chicken in the hood </t>
  </si>
  <si>
    <t>Sun Jun 07 14:03:30 PDT 2009</t>
  </si>
  <si>
    <t xml:space="preserve">http://twitpic.com/6uvfc - pic of the day: I spilled hot sauce on my sweater </t>
  </si>
  <si>
    <t>Sun Jun 07 14:03:31 PDT 2009</t>
  </si>
  <si>
    <t xml:space="preserve">this is really an unhealthy lifestyle! should've changed it loong before </t>
  </si>
  <si>
    <t>Sun Jun 07 14:03:38 PDT 2009</t>
  </si>
  <si>
    <t>paperdoil</t>
  </si>
  <si>
    <t xml:space="preserve">Waiting for the hangover. Serious sour stomach going. </t>
  </si>
  <si>
    <t>Sun Jun 07 14:03:39 PDT 2009</t>
  </si>
  <si>
    <t xml:space="preserve">@rosskie I agree! Though her chocs were too pricey </t>
  </si>
  <si>
    <t>Sun Jun 07 14:03:40 PDT 2009</t>
  </si>
  <si>
    <t xml:space="preserve">@mitchelmusso http://twitpic.com/6uv4f - hahaha that's so awesome! wish I coulda made it. My mom didn't want to drive an hour. </t>
  </si>
  <si>
    <t>Sun Jun 07 14:03:42 PDT 2009</t>
  </si>
  <si>
    <t>mlbroadcast</t>
  </si>
  <si>
    <t xml:space="preserve">@makeitcomplete i havent heard too many good things about them either </t>
  </si>
  <si>
    <t>Sun Jun 07 14:03:43 PDT 2009</t>
  </si>
  <si>
    <t>jayman16</t>
  </si>
  <si>
    <t xml:space="preserve">@Veronica Flickr deleted about 1000 photos of mine when I let my pro account expire a few years ago. Pictures I had nowhere else... </t>
  </si>
  <si>
    <t>@beckym1985 haha the mini bus is all taken up im afriad  woulda been great for you to come! im really nervous but im ok - hows you?</t>
  </si>
  <si>
    <t>jacobblee</t>
  </si>
  <si>
    <t xml:space="preserve">Iglu and hartly </t>
  </si>
  <si>
    <t>Sun Jun 07 14:03:48 PDT 2009</t>
  </si>
  <si>
    <t>@whatatotaldrag  your cacti</t>
  </si>
  <si>
    <t xml:space="preserve">@letsgetwasted miss you marcia bum, we hardly speak these days ! </t>
  </si>
  <si>
    <t>Sun Jun 07 14:03:49 PDT 2009</t>
  </si>
  <si>
    <t xml:space="preserve">@ChumpKillah85 what happened to my 2 piece? </t>
  </si>
  <si>
    <t>Sun Jun 07 14:03:51 PDT 2009</t>
  </si>
  <si>
    <t>My dad wiped our comp hard drive cuz hes weird, so i cant watch buckley on blogtv  34 more minutes  &amp;lt;!itsabby!&amp;gt;</t>
  </si>
  <si>
    <t>Sun Jun 07 14:03:52 PDT 2009</t>
  </si>
  <si>
    <t>SusieZoo</t>
  </si>
  <si>
    <t>@amandahaneline0 have fun on the beach whilst some of us are stuck in rainy England  enjoy the sun for me</t>
  </si>
  <si>
    <t>Sun Jun 07 14:03:53 PDT 2009</t>
  </si>
  <si>
    <t xml:space="preserve">Just got out of an underground lava tube. No rock zombie encounters </t>
  </si>
  <si>
    <t>Sun Jun 07 14:03:54 PDT 2009</t>
  </si>
  <si>
    <t>C_BOP</t>
  </si>
  <si>
    <t xml:space="preserve">@cav23 cause I love my city. I won't be here in 2 months </t>
  </si>
  <si>
    <t xml:space="preserve">wants to draw something airy and fun. preferably involving a friend or two...but...is sooo out of practice </t>
  </si>
  <si>
    <t>@CHRISDJMOYLES I DONT BELIEVE KATE LOST  she was clearly much better</t>
  </si>
  <si>
    <t>Sun Jun 07 14:03:55 PDT 2009</t>
  </si>
  <si>
    <t>mattphat23</t>
  </si>
  <si>
    <t>Gays aren't supposed to be fat.  LOL!  http://twitpic.com/6uvgi</t>
  </si>
  <si>
    <t>Sun Jun 07 14:03:57 PDT 2009</t>
  </si>
  <si>
    <t>arbyjean88</t>
  </si>
  <si>
    <t xml:space="preserve">@ScylisSynaptic I wish I could!! I definitely wanna make a beach trip sooooooon </t>
  </si>
  <si>
    <t xml:space="preserve">No more apprentice </t>
  </si>
  <si>
    <t>Sun Jun 07 14:03:59 PDT 2009</t>
  </si>
  <si>
    <t>DemiJoe</t>
  </si>
  <si>
    <t>I say: o no, dese old things... Sumtinmes I like 2 b vintage... I jus copped durin da sale earlier dis wk  gotta get my $$ rite</t>
  </si>
  <si>
    <t>lacarmina</t>
  </si>
  <si>
    <t xml:space="preserve">@crystalleigh I'm terrible at remembering birthdays... </t>
  </si>
  <si>
    <t>Sun Jun 07 14:04:00 PDT 2009</t>
  </si>
  <si>
    <t xml:space="preserve">damn forgot to look &amp;quot;the mentalist&amp;quot; i should sleep now.. Lying in bed and cant sleep .. Its 11 pm and at 6.30 am i must wake up </t>
  </si>
  <si>
    <t>Sun Jun 07 14:04:01 PDT 2009</t>
  </si>
  <si>
    <t>JamesLoose</t>
  </si>
  <si>
    <t>Kate!  You can cry on my shoulder! #theapprentice</t>
  </si>
  <si>
    <t>Sun Jun 07 14:04:02 PDT 2009</t>
  </si>
  <si>
    <t>@hopesterr hope! I deleted it! I deleted my fave text from you last night  you proly saved it or something, did you?</t>
  </si>
  <si>
    <t>Sun Jun 07 14:04:05 PDT 2009</t>
  </si>
  <si>
    <t>Why can't it be 96 and sunny here in Boston?  Just one day, that's all I need</t>
  </si>
  <si>
    <t xml:space="preserve">misses Montreat like WOAH... I want to go right now </t>
  </si>
  <si>
    <t>Sun Jun 07 14:04:09 PDT 2009</t>
  </si>
  <si>
    <t>Windowness</t>
  </si>
  <si>
    <t xml:space="preserve">wants a studio of his own </t>
  </si>
  <si>
    <t>Sun Jun 07 14:04:10 PDT 2009</t>
  </si>
  <si>
    <t>Im wide awake homie... They always had the tendency to sleep on me   ima wake em up though...watch!</t>
  </si>
  <si>
    <t>Sun Jun 07 14:04:13 PDT 2009</t>
  </si>
  <si>
    <t>calamity_jane</t>
  </si>
  <si>
    <t xml:space="preserve">'s blood giving experience was a bust. hint: caffeine beforehand = clotting &amp;amp; therefore ditching the blood the stabbed you for... OUCH! </t>
  </si>
  <si>
    <t>angusi</t>
  </si>
  <si>
    <t>G'night. School tomorrow  4th year 0_o</t>
  </si>
  <si>
    <t>@sfannah Signed into MSN and you're gone  What funnyness do you have to tell me?  x I'm on MSN!</t>
  </si>
  <si>
    <t>Sun Jun 07 14:04:14 PDT 2009</t>
  </si>
  <si>
    <t>XxJustinxX</t>
  </si>
  <si>
    <t xml:space="preserve">really worried about my mom   </t>
  </si>
  <si>
    <t>Sun Jun 07 14:04:15 PDT 2009</t>
  </si>
  <si>
    <t>girly_scribbles</t>
  </si>
  <si>
    <t>#apprentice - it's over  Great finale though and the best girl won.</t>
  </si>
  <si>
    <t>Sun Jun 07 14:04:18 PDT 2009</t>
  </si>
  <si>
    <t>kalayla626</t>
  </si>
  <si>
    <t xml:space="preserve">camp!  so excited but i will miss home </t>
  </si>
  <si>
    <t>Caris42</t>
  </si>
  <si>
    <t>@havenward Sorry you are feeling bad, by the way.  There's something that sucks just a bit more than normal about summer colds.</t>
  </si>
  <si>
    <t>Sun Jun 07 14:04:19 PDT 2009</t>
  </si>
  <si>
    <t xml:space="preserve">@danadearmond I got annoyed with work, so I scammed my boss, got myself released from work, applied for UIB, and now I smoke pot everyday </t>
  </si>
  <si>
    <t>Sun Jun 07 14:04:20 PDT 2009</t>
  </si>
  <si>
    <t xml:space="preserve">Getting owned at super mario kart by my niece </t>
  </si>
  <si>
    <t>Sun Jun 07 14:04:21 PDT 2009</t>
  </si>
  <si>
    <t>@ well, have fun sewing ! Let me know how you get on ! Unfortunately, I don't think I have the time right now  or the space...</t>
  </si>
  <si>
    <t>Sun Jun 07 14:04:22 PDT 2009</t>
  </si>
  <si>
    <t>sajibee</t>
  </si>
  <si>
    <t xml:space="preserve">@nubirgiarc fever?? God love, you're always so sick! </t>
  </si>
  <si>
    <t>lfcmsu09</t>
  </si>
  <si>
    <t xml:space="preserve">party last night was amazing!! gonna miss my cousin </t>
  </si>
  <si>
    <t>Sun Jun 07 14:04:26 PDT 2009</t>
  </si>
  <si>
    <t>sayheycyrus</t>
  </si>
  <si>
    <t>@adoremonroe looks like it's gonna be pretty crappy!  i'm just being nervous, watching the election lol. wbu? Xxx</t>
  </si>
  <si>
    <t>Sun Jun 07 14:04:28 PDT 2009</t>
  </si>
  <si>
    <t xml:space="preserve">awww...boo just realized beer i was drinking isnt vegan! </t>
  </si>
  <si>
    <t>@pasakorn fancy 112 inch screen. He puts my 12 inch sansui to shame  http://mypict.me/2X2i</t>
  </si>
  <si>
    <t>Sun Jun 07 14:04:29 PDT 2009</t>
  </si>
  <si>
    <t>crazygridmonkey</t>
  </si>
  <si>
    <t xml:space="preserve">@heykeriann dude that sucks sorry to hear that </t>
  </si>
  <si>
    <t>Sun Jun 07 14:04:30 PDT 2009</t>
  </si>
  <si>
    <t>@jjessicas HAHAHA i love it too!! The ALBL-video is soooo sad....  buhuu</t>
  </si>
  <si>
    <t>Sun Jun 07 14:04:31 PDT 2009</t>
  </si>
  <si>
    <t>@GericaQuinn lol. im srry  haha. and thank you&amp;lt;33</t>
  </si>
  <si>
    <t>Sun Jun 07 14:04:33 PDT 2009</t>
  </si>
  <si>
    <t>just kidding - mom*s not coming home today  ...</t>
  </si>
  <si>
    <t>Sun Jun 07 14:04:34 PDT 2009</t>
  </si>
  <si>
    <t>davidortinau</t>
  </si>
  <si>
    <t xml:space="preserve">implementing swfaddress in a Flex 3 Cairngorm app. Nothing says relaxing Sunday afternoon like coding. Besides, Cards got spanked. </t>
  </si>
  <si>
    <t>Sun Jun 07 14:04:35 PDT 2009</t>
  </si>
  <si>
    <t xml:space="preserve">@spooh722 that was fun thank you. i wish i cud come to allison's tonight! </t>
  </si>
  <si>
    <t>diazaaa</t>
  </si>
  <si>
    <t xml:space="preserve">why is the live access libertyvsun stream not working?! </t>
  </si>
  <si>
    <t>Sun Jun 07 14:04:37 PDT 2009</t>
  </si>
  <si>
    <t xml:space="preserve">feh i was planning to frame my autographed Martha Wainwright &amp;quot;Bloody Mother F*cking *&amp;amp;&amp;amp;hole&amp;quot; t-shirt. the signature has faded already </t>
  </si>
  <si>
    <t>Sun Jun 07 14:04:38 PDT 2009</t>
  </si>
  <si>
    <t>I think it's time for sleep now  I keep trying to vote for Tom but the sites having major issues - not impressed xx</t>
  </si>
  <si>
    <t>Sun Jun 07 14:04:39 PDT 2009</t>
  </si>
  <si>
    <t>Has the E3 Battlefield1943.com redeem page ever been working for anyone? Getting the 404 error so I can't enter my code  #e3 #XboxE3</t>
  </si>
  <si>
    <t>bible study over.  Now, time for laundry  Laundry is no fun.</t>
  </si>
  <si>
    <t>emugurl333</t>
  </si>
  <si>
    <t xml:space="preserve">Oh nothing planned </t>
  </si>
  <si>
    <t>Sun Jun 07 14:04:44 PDT 2009</t>
  </si>
  <si>
    <t xml:space="preserve">ohwell BB time.....startin to feel the killer headache take overr ARGHH </t>
  </si>
  <si>
    <t>Sun Jun 07 14:04:43 PDT 2009</t>
  </si>
  <si>
    <t>Watching bb ; lousey one no crowd, interview or best bits  !!</t>
  </si>
  <si>
    <t>KieranDhesi</t>
  </si>
  <si>
    <t xml:space="preserve">is board as hell now </t>
  </si>
  <si>
    <t>Sun Jun 07 14:04:45 PDT 2009</t>
  </si>
  <si>
    <t xml:space="preserve">i'm glad yasmina won she was better then that robotic kate.....can't believe margets retireing </t>
  </si>
  <si>
    <t>Sun Jun 07 14:04:46 PDT 2009</t>
  </si>
  <si>
    <t>Volcano68</t>
  </si>
  <si>
    <t>Sun Jun 07 14:04:48 PDT 2009</t>
  </si>
  <si>
    <t>@ameeface Thanks Amy  Its not too bad, I only use it for recording out and about... gonna try and recover the HDD tomorrow ;D</t>
  </si>
  <si>
    <t>Sun Jun 07 14:04:49 PDT 2009</t>
  </si>
  <si>
    <t xml:space="preserve">@James_Batchelor Lol. It's my all time favourite game, but I suspect it probably looks quite dated to a newcomer </t>
  </si>
  <si>
    <t>Sun Jun 07 14:04:50 PDT 2009</t>
  </si>
  <si>
    <t>@gfalcone601 i am allergic!! sucks  xxxxx</t>
  </si>
  <si>
    <t>Sun Jun 07 14:05:51 PDT 2009</t>
  </si>
  <si>
    <t xml:space="preserve">@lisagj I thought from your BB email...I have no idea on TB </t>
  </si>
  <si>
    <t>Michael_Bird</t>
  </si>
  <si>
    <t xml:space="preserve">i can't believe kate didn't win </t>
  </si>
  <si>
    <t xml:space="preserve">@mizzlalabaybii yea I passed out hella flyers too... Ughhhhhh I'm stuck in the house all day   </t>
  </si>
  <si>
    <t>Sun Jun 07 14:05:52 PDT 2009</t>
  </si>
  <si>
    <t>robwolf4</t>
  </si>
  <si>
    <t xml:space="preserve">@Veronica that sux! </t>
  </si>
  <si>
    <t xml:space="preserve">is hard at work making a review for his Art History test tommorow. </t>
  </si>
  <si>
    <t>richardgomer</t>
  </si>
  <si>
    <t xml:space="preserve">some git has stolen my pedal bike </t>
  </si>
  <si>
    <t>Sun Jun 07 14:05:54 PDT 2009</t>
  </si>
  <si>
    <t>JessicaMegan</t>
  </si>
  <si>
    <t xml:space="preserve">Up from nap time getting ready for high school student church. Feeling a little blah </t>
  </si>
  <si>
    <t>Sun Jun 07 14:05:55 PDT 2009</t>
  </si>
  <si>
    <t xml:space="preserve">I hate me and my body  i want to wear a swim suit and go to the beach with josh. </t>
  </si>
  <si>
    <t>Sun Jun 07 14:05:59 PDT 2009</t>
  </si>
  <si>
    <t xml:space="preserve">Just woke up from a much needed nap. DS is still knocked out! He is on antibiotics for a skin infection...AGAIN! Poor guy </t>
  </si>
  <si>
    <t>Sun Jun 07 14:06:00 PDT 2009</t>
  </si>
  <si>
    <t>it is late and i am confused  goodnight moon</t>
  </si>
  <si>
    <t>Sun Jun 07 14:06:02 PDT 2009</t>
  </si>
  <si>
    <t>zkeeper</t>
  </si>
  <si>
    <t>Fisher bikes look nice but there are no such variety in Ukraine as listed on their global site  Only few models.</t>
  </si>
  <si>
    <t>Sun Jun 07 14:06:03 PDT 2009</t>
  </si>
  <si>
    <t>Chilling in leanne's. Need to go home soon  I'm heartbroken.</t>
  </si>
  <si>
    <t xml:space="preserve">Enjoying being all dying on sofa being sicky and watching telly until message from emma: hiya how's you turkeys awesome so hot </t>
  </si>
  <si>
    <t>thatgrl324</t>
  </si>
  <si>
    <t xml:space="preserve">Dad is still in the hospital... please pray for him. </t>
  </si>
  <si>
    <t>Sun Jun 07 14:06:04 PDT 2009</t>
  </si>
  <si>
    <t xml:space="preserve">I'm gonna miss the class of 2009! </t>
  </si>
  <si>
    <t>Sun Jun 07 14:06:07 PDT 2009</t>
  </si>
  <si>
    <t xml:space="preserve">@DaisyDuhh yeah, i didt have a working printer so i couldnt </t>
  </si>
  <si>
    <t xml:space="preserve">@LPL_x Not talking to you now! </t>
  </si>
  <si>
    <t>Sun Jun 07 14:06:08 PDT 2009</t>
  </si>
  <si>
    <t xml:space="preserve">OMG How did BNP get 52700 votes in just the North east... sickening... </t>
  </si>
  <si>
    <t xml:space="preserve">@chloebrownx he looks a bit rodent-like, but in such a cute way  and his hair is all curly now and i just want his children </t>
  </si>
  <si>
    <t>aweesan</t>
  </si>
  <si>
    <t>Uuuugh  get me away from the pet adoptions area at petco on friars!! I want &amp;quot;salem&amp;quot; the 5 year old blk cat...</t>
  </si>
  <si>
    <t>Sun Jun 07 14:06:09 PDT 2009</t>
  </si>
  <si>
    <t xml:space="preserve">Great day with my MYLead bestie. Now for some BDubs to say bye to Matt </t>
  </si>
  <si>
    <t>mishu70</t>
  </si>
  <si>
    <t xml:space="preserve">Ooops me thinks the explosion has just blown up  </t>
  </si>
  <si>
    <t xml:space="preserve">Yes @titi_82 Kate was better at this, Yasmina has been good at other things. I'd love a box of Choc D'Amour to eat by myself </t>
  </si>
  <si>
    <t>@jordanknight The website isn't working   I wanna vote!</t>
  </si>
  <si>
    <t>Sun Jun 07 14:06:10 PDT 2009</t>
  </si>
  <si>
    <t xml:space="preserve">is gettin a headache </t>
  </si>
  <si>
    <t>@rabbitpanic Borderitas aren't the same without you  http://twitpic.com/6uvot</t>
  </si>
  <si>
    <t>Sun Jun 07 14:06:12 PDT 2009</t>
  </si>
  <si>
    <t>KrysHaley8</t>
  </si>
  <si>
    <t xml:space="preserve">getting ready to go home and clean the house </t>
  </si>
  <si>
    <t>N_icholle</t>
  </si>
  <si>
    <t>i am peeved that Yasmina won the apprentice  Kate shoulda won!</t>
  </si>
  <si>
    <t xml:space="preserve">@KellyVictoria I'll be at cleveland maybe and chicago for sure but not detroit </t>
  </si>
  <si>
    <t>Sun Jun 07 14:06:13 PDT 2009</t>
  </si>
  <si>
    <t>@acidnation LMAO  listen this whole week is like panic attack week for me</t>
  </si>
  <si>
    <t>Sun Jun 07 14:06:14 PDT 2009</t>
  </si>
  <si>
    <t xml:space="preserve"> I want to watch you're hired #apprentice, but @bloodygood has switched to BB, boo hiss.</t>
  </si>
  <si>
    <t>Sun Jun 07 14:06:16 PDT 2009</t>
  </si>
  <si>
    <t xml:space="preserve">@benshephard Yasmina!!!  I was routing for Kate </t>
  </si>
  <si>
    <t>Sun Jun 07 14:06:17 PDT 2009</t>
  </si>
  <si>
    <t>bushra_786</t>
  </si>
  <si>
    <t xml:space="preserve">@monkeysx hu's nathan kress? sorry cant comment upon that </t>
  </si>
  <si>
    <t>Sun Jun 07 14:06:20 PDT 2009</t>
  </si>
  <si>
    <t>CHURROS12</t>
  </si>
  <si>
    <t xml:space="preserve">@Zappos_Service yeah , you should, i could not find my size in stock anywhere </t>
  </si>
  <si>
    <t>Sun Jun 07 14:06:22 PDT 2009</t>
  </si>
  <si>
    <t xml:space="preserve">it's not coming </t>
  </si>
  <si>
    <t>Sun Jun 07 14:06:21 PDT 2009</t>
  </si>
  <si>
    <t>ordinaryday6</t>
  </si>
  <si>
    <t xml:space="preserve">i really wish i could find the power cord for my amp. i rerealized an old song the other day, but it really needs to be played electric. </t>
  </si>
  <si>
    <t>Damn! My head STILL hurts!  Drinking is just wrongggggg! LoLz.</t>
  </si>
  <si>
    <t>Sun Jun 07 14:06:24 PDT 2009</t>
  </si>
  <si>
    <t xml:space="preserve">I'm hungry and there's nothing open </t>
  </si>
  <si>
    <t>Sun Jun 07 14:06:27 PDT 2009</t>
  </si>
  <si>
    <t xml:space="preserve">@gryffindorgal87 indeed. but...matthew lewis. that counts as making out with neville longbottom right? lol. i have odd-kward dreams. </t>
  </si>
  <si>
    <t>Sun Jun 07 14:06:29 PDT 2009</t>
  </si>
  <si>
    <t xml:space="preserve">@iamlikesounds  how do you know? She was one of the worst </t>
  </si>
  <si>
    <t>Sun Jun 07 14:06:30 PDT 2009</t>
  </si>
  <si>
    <t>Somehow this game will turn me into a bloody gamer...and it's a torture to wait for it to be release on Sept '09   http://bit.ly/10Xkkq</t>
  </si>
  <si>
    <t xml:space="preserve">I am shattered, had two very long days </t>
  </si>
  <si>
    <t>Sun Jun 07 14:06:31 PDT 2009</t>
  </si>
  <si>
    <t>Peter_Adams</t>
  </si>
  <si>
    <t xml:space="preserve">@ZenobiaDTC glad to find you on twitter!  Not glad to learn you're a CT Sun fan </t>
  </si>
  <si>
    <t xml:space="preserve">@anticswithangie Yup-- with the username of &amp;quot;wow&amp;quot; and &amp;quot;you really suck&amp;quot; etc. Nice, huh?  It was my first real bout of nastiness. </t>
  </si>
  <si>
    <t>Sun Jun 07 14:06:34 PDT 2009</t>
  </si>
  <si>
    <t>@justlookingbruv Speaking of Torrents, jus got 20GB of HD StarTrek from Tleech. Mullered my ratio!   MULLERED!!</t>
  </si>
  <si>
    <t xml:space="preserve">I Want to Watch Batman; DarkNights. I think that's what it's called*.. ugh someone come watch it w/me i have pink eye </t>
  </si>
  <si>
    <t>Sun Jun 07 14:06:35 PDT 2009</t>
  </si>
  <si>
    <t>kimskubic</t>
  </si>
  <si>
    <t xml:space="preserve">Another lonely Sunday. </t>
  </si>
  <si>
    <t>yasje87</t>
  </si>
  <si>
    <t xml:space="preserve">@lovebscott washed my hair................its soOw cold all of a sudden  </t>
  </si>
  <si>
    <t>Sun Jun 07 14:06:37 PDT 2009</t>
  </si>
  <si>
    <t>@glennedley I want my VW Golf back  now I am stuck with a stupid old BMW that I won't drive unless I HAVE to ( so I stay home a LOT)</t>
  </si>
  <si>
    <t xml:space="preserve">There's a tornado watch literally a mile north of us unil 11pm tonight. Yeah, I'm kinda panicking. </t>
  </si>
  <si>
    <t>Sun Jun 07 14:06:38 PDT 2009</t>
  </si>
  <si>
    <t xml:space="preserve">trying to study but i have to deal with all this stress!! i don't need this right now </t>
  </si>
  <si>
    <t>Sun Jun 07 14:06:39 PDT 2009</t>
  </si>
  <si>
    <t xml:space="preserve">Aw man, why do I gotta be such an idiot sometimes? </t>
  </si>
  <si>
    <t>Sun Jun 07 14:06:40 PDT 2009</t>
  </si>
  <si>
    <t>abliee</t>
  </si>
  <si>
    <t>My last tweet dedicated to the Apprentice of 2009!  It has been a good three months! Good luck to all ppl involved! #apprentice</t>
  </si>
  <si>
    <t>I believe I agree  @ECLIPSE_GET_E</t>
  </si>
  <si>
    <t>chelseagama</t>
  </si>
  <si>
    <t>My tummy hurts  Someone be a doll and text me what time and what channel the laker game is please.</t>
  </si>
  <si>
    <t>Sun Jun 07 14:06:41 PDT 2009</t>
  </si>
  <si>
    <t xml:space="preserve">Stayed up till 6am yesterday...don't even know how I'm awake right now. But yay, time for more studying. </t>
  </si>
  <si>
    <t>Sun Jun 07 14:06:45 PDT 2009</t>
  </si>
  <si>
    <t>knowing that i'm missing tons of texts is depressing me  i wonder if all of a sudden i'll be inundated with msgs... i have a problem...</t>
  </si>
  <si>
    <t>Sun Jun 07 14:06:46 PDT 2009</t>
  </si>
  <si>
    <t>madamc</t>
  </si>
  <si>
    <t xml:space="preserve">Turning into one with awful vision, even with glasses </t>
  </si>
  <si>
    <t>bex is back in town! twitter booted me out as i went over my limits  lol</t>
  </si>
  <si>
    <t>@TwilightGirl_09 GOOD OMG YESS GOOD ARRGHH WHEN THEY GONNA COME!! lol i ditched my tv for this  haha good programmes were coming aswll XD</t>
  </si>
  <si>
    <t>Alfytafman</t>
  </si>
  <si>
    <t xml:space="preserve">footy tournament ruined by an injury </t>
  </si>
  <si>
    <t>Sun Jun 07 14:06:47 PDT 2009</t>
  </si>
  <si>
    <t>procrastinating. have sat down to work, two hours ago. have mostly not. have posted nappy auction and chatted on line.  I am weak.</t>
  </si>
  <si>
    <t>Sun Jun 07 14:06:48 PDT 2009</t>
  </si>
  <si>
    <t>katiesogorski</t>
  </si>
  <si>
    <t xml:space="preserve">Sat on my balcony listening to Lionel do Easy at Emirates Staduim- amazing! Shame Blue got involved in it </t>
  </si>
  <si>
    <t>@jasmineemui, why are yu not on dailybooth  ?</t>
  </si>
  <si>
    <t>@megan_mcfly  oh yeah my friends are doing them in two weeks. i'm still doing my ones - biology i'm onto in two weeks. which i also hate.</t>
  </si>
  <si>
    <t>okibeachbum</t>
  </si>
  <si>
    <t xml:space="preserve">I forgot how important flexibility is in my grand equation.  It really is crucial. No vegetarian cafe in my immediate future  Next! </t>
  </si>
  <si>
    <t>Sun Jun 07 14:06:49 PDT 2009</t>
  </si>
  <si>
    <t xml:space="preserve">I don't feel like Twittering today. </t>
  </si>
  <si>
    <t>Sun Jun 07 14:06:51 PDT 2009</t>
  </si>
  <si>
    <t>I wish photoshop would work.  I've got shit I need to do!</t>
  </si>
  <si>
    <t>Sun Jun 07 14:06:53 PDT 2009</t>
  </si>
  <si>
    <t>@SBMShaneomaniac Sorry.  If it helps, $9+ shipping scared me off so I'm not buying, either.</t>
  </si>
  <si>
    <t xml:space="preserve">seriously..last nite was a nightmare..ughh </t>
  </si>
  <si>
    <t xml:space="preserve">Don't wanna go the airshow alone </t>
  </si>
  <si>
    <t>Sun Jun 07 14:06:54 PDT 2009</t>
  </si>
  <si>
    <t>danipx</t>
  </si>
  <si>
    <t>@Memiakbrasil I can't  I don't know how to start lol</t>
  </si>
  <si>
    <t xml:space="preserve">It's Sunday. Weekend is half over. </t>
  </si>
  <si>
    <t>Sun Jun 07 14:06:58 PDT 2009</t>
  </si>
  <si>
    <t>rianputra</t>
  </si>
  <si>
    <t xml:space="preserve">So sad to leave the town this morning </t>
  </si>
  <si>
    <t>roshidoshi</t>
  </si>
  <si>
    <t>@Sarcasticluther  but we will be bringing my atheist sister to HFASSS next weekend if that makes you feel any better...</t>
  </si>
  <si>
    <t>Sun Jun 07 14:07:39 PDT 2009</t>
  </si>
  <si>
    <t xml:space="preserve">@Laienne Totally agree with you, I can't believe they have so much votes already in just the North East.. </t>
  </si>
  <si>
    <t>Sun Jun 07 14:07:40 PDT 2009</t>
  </si>
  <si>
    <t xml:space="preserve">Watching Big Brother XD Rodrego is well cuute xx shame he's gay </t>
  </si>
  <si>
    <t>Sun Jun 07 14:07:43 PDT 2009</t>
  </si>
  <si>
    <t xml:space="preserve">Its going to be so hard to sleep tonight. </t>
  </si>
  <si>
    <t>queen31a</t>
  </si>
  <si>
    <t xml:space="preserve">Ah...fun day out! Now going back to boring old Queens. </t>
  </si>
  <si>
    <t>Sun Jun 07 14:07:45 PDT 2009</t>
  </si>
  <si>
    <t>abdulrhmaan</t>
  </si>
  <si>
    <t xml:space="preserve">work on project....i need a coffee.. </t>
  </si>
  <si>
    <t>Sun Jun 07 14:07:46 PDT 2009</t>
  </si>
  <si>
    <t xml:space="preserve">@BuzzEdition Limiting thing, weird. 2be honest I feel the new @replies function is jail since my feed is so sparse now. I don't get it </t>
  </si>
  <si>
    <t>Sun Jun 07 14:07:47 PDT 2009</t>
  </si>
  <si>
    <t xml:space="preserve">wow...i go on about musicals more than my gay man....i miss him </t>
  </si>
  <si>
    <t>Sun Jun 07 14:07:50 PDT 2009</t>
  </si>
  <si>
    <t>@Tamline I've been off the beer as well,  still on medication! We're letting the club down  #bombaylightweightclub</t>
  </si>
  <si>
    <t>Sun Jun 07 14:07:51 PDT 2009</t>
  </si>
  <si>
    <t>luverof1</t>
  </si>
  <si>
    <t>bday plans fallin through already  stuck inside....again!</t>
  </si>
  <si>
    <t>Sun Jun 07 14:07:54 PDT 2009</t>
  </si>
  <si>
    <t xml:space="preserve">Chicken fingers absolutely suck without ketchup or ken's honey mustard!!! </t>
  </si>
  <si>
    <t xml:space="preserve">@EmmaATLx I'm bummed. I just got back from the ice cream place. Apparently they stopped carrying maple soft serve </t>
  </si>
  <si>
    <t>jpatechnical</t>
  </si>
  <si>
    <t>via @kevin_mcaveety: a wont be in yur graphics class  al get people tht are on my msn and ma pals involved</t>
  </si>
  <si>
    <t>Sun Jun 07 14:07:56 PDT 2009</t>
  </si>
  <si>
    <t xml:space="preserve">O great..now they start with the Thomas/TC thing..that makes me sad </t>
  </si>
  <si>
    <t>Sun Jun 07 14:07:59 PDT 2009</t>
  </si>
  <si>
    <t>@BgreenTWE lol I kno man my mother workn late today  wat u got ova there</t>
  </si>
  <si>
    <t>@paulahibner :3 yeah!!  I don't talk to you since so long!!</t>
  </si>
  <si>
    <t>Sun Jun 07 14:08:00 PDT 2009</t>
  </si>
  <si>
    <t xml:space="preserve">@JBenitez5 I am never singing along with your tweets ever again! </t>
  </si>
  <si>
    <t xml:space="preserve">@trini96 should be on Twitter so I can talk to her. I miss her so much! </t>
  </si>
  <si>
    <t xml:space="preserve">@feliciaday Is it just me? The Penny comic's colors are wonky and I cannot read any of the dialog. </t>
  </si>
  <si>
    <t xml:space="preserve">@AWDawno Yeah--think he has a virus. </t>
  </si>
  <si>
    <t>Sun Jun 07 14:08:02 PDT 2009</t>
  </si>
  <si>
    <t xml:space="preserve">Went to Square One, I hate malls, also went to Denny's with Markily, which was ace, last night was ace too, Emily is sick </t>
  </si>
  <si>
    <t>Sun Jun 07 14:08:05 PDT 2009</t>
  </si>
  <si>
    <t>Good night everybody, my country makes me sick #eu09 Ump pwned the election  #fb</t>
  </si>
  <si>
    <t>Sun Jun 07 14:08:07 PDT 2009</t>
  </si>
  <si>
    <t>joshorozco</t>
  </si>
  <si>
    <t xml:space="preserve">is hanging at home relaxing ! still worn out from yesterdays shoot.. i want a smoothie so bad. but juice it up by my house closed </t>
  </si>
  <si>
    <t>Sun Jun 07 14:08:08 PDT 2009</t>
  </si>
  <si>
    <t>Essy1993</t>
  </si>
  <si>
    <t xml:space="preserve">@buckhollywood I'm in the waiting room </t>
  </si>
  <si>
    <t>Sun Jun 07 14:08:09 PDT 2009</t>
  </si>
  <si>
    <t>@JoeDanja Hey Joe! how are you? I miss you in Brazil!!  â™¥</t>
  </si>
  <si>
    <t>Sun Jun 07 14:08:12 PDT 2009</t>
  </si>
  <si>
    <t>Lauriieeex</t>
  </si>
  <si>
    <t xml:space="preserve">Going Bed Later, Will Watch Big Brother In The Morning, Off To Revise For Maths Exam </t>
  </si>
  <si>
    <t>@PaulDale67  Er...... Bits. Teeny bits as I struggled to stay conscious  Another good result for Jenson. Roll on 2010 for McLaren!</t>
  </si>
  <si>
    <t>Sun Jun 07 14:08:14 PDT 2009</t>
  </si>
  <si>
    <t>nomlah</t>
  </si>
  <si>
    <t xml:space="preserve">Pirate party takes only one seat, just 0.6% short of taking another. </t>
  </si>
  <si>
    <t>@harpsharps Yeah! I know, when I found out it shattered my illusions  and obv I meant maybe she was the better candidate haha.</t>
  </si>
  <si>
    <t>Sun Jun 07 14:08:15 PDT 2009</t>
  </si>
  <si>
    <t>elxx</t>
  </si>
  <si>
    <t xml:space="preserve">@GeoffHathaway Lower cost? Right now, digital distribution games sell at the same price as boxed copies, AND you can't resell them later. </t>
  </si>
  <si>
    <t xml:space="preserve">@TwistedHelen We cant hand our own books in???? </t>
  </si>
  <si>
    <t>Sun Jun 07 14:08:16 PDT 2009</t>
  </si>
  <si>
    <t xml:space="preserve">Ughhhhhh I Have The WORST cramps In The WORLD Right Now!!! I Feel Like Im Going To Shit!  TMI...I know </t>
  </si>
  <si>
    <t>jessicakristine</t>
  </si>
  <si>
    <t>I need to go to la for demis video shoot tomorrow!!!  ....</t>
  </si>
  <si>
    <t>Sun Jun 07 14:08:17 PDT 2009</t>
  </si>
  <si>
    <t>Ahh. School's almost over! So that means...We get a bunch of junk dumped on us to do.  Plus, we're all gonna be stressing for finals...</t>
  </si>
  <si>
    <t>flangalicious</t>
  </si>
  <si>
    <t xml:space="preserve">I miss peoples. Feeling lonely </t>
  </si>
  <si>
    <t>Sun Jun 07 14:08:20 PDT 2009</t>
  </si>
  <si>
    <t>just listened to vfc's say now message. @jaykpurdy sounds like he's sick. aw.  lol.</t>
  </si>
  <si>
    <t>Sun Jun 07 14:08:21 PDT 2009</t>
  </si>
  <si>
    <t>WinchesterL</t>
  </si>
  <si>
    <t xml:space="preserve">&amp;lt;-- WinchesterLambourne.etsy.com but the name was too long to tweet. </t>
  </si>
  <si>
    <t>Sun Jun 07 14:08:22 PDT 2009</t>
  </si>
  <si>
    <t xml:space="preserve">I want a Tiffany's key </t>
  </si>
  <si>
    <t>teegrl20</t>
  </si>
  <si>
    <t xml:space="preserve">@selin162 How are you feeling punkin????? Not happy that you are ill </t>
  </si>
  <si>
    <t xml:space="preserve">Got physiotherapy tomorrow morning, so I can learn to move my broken finger again! It's gonna hurt so bad </t>
  </si>
  <si>
    <t>Sun Jun 07 14:08:24 PDT 2009</t>
  </si>
  <si>
    <t xml:space="preserve">work until 11 </t>
  </si>
  <si>
    <t>Sun Jun 07 14:08:28 PDT 2009</t>
  </si>
  <si>
    <t>rania_masri</t>
  </si>
  <si>
    <t xml:space="preserve">sad that seniora and the little ones (nadim, nayla) and zahra will be even more public now </t>
  </si>
  <si>
    <t>Sun Jun 07 14:08:29 PDT 2009</t>
  </si>
  <si>
    <t>chasero13</t>
  </si>
  <si>
    <t xml:space="preserve">I just created this and have no followers </t>
  </si>
  <si>
    <t>Sun Jun 07 14:08:30 PDT 2009</t>
  </si>
  <si>
    <t xml:space="preserve">all done. so sad its over </t>
  </si>
  <si>
    <t>Sonicrida</t>
  </si>
  <si>
    <t xml:space="preserve">Home again. Back from looking at houses... </t>
  </si>
  <si>
    <t>Sun Jun 07 14:08:31 PDT 2009</t>
  </si>
  <si>
    <t xml:space="preserve">I want freakin Colonnas </t>
  </si>
  <si>
    <t>Sun Jun 07 14:08:33 PDT 2009</t>
  </si>
  <si>
    <t>Maccamoomoo</t>
  </si>
  <si>
    <t xml:space="preserve">i can't believe kate didnt win! </t>
  </si>
  <si>
    <t>Sun Jun 07 14:08:35 PDT 2009</t>
  </si>
  <si>
    <t xml:space="preserve">Fuck Limewire. I'm going back to ÂµTorrent. </t>
  </si>
  <si>
    <t>Sun Jun 07 14:08:36 PDT 2009</t>
  </si>
  <si>
    <t>Kristyne1</t>
  </si>
  <si>
    <t>Snipe hunting sucks.  my friend almost died from the great white snipe. :/ Hehe. Sucks when your the bud of a joke.</t>
  </si>
  <si>
    <t>siggimus</t>
  </si>
  <si>
    <t xml:space="preserve">yay! just booked flights for summer. not so yay: 67% more expensive than in march </t>
  </si>
  <si>
    <t>Sun Jun 07 14:08:37 PDT 2009</t>
  </si>
  <si>
    <t>omggg.... kate was seen to be winning... but noo?!?!? yasmina !!!  #apprentice</t>
  </si>
  <si>
    <t>Sun Jun 07 14:08:38 PDT 2009</t>
  </si>
  <si>
    <t xml:space="preserve">feels really down all of a sudden </t>
  </si>
  <si>
    <t>Sun Jun 07 14:08:39 PDT 2009</t>
  </si>
  <si>
    <t xml:space="preserve">so far today I have taken 175 photos of myself and still cant find one I want to use as a facebook dp </t>
  </si>
  <si>
    <t>ANNOUNCEMENT: I cannot receive phone calls or texts. &amp;quot;My phone are suck.&amp;quot; I am pretty much off the grid. And very sad  you can email me?</t>
  </si>
  <si>
    <t xml:space="preserve">i just tweeted in my pants </t>
  </si>
  <si>
    <t>Sun Jun 07 14:08:40 PDT 2009</t>
  </si>
  <si>
    <t>wen_plus</t>
  </si>
  <si>
    <t xml:space="preserve">pleased with line drawing of orchid - just wish painting was as good. </t>
  </si>
  <si>
    <t>Sun Jun 07 14:08:41 PDT 2009</t>
  </si>
  <si>
    <t>marcozambi</t>
  </si>
  <si>
    <t xml:space="preserve">Strike prv tweet. Less than a half Europeans voters have choosen to go to poll stations an vote. Too bad. </t>
  </si>
  <si>
    <t>Sun Jun 07 14:08:43 PDT 2009</t>
  </si>
  <si>
    <t>@LAM1086 sorry to hear that  I feel your pain. Had one myself today. Feel better soon!</t>
  </si>
  <si>
    <t>Sun Jun 07 14:08:45 PDT 2009</t>
  </si>
  <si>
    <t xml:space="preserve">I fuckig hate tornados. Freakig out crying hyper ventaliting </t>
  </si>
  <si>
    <t>Sun Jun 07 14:08:46 PDT 2009</t>
  </si>
  <si>
    <t xml:space="preserve">has a squito bite on her hand that itches really bad </t>
  </si>
  <si>
    <t>Sun Jun 07 14:08:47 PDT 2009</t>
  </si>
  <si>
    <t>CorettaEarline</t>
  </si>
  <si>
    <t>omggg.... kate was seen to be winning... but noo?!?!? yasmina !!!  #apprentice idiots http://tinyurl.com/rckwje</t>
  </si>
  <si>
    <t>Sun Jun 07 14:08:49 PDT 2009</t>
  </si>
  <si>
    <t>@aimeeleighx3 a girl like you should never feel that way  you don't deserve it.</t>
  </si>
  <si>
    <t>Ruth_Less1</t>
  </si>
  <si>
    <t xml:space="preserve">Oh they have suspended my account..must have been the#ichatshit stuff boo hoo </t>
  </si>
  <si>
    <t>soulsetfire</t>
  </si>
  <si>
    <t>@tehpooki3 unfortunately not   add and a migraine aren't a good mix</t>
  </si>
  <si>
    <t>Sun Jun 07 14:08:50 PDT 2009</t>
  </si>
  <si>
    <t>i can't believe kate didnt win!  LOL http://tinyurl.com/oeczf9</t>
  </si>
  <si>
    <t>Sun Jun 07 14:08:51 PDT 2009</t>
  </si>
  <si>
    <t>erikagarrett</t>
  </si>
  <si>
    <t>@samdiazzz i need to borrow your steve harvey book! and i accidentally left my book in your car  boooooo</t>
  </si>
  <si>
    <t xml:space="preserve">@Sengupta Maybe that explains it. Our syllabus for most stuff (esp. CS) is shit here </t>
  </si>
  <si>
    <t>Sun Jun 07 14:08:58 PDT 2009</t>
  </si>
  <si>
    <t>karberry</t>
  </si>
  <si>
    <t xml:space="preserve">Typing one of 2 papers due tomorrow...all I do now is type papers!  </t>
  </si>
  <si>
    <t>Sun Jun 07 14:09:00 PDT 2009</t>
  </si>
  <si>
    <t xml:space="preserve">@alwayscandace heyyyyyy. i miss you. come chat. </t>
  </si>
  <si>
    <t>Sun Jun 07 14:09:47 PDT 2009</t>
  </si>
  <si>
    <t>I don't like rude people  I've dealt with too many of them todayyy</t>
  </si>
  <si>
    <t>Sun Jun 07 14:09:48 PDT 2009</t>
  </si>
  <si>
    <t>klowe37</t>
  </si>
  <si>
    <t>@sambrown3  i remember having that  it's a good way to lose weight but otherwise dreadful. I'll pray4u!</t>
  </si>
  <si>
    <t xml:space="preserve">@daniwebb @lisalisa8878 @danielle92278 @WhisperAmber  Thanks, guys. You really cheered me up. I know I shouldn't let it get to me, but... </t>
  </si>
  <si>
    <t>Sun Jun 07 14:09:50 PDT 2009</t>
  </si>
  <si>
    <t>Dleon89</t>
  </si>
  <si>
    <t>lost my iPhone on Manta at Seaworld  wth</t>
  </si>
  <si>
    <t xml:space="preserve">Also, no major retailers stocked 64bit! I have to sent off for the DVD from M$ </t>
  </si>
  <si>
    <t>Sun Jun 07 14:09:51 PDT 2009</t>
  </si>
  <si>
    <t>LetterstoCHRIS</t>
  </si>
  <si>
    <t xml:space="preserve">@christine_marie your MY favorite!! Woah woah...wait u can't have two favorites! What's this with ryan bein ur favorite?! I'm hurt </t>
  </si>
  <si>
    <t>Sun Jun 07 14:09:53 PDT 2009</t>
  </si>
  <si>
    <t>MykaPirrip</t>
  </si>
  <si>
    <t xml:space="preserve">@simon_gl the love goes both ways! what's &amp;quot;Des into Chaos&amp;quot;? I miss you &amp;amp; becca! send more novel suggestions. all i read is theory.  </t>
  </si>
  <si>
    <t>Business trips  only good thing is eating on someone else's dime.  Some places don't let you get alcohol though... Dunno about this client</t>
  </si>
  <si>
    <t xml:space="preserve">This is really sad. The Virgin Megastore - Union Square  is where I first met Lauryn Hill </t>
  </si>
  <si>
    <t>Sun Jun 07 14:09:55 PDT 2009</t>
  </si>
  <si>
    <t xml:space="preserve">I need a hug really badly </t>
  </si>
  <si>
    <t>Sun Jun 07 14:09:56 PDT 2009</t>
  </si>
  <si>
    <t>Xx_Abbey_xX</t>
  </si>
  <si>
    <t xml:space="preserve">@Xx_Abbey_xX :O can't believe Yasmina won the apprentice so not worth watching for 12 weeks - Kate shud of won </t>
  </si>
  <si>
    <t>Sun Jun 07 14:09:57 PDT 2009</t>
  </si>
  <si>
    <t xml:space="preserve">I have so much stuff to do today....so much to do and so little time </t>
  </si>
  <si>
    <t xml:space="preserve">Rain out at the park </t>
  </si>
  <si>
    <t>Sun Jun 07 14:09:59 PDT 2009</t>
  </si>
  <si>
    <t>BBbri2013</t>
  </si>
  <si>
    <t>I miss my friends and Brian.  stupid summer!!!</t>
  </si>
  <si>
    <t>Sun Jun 07 14:09:58 PDT 2009</t>
  </si>
  <si>
    <t xml:space="preserve">@thexmofo I don't know but this gloominess is making me very sleepy! </t>
  </si>
  <si>
    <t>i would give everything to see u smile  http://plurk.com/p/z5v14</t>
  </si>
  <si>
    <t>Sun Jun 07 14:10:01 PDT 2009</t>
  </si>
  <si>
    <t>singlemom75</t>
  </si>
  <si>
    <t xml:space="preserve">@darkheath Oh...*sigh* LOVED Firefly. And thought River was so cute. Wish it hadn't been cancelled. </t>
  </si>
  <si>
    <t>Sun Jun 07 14:10:02 PDT 2009</t>
  </si>
  <si>
    <t xml:space="preserve">I miss my wifey </t>
  </si>
  <si>
    <t>BlueVixen</t>
  </si>
  <si>
    <t>@securityninja No I won't  Stupid US! You thinking of heading to BlackHat while you're in Vegas?</t>
  </si>
  <si>
    <t>Sun Jun 07 14:10:04 PDT 2009</t>
  </si>
  <si>
    <t>@AliButterfli I miss you too.  Sad allure! We had an amazing weekend. Can't wait for the 4th.</t>
  </si>
  <si>
    <t>Sun Jun 07 14:10:06 PDT 2009</t>
  </si>
  <si>
    <t xml:space="preserve">Laying down mite take a nap! Damn these Cramps! Ugh! </t>
  </si>
  <si>
    <t>Sun Jun 07 14:10:07 PDT 2009</t>
  </si>
  <si>
    <t>Bricknee</t>
  </si>
  <si>
    <t xml:space="preserve">@Aleelee23 i totally saw you driving away! </t>
  </si>
  <si>
    <t>Sun Jun 07 14:10:09 PDT 2009</t>
  </si>
  <si>
    <t>gaiabomb</t>
  </si>
  <si>
    <t xml:space="preserve">@spikmeister Yep...feeling sad about it; used to live in the region!  Turnout also worryingly low in NW - about 32% </t>
  </si>
  <si>
    <t>Sun Jun 07 14:10:11 PDT 2009</t>
  </si>
  <si>
    <t>bestbewaree</t>
  </si>
  <si>
    <t xml:space="preserve">Just found out my cousin is moving. This really sucks </t>
  </si>
  <si>
    <t>sivener</t>
  </si>
  <si>
    <t>just got back from swimming at the whites without the whites   game 2, here we go!</t>
  </si>
  <si>
    <t>Sun Jun 07 14:10:13 PDT 2009</t>
  </si>
  <si>
    <t xml:space="preserve">There's absolutely nothing to watch on telly </t>
  </si>
  <si>
    <t>Sun Jun 07 14:10:14 PDT 2009</t>
  </si>
  <si>
    <t>ashventure</t>
  </si>
  <si>
    <t xml:space="preserve">man! thissong is so haunting!! </t>
  </si>
  <si>
    <t>trem13</t>
  </si>
  <si>
    <t>Church was good...but I let the devil detour me  But I am back on track!! Prayer!!</t>
  </si>
  <si>
    <t>Sun Jun 07 14:10:20 PDT 2009</t>
  </si>
  <si>
    <t xml:space="preserve">Heading home. Apparently my moms never heard of A/C...its hot </t>
  </si>
  <si>
    <t>Sun Jun 07 14:10:22 PDT 2009</t>
  </si>
  <si>
    <t>trentnicholson</t>
  </si>
  <si>
    <t xml:space="preserve">Back in the airport. Headin back to arkansas. </t>
  </si>
  <si>
    <t>lewismilligan</t>
  </si>
  <si>
    <t xml:space="preserve">@Amiiex Happy birthday Mr Amiie ;) Haha! The Sims 3 won't work even on my four month old laptop D: gutted </t>
  </si>
  <si>
    <t>Sun Jun 07 14:10:23 PDT 2009</t>
  </si>
  <si>
    <t xml:space="preserve">Desperately lost for my shuffle. Hate running with my iPhone in my hand. </t>
  </si>
  <si>
    <t>sparzheg</t>
  </si>
  <si>
    <t xml:space="preserve">Found out that NaturalBornGamers is suspended. I'm sad now </t>
  </si>
  <si>
    <t>Sun Jun 07 14:10:26 PDT 2009</t>
  </si>
  <si>
    <t>kshanahanx</t>
  </si>
  <si>
    <t xml:space="preserve">I have hiccuupppss </t>
  </si>
  <si>
    <t>Sun Jun 07 14:10:27 PDT 2009</t>
  </si>
  <si>
    <t>Jayysinn</t>
  </si>
  <si>
    <t>We lost today  1-3 a triple n walk</t>
  </si>
  <si>
    <t>Sun Jun 07 14:10:28 PDT 2009</t>
  </si>
  <si>
    <t>ejoseph</t>
  </si>
  <si>
    <t xml:space="preserve">The first time my niece and nephew leave at a reasonable hour's when Caroline's excited to see them and they've already left </t>
  </si>
  <si>
    <t>Sun Jun 07 14:10:29 PDT 2009</t>
  </si>
  <si>
    <t xml:space="preserve">@zsbcreations How will Europe manage with so many extreme right parties you mean ? </t>
  </si>
  <si>
    <t xml:space="preserve">It feels like rain here </t>
  </si>
  <si>
    <t>Techno_Barista</t>
  </si>
  <si>
    <t>@harisn Still miserable cuz my ears are plugged  I feel like I'm living under water for the past couple of days.</t>
  </si>
  <si>
    <t>Sun Jun 07 14:10:30 PDT 2009</t>
  </si>
  <si>
    <t>JoNNNy5</t>
  </si>
  <si>
    <t xml:space="preserve">@amarie2209 you dont respond to me </t>
  </si>
  <si>
    <t>Sun Jun 07 14:10:31 PDT 2009</t>
  </si>
  <si>
    <t xml:space="preserve">So, I dropped Adelaide last night on my file cabinet, and she now has a gash. </t>
  </si>
  <si>
    <t>Sun Jun 07 14:10:32 PDT 2009</t>
  </si>
  <si>
    <t>ChickWithAName</t>
  </si>
  <si>
    <t xml:space="preserve">i want all this Jon and Kate Plus 8 drama to end. </t>
  </si>
  <si>
    <t>Sun Jun 07 14:10:33 PDT 2009</t>
  </si>
  <si>
    <t xml:space="preserve">@lookitsria don't even try! one day i tried to upload a picture and it took like 8 hrs literally! bberry pics are too big </t>
  </si>
  <si>
    <t>Sun Jun 07 14:10:34 PDT 2009</t>
  </si>
  <si>
    <t>Done  so sad  goin out 2 eat</t>
  </si>
  <si>
    <t xml:space="preserve">@Leneisefjaer no i didnt get it but i dont get international text on this phone </t>
  </si>
  <si>
    <t xml:space="preserve">@mattbramanti that's a HUGE bummer!! it's was quite good, though maybe a little bit over-priced, but still...  </t>
  </si>
  <si>
    <t>Sun Jun 07 14:10:35 PDT 2009</t>
  </si>
  <si>
    <t xml:space="preserve">@RWSparkle unfortunately, you're probably the only who even notices their kids aren't at home.  Too many don't even care . . .  </t>
  </si>
  <si>
    <t>Sun Jun 07 14:10:37 PDT 2009</t>
  </si>
  <si>
    <t>I can't find Casablanca  skimming thru unlabeled DVR'd DVD's for something good instead</t>
  </si>
  <si>
    <t>Sun Jun 07 14:10:39 PDT 2009</t>
  </si>
  <si>
    <t xml:space="preserve">YES! they played SP finally!!but they didnt play promise ...they played generation!! But i missed half of it </t>
  </si>
  <si>
    <t>Sun Jun 07 14:10:40 PDT 2009</t>
  </si>
  <si>
    <t>i'm kinda mad at myself turned down summer jam tickets last night and i sooooo shouldn't have, @beezobabii is on a hunt o mannn  lol</t>
  </si>
  <si>
    <t>Sun Jun 07 14:10:41 PDT 2009</t>
  </si>
  <si>
    <t>YASMINA WONE THE APPRENTICE!!!!!!!!!! OMG!!!!!!! LOOL I WANT CHOCOLATE NOW  ALL THRU THE PROGARMME I WANTED CHOCOLATE :-D</t>
  </si>
  <si>
    <t>Sun Jun 07 14:10:42 PDT 2009</t>
  </si>
  <si>
    <t xml:space="preserve">@ShelleBlok Thanks, babe. &amp;quot;Unfit, clearly don't love my children, don't deserve to be their mother&amp;quot; etc. etc. Nice stuff. </t>
  </si>
  <si>
    <t xml:space="preserve">yay I made an appointment for a haircut on tuesday! Now... to find pics and cover up my bald spot and alfala chunk of hair </t>
  </si>
  <si>
    <t>Sun Jun 07 14:10:44 PDT 2009</t>
  </si>
  <si>
    <t>AshVicious</t>
  </si>
  <si>
    <t xml:space="preserve">@Kolbijean The same exact thing happened here last night to! We heard gunshots </t>
  </si>
  <si>
    <t>Sun Jun 07 14:10:45 PDT 2009</t>
  </si>
  <si>
    <t xml:space="preserve">I should stop listening to the new Sounds album...but no, I wont. Reviseeeee Ali </t>
  </si>
  <si>
    <t>SeanMonty</t>
  </si>
  <si>
    <t xml:space="preserve">Apprentice?????? How Sir Alan, just how??????? </t>
  </si>
  <si>
    <t>Sun Jun 07 14:10:47 PDT 2009</t>
  </si>
  <si>
    <t xml:space="preserve">Argh, woke up from a three hour nap. Had the most pounding migraine after I got out of the movies. Not fun. </t>
  </si>
  <si>
    <t>phillprice</t>
  </si>
  <si>
    <t xml:space="preserve">@satureyes oh man! Less than a mile away and I missed it </t>
  </si>
  <si>
    <t>Sun Jun 07 14:10:48 PDT 2009</t>
  </si>
  <si>
    <t xml:space="preserve">@metooha not really because right now I'm over weight ^^; lost 7-8 kg.will make me normal weight...it's just...I don't think I can do </t>
  </si>
  <si>
    <t>Sun Jun 07 14:10:50 PDT 2009</t>
  </si>
  <si>
    <t xml:space="preserve">I wanna be at Summer Jam </t>
  </si>
  <si>
    <t>Sun Jun 07 14:10:51 PDT 2009</t>
  </si>
  <si>
    <t>StephyyyyR</t>
  </si>
  <si>
    <t>work later...  How fun...</t>
  </si>
  <si>
    <t>Sun Jun 07 14:10:53 PDT 2009</t>
  </si>
  <si>
    <t>returned this afternoon to cologne  but I made it in almost 3hours wwekend was great, watch hannah movie, not that bad;)</t>
  </si>
  <si>
    <t>Sun Jun 07 14:10:57 PDT 2009</t>
  </si>
  <si>
    <t>option_maestro</t>
  </si>
  <si>
    <t xml:space="preserve">@MichaelManna yes just 1 palm pre </t>
  </si>
  <si>
    <t xml:space="preserve">wants to see my bff, hasn't seen her in like forever </t>
  </si>
  <si>
    <t>Sun Jun 07 14:10:58 PDT 2009</t>
  </si>
  <si>
    <t xml:space="preserve">Off to bed. It's 12 AM , have school tomorrow </t>
  </si>
  <si>
    <t xml:space="preserve">So I guess I am stuck </t>
  </si>
  <si>
    <t>Sun Jun 07 14:11:00 PDT 2009</t>
  </si>
  <si>
    <t>greginnes</t>
  </si>
  <si>
    <t>kristin went to ottawa for 7 days  miss you babe</t>
  </si>
  <si>
    <t>Sun Jun 07 14:11:01 PDT 2009</t>
  </si>
  <si>
    <t xml:space="preserve">Angels and Demons- 3* s I expected more than that.. </t>
  </si>
  <si>
    <t>Sun Jun 07 14:11:03 PDT 2009</t>
  </si>
  <si>
    <t xml:space="preserve">@SarahPilks...me too. I have not revised or done anything for college &amp;amp; I also need to wash my hair. </t>
  </si>
  <si>
    <t>Sun Jun 07 14:12:07 PDT 2009</t>
  </si>
  <si>
    <t xml:space="preserve">Im from where? Wont anyone talk to me? </t>
  </si>
  <si>
    <t>Sun Jun 07 14:12:08 PDT 2009</t>
  </si>
  <si>
    <t xml:space="preserve">@mimi_uong LMAO yeah i have to, kinda failed my last test so I need to study hard for the next one!imy </t>
  </si>
  <si>
    <t>lovecrystal</t>
  </si>
  <si>
    <t xml:space="preserve">@heyitsjackiex I have one too. I'm sorry </t>
  </si>
  <si>
    <t>Sun Jun 07 14:12:09 PDT 2009</t>
  </si>
  <si>
    <t xml:space="preserve">@LoRdSyN Dude I'm so sry to hear that, pass on my regards </t>
  </si>
  <si>
    <t xml:space="preserve">I've organized a few shows and would never put my vendors through what she put us through. I don't blame PinkChalkStudio for backing out </t>
  </si>
  <si>
    <t>Sun Jun 07 14:12:11 PDT 2009</t>
  </si>
  <si>
    <t xml:space="preserve">I guess not. </t>
  </si>
  <si>
    <t>Sun Jun 07 14:12:10 PDT 2009</t>
  </si>
  <si>
    <t>My teenage sim and my toddler sim are both stuck.  #sims3</t>
  </si>
  <si>
    <t>laraLARAlara</t>
  </si>
  <si>
    <t xml:space="preserve">Losing followers and I know not why! </t>
  </si>
  <si>
    <t>devindaiquiri</t>
  </si>
  <si>
    <t xml:space="preserve">I start my new job tomorrow.  I don't want this day of laying around naked &amp;amp; doing nothing to end.  </t>
  </si>
  <si>
    <t xml:space="preserve">Im so sad, Bran Bran wont talk to me </t>
  </si>
  <si>
    <t>Sun Jun 07 14:12:13 PDT 2009</t>
  </si>
  <si>
    <t xml:space="preserve">Oh the joys of being a woman -_- my uterus feels like its gonna explode </t>
  </si>
  <si>
    <t>BlissfulGirl</t>
  </si>
  <si>
    <t xml:space="preserve">Yikes, after all the drama with #200, 911 Denman St. the Realtor misses a viewing appointment today with very serious investors </t>
  </si>
  <si>
    <t xml:space="preserve">@mikey523 poor mikey </t>
  </si>
  <si>
    <t>Sun Jun 07 14:12:14 PDT 2009</t>
  </si>
  <si>
    <t xml:space="preserve">@FreeshKidd i'm mad at you </t>
  </si>
  <si>
    <t>Sun Jun 07 14:12:15 PDT 2009</t>
  </si>
  <si>
    <t xml:space="preserve">@hoffifer working, as usual .. Awesome weather is taunting me </t>
  </si>
  <si>
    <t>finally done packing and i just found out my flight tomorro is a f'n small plane  wtf kind of stuff is that, i already hate flying</t>
  </si>
  <si>
    <t>Sun Jun 07 14:12:18 PDT 2009</t>
  </si>
  <si>
    <t xml:space="preserve">I don't wanna hear anything about food for the rest of my life </t>
  </si>
  <si>
    <t xml:space="preserve">Tired of being so lonely.  Isn't marriage supposed to take care of that?  </t>
  </si>
  <si>
    <t>Sun Jun 07 14:12:19 PDT 2009</t>
  </si>
  <si>
    <t>mjrobbins</t>
  </si>
  <si>
    <t xml:space="preserve">@mrpower I got my figures wrong on the turnout earlier, apologies </t>
  </si>
  <si>
    <t>runwithvampires</t>
  </si>
  <si>
    <t xml:space="preserve">@coooney Ergh no. Kate </t>
  </si>
  <si>
    <t>Sun Jun 07 14:12:21 PDT 2009</t>
  </si>
  <si>
    <t>crying at frickfrick's with Lauren because all of the sad music.  it's terrible. good thing we'll do big things tonight!</t>
  </si>
  <si>
    <t>Sun Jun 07 14:12:22 PDT 2009</t>
  </si>
  <si>
    <t>Caazzzz</t>
  </si>
  <si>
    <t xml:space="preserve">I really really really hope the thing about Margaret quitting the apprentice is not true </t>
  </si>
  <si>
    <t>natashabrownn</t>
  </si>
  <si>
    <t xml:space="preserve">lip hurtsssss </t>
  </si>
  <si>
    <t>Sun Jun 07 14:12:23 PDT 2009</t>
  </si>
  <si>
    <t>Boris_Gorancic</t>
  </si>
  <si>
    <t>@keisha_buchanan this is so not funny!  i wanna listen too!</t>
  </si>
  <si>
    <t>ssavanahg</t>
  </si>
  <si>
    <t xml:space="preserve">sittn at BSA feelin extremely awkward and lonely </t>
  </si>
  <si>
    <t xml:space="preserve">I wanna leave and get it over with, cuz this part is torture </t>
  </si>
  <si>
    <t>MusicLuver4ever</t>
  </si>
  <si>
    <t>Sun Jun 07 14:12:24 PDT 2009</t>
  </si>
  <si>
    <t>@Ashkayk I saw! Can't see it!  I'll be working all day! Sadness! ;) I will catch it as soon as I walk through the door at home! ;)</t>
  </si>
  <si>
    <t>Sun Jun 07 14:12:25 PDT 2009</t>
  </si>
  <si>
    <t>ecotist</t>
  </si>
  <si>
    <t xml:space="preserve">Wanted Kate to win the Aprentice </t>
  </si>
  <si>
    <t>Sun Jun 07 14:12:26 PDT 2009</t>
  </si>
  <si>
    <t>kckatt72</t>
  </si>
  <si>
    <t xml:space="preserve">I hate leaving my Mom in Bakersfield! I've talked to her till I'm blue in the face...she is too sick...too often! </t>
  </si>
  <si>
    <t>Sun Jun 07 14:12:31 PDT 2009</t>
  </si>
  <si>
    <t>JoannaTx33</t>
  </si>
  <si>
    <t xml:space="preserve">my first day of summer is on friday i dont want to end school </t>
  </si>
  <si>
    <t>@laurenshepard i know!  thats why i said no. Lol.</t>
  </si>
  <si>
    <t>briannaglenn</t>
  </si>
  <si>
    <t>very mediocre day for the breester.    oh well...</t>
  </si>
  <si>
    <t>Sun Jun 07 14:12:35 PDT 2009</t>
  </si>
  <si>
    <t xml:space="preserve">My phone doesn't function </t>
  </si>
  <si>
    <t>BlueLiger</t>
  </si>
  <si>
    <t xml:space="preserve">Some things change in my life </t>
  </si>
  <si>
    <t>Sun Jun 07 14:12:36 PDT 2009</t>
  </si>
  <si>
    <t xml:space="preserve">the last song me matou lÃ¡, sÃ©rio </t>
  </si>
  <si>
    <t>Sun Jun 07 14:12:37 PDT 2009</t>
  </si>
  <si>
    <t>@julierose78 I'm sorry to hear about Blackie.  My mom just had something similar happen, not a good month for pets.</t>
  </si>
  <si>
    <t xml:space="preserve">@GeorgioBaker What's wrong with it? </t>
  </si>
  <si>
    <t>Sun Jun 07 14:12:40 PDT 2009</t>
  </si>
  <si>
    <t xml:space="preserve">dreading tomorrow </t>
  </si>
  <si>
    <t>Sun Jun 07 14:12:43 PDT 2009</t>
  </si>
  <si>
    <t xml:space="preserve">@thatsjustmee YAY!  I cannot help it xD aaww, that's great! my mom doesn't do that! </t>
  </si>
  <si>
    <t>Sun Jun 07 14:12:44 PDT 2009</t>
  </si>
  <si>
    <t xml:space="preserve"> dnw to get an xray tomorrow..I will prolly cry lmfao</t>
  </si>
  <si>
    <t>Sun Jun 07 14:12:46 PDT 2009</t>
  </si>
  <si>
    <t>chels1090</t>
  </si>
  <si>
    <t>Sun Jun 07 14:12:47 PDT 2009</t>
  </si>
  <si>
    <t>mimi_uong</t>
  </si>
  <si>
    <t>@jecamooz: @yvonneduong @4cthepower @leeannjkpark I can't watch it for some reason  hate my internet!!!</t>
  </si>
  <si>
    <t>i am not getting into bb and fuck i forgot about the bb quiz caz  bring on 8 out of 10 cats after xx</t>
  </si>
  <si>
    <t>theslimeking</t>
  </si>
  <si>
    <t xml:space="preserve">I came down to SE to get emily some authenic soy sauce chicken only I find that the restsraunt defaulted on it's lease and is closed. </t>
  </si>
  <si>
    <t>Sun Jun 07 14:12:48 PDT 2009</t>
  </si>
  <si>
    <t>lenachute</t>
  </si>
  <si>
    <t>@itsmsolivia  no bueno. when does baby come out?</t>
  </si>
  <si>
    <t>Sun Jun 07 14:12:49 PDT 2009</t>
  </si>
  <si>
    <t>ashlibrinn</t>
  </si>
  <si>
    <t xml:space="preserve">Should have seen this coming. </t>
  </si>
  <si>
    <t>ristaroll</t>
  </si>
  <si>
    <t xml:space="preserve">brb writing emo poems </t>
  </si>
  <si>
    <t>Sun Jun 07 14:12:50 PDT 2009</t>
  </si>
  <si>
    <t xml:space="preserve">@m0php haha touche! I told you, im sweet and innocent, i dont know why no one will believe me </t>
  </si>
  <si>
    <t>Sun Jun 07 14:12:51 PDT 2009</t>
  </si>
  <si>
    <t>brooke123brooke</t>
  </si>
  <si>
    <t xml:space="preserve">got home from grad party i cant believe im graduating i will miss Q E E S </t>
  </si>
  <si>
    <t>musicxrachelx3</t>
  </si>
  <si>
    <t>is studying   text!</t>
  </si>
  <si>
    <t>Sun Jun 07 14:12:53 PDT 2009</t>
  </si>
  <si>
    <t>teale</t>
  </si>
  <si>
    <t xml:space="preserve">Tired after spending a restless night with Tiernan.  Off to the doctors with him today, I suspect he has an ear infection. </t>
  </si>
  <si>
    <t xml:space="preserve">arghh laptops being so slow </t>
  </si>
  <si>
    <t>Sun Jun 07 14:12:55 PDT 2009</t>
  </si>
  <si>
    <t xml:space="preserve">its so sad, and the kids have been through so much. </t>
  </si>
  <si>
    <t>Sun Jun 07 14:12:56 PDT 2009</t>
  </si>
  <si>
    <t>bethlynch</t>
  </si>
  <si>
    <t>Doing a little bit of worky work.   Blah!</t>
  </si>
  <si>
    <t>courtneykate__</t>
  </si>
  <si>
    <t xml:space="preserve">@ihearthoneybee I have tired eyes too </t>
  </si>
  <si>
    <t>Taking the train out of Boston alone  http://twitpic.com/6uwdt</t>
  </si>
  <si>
    <t>Sun Jun 07 14:12:58 PDT 2009</t>
  </si>
  <si>
    <t>@youngmoneyreef aww  well which came first? the alchie, partying too hardy, or the broken heart? (no, u rly dont hav to answer that, haha)</t>
  </si>
  <si>
    <t>Sun Jun 07 14:12:59 PDT 2009</t>
  </si>
  <si>
    <t>heading off to church in a bit...gonna miss the game tonight  oh well</t>
  </si>
  <si>
    <t>Sun Jun 07 14:13:00 PDT 2009</t>
  </si>
  <si>
    <t>Holz16</t>
  </si>
  <si>
    <t>not bloody happy  my weekend has been ruined now</t>
  </si>
  <si>
    <t>Sun Jun 07 14:13:02 PDT 2009</t>
  </si>
  <si>
    <t>LeenaPrindle</t>
  </si>
  <si>
    <t xml:space="preserve">@blubberfatality ugh for you. </t>
  </si>
  <si>
    <t>Sun Jun 07 14:13:03 PDT 2009</t>
  </si>
  <si>
    <t>KellyGoodman</t>
  </si>
  <si>
    <t>So hungover  I'm seriously never drinking againnn</t>
  </si>
  <si>
    <t>Sun Jun 07 14:13:05 PDT 2009</t>
  </si>
  <si>
    <t xml:space="preserve">@Savvygrl7 good thankyouu, back to college tomorrow though </t>
  </si>
  <si>
    <t>Sun Jun 07 14:13:06 PDT 2009</t>
  </si>
  <si>
    <t xml:space="preserve">@grshane Whatever happened to bros before the other thing? Sorry </t>
  </si>
  <si>
    <t>Sun Jun 07 14:13:07 PDT 2009</t>
  </si>
  <si>
    <t xml:space="preserve">@megaancloughx if i could be bothered to move &amp;amp; knew the laptop wasn't gonna die as soon as i unplugged it, i'd be seeing chris in trunks </t>
  </si>
  <si>
    <t xml:space="preserve">Throwing drinks at E-Bar...Once again missing the game </t>
  </si>
  <si>
    <t>AngieGomez1043</t>
  </si>
  <si>
    <t xml:space="preserve">leaving Laughlin </t>
  </si>
  <si>
    <t>helenefiko</t>
  </si>
  <si>
    <t xml:space="preserve">good night everybody! it's 11.12 pm here in norway, and i have school 08.00 am </t>
  </si>
  <si>
    <t>Sun Jun 07 14:13:08 PDT 2009</t>
  </si>
  <si>
    <t>Gotta go change my charm out  I hate my workmates</t>
  </si>
  <si>
    <t>Sun Jun 07 14:13:46 PDT 2009</t>
  </si>
  <si>
    <t>@of_evangeline i wish i was there.  soon, soon.</t>
  </si>
  <si>
    <t>albayLee</t>
  </si>
  <si>
    <t xml:space="preserve">has to attend an issue-tracker conference call..So much for being on-call! Have to miss dance class today </t>
  </si>
  <si>
    <t>Sun Jun 07 14:13:47 PDT 2009</t>
  </si>
  <si>
    <t>mavillen</t>
  </si>
  <si>
    <t xml:space="preserve">Dogealk went ok, but now rain in FLA </t>
  </si>
  <si>
    <t>Sun Jun 07 14:13:48 PDT 2009</t>
  </si>
  <si>
    <t>Loveday_Fools</t>
  </si>
  <si>
    <t xml:space="preserve">@portiswasp No worries man, Its hard to get anything done with the Apprentice on. Damn, what are we gonna do now for 10 months </t>
  </si>
  <si>
    <t>Sun Jun 07 14:13:50 PDT 2009</t>
  </si>
  <si>
    <t>Spent my Sunday night in darkness  was however very much in awe with turnaround time of outsurance &amp;amp; the council!! #brandplus city of CT!!</t>
  </si>
  <si>
    <t>Sun Jun 07 14:13:53 PDT 2009</t>
  </si>
  <si>
    <t xml:space="preserve">@WOAHAmber If I could afford international rates you could hear my accent </t>
  </si>
  <si>
    <t xml:space="preserve">I feel much smarter after 2 solid hours of reading something other than fic, now noming cheesecake... but my bbs are not in sight </t>
  </si>
  <si>
    <t>Sun Jun 07 14:13:54 PDT 2009</t>
  </si>
  <si>
    <t xml:space="preserve">I ate chips today and got a tummy ache. this is why I don't eat junk food </t>
  </si>
  <si>
    <t>Sun Jun 07 14:13:58 PDT 2009</t>
  </si>
  <si>
    <t>Merriina</t>
  </si>
  <si>
    <t xml:space="preserve">but i wanna see my friends! or anybody, im so bored </t>
  </si>
  <si>
    <t>Sun Jun 07 14:13:59 PDT 2009</t>
  </si>
  <si>
    <t>toybox_trash</t>
  </si>
  <si>
    <t>I'm tidying  I feel In Ashtons chucking pot noodle and hurting my ass  HILLS WAS AMAZING THO (L)</t>
  </si>
  <si>
    <t>Sun Jun 07 14:14:03 PDT 2009</t>
  </si>
  <si>
    <t>@Bellabee is sick and cannot make the NIN/JA show.  @aurorasays is subbing in.</t>
  </si>
  <si>
    <t>Sun Jun 07 14:14:06 PDT 2009</t>
  </si>
  <si>
    <t>k6lyn</t>
  </si>
  <si>
    <t xml:space="preserve">@Chet_Cannon not me, im sick! Yuuuckkk </t>
  </si>
  <si>
    <t>Sun Jun 07 14:14:08 PDT 2009</t>
  </si>
  <si>
    <t xml:space="preserve">@In_Excess Kerbed...  Have they no sense of humour  Boo Hoo </t>
  </si>
  <si>
    <t>Sun Jun 07 14:14:09 PDT 2009</t>
  </si>
  <si>
    <t>itsswanny</t>
  </si>
  <si>
    <t xml:space="preserve">just saw @taylorswift13 's bus at the coliseum. i wish i had tickets. </t>
  </si>
  <si>
    <t>Sun Jun 07 14:14:13 PDT 2009</t>
  </si>
  <si>
    <t xml:space="preserve">Sorry folks. I'm a little upset. Didn't mean for that to send. </t>
  </si>
  <si>
    <t xml:space="preserve">you have no idea how much i miss her </t>
  </si>
  <si>
    <t>Sun Jun 07 14:14:14 PDT 2009</t>
  </si>
  <si>
    <t xml:space="preserve">@SoftEuropean It's going to be the death of me. I'm working on the literature review and there's over 100 years worth of science there. </t>
  </si>
  <si>
    <t xml:space="preserve">@ahmedikhwan I hope not , the news is coming from Reuters and Beirut </t>
  </si>
  <si>
    <t>Sun Jun 07 14:14:15 PDT 2009</t>
  </si>
  <si>
    <t>MadsODG57</t>
  </si>
  <si>
    <t xml:space="preserve">@wendy_uk  Yay!  I asked Eddie  yesterday bu she away next weekend </t>
  </si>
  <si>
    <t>I'm tidying  I fell In Ashtons chucking pot noodle and hurting my ass  HILLS WAS AMAZING THO (L</t>
  </si>
  <si>
    <t>Sun Jun 07 14:14:16 PDT 2009</t>
  </si>
  <si>
    <t>padraigk</t>
  </si>
  <si>
    <t>Depressing to see the share of the vote the BNP has gotten. Apparently people want to be ruled by racists  #eu09</t>
  </si>
  <si>
    <t>Sun Jun 07 14:14:17 PDT 2009</t>
  </si>
  <si>
    <t xml:space="preserve">@DebbieFletcher  is tom in the lead? it wont let me look anymore </t>
  </si>
  <si>
    <t>Sun Jun 07 14:14:19 PDT 2009</t>
  </si>
  <si>
    <t xml:space="preserve">Who im i trying to trick i got it bad </t>
  </si>
  <si>
    <t>uncleloriknits</t>
  </si>
  <si>
    <t xml:space="preserve">Can't bear a 4:30 am wakeup+flight without hot shower (heater broke). Will stay at airport hotel tonight. </t>
  </si>
  <si>
    <t>Sun Jun 07 14:14:22 PDT 2009</t>
  </si>
  <si>
    <t>hidayah_toot</t>
  </si>
  <si>
    <t xml:space="preserve">The dream didn't last long </t>
  </si>
  <si>
    <t>I'm tired! Zzzzzz I can feel myself dosing off! lol! Its too early for me to go to bed!  Otherwise i'll be up at like 4!</t>
  </si>
  <si>
    <t>Sun Jun 07 14:14:25 PDT 2009</t>
  </si>
  <si>
    <t>mybrideidea</t>
  </si>
  <si>
    <t xml:space="preserve">The HUGE wedding from yesterday went so well!!! Too busy to take pics. </t>
  </si>
  <si>
    <t>Sun Jun 07 14:14:26 PDT 2009</t>
  </si>
  <si>
    <t>@LiaLovesJonas im sorrrry!  miss you girlllll. vid chat soooon!</t>
  </si>
  <si>
    <t>Sun Jun 07 14:14:30 PDT 2009</t>
  </si>
  <si>
    <t xml:space="preserve">Looks like inFamous might have to wait, cant afford that AND big surf island in one week </t>
  </si>
  <si>
    <t>Sun Jun 07 14:14:31 PDT 2009</t>
  </si>
  <si>
    <t>danawho</t>
  </si>
  <si>
    <t>@SaviP you didnt guess  , so im just gonna tell you. i am slowly and horribly learning how to play the guitar ha</t>
  </si>
  <si>
    <t>Sun Jun 07 14:14:33 PDT 2009</t>
  </si>
  <si>
    <t xml:space="preserve">@nicjeff i miss you guys already! </t>
  </si>
  <si>
    <t>Sun Jun 07 14:14:34 PDT 2009</t>
  </si>
  <si>
    <t>n3wb0rn</t>
  </si>
  <si>
    <t>@Acely I'm sorry to hear that lover.  Sending you my love.</t>
  </si>
  <si>
    <t>leenybeeny</t>
  </si>
  <si>
    <t>@TheBeautyChick3 They didn't have BNB when I went, I wanted to see it!!!   Nice haul chickie!</t>
  </si>
  <si>
    <t>Sun Jun 07 14:14:35 PDT 2009</t>
  </si>
  <si>
    <t xml:space="preserve">Dan is the bummer of the house. I am not allowed to make sticker faces on the TV </t>
  </si>
  <si>
    <t>Figures and rumours from North West and Yorkshire/Humber are making me nervous  Nice to see Greens polling so well in Manchester though.</t>
  </si>
  <si>
    <t>@justinforrest  I'm sorry!!</t>
  </si>
  <si>
    <t>Sun Jun 07 14:14:36 PDT 2009</t>
  </si>
  <si>
    <t>Purple_Lover</t>
  </si>
  <si>
    <t xml:space="preserve">Went to break my board(a plastic rebreakable one) on Thursday but I was to close to it and I banged my foot up and now it hurts to walk </t>
  </si>
  <si>
    <t>Sun Jun 07 14:14:37 PDT 2009</t>
  </si>
  <si>
    <t xml:space="preserve">I was trying to do a special type of pull up and i almost fuckin' hung myself without rope </t>
  </si>
  <si>
    <t>Sun Jun 07 14:14:40 PDT 2009</t>
  </si>
  <si>
    <t>chelseacore</t>
  </si>
  <si>
    <t xml:space="preserve">iPod failing. Oxygen supply diminishing. </t>
  </si>
  <si>
    <t>Bought some beer. We're going to play BeerioKart tonight. I cried guys.  I don't want him to leave, and neither does he.</t>
  </si>
  <si>
    <t>Sun Jun 07 14:14:42 PDT 2009</t>
  </si>
  <si>
    <t>cheetoprincess</t>
  </si>
  <si>
    <t xml:space="preserve">@omid9 I would love to be an extra in your film, but I'm in New Mexico </t>
  </si>
  <si>
    <t>Sun Jun 07 14:14:43 PDT 2009</t>
  </si>
  <si>
    <t>Meishachan</t>
  </si>
  <si>
    <t>@soapysuds Glad you can go to the WG concert! I... am not going.  No money!</t>
  </si>
  <si>
    <t>Sun Jun 07 14:14:45 PDT 2009</t>
  </si>
  <si>
    <t>wendykbaby</t>
  </si>
  <si>
    <t xml:space="preserve">I love Sundays. No traffic, but boo work </t>
  </si>
  <si>
    <t>Sun Jun 07 14:14:46 PDT 2009</t>
  </si>
  <si>
    <t>MistyKiser</t>
  </si>
  <si>
    <t xml:space="preserve">didn't get my nap again! Got too interested in research...my mind would not relax </t>
  </si>
  <si>
    <t>Sun Jun 07 14:14:50 PDT 2009</t>
  </si>
  <si>
    <t>My internets not working  x</t>
  </si>
  <si>
    <t>Sun Jun 07 14:14:52 PDT 2009</t>
  </si>
  <si>
    <t xml:space="preserve">im bored, and no one is wanting to chill so im going downtown and gonna do an open mic comedy, yup random moment stand up! wish me luck! </t>
  </si>
  <si>
    <t xml:space="preserve">I need to go to bed, work in the morning, not gonna like it after being off sick from work </t>
  </si>
  <si>
    <t>Random graze on my chin  Bad times....</t>
  </si>
  <si>
    <t xml:space="preserve">Mmmm... Ribs and Chicken Ceasar Salad on order from Traditions Family Restaurant. I would make it myself, but my BBQ is out of gas! </t>
  </si>
  <si>
    <t>drew_y</t>
  </si>
  <si>
    <t xml:space="preserve">... and scoliosis infested back pain </t>
  </si>
  <si>
    <t>Sun Jun 07 14:14:53 PDT 2009</t>
  </si>
  <si>
    <t>MellHDKN</t>
  </si>
  <si>
    <t xml:space="preserve">Fucking apprentice ! kate so should have won </t>
  </si>
  <si>
    <t>Sun Jun 07 14:14:56 PDT 2009</t>
  </si>
  <si>
    <t xml:space="preserve">@SamanthaMc_x I think everyone got a reply but us LOL </t>
  </si>
  <si>
    <t>Sun Jun 07 14:14:58 PDT 2009</t>
  </si>
  <si>
    <t>Wow I just found out that Margaret isn't going to be in the next series!! This one was her last!  It won't be the same without her. &amp;lt;3</t>
  </si>
  <si>
    <t>Sun Jun 07 14:14:59 PDT 2009</t>
  </si>
  <si>
    <t>AbuelitaTalula</t>
  </si>
  <si>
    <t xml:space="preserve">Was cutting the greens when I accidentally cut my left index finger. </t>
  </si>
  <si>
    <t>Sun Jun 07 14:15:00 PDT 2009</t>
  </si>
  <si>
    <t>greenchick12</t>
  </si>
  <si>
    <t>Just watched apprentice, mehh its ok. Kat should have won  x</t>
  </si>
  <si>
    <t>Sun Jun 07 14:15:03 PDT 2009</t>
  </si>
  <si>
    <t>@RickyDeHaas lol I'm doing my homework now  math sucks! What time is it there?</t>
  </si>
  <si>
    <t>Sun Jun 07 14:15:02 PDT 2009</t>
  </si>
  <si>
    <t>LindenBBU</t>
  </si>
  <si>
    <t xml:space="preserve">spent to much time watching BB2 last night and my butt is draging today.  </t>
  </si>
  <si>
    <t xml:space="preserve">@MarieKalista I wish you a quick recovery </t>
  </si>
  <si>
    <t>actuallyme</t>
  </si>
  <si>
    <t>@chicken_cookie  hope it sorts itself out</t>
  </si>
  <si>
    <t>Sun Jun 07 14:15:04 PDT 2009</t>
  </si>
  <si>
    <t>bdawg009</t>
  </si>
  <si>
    <t xml:space="preserve">Recovering from surgery, looking at the sunshine, wishing I could go outside. </t>
  </si>
  <si>
    <t>_EmilyDaly_</t>
  </si>
  <si>
    <t xml:space="preserve">@taylorswift13 you need to come to IRELAND!! it's not even funny at this stage </t>
  </si>
  <si>
    <t>Sun Jun 07 14:15:05 PDT 2009</t>
  </si>
  <si>
    <t xml:space="preserve">All is well! The only thing lost was valuable studying time </t>
  </si>
  <si>
    <t xml:space="preserve">@couturejay lmaoo what a corn he has no updates and im the only 1 following him </t>
  </si>
  <si>
    <t>Sun Jun 07 14:15:06 PDT 2009</t>
  </si>
  <si>
    <t xml:space="preserve">@chalkycandy </t>
  </si>
  <si>
    <t>Sun Jun 07 14:15:09 PDT 2009</t>
  </si>
  <si>
    <t xml:space="preserve">My nap only lasted an hour, </t>
  </si>
  <si>
    <t>fomu65</t>
  </si>
  <si>
    <t xml:space="preserve">@hownat last week of july. yes, i am stressing this far in advance because it really has that much content. </t>
  </si>
  <si>
    <t>Sun Jun 07 14:15:13 PDT 2009</t>
  </si>
  <si>
    <t xml:space="preserve">dang lots of ppl on hatin on TC in the chat </t>
  </si>
  <si>
    <t>Sun Jun 07 14:15:52 PDT 2009</t>
  </si>
  <si>
    <t>pmrnwsm</t>
  </si>
  <si>
    <t xml:space="preserve">This is odd.I'm able to get on twitter, facebook, and check email on my iPod but not my laptop. Crazy! </t>
  </si>
  <si>
    <t>Sun Jun 07 14:15:56 PDT 2009</t>
  </si>
  <si>
    <t xml:space="preserve">Why is everyone being so mean about Phillip, poor bastard </t>
  </si>
  <si>
    <t>Sun Jun 07 14:15:57 PDT 2009</t>
  </si>
  <si>
    <t xml:space="preserve">town tomorrowww. window shopping cos im brokee. </t>
  </si>
  <si>
    <t>Sun Jun 07 14:15:58 PDT 2009</t>
  </si>
  <si>
    <t>Degiraffeyy</t>
  </si>
  <si>
    <t>thinks it is awful about the murdered pregnant women today in Grimsby  x x x</t>
  </si>
  <si>
    <t>Sun Jun 07 14:15:59 PDT 2009</t>
  </si>
  <si>
    <t xml:space="preserve">@lizzie123x atleast its not the whole day of lessons </t>
  </si>
  <si>
    <t>Sun Jun 07 14:16:00 PDT 2009</t>
  </si>
  <si>
    <t xml:space="preserve">Stuck at some country band thing. </t>
  </si>
  <si>
    <t>Sun Jun 07 14:16:03 PDT 2009</t>
  </si>
  <si>
    <t xml:space="preserve">@jonasrules7878 I've seen it already, I just went to see it again.. And yeah I saw it. I did it.. but uhm. That's a little.. rude. </t>
  </si>
  <si>
    <t xml:space="preserve">@cakey Ah well just up near Burton on Trent.  Yes long way round but worth it!!  Countryside fab but didnt get to see it!! </t>
  </si>
  <si>
    <t>Sun Jun 07 14:16:10 PDT 2009</t>
  </si>
  <si>
    <t>elksgrl96</t>
  </si>
  <si>
    <t xml:space="preserve">i sprained ma ankle real bad! now i gotta wear an ankle imobilizer and crutches!! </t>
  </si>
  <si>
    <t>rooreynolds</t>
  </si>
  <si>
    <t>Feeling really quite poorly. Explosively so.  This explains why I've been a bit weak and shivery today. Bah.</t>
  </si>
  <si>
    <t>Sun Jun 07 14:16:11 PDT 2009</t>
  </si>
  <si>
    <t>TiffTaylorScott</t>
  </si>
  <si>
    <t xml:space="preserve">I just uploaded pictures of my bedroom redo on Rate My Space and YIKES... people are very mean!!!  </t>
  </si>
  <si>
    <t>1.15 hrs until my weekend is over...  and it's monday all over again...</t>
  </si>
  <si>
    <t>Sun Jun 07 14:16:12 PDT 2009</t>
  </si>
  <si>
    <t>ALDE down 12 seats so far  But Ind/Dem down 10 also... woo!</t>
  </si>
  <si>
    <t>Sun Jun 07 14:16:13 PDT 2009</t>
  </si>
  <si>
    <t xml:space="preserve">@bangbangpowpow -- ew ew ew! I'm about to leave, soon. </t>
  </si>
  <si>
    <t>Sun Jun 07 14:16:14 PDT 2009</t>
  </si>
  <si>
    <t>uliekmudkips</t>
  </si>
  <si>
    <t xml:space="preserve">@tperpg Nah, I just threw it away. </t>
  </si>
  <si>
    <t>Sun Jun 07 14:16:15 PDT 2009</t>
  </si>
  <si>
    <t>hayhaylee</t>
  </si>
  <si>
    <t xml:space="preserve">NOOOO SARAH! You were soposed to see that with me </t>
  </si>
  <si>
    <t>habzm</t>
  </si>
  <si>
    <t xml:space="preserve">and i still havent got my phone back. silly sister forgot to get it, told her to give it to my mum in the wed, prob forgot that as well </t>
  </si>
  <si>
    <t>heartbreakiing</t>
  </si>
  <si>
    <t xml:space="preserve">@onlyseeyou oh y really hate u! you make me suffer </t>
  </si>
  <si>
    <t>Sun Jun 07 14:16:17 PDT 2009</t>
  </si>
  <si>
    <t>mokiwolf</t>
  </si>
  <si>
    <t>@treblah That was a horrible thing disney/pixar did  You go expecting to see a hilarious movie and the first 20 minutes are like SAD</t>
  </si>
  <si>
    <t>alexmarss</t>
  </si>
  <si>
    <t>at mcsqweeka's fixinnn carr  poor guy.</t>
  </si>
  <si>
    <t>Sun Jun 07 14:16:19 PDT 2009</t>
  </si>
  <si>
    <t>@GingerFresh yes same phone  but I never use it when I get home I'll get something better until then...</t>
  </si>
  <si>
    <t>Sun Jun 07 14:16:20 PDT 2009</t>
  </si>
  <si>
    <t>kelvinnewman</t>
  </si>
  <si>
    <t xml:space="preserve">margret is leaving the apprentice </t>
  </si>
  <si>
    <t>Sun Jun 07 14:16:23 PDT 2009</t>
  </si>
  <si>
    <t>beauxbina</t>
  </si>
  <si>
    <t xml:space="preserve">@devanlane Oh no, that sucks! I wish people understood the importance of making appointments. </t>
  </si>
  <si>
    <t>Sun Jun 07 14:16:24 PDT 2009</t>
  </si>
  <si>
    <t xml:space="preserve">@DivaKattGurl i miss my honey, tho, wish he was here!! </t>
  </si>
  <si>
    <t>Sun Jun 07 14:16:27 PDT 2009</t>
  </si>
  <si>
    <t>jsamuelson</t>
  </si>
  <si>
    <t xml:space="preserve">@kurtvonmoos yeah. Fat sprogs not going to happen. I find very obese children a sad thing to see. </t>
  </si>
  <si>
    <t>Sun Jun 07 14:16:31 PDT 2009</t>
  </si>
  <si>
    <t xml:space="preserve">ugggh i forgot to buy tickets for the olympics yesterdaay! </t>
  </si>
  <si>
    <t>Sun Jun 07 14:16:32 PDT 2009</t>
  </si>
  <si>
    <t xml:space="preserve">@lucasartsgames The Men of Low Moral Fiber picture isn't working on Twitpic! </t>
  </si>
  <si>
    <t>Sun Jun 07 14:16:34 PDT 2009</t>
  </si>
  <si>
    <t>Laura_Faye</t>
  </si>
  <si>
    <t xml:space="preserve">I love him. I miss him. This sucks. </t>
  </si>
  <si>
    <t xml:space="preserve">we thaaaaaaaaank you aaaaaaaaaaaaall </t>
  </si>
  <si>
    <t>Sun Jun 07 14:16:37 PDT 2009</t>
  </si>
  <si>
    <t>anniegiu</t>
  </si>
  <si>
    <t xml:space="preserve">fml. the ghetto fun i have to use until the replacement comes in the mail can't display twitter on the mobile web. </t>
  </si>
  <si>
    <t>katiemurdoch</t>
  </si>
  <si>
    <t xml:space="preserve">@RachelSutcliffe Phil is a DOUCHE haha. But funny to laugh at. I wanted Kate to win too </t>
  </si>
  <si>
    <t>Sun Jun 07 14:16:39 PDT 2009</t>
  </si>
  <si>
    <t>@JasonBradbury only just noticed that Vadim no longer trade! I can't believe I didn't find that out. Harsh times hey  hows your comp?</t>
  </si>
  <si>
    <t xml:space="preserve">Want to go home. Tired. </t>
  </si>
  <si>
    <t>Sun Jun 07 14:16:42 PDT 2009</t>
  </si>
  <si>
    <t>nuriasgossip</t>
  </si>
  <si>
    <t>Ughh.. what a surprise.. Yasmina looks silly... Kate was supposed to won  FOLLOW ME</t>
  </si>
  <si>
    <t>Sun Jun 07 14:16:44 PDT 2009</t>
  </si>
  <si>
    <t xml:space="preserve">Damn, by watching the Apprentice, i missed House as well, on Sky1! Fuck it! </t>
  </si>
  <si>
    <t xml:space="preserve">wish i was in nobu tonight </t>
  </si>
  <si>
    <t>Sun Jun 07 14:16:46 PDT 2009</t>
  </si>
  <si>
    <t>callmekrit</t>
  </si>
  <si>
    <t xml:space="preserve">I wish my mom would have caught me eating that donut. I don't expect good results this week. </t>
  </si>
  <si>
    <t>I need tank tops.  it's sad i have none.</t>
  </si>
  <si>
    <t>Sun Jun 07 14:16:47 PDT 2009</t>
  </si>
  <si>
    <t xml:space="preserve">town tomorrow = window shopping cos im broke </t>
  </si>
  <si>
    <t>Sun Jun 07 14:16:49 PDT 2009</t>
  </si>
  <si>
    <t xml:space="preserve">Really sad that Kate didn't win </t>
  </si>
  <si>
    <t>RichardJohn</t>
  </si>
  <si>
    <t xml:space="preserve">Plugging my alarm clock in after over a week off = </t>
  </si>
  <si>
    <t>sidneynash</t>
  </si>
  <si>
    <t xml:space="preserve">@missyanchi cant update on 'mileyloverx3' anymore </t>
  </si>
  <si>
    <t>Sun Jun 07 14:16:50 PDT 2009</t>
  </si>
  <si>
    <t xml:space="preserve">Hmmmm is Bully worth the hours? Very put off by the poor build of this </t>
  </si>
  <si>
    <t>andus7</t>
  </si>
  <si>
    <t xml:space="preserve">@jordanknight the link doen't work...  actually the website did not work... couldn't do it </t>
  </si>
  <si>
    <t>Sun Jun 07 14:16:54 PDT 2009</t>
  </si>
  <si>
    <t xml:space="preserve">@mindlesspursuit *hugs* I'm sorry your server glitched like that. </t>
  </si>
  <si>
    <t>@heybrooketay WHHHHATT. whyyy.  that means alexa wont go and ill be a lifeless loser.</t>
  </si>
  <si>
    <t>Sun Jun 07 14:16:55 PDT 2009</t>
  </si>
  <si>
    <t>Sep0</t>
  </si>
  <si>
    <t xml:space="preserve">god im such a fat ass  im sweating after 1 mile </t>
  </si>
  <si>
    <t>Sun Jun 07 14:16:58 PDT 2009</t>
  </si>
  <si>
    <t>coreykingston1</t>
  </si>
  <si>
    <t>Is sick in T.O  hoping tomorrow will be more successful!</t>
  </si>
  <si>
    <t>Sun Jun 07 14:17:00 PDT 2009</t>
  </si>
  <si>
    <t xml:space="preserve">@Psychopathya I'm sure it's just disabled or something, but you'll have to get in contact with them. alla y3eenich </t>
  </si>
  <si>
    <t xml:space="preserve">Watching the first eviction show of #bb10. Beinazir better not go tonight </t>
  </si>
  <si>
    <t>Sun Jun 07 14:17:02 PDT 2009</t>
  </si>
  <si>
    <t>dinner plans, but win or lose i will be watching the tape. glutton for punishment, indeed  @rbnyasn</t>
  </si>
  <si>
    <t>Sun Jun 07 14:17:03 PDT 2009</t>
  </si>
  <si>
    <t>lewzera</t>
  </si>
  <si>
    <t xml:space="preserve">@ian_tor </t>
  </si>
  <si>
    <t>Sun Jun 07 14:17:04 PDT 2009</t>
  </si>
  <si>
    <t>@littlebead I missed you by an hour  Hope you had a great weekend!</t>
  </si>
  <si>
    <t>Printer keeps talking to me  I have to enable the bidirectional support. Huuh??</t>
  </si>
  <si>
    <t xml:space="preserve">I want more hush puppies </t>
  </si>
  <si>
    <t>Sun Jun 07 14:17:05 PDT 2009</t>
  </si>
  <si>
    <t>@jamesstabler damn yasmina  she always has a scowl on her face and her hair is always greasy!</t>
  </si>
  <si>
    <t>BearcatBaby</t>
  </si>
  <si>
    <t xml:space="preserve">I don't want everyone to leave </t>
  </si>
  <si>
    <t>Sun Jun 07 14:17:08 PDT 2009</t>
  </si>
  <si>
    <t>Alext45</t>
  </si>
  <si>
    <t xml:space="preserve">is soo tried and in pain </t>
  </si>
  <si>
    <t>Sun Jun 07 14:17:09 PDT 2009</t>
  </si>
  <si>
    <t xml:space="preserve">@GeminiAngel24 It wasn't very nice </t>
  </si>
  <si>
    <t xml:space="preserve">spendin the day with books and notes, not fun at all </t>
  </si>
  <si>
    <t>Sun Jun 07 14:17:10 PDT 2009</t>
  </si>
  <si>
    <t>Not one appointment made today yet  somebody hire me</t>
  </si>
  <si>
    <t xml:space="preserve">I hate that franks on probation.  i miss seeing his &amp;quot;faces&amp;quot; around ventura </t>
  </si>
  <si>
    <t>idahenriikka</t>
  </si>
  <si>
    <t xml:space="preserve">@lOViN_MY_SWAGG Me too! I don't want to.. I like my old phone </t>
  </si>
  <si>
    <t>Beksss</t>
  </si>
  <si>
    <t xml:space="preserve">bought some very healthy vegan meal replacement stuff, &amp;quot;natural plant-based formula&amp;quot; tastes like dirt </t>
  </si>
  <si>
    <t>Sun Jun 07 14:17:12 PDT 2009</t>
  </si>
  <si>
    <t xml:space="preserve">math sucks. </t>
  </si>
  <si>
    <t>Sun Jun 07 14:17:13 PDT 2009</t>
  </si>
  <si>
    <t xml:space="preserve">Great the far right is taking over europe.... nice work people, 'Talk Liberal, Think Conservative'... all is bullshit, all the time </t>
  </si>
  <si>
    <t>Sun Jun 07 14:18:01 PDT 2009</t>
  </si>
  <si>
    <t>chelseylindo</t>
  </si>
  <si>
    <t xml:space="preserve">Ugh it smells like vacuum i have a headache </t>
  </si>
  <si>
    <t>Sun Jun 07 14:18:02 PDT 2009</t>
  </si>
  <si>
    <t>woutervanvliet</t>
  </si>
  <si>
    <t xml:space="preserve">Everything fine and cool about using a Chromium browser alpha nightly build, but it keeps crashing on using the back button </t>
  </si>
  <si>
    <t>missy_x_x</t>
  </si>
  <si>
    <t xml:space="preserve">I am sure I won't be able to fall asleep tonight because of this coughing. My throat hurts so badly! </t>
  </si>
  <si>
    <t>Sun Jun 07 14:18:06 PDT 2009</t>
  </si>
  <si>
    <t>@jpiscaer @gabvirtualworld I also had to get the KW-342 for Saudi, it took 3 weeks  Visa came on friday while I was leaving on saturday</t>
  </si>
  <si>
    <t>Sun Jun 07 14:18:07 PDT 2009</t>
  </si>
  <si>
    <t xml:space="preserve">yasmina has won the apprentice, im gutted. i wanted kate to win </t>
  </si>
  <si>
    <t>Sun Jun 07 14:18:09 PDT 2009</t>
  </si>
  <si>
    <t>history tomorrow  oh no</t>
  </si>
  <si>
    <t>Sun Jun 07 14:18:10 PDT 2009</t>
  </si>
  <si>
    <t>nena1967</t>
  </si>
  <si>
    <t>Feeling sick right now  it's just another sunday hmm.</t>
  </si>
  <si>
    <t xml:space="preserve">OR at least everyone else I know needs to stop going on vacation so I don't feel so sad about it... </t>
  </si>
  <si>
    <t>Sun Jun 07 14:18:12 PDT 2009</t>
  </si>
  <si>
    <t>givemebeauty</t>
  </si>
  <si>
    <t xml:space="preserve">@laram82 but i didn't survive the hour and a half walk home. </t>
  </si>
  <si>
    <t>Sun Jun 07 14:18:13 PDT 2009</t>
  </si>
  <si>
    <t>Is feeling very lonely  i wonder what Jordan is doing...... probs out with his mates :| x</t>
  </si>
  <si>
    <t>Sun Jun 07 14:18:15 PDT 2009</t>
  </si>
  <si>
    <t>amoebe</t>
  </si>
  <si>
    <t xml:space="preserve">Wondered why the server wasn't availible (no ssh etc.) after boot... connected a screen: does a file system check (2 TB) </t>
  </si>
  <si>
    <t>Sun Jun 07 14:18:16 PDT 2009</t>
  </si>
  <si>
    <t xml:space="preserve">How long is this party going to last? 10 hours. . . </t>
  </si>
  <si>
    <t>&amp;quot;i will see you on the other side...when i close my eyes...and i reach the light&amp;quot;  â™« http://blip.fm/~7t9zr</t>
  </si>
  <si>
    <t>Jubz</t>
  </si>
  <si>
    <t>@omid9  shame its not in manchester, from a high to a quick low</t>
  </si>
  <si>
    <t xml:space="preserve">have to go to tutoring soon </t>
  </si>
  <si>
    <t>Sun Jun 07 14:18:17 PDT 2009</t>
  </si>
  <si>
    <t xml:space="preserve">@jordanknight been trying all day but I can't get to the site to vote </t>
  </si>
  <si>
    <t>Sun Jun 07 14:18:18 PDT 2009</t>
  </si>
  <si>
    <t xml:space="preserve">i hate twitter so much  i cant update on mileyloverx3 anymore </t>
  </si>
  <si>
    <t>Sun Jun 07 14:18:21 PDT 2009</t>
  </si>
  <si>
    <t xml:space="preserve">don't have to go to school or work (til 4) &amp;amp; I STILL wake up early! </t>
  </si>
  <si>
    <t>Sun Jun 07 14:18:22 PDT 2009</t>
  </si>
  <si>
    <t>brennasaurus</t>
  </si>
  <si>
    <t xml:space="preserve">I broke my puzzle ball </t>
  </si>
  <si>
    <t>@_damnprecious LMAO i will change it eventually, fkjsg;ks. poor zombie bella in the leaves.  we should reenact the breakup, lindsay.</t>
  </si>
  <si>
    <t>katylisajess1</t>
  </si>
  <si>
    <t>miriam  please</t>
  </si>
  <si>
    <t>one of the top item on my top 10 to-buy list....Le Creuset cookware sets.  i want i want i wanttttt!</t>
  </si>
  <si>
    <t>Sun Jun 07 14:18:23 PDT 2009</t>
  </si>
  <si>
    <t>@magicbert they shouldnt as it would be pretty pointless by then. @RetfordFans so it seems  lol. Forced to see Utd and join the forums!</t>
  </si>
  <si>
    <t>@neilhimself Delta != Nine Inch Nail fans aka ''ninnies''  re: &amp;quot;Please don't boycott Delta just because they are turnipheaded ninnies&amp;quot;</t>
  </si>
  <si>
    <t>Sun Jun 07 14:18:24 PDT 2009</t>
  </si>
  <si>
    <t xml:space="preserve">@jooolie ooh, that's very true. </t>
  </si>
  <si>
    <t>Got french listening and maths exam tomorrow  x</t>
  </si>
  <si>
    <t>miggyx99</t>
  </si>
  <si>
    <t xml:space="preserve">@JULIEDIDWHAT dude i know </t>
  </si>
  <si>
    <t>Sun Jun 07 14:18:25 PDT 2009</t>
  </si>
  <si>
    <t>kw4ldr0n</t>
  </si>
  <si>
    <t>@scaught if i was around then i definitely would.  booo.</t>
  </si>
  <si>
    <t>Sun Jun 07 14:18:26 PDT 2009</t>
  </si>
  <si>
    <t xml:space="preserve">I'll be so jealous of every &amp;amp; any one at Summer Jam, if Jay-Z comes out &amp;amp; shuts it down with DOA... </t>
  </si>
  <si>
    <t>@alex_mauricio while I'm waiting..lol you always do that to me say you're gonna see something but end up not  haha so what you doing??</t>
  </si>
  <si>
    <t>Sun Jun 07 14:18:28 PDT 2009</t>
  </si>
  <si>
    <t>Emmaspek</t>
  </si>
  <si>
    <t xml:space="preserve">hmm.. have to go to bed. Don't want to. Think I can't sleep anyway </t>
  </si>
  <si>
    <t xml:space="preserve">@halfriican ugh i know i only keep thinking only like 4 more days and it's all over. i really should start studying for chem though </t>
  </si>
  <si>
    <t>Sun Jun 07 14:18:30 PDT 2009</t>
  </si>
  <si>
    <t xml:space="preserve">@kiddetective: oh honey. </t>
  </si>
  <si>
    <t>@melmelsmell SNAAP. lol are you accelerated? or on the norm year 11 take exam thing x] i had 3 options and a short course  what about you?</t>
  </si>
  <si>
    <t>Sun Jun 07 14:18:31 PDT 2009</t>
  </si>
  <si>
    <t>chickinson</t>
  </si>
  <si>
    <t xml:space="preserve">@guttermouth yes very sad but with the circumstances it's a must </t>
  </si>
  <si>
    <t>Sun Jun 07 14:18:34 PDT 2009</t>
  </si>
  <si>
    <t xml:space="preserve">Arrrgghhh I'm really irritated and miserable rite now </t>
  </si>
  <si>
    <t>YoungPhotos</t>
  </si>
  <si>
    <t>Took the day off  Was not feeling very well...</t>
  </si>
  <si>
    <t>Sun Jun 07 14:18:35 PDT 2009</t>
  </si>
  <si>
    <t xml:space="preserve">@MILEYCYRUS IM SORRY PLEASE REPLY IF YOU KNOW THAT IM SORRY BECAUSE I WAS HACKED AND I DIDNT SAY THAT </t>
  </si>
  <si>
    <t>Sun Jun 07 14:18:39 PDT 2009</t>
  </si>
  <si>
    <t>@jenrolton oh dear, i kinda know how that feels  you just need a big hug and maybe something sweet for the shock</t>
  </si>
  <si>
    <t>Sun Jun 07 14:18:42 PDT 2009</t>
  </si>
  <si>
    <t>I lost my favourite Ben Folds button today  V. v. sad. It's my bf's fault, he made me leave the house again after I went voting &amp;gt;_&amp;gt;</t>
  </si>
  <si>
    <t>Sun Jun 07 14:18:43 PDT 2009</t>
  </si>
  <si>
    <t>@joeymcintyre aawww...I didn't get picked  I understand. Still brining a couple of books.</t>
  </si>
  <si>
    <t>Sun Jun 07 14:18:45 PDT 2009</t>
  </si>
  <si>
    <t>@ShonaQ 4th?  it's so depressing.</t>
  </si>
  <si>
    <t>Sun Jun 07 14:18:46 PDT 2009</t>
  </si>
  <si>
    <t>junebugg15</t>
  </si>
  <si>
    <t xml:space="preserve">Cant possibly pay 20 for a headband </t>
  </si>
  <si>
    <t>Sun Jun 07 14:18:49 PDT 2009</t>
  </si>
  <si>
    <t>evergreen101</t>
  </si>
  <si>
    <t xml:space="preserve">Not looking forward to the hell fire and fury waiting for me tomorrow morning... </t>
  </si>
  <si>
    <t>Sun Jun 07 14:18:50 PDT 2009</t>
  </si>
  <si>
    <t>ShirleyHarry</t>
  </si>
  <si>
    <t xml:space="preserve">Watching tv in my jammies getting my head together for another weeks work. </t>
  </si>
  <si>
    <t>pokerknave2</t>
  </si>
  <si>
    <t xml:space="preserve">Yours Truly knocked out in 3rd </t>
  </si>
  <si>
    <t>Sun Jun 07 14:18:53 PDT 2009</t>
  </si>
  <si>
    <t>one of the top items on my top 10 to-buy list....Le Creuset cookware sets.  i want i want i wanttttt!</t>
  </si>
  <si>
    <t>Sun Jun 07 14:18:54 PDT 2009</t>
  </si>
  <si>
    <t>SOS_CaraBrook</t>
  </si>
  <si>
    <t xml:space="preserve">@TMcFeeley Oops.... I wasn't counting </t>
  </si>
  <si>
    <t>Sun Jun 07 14:18:56 PDT 2009</t>
  </si>
  <si>
    <t xml:space="preserve">@CorinaBecker Now I'm in the cakey mood </t>
  </si>
  <si>
    <t>Sun Jun 07 14:18:58 PDT 2009</t>
  </si>
  <si>
    <t xml:space="preserve">@oceanmythos seconded. </t>
  </si>
  <si>
    <t>Sun Jun 07 14:19:00 PDT 2009</t>
  </si>
  <si>
    <t>RavenLoonatic</t>
  </si>
  <si>
    <t xml:space="preserve">My car SUCKS again. Boo   </t>
  </si>
  <si>
    <t xml:space="preserve">I wanna tell my mom.. But I know I can't. </t>
  </si>
  <si>
    <t>Sun Jun 07 14:19:01 PDT 2009</t>
  </si>
  <si>
    <t>dancingasian</t>
  </si>
  <si>
    <t xml:space="preserve">just got a haircut </t>
  </si>
  <si>
    <t>Sun Jun 07 14:19:03 PDT 2009</t>
  </si>
  <si>
    <t xml:space="preserve">@jordanknight the site is not working </t>
  </si>
  <si>
    <t>Sun Jun 07 14:19:05 PDT 2009</t>
  </si>
  <si>
    <t xml:space="preserve">Ugh shawna smells this sucks i should be used to it but its jus so hard to be used to sad mouse </t>
  </si>
  <si>
    <t>Sun Jun 07 14:19:08 PDT 2009</t>
  </si>
  <si>
    <t xml:space="preserve">My Internet is going in and out </t>
  </si>
  <si>
    <t>MarieLizette</t>
  </si>
  <si>
    <t>7300 at the break..lost a big one two hand before  -- play resumes in 30 mins</t>
  </si>
  <si>
    <t>Sun Jun 07 14:19:11 PDT 2009</t>
  </si>
  <si>
    <t xml:space="preserve">Watching @buckhollywood on blgtv, but im in the waiting room, ach! </t>
  </si>
  <si>
    <t>Sun Jun 07 14:19:10 PDT 2009</t>
  </si>
  <si>
    <t xml:space="preserve">@songzyuuup thought you wpuld be one of the surprise guest at summer jam </t>
  </si>
  <si>
    <t>soundbros</t>
  </si>
  <si>
    <t xml:space="preserve">@ClaireInParis I'm asking every day and every night what's wrong with us </t>
  </si>
  <si>
    <t>Computer keeps crashing for no reason  Not doing anything strenuous either :/ Oh and I loooove the new Coke ad, so cute!!!</t>
  </si>
  <si>
    <t>Sun Jun 07 14:19:12 PDT 2009</t>
  </si>
  <si>
    <t>alexisisabamf</t>
  </si>
  <si>
    <t>@stinasback omg I wish you didn't have to go to work!  I'm going to the studio today with kyle! Lol</t>
  </si>
  <si>
    <t>Sun Jun 07 14:19:13 PDT 2009</t>
  </si>
  <si>
    <t>veronlynne</t>
  </si>
  <si>
    <t xml:space="preserve">Wishing I was at Manchester Orchestra </t>
  </si>
  <si>
    <t xml:space="preserve">My mom's sick. </t>
  </si>
  <si>
    <t>it's bout to rain  I'm so tired of this weather lately</t>
  </si>
  <si>
    <t>Sun Jun 07 14:19:14 PDT 2009</t>
  </si>
  <si>
    <t xml:space="preserve">listening to classic rock with @nbscloset doing chingos orders, sry mom &amp;amp; dad doesn't look like were're leaving the house 2day </t>
  </si>
  <si>
    <t>Sun Jun 07 14:19:16 PDT 2009</t>
  </si>
  <si>
    <t>bazzlad</t>
  </si>
  <si>
    <t xml:space="preserve">@crabweasel I think kate was too corporate - she could fit in any business - sugar likes a maverick its how he worked and what he wants </t>
  </si>
  <si>
    <t>Sun Jun 07 14:19:57 PDT 2009</t>
  </si>
  <si>
    <t>ZeeABad1</t>
  </si>
  <si>
    <t xml:space="preserve">@CaliAshleigh Girllll naw, I was hecka tired we went Jet Sking and u ended up with jet lag... </t>
  </si>
  <si>
    <t>Sun Jun 07 14:19:58 PDT 2009</t>
  </si>
  <si>
    <t>feels a bit crappy...  Stupid bad weather -_-</t>
  </si>
  <si>
    <t>Sun Jun 07 14:19:59 PDT 2009</t>
  </si>
  <si>
    <t>@MixedBeauty09 Shit man i love everything....except italian  not a fan of that</t>
  </si>
  <si>
    <t>I am up too early  @GetSauced is sleeping and I can't get back to sleep.</t>
  </si>
  <si>
    <t>@Alecmonty Oh no, you poor thing   And hope you're OK re the other thing we DMed about lol</t>
  </si>
  <si>
    <t>Sun Jun 07 14:20:01 PDT 2009</t>
  </si>
  <si>
    <t>christiepask</t>
  </si>
  <si>
    <t>@MissKatiePrice i love watching your program, but its horrible knowing you and pete arnt together anymore  hope your coping well x x x</t>
  </si>
  <si>
    <t>Sun Jun 07 14:20:02 PDT 2009</t>
  </si>
  <si>
    <t xml:space="preserve">@SassySenna Senna!! I miss you so much! I hate that I don't have wifi right now. </t>
  </si>
  <si>
    <t>Sun Jun 07 14:20:04 PDT 2009</t>
  </si>
  <si>
    <t>@SongzYuuup I wish I had a beautiful woman massaging me too, truthfully LOL. I'm sick  I could use it.</t>
  </si>
  <si>
    <t>Sun Jun 07 14:20:06 PDT 2009</t>
  </si>
  <si>
    <t>lmp2837</t>
  </si>
  <si>
    <t xml:space="preserve">omg...it's like f***. i won't see my best friend for 3 weeks...she's near 'LÃ¼beck' -.-..i will write a letter to her..i miss her already </t>
  </si>
  <si>
    <t>Sun Jun 07 14:20:07 PDT 2009</t>
  </si>
  <si>
    <t>Struggled on back nine.   shot 71. #ng</t>
  </si>
  <si>
    <t xml:space="preserve">i hate hospitals ... </t>
  </si>
  <si>
    <t>Sun Jun 07 14:20:08 PDT 2009</t>
  </si>
  <si>
    <t>I know we were are past the point we were supposed to turn it off.  but it's like a trainwreck, can't turn it off. WAHHH</t>
  </si>
  <si>
    <t>Sun Jun 07 14:20:11 PDT 2009</t>
  </si>
  <si>
    <t>@watujim me to, I didnt see them live, missed the LTJ UK tour they were on  Such potential.</t>
  </si>
  <si>
    <t>Sun Jun 07 14:20:13 PDT 2009</t>
  </si>
  <si>
    <t xml:space="preserve">Looking with dismay at the 52 page preliminary programme for ALA General. I just want to pick and go </t>
  </si>
  <si>
    <t>Sun Jun 07 14:20:14 PDT 2009</t>
  </si>
  <si>
    <t xml:space="preserve">urgh up at 5:30 for work all week </t>
  </si>
  <si>
    <t>Sun Jun 07 14:20:15 PDT 2009</t>
  </si>
  <si>
    <t xml:space="preserve">i wanna go to the mall now and go shopping </t>
  </si>
  <si>
    <t>Sun Jun 07 14:20:16 PDT 2009</t>
  </si>
  <si>
    <t xml:space="preserve">loves midnight sun draft and wishes it hadnt been leaked wants to read more </t>
  </si>
  <si>
    <t>Sun Jun 07 14:20:17 PDT 2009</t>
  </si>
  <si>
    <t>the_corbinator</t>
  </si>
  <si>
    <t xml:space="preserve">can't wait for this laker game! upset i missed swimming </t>
  </si>
  <si>
    <t>Sun Jun 07 14:20:19 PDT 2009</t>
  </si>
  <si>
    <t>redclaire</t>
  </si>
  <si>
    <t xml:space="preserve">Politics proving to be depressing viewing thus far. </t>
  </si>
  <si>
    <t>Sun Jun 07 14:20:20 PDT 2009</t>
  </si>
  <si>
    <t xml:space="preserve">@InfamousChris You suck! Going to the zoo without me!!! </t>
  </si>
  <si>
    <t>Sun Jun 07 14:20:21 PDT 2009</t>
  </si>
  <si>
    <t>whitneywinter</t>
  </si>
  <si>
    <t>@Beksss awww  go back to the gnc and get the good stuff lol</t>
  </si>
  <si>
    <t>Sun Jun 07 14:20:23 PDT 2009</t>
  </si>
  <si>
    <t xml:space="preserve">@Verbert85 I'm trying to find it on Boxden... </t>
  </si>
  <si>
    <t xml:space="preserve">@valkyrierisen Yeah. It's Quartz. After 30 minutes of enabling and disablign </t>
  </si>
  <si>
    <t xml:space="preserve">@brokensadly what??? please say you're kidding!!! that can't be true. </t>
  </si>
  <si>
    <t>Sun Jun 07 14:20:25 PDT 2009</t>
  </si>
  <si>
    <t xml:space="preserve">Kate was my favourite in the apprentice </t>
  </si>
  <si>
    <t>Duecetla</t>
  </si>
  <si>
    <t xml:space="preserve">Really really sick!! Like I'm on my death bed </t>
  </si>
  <si>
    <t>Sun Jun 07 14:20:30 PDT 2009</t>
  </si>
  <si>
    <t>CalzoHoudini</t>
  </si>
  <si>
    <t xml:space="preserve">... I've got a crap week coming up. I'm not spending any time in the studio. It's all office based and paper work </t>
  </si>
  <si>
    <t xml:space="preserve">@ToxicMelvin Yes. And a Lexmark printer  Will stop trying now. It's late, I really should be sleeping </t>
  </si>
  <si>
    <t>Elena_Gorba</t>
  </si>
  <si>
    <t xml:space="preserve">Sad,my best friend wants to see me in JBH, I still reluctant to go there. Will do Body Combat there on Tuesday. Missing her so so much.. </t>
  </si>
  <si>
    <t>Sun Jun 07 14:20:32 PDT 2009</t>
  </si>
  <si>
    <t>secretbeans</t>
  </si>
  <si>
    <t>major homemade-pretzel FAIL- 2 hrs later my house is stil filled with smoke  but I made good cinnamon rolls! which are more important.</t>
  </si>
  <si>
    <t>WarrenBradley</t>
  </si>
  <si>
    <t xml:space="preserve">Glad to be back home! Time to study for a test tomorrow... </t>
  </si>
  <si>
    <t>Sun Jun 07 14:20:33 PDT 2009</t>
  </si>
  <si>
    <t xml:space="preserve">@AaL17 It's morning </t>
  </si>
  <si>
    <t xml:space="preserve">Nooooo! My summer vacation is officially over! T_T It's the first day of school today. Bummer </t>
  </si>
  <si>
    <t>Sun Jun 07 14:20:34 PDT 2009</t>
  </si>
  <si>
    <t>ChrisFrampton1</t>
  </si>
  <si>
    <t>@HeidiPratt take it your not in the jungle  starts in the UK tommorrow aswell. Looking fwd to watching u guys</t>
  </si>
  <si>
    <t>Brandork</t>
  </si>
  <si>
    <t xml:space="preserve">Des! I'm sorry that weeny said he sent it monday so it totally should be here tomorrow </t>
  </si>
  <si>
    <t>Sun Jun 07 14:20:35 PDT 2009</t>
  </si>
  <si>
    <t xml:space="preserve">Trying not to die thinking of the 12-13+ hour night ahead of me. At least Tyler will be doing the same thing, just somewhere else. </t>
  </si>
  <si>
    <t>Sun Jun 07 14:20:38 PDT 2009</t>
  </si>
  <si>
    <t>kellylouisec2</t>
  </si>
  <si>
    <t xml:space="preserve">Has anyone had piles? I think i have them </t>
  </si>
  <si>
    <t>Sun Jun 07 14:20:39 PDT 2009</t>
  </si>
  <si>
    <t>@NBloggz Dude, sucks so hard that it's scratched.  Do you have a case? Which?</t>
  </si>
  <si>
    <t>Sun Jun 07 14:20:41 PDT 2009</t>
  </si>
  <si>
    <t xml:space="preserve">@LizLemonCologne Sorry, never heard of that term </t>
  </si>
  <si>
    <t>Sun Jun 07 14:20:42 PDT 2009</t>
  </si>
  <si>
    <t>sallli</t>
  </si>
  <si>
    <t>Want to be back in london  http://bit.ly/IxEBQ /video/video.php?v=187551735455&amp;amp;subj=876005455</t>
  </si>
  <si>
    <t>Sun Jun 07 14:20:43 PDT 2009</t>
  </si>
  <si>
    <t>Samacu</t>
  </si>
  <si>
    <t>Amazing weekend but sad to be home  Already missing the company... Roll on the 18th...</t>
  </si>
  <si>
    <t>Sun Jun 07 14:20:45 PDT 2009</t>
  </si>
  <si>
    <t>colleensimply</t>
  </si>
  <si>
    <t>@keli_h  oh no  found this http://tinyurl.com/rybmfg and this http://tinyurl.com/dewfjw</t>
  </si>
  <si>
    <t>Sun Jun 07 14:20:48 PDT 2009</t>
  </si>
  <si>
    <t>blister on my finger due to hot glue gun burn  hurts a LOT!</t>
  </si>
  <si>
    <t>Sun Jun 07 14:20:51 PDT 2009</t>
  </si>
  <si>
    <t>@davidrand Arrrrrg you ruined it for me!!  Ah well, I was rooting for the loser so at least I'm not upset ;-)</t>
  </si>
  <si>
    <t>Mommy jus told me to kill myself  how rude!</t>
  </si>
  <si>
    <t>Sun Jun 07 14:20:54 PDT 2009</t>
  </si>
  <si>
    <t xml:space="preserve">@babyimbadnews SO GOOD. God, now I want some. </t>
  </si>
  <si>
    <t>Sun Jun 07 14:20:56 PDT 2009</t>
  </si>
  <si>
    <t>lizziedonnachie</t>
  </si>
  <si>
    <t>awesome weekend, came back to broken toilet  call to the plumber tomorrow then!</t>
  </si>
  <si>
    <t>Wiebner</t>
  </si>
  <si>
    <t xml:space="preserve">@KimSanderson Thanks for stopping! Too bad the party is over now </t>
  </si>
  <si>
    <t>Sun Jun 07 14:20:57 PDT 2009</t>
  </si>
  <si>
    <t>stephanybrett</t>
  </si>
  <si>
    <t xml:space="preserve">i just napped for far too long and will pay for it later tonight </t>
  </si>
  <si>
    <t>Sun Jun 07 14:20:58 PDT 2009</t>
  </si>
  <si>
    <t>i hate finals  and i wish i was this stuffed monkey!! http://tinyurl.com/m6x5o3</t>
  </si>
  <si>
    <t xml:space="preserve">Still blinded by the light.. Don't kno wuts wrong.. </t>
  </si>
  <si>
    <t>Sun Jun 07 14:21:00 PDT 2009</t>
  </si>
  <si>
    <t xml:space="preserve">I think I ate my lunch too fast.. I feel sick now </t>
  </si>
  <si>
    <t>Sun Jun 07 14:21:02 PDT 2009</t>
  </si>
  <si>
    <t>Sun Jun 07 14:21:01 PDT 2009</t>
  </si>
  <si>
    <t xml:space="preserve">ugh, what a poopy day. </t>
  </si>
  <si>
    <t>AliceHyojinLee</t>
  </si>
  <si>
    <t>Yesterday I went to Jericho beach, but it was cloudy...  But playing frisbee was nice! ;)</t>
  </si>
  <si>
    <t>Sun Jun 07 14:21:04 PDT 2009</t>
  </si>
  <si>
    <t xml:space="preserve">woke up about an hour ago...what a night! I think I might be getting sick though </t>
  </si>
  <si>
    <t>Sun Jun 07 14:21:08 PDT 2009</t>
  </si>
  <si>
    <t>Ctn114</t>
  </si>
  <si>
    <t>I dont think I know how to use twitter, and I think that just cost me free Hair tickets!!      stupid twitter!</t>
  </si>
  <si>
    <t>Sun Jun 07 14:21:10 PDT 2009</t>
  </si>
  <si>
    <t xml:space="preserve">HE HADA ASK ME WAT IM DOIN IN THAT CHEVY I SED U IM YA BABY I B STUNTIN LYK MY DADDY LOL......MAN ITS A GORGEOUS DAY FOR 6s </t>
  </si>
  <si>
    <t>Sun Jun 07 14:21:13 PDT 2009</t>
  </si>
  <si>
    <t xml:space="preserve">Damn I want to go back to Ireland!!!! mis my new friends!!!! </t>
  </si>
  <si>
    <t>eugeni_love</t>
  </si>
  <si>
    <t xml:space="preserve">poor rita she cant tweet her phone died...rest in peace princess255's phone </t>
  </si>
  <si>
    <t>Sun Jun 07 14:21:14 PDT 2009</t>
  </si>
  <si>
    <t>Rawr. It's cloudy  noooo!</t>
  </si>
  <si>
    <t xml:space="preserve">Cleaning out Audrey's closet...can't believe how big she is getting.  It goes by too fast </t>
  </si>
  <si>
    <t>Sun Jun 07 14:21:15 PDT 2009</t>
  </si>
  <si>
    <t>@GoddessSammy live in Warwickshire spent day in Leamington with friends, revision &amp;amp; college on my b'day   and Take That concert on Tues!</t>
  </si>
  <si>
    <t>Sun Jun 07 14:21:16 PDT 2009</t>
  </si>
  <si>
    <t xml:space="preserve">@cecinievas NO COMENTTS. i think the same now, really i dont know what to think about it. i know its soooo sad and hurts a lot both of us </t>
  </si>
  <si>
    <t>Sun Jun 07 14:21:58 PDT 2009</t>
  </si>
  <si>
    <t xml:space="preserve">@GeminiAngel24 It was some microwave stuff... not good </t>
  </si>
  <si>
    <t>Sun Jun 07 14:22:00 PDT 2009</t>
  </si>
  <si>
    <t>caroljudice</t>
  </si>
  <si>
    <t xml:space="preserve">there's nothing to do today </t>
  </si>
  <si>
    <t>Sun Jun 07 14:22:02 PDT 2009</t>
  </si>
  <si>
    <t>MadamX85</t>
  </si>
  <si>
    <t xml:space="preserve">@whoners lolz, im about to do the same thing. such a boring sunday </t>
  </si>
  <si>
    <t>Sun Jun 07 14:22:03 PDT 2009</t>
  </si>
  <si>
    <t xml:space="preserve">@AdCharlie what? why? </t>
  </si>
  <si>
    <t>Sun Jun 07 14:22:05 PDT 2009</t>
  </si>
  <si>
    <t>xo_Shannon_xo</t>
  </si>
  <si>
    <t xml:space="preserve">saying goodbye to people is sad, even when it's just for the summer </t>
  </si>
  <si>
    <t>Sun Jun 07 14:22:06 PDT 2009</t>
  </si>
  <si>
    <t>@kmwxo omg EW! i hate when YT goes on such a massacre for no reason.  i hope you feel inspired to vid more! awwww.</t>
  </si>
  <si>
    <t>I miss my sisters  !!</t>
  </si>
  <si>
    <t>Sun Jun 07 14:22:07 PDT 2009</t>
  </si>
  <si>
    <t xml:space="preserve">@hannybfirst @botse i Am GoWiNg ToO gEtT sOoOo BoOlEeD ... </t>
  </si>
  <si>
    <t>I know  ima fight my manager</t>
  </si>
  <si>
    <t>Sun Jun 07 14:22:09 PDT 2009</t>
  </si>
  <si>
    <t xml:space="preserve">We broke our first glass out of the set... </t>
  </si>
  <si>
    <t>Sun Jun 07 14:22:12 PDT 2009</t>
  </si>
  <si>
    <t xml:space="preserve">Soooo exhausted </t>
  </si>
  <si>
    <t>Sun Jun 07 14:22:14 PDT 2009</t>
  </si>
  <si>
    <t>I'm Sick an tired of this boring weird place Called London! Amsterdam Where u @  I'll have 2 wait till July 2 come bck 4 6 weeks tho ;)</t>
  </si>
  <si>
    <t>Sun Jun 07 14:22:16 PDT 2009</t>
  </si>
  <si>
    <t>batboysings</t>
  </si>
  <si>
    <t>@AngelinaJones  it's the end</t>
  </si>
  <si>
    <t>Sun Jun 07 14:22:20 PDT 2009</t>
  </si>
  <si>
    <t xml:space="preserve">God i hate summer...bugbites </t>
  </si>
  <si>
    <t>Sun Jun 07 14:22:21 PDT 2009</t>
  </si>
  <si>
    <t xml:space="preserve">doesn't want to leave Sushi alone tonight. </t>
  </si>
  <si>
    <t xml:space="preserve">@sidrae i miss my trampoline </t>
  </si>
  <si>
    <t>Sun Jun 07 14:22:24 PDT 2009</t>
  </si>
  <si>
    <t xml:space="preserve">@WOAHAmber My accent's HORRIBLE </t>
  </si>
  <si>
    <t>Sun Jun 07 14:22:25 PDT 2009</t>
  </si>
  <si>
    <t>Just woke up. Pink diamonds from 1-4 then birthday sex from 5-9. My head is killin me  but it was so worth it!!!</t>
  </si>
  <si>
    <t>Sun Jun 07 14:22:26 PDT 2009</t>
  </si>
  <si>
    <t>sharonalesia</t>
  </si>
  <si>
    <t>No fishing trip and no battery for the tractor yet..  No I'm not surprised</t>
  </si>
  <si>
    <t>Sun Jun 07 14:22:27 PDT 2009</t>
  </si>
  <si>
    <t xml:space="preserve">@dandylyons Oh, dandy, that SUCKS!   Sorry </t>
  </si>
  <si>
    <t>Sun Jun 07 14:22:28 PDT 2009</t>
  </si>
  <si>
    <t xml:space="preserve">Awww...I love Kate - she should have won! Yasmina is too sneaky </t>
  </si>
  <si>
    <t>Sun Jun 07 14:22:29 PDT 2009</t>
  </si>
  <si>
    <t>@MJBtheMVP lmao!! No not in the building!!  have fun for me!! I'm actually done now</t>
  </si>
  <si>
    <t>OMG I am so mad another one of my Guitar string broke and I wasn't even playing it why  err</t>
  </si>
  <si>
    <t>Sun Jun 07 14:22:31 PDT 2009</t>
  </si>
  <si>
    <t xml:space="preserve">Why do there have to be so many insurances and taxes for home owners?!?! </t>
  </si>
  <si>
    <t>Sun Jun 07 14:22:33 PDT 2009</t>
  </si>
  <si>
    <t xml:space="preserve">0D SICK ON THIS BEAUTIFUL DAY SMFH...I WANNA G0 OUTSIDE </t>
  </si>
  <si>
    <t xml:space="preserve">was in a car crash a while ago </t>
  </si>
  <si>
    <t>Sun Jun 07 14:22:35 PDT 2009</t>
  </si>
  <si>
    <t xml:space="preserve">Want SW results </t>
  </si>
  <si>
    <t>Thought Kate shouldve won  @k_stacey82hotma u'v definitely missed out not seein Apprentice - Pants Man = genius lol!</t>
  </si>
  <si>
    <t>Jakesmom02</t>
  </si>
  <si>
    <t xml:space="preserve">@JayLink_ are there that many hours in the day? I didn't see tweet with Kristi on the list </t>
  </si>
  <si>
    <t>Sun Jun 07 14:22:37 PDT 2009</t>
  </si>
  <si>
    <t>@springlamb what elaine is saying may be true look at their website  i cant find any real up to date news !</t>
  </si>
  <si>
    <t xml:space="preserve">Gpsphone is no longer free by the update it asks for a donation , if you dont donate you cant update the gba emulator </t>
  </si>
  <si>
    <t>Sun Jun 07 14:22:38 PDT 2009</t>
  </si>
  <si>
    <t>@iheartiysis  LOL</t>
  </si>
  <si>
    <t>Sun Jun 07 14:22:41 PDT 2009</t>
  </si>
  <si>
    <t>WarrenAshcroft</t>
  </si>
  <si>
    <t xml:space="preserve">can't believe I actually threw up </t>
  </si>
  <si>
    <t>Sun Jun 07 14:22:43 PDT 2009</t>
  </si>
  <si>
    <t xml:space="preserve">I feel like I need a Caffeine-aholic Annymous meeting after I leave AA. </t>
  </si>
  <si>
    <t xml:space="preserve">Why did my great day have to turn bad!! </t>
  </si>
  <si>
    <t>Smegd</t>
  </si>
  <si>
    <t xml:space="preserve">@lancearmstrong   The end of prison break    Loved the show. Never missed an episode </t>
  </si>
  <si>
    <t>Sun Jun 07 14:22:46 PDT 2009</t>
  </si>
  <si>
    <t xml:space="preserve">My dog won't leave me alone while I'm sick </t>
  </si>
  <si>
    <t>Im heartbroken right now. My George Foreman grill broke today.  Seriously that thing changed my life. RIP</t>
  </si>
  <si>
    <t>Sun Jun 07 14:22:47 PDT 2009</t>
  </si>
  <si>
    <t>jessamphetamine</t>
  </si>
  <si>
    <t xml:space="preserve">@lindsay_t Really? You should have said something, you could have come with me and my friend! Sorry </t>
  </si>
  <si>
    <t>Sun Jun 07 14:22:48 PDT 2009</t>
  </si>
  <si>
    <t xml:space="preserve">@chuckiereynolds awweeee whyy? </t>
  </si>
  <si>
    <t>artycastle</t>
  </si>
  <si>
    <t xml:space="preserve">at work on a 24hr shift and trying hard not to miss my family to much </t>
  </si>
  <si>
    <t>Sun Jun 07 14:22:50 PDT 2009</t>
  </si>
  <si>
    <t xml:space="preserve">Should really go to bed seeing as my exams early in the morning and I haven't even packed my bag </t>
  </si>
  <si>
    <t>Sun Jun 07 14:22:51 PDT 2009</t>
  </si>
  <si>
    <t>GameFocusdotca</t>
  </si>
  <si>
    <t xml:space="preserve">@AnjelusX I had russian women wanting to be my friend but no chinesse. </t>
  </si>
  <si>
    <t>Sun Jun 07 14:22:52 PDT 2009</t>
  </si>
  <si>
    <t xml:space="preserve">ears bleeding again </t>
  </si>
  <si>
    <t>Sun Jun 07 14:22:54 PDT 2009</t>
  </si>
  <si>
    <t xml:space="preserve">@lucyhillx same, i didn't want Yasmina to win </t>
  </si>
  <si>
    <t>Sun Jun 07 14:22:56 PDT 2009</t>
  </si>
  <si>
    <t>rachieb123</t>
  </si>
  <si>
    <t xml:space="preserve">@KristinaHorner have one in London and I will come! You should do a parselmouths gig we English are deprived from them! </t>
  </si>
  <si>
    <t>Sun Jun 07 14:22:58 PDT 2009</t>
  </si>
  <si>
    <t>emlay</t>
  </si>
  <si>
    <t xml:space="preserve">sad/frustrated, fuuuuuck </t>
  </si>
  <si>
    <t xml:space="preserve">@BOREDmommy Thank you! I was just thinking about this last night... I used to drive to clubs on a Sat. night and not to Dairy Queen. </t>
  </si>
  <si>
    <t>Sun Jun 07 14:23:00 PDT 2009</t>
  </si>
  <si>
    <t>off to bed. fifth year tomorrow  pray i don't get miss smith! haha xxxxxxxx</t>
  </si>
  <si>
    <t>chihuahualuvr</t>
  </si>
  <si>
    <t xml:space="preserve">went in 1 of those wind cylanders. so much fun! i went up so high!!!!! i was flying! then i saw up! omg, russel has such a sad back story </t>
  </si>
  <si>
    <t>Jadeybabey17</t>
  </si>
  <si>
    <t xml:space="preserve">@princess2c Im actually depresssed that yasmina won the apprentice! Kate so should of won </t>
  </si>
  <si>
    <t xml:space="preserve">I really don't want this to be another night of me going to bed unhappy. </t>
  </si>
  <si>
    <t>Sun Jun 07 14:23:01 PDT 2009</t>
  </si>
  <si>
    <t>Remus_Brooks</t>
  </si>
  <si>
    <t xml:space="preserve">Have exam tomorrow. I'm going to faaaaaiiil. </t>
  </si>
  <si>
    <t>Sun Jun 07 14:23:02 PDT 2009</t>
  </si>
  <si>
    <t xml:space="preserve">http://twitpic.com/6uxcp - found this on my brothers computer...bummed me out. </t>
  </si>
  <si>
    <t>Sun Jun 07 14:23:03 PDT 2009</t>
  </si>
  <si>
    <t>ColleenRachael</t>
  </si>
  <si>
    <t>Looking for Colleen but it wont let me  Shez amazing! And this is not her right now!</t>
  </si>
  <si>
    <t>Sun Jun 07 14:23:04 PDT 2009</t>
  </si>
  <si>
    <t>soofie4ever</t>
  </si>
  <si>
    <t>my brother and his girlfriend are coming home next week. i haven't seen them since december.. oh i miss them both sooo much!  &amp;lt;3</t>
  </si>
  <si>
    <t>Sun Jun 07 14:23:06 PDT 2009</t>
  </si>
  <si>
    <t>WTFDana</t>
  </si>
  <si>
    <t>time to go to work  i need a new job</t>
  </si>
  <si>
    <t>Sun Jun 07 14:23:09 PDT 2009</t>
  </si>
  <si>
    <t>MartinSmith1173</t>
  </si>
  <si>
    <t xml:space="preserve">@alexhanrahan  me too - she's fab. wish kate had won tho </t>
  </si>
  <si>
    <t>Sun Jun 07 14:23:10 PDT 2009</t>
  </si>
  <si>
    <t>Catchphrasex</t>
  </si>
  <si>
    <t xml:space="preserve">It is no longer 'early 2009'. I would like more Exes and Ohs please </t>
  </si>
  <si>
    <t>Sun Jun 07 14:23:13 PDT 2009</t>
  </si>
  <si>
    <t>therealphoenix</t>
  </si>
  <si>
    <t xml:space="preserve">ugh still trying to figure out my chem. now I find out that my lifeline is not home </t>
  </si>
  <si>
    <t xml:space="preserve">@cejohns12 I would only eliminate ONE photo, but you know that already. </t>
  </si>
  <si>
    <t>Sun Jun 07 14:23:14 PDT 2009</t>
  </si>
  <si>
    <t>my sleeping bag really puts a trance over me, when I lay in it time and responsibilities just vanish, I just took a 2 hour nap  yikes</t>
  </si>
  <si>
    <t>Sun Jun 07 14:23:15 PDT 2009</t>
  </si>
  <si>
    <t xml:space="preserve">@ICU_Looking  Very sad </t>
  </si>
  <si>
    <t xml:space="preserve">@DjJimmyJams what?.. i had clinicals but the teacher let us out already so im trynna figure it out right now cuz i came to an empty house </t>
  </si>
  <si>
    <t>Sun Jun 07 14:23:16 PDT 2009</t>
  </si>
  <si>
    <t xml:space="preserve">Ndit, Ari Permadi, Angga, Eki, Laksono Im counting on you for physics, cant study anymore </t>
  </si>
  <si>
    <t>Sun Jun 07 14:23:17 PDT 2009</t>
  </si>
  <si>
    <t>tae00</t>
  </si>
  <si>
    <t>BROKEN ANKLE  GETTIN READY THEN THE MOVIES</t>
  </si>
  <si>
    <t>Sun Jun 07 14:23:18 PDT 2009</t>
  </si>
  <si>
    <t xml:space="preserve">@sabbathdei Yeah i know, bloody marketing plan! But to me it's a complete torture </t>
  </si>
  <si>
    <t>Sun Jun 07 14:23:19 PDT 2009</t>
  </si>
  <si>
    <t>@bubbleslayer  Hope you had fun!</t>
  </si>
  <si>
    <t>Sun Jun 07 14:23:21 PDT 2009</t>
  </si>
  <si>
    <t xml:space="preserve">Bleurg! I do not want to go to work tomorrow so much it hurts..... </t>
  </si>
  <si>
    <t>Sun Jun 07 14:23:54 PDT 2009</t>
  </si>
  <si>
    <t xml:space="preserve">http://twitpic.com/6uxf6 - brother gave me cut from the sharp edges from the foil box thingy </t>
  </si>
  <si>
    <t>Sun Jun 07 14:23:55 PDT 2009</t>
  </si>
  <si>
    <t xml:space="preserve">@xoxoHelenHilton how come your away anyways? i miss you </t>
  </si>
  <si>
    <t>Invictus88</t>
  </si>
  <si>
    <t xml:space="preserve">I hate Minnesota whether..i'm takin a nap man </t>
  </si>
  <si>
    <t>Sun Jun 07 14:23:56 PDT 2009</t>
  </si>
  <si>
    <t xml:space="preserve">@mellow_knee i don't know </t>
  </si>
  <si>
    <t>Sun Jun 07 14:23:57 PDT 2009</t>
  </si>
  <si>
    <t xml:space="preserve">I think I'm done with MadWorld on the Wii. Its stupidly hard and unforgiving... </t>
  </si>
  <si>
    <t>Sun Jun 07 14:23:58 PDT 2009</t>
  </si>
  <si>
    <t>Toutout</t>
  </si>
  <si>
    <t xml:space="preserve">back in stuttgart... </t>
  </si>
  <si>
    <t>Sun Jun 07 14:23:59 PDT 2009</t>
  </si>
  <si>
    <t>butleve</t>
  </si>
  <si>
    <t xml:space="preserve">Texted the cock, not in tomorrow. Just had to break up a cat fight, my heart is pounding, my poor baby cat came of worse </t>
  </si>
  <si>
    <t>Sun Jun 07 14:24:01 PDT 2009</t>
  </si>
  <si>
    <t xml:space="preserve">Can i just say i miss @LiiCkMiiDowN and @peacelovetylr </t>
  </si>
  <si>
    <t>Sun Jun 07 14:24:02 PDT 2009</t>
  </si>
  <si>
    <t xml:space="preserve">Off to bed fucking knackered  i need sleep </t>
  </si>
  <si>
    <t>GregHull</t>
  </si>
  <si>
    <t>A bird just took on my rental car at 70 mph. Bird bought the farm.  Will let the wife drive for a while.</t>
  </si>
  <si>
    <t>curbsid3</t>
  </si>
  <si>
    <t>I'm bloody hungry  Store time I think...</t>
  </si>
  <si>
    <t>Sun Jun 07 14:24:03 PDT 2009</t>
  </si>
  <si>
    <t>@themobsjedi i dont know how to start or anything at all  heeeeelp?</t>
  </si>
  <si>
    <t>Sun Jun 07 14:24:07 PDT 2009</t>
  </si>
  <si>
    <t xml:space="preserve">Okay econ and management 1 final... Wish me luck </t>
  </si>
  <si>
    <t>Sun Jun 07 14:24:10 PDT 2009</t>
  </si>
  <si>
    <t>@AllyR1 I know!!  I wanna find out who mike married!!</t>
  </si>
  <si>
    <t>Sun Jun 07 14:24:12 PDT 2009</t>
  </si>
  <si>
    <t xml:space="preserve">Darn it's storming! Perfect sleep weather but I'm not home to sleep </t>
  </si>
  <si>
    <t>Sun Jun 07 14:24:13 PDT 2009</t>
  </si>
  <si>
    <t>fashionNERD</t>
  </si>
  <si>
    <t xml:space="preserve">@fashionwars wow good for you giving blood, i have a huge phobia of giving blood so i can't, lets say one really bad experience </t>
  </si>
  <si>
    <t>TheNewAgeIcon</t>
  </si>
  <si>
    <t xml:space="preserve">Gordon isn't leading anymore. Steve made him pit </t>
  </si>
  <si>
    <t>Sun Jun 07 14:24:17 PDT 2009</t>
  </si>
  <si>
    <t>oohadoleszenz</t>
  </si>
  <si>
    <t>There is soup all over my pillow!  when in bed, one should not eat and read at the same time. lesson learned.</t>
  </si>
  <si>
    <t>Sun Jun 07 14:24:18 PDT 2009</t>
  </si>
  <si>
    <t>ari_cola</t>
  </si>
  <si>
    <t xml:space="preserve">ive been kind of down lately.... </t>
  </si>
  <si>
    <t>Sun Jun 07 14:24:19 PDT 2009</t>
  </si>
  <si>
    <t xml:space="preserve">@coollike http://twitpic.com/6uvwu - sorry brady! I just dont see it </t>
  </si>
  <si>
    <t>Sun Jun 07 14:24:20 PDT 2009</t>
  </si>
  <si>
    <t>@misswiz http://twitpic.com/6up0q - Sorry Sarah - I gave you red eye  I did think it was just going to be full of manic hair....</t>
  </si>
  <si>
    <t xml:space="preserve">Stop winking at me </t>
  </si>
  <si>
    <t>Sun Jun 07 14:24:23 PDT 2009</t>
  </si>
  <si>
    <t xml:space="preserve">Fucking Facebook! SO almost got to at least watch the final without knowing the result. I hate not having actual Tv. </t>
  </si>
  <si>
    <t>Sun Jun 07 14:24:25 PDT 2009</t>
  </si>
  <si>
    <t>bridugan</t>
  </si>
  <si>
    <t xml:space="preserve">Today is going by way too fast </t>
  </si>
  <si>
    <t>Sun Jun 07 14:24:28 PDT 2009</t>
  </si>
  <si>
    <t>jenniferconley</t>
  </si>
  <si>
    <t xml:space="preserve">Would take @urbantaco over Rockfish any day, but free wi-fi is the deciding factor when Mac is with me </t>
  </si>
  <si>
    <t>justinkhill</t>
  </si>
  <si>
    <t xml:space="preserve">What I meant was, Angels &amp;amp; Demons = two thumbs up. Zensify &amp;amp; ampersand = </t>
  </si>
  <si>
    <t>Sun Jun 07 14:24:30 PDT 2009</t>
  </si>
  <si>
    <t>LaCoStE_DaT</t>
  </si>
  <si>
    <t xml:space="preserve">Attempting to write my speech! </t>
  </si>
  <si>
    <t>RenegadeOfFunk</t>
  </si>
  <si>
    <t>@iNGO98 :O no way, that's AWESOME!! haha sorry i haven't been on here so long - been revising  and yeah tis known as mah song now  ta!</t>
  </si>
  <si>
    <t>Sun Jun 07 14:24:31 PDT 2009</t>
  </si>
  <si>
    <t>CrystalPwnsnOOb</t>
  </si>
  <si>
    <t xml:space="preserve">@ghstzch I am to cry. </t>
  </si>
  <si>
    <t>My head is pounding none stop this is soooo weak  keeping fit comes at a price..</t>
  </si>
  <si>
    <t>Sun Jun 07 14:24:34 PDT 2009</t>
  </si>
  <si>
    <t xml:space="preserve">@HeatherBrown06 not fair! Just asked dad if he wanted to go tonight and he said he had work </t>
  </si>
  <si>
    <t>Sun Jun 07 14:24:37 PDT 2009</t>
  </si>
  <si>
    <t>Maddieholder</t>
  </si>
  <si>
    <t>@dearestemily I bet your so sad yu won't have your car  but it will only be for a week so that is good.</t>
  </si>
  <si>
    <t xml:space="preserve">Neil leaves tonite for another week </t>
  </si>
  <si>
    <t>Sun Jun 07 14:24:38 PDT 2009</t>
  </si>
  <si>
    <t>@FoolishEarthlng I never played Doom  I only had Wolfenstein! I was poor, dammit, POOR.</t>
  </si>
  <si>
    <t>Sun Jun 07 14:24:41 PDT 2009</t>
  </si>
  <si>
    <t>emoyais1</t>
  </si>
  <si>
    <t>@ work ... going crazy until 12  .......someone please keep me company !!!</t>
  </si>
  <si>
    <t>Sun Jun 07 14:24:42 PDT 2009</t>
  </si>
  <si>
    <t>zeekalla</t>
  </si>
  <si>
    <t xml:space="preserve">is just happy the dreaded exam is over </t>
  </si>
  <si>
    <t xml:space="preserve">Man shyt in my lyfe rlly got me thnkin...I'm pretty ashamed of shyt I've dun in my past yo I dnt thnk I'm a gud person </t>
  </si>
  <si>
    <t>Sun Jun 07 14:24:48 PDT 2009</t>
  </si>
  <si>
    <t>My two biggest lettuce plants are GONE... along with my broccoli and cauliflower.   Not sure what critter got them...</t>
  </si>
  <si>
    <t>Sun Jun 07 14:24:49 PDT 2009</t>
  </si>
  <si>
    <t>Still watching old eps of #lost Charlie is about to die  don't like this part.</t>
  </si>
  <si>
    <t xml:space="preserve">@Mirenny Im so stupid! Do you think I still can? I want to kill myself! </t>
  </si>
  <si>
    <t>Sun Jun 07 14:24:50 PDT 2009</t>
  </si>
  <si>
    <t xml:space="preserve">cold cold cold!!! </t>
  </si>
  <si>
    <t>Sun Jun 07 14:24:51 PDT 2009</t>
  </si>
  <si>
    <t>SimonHick</t>
  </si>
  <si>
    <t xml:space="preserve">golf in the am = good. work in the pm = arghhh </t>
  </si>
  <si>
    <t>courtney_bloch</t>
  </si>
  <si>
    <t xml:space="preserve">@LaisPapa what's wrong? </t>
  </si>
  <si>
    <t>Sun Jun 07 14:24:52 PDT 2009</t>
  </si>
  <si>
    <t>YourLadyK</t>
  </si>
  <si>
    <t>@jordanknight Just can't vote!! Won't let me  Do you know what power you have? All your followers crashing the sites! hahaha xx</t>
  </si>
  <si>
    <t>ruthiem</t>
  </si>
  <si>
    <t xml:space="preserve">Still want to go to Hawaii.  I'm kinda busy working my tail off this summer but maybe next year?  </t>
  </si>
  <si>
    <t>bridgettwhite</t>
  </si>
  <si>
    <t xml:space="preserve">I think I may have messed up my eyes. </t>
  </si>
  <si>
    <t>Sun Jun 07 14:24:53 PDT 2009</t>
  </si>
  <si>
    <t xml:space="preserve">@NICELOOKQ daaaammmnnn and i wear a sz 9 soo dats not a good look for me </t>
  </si>
  <si>
    <t>Sun Jun 07 14:24:54 PDT 2009</t>
  </si>
  <si>
    <t>off to bed and hoping sore throat better in the morning, not the best day to be ill   &amp;quot;Knight&amp;quot; all ;)</t>
  </si>
  <si>
    <t xml:space="preserve">@billyraycyrus i wish you were here in Argentina, doing a concert with miley &amp;amp; your family. that's OUR dream, idk if it will come true </t>
  </si>
  <si>
    <t>Sun Jun 07 14:24:55 PDT 2009</t>
  </si>
  <si>
    <t xml:space="preserve">is looking for a guild name.  Suggestions appreciated. Preferably one word, 'Ascension' and 'Genesis' are favourites but taken </t>
  </si>
  <si>
    <t>Sun Jun 07 14:24:56 PDT 2009</t>
  </si>
  <si>
    <t xml:space="preserve">@singlegirlie  DITTO!!! Just what I'm fixin to start doin. Need a maid for this stuff </t>
  </si>
  <si>
    <t>I'm sick of waiting for the game. Still have a long ways to go too  there's nothing good on tv.</t>
  </si>
  <si>
    <t>Sun Jun 07 14:25:01 PDT 2009</t>
  </si>
  <si>
    <t>MiraMoo</t>
  </si>
  <si>
    <t xml:space="preserve"> nobody I know is on twitter.</t>
  </si>
  <si>
    <t>Sun Jun 07 14:25:02 PDT 2009</t>
  </si>
  <si>
    <t xml:space="preserve">@LarrfulBuck I hope you feel better </t>
  </si>
  <si>
    <t>mljungqvist</t>
  </si>
  <si>
    <t xml:space="preserve">#Springsteen, spec-fucking-tacular! Sat in a crappy part of the audience, though </t>
  </si>
  <si>
    <t>Sun Jun 07 14:25:03 PDT 2009</t>
  </si>
  <si>
    <t>lschuler</t>
  </si>
  <si>
    <t>@mmwade left  but @rlhasie is back in town!</t>
  </si>
  <si>
    <t>Sun Jun 07 14:25:06 PDT 2009</t>
  </si>
  <si>
    <t xml:space="preserve">@nikkibop I already got the worst spoiler I could get. Not happy bought that </t>
  </si>
  <si>
    <t>Sun Jun 07 14:25:07 PDT 2009</t>
  </si>
  <si>
    <t>fleetwoodboy</t>
  </si>
  <si>
    <t xml:space="preserve">@Emslou78 Your favourite , and mine ,missed out </t>
  </si>
  <si>
    <t>Sun Jun 07 14:25:08 PDT 2009</t>
  </si>
  <si>
    <t>vivalavulva</t>
  </si>
  <si>
    <t xml:space="preserve">I'm at work making a shit ton of tips bitches! I'm so exhausted </t>
  </si>
  <si>
    <t xml:space="preserve">hUmPfReE tHe KaTt hYdZ rOwNd KoRnUrZ aNd StArEz aT mEe UnTiL i ChAySs hIm. aNd ThEn I GeTt ShOwTiD aTt. KaTtS aRr SnEeKeE. </t>
  </si>
  <si>
    <t>Sun Jun 07 14:25:11 PDT 2009</t>
  </si>
  <si>
    <t xml:space="preserve">so much for a sleep in </t>
  </si>
  <si>
    <t>Sun Jun 07 14:25:12 PDT 2009</t>
  </si>
  <si>
    <t>vojtacz</t>
  </si>
  <si>
    <t xml:space="preserve">pÅ™estal mi fungovat Airport v MB. uÅ¾ 2 hodiny to Å™eÅ¡Ã­m a bojÃ­m se Å¾e budu muset koupit novÃ½. mÄ›sÃ­c po konci zÃ¡ruky...fakt super </t>
  </si>
  <si>
    <t>Sun Jun 07 14:25:14 PDT 2009</t>
  </si>
  <si>
    <t>weninthedena</t>
  </si>
  <si>
    <t xml:space="preserve">In fairfax but not to see luke &amp;amp; todd play </t>
  </si>
  <si>
    <t>So drained from stocktake  - Don't know how I lasted with only 4 hours sleep...never eaten a fish supper so quickly before tonight.</t>
  </si>
  <si>
    <t>Sun Jun 07 14:25:15 PDT 2009</t>
  </si>
  <si>
    <t xml:space="preserve">@RivenSky That is a heck of a snack. Beer and candy!  I wish I had some. I am out of both </t>
  </si>
  <si>
    <t>Sun Jun 07 14:25:17 PDT 2009</t>
  </si>
  <si>
    <t>CeeCee85</t>
  </si>
  <si>
    <t>so wanted Kate to win the apprentice  x</t>
  </si>
  <si>
    <t>TheDivoNoel</t>
  </si>
  <si>
    <t xml:space="preserve">got so excited that he had 6 followers on twitter. Then, that excitement faded since 5 of them were bots! Ouch. </t>
  </si>
  <si>
    <t xml:space="preserve">@4everBrandy can I get a follow or a phone call also? .....I adore u so much Bran! plzzzzzz </t>
  </si>
  <si>
    <t>Sun Jun 07 14:25:18 PDT 2009</t>
  </si>
  <si>
    <t>@kikibug13 I hope so.  I feel extra-crappy and just want to nap, but then I'll be up all night.</t>
  </si>
  <si>
    <t>Sun Jun 07 14:25:20 PDT 2009</t>
  </si>
  <si>
    <t xml:space="preserve">@Vain_Fame i always wanted to be a Hooters Girl. </t>
  </si>
  <si>
    <t>Sun Jun 07 14:25:56 PDT 2009</t>
  </si>
  <si>
    <t>Bananza33</t>
  </si>
  <si>
    <t>today, a bird flew into my window and died  poor thang</t>
  </si>
  <si>
    <t>Sun Jun 07 14:25:57 PDT 2009</t>
  </si>
  <si>
    <t xml:space="preserve">It bothers me when I read a book and it doesn't have a happy ending </t>
  </si>
  <si>
    <t>Sun Jun 07 14:26:02 PDT 2009</t>
  </si>
  <si>
    <t>xoHerbieox</t>
  </si>
  <si>
    <t>@GeneralProfound No outline  But Twitter Brennan decided on the red dress and Jared is wearing the cocky belt buckle.</t>
  </si>
  <si>
    <t>Sun Jun 07 14:26:03 PDT 2009</t>
  </si>
  <si>
    <t xml:space="preserve">@Lisaclfc http://twitpic.com/6uohm, sorry </t>
  </si>
  <si>
    <t>Sun Jun 07 14:26:08 PDT 2009</t>
  </si>
  <si>
    <t>KDTAFA</t>
  </si>
  <si>
    <t xml:space="preserve">@hirjul I am studying too.... my life is becoming a chain of exams </t>
  </si>
  <si>
    <t>Sun Jun 07 14:26:11 PDT 2009</t>
  </si>
  <si>
    <t>@DaedalRogue You have just killed a baby sea turtle  shame on you! &amp;gt;:/</t>
  </si>
  <si>
    <t>mariaalbino</t>
  </si>
  <si>
    <t>@MarieElaineG sorry but I can't be on right now!!!!  are you on in an hour? XD</t>
  </si>
  <si>
    <t xml:space="preserve">@ABair ah, right penny has dropped - sorry bit slow tonight </t>
  </si>
  <si>
    <t>Sun Jun 07 14:26:12 PDT 2009</t>
  </si>
  <si>
    <t>faerywitch</t>
  </si>
  <si>
    <t xml:space="preserve">@Mercuralis ah, you too? I always think I'm going to do so much when hubby is gone, and then I am all down and do nothing </t>
  </si>
  <si>
    <t>Sun Jun 07 14:26:13 PDT 2009</t>
  </si>
  <si>
    <t>@Cherry_Rock aww. so unfair  lucky you then ;D</t>
  </si>
  <si>
    <t>ModelRoxyDaFox</t>
  </si>
  <si>
    <t>Not feeling at my best today  How are you?</t>
  </si>
  <si>
    <t>Sun Jun 07 14:26:23 PDT 2009</t>
  </si>
  <si>
    <t>@outrage_designs yeah  turned it off now, that lsast bit was painful. PS3 on again now</t>
  </si>
  <si>
    <t>Sun Jun 07 14:26:26 PDT 2009</t>
  </si>
  <si>
    <t xml:space="preserve">@alancfrancis quite some folks, as it happens </t>
  </si>
  <si>
    <t>Sun Jun 07 14:26:27 PDT 2009</t>
  </si>
  <si>
    <t>Scumbags_LA</t>
  </si>
  <si>
    <t>http://twitpic.com/6ux7w this was last night b4 we bcame a mess! I threw up wen i got home is wat my mom said. I slept on pussy  last nite</t>
  </si>
  <si>
    <t xml:space="preserve">@Annnnnaaaaa and apparently neither is Sir Allen </t>
  </si>
  <si>
    <t>Sun Jun 07 14:26:28 PDT 2009</t>
  </si>
  <si>
    <t>amandauhlig</t>
  </si>
  <si>
    <t>is super tired. walked 23 miles at Relay for Life and now my dog is sick and at the vets...  lonnng weekend.</t>
  </si>
  <si>
    <t>hippie_princess</t>
  </si>
  <si>
    <t>Dang throat hurts.  I'm ready to get out of browntown and start a new chapter of my life!!</t>
  </si>
  <si>
    <t>Sun Jun 07 14:26:30 PDT 2009</t>
  </si>
  <si>
    <t xml:space="preserve">@rachelhenslee I love DSW too, couldn't find the shoes I was looking for today </t>
  </si>
  <si>
    <t>Sun Jun 07 14:26:35 PDT 2009</t>
  </si>
  <si>
    <t xml:space="preserve">@pettyspaghetti yeah I just follow famous people because I'm cool like that. Submitting to society's celebrity dominated attitudes pet </t>
  </si>
  <si>
    <t>Sun Jun 07 14:26:33 PDT 2009</t>
  </si>
  <si>
    <t>LoveEmms</t>
  </si>
  <si>
    <t xml:space="preserve">@LIPGLOSSBARBiEE I don't know but I need a massage right now kmt I'm not a happy bunny right now </t>
  </si>
  <si>
    <t>Sun Jun 07 14:26:34 PDT 2009</t>
  </si>
  <si>
    <t>study time  save me</t>
  </si>
  <si>
    <t>Sun Jun 07 14:26:38 PDT 2009</t>
  </si>
  <si>
    <t>Serginho85</t>
  </si>
  <si>
    <t xml:space="preserve">Finally I read all of dermatolagy... I got a deserved sunday rest! Tomorrow back to work </t>
  </si>
  <si>
    <t>Sun Jun 07 14:26:39 PDT 2009</t>
  </si>
  <si>
    <t xml:space="preserve">@Kamiliam  i want my yearbook </t>
  </si>
  <si>
    <t>Ok the weekend is not aloud to be almost over  I've been having so much relaxing this weekend and now I have to do my small hmwk :-/</t>
  </si>
  <si>
    <t>Sun Jun 07 14:26:40 PDT 2009</t>
  </si>
  <si>
    <t xml:space="preserve">Our dryer seems to have bit the big one... fix it or replace it? Hmmm. And right in the middle of packing up B's 0-3 month stuff. </t>
  </si>
  <si>
    <t>Sun Jun 07 14:26:42 PDT 2009</t>
  </si>
  <si>
    <t>SheSheNicole</t>
  </si>
  <si>
    <t xml:space="preserve">Just got off work.... Bored as hell </t>
  </si>
  <si>
    <t xml:space="preserve">Thanks @Todd_Klassy, but I live in Italy... </t>
  </si>
  <si>
    <t>Sun Jun 07 14:26:43 PDT 2009</t>
  </si>
  <si>
    <t xml:space="preserve">Since there's no one interresting i guess i'll leave. </t>
  </si>
  <si>
    <t>Sun Jun 07 14:26:44 PDT 2009</t>
  </si>
  <si>
    <t>KatSingsAlot</t>
  </si>
  <si>
    <t>@b0ywonder I know!!! Its like when u think ur ready to leave something just brings u back  ..( I no I'm late lol)</t>
  </si>
  <si>
    <t>Sun Jun 07 14:26:45 PDT 2009</t>
  </si>
  <si>
    <t xml:space="preserve">@RawatCentral I've gone off Grazia recently. Been buying it since first issue, but lately it hasn't thrilled me like it used to. </t>
  </si>
  <si>
    <t>Sun Jun 07 14:26:46 PDT 2009</t>
  </si>
  <si>
    <t xml:space="preserve">@JeremyCShipp I don't think we have any magical forests over here. </t>
  </si>
  <si>
    <t xml:space="preserve">is going to miss margaret </t>
  </si>
  <si>
    <t>Sun Jun 07 14:26:49 PDT 2009</t>
  </si>
  <si>
    <t>so tired.  now to gville for birthday celebrations for my momma and brother.</t>
  </si>
  <si>
    <t>1chrisb</t>
  </si>
  <si>
    <t xml:space="preserve">Can't wait to get my OWN laptop back...too bad it's not even to the repair shop yet. </t>
  </si>
  <si>
    <t>Sun Jun 07 14:26:51 PDT 2009</t>
  </si>
  <si>
    <t>@Fls_rhaegar twitterpictures make my phone sad  &amp;lt;/randomtext&amp;gt;</t>
  </si>
  <si>
    <t>Sun Jun 07 14:26:52 PDT 2009</t>
  </si>
  <si>
    <t xml:space="preserve">@NuellePena spotted by my friend who was there..huggin and kissin </t>
  </si>
  <si>
    <t>Sun Jun 07 14:26:54 PDT 2009</t>
  </si>
  <si>
    <t>CaraaGibsonnx</t>
  </si>
  <si>
    <t xml:space="preserve">school tomorrow  could be good though  p7s visit the day afterr  heh heh heh heh heh </t>
  </si>
  <si>
    <t>@xstex not so good in a lot of pain lol have bad back ache  bad times is it any god bb ?</t>
  </si>
  <si>
    <t>Sun Jun 07 14:26:57 PDT 2009</t>
  </si>
  <si>
    <t>honeyviolinista</t>
  </si>
  <si>
    <t xml:space="preserve">highly upset at the fact that 1.verizons so flickin expensive and that 2.i have no service </t>
  </si>
  <si>
    <t>Sun Jun 07 14:26:55 PDT 2009</t>
  </si>
  <si>
    <t>happymealohnine</t>
  </si>
  <si>
    <t xml:space="preserve">my head hurts a lot </t>
  </si>
  <si>
    <t xml:space="preserve">@AdCharlie i totally agree! i tried to change the coulors on my page as well, without success so i just gave up </t>
  </si>
  <si>
    <t>Sun Jun 07 14:26:59 PDT 2009</t>
  </si>
  <si>
    <t>FanpireVampire</t>
  </si>
  <si>
    <t xml:space="preserve">@Sacred_Silence doesnt it all totally suck </t>
  </si>
  <si>
    <t>VitamnC</t>
  </si>
  <si>
    <t xml:space="preserve">somet!mes.....! jus don't get !t...  </t>
  </si>
  <si>
    <t>Sun Jun 07 14:27:01 PDT 2009</t>
  </si>
  <si>
    <t xml:space="preserve">Boooo once again my dad didn't bring me any food </t>
  </si>
  <si>
    <t>Sun Jun 07 14:27:03 PDT 2009</t>
  </si>
  <si>
    <t xml:space="preserve">aiai meu 18 de marÃ§o ;; &amp;lt;3 Missing my boys like hell </t>
  </si>
  <si>
    <t>ben_greenfield</t>
  </si>
  <si>
    <t>in canada hotel foyet no apprentice clips outside uk  but get to watch nba playoffs in a bit where i have to pay $10 a pint haha</t>
  </si>
  <si>
    <t>Sun Jun 07 14:27:04 PDT 2009</t>
  </si>
  <si>
    <t xml:space="preserve">last night was really fun... this morning less so </t>
  </si>
  <si>
    <t>xoxokatiej</t>
  </si>
  <si>
    <t>Studying science..........only 4 days left of school! Then exams  then summer!!!!!!!</t>
  </si>
  <si>
    <t>Sun Jun 07 14:27:06 PDT 2009</t>
  </si>
  <si>
    <t xml:space="preserve">is moping because I have to go back to school tomorrow &amp;amp; Dan doesn't </t>
  </si>
  <si>
    <t>Chellejade</t>
  </si>
  <si>
    <t xml:space="preserve">My thoughts are currently with the victims of the Air France disaster.  Hopefully they will find everyone so the families have closure </t>
  </si>
  <si>
    <t>luvjocy</t>
  </si>
  <si>
    <t xml:space="preserve">hope all are harin a gret summet. being home doesnt help im still tired  </t>
  </si>
  <si>
    <t>Sun Jun 07 14:27:11 PDT 2009</t>
  </si>
  <si>
    <t>biblioupr</t>
  </si>
  <si>
    <t xml:space="preserve">gasp! meat &amp;amp; seafood often treated w sodium tripolyphosphate so food retains moisture &amp;amp; shelf life extended. thx wkpdia </t>
  </si>
  <si>
    <t>Sun Jun 07 14:27:12 PDT 2009</t>
  </si>
  <si>
    <t>theemophantom11</t>
  </si>
  <si>
    <t xml:space="preserve">my poor little chubby puppy has the hiccups.. </t>
  </si>
  <si>
    <t>Sun Jun 07 14:27:13 PDT 2009</t>
  </si>
  <si>
    <t>jaredmacpherson</t>
  </si>
  <si>
    <t>is sad to know he'll never be able to read a new Harry Potter book.  They made me feel like a kid again.</t>
  </si>
  <si>
    <t>Sun Jun 07 14:27:15 PDT 2009</t>
  </si>
  <si>
    <t>becca_dee92</t>
  </si>
  <si>
    <t xml:space="preserve">Ouch my rabbit jst bit me </t>
  </si>
  <si>
    <t>Sun Jun 07 14:27:18 PDT 2009</t>
  </si>
  <si>
    <t>ChrisStyles99</t>
  </si>
  <si>
    <t>@SongzYuuup I guess No Summer Jam 4 u!  ...Woulda been nice though...maybe next year</t>
  </si>
  <si>
    <t>Sun Jun 07 14:27:19 PDT 2009</t>
  </si>
  <si>
    <t>NatalieVilelas</t>
  </si>
  <si>
    <t xml:space="preserve">is happs my mums goin away again.. only till saturday though </t>
  </si>
  <si>
    <t>ZoZoTokyo</t>
  </si>
  <si>
    <t xml:space="preserve">@thompunk YOUR CARNT LEAVE TWITTER. </t>
  </si>
  <si>
    <t>Sun Jun 07 14:27:20 PDT 2009</t>
  </si>
  <si>
    <t xml:space="preserve">@Mangowe Yeah, but the really pretty ones only go up to D. 38F here ends up with 2 parachutes on a wire usually </t>
  </si>
  <si>
    <t>laurenambrose</t>
  </si>
  <si>
    <t xml:space="preserve">researching schools with no luck </t>
  </si>
  <si>
    <t>Sun Jun 07 14:27:22 PDT 2009</t>
  </si>
  <si>
    <t>tchee</t>
  </si>
  <si>
    <t xml:space="preserve">@June4th I keep hearing that they are likely to get the 6th Yorks &amp;amp; Humber seat. If so I'll be devastated, that's my area </t>
  </si>
  <si>
    <t>Sun Jun 07 14:27:23 PDT 2009</t>
  </si>
  <si>
    <t>caitspradley</t>
  </si>
  <si>
    <t>whitelilley</t>
  </si>
  <si>
    <t xml:space="preserve">@Thisoneisonus are all contributors getting a copy??  I only just noticed the order form today </t>
  </si>
  <si>
    <t>Sun Jun 07 14:27:24 PDT 2009</t>
  </si>
  <si>
    <t>Waking up at 5 pm feels so nasty. hahaha My ankle hurts.  Damn Donato. haha</t>
  </si>
  <si>
    <t>Sun Jun 07 14:28:21 PDT 2009</t>
  </si>
  <si>
    <t xml:space="preserve">@londenmeisje Yes I did . It fell flat on the street, and landed right next to a turd. Now the glass front is all broken </t>
  </si>
  <si>
    <t>Sun Jun 07 14:28:23 PDT 2009</t>
  </si>
  <si>
    <t>starflyer09</t>
  </si>
  <si>
    <t>I've got a tummy bug  been quite sick last 2days. I don't like it</t>
  </si>
  <si>
    <t>Sun Jun 07 14:28:26 PDT 2009</t>
  </si>
  <si>
    <t>CBadder2</t>
  </si>
  <si>
    <t xml:space="preserve">traveling makes me tired! &amp;amp; it's raining &amp;amp; it's cold... </t>
  </si>
  <si>
    <t>Sun Jun 07 14:28:25 PDT 2009</t>
  </si>
  <si>
    <t>bbkay7</t>
  </si>
  <si>
    <t xml:space="preserve">Moving crap outta the house. F'n fun!  </t>
  </si>
  <si>
    <t>Sun Jun 07 14:28:27 PDT 2009</t>
  </si>
  <si>
    <t>oly630</t>
  </si>
  <si>
    <t xml:space="preserve">@scene_slut low blow mimi </t>
  </si>
  <si>
    <t>Sun Jun 07 14:28:29 PDT 2009</t>
  </si>
  <si>
    <t>JassyCrayons</t>
  </si>
  <si>
    <t xml:space="preserve">Why does any who I follow and message ignore me!??!!??! Great, i feel like crap, going bed </t>
  </si>
  <si>
    <t>Sun Jun 07 14:28:30 PDT 2009</t>
  </si>
  <si>
    <t>netopwibby</t>
  </si>
  <si>
    <t xml:space="preserve">is highly impatient ... It sucks being an Aries sometimes. </t>
  </si>
  <si>
    <t>Sun Jun 07 14:28:31 PDT 2009</t>
  </si>
  <si>
    <t>panthergrrl</t>
  </si>
  <si>
    <t>is upset because Kelso took a bad tumble down the stairs this afternoon.   He's ok now, but it was scary.</t>
  </si>
  <si>
    <t>Sun Jun 07 14:28:32 PDT 2009</t>
  </si>
  <si>
    <t>velocibadgerGRL</t>
  </si>
  <si>
    <t xml:space="preserve">Smoke is already almost gone, so hopefully the fire dept. has kicked that shit down. But seriously, one of my worst fears </t>
  </si>
  <si>
    <t xml:space="preserve">jr is dropping back 18th now #88 </t>
  </si>
  <si>
    <t>Sun Jun 07 14:28:33 PDT 2009</t>
  </si>
  <si>
    <t xml:space="preserve">about 2.5 hours left of work &amp;amp; I'm goneee   hurry up, 7PM.. pwease? </t>
  </si>
  <si>
    <t>TheCityofLights</t>
  </si>
  <si>
    <t xml:space="preserve">Well ive been having a great weekend at the beach, but of course baby k got hurt </t>
  </si>
  <si>
    <t>Sun Jun 07 14:28:35 PDT 2009</t>
  </si>
  <si>
    <t xml:space="preserve">Just found out that I only have four Firefly episodes left. I'm very sad </t>
  </si>
  <si>
    <t>Sun Jun 07 14:28:39 PDT 2009</t>
  </si>
  <si>
    <t xml:space="preserve">@FumiFierce didn't get the invite after I asked bout it 3 weeks ago! But ok </t>
  </si>
  <si>
    <t>Sun Jun 07 14:28:40 PDT 2009</t>
  </si>
  <si>
    <t>Aidan's crying  xoxo</t>
  </si>
  <si>
    <t>Kayfreedy</t>
  </si>
  <si>
    <t xml:space="preserve">@PeggyK1008 Amanda isn't done with school until tuesday and John and I aren't done until friday. </t>
  </si>
  <si>
    <t>Sun Jun 07 14:28:41 PDT 2009</t>
  </si>
  <si>
    <t>@katyperry Was meant to see you tonight in Birmingham  I guess i'll see you in August.</t>
  </si>
  <si>
    <t>Sun Jun 07 14:28:43 PDT 2009</t>
  </si>
  <si>
    <t>RubberDuckZila</t>
  </si>
  <si>
    <t>Yasmina Won The Apprentice!! :O Nooo! Kate Should've won!  And Margaret's not going to be in the Apprentice next year! :O  x x</t>
  </si>
  <si>
    <t>Sun Jun 07 14:28:44 PDT 2009</t>
  </si>
  <si>
    <t xml:space="preserve">Time to go back on the phonessss </t>
  </si>
  <si>
    <t>Sun Jun 07 14:28:46 PDT 2009</t>
  </si>
  <si>
    <t xml:space="preserve">NOOOOOOOO! Mag must do The Apprentice next year! </t>
  </si>
  <si>
    <t>Subitolli</t>
  </si>
  <si>
    <t xml:space="preserve">sitting on my bed with pains in my belly </t>
  </si>
  <si>
    <t>Sun Jun 07 14:28:47 PDT 2009</t>
  </si>
  <si>
    <t xml:space="preserve">I wish things could go back to the way they used to be... </t>
  </si>
  <si>
    <t>stucon</t>
  </si>
  <si>
    <t xml:space="preserve">#theapprentice margaret is leaving! </t>
  </si>
  <si>
    <t>Sun Jun 07 14:28:48 PDT 2009</t>
  </si>
  <si>
    <t>I love Margaret, please don't gooooo  #apprentice</t>
  </si>
  <si>
    <t>imcraighorner</t>
  </si>
  <si>
    <t xml:space="preserve">@RickyOrr Aww! You uploaded those videos proper fast!! yeahh just recovering for the 2nd time, and panicking cause i got coursework to do </t>
  </si>
  <si>
    <t>Sun Jun 07 14:28:50 PDT 2009</t>
  </si>
  <si>
    <t xml:space="preserve">Nothing as annoying as being blackmailed by ur little sister. Life sucks. </t>
  </si>
  <si>
    <t xml:space="preserve">B.O.R.E.D!! I swear theres never anything to do here!! I miss London </t>
  </si>
  <si>
    <t>chermackattack</t>
  </si>
  <si>
    <t>Flat tire  ashleys grad party tonight</t>
  </si>
  <si>
    <t>Sun Jun 07 14:28:53 PDT 2009</t>
  </si>
  <si>
    <t>cpx86</t>
  </si>
  <si>
    <t>Seems the only EU-sceptic party in Sweden lost all of it's seats in the parliament  #eu09</t>
  </si>
  <si>
    <t>Sun Jun 07 14:28:55 PDT 2009</t>
  </si>
  <si>
    <t xml:space="preserve">fell over drunk last night. Bruised my check, head and grazed and bruised my ankle </t>
  </si>
  <si>
    <t>Sandyybabyy</t>
  </si>
  <si>
    <t xml:space="preserve">Got a new phone.. Really lame. </t>
  </si>
  <si>
    <t>Sun Jun 07 14:28:57 PDT 2009</t>
  </si>
  <si>
    <t xml:space="preserve">My grandfather is internship, I don't want to lose him.   I'm so worried, please god HELP HIM!! </t>
  </si>
  <si>
    <t>Sun Jun 07 14:28:58 PDT 2009</t>
  </si>
  <si>
    <t>chigaze</t>
  </si>
  <si>
    <t xml:space="preserve">Twitter succeeds but the video streams can't keep up. Not going to see a beluga give birth today. </t>
  </si>
  <si>
    <t>Ugh. I'm bored  http://myloc.me/2XcI</t>
  </si>
  <si>
    <t>Sun Jun 07 14:28:59 PDT 2009</t>
  </si>
  <si>
    <t xml:space="preserve">@IvanaE omg really the  15.. we like start on the 3rd or 4th. </t>
  </si>
  <si>
    <t>Sun Jun 07 14:29:00 PDT 2009</t>
  </si>
  <si>
    <t>samanthacj14</t>
  </si>
  <si>
    <t>my puppy hurt his paw  were just laying here relaxin. seems like forever since i tweeted!</t>
  </si>
  <si>
    <t>Sun Jun 07 14:29:02 PDT 2009</t>
  </si>
  <si>
    <t xml:space="preserve">@shiftedcrazy if I give you a medal made of chocolate I fear I may fuck up your meal plan </t>
  </si>
  <si>
    <t>Sun Jun 07 14:29:03 PDT 2009</t>
  </si>
  <si>
    <t xml:space="preserve">Oh no! No more Margaret. It'll be rubbish without her </t>
  </si>
  <si>
    <t>Sun Jun 07 14:29:05 PDT 2009</t>
  </si>
  <si>
    <t xml:space="preserve"> no more margaret #theapprentice gutted</t>
  </si>
  <si>
    <t>TisforTruth</t>
  </si>
  <si>
    <t xml:space="preserve">is heading out to a funeral home.  </t>
  </si>
  <si>
    <t>@Bill_Cameron Scotland results make me doubly sad. Poor Lib Dem showing. Strong SNP one.  #eu09</t>
  </si>
  <si>
    <t>carleykaiy</t>
  </si>
  <si>
    <t>ive had some food now i have the sneezies  lol</t>
  </si>
  <si>
    <t>Sun Jun 07 14:29:06 PDT 2009</t>
  </si>
  <si>
    <t>@gfalcone601 If you had watched it before you would have fallen in love with James and been as upset as I am now  He was like a teddybear</t>
  </si>
  <si>
    <t xml:space="preserve">Follow @krob2much too! He needs friends. </t>
  </si>
  <si>
    <t xml:space="preserve">noooo. i lost a follower </t>
  </si>
  <si>
    <t>Sun Jun 07 14:29:09 PDT 2009</t>
  </si>
  <si>
    <t xml:space="preserve">And now I head home, hoping something will happen later, but past experience has taught me not to expect it </t>
  </si>
  <si>
    <t>Sun Jun 07 14:29:10 PDT 2009</t>
  </si>
  <si>
    <t xml:space="preserve">@kis83 no Cookouts up there? </t>
  </si>
  <si>
    <t xml:space="preserve">is disappointed that Margaret won't be in next years apprentice </t>
  </si>
  <si>
    <t>Sun Jun 07 14:29:12 PDT 2009</t>
  </si>
  <si>
    <t>xxjessicarosexx</t>
  </si>
  <si>
    <t xml:space="preserve">i need a hug and some one to chase tears away </t>
  </si>
  <si>
    <t xml:space="preserve">What a travesty, No Margaret on the apprentice next year! </t>
  </si>
  <si>
    <t>Sun Jun 07 14:29:14 PDT 2009</t>
  </si>
  <si>
    <t>wtfisthis4</t>
  </si>
  <si>
    <t xml:space="preserve">Stupidddrunl really emuv u </t>
  </si>
  <si>
    <t xml:space="preserve">I'm starting to cry </t>
  </si>
  <si>
    <t>Sun Jun 07 14:29:15 PDT 2009</t>
  </si>
  <si>
    <t>kellyamanda9</t>
  </si>
  <si>
    <t xml:space="preserve">Don't you hate it when your starving and everyone at your table got their food already and are eating it haha </t>
  </si>
  <si>
    <t>Prawnie188</t>
  </si>
  <si>
    <t xml:space="preserve">no margaret on the apprentice....my world has now come to an end  how can they break up nick and margaret </t>
  </si>
  <si>
    <t>samkhoury</t>
  </si>
  <si>
    <t xml:space="preserve">...flags at half staff in memory of Big Pines Lodge, Caddo Lake fried catfish shrine that burned Sat </t>
  </si>
  <si>
    <t>I wonder if the people I write to read my tweets  If only some would answer... going to bed now, maybe I'll get a reply soon ^^</t>
  </si>
  <si>
    <t>Sun Jun 07 14:29:16 PDT 2009</t>
  </si>
  <si>
    <t>itslikerawr</t>
  </si>
  <si>
    <t xml:space="preserve">@thegame123 sucks i had trouble viewing your show... since its the last!! </t>
  </si>
  <si>
    <t>Sun Jun 07 14:29:17 PDT 2009</t>
  </si>
  <si>
    <t>_Rach_L</t>
  </si>
  <si>
    <t xml:space="preserve">@babyangelromero pistol is my friends dog i was watching for awhile but i dont have him anymore </t>
  </si>
  <si>
    <t>Sun Jun 07 14:29:18 PDT 2009</t>
  </si>
  <si>
    <t xml:space="preserve">@TAiRRAAA exactly. My joint gotta be poppin. </t>
  </si>
  <si>
    <t>@JohnGreenaway HERESY! is twitpic down?  I'll upload to facebook for you to see her there ;-)</t>
  </si>
  <si>
    <t>Sun Jun 07 14:29:19 PDT 2009</t>
  </si>
  <si>
    <t>NUCLEARnicole</t>
  </si>
  <si>
    <t xml:space="preserve">not getting a cat today. really super sad about it. </t>
  </si>
  <si>
    <t>Sun Jun 07 14:29:21 PDT 2009</t>
  </si>
  <si>
    <t xml:space="preserve">@princess2c Ohhhh what? Whyyyyy? Confuseedddd  </t>
  </si>
  <si>
    <t>Sun Jun 07 14:29:22 PDT 2009</t>
  </si>
  <si>
    <t xml:space="preserve">@grealis you were right about Margaret of course! Gutted that she won't be on next year's series though </t>
  </si>
  <si>
    <t xml:space="preserve">no margaret next year!!!???!! </t>
  </si>
  <si>
    <t>Sun Jun 07 14:29:23 PDT 2009</t>
  </si>
  <si>
    <t xml:space="preserve">@Kajitsu rpattz &amp;amp; kstew? i'm like a week behind on ontd. </t>
  </si>
  <si>
    <t>Sun Jun 07 14:29:24 PDT 2009</t>
  </si>
  <si>
    <t>tierrawarren</t>
  </si>
  <si>
    <t xml:space="preserve">We found a place to live! In Chinatown! But we don't move until late August. </t>
  </si>
  <si>
    <t xml:space="preserve">just had apanic scare about my sister! </t>
  </si>
  <si>
    <t>Sun Jun 07 14:29:25 PDT 2009</t>
  </si>
  <si>
    <t xml:space="preserve">everything stops. I'm SO GUTTED about Margaret.  Although I read it before You're Hired. </t>
  </si>
  <si>
    <t>Sun Jun 07 14:30:05 PDT 2009</t>
  </si>
  <si>
    <t>Great1Stan</t>
  </si>
  <si>
    <t xml:space="preserve">Wow this the longest time I've spent at home since being back. I have nothing to do today... </t>
  </si>
  <si>
    <t>Sun Jun 07 14:30:06 PDT 2009</t>
  </si>
  <si>
    <t>Dixipoledancer</t>
  </si>
  <si>
    <t>Im a bit tierd, dont wanna sleep alone tonight  Missing my boyfriend, I love you Johan more then anything. Your the best &amp;lt;3</t>
  </si>
  <si>
    <t>Sun Jun 07 14:30:07 PDT 2009</t>
  </si>
  <si>
    <t>@Danielephant  whats going on?</t>
  </si>
  <si>
    <t>Sun Jun 07 14:30:08 PDT 2009</t>
  </si>
  <si>
    <t xml:space="preserve">@hermorrine hey why aren't your updates showing in my profile? </t>
  </si>
  <si>
    <t>Sun Jun 07 14:30:14 PDT 2009</t>
  </si>
  <si>
    <t xml:space="preserve">@Brittanystarrj oh yeaa.. Same thing here had them removed on thrsd </t>
  </si>
  <si>
    <t>Sun Jun 07 14:30:15 PDT 2009</t>
  </si>
  <si>
    <t>bguijt</t>
  </si>
  <si>
    <t>Pre-released another GWT API - HTML5 Storage. Only issue is I cannot get StorageEvents to work  http://is.gd/S3XC</t>
  </si>
  <si>
    <t>Sun Jun 07 14:30:17 PDT 2009</t>
  </si>
  <si>
    <t>Crickeys, #markmartin is going backwards! @jen_niffer  #nascar #clap</t>
  </si>
  <si>
    <t>Sun Jun 07 14:30:18 PDT 2009</t>
  </si>
  <si>
    <t>united33</t>
  </si>
  <si>
    <t xml:space="preserve">watching phil taylor in darts final then goin to bed as work in morn   </t>
  </si>
  <si>
    <t>@flatrock1st don't worry linda I won't be at the party either  and it's not a party without joe there. Just sayin...</t>
  </si>
  <si>
    <t>Sun Jun 07 14:30:20 PDT 2009</t>
  </si>
  <si>
    <t>mshers</t>
  </si>
  <si>
    <t xml:space="preserve">summer is fun, but my life ends tomorrow.  Physics at 8 am  </t>
  </si>
  <si>
    <t xml:space="preserve">@Alyssa_Milano I was teasin' last night and totally understand your're HUMAN with only 2 hands! are folks really hasslin' ya over this? </t>
  </si>
  <si>
    <t>@katyperry wish you haddent changed tonights birmingham uk date i cant go to the new date  please come back soon though</t>
  </si>
  <si>
    <t>Sun Jun 07 14:30:21 PDT 2009</t>
  </si>
  <si>
    <t>@callmekiki i'm SO sorry!!!  &amp;lt;3 you too.</t>
  </si>
  <si>
    <t>I hateee my computer. I want a Macbook so bad  geez, im desperate to turn 16 &amp;amp; go find a job!</t>
  </si>
  <si>
    <t xml:space="preserve">@Cjzoom Omg really!!! :O Its not even the Apprentice without him </t>
  </si>
  <si>
    <t>Sun Jun 07 14:30:22 PDT 2009</t>
  </si>
  <si>
    <t>hazeleyes7</t>
  </si>
  <si>
    <t xml:space="preserve">Got accidentally bit  by my 83lb Labrador, Dakota, in the finger cause she thought she was dropping the banana I was feeding on the floor </t>
  </si>
  <si>
    <t>Sun Jun 07 14:30:24 PDT 2009</t>
  </si>
  <si>
    <t>Tamsitam</t>
  </si>
  <si>
    <t>@victorialiann I also want 34 followers  (or more)</t>
  </si>
  <si>
    <t>Sun Jun 07 14:30:25 PDT 2009</t>
  </si>
  <si>
    <t xml:space="preserve">@SongzYuuup I wish I could have came to the summer jam to see you. Your in my city </t>
  </si>
  <si>
    <t xml:space="preserve">@jamihadley I miss youu </t>
  </si>
  <si>
    <t>Sun Jun 07 14:30:26 PDT 2009</t>
  </si>
  <si>
    <t>AllFallD0wn</t>
  </si>
  <si>
    <t xml:space="preserve">Gonna feel really weird having to get up tomorrow morning </t>
  </si>
  <si>
    <t xml:space="preserve">I have a sense that when I wake tomorrow the world will not be a better place </t>
  </si>
  <si>
    <t>Sun Jun 07 14:30:27 PDT 2009</t>
  </si>
  <si>
    <t>amicheles</t>
  </si>
  <si>
    <t xml:space="preserve">Leaving Austin is always so sad </t>
  </si>
  <si>
    <t>Sun Jun 07 14:30:29 PDT 2009</t>
  </si>
  <si>
    <t>lorettahui</t>
  </si>
  <si>
    <t>@feedly did u guys revert back to nav at the top?  noooooooooooooooooooo   perhaps this is something I can customize?</t>
  </si>
  <si>
    <t>Sun Jun 07 14:30:30 PDT 2009</t>
  </si>
  <si>
    <t xml:space="preserve">There's something seriously wrong with my shoulder </t>
  </si>
  <si>
    <t xml:space="preserve">@davengeo mass culture worked very hard producing the images of good guys smashing bad alien guys.seems like many took it too literally </t>
  </si>
  <si>
    <t>Sun Jun 07 14:30:31 PDT 2009</t>
  </si>
  <si>
    <t xml:space="preserve">just home from annas.. i ate too much im so full now </t>
  </si>
  <si>
    <t>Sun Jun 07 14:30:32 PDT 2009</t>
  </si>
  <si>
    <t xml:space="preserve">@Mizz_Lia Naw...took all the meds last moth I'm jus gon b a G and take the pain 4 awhile </t>
  </si>
  <si>
    <t xml:space="preserve">Oh and im looking at zbrush because my mudbox doesn't work on win 7 yet </t>
  </si>
  <si>
    <t>Sun Jun 07 14:30:33 PDT 2009</t>
  </si>
  <si>
    <t>aaronshintaku</t>
  </si>
  <si>
    <t xml:space="preserve">wow that weekend was awesome. now back the real world </t>
  </si>
  <si>
    <t>Sun Jun 07 14:30:35 PDT 2009</t>
  </si>
  <si>
    <t>jojogurly</t>
  </si>
  <si>
    <t>Well . . . I guess im not working today  !awesomest!</t>
  </si>
  <si>
    <t xml:space="preserve">@thecraigmorris I dont want to write an exam on this craigy, its horrible! </t>
  </si>
  <si>
    <t>Sun Jun 07 14:30:37 PDT 2009</t>
  </si>
  <si>
    <t xml:space="preserve">@emmacharlesbeth Sorry about the sunburn. </t>
  </si>
  <si>
    <t>Sun Jun 07 14:30:39 PDT 2009</t>
  </si>
  <si>
    <t>@Lisa_Veronica You're touring with Kelly Clarkson?! No wayyy! How cool is that! Wish I could go  You'll have so much fun haha.</t>
  </si>
  <si>
    <t xml:space="preserve">Can't believe Margaret won't be on #apprentice next season, it will never be the same again </t>
  </si>
  <si>
    <t>Sun Jun 07 14:30:42 PDT 2009</t>
  </si>
  <si>
    <t>JekMcAllister</t>
  </si>
  <si>
    <t xml:space="preserve">PLEASE! not cairon </t>
  </si>
  <si>
    <t>Sun Jun 07 14:30:43 PDT 2009</t>
  </si>
  <si>
    <t xml:space="preserve">I wish I were a Disney kid </t>
  </si>
  <si>
    <t>Sun Jun 07 14:30:44 PDT 2009</t>
  </si>
  <si>
    <t xml:space="preserve">Europe is laughing, the real Italy is crying </t>
  </si>
  <si>
    <t>Sun Jun 07 14:30:45 PDT 2009</t>
  </si>
  <si>
    <t xml:space="preserve">Shit the bull shitter gets to stay </t>
  </si>
  <si>
    <t>LoveTheGulfRE</t>
  </si>
  <si>
    <t xml:space="preserve">@Alyssa_Milano Has over 77,000 followers.  It is humanlyIMPOSSIBLE 2 respond 2 everyone.  unless you want a staffer to do it </t>
  </si>
  <si>
    <t>Sun Jun 07 14:30:47 PDT 2009</t>
  </si>
  <si>
    <t>LndnMikey</t>
  </si>
  <si>
    <t>Sad news and a sad day!! What will we do without Margaret on the Apprentice next year!  #fb</t>
  </si>
  <si>
    <t>breecreely</t>
  </si>
  <si>
    <t xml:space="preserve">needs followers...i feel so lame </t>
  </si>
  <si>
    <t>Mickenice333</t>
  </si>
  <si>
    <t>@robinantinpcd why you say only Nic Nat and Chrys!   Please I want too @tifflicious</t>
  </si>
  <si>
    <t xml:space="preserve">Noooo. No more Margaret on the apprentice. </t>
  </si>
  <si>
    <t>mymindisasafe33</t>
  </si>
  <si>
    <t>needs to get some followers. hey why do i even bother.  no one looks at this... :X *lips sealed*</t>
  </si>
  <si>
    <t>Sun Jun 07 14:30:50 PDT 2009</t>
  </si>
  <si>
    <t>kararemi</t>
  </si>
  <si>
    <t xml:space="preserve">Just dropped Elliot off. Won't see him again till August (probably). Sad sad sad sad sad. </t>
  </si>
  <si>
    <t>soph4ever</t>
  </si>
  <si>
    <t xml:space="preserve"> sad... but in love</t>
  </si>
  <si>
    <t>Sun Jun 07 14:30:51 PDT 2009</t>
  </si>
  <si>
    <t xml:space="preserve">back from working. I am so dead tired, but not in the way that I need sleep. I hope I can hold out all this week </t>
  </si>
  <si>
    <t>Sun Jun 07 14:30:54 PDT 2009</t>
  </si>
  <si>
    <t xml:space="preserve">@krissieli Can I set this book on fire once I'm done? But that's not the worst part, I still dunno what 2 do with the 8 pages &amp;quot;project&amp;quot;. </t>
  </si>
  <si>
    <t>Sun Jun 07 14:30:56 PDT 2009</t>
  </si>
  <si>
    <t xml:space="preserve">Not gonna be the same without Margaret next series </t>
  </si>
  <si>
    <t>Sun Jun 07 14:30:57 PDT 2009</t>
  </si>
  <si>
    <t>@candeeee i think i erased it  i'll repost it! haha</t>
  </si>
  <si>
    <t>Sun Jun 07 14:30:58 PDT 2009</t>
  </si>
  <si>
    <t>MsSarahLynn</t>
  </si>
  <si>
    <t>red sox lost   . heading back to deerfield</t>
  </si>
  <si>
    <t>Sun Jun 07 14:30:59 PDT 2009</t>
  </si>
  <si>
    <t>SophieLJ</t>
  </si>
  <si>
    <t>@Kimberley_JB9 No me &amp;amp; my friend can't make it now, so trying to sell our tickets, otherwise we've lost Â£26 each  Sucks.</t>
  </si>
  <si>
    <t xml:space="preserve">How come celebrities don't respond back to the little people???? I know they busy and all but DANG!!!!!! </t>
  </si>
  <si>
    <t>SunRish</t>
  </si>
  <si>
    <t xml:space="preserve">I'm exhausted , pissed off and scared </t>
  </si>
  <si>
    <t>Sun Jun 07 14:31:01 PDT 2009</t>
  </si>
  <si>
    <t xml:space="preserve">Awww this part is sooo sad </t>
  </si>
  <si>
    <t>nikki_bush</t>
  </si>
  <si>
    <t xml:space="preserve">Heading off to church. To bad it's hotter out now then it ever was earlier </t>
  </si>
  <si>
    <t>Sun Jun 07 14:31:04 PDT 2009</t>
  </si>
  <si>
    <t>i see magaret not gonna be on the apprentice next yr  xx</t>
  </si>
  <si>
    <t>codysilverman</t>
  </si>
  <si>
    <t>SO SORE  song of the day: Kid Cudi &amp;quot;Dat New New&amp;quot;</t>
  </si>
  <si>
    <t>Sun Jun 07 14:31:06 PDT 2009</t>
  </si>
  <si>
    <t>chipsandmayo</t>
  </si>
  <si>
    <t>@FleurTerry follow me!!! I need followers so I can look cool  hahaha!</t>
  </si>
  <si>
    <t>Sun Jun 07 14:31:07 PDT 2009</t>
  </si>
  <si>
    <t>spenet</t>
  </si>
  <si>
    <t xml:space="preserve">@LaneyF  How come? </t>
  </si>
  <si>
    <t>Sun Jun 07 14:31:10 PDT 2009</t>
  </si>
  <si>
    <t>penly</t>
  </si>
  <si>
    <t xml:space="preserve">Is it wrong to be this deveststed about margaret not coming on next years apprentice? </t>
  </si>
  <si>
    <t>Sun Jun 07 14:31:12 PDT 2009</t>
  </si>
  <si>
    <t xml:space="preserve">@cybrum looks an amazing day. Damn work </t>
  </si>
  <si>
    <t>Sun Jun 07 14:31:14 PDT 2009</t>
  </si>
  <si>
    <t>ArthasShadow</t>
  </si>
  <si>
    <t xml:space="preserve">Studying for Final Exam </t>
  </si>
  <si>
    <t>@cursedbyevil there was a time I could also watch BBC 3 and 4, but not anymore  I loved BBC 3</t>
  </si>
  <si>
    <t>Sun Jun 07 14:31:15 PDT 2009</t>
  </si>
  <si>
    <t>@ashlena That I am not.  I wanted to, but there's no way I'm paying for those kind of prices haha.</t>
  </si>
  <si>
    <t>Sun Jun 07 14:31:16 PDT 2009</t>
  </si>
  <si>
    <t xml:space="preserve">Ah shucks... It just won't be the same without dear auld Margy </t>
  </si>
  <si>
    <t>Sun Jun 07 14:31:19 PDT 2009</t>
  </si>
  <si>
    <t>Thomaas_</t>
  </si>
  <si>
    <t xml:space="preserve">@DavidArchie You're losing the title of Mr Twitter Universe, even though you were at the first place. </t>
  </si>
  <si>
    <t>BioNerdSarah</t>
  </si>
  <si>
    <t>@myfriendstef Sad news about your car!!  Wallow away.</t>
  </si>
  <si>
    <t>Sun Jun 07 14:31:23 PDT 2009</t>
  </si>
  <si>
    <t>littlepinkpage</t>
  </si>
  <si>
    <t>got ma fne bck on the go....bin the longest day eva  lol</t>
  </si>
  <si>
    <t>Sun Jun 07 14:31:24 PDT 2009</t>
  </si>
  <si>
    <t xml:space="preserve">Back from music live. Twas good. Very glad the rain didn't come. Can't believe its monday tomorrow </t>
  </si>
  <si>
    <t>Sun Jun 07 14:31:25 PDT 2009</t>
  </si>
  <si>
    <t xml:space="preserve">Just upgraded to IE 8 and discovered my Media Space site has compatibility issues with the drop down menu </t>
  </si>
  <si>
    <t>Sun Jun 07 14:32:00 PDT 2009</t>
  </si>
  <si>
    <t>HarrysMom07</t>
  </si>
  <si>
    <t xml:space="preserve">@ANDYandANGE - couldn't agree more </t>
  </si>
  <si>
    <t xml:space="preserve">@x__alison phil &amp;amp; i split up </t>
  </si>
  <si>
    <t>Sun Jun 07 14:32:01 PDT 2009</t>
  </si>
  <si>
    <t>CrisBacharach</t>
  </si>
  <si>
    <t xml:space="preserve">Visiting pops. Missing Grapevine </t>
  </si>
  <si>
    <t>Sun Jun 07 14:32:03 PDT 2009</t>
  </si>
  <si>
    <t xml:space="preserve">Please help!  God help me, I don't wanna to lose my grandfather </t>
  </si>
  <si>
    <t>Sun Jun 07 14:32:04 PDT 2009</t>
  </si>
  <si>
    <t>First time back to church since... Easter  at least theres no dust on the Bible.</t>
  </si>
  <si>
    <t>Sun Jun 07 14:32:07 PDT 2009</t>
  </si>
  <si>
    <t>Photo: thedailywhat: Upcycle??? Blerg  http://tumblr.com/xvo1z787z</t>
  </si>
  <si>
    <t>Sun Jun 07 14:32:13 PDT 2009</t>
  </si>
  <si>
    <t xml:space="preserve">@rahmuniz Just read what u are having - i am so jealous!  I am starving </t>
  </si>
  <si>
    <t>Sun Jun 07 14:32:14 PDT 2009</t>
  </si>
  <si>
    <t>lilythai</t>
  </si>
  <si>
    <t xml:space="preserve">lost one contact and is blind without them.  Will have to get new ones.  </t>
  </si>
  <si>
    <t>Sun Jun 07 14:32:16 PDT 2009</t>
  </si>
  <si>
    <t>Renksiztv</t>
  </si>
  <si>
    <t xml:space="preserve">Morelim bozuk canÄ±m sÄ±kkÄ±n </t>
  </si>
  <si>
    <t>Wanted: Someone to snuggle with! See how lonely that side of my bed looks.  Lol! (I love being cheesy and lame!) &amp;lt;3 http://mypict.me/2Xda</t>
  </si>
  <si>
    <t>Sun Jun 07 14:32:18 PDT 2009</t>
  </si>
  <si>
    <t>@grantswilson   how long are you guys gone for??......well have a safe trip u guys.</t>
  </si>
  <si>
    <t xml:space="preserve">I have judt been told the worst news ever. The shamwow doesnt work like they say </t>
  </si>
  <si>
    <t>Sun Jun 07 14:32:21 PDT 2009</t>
  </si>
  <si>
    <t xml:space="preserve">Sis has me starving not fair </t>
  </si>
  <si>
    <t>Sun Jun 07 14:32:22 PDT 2009</t>
  </si>
  <si>
    <t>Nemofalcon</t>
  </si>
  <si>
    <t xml:space="preserve">@bugboybaker I saw loads of robins between (and while) volunteering today. No cuckoos though </t>
  </si>
  <si>
    <t>Sun Jun 07 14:32:24 PDT 2009</t>
  </si>
  <si>
    <t>kenziemo</t>
  </si>
  <si>
    <t>Having serious amounts of anxiety over going back to work tomorrow   I'm not ready.</t>
  </si>
  <si>
    <t xml:space="preserve">my last weekend in la </t>
  </si>
  <si>
    <t>Sun Jun 07 14:32:26 PDT 2009</t>
  </si>
  <si>
    <t xml:space="preserve">@Dessacrate but I... you weren't... No fair </t>
  </si>
  <si>
    <t>Sun Jun 07 14:32:25 PDT 2009</t>
  </si>
  <si>
    <t>ItsDevanBetch</t>
  </si>
  <si>
    <t xml:space="preserve">fml, i have the swine flu. </t>
  </si>
  <si>
    <t>KatieSkinner</t>
  </si>
  <si>
    <t xml:space="preserve">gets braces tomorrow </t>
  </si>
  <si>
    <t>tapsghostlover</t>
  </si>
  <si>
    <t>@grantswilson Aww   Hugs to you!  I'm sure they miss you already too.  What's with going to Canada??</t>
  </si>
  <si>
    <t>DawnThoman1</t>
  </si>
  <si>
    <t xml:space="preserve">Unpacking. </t>
  </si>
  <si>
    <t>Sun Jun 07 14:32:27 PDT 2009</t>
  </si>
  <si>
    <t>MichaelMurray01</t>
  </si>
  <si>
    <t xml:space="preserve">great party last night. broke my dads camera though </t>
  </si>
  <si>
    <t>Sun Jun 07 14:32:29 PDT 2009</t>
  </si>
  <si>
    <t>kimdyleuth</t>
  </si>
  <si>
    <t xml:space="preserve">after work four hours overtime i'm ready for a nap... too bad i still have to cook dinner and write a paper </t>
  </si>
  <si>
    <t>ew, i have school tomorrow  no classes this week though! oh the joys of being in 6th year</t>
  </si>
  <si>
    <t>Sun Jun 07 14:32:31 PDT 2009</t>
  </si>
  <si>
    <t>jesskatbh</t>
  </si>
  <si>
    <t xml:space="preserve">i'm meant to be sleeping as ive got to get up early for double tech as ive got my tech exam in the afternoon, ah no. </t>
  </si>
  <si>
    <t>Sun Jun 07 14:32:34 PDT 2009</t>
  </si>
  <si>
    <t>ShaunMcGall</t>
  </si>
  <si>
    <t xml:space="preserve">Yorkshire: Scarey news - BNP may gain a seat!   </t>
  </si>
  <si>
    <t>Sun Jun 07 14:32:35 PDT 2009</t>
  </si>
  <si>
    <t>@BohoGlam  i can't wait till tuesday either babe. It'll be fun &amp;lt;3</t>
  </si>
  <si>
    <t>Sun Jun 07 14:32:36 PDT 2009</t>
  </si>
  <si>
    <t xml:space="preserve">On my way home to see hubby!  I miss him </t>
  </si>
  <si>
    <t>Sun Jun 07 14:32:38 PDT 2009</t>
  </si>
  <si>
    <t xml:space="preserve">i haven't started on studying for my finals yet. D:&amp;gt; FML! why do i have to be sooooo damn lazy. </t>
  </si>
  <si>
    <t xml:space="preserve">going to miss Margaret from the Apprentice next year </t>
  </si>
  <si>
    <t>Sun Jun 07 14:32:39 PDT 2009</t>
  </si>
  <si>
    <t xml:space="preserve">@curwiler yeah, and now my TiVo didn't even record the other station, even though I spend 20 minutes last night setting it up. Argh! </t>
  </si>
  <si>
    <t>Sun Jun 07 14:32:41 PDT 2009</t>
  </si>
  <si>
    <t>lovesmileyflog</t>
  </si>
  <si>
    <t>@mileycyrus http://twitpic.com/6shtr - please miley  i want the concert of MILEEEEEY CYRUUUUS yeah</t>
  </si>
  <si>
    <t>Sun Jun 07 14:32:42 PDT 2009</t>
  </si>
  <si>
    <t xml:space="preserve">Buckling down...ready to study 4 chapters! Damn you Abnormal Psych! </t>
  </si>
  <si>
    <t>drixld</t>
  </si>
  <si>
    <t xml:space="preserve">Slowly on the bridge </t>
  </si>
  <si>
    <t>Sun Jun 07 14:32:43 PDT 2009</t>
  </si>
  <si>
    <t xml:space="preserve">I cant believe i started to cry at work.. Haha lame. People can be big assssholeess. </t>
  </si>
  <si>
    <t xml:space="preserve">@wynchester76 i have never tried it before let me know how it works! yeah i just got so much of mine cut off yesterday </t>
  </si>
  <si>
    <t>Sun Jun 07 14:32:45 PDT 2009</t>
  </si>
  <si>
    <t xml:space="preserve">@xxxmariaxxxx haha maria u dont even get a tshirt with the miley fanclub! </t>
  </si>
  <si>
    <t>Sun Jun 07 14:32:46 PDT 2009</t>
  </si>
  <si>
    <t>Jay_F_K</t>
  </si>
  <si>
    <t xml:space="preserve">@DBISTWOFACED I know </t>
  </si>
  <si>
    <t>Sun Jun 07 14:32:47 PDT 2009</t>
  </si>
  <si>
    <t xml:space="preserve">has come to terms with the fact that @llaeak will soon over take me in tweets. </t>
  </si>
  <si>
    <t>ohbeecity</t>
  </si>
  <si>
    <t xml:space="preserve">cleaning and not suffering over it so much, actually. wake up, you. </t>
  </si>
  <si>
    <t>Sun Jun 07 14:32:49 PDT 2009</t>
  </si>
  <si>
    <t xml:space="preserve">I want a sandwich. Right now, I don't care if it's Jimmy John's or Subway (preferably JJ's) but I reallllllly one </t>
  </si>
  <si>
    <t>@paulahibner  me either I had a cold too, fucking weather Â¬Â¬</t>
  </si>
  <si>
    <t>Sun Jun 07 14:32:53 PDT 2009</t>
  </si>
  <si>
    <t>gabrieyell</t>
  </si>
  <si>
    <t xml:space="preserve">i think its so tragic that @babygirlparis &amp;amp; @nicolerichie dont follow eachother </t>
  </si>
  <si>
    <t>Sun Jun 07 14:32:54 PDT 2009</t>
  </si>
  <si>
    <t xml:space="preserve">misses that man, must be this RnB...*turns music off* </t>
  </si>
  <si>
    <t>Sun Jun 07 14:32:56 PDT 2009</t>
  </si>
  <si>
    <t>@carolinezhang i have 14 right now  how about u?? wow thats really late!!</t>
  </si>
  <si>
    <t>Sun Jun 07 14:32:57 PDT 2009</t>
  </si>
  <si>
    <t>MissTennantFan</t>
  </si>
  <si>
    <t>AHH NO!!! Kate lost   and AWWWWWW bye bye margret miss you and kate you rock</t>
  </si>
  <si>
    <t>Sun Jun 07 14:33:02 PDT 2009</t>
  </si>
  <si>
    <t>@maricristheband  wish I was home I'd join ya</t>
  </si>
  <si>
    <t>Sun Jun 07 14:33:03 PDT 2009</t>
  </si>
  <si>
    <t>LockeEnder</t>
  </si>
  <si>
    <t xml:space="preserve">I bought myself a new external hard drive. I had another one awhile ago, but I did something to mess it up </t>
  </si>
  <si>
    <t>Sun Jun 07 14:33:04 PDT 2009</t>
  </si>
  <si>
    <t>Vizsla_lover</t>
  </si>
  <si>
    <t xml:space="preserve">inpacking and doing errands...boooo...vigil tonight for high school teacher </t>
  </si>
  <si>
    <t>Sun Jun 07 14:33:06 PDT 2009</t>
  </si>
  <si>
    <t xml:space="preserve">oh nuuuuuu pleaseeee dont hack into my cerebellum, i got no cybernetics, trust me i am a human </t>
  </si>
  <si>
    <t xml:space="preserve">@alzaid Hey how r ya, long time no see </t>
  </si>
  <si>
    <t>Sun Jun 07 14:33:07 PDT 2009</t>
  </si>
  <si>
    <t>labellavitaa</t>
  </si>
  <si>
    <t>@iAsaddah deff nottt  soo your not alonee! We're both not theree</t>
  </si>
  <si>
    <t>Sun Jun 07 14:33:09 PDT 2009</t>
  </si>
  <si>
    <t xml:space="preserve">@Rogue_Leader I was going to live there, but my friend (who would have been all over that victory) passed away </t>
  </si>
  <si>
    <t>Sun Jun 07 14:33:10 PDT 2009</t>
  </si>
  <si>
    <t xml:space="preserve">@mashythetictac Most danger of that at the mo is here sadly....up 3% in leeds </t>
  </si>
  <si>
    <t>Sun Jun 07 14:33:11 PDT 2009</t>
  </si>
  <si>
    <t>@Mikestoke I've only seen them once  Did you get to speak to him?! I've got Hoobastank on my list too =D Drummer, singer and guitar. Win.</t>
  </si>
  <si>
    <t>ctdude00</t>
  </si>
  <si>
    <t xml:space="preserve">Heading home from New Orleans!  </t>
  </si>
  <si>
    <t>Sun Jun 07 14:33:12 PDT 2009</t>
  </si>
  <si>
    <t>ninjabarbie</t>
  </si>
  <si>
    <t xml:space="preserve">Soo in the mood for sushi, runyon, and laying by the pool.. anyone want to join me?? Missing my bestie @nikkidontstop </t>
  </si>
  <si>
    <t>Sun Jun 07 14:33:13 PDT 2009</t>
  </si>
  <si>
    <t>On the TechForCharity site it says I'm an Apple fanboy. I am not!  (please change...)</t>
  </si>
  <si>
    <t xml:space="preserve">I feel naked without my belt. </t>
  </si>
  <si>
    <t xml:space="preserve">Ily too call me later then </t>
  </si>
  <si>
    <t>Sun Jun 07 14:33:14 PDT 2009</t>
  </si>
  <si>
    <t>julietsxlies</t>
  </si>
  <si>
    <t xml:space="preserve">i'm going to fail science!!! I'm going to just drop out </t>
  </si>
  <si>
    <t>Sun Jun 07 14:33:15 PDT 2009</t>
  </si>
  <si>
    <t xml:space="preserve">HCD?, u lost me? sowwy i am slow like that.... </t>
  </si>
  <si>
    <t xml:space="preserve">@MattTheWineGuy aww I miss the Pumpkin King </t>
  </si>
  <si>
    <t>Sun Jun 07 14:33:16 PDT 2009</t>
  </si>
  <si>
    <t>Hoykuneho</t>
  </si>
  <si>
    <t>Last day of tutoring  why the hell does this make me sadder than graduating? XD</t>
  </si>
  <si>
    <t>Sun Jun 07 14:33:17 PDT 2009</t>
  </si>
  <si>
    <t>@MRIGUY129  ouch...</t>
  </si>
  <si>
    <t>Sun Jun 07 14:33:19 PDT 2009</t>
  </si>
  <si>
    <t xml:space="preserve">@Natazzz i just finished lunch. now trying to figure out what to do next. still feeling really crappy though </t>
  </si>
  <si>
    <t>Sun Jun 07 14:33:20 PDT 2009</t>
  </si>
  <si>
    <t xml:space="preserve">@sambean_ congrats sam! i tried to find you after the graduation but i couldn't. </t>
  </si>
  <si>
    <t>Sun Jun 07 14:33:22 PDT 2009</t>
  </si>
  <si>
    <t>plugotarenko</t>
  </si>
  <si>
    <t xml:space="preserve">@beregulina Ð? Ð¼ÐµÐ½Ñ? Ñ€Ð¾Ð´Ð¸Ñ‚ÐµÐ»Ð¸ Ð¿ÐµÐ»ÑŒÐ¼ÐµÐ½Ñ?Ð¼Ð¸ Ð¸ Ð¾Ð²Ð¾Ñ‰Ð½Ñ‹Ð¼ Ð¿Ð¸Ñ€Ð¾Ð³Ð¾Ð¼ ÐºÐ¾Ñ€Ð¼Ð¸Ð»Ð¸. Ð­Ñ…, Ñ?Ñ‚Ñ‹Ð´Ð½Ð¾ Ð¼Ð½Ðµ, Ñ‡Ñ‚Ð¾ Ñ? Ñ? Ð½Ð¸Ð¼Ð¸ Ð²Ñ?ÐµÐ³Ð¾ Ñ€Ð°Ð· Ð² Ð½ÐµÐ´ÐµÐ»ÑŽ Ð¾Ð±Ñ‰Ð°ÑŽÑ?ÑŒ </t>
  </si>
  <si>
    <t>Sun Jun 07 14:33:25 PDT 2009</t>
  </si>
  <si>
    <t>Sun Jun 07 14:33:26 PDT 2009</t>
  </si>
  <si>
    <t xml:space="preserve">@ShelbyCobraaa I wanna go to Magic Mountain </t>
  </si>
  <si>
    <t>Yaaraina</t>
  </si>
  <si>
    <t xml:space="preserve">@JubalFlagg I wish I was dressed as a pirate </t>
  </si>
  <si>
    <t>Sun Jun 07 14:33:57 PDT 2009</t>
  </si>
  <si>
    <t xml:space="preserve">@dgrimes feeling the same way....no 3g in my area! </t>
  </si>
  <si>
    <t>Sun Jun 07 14:33:59 PDT 2009</t>
  </si>
  <si>
    <t xml:space="preserve">@misserika This weekends kinda rough for me lol Tonight I have dinner plans w/ family. </t>
  </si>
  <si>
    <t>Sun Jun 07 14:34:03 PDT 2009</t>
  </si>
  <si>
    <t xml:space="preserve">I need to get rid of some of my artwork. 3 years of the stuff really piles up. I don't have the heart to throw any of it though </t>
  </si>
  <si>
    <t>Sun Jun 07 14:34:06 PDT 2009</t>
  </si>
  <si>
    <t xml:space="preserve">i've heard so many songs about love today... makes me sad </t>
  </si>
  <si>
    <t>Sun Jun 07 14:34:08 PDT 2009</t>
  </si>
  <si>
    <t xml:space="preserve">Pinball was fun. Now we're heading home. </t>
  </si>
  <si>
    <t xml:space="preserve">The ST fandom is making me want to get back into graphic making, but I have so many other things going on right now it would be illogical </t>
  </si>
  <si>
    <t>Sun Jun 07 14:34:09 PDT 2009</t>
  </si>
  <si>
    <t xml:space="preserve">@jesstar619208 hes bn a pain n the ass an he jus threw me n a  huge puddle of water </t>
  </si>
  <si>
    <t>Sun Jun 07 14:34:11 PDT 2009</t>
  </si>
  <si>
    <t xml:space="preserve">i really want to see up today. it seems no one else my age feels the same way </t>
  </si>
  <si>
    <t>Sun Jun 07 14:34:12 PDT 2009</t>
  </si>
  <si>
    <t>freddymini</t>
  </si>
  <si>
    <t>Air France's US Site offers a widget that solely installs on your desktop  Clicking on RSS link gets to.. the UK site! (+Netvibes, tx!)</t>
  </si>
  <si>
    <t>Sun Jun 07 14:34:14 PDT 2009</t>
  </si>
  <si>
    <t>RedVelvet87</t>
  </si>
  <si>
    <t>missing my long lost biffle  haha nd yea im bakk from tha GA unfortunately *sniffle*</t>
  </si>
  <si>
    <t>Sun Jun 07 14:34:21 PDT 2009</t>
  </si>
  <si>
    <t xml:space="preserve">@alanis32 that's nothing new. It's already a real shame. </t>
  </si>
  <si>
    <t>Sun Jun 07 14:34:24 PDT 2009</t>
  </si>
  <si>
    <t>mshakour</t>
  </si>
  <si>
    <t xml:space="preserve">No Comment. </t>
  </si>
  <si>
    <t>Sun Jun 07 14:34:23 PDT 2009</t>
  </si>
  <si>
    <t>Octa</t>
  </si>
  <si>
    <t xml:space="preserve">Getting my things ready to go back home </t>
  </si>
  <si>
    <t>Sun Jun 07 14:34:25 PDT 2009</t>
  </si>
  <si>
    <t>JessicaHannahF</t>
  </si>
  <si>
    <t xml:space="preserve">@hollykatie 12th of this month? noooo im in america then </t>
  </si>
  <si>
    <t>Sun Jun 07 14:34:28 PDT 2009</t>
  </si>
  <si>
    <t xml:space="preserve">@TiffMillz I have 3 weeks left. </t>
  </si>
  <si>
    <t>Sun Jun 07 14:34:30 PDT 2009</t>
  </si>
  <si>
    <t xml:space="preserve">OMG I missed BB AGAIN!! </t>
  </si>
  <si>
    <t xml:space="preserve">@twilightingirl sry sweety  i knew this would break ur heart </t>
  </si>
  <si>
    <t>Sun Jun 07 14:34:31 PDT 2009</t>
  </si>
  <si>
    <t>schmanders11</t>
  </si>
  <si>
    <t xml:space="preserve">@hayley_rainbolt don't go to ny  </t>
  </si>
  <si>
    <t>Sun Jun 07 14:34:32 PDT 2009</t>
  </si>
  <si>
    <t xml:space="preserve">Woohoo I get to go outside and do carts....my feet hurt </t>
  </si>
  <si>
    <t>cover_girl26</t>
  </si>
  <si>
    <t xml:space="preserve">i cant breath outta my nose.......sad face </t>
  </si>
  <si>
    <t>Sun Jun 07 14:34:35 PDT 2009</t>
  </si>
  <si>
    <t xml:space="preserve">I want to meet sir alan sugar never going to happen though </t>
  </si>
  <si>
    <t>Sun Jun 07 14:34:36 PDT 2009</t>
  </si>
  <si>
    <t xml:space="preserve">Ughh my dad is so annoying. Stuck here with him. </t>
  </si>
  <si>
    <t>Sun Jun 07 14:34:37 PDT 2009</t>
  </si>
  <si>
    <t xml:space="preserve">about to go for a walk/jog such a pretty day outside, enjoy my time home while I can ((tear)) </t>
  </si>
  <si>
    <t>Sun Jun 07 14:34:38 PDT 2009</t>
  </si>
  <si>
    <t>ClaireKathleenM</t>
  </si>
  <si>
    <t xml:space="preserve">just sittin down..bored </t>
  </si>
  <si>
    <t>StrabismusPart2</t>
  </si>
  <si>
    <t xml:space="preserve">@MyInnerJules All I know is that I'm blocked more easily. And it takes longer to get back on. </t>
  </si>
  <si>
    <t>Sun Jun 07 14:34:39 PDT 2009</t>
  </si>
  <si>
    <t>ysi_</t>
  </si>
  <si>
    <t xml:space="preserve">Apparently I have to go &amp;amp; &amp;quot;do something useful&amp;quot; puh, bar-humbug </t>
  </si>
  <si>
    <t>Sun Jun 07 14:34:40 PDT 2009</t>
  </si>
  <si>
    <t>delennn1</t>
  </si>
  <si>
    <t>88 to 20th? What happened?  via http://nascar.com/racebuddy</t>
  </si>
  <si>
    <t xml:space="preserve">@P_MONT11 what boys? And I'm dying to watch that movie!   Sorry we didn't make it to your party.. It's jeremys fault! </t>
  </si>
  <si>
    <t>Sun Jun 07 14:34:42 PDT 2009</t>
  </si>
  <si>
    <t>twincy</t>
  </si>
  <si>
    <t xml:space="preserve">@russiansilver Mystery allergies suck. I had the same back in December. Took me over a month to figure out what caused it. </t>
  </si>
  <si>
    <t xml:space="preserve">Back2wk2moro.How crap is that?Only6wks till we break up4summer though.Prob gonna be longest wks of my life. </t>
  </si>
  <si>
    <t>threethreethree. - hellorhiannon: Aw I never even thought of Edward Cullen! Thatâ€™s a good one aswell!  http://tumblr.com/xko1z78wo</t>
  </si>
  <si>
    <t>Sun Jun 07 14:34:43 PDT 2009</t>
  </si>
  <si>
    <t>She's gone...   &amp;quot;They call her love love love love love&amp;quot;</t>
  </si>
  <si>
    <t>Sun Jun 07 14:34:44 PDT 2009</t>
  </si>
  <si>
    <t xml:space="preserve">M.I.A. has pissed me off, sorry but dnt preach unless u actually live here. Love the politcal shit but she's gone american now </t>
  </si>
  <si>
    <t>Sun Jun 07 14:34:45 PDT 2009</t>
  </si>
  <si>
    <t xml:space="preserve">@carlymichele he died?! Omg </t>
  </si>
  <si>
    <t>Sun Jun 07 14:34:46 PDT 2009</t>
  </si>
  <si>
    <t>Sup3rt3d</t>
  </si>
  <si>
    <t>@biglime same  I googled it and its the same for everyone, probly jst isn't up yet</t>
  </si>
  <si>
    <t>Sun Jun 07 14:34:47 PDT 2009</t>
  </si>
  <si>
    <t xml:space="preserve">Going to Stephanie's house with elsi dora and viviana (: gonna miss maggie </t>
  </si>
  <si>
    <t>Sun Jun 07 14:34:50 PDT 2009</t>
  </si>
  <si>
    <t>@Batgrl0909 yeah, i have some nasty stomach flu  did you go to keith's party?</t>
  </si>
  <si>
    <t>Sun Jun 07 14:34:53 PDT 2009</t>
  </si>
  <si>
    <t xml:space="preserve">almost time to go back to real life. The family leaves today </t>
  </si>
  <si>
    <t>Sun Jun 07 14:34:55 PDT 2009</t>
  </si>
  <si>
    <t xml:space="preserve">it really, reeeeeally hurts </t>
  </si>
  <si>
    <t>Sun Jun 07 14:34:56 PDT 2009</t>
  </si>
  <si>
    <t>MrAgentSam</t>
  </si>
  <si>
    <t>@kschom  now what do I do</t>
  </si>
  <si>
    <t>Sun Jun 07 14:34:57 PDT 2009</t>
  </si>
  <si>
    <t>I broke a child today!!   Been holding in the tears but its all gonna out sometime soon now that the party is over!!</t>
  </si>
  <si>
    <t>Sun Jun 07 14:34:59 PDT 2009</t>
  </si>
  <si>
    <t xml:space="preserve">@Konstantine Dude! And you didn't invite me? </t>
  </si>
  <si>
    <t>Sun Jun 07 14:35:00 PDT 2009</t>
  </si>
  <si>
    <t>DrThomas14</t>
  </si>
  <si>
    <t xml:space="preserve">the weather sucks so bad today!!!!!!!!!!! currently doing homework...yes homework..during the summer </t>
  </si>
  <si>
    <t xml:space="preserve">@maureenwahlberg sorry to hear u couldnt enter the comp </t>
  </si>
  <si>
    <t>Sun Jun 07 14:35:02 PDT 2009</t>
  </si>
  <si>
    <t>Prifujiwara</t>
  </si>
  <si>
    <t xml:space="preserve">Twitter sem papagaio Ã© triste!!!! </t>
  </si>
  <si>
    <t>Sun Jun 07 14:35:03 PDT 2009</t>
  </si>
  <si>
    <t>Running_Free_</t>
  </si>
  <si>
    <t xml:space="preserve">@jfer32075 @carrielinn83 this nashville talk is making me sad! </t>
  </si>
  <si>
    <t>Sun Jun 07 14:35:04 PDT 2009</t>
  </si>
  <si>
    <t xml:space="preserve">Ben and I are playing World of Warcraft in our underwear. We're that awesome. Actually, it's just really humid. </t>
  </si>
  <si>
    <t>Sun Jun 07 14:35:05 PDT 2009</t>
  </si>
  <si>
    <t xml:space="preserve">@shaunmichaelb wooo hooo. calm down...i am soo sorry  really babe, ill stop </t>
  </si>
  <si>
    <t>Sun Jun 07 14:35:07 PDT 2009</t>
  </si>
  <si>
    <t xml:space="preserve">@celeryjacket hehe thanks Nat, probably the first and last time I ever will. Ah I pity myself so much! </t>
  </si>
  <si>
    <t>Sun Jun 07 14:35:12 PDT 2009</t>
  </si>
  <si>
    <t xml:space="preserve">I love being at home, eating B&amp;amp;J and re-watching X-files. Very relaxing! Dreading to go back for Art exam on tuesday </t>
  </si>
  <si>
    <t>temo_gemo</t>
  </si>
  <si>
    <t xml:space="preserve">doesn't get to see her bf for 7 weeks and won't be able to talk to him for 4 weeks! omg </t>
  </si>
  <si>
    <t xml:space="preserve">watching Titanic and just about to cry </t>
  </si>
  <si>
    <t>Sun Jun 07 14:35:13 PDT 2009</t>
  </si>
  <si>
    <t xml:space="preserve">Worked in yard all day. I &amp;lt;3 a tiller! However, managed to get tramp-stamp sunburn. Sitting anywhere hurts. </t>
  </si>
  <si>
    <t>Sun Jun 07 14:35:17 PDT 2009</t>
  </si>
  <si>
    <t>@haeriepyo it felt neglected. your guitar was getting all the attention.  so it committed suicide  how sad! LOL...</t>
  </si>
  <si>
    <t>Sun Jun 07 14:35:18 PDT 2009</t>
  </si>
  <si>
    <t>smint</t>
  </si>
  <si>
    <t xml:space="preserve">Just slept through my last day of brunch at the dorms. </t>
  </si>
  <si>
    <t>Sun Jun 07 14:35:19 PDT 2009</t>
  </si>
  <si>
    <t>is tired and hungry  but is glad that its summer break!</t>
  </si>
  <si>
    <t>Sun Jun 07 14:35:21 PDT 2009</t>
  </si>
  <si>
    <t xml:space="preserve">@MISSKISHA718 I kno but I won't be able to function without my baby. I'm already missin her </t>
  </si>
  <si>
    <t>Sun Jun 07 14:35:22 PDT 2009</t>
  </si>
  <si>
    <t>kleingeist</t>
  </si>
  <si>
    <t xml:space="preserve">will ich wirklich c++ lernen: &amp;quot;even though GetMessage() is defined as returning a BOOL, it can return values other than TRUE or FALSE&amp;quot; </t>
  </si>
  <si>
    <t>Sun Jun 07 14:35:27 PDT 2009</t>
  </si>
  <si>
    <t xml:space="preserve">@jordanknight ITS A FREAKIN CONSPIRACY CANT GET ONTO VOTE FOR YOU </t>
  </si>
  <si>
    <t xml:space="preserve">@carors Thank you, rlly thank you, i'm so so sad, then i will add you. Now i'm cying while i'm doing a work for my sistah </t>
  </si>
  <si>
    <t>Sun Jun 07 14:36:04 PDT 2009</t>
  </si>
  <si>
    <t>paulmhudspeth</t>
  </si>
  <si>
    <t xml:space="preserve">thinks its nearly time for bed - has to get up super early tomorrow </t>
  </si>
  <si>
    <t>Sun Jun 07 14:36:05 PDT 2009</t>
  </si>
  <si>
    <t>yoanaovcharova</t>
  </si>
  <si>
    <t>Hasnt eaten in 24hours  and is at work  ugghh</t>
  </si>
  <si>
    <t>Sun Jun 07 14:36:09 PDT 2009</t>
  </si>
  <si>
    <t xml:space="preserve">@little_d1976 it is peeling now but still hurts like hell. Ive literally burnt about 3 layers of skin n it all has to peel naturally. </t>
  </si>
  <si>
    <t>Sun Jun 07 14:36:10 PDT 2009</t>
  </si>
  <si>
    <t>jollygoodchaps</t>
  </si>
  <si>
    <t xml:space="preserve">MARGARET IS LEAVING THE APPRENTICE, NOOOO! IT SIMPLY WON'T BE THE SAME WITHOUT HER! </t>
  </si>
  <si>
    <t>@Emberry I can't even eat   I just realized I haven't really ate today Tomas wants me to stop taking those pills but I said no lol.</t>
  </si>
  <si>
    <t>Sun Jun 07 14:36:11 PDT 2009</t>
  </si>
  <si>
    <t>nebse</t>
  </si>
  <si>
    <t xml:space="preserve">@padeath It's that obvious? </t>
  </si>
  <si>
    <t>@Pookthy i'm sorry pook  but think of how much you can sew! and futz around on the forums!</t>
  </si>
  <si>
    <t>Sun Jun 07 14:36:12 PDT 2009</t>
  </si>
  <si>
    <t xml:space="preserve">@yupyeahuhhuh The yyy's are my fav and I've never seen them. I have the worst luck when it comes to them.  </t>
  </si>
  <si>
    <t>Sun Jun 07 14:36:13 PDT 2009</t>
  </si>
  <si>
    <t>Mr_Mrs_Dreamer</t>
  </si>
  <si>
    <t>Seems to me all the famous ppl just think of their followers as winning a popularity contest   They are competing amongst each other!!!</t>
  </si>
  <si>
    <t>Sun Jun 07 14:36:14 PDT 2009</t>
  </si>
  <si>
    <t>vhsplashhh</t>
  </si>
  <si>
    <t xml:space="preserve">wow what is with everyone going to ny after i left first ftsk now nick santino. </t>
  </si>
  <si>
    <t>Sun Jun 07 14:36:15 PDT 2009</t>
  </si>
  <si>
    <t xml:space="preserve">@asiabkwrds i need to start studying too!! but i'm so sick </t>
  </si>
  <si>
    <t>Sun Jun 07 14:36:16 PDT 2009</t>
  </si>
  <si>
    <t xml:space="preserve">@MiguelSeagull oh no, I don't have any idea where to find it even  I found it via azurus and i don't know where its originally from </t>
  </si>
  <si>
    <t>@fancyfembot I wish  Cleaning house at the moment.</t>
  </si>
  <si>
    <t>Sun Jun 07 14:36:17 PDT 2009</t>
  </si>
  <si>
    <t xml:space="preserve">Cousins are annoying. </t>
  </si>
  <si>
    <t>Sun Jun 07 14:36:19 PDT 2009</t>
  </si>
  <si>
    <t xml:space="preserve">@shifaas *hugs* I'm so sorry to hear about that, dear. I agree with Bren that it really is unfair. </t>
  </si>
  <si>
    <t>Sun Jun 07 14:36:20 PDT 2009</t>
  </si>
  <si>
    <t>AnabaWines</t>
  </si>
  <si>
    <t xml:space="preserve">I don't like to slam other wines, but had a Malbec Rosa at FlyBar in SF this wknd.  Everyone agreed it tasted like processed cheese  </t>
  </si>
  <si>
    <t xml:space="preserve">@Applecored poor you, 11 min render  have you thought of the medium of crayon? </t>
  </si>
  <si>
    <t>Sun Jun 07 14:36:25 PDT 2009</t>
  </si>
  <si>
    <t xml:space="preserve">Sitting and drawing for the first time in a few days. Weird. Comf's Grandma is also going a little crazy since she's got Alzheimer's </t>
  </si>
  <si>
    <t>Sun Jun 07 14:36:26 PDT 2009</t>
  </si>
  <si>
    <t>@allison__ it's the second time i've gotten sick in three days  i had too much fruit in a smoothie the 1st time &amp;amp; now i've had too muc ...</t>
  </si>
  <si>
    <t>Sun Jun 07 14:36:30 PDT 2009</t>
  </si>
  <si>
    <t xml:space="preserve">bnp ahead of lib dems and greens in Wakefield </t>
  </si>
  <si>
    <t>Sun Jun 07 14:36:31 PDT 2009</t>
  </si>
  <si>
    <t>ZachaPearse</t>
  </si>
  <si>
    <t>@Ruperson   They make me happy cause we close at 6!!!</t>
  </si>
  <si>
    <t>Dathar</t>
  </si>
  <si>
    <t xml:space="preserve">one hour left, then a nice ride home and then weee we get to to tell the other roommate about the the &amp;quot;Issue&amp;quot; JOY!... meh </t>
  </si>
  <si>
    <t>Sun Jun 07 14:36:32 PDT 2009</t>
  </si>
  <si>
    <t>@corymorton WUT? I AM NOT OKAY WITH THIS! i leave in 2 wks  come see me before i leave at least! c'monnnnn! dudeeeeee.</t>
  </si>
  <si>
    <t xml:space="preserve">Casey moores, beer bust, the nuthingness, ending what never began... kick rocks asshole! </t>
  </si>
  <si>
    <t>Sun Jun 07 14:36:33 PDT 2009</t>
  </si>
  <si>
    <t xml:space="preserve">@thebraysmommy sorry </t>
  </si>
  <si>
    <t>Sun Jun 07 14:36:34 PDT 2009</t>
  </si>
  <si>
    <t>writethevision</t>
  </si>
  <si>
    <t>Okay...can't hang out  right now.   Will tweetcha later though.</t>
  </si>
  <si>
    <t>morageyrie</t>
  </si>
  <si>
    <t>@katgold apprentice over but BB just started  .. they keep a whole chain of 'em going all year so noone can withdraw from their addiction</t>
  </si>
  <si>
    <t>Sun Jun 07 14:36:36 PDT 2009</t>
  </si>
  <si>
    <t xml:space="preserve">@Alecmonty Not to mention how awkward the politicians watching the count are being! If they demand re-counts - re-counts have to happen! </t>
  </si>
  <si>
    <t>JacobMetzner</t>
  </si>
  <si>
    <t xml:space="preserve">My shoulder hurts... </t>
  </si>
  <si>
    <t xml:space="preserve">@xoHerbieox y did he agree2that? missed weeks! cause the tweetflood they created during my off time </t>
  </si>
  <si>
    <t>Sun Jun 07 14:36:37 PDT 2009</t>
  </si>
  <si>
    <t>@nealjennings mmm Ethiopian food sounds good...too bad I'm in St. Kitts though  btw when Envy Lounge opens up, you should come down to it!</t>
  </si>
  <si>
    <t>Sun Jun 07 14:36:38 PDT 2009</t>
  </si>
  <si>
    <t xml:space="preserve">@meryine HCD?, u lost me? sowwy i am slow like that.... </t>
  </si>
  <si>
    <t>Sun Jun 07 14:36:39 PDT 2009</t>
  </si>
  <si>
    <t>Timbomullet656</t>
  </si>
  <si>
    <t xml:space="preserve">waiting for a movie to load. this is taking forever </t>
  </si>
  <si>
    <t>Sun Jun 07 14:36:40 PDT 2009</t>
  </si>
  <si>
    <t>Patrick7C</t>
  </si>
  <si>
    <t>On our way to see &amp;quot;Up&amp;quot; in 3D @ MI mall. Raining again...  http://twitpic.com/6uyml</t>
  </si>
  <si>
    <t>Sun Jun 07 14:36:41 PDT 2009</t>
  </si>
  <si>
    <t xml:space="preserve">@binmugahid trash talk ... trash talk .... trash talk ... hmpphhh .... EHH NICE HAIR ! OKAY ? I haven't done this in a while </t>
  </si>
  <si>
    <t>DJRemedy8</t>
  </si>
  <si>
    <t xml:space="preserve">@fladoughboy Yeah, there was like nobody in there so it was pointless! Sorry. Ahh sorry! </t>
  </si>
  <si>
    <t>Sun Jun 07 14:36:44 PDT 2009</t>
  </si>
  <si>
    <t xml:space="preserve">I really want to meet @wetheTRAVIS or @AlexAllTimeLow this summer.... but it doesnt look to promising.... </t>
  </si>
  <si>
    <t xml:space="preserve">@snoopyjc I am very frustrated. Told this Dr.that should have been used months ago. She said she would check on it. </t>
  </si>
  <si>
    <t xml:space="preserve">not feeling well today. </t>
  </si>
  <si>
    <t>Sun Jun 07 14:36:46 PDT 2009</t>
  </si>
  <si>
    <t xml:space="preserve">Reds just gave the Cubs another chance ... </t>
  </si>
  <si>
    <t xml:space="preserve">just woke up from a nap and feeling pretty bad today!!! i need all the support i can get from my girls!!! </t>
  </si>
  <si>
    <t>Sun Jun 07 14:36:47 PDT 2009</t>
  </si>
  <si>
    <t>@shaysevenfold lmfao, tweetdeck gives me boners  and i would trade ten cream eggs for one cuppa right now!!!</t>
  </si>
  <si>
    <t>Sun Jun 07 14:36:52 PDT 2009</t>
  </si>
  <si>
    <t xml:space="preserve">Ironing is done. Now I'm just moping about being bored </t>
  </si>
  <si>
    <t>Sun Jun 07 14:36:53 PDT 2009</t>
  </si>
  <si>
    <t>jamieprecopia</t>
  </si>
  <si>
    <t xml:space="preserve">@JesseMcCartney I am in love with youuuuuu!! &amp;lt;3 ugh </t>
  </si>
  <si>
    <t xml:space="preserve">@Dojie @AlexDScott oi u no talk bad about freddie hes alright leave him be </t>
  </si>
  <si>
    <t>Sun Jun 07 14:36:54 PDT 2009</t>
  </si>
  <si>
    <t xml:space="preserve">Watched Twilight for the 100th time...once again giving me unrealistic expectations. lol. </t>
  </si>
  <si>
    <t>RebeccaDaily</t>
  </si>
  <si>
    <t>@pocket_poptart my son is taller than me now. he's only 13  he's been measuring himself for the past two years hoping to be taller than me</t>
  </si>
  <si>
    <t>TheRealMe88</t>
  </si>
  <si>
    <t xml:space="preserve">I had a wonderful weekend in Berlin with some equally wonderful people.It's just a shame it passed so quickly </t>
  </si>
  <si>
    <t xml:space="preserve">Head.Ache. </t>
  </si>
  <si>
    <t>Sun Jun 07 14:36:57 PDT 2009</t>
  </si>
  <si>
    <t>gemmakatie</t>
  </si>
  <si>
    <t xml:space="preserve">has somehow completley broken her itunes?! </t>
  </si>
  <si>
    <t>Sun Jun 07 14:37:00 PDT 2009</t>
  </si>
  <si>
    <t>damntragic</t>
  </si>
  <si>
    <t xml:space="preserve">@writerchaz except there is a rampant problem with crummy landlords renting out apts in houses in the elmwood/Richmond area... </t>
  </si>
  <si>
    <t>Quitting paper writing for now. My brain is fried  One down, and almost a third of the way done with the last!</t>
  </si>
  <si>
    <t>Sun Jun 07 14:37:02 PDT 2009</t>
  </si>
  <si>
    <t xml:space="preserve">Just woke up from napping.. Still feel like poo.  </t>
  </si>
  <si>
    <t>Sun Jun 07 14:37:04 PDT 2009</t>
  </si>
  <si>
    <t>bdavis13xo</t>
  </si>
  <si>
    <t xml:space="preserve">went to culver this weekend. skied and tubed. so much fun but really sore. </t>
  </si>
  <si>
    <t xml:space="preserve">@meghannian yay! Mine are fine, all healed up </t>
  </si>
  <si>
    <t>Sun Jun 07 14:37:06 PDT 2009</t>
  </si>
  <si>
    <t>richluv0715</t>
  </si>
  <si>
    <t>OMG. My allergies are reeeaaallly bad today.  I guess no recording today</t>
  </si>
  <si>
    <t>Sun Jun 07 14:37:08 PDT 2009</t>
  </si>
  <si>
    <t>leslielu2</t>
  </si>
  <si>
    <t xml:space="preserve">@Anime81 still doing homework?? Bummer! #imissyourfacetoo </t>
  </si>
  <si>
    <t>Sun Jun 07 14:37:09 PDT 2009</t>
  </si>
  <si>
    <t>DemiMexicanFans</t>
  </si>
  <si>
    <t>Why out there are persons that say they're the real @ddlovato stop doing that is not funny  the persons that do that are so stupid :S</t>
  </si>
  <si>
    <t>Sun Jun 07 14:37:10 PDT 2009</t>
  </si>
  <si>
    <t>I can't keep up with everyone I follow. Sorry guys  you tweet too much. I'll do better.</t>
  </si>
  <si>
    <t>kesha1218</t>
  </si>
  <si>
    <t xml:space="preserve">damn i really wish i would have took that cookies n cream...u think B'll pick it up for me? </t>
  </si>
  <si>
    <t xml:space="preserve">@m_kellogg lol I appreciate it. We decided 2 just head home after we knew the guys were on the stage. </t>
  </si>
  <si>
    <t>Sun Jun 07 14:37:13 PDT 2009</t>
  </si>
  <si>
    <t>@ChaChaLove Miss you too!   I've been trying to rejoin real life lately.  It's been hard.  LOL.</t>
  </si>
  <si>
    <t>FerociousP</t>
  </si>
  <si>
    <t>They took my beer away from me at work  lol http://tinyurl.com/kmrfrd</t>
  </si>
  <si>
    <t>Sun Jun 07 14:37:14 PDT 2009</t>
  </si>
  <si>
    <t xml:space="preserve">mcfly - performing now </t>
  </si>
  <si>
    <t>armstrongbeats</t>
  </si>
  <si>
    <t>@Ashley_Sonnier  ....youll be off soon....</t>
  </si>
  <si>
    <t>Sun Jun 07 14:37:15 PDT 2009</t>
  </si>
  <si>
    <t xml:space="preserve">@xnatasjaa we can't get Barry M in the states </t>
  </si>
  <si>
    <t>Sun Jun 07 14:37:17 PDT 2009</t>
  </si>
  <si>
    <t>sydneyasitjade</t>
  </si>
  <si>
    <t xml:space="preserve">my room is so messy! i dont want to clean it </t>
  </si>
  <si>
    <t>CGRY</t>
  </si>
  <si>
    <t xml:space="preserve">Can't believe Margaret is leaving though </t>
  </si>
  <si>
    <t>Sun Jun 07 14:37:18 PDT 2009</t>
  </si>
  <si>
    <t>AmyLivesey</t>
  </si>
  <si>
    <t xml:space="preserve">Iv only just realised im missing big brother </t>
  </si>
  <si>
    <t xml:space="preserve">@BrianDunning Ah... sadly, we don't have Netflix on this side of the Atlantic... </t>
  </si>
  <si>
    <t>Sun Jun 07 14:37:20 PDT 2009</t>
  </si>
  <si>
    <t>@ValCatherine: I'm gonna miss you!  &amp;lt;3</t>
  </si>
  <si>
    <t>Sun Jun 07 14:37:21 PDT 2009</t>
  </si>
  <si>
    <t>stephanieeckart</t>
  </si>
  <si>
    <t>@JennManninen but then we wont have unlimited &amp;quot;IN&amp;quot; talking...   .... those darn apps are so awesome lol</t>
  </si>
  <si>
    <t xml:space="preserve">@jodiekearns ooh, nice parasol! Not much use in the rain though </t>
  </si>
  <si>
    <t>Sun Jun 07 14:37:22 PDT 2009</t>
  </si>
  <si>
    <t xml:space="preserve">@Rockergirl75 She just tweeted it.  I can't check if I am one cos my emails are down </t>
  </si>
  <si>
    <t>Sun Jun 07 14:37:25 PDT 2009</t>
  </si>
  <si>
    <t>@sea0tter12 whoa! for real? Hahahaahhaaa. Sorry dude  ....whomever it is...</t>
  </si>
  <si>
    <t>Sun Jun 07 14:37:26 PDT 2009</t>
  </si>
  <si>
    <t xml:space="preserve">should be cleaning but instead im being lazy.....i'm gonna get bitchd at when she get's home </t>
  </si>
  <si>
    <t>raqu3l_wond3r_w</t>
  </si>
  <si>
    <t xml:space="preserve">@davidleibrandt aaaaaah Im not at my house </t>
  </si>
  <si>
    <t>Sun Jun 07 14:37:27 PDT 2009</t>
  </si>
  <si>
    <t xml:space="preserve">@BiaRios I don't like surf 'cuz I remember Dougie </t>
  </si>
  <si>
    <t>school tomorrow urghhh      i love posters (:   and i found my beatles badges, wooo! &amp;lt;3</t>
  </si>
  <si>
    <t>Sun Jun 07 14:38:12 PDT 2009</t>
  </si>
  <si>
    <t>KLVD</t>
  </si>
  <si>
    <t xml:space="preserve">got peed on by her puppy </t>
  </si>
  <si>
    <t>Sun Jun 07 14:38:14 PDT 2009</t>
  </si>
  <si>
    <t xml:space="preserve">Wants to be squished against the barrier at oasis again insted of just hearing it from her room </t>
  </si>
  <si>
    <t>Sun Jun 07 14:38:15 PDT 2009</t>
  </si>
  <si>
    <t>melikelam</t>
  </si>
  <si>
    <t>&amp;quot;and this loneliness won't leave me alone&amp;quot;  â™« http://blip.fm/~7tb9p</t>
  </si>
  <si>
    <t>Sun Jun 07 14:38:16 PDT 2009</t>
  </si>
  <si>
    <t>Nobody coming  http://bit.ly/15il7d</t>
  </si>
  <si>
    <t>Sun Jun 07 14:38:19 PDT 2009</t>
  </si>
  <si>
    <t>Awww taht was a really short chat and once again I never get a shoutout  this sucks  but the chat was good..lol I want that joker card</t>
  </si>
  <si>
    <t>Sun Jun 07 14:38:22 PDT 2009</t>
  </si>
  <si>
    <t xml:space="preserve">@nasero Damn it!  You're link was so much better than mine!!  </t>
  </si>
  <si>
    <t>Sun Jun 07 14:38:24 PDT 2009</t>
  </si>
  <si>
    <t>croe321</t>
  </si>
  <si>
    <t xml:space="preserve">@jesseyoungmusic Nope, close...going to the Tampa show </t>
  </si>
  <si>
    <t>Naturally_Flyy</t>
  </si>
  <si>
    <t xml:space="preserve">I think my babay is sick </t>
  </si>
  <si>
    <t>Great! the siren of the police and the ambulance are adding on to the noise  Hmm, at least the drunken guys are quiet now.</t>
  </si>
  <si>
    <t>Sun Jun 07 14:38:25 PDT 2009</t>
  </si>
  <si>
    <t>xjamesxedgex</t>
  </si>
  <si>
    <t xml:space="preserve">Doing alot of hw today stupid finals week! </t>
  </si>
  <si>
    <t>bored at home.   this is why I hate being sick, I can't go anywhere..</t>
  </si>
  <si>
    <t>Sun Jun 07 14:38:28 PDT 2009</t>
  </si>
  <si>
    <t>@NaomiBrandon Gawwwd me too.  A levels?  xxx</t>
  </si>
  <si>
    <t>Sun Jun 07 14:38:35 PDT 2009</t>
  </si>
  <si>
    <t>nicholasthird</t>
  </si>
  <si>
    <t xml:space="preserve">Anyone have an extra DSL modem laying around??? My broke and the warrenty is up </t>
  </si>
  <si>
    <t>Sun Jun 07 14:38:34 PDT 2009</t>
  </si>
  <si>
    <t>lsoliver</t>
  </si>
  <si>
    <t xml:space="preserve">No rainout, but Cards lost </t>
  </si>
  <si>
    <t>Sun Jun 07 14:38:36 PDT 2009</t>
  </si>
  <si>
    <t xml:space="preserve">Preparing for school again </t>
  </si>
  <si>
    <t>Sun Jun 07 14:38:44 PDT 2009</t>
  </si>
  <si>
    <t>@nileylovex I didn't get 2 watch it yet  I'm having a cookout with my family. I'll watch it when I get home</t>
  </si>
  <si>
    <t xml:space="preserve">@moltenlava1 oops meant to send the m&amp;amp;m's to someone else oops. Blue ones had to get here </t>
  </si>
  <si>
    <t>Sun Jun 07 14:38:45 PDT 2009</t>
  </si>
  <si>
    <t xml:space="preserve">@SamanthaMc_x hehe yeah ive never been in scotland and i'm going to be in glasgow alone for the 1st time.. thats fun *not* </t>
  </si>
  <si>
    <t>Sun Jun 07 14:38:46 PDT 2009</t>
  </si>
  <si>
    <t>JayJayKlees</t>
  </si>
  <si>
    <t xml:space="preserve">http://twitpic.com/6uyu8 - Amazing light driving home this evening, but not able to stop - passenger dissent </t>
  </si>
  <si>
    <t>Sun Jun 07 14:38:48 PDT 2009</t>
  </si>
  <si>
    <t xml:space="preserve">@cylon_in_love It was only for confirmation! I thought she dyed it and needed a reference </t>
  </si>
  <si>
    <t>Gillchick32</t>
  </si>
  <si>
    <t xml:space="preserve">i feel really empty now. like i lost something that cant be replaced. </t>
  </si>
  <si>
    <t>Sun Jun 07 14:38:49 PDT 2009</t>
  </si>
  <si>
    <t>VividPixie</t>
  </si>
  <si>
    <t xml:space="preserve">@MizzChievouz it's set as private </t>
  </si>
  <si>
    <t>Sun Jun 07 14:38:50 PDT 2009</t>
  </si>
  <si>
    <t xml:space="preserve">@CharlieFinch  </t>
  </si>
  <si>
    <t>Sun Jun 07 14:38:54 PDT 2009</t>
  </si>
  <si>
    <t>Anyone know a way to make marking Math romantic? Or at least interesting? My brain has turned to mush.  Hmmm... maybe time for a nap.</t>
  </si>
  <si>
    <t>Sun Jun 07 14:38:55 PDT 2009</t>
  </si>
  <si>
    <t>Arlennaa</t>
  </si>
  <si>
    <t xml:space="preserve">watching takkkeeeen ! ... my back hurts </t>
  </si>
  <si>
    <t>Sun Jun 07 14:38:56 PDT 2009</t>
  </si>
  <si>
    <t>@alwayscandace  I sry. You should mail yourself here. It might be cheaper then flying.</t>
  </si>
  <si>
    <t>Sun Jun 07 14:38:57 PDT 2009</t>
  </si>
  <si>
    <t>joegalea</t>
  </si>
  <si>
    <t xml:space="preserve">@jmeleigh703 I wish Detroit was closer to Otown. </t>
  </si>
  <si>
    <t>Sun Jun 07 14:38:58 PDT 2009</t>
  </si>
  <si>
    <t xml:space="preserve">Boring Sunday  N Work 2 Tomz  Just Got Lenkas And Enter Shakri Album </t>
  </si>
  <si>
    <t>Sun Jun 07 14:38:59 PDT 2009</t>
  </si>
  <si>
    <t xml:space="preserve">Last night with brett </t>
  </si>
  <si>
    <t>Sun Jun 07 14:39:00 PDT 2009</t>
  </si>
  <si>
    <t>teaaddict</t>
  </si>
  <si>
    <t xml:space="preserve">I knew it! I only got the sims 3 today and already spent far too much time on it. </t>
  </si>
  <si>
    <t>redlandsult</t>
  </si>
  <si>
    <t>megan (1)   deb (1 or 2?)   neal (1) only makes 4... so I guess the game is off ...   -Neal</t>
  </si>
  <si>
    <t>Sun Jun 07 14:39:02 PDT 2009</t>
  </si>
  <si>
    <t xml:space="preserve">@the_dartez lmao I would love some but already went see that movie </t>
  </si>
  <si>
    <t xml:space="preserve">Playing guildwars... if only it ran goon under linux </t>
  </si>
  <si>
    <t>Sun Jun 07 14:39:03 PDT 2009</t>
  </si>
  <si>
    <t xml:space="preserve">@Tapulous i boot and nothing happens </t>
  </si>
  <si>
    <t>Sun Jun 07 14:39:06 PDT 2009</t>
  </si>
  <si>
    <t>nbadeck.com in canada hotel foyet no apprentice clips outside uk  but get to watch nba playoffs in.. http://tinyurl.com/r2llf6</t>
  </si>
  <si>
    <t xml:space="preserve">i miss @whateverkrystalstwitteris </t>
  </si>
  <si>
    <t>LadyPaige143</t>
  </si>
  <si>
    <t xml:space="preserve">But I don't want to go to work </t>
  </si>
  <si>
    <t>Sun Jun 07 14:39:07 PDT 2009</t>
  </si>
  <si>
    <t xml:space="preserve">My brand new baby boy nephew (2 days old) is now in neonatal intensive care w/ pneumonia.  Hope he'll be ok </t>
  </si>
  <si>
    <t xml:space="preserve">@abeschwartz it wasn't but I spent most of the dream being upset &amp;amp; trying not to tell him.he was like dude it's my best work ever! </t>
  </si>
  <si>
    <t>Sun Jun 07 14:39:08 PDT 2009</t>
  </si>
  <si>
    <t>*sigh* no luck.  best buy pays 1.20 more but for a ton more work.....though the day would move faster and the discount would be better.</t>
  </si>
  <si>
    <t>Sun Jun 07 14:39:11 PDT 2009</t>
  </si>
  <si>
    <t>i walked in when they said it and they said they were kidding.  i hope they were!</t>
  </si>
  <si>
    <t xml:space="preserve">@CTerry1985 damn it, dont have sky </t>
  </si>
  <si>
    <t>RachhhTGP</t>
  </si>
  <si>
    <t xml:space="preserve">@meleahrubino Why did you fall off the face of the earth? </t>
  </si>
  <si>
    <t>Sun Jun 07 14:39:12 PDT 2009</t>
  </si>
  <si>
    <t xml:space="preserve">my Internet is on the blip!!!  </t>
  </si>
  <si>
    <t>acornsandoaks</t>
  </si>
  <si>
    <t xml:space="preserve">@micropreemies frost killed off all my tomatoes and peppers last night </t>
  </si>
  <si>
    <t xml:space="preserve">I need a hug, a massage and a big glass of Iced tea </t>
  </si>
  <si>
    <t xml:space="preserve">@pattydope at work </t>
  </si>
  <si>
    <t>Sun Jun 07 14:39:13 PDT 2009</t>
  </si>
  <si>
    <t>sazmax66</t>
  </si>
  <si>
    <t xml:space="preserve">This airport has no fast food </t>
  </si>
  <si>
    <t>Sun Jun 07 14:39:15 PDT 2009</t>
  </si>
  <si>
    <t xml:space="preserve">Given up on BB </t>
  </si>
  <si>
    <t>MamaKraft</t>
  </si>
  <si>
    <t>why are girls so mean to each other? Little MissM just got into it with the neighbor girls   makes me sad.</t>
  </si>
  <si>
    <t>Sun Jun 07 14:39:18 PDT 2009</t>
  </si>
  <si>
    <t>@squat04 I tried, but it was blury   I've seen it before ~ so keep eyes peeled for a silver volvo.  Expanding~ Where? Could use 1 now!</t>
  </si>
  <si>
    <t>@fobchick08 naw. its the last sonny episode now  and its the one i dont like so im like bored as shit. what should i do?</t>
  </si>
  <si>
    <t>Sun Jun 07 14:39:19 PDT 2009</t>
  </si>
  <si>
    <t>morganreiner</t>
  </si>
  <si>
    <t xml:space="preserve">: i've still got the grade seven kevin stuck in my head, and i want him out, because grade nine kevin SUCKS. </t>
  </si>
  <si>
    <t>Sun Jun 07 14:39:20 PDT 2009</t>
  </si>
  <si>
    <t xml:space="preserve">I think I need a new power source for my computer </t>
  </si>
  <si>
    <t xml:space="preserve">The Sisterhood of the Traveling Pants is on! This movies makes me cry </t>
  </si>
  <si>
    <t>Sun Jun 07 14:39:21 PDT 2009</t>
  </si>
  <si>
    <t>coolest991cp</t>
  </si>
  <si>
    <t xml:space="preserve">@Ray_Toolbear Oh, Sorry to hear about that. </t>
  </si>
  <si>
    <t>Sun Jun 07 14:39:23 PDT 2009</t>
  </si>
  <si>
    <t xml:space="preserve">now that I went for a swim my hair is all un-curly (but still fluffy) </t>
  </si>
  <si>
    <t>ChristophRawrr</t>
  </si>
  <si>
    <t>Fucking miss my hair  how long does hair take to grow back long :@!!</t>
  </si>
  <si>
    <t>Sun Jun 07 14:39:26 PDT 2009</t>
  </si>
  <si>
    <t xml:space="preserve">After taking such care to wear off shoulder or thin strapped tops in the sun I've managed to get a bloody t-shirt tan today </t>
  </si>
  <si>
    <t>Sun Jun 07 14:39:25 PDT 2009</t>
  </si>
  <si>
    <t>JoshHoyos</t>
  </si>
  <si>
    <t xml:space="preserve"> training is over #njdfatrain</t>
  </si>
  <si>
    <t xml:space="preserve">still dont get this so SOS !!! </t>
  </si>
  <si>
    <t>(Fever 37.4) Feeling not a whole lot better than yesturday maybe even a bit worse  I need to write my exams not later SUMMER COMING SOON</t>
  </si>
  <si>
    <t>Sun Jun 07 14:39:27 PDT 2009</t>
  </si>
  <si>
    <t xml:space="preserve">Tired today....this weather is not helping.  </t>
  </si>
  <si>
    <t>Sun Jun 07 14:40:10 PDT 2009</t>
  </si>
  <si>
    <t>ksb75</t>
  </si>
  <si>
    <t>@JerseyBop Congrats on being picked! I am so jealous, I didn't get picked for mine.  Have a great time!!!</t>
  </si>
  <si>
    <t>Sun Jun 07 14:40:11 PDT 2009</t>
  </si>
  <si>
    <t>sladfish</t>
  </si>
  <si>
    <t xml:space="preserve">Totally got crushed in my softball ball game.  AND I got hit by a pitch.  Right on my arm. Ow </t>
  </si>
  <si>
    <t xml:space="preserve">Neighbours are having a row.  I REALLY didn't need all those details.  </t>
  </si>
  <si>
    <t>Sun Jun 07 14:40:12 PDT 2009</t>
  </si>
  <si>
    <t>Hmm, my Twitter application isn't working.  Neither is my web browser. I'm so diconnected from the world!!</t>
  </si>
  <si>
    <t xml:space="preserve">Still going through the recovery process on my laptop..... </t>
  </si>
  <si>
    <t xml:space="preserve">noooooooooooo question as to who u need 2 call @SongzYuuup ....when it comes 2 @VH1Hoopz , y are you still even twittin right now?! </t>
  </si>
  <si>
    <t>caz1xx</t>
  </si>
  <si>
    <t>feels bad my lovvveerrr is really ill   needs 2 stay in bed but cant  get betta soon baby xxx</t>
  </si>
  <si>
    <t>Sun Jun 07 14:40:15 PDT 2009</t>
  </si>
  <si>
    <t>My apartment is basically empty  I'm in denial about almost being a senior in college.</t>
  </si>
  <si>
    <t>Sun Jun 07 14:40:16 PDT 2009</t>
  </si>
  <si>
    <t xml:space="preserve">Good night. Have to go to bed. 2morrow have maths at 9.45. </t>
  </si>
  <si>
    <t>vwbusfan</t>
  </si>
  <si>
    <t xml:space="preserve">Yasmina may of won... but who cares... no Margaret next year </t>
  </si>
  <si>
    <t>Sun Jun 07 14:40:19 PDT 2009</t>
  </si>
  <si>
    <t>fukue</t>
  </si>
  <si>
    <t xml:space="preserve">@shanselman holy crap @ideapaint looks great! will have to try and import it to switzerland </t>
  </si>
  <si>
    <t xml:space="preserve">why is everyone dissing my tutorial?!?!?! chris liked it </t>
  </si>
  <si>
    <t>Sun Jun 07 14:40:20 PDT 2009</t>
  </si>
  <si>
    <t xml:space="preserve">In bed watching the History channel drinking tea eating a bagel. Im just missing my cuddlebunny </t>
  </si>
  <si>
    <t>GinaGiambone</t>
  </si>
  <si>
    <t xml:space="preserve">@springsteen_fan   Perfect timing for FADE AWAY...  </t>
  </si>
  <si>
    <t xml:space="preserve">@sunflowergirrl: ?? </t>
  </si>
  <si>
    <t>Sun Jun 07 14:40:21 PDT 2009</t>
  </si>
  <si>
    <t xml:space="preserve">I hate the fact that in by school you can repeat the year if in september you fail more than 2 </t>
  </si>
  <si>
    <t>Sun Jun 07 14:40:26 PDT 2009</t>
  </si>
  <si>
    <t xml:space="preserve">@handsomeharvey So what are u going to do about ur problem? It is a fairly difficult problem. </t>
  </si>
  <si>
    <t>Sun Jun 07 14:40:27 PDT 2009</t>
  </si>
  <si>
    <t xml:space="preserve">i guess im not hanging with ash? her phone is off. </t>
  </si>
  <si>
    <t>Sun Jun 07 14:40:28 PDT 2009</t>
  </si>
  <si>
    <t xml:space="preserve">@heritagesoftail Nope, I can't </t>
  </si>
  <si>
    <t>Sun Jun 07 14:40:29 PDT 2009</t>
  </si>
  <si>
    <t xml:space="preserve">@mashable Iâ€™d like to attend #140conf as a VIP because I can tell my nephews &amp;amp; nieces Im something; Im a star Tweeple! They'll laugh @ me </t>
  </si>
  <si>
    <t>Sun Jun 07 14:40:31 PDT 2009</t>
  </si>
  <si>
    <t>BigYellowTaxiVt</t>
  </si>
  <si>
    <t xml:space="preserve">@joulesstar My colours!  But not my size </t>
  </si>
  <si>
    <t>Sun Jun 07 14:40:33 PDT 2009</t>
  </si>
  <si>
    <t xml:space="preserve">sitting with emma..! its great fun..! miss @cathalFTW </t>
  </si>
  <si>
    <t>Sun Jun 07 14:40:34 PDT 2009</t>
  </si>
  <si>
    <t xml:space="preserve">http://twitpic.com/6uz0f - everybody left me now im bored at home lol </t>
  </si>
  <si>
    <t>Sun Jun 07 14:40:36 PDT 2009</t>
  </si>
  <si>
    <t>hellosonya</t>
  </si>
  <si>
    <t xml:space="preserve">@emilywalt i've been doing it all dayyyyy i'm so bored of it right now i hate it. i still have to do that eulogy and the article as well </t>
  </si>
  <si>
    <t>whydz_257</t>
  </si>
  <si>
    <t xml:space="preserve">hae anuh b yn.. its just now that nrealize/nlmn q na medjo mdmi sa batch q ang ngtransfer n sa ibng school </t>
  </si>
  <si>
    <t>Sun Jun 07 14:40:38 PDT 2009</t>
  </si>
  <si>
    <t xml:space="preserve">@fruitdance jimmy dies! of course you're going to cry!!! </t>
  </si>
  <si>
    <t>Sun Jun 07 14:40:44 PDT 2009</t>
  </si>
  <si>
    <t>@jaret2113 Rock the hell outta the place, and we will be thinking of you.  BFS ROCKSSSSSSS !!!!!</t>
  </si>
  <si>
    <t>Sun Jun 07 14:40:45 PDT 2009</t>
  </si>
  <si>
    <t>soadforme</t>
  </si>
  <si>
    <t>Accordion concert this Saturday. Anyone know a way to stop hands from sweating?  I always get nervous and mess up from wet hands...</t>
  </si>
  <si>
    <t>Sun Jun 07 14:40:50 PDT 2009</t>
  </si>
  <si>
    <t xml:space="preserve">@OMGHANNAH lol, no not much chance of that! whats the exam? i get a 4 hour one on fri.... ouch </t>
  </si>
  <si>
    <t xml:space="preserve">@jamesrbuk Wouldn't give him time of day, but you know what I mean lol. Gah, exam in the morning, probs shouldn't stay up much longer. </t>
  </si>
  <si>
    <t>Sun Jun 07 14:40:56 PDT 2009</t>
  </si>
  <si>
    <t>@Emma_J_Walker  not fun at all. You should stow away in Lara's suitcase when she comes here in October, I can have both my aussie girls!</t>
  </si>
  <si>
    <t>jmetson</t>
  </si>
  <si>
    <t xml:space="preserve">@TheNamesBlunt Its a definate Fnork from me I'm afraid. </t>
  </si>
  <si>
    <t>Sun Jun 07 14:40:57 PDT 2009</t>
  </si>
  <si>
    <t xml:space="preserve">Suffering from internet withdrawal! 3 days without internet (except for 10 minutes yesterday) OY KAVOLT! (I love my net </t>
  </si>
  <si>
    <t>TheBridgyC</t>
  </si>
  <si>
    <t>doesn't want to stop playing sims  I'm addicted I know. I just wish my computer was a lot faster and better cos when I try to fast fo ...</t>
  </si>
  <si>
    <t>Sun Jun 07 14:40:59 PDT 2009</t>
  </si>
  <si>
    <t>Nooo im loosin followers  aweee</t>
  </si>
  <si>
    <t>seventhridge</t>
  </si>
  <si>
    <t xml:space="preserve">Week Forcast completely sucks! No boat fun for me </t>
  </si>
  <si>
    <t>Sun Jun 07 14:41:01 PDT 2009</t>
  </si>
  <si>
    <t>@QueenJas at least you dont have 2 finals tomorrow  theres every kinda candy but mostly chocolate. i shall bring you some. if i remember!</t>
  </si>
  <si>
    <t>Sun Jun 07 14:41:03 PDT 2009</t>
  </si>
  <si>
    <t>@LOreal_paris sor i dont go online as much! samee!  except ive been spending soo much $$$!  im so broke now! mayb urs..?bc gas is ^^ now</t>
  </si>
  <si>
    <t>Sun Jun 07 14:41:05 PDT 2009</t>
  </si>
  <si>
    <t>xXChibiPunkXx</t>
  </si>
  <si>
    <t>@officialTila your tattoos are air brushed out  x</t>
  </si>
  <si>
    <t>Sun Jun 07 14:41:06 PDT 2009</t>
  </si>
  <si>
    <t xml:space="preserve">Went shoe shopping to cheer up weekend that sucked. Of course, nobody has what I want. </t>
  </si>
  <si>
    <t xml:space="preserve">@heyflanders i'll miss you </t>
  </si>
  <si>
    <t>Sun Jun 07 14:41:07 PDT 2009</t>
  </si>
  <si>
    <t>AndrewVasquez</t>
  </si>
  <si>
    <t xml:space="preserve">Worst headache ever! And I missed dyno day too </t>
  </si>
  <si>
    <t>dshibi</t>
  </si>
  <si>
    <t>Public holiday today but my sleep-in has been interrupted by the banging of the professional ppl laying the timber floor downstairs  Urgh!</t>
  </si>
  <si>
    <t>Sun Jun 07 14:41:08 PDT 2009</t>
  </si>
  <si>
    <t>My lighter just broke.  Hah, oh welll.</t>
  </si>
  <si>
    <t>Sun Jun 07 14:41:09 PDT 2009</t>
  </si>
  <si>
    <t>stovenator</t>
  </si>
  <si>
    <t xml:space="preserve">Tied soccer game 1-1 this morning. I played terribly today </t>
  </si>
  <si>
    <t>Sun Jun 07 14:41:10 PDT 2009</t>
  </si>
  <si>
    <t>TeeSaid</t>
  </si>
  <si>
    <t xml:space="preserve">OMG, @PhillyD is so close. Too bad I haz no carz </t>
  </si>
  <si>
    <t>Sun Jun 07 14:41:11 PDT 2009</t>
  </si>
  <si>
    <t>liisamichele</t>
  </si>
  <si>
    <t xml:space="preserve">My 9 year old is now at church camp. He kept saying...this is gonna be fun... I'll miss you. What a good boy.  </t>
  </si>
  <si>
    <t>arthurfee</t>
  </si>
  <si>
    <t>@Prattsays gosh i wish we had snow here.  stop complaining! lol  its like a brazilian dream .. everybody want some. LMAO</t>
  </si>
  <si>
    <t>Sun Jun 07 14:41:12 PDT 2009</t>
  </si>
  <si>
    <t xml:space="preserve">GRRR I'm hungry and there's practically no food in the house. Thanks mom. </t>
  </si>
  <si>
    <t>...whaa the hecks.. getn teary eye'd offa dumb stuff..im just hungry  lol. thai food yums.</t>
  </si>
  <si>
    <t>the zigzap shoes are gone  shouldve got them when i first seen them, those were tru MIA shoes</t>
  </si>
  <si>
    <t>Sun Jun 07 14:41:14 PDT 2009</t>
  </si>
  <si>
    <t>EionRobb</t>
  </si>
  <si>
    <t xml:space="preserve">Going to have to work from my cellphone today. water coming in the window at work onto computer. loving the building renovations </t>
  </si>
  <si>
    <t>Sun Jun 07 14:41:16 PDT 2009</t>
  </si>
  <si>
    <t>Not looking forward to the West Midlands results - apparently we are the least bothered about the elections in the country  #eu09</t>
  </si>
  <si>
    <t>LizbeMae</t>
  </si>
  <si>
    <t xml:space="preserve">I don't think I actually want twitter but anything is worth at least one go right?I mean no one I know is on it though?That's not fun </t>
  </si>
  <si>
    <t>Sun Jun 07 14:41:18 PDT 2009</t>
  </si>
  <si>
    <t xml:space="preserve">@DesiLynnsmom I hope they let you...I know it sucks, but it really is better than the alternative. Some places don't give you an option. </t>
  </si>
  <si>
    <t>Sun Jun 07 14:41:19 PDT 2009</t>
  </si>
  <si>
    <t>jozjan</t>
  </si>
  <si>
    <t xml:space="preserve">WTF? 120 unread emails after 5 days of not checking out all of my new emails? </t>
  </si>
  <si>
    <t>Sun Jun 07 14:41:20 PDT 2009</t>
  </si>
  <si>
    <t>maddddyyy67</t>
  </si>
  <si>
    <t xml:space="preserve">I got myself into a giant mess. There's no way I can get out of this one. Cryying my eyes out </t>
  </si>
  <si>
    <t>Oooooh I feel sorry for Sree on BB  he seems quite a sweetie.</t>
  </si>
  <si>
    <t>Sun Jun 07 14:41:21 PDT 2009</t>
  </si>
  <si>
    <t>Geminiandie</t>
  </si>
  <si>
    <t xml:space="preserve">@Artchild awww chica sorry I couldn't be there...... </t>
  </si>
  <si>
    <t>At the pool. Last day in KC with bff  the lifeguards at the pool look 12. I'm not convinced that if I were drowning they could save me...</t>
  </si>
  <si>
    <t>Sun Jun 07 14:41:23 PDT 2009</t>
  </si>
  <si>
    <t>merideth_elise</t>
  </si>
  <si>
    <t xml:space="preserve">still missing em....even more now that i know ill  see em soon. i just cant wait its maiking me miss em lots more then before. </t>
  </si>
  <si>
    <t>xyeahwhat</t>
  </si>
  <si>
    <t xml:space="preserve">At graduation. Boo </t>
  </si>
  <si>
    <t>Sun Jun 07 14:41:24 PDT 2009</t>
  </si>
  <si>
    <t xml:space="preserve">@BpTheProducer I don't havveee it!! </t>
  </si>
  <si>
    <t>Sun Jun 07 14:41:26 PDT 2009</t>
  </si>
  <si>
    <t xml:space="preserve">@TheRealBrieee you're gonna rock your FREE MANNY tee? i think mine is dirty. </t>
  </si>
  <si>
    <t>Sun Jun 07 14:41:27 PDT 2009</t>
  </si>
  <si>
    <t>@jmetson damp unfortunatley  today was ok , how's the world e treating you ?</t>
  </si>
  <si>
    <t>randyr</t>
  </si>
  <si>
    <t xml:space="preserve">@EAmobile Did you ever fix the crashing problems? Is there gonna be an update? I feel like I wasted $10 </t>
  </si>
  <si>
    <t>Sun Jun 07 14:41:28 PDT 2009</t>
  </si>
  <si>
    <t>KaaTeee</t>
  </si>
  <si>
    <t>Why am I blocked by @MaximeVerhagen ??    http://www.twitpic.com/6uyv4</t>
  </si>
  <si>
    <t>Sun Jun 07 14:42:11 PDT 2009</t>
  </si>
  <si>
    <t>aww sree is sooo cuteee  !!!! awkk jesus</t>
  </si>
  <si>
    <t xml:space="preserve">HEEEHEEE chat was short </t>
  </si>
  <si>
    <t>@Geekwife your welcome! I couldn't look at the pic.  I was wanting to c what it looked like but my twitpic isn't working for some reason..</t>
  </si>
  <si>
    <t>Sun Jun 07 14:42:12 PDT 2009</t>
  </si>
  <si>
    <t xml:space="preserve">@SaraLuvzDrew winston at the end..It was onlt Drew, David &amp;amp; Jayk no Bobby </t>
  </si>
  <si>
    <t>Sun Jun 07 14:42:14 PDT 2009</t>
  </si>
  <si>
    <t>NellucNiltiac</t>
  </si>
  <si>
    <t xml:space="preserve">I'm gonna miss my boyfriend when she goes to seattle.  </t>
  </si>
  <si>
    <t>Sun Jun 07 14:42:15 PDT 2009</t>
  </si>
  <si>
    <t>Sun Jun 07 14:42:16 PDT 2009</t>
  </si>
  <si>
    <t xml:space="preserve">@DrRandPink Yes it is so much better. It is hard to communicate to people when they do not communicate back.  </t>
  </si>
  <si>
    <t>Sun Jun 07 14:42:21 PDT 2009</t>
  </si>
  <si>
    <t>Souljah2dasky</t>
  </si>
  <si>
    <t xml:space="preserve">@KaydeeJoyce time to change all four </t>
  </si>
  <si>
    <t>Sun Jun 07 14:42:23 PDT 2009</t>
  </si>
  <si>
    <t>dalejrfan2007</t>
  </si>
  <si>
    <t xml:space="preserve">just got done mowing, have 2 write a paper now </t>
  </si>
  <si>
    <t xml:space="preserve"> i will cryy!</t>
  </si>
  <si>
    <t xml:space="preserve">Appropriate band camp attire-check, Braums 4 the BEST milk eva-check, grocery shopping-check, finding the perfect Judes bike-no check </t>
  </si>
  <si>
    <t>paulcgibbs</t>
  </si>
  <si>
    <t>Missed my iconnect+ peeps today   Hope they are good and praying they have a brilliant home town tour! Proud of you Joel and Levi!!!!!!!!</t>
  </si>
  <si>
    <t>Sun Jun 07 14:42:26 PDT 2009</t>
  </si>
  <si>
    <t>swabychic</t>
  </si>
  <si>
    <t xml:space="preserve">suppose to go canoeing .. sleep too long today sucks </t>
  </si>
  <si>
    <t xml:space="preserve">@sarahwasphone Which, now that I think about it, may be why my state's like #1 in the country for obesity </t>
  </si>
  <si>
    <t>Sun Jun 07 14:42:27 PDT 2009</t>
  </si>
  <si>
    <t>joelegge</t>
  </si>
  <si>
    <t>i just noticed one of my 7 followers has dropped me.. i'm now down to 6  maybe it's because i don't tweet enough. thoughts, anyone?</t>
  </si>
  <si>
    <t>teethandlips</t>
  </si>
  <si>
    <t xml:space="preserve">awww Sree i love him </t>
  </si>
  <si>
    <t>tomcorbettlfc</t>
  </si>
  <si>
    <t xml:space="preserve">#kies09 Congrats Yorkshire and Humber. Your region is now represented by a fascist in the E.P. BNP gets 1 of the 6 seats! </t>
  </si>
  <si>
    <t>Sun Jun 07 14:42:28 PDT 2009</t>
  </si>
  <si>
    <t>chrisdanson</t>
  </si>
  <si>
    <t>Just attempted the bold jump from 'beginner' to 'easy' on sudoko on my iphone. it took me 30 mins  I need more practice I think...</t>
  </si>
  <si>
    <t>Sun Jun 07 14:42:30 PDT 2009</t>
  </si>
  <si>
    <t>ManuelStanislao</t>
  </si>
  <si>
    <t>@caseyspooner .. but not in Italy  btw, good luck FS!</t>
  </si>
  <si>
    <t>@wossy me too  ... I don't even know who could, hope it's not that brummie fc lass from the interviews</t>
  </si>
  <si>
    <t>Do I REALLY wanna pay 20$ for a pair of slouchy socks  ?</t>
  </si>
  <si>
    <t>Sun Jun 07 14:42:36 PDT 2009</t>
  </si>
  <si>
    <t>i just realised, no more 3am msn chats untill like 2 weeks time  'ss gonna suck tbh!</t>
  </si>
  <si>
    <t>Sun Jun 07 14:42:37 PDT 2009</t>
  </si>
  <si>
    <t>shell123</t>
  </si>
  <si>
    <t xml:space="preserve">I need a job soon and I want matt to finish tour </t>
  </si>
  <si>
    <t>Sun Jun 07 14:42:39 PDT 2009</t>
  </si>
  <si>
    <t>sharkyboy69</t>
  </si>
  <si>
    <t>Oh dear poor Sree  no idea who will go tonight...kinda hoping it's Hugh...sorry...Marcus!</t>
  </si>
  <si>
    <t>Sun Jun 07 14:42:41 PDT 2009</t>
  </si>
  <si>
    <t xml:space="preserve">@poorender Nooooo! I didn't write that.  </t>
  </si>
  <si>
    <t>Sun Jun 07 14:42:43 PDT 2009</t>
  </si>
  <si>
    <t>MattD1980</t>
  </si>
  <si>
    <t xml:space="preserve">Going out with Louise, then dropping her at her parents. She's leaving early in the morning for Edmonton and NW Territories for 2 weeks. </t>
  </si>
  <si>
    <t>Sun Jun 07 14:42:44 PDT 2009</t>
  </si>
  <si>
    <t>@Bubbles_Fly @Tarzz o no  ive got to go, im guna miss all the convo  lol night night xx</t>
  </si>
  <si>
    <t>Sun Jun 07 14:42:45 PDT 2009</t>
  </si>
  <si>
    <t>BeckyXD</t>
  </si>
  <si>
    <t>Boredd and trying to get Ethan to call me.  He's upset about everything that happened today.</t>
  </si>
  <si>
    <t>Sun Jun 07 14:42:46 PDT 2009</t>
  </si>
  <si>
    <t>dudesrslyx3</t>
  </si>
  <si>
    <t xml:space="preserve">I don't want to go to class tomorrow!!! </t>
  </si>
  <si>
    <t>Sun Jun 07 14:42:49 PDT 2009</t>
  </si>
  <si>
    <t>gregglynnonkjo</t>
  </si>
  <si>
    <t>Recovering.  Only made 81 miles--19 short.    I could run for 25 hours but can't walk right now!</t>
  </si>
  <si>
    <t>Sun Jun 07 14:42:52 PDT 2009</t>
  </si>
  <si>
    <t>MrsBogue</t>
  </si>
  <si>
    <t>Headed back  vacations suck! They always end! Boo but we had an awesome time</t>
  </si>
  <si>
    <t>Sun Jun 07 14:42:53 PDT 2009</t>
  </si>
  <si>
    <t xml:space="preserve">@tylerchronicles i wanted to go </t>
  </si>
  <si>
    <t>Sun Jun 07 14:42:54 PDT 2009</t>
  </si>
  <si>
    <t xml:space="preserve">@krist69 I hope you're not thinking about running away. </t>
  </si>
  <si>
    <t>JustMe_LizzyB</t>
  </si>
  <si>
    <t>@buckhollywood Hey buck! im at the blogtv party lol you rock!!! im still in the waiting room  iv been here for ages   ill still wait ...</t>
  </si>
  <si>
    <t>Sun Jun 07 14:42:55 PDT 2009</t>
  </si>
  <si>
    <t>@ mmm that does sound good, but i'm at work  Hey wait a minute, i don't eat butter.</t>
  </si>
  <si>
    <t>xxMiSsSaRaAxx</t>
  </si>
  <si>
    <t xml:space="preserve">HEADACHES SUCK!!! Especially when you can't them to go away, and damn it...all the motivation I had for today went out the window </t>
  </si>
  <si>
    <t>Sun Jun 07 14:42:56 PDT 2009</t>
  </si>
  <si>
    <t xml:space="preserve">@Dannymcfly I miss you, Daniel Jones!  You're being a bad tweeter!!!! </t>
  </si>
  <si>
    <t>Sun Jun 07 14:42:58 PDT 2009</t>
  </si>
  <si>
    <t>suzievalentine</t>
  </si>
  <si>
    <t xml:space="preserve">just went skiing. but is pissed because her phone is dead and her battery charger is in cambridge </t>
  </si>
  <si>
    <t>Sun Jun 07 14:43:01 PDT 2009</t>
  </si>
  <si>
    <t>Brucie_</t>
  </si>
  <si>
    <t xml:space="preserve">had to cancel the hol to spain </t>
  </si>
  <si>
    <t>Joshua_Mills</t>
  </si>
  <si>
    <t xml:space="preserve">And there's nothing to eat in my house. </t>
  </si>
  <si>
    <t>Sun Jun 07 14:43:02 PDT 2009</t>
  </si>
  <si>
    <t xml:space="preserve">It's still not over... VVK put out new info, Center party going more ahead of Indrek Tarand now </t>
  </si>
  <si>
    <t xml:space="preserve">@Wossy  her and her eyebrows will be missed </t>
  </si>
  <si>
    <t>Sun Jun 07 14:43:03 PDT 2009</t>
  </si>
  <si>
    <t>IanCaunce</t>
  </si>
  <si>
    <t xml:space="preserve">Missed out on a riot in manc </t>
  </si>
  <si>
    <t>Sun Jun 07 14:43:04 PDT 2009</t>
  </si>
  <si>
    <t>@thehoosiersuk haha! Stop teasing us about the new album!  We have to wait long enough for it already! :p</t>
  </si>
  <si>
    <t>dadarria</t>
  </si>
  <si>
    <t xml:space="preserve">@threesunset I'm sorry! </t>
  </si>
  <si>
    <t>Sun Jun 07 14:43:05 PDT 2009</t>
  </si>
  <si>
    <t>I'm never borrowing lighters from people. They suck plainly suck  Especially ones that have pictures of weed on it, EW.</t>
  </si>
  <si>
    <t>Sun Jun 07 14:43:06 PDT 2009</t>
  </si>
  <si>
    <t>Fernelizabeth</t>
  </si>
  <si>
    <t xml:space="preserve">has a fucking bad headache </t>
  </si>
  <si>
    <t>Sun Jun 07 14:43:08 PDT 2009</t>
  </si>
  <si>
    <t>@Dannymcfly I miss you, Daniel Jones!  You're being a bad tweeter!!!!  I love you!! Xxxx</t>
  </si>
  <si>
    <t>@AllStarNinja @basherlock he had to go to the hospital and get 4 staples.  I feel soo horrible!!</t>
  </si>
  <si>
    <t>noircherry</t>
  </si>
  <si>
    <t xml:space="preserve">Por que tÃ¡ tÃ£o dificil achar um link vÃ¡lido pra esse The sims 3? unff </t>
  </si>
  <si>
    <t>Sun Jun 07 14:43:10 PDT 2009</t>
  </si>
  <si>
    <t>ze_Yank</t>
  </si>
  <si>
    <t>has landed and is back at home.  and the work clock starts again in just a few measley hours.. tick, tock, tick, tock...</t>
  </si>
  <si>
    <t>Sun Jun 07 14:43:09 PDT 2009</t>
  </si>
  <si>
    <t xml:space="preserve">@Wossy i no! it has to be another Margaret. Nick and Margaret are known together, 1 without the other is like salt but no pepper! </t>
  </si>
  <si>
    <t>mommadom</t>
  </si>
  <si>
    <t>Im watching Lost Boys... I totally love this movie! But its gross outside... It hailed earlier...  &amp;lt;3 Dom</t>
  </si>
  <si>
    <t>Sun Jun 07 14:43:12 PDT 2009</t>
  </si>
  <si>
    <t xml:space="preserve">@KirstyHilton Post-gig tube trying-to-get-on-tube situations are the worst ever </t>
  </si>
  <si>
    <t>theanniemaniacs</t>
  </si>
  <si>
    <t>well, didn't make it past quarter finals. 4th place  just not cut out for the big boats. thanks to everyone for coming to cheer us on.</t>
  </si>
  <si>
    <t>Sun Jun 07 14:43:13 PDT 2009</t>
  </si>
  <si>
    <t>KarateHottie148</t>
  </si>
  <si>
    <t xml:space="preserve">Today has been crappy. Still packing and feeling sick. </t>
  </si>
  <si>
    <t>Sun Jun 07 14:43:15 PDT 2009</t>
  </si>
  <si>
    <t>fritriac</t>
  </si>
  <si>
    <t xml:space="preserve">End of a long day ... and, damn, i need a better tripod for my camera. The pics of the moon i took today are all sh*tty ... </t>
  </si>
  <si>
    <t>MaddyMcGrew</t>
  </si>
  <si>
    <t xml:space="preserve">wants to go back to the lake </t>
  </si>
  <si>
    <t>Sun Jun 07 14:43:16 PDT 2009</t>
  </si>
  <si>
    <t xml:space="preserve">@Karen_Singleton Just another day in America...sadly </t>
  </si>
  <si>
    <t>Sun Jun 07 14:43:17 PDT 2009</t>
  </si>
  <si>
    <t xml:space="preserve">@drewryanscott i guess im not gonna see you guys </t>
  </si>
  <si>
    <t>Went to fridays had a GOP nd a ultamite margarita all n 30 mins boss too off to see the laker game had to go back to wkr  I'm so buzzn</t>
  </si>
  <si>
    <t>@prettykouka lol church was amazin 2day We had our annual church dinner I was a waitress w/ my other BF colleen &amp;amp; old ppl yelled @ us  lol</t>
  </si>
  <si>
    <t>last night in Barcelona  feeling the post holiday blues already!</t>
  </si>
  <si>
    <t>Sun Jun 07 14:43:19 PDT 2009</t>
  </si>
  <si>
    <t>selinajanahorch</t>
  </si>
  <si>
    <t xml:space="preserve">Going to bed now. I have to get up very early tomorrow morning.  The holidays are over </t>
  </si>
  <si>
    <t>Sun Jun 07 14:43:23 PDT 2009</t>
  </si>
  <si>
    <t>emmma13</t>
  </si>
  <si>
    <t>@AnnaCraigMusic just studying for finals  hbu?</t>
  </si>
  <si>
    <t xml:space="preserve">@SamanthaMc_x no one wants to come with me to see take that and the saturdays ... take that h8s </t>
  </si>
  <si>
    <t>Sun Jun 07 14:43:24 PDT 2009</t>
  </si>
  <si>
    <t xml:space="preserve">@Mr_Marty i flumped all my GCSE's, thats why i have a shitty job </t>
  </si>
  <si>
    <t xml:space="preserve">going back to grams house. sad its geos last day </t>
  </si>
  <si>
    <t>Sun Jun 07 14:43:25 PDT 2009</t>
  </si>
  <si>
    <t xml:space="preserve">watchin 2 Fast 2 Furious then Casino Royale still working on APES </t>
  </si>
  <si>
    <t>Sun Jun 07 14:43:26 PDT 2009</t>
  </si>
  <si>
    <t>hellogypsy</t>
  </si>
  <si>
    <t xml:space="preserve">@mitchelmusso that's pretty cool, the whole coke name thing. i wish i lived in america </t>
  </si>
  <si>
    <t>Sun Jun 07 14:43:27 PDT 2009</t>
  </si>
  <si>
    <t>LaceyAdkins</t>
  </si>
  <si>
    <t xml:space="preserve">@chaseallman yea finals blow. . . hating this week and it just start </t>
  </si>
  <si>
    <t>Sun Jun 07 14:43:28 PDT 2009</t>
  </si>
  <si>
    <t>sequindawn</t>
  </si>
  <si>
    <t xml:space="preserve">@uppercanuck I did have a class...  always a class.  Never a nap.  </t>
  </si>
  <si>
    <t>Sun Jun 07 14:43:29 PDT 2009</t>
  </si>
  <si>
    <t>ComKey</t>
  </si>
  <si>
    <t xml:space="preserve">@xinmyname Man, not only do I not photograph well, I LOOK OLD. </t>
  </si>
  <si>
    <t xml:space="preserve">Washing </t>
  </si>
  <si>
    <t>tw1lightdelight</t>
  </si>
  <si>
    <t xml:space="preserve">@Vamp_Pattinson i said it!!! </t>
  </si>
  <si>
    <t>Sun Jun 07 14:44:16 PDT 2009</t>
  </si>
  <si>
    <t>itshenryward</t>
  </si>
  <si>
    <t xml:space="preserve">Shame Yasmina won </t>
  </si>
  <si>
    <t>Sun Jun 07 14:44:17 PDT 2009</t>
  </si>
  <si>
    <t xml:space="preserve">im exhausted! shittiest day ever dont ask going to bed and praying for a better day 2moro!! </t>
  </si>
  <si>
    <t>Sun Jun 07 14:44:19 PDT 2009</t>
  </si>
  <si>
    <t>@cinderellahhhh my thoughts exactly! ickyickyyyy!  skittles are GOD.</t>
  </si>
  <si>
    <t>Sun Jun 07 14:44:21 PDT 2009</t>
  </si>
  <si>
    <t>Gadina</t>
  </si>
  <si>
    <t xml:space="preserve">@tequilasam So apparently I can't upload pics because I've edited them with Photoshop. And I don't have the original ones anymore. </t>
  </si>
  <si>
    <t>Sun Jun 07 14:44:22 PDT 2009</t>
  </si>
  <si>
    <t xml:space="preserve">Crap! School tomorrow, goodbye holidays </t>
  </si>
  <si>
    <t xml:space="preserve">@violetph yes. I wanted Kate to win, but I secretly did want deberah to win except she was fired wednesday </t>
  </si>
  <si>
    <t>Sun Jun 07 14:44:23 PDT 2009</t>
  </si>
  <si>
    <t xml:space="preserve">No I didn't want yasmina or however you say it to win poor Kate </t>
  </si>
  <si>
    <t>Sun Jun 07 14:44:25 PDT 2009</t>
  </si>
  <si>
    <t xml:space="preserve">Crap. There's a hipster judge on the plane and I'm not being cool </t>
  </si>
  <si>
    <t>Sun Jun 07 14:44:26 PDT 2009</t>
  </si>
  <si>
    <t>christinakho</t>
  </si>
  <si>
    <t xml:space="preserve">http://twitpic.com/6uzds - R.I.P. Spencer - Found suctioned to the side of the filter. </t>
  </si>
  <si>
    <t>Sun Jun 07 14:44:27 PDT 2009</t>
  </si>
  <si>
    <t xml:space="preserve">3hr Study Break!!! Head out the fam pool party.... then Back to the grind. </t>
  </si>
  <si>
    <t>Sun Jun 07 14:44:28 PDT 2009</t>
  </si>
  <si>
    <t>JoesRobot</t>
  </si>
  <si>
    <t>@nerdist wish I could watch, The Faber/Brown fight is tonight though  #websoup</t>
  </si>
  <si>
    <t>Sun Jun 07 14:44:30 PDT 2009</t>
  </si>
  <si>
    <t>yaxu</t>
  </si>
  <si>
    <t xml:space="preserve">puts the wine back </t>
  </si>
  <si>
    <t>Sun Jun 07 14:44:31 PDT 2009</t>
  </si>
  <si>
    <t xml:space="preserve">she is being out down tomorrow.. </t>
  </si>
  <si>
    <t>Sun Jun 07 14:44:32 PDT 2009</t>
  </si>
  <si>
    <t>Mariner game w/ GF, sis and 3 of my fave BFFs. I really don't know what's going on  not a baseball fan. BFF is explaining the game :/</t>
  </si>
  <si>
    <t>Sun Jun 07 14:44:33 PDT 2009</t>
  </si>
  <si>
    <t>Peeelesita</t>
  </si>
  <si>
    <t>No I didn't want yasmina or however you say it to win poor Kate  http://bit.ly/7bMd9p</t>
  </si>
  <si>
    <t>Sun Jun 07 14:44:34 PDT 2009</t>
  </si>
  <si>
    <t xml:space="preserve">I love big brother but why did I just watch people dunking biscuits in tea for 10 minutes?! Soooo not entertaining </t>
  </si>
  <si>
    <t>dwolfeprc</t>
  </si>
  <si>
    <t xml:space="preserve">is no trying to get a picture uploaded.  Soemthing isn't working </t>
  </si>
  <si>
    <t>Sun Jun 07 14:44:35 PDT 2009</t>
  </si>
  <si>
    <t>I feel like crap! Ahhh major headache!  Someone cheer me up???</t>
  </si>
  <si>
    <t>Sun Jun 07 14:44:36 PDT 2009</t>
  </si>
  <si>
    <t>mollyRIOT16</t>
  </si>
  <si>
    <t xml:space="preserve">I'm upset that rallys is closed in saint louis </t>
  </si>
  <si>
    <t>Sun Jun 07 14:44:38 PDT 2009</t>
  </si>
  <si>
    <t>Woozle316</t>
  </si>
  <si>
    <t>@haileybright I don't have a PS3  Was your favorite food Pizza?</t>
  </si>
  <si>
    <t>Sun Jun 07 14:44:37 PDT 2009</t>
  </si>
  <si>
    <t xml:space="preserve">Where did Tom's tick go? </t>
  </si>
  <si>
    <t>kjikaqawej</t>
  </si>
  <si>
    <t>@RayBeckerman I've been told they were burning corpses   ...</t>
  </si>
  <si>
    <t>Sun Jun 07 14:44:40 PDT 2009</t>
  </si>
  <si>
    <t>bellawasalllike</t>
  </si>
  <si>
    <t xml:space="preserve">has only 2 more days in town </t>
  </si>
  <si>
    <t>Sun Jun 07 14:44:42 PDT 2009</t>
  </si>
  <si>
    <t xml:space="preserve">@Wossy No-one can replace Margaret </t>
  </si>
  <si>
    <t>Sun Jun 07 14:44:43 PDT 2009</t>
  </si>
  <si>
    <t>Chantel13</t>
  </si>
  <si>
    <t>boredd. cant go to the movies  Wow, drag me to hell is really stupid, but it still scared me to death !</t>
  </si>
  <si>
    <t>Sun Jun 07 14:44:47 PDT 2009</t>
  </si>
  <si>
    <t>Msdroolie</t>
  </si>
  <si>
    <t>Working overtime.   oh well  work hard, party harder I guess. !</t>
  </si>
  <si>
    <t>Sun Jun 07 14:44:48 PDT 2009</t>
  </si>
  <si>
    <t xml:space="preserve">A baby llama was born last week. She is adorable! The emus are silly. Tibby the baboon is still mourning. </t>
  </si>
  <si>
    <t>Poppyyy</t>
  </si>
  <si>
    <t xml:space="preserve">kate shoulda won the apprentice, sad no margaret next year though </t>
  </si>
  <si>
    <t>jboutelle</t>
  </si>
  <si>
    <t xml:space="preserve">Cafe revolution lost their liquor license </t>
  </si>
  <si>
    <t>Sun Jun 07 14:44:50 PDT 2009</t>
  </si>
  <si>
    <t>KitJoYuki</t>
  </si>
  <si>
    <t xml:space="preserve">Suspects that the award-winning art society she's planning to join will frown at the lowly style of anime </t>
  </si>
  <si>
    <t>unakorn22</t>
  </si>
  <si>
    <t xml:space="preserve">is sad that she is a senior </t>
  </si>
  <si>
    <t>Sun Jun 07 14:44:51 PDT 2009</t>
  </si>
  <si>
    <t xml:space="preserve">i saw pirate party in the trending topics and i thought of a pirate themed party for pirates. now i'm disappointed. </t>
  </si>
  <si>
    <t>Sun Jun 07 14:44:53 PDT 2009</t>
  </si>
  <si>
    <t>RudigerDude</t>
  </si>
  <si>
    <t xml:space="preserve">missing the pro tour coverage because of work </t>
  </si>
  <si>
    <t>@LaChatNoir aww I have been poorly too, hence why I am working now and not on friday when I should have been  x x</t>
  </si>
  <si>
    <t xml:space="preserve">@meganlucinda yeah, they need to do something epically funny or i'll just stop watching </t>
  </si>
  <si>
    <t>Sun Jun 07 14:44:55 PDT 2009</t>
  </si>
  <si>
    <t xml:space="preserve">This is the worst neck cramp EVA! My spine hates me. </t>
  </si>
  <si>
    <t>Sun Jun 07 14:44:56 PDT 2009</t>
  </si>
  <si>
    <t>NikAlexis</t>
  </si>
  <si>
    <t xml:space="preserve">-Completely wiped!! Sucks when you clean the entire house &amp;amp; it looks like you've done nothin </t>
  </si>
  <si>
    <t xml:space="preserve">@angielala Yes! Baby steps! LoL... but now he's over accessorizing &amp;amp; playing with too much color @ once </t>
  </si>
  <si>
    <t xml:space="preserve">@thebraysmommy Oh no!! That sounds awful. </t>
  </si>
  <si>
    <t xml:space="preserve">Why is my blackberry and twitter not co-operating today?! </t>
  </si>
  <si>
    <t>Sun Jun 07 14:44:57 PDT 2009</t>
  </si>
  <si>
    <t xml:space="preserve">   fuck sake. Why can things never work out for me?</t>
  </si>
  <si>
    <t>Sun Jun 07 14:44:58 PDT 2009</t>
  </si>
  <si>
    <t xml:space="preserve">@Btc94 it's hard to explain why, except i know this really lush guy </t>
  </si>
  <si>
    <t>Sun Jun 07 14:45:00 PDT 2009</t>
  </si>
  <si>
    <t>amy_marie89</t>
  </si>
  <si>
    <t>end of the weekend  i just want it to be summer and no classes or work...HA! like that will happen!</t>
  </si>
  <si>
    <t>@Lihis Awww  that sucks</t>
  </si>
  <si>
    <t>weddingtidbits</t>
  </si>
  <si>
    <t>Wise Bride is over  But it was so great. #wisebride. Headed to a last minute stop before heading home.</t>
  </si>
  <si>
    <t>Sun Jun 07 14:45:01 PDT 2009</t>
  </si>
  <si>
    <t>MoisesMartinez</t>
  </si>
  <si>
    <t xml:space="preserve">My feet hurt.  </t>
  </si>
  <si>
    <t>Sun Jun 07 14:45:03 PDT 2009</t>
  </si>
  <si>
    <t xml:space="preserve">@leighmichele Oh no! LOL. Never liked that song...ever </t>
  </si>
  <si>
    <t>RetroCringe</t>
  </si>
  <si>
    <t xml:space="preserve">I miss Zack so much these days </t>
  </si>
  <si>
    <t>Sun Jun 07 14:45:04 PDT 2009</t>
  </si>
  <si>
    <t xml:space="preserve">@malcolmbastien I do... But then what after that? A desolate wasteland of nothing! I'll be like Mel when he was left naked in the desert </t>
  </si>
  <si>
    <t>Sun Jun 07 14:45:05 PDT 2009</t>
  </si>
  <si>
    <t>CAMaLOT</t>
  </si>
  <si>
    <t xml:space="preserve">is in the dark listening to Al Green, wearing vampire teeth... </t>
  </si>
  <si>
    <t>Sun Jun 07 14:45:07 PDT 2009</t>
  </si>
  <si>
    <t>xnatasjaa</t>
  </si>
  <si>
    <t>@natneagle Ahh really??? I thought the Barry M website shipped to the USA.. Sorry  Hey! Get In Lime is verryy pretty too :-D</t>
  </si>
  <si>
    <t>Sun Jun 07 14:45:08 PDT 2009</t>
  </si>
  <si>
    <t>@stealingoneal sad its over.  but had an amazing night! you guys shouldcome back to syd when kids dont have to sneek out.</t>
  </si>
  <si>
    <t>Sun Jun 07 14:45:09 PDT 2009</t>
  </si>
  <si>
    <t xml:space="preserve">@Btc94 and he's lush and he's not online </t>
  </si>
  <si>
    <t>Sun Jun 07 14:45:11 PDT 2009</t>
  </si>
  <si>
    <t>I got sunburned  u would think id gotten used to it by now but it still hurts like a mofo *Born~For~This*</t>
  </si>
  <si>
    <t>Sun Jun 07 14:45:13 PDT 2009</t>
  </si>
  <si>
    <t xml:space="preserve">@leydon I wish I had a stalker. </t>
  </si>
  <si>
    <t xml:space="preserve">My phone died </t>
  </si>
  <si>
    <t>@myinnersexygirl sorry to tell you the truth.  Happens. (a lot)</t>
  </si>
  <si>
    <t>Sun Jun 07 14:45:14 PDT 2009</t>
  </si>
  <si>
    <t>andrearawrs</t>
  </si>
  <si>
    <t xml:space="preserve">Work is so so soooooo slow right now &amp;gt;_&amp;lt;&amp;quot; tracy says its like this in winter but its suppose to be summer Damn it! Why wont it be sunny </t>
  </si>
  <si>
    <t>Sun Jun 07 14:45:15 PDT 2009</t>
  </si>
  <si>
    <t xml:space="preserve">@whymommy so glad your hospital has wifi so we can hear from you!  When I was in having Babess, not even allowed a cellphone </t>
  </si>
  <si>
    <t>Sun Jun 07 14:45:17 PDT 2009</t>
  </si>
  <si>
    <t>Gettin ready for work  lame</t>
  </si>
  <si>
    <t>Sun Jun 07 14:45:18 PDT 2009</t>
  </si>
  <si>
    <t>My head is still bumpin from not getting home until 6am  HELP</t>
  </si>
  <si>
    <t>isbelubaquero</t>
  </si>
  <si>
    <t xml:space="preserve">http://twitpic.com/6uzgl - I hate the winter </t>
  </si>
  <si>
    <t>StephaE</t>
  </si>
  <si>
    <t xml:space="preserve">@kimberlyyoung I'm sorry!! </t>
  </si>
  <si>
    <t>2punk4u</t>
  </si>
  <si>
    <t xml:space="preserve">stupid homework..........there are only 4 days left of school and I have HOMEWORK!!! </t>
  </si>
  <si>
    <t>Sun Jun 07 14:45:20 PDT 2009</t>
  </si>
  <si>
    <t xml:space="preserve">I had no idea there was a Panda Express in the Freehold Mall! I want it </t>
  </si>
  <si>
    <t>Sun Jun 07 14:45:21 PDT 2009</t>
  </si>
  <si>
    <t xml:space="preserve">i guess judging by the bebo, he doesn't want much else to do with me anymore. no idea why though </t>
  </si>
  <si>
    <t xml:space="preserve">@kjannfischer would consider but dont know what it is </t>
  </si>
  <si>
    <t>Sun Jun 07 14:45:23 PDT 2009</t>
  </si>
  <si>
    <t>matildajones</t>
  </si>
  <si>
    <t xml:space="preserve">@shauniactive why not? </t>
  </si>
  <si>
    <t>Sun Jun 07 14:45:25 PDT 2009</t>
  </si>
  <si>
    <t>ellieannie</t>
  </si>
  <si>
    <t xml:space="preserve">@JonathanRKnight maybe a better option for you would be benadryl.. If you don't need the Tylenol part. It's super bad for your liver </t>
  </si>
  <si>
    <t>Sun Jun 07 14:45:26 PDT 2009</t>
  </si>
  <si>
    <t>NWelectrician</t>
  </si>
  <si>
    <t xml:space="preserve">Not lookin forward to tonight </t>
  </si>
  <si>
    <t>Sun Jun 07 14:45:28 PDT 2009</t>
  </si>
  <si>
    <t xml:space="preserve">i just had a nose bleed </t>
  </si>
  <si>
    <t xml:space="preserve">@WOAHAmber Thanks &amp;lt;3 but I'm really not any of those things </t>
  </si>
  <si>
    <t>Sun Jun 07 14:45:29 PDT 2009</t>
  </si>
  <si>
    <t xml:space="preserve">I hate grocery shopping more than anything </t>
  </si>
  <si>
    <t>Sun Jun 07 14:45:30 PDT 2009</t>
  </si>
  <si>
    <t>maxcali2503</t>
  </si>
  <si>
    <t xml:space="preserve">The ice maker of our new Whirlpool is certainly not German approved  </t>
  </si>
  <si>
    <t>Sun Jun 07 14:46:18 PDT 2009</t>
  </si>
  <si>
    <t xml:space="preserve">@projectryufox ONLY 2? I still have 512 </t>
  </si>
  <si>
    <t>Sun Jun 07 14:46:19 PDT 2009</t>
  </si>
  <si>
    <t>IdanCohen</t>
  </si>
  <si>
    <t>@emilydee and i was not there  how was it baby?!</t>
  </si>
  <si>
    <t>Whamie</t>
  </si>
  <si>
    <t xml:space="preserve">has just watched the apprentice. thought that kate would win it. margaret is leaving??? awwwwww  </t>
  </si>
  <si>
    <t>missmittens</t>
  </si>
  <si>
    <t xml:space="preserve">been catching up on some TV. How sad is that. John was very drunk and silly last night. Hilarious. Not looking forward to work tomorrow </t>
  </si>
  <si>
    <t>Sun Jun 07 14:46:20 PDT 2009</t>
  </si>
  <si>
    <t>MalinMrsTorres</t>
  </si>
  <si>
    <t xml:space="preserve">@pervetastic I don't know yet, only that he was found dead in his home. Its horrible, all over the news. Poor Henke... </t>
  </si>
  <si>
    <t>just relisted very cute aluminum two tiered cake stand-due to nonpayment  http://bit.ly/Txu5b</t>
  </si>
  <si>
    <t>Sun Jun 07 14:46:21 PDT 2009</t>
  </si>
  <si>
    <t xml:space="preserve">@__april lol wooo, im coming over to play it! also, i have sims2. but my computer is so shitty i never play it. </t>
  </si>
  <si>
    <t>Sun Jun 07 14:46:22 PDT 2009</t>
  </si>
  <si>
    <t xml:space="preserve">Fuck. Margaret is leaving The Apprentice. Typical. I write a new gag &amp;amp; an existing one is rendered useless </t>
  </si>
  <si>
    <t>Sun Jun 07 14:46:24 PDT 2009</t>
  </si>
  <si>
    <t>eamon_diehl</t>
  </si>
  <si>
    <t xml:space="preserve">going to football workouts in the morning </t>
  </si>
  <si>
    <t>Sun Jun 07 14:46:23 PDT 2009</t>
  </si>
  <si>
    <t>JaackMaate</t>
  </si>
  <si>
    <t xml:space="preserve">Is watching The Apprentice on iPlayer XD gutted there's no more James </t>
  </si>
  <si>
    <t xml:space="preserve">Remember when pom tea came in re-usable glasses instead of plastic bottles? </t>
  </si>
  <si>
    <t>Sun Jun 07 14:46:26 PDT 2009</t>
  </si>
  <si>
    <t xml:space="preserve">@rhonnie_mcfly you want me to kick her in the shin </t>
  </si>
  <si>
    <t>@signejb the chipotle just ran out  but your rents are like standing in front of me</t>
  </si>
  <si>
    <t>Sun Jun 07 14:46:27 PDT 2009</t>
  </si>
  <si>
    <t>alanearly</t>
  </si>
  <si>
    <t xml:space="preserve">@Love 'paradise by dashboard light'! stuck in waiting room </t>
  </si>
  <si>
    <t>Sun Jun 07 14:46:28 PDT 2009</t>
  </si>
  <si>
    <t xml:space="preserve"> this is all so confusing! </t>
  </si>
  <si>
    <t>Sun Jun 07 14:46:29 PDT 2009</t>
  </si>
  <si>
    <t xml:space="preserve">Great school tomorrow &amp;amp; cheer after </t>
  </si>
  <si>
    <t>Sun Jun 07 14:46:32 PDT 2009</t>
  </si>
  <si>
    <t xml:space="preserve">@DianaFletcher he's wonderful. thst pic is in argentina or...? I hate colds too! I had one recently and now over again </t>
  </si>
  <si>
    <t>Sun Jun 07 14:46:33 PDT 2009</t>
  </si>
  <si>
    <t>Bed? Yeah, got to wake up early tomorrow  lie in's are love..</t>
  </si>
  <si>
    <t>JMarie9009</t>
  </si>
  <si>
    <t xml:space="preserve">i get the needed inspiration for a song and now i've drawn a blank ... hmmm .. â™« </t>
  </si>
  <si>
    <t>HelenxLouise</t>
  </si>
  <si>
    <t xml:space="preserve">thinks its creepy how people can so easily lie on the internet </t>
  </si>
  <si>
    <t>Sun Jun 07 14:46:36 PDT 2009</t>
  </si>
  <si>
    <t>KevinLittleton</t>
  </si>
  <si>
    <t xml:space="preserve">Tweetdeck has been glitchy lately, </t>
  </si>
  <si>
    <t>davidezordan</t>
  </si>
  <si>
    <t xml:space="preserve">@simonech I also agree with you </t>
  </si>
  <si>
    <t>Sun Jun 07 14:46:37 PDT 2009</t>
  </si>
  <si>
    <t>atomicdream</t>
  </si>
  <si>
    <t>A nice weekend at Jason's and now I'm suddenly severely worried about our relationship.  I hope hormones are to blame.</t>
  </si>
  <si>
    <t>Sun Jun 07 14:46:38 PDT 2009</t>
  </si>
  <si>
    <t>is frozen  Stoopid brittland weather Â¬.Â¬</t>
  </si>
  <si>
    <t>Sun Jun 07 14:46:39 PDT 2009</t>
  </si>
  <si>
    <t>@SummerLovesVFC I can't see it on my phone. sorry.  but good to hear you're feeling better!</t>
  </si>
  <si>
    <t xml:space="preserve">#hbh: End of the 1st, it's Manitoba 1, Hershey 0. </t>
  </si>
  <si>
    <t>Sun Jun 07 14:46:40 PDT 2009</t>
  </si>
  <si>
    <t>@squat04 ok ~ now your just being mean   Rubbing it in...mmmmm</t>
  </si>
  <si>
    <t>Sun Jun 07 14:46:42 PDT 2009</t>
  </si>
  <si>
    <t>@joeymcintyre so how bout da guyz tk a pic OF U its bn a while  *Sniffle Sniffle* im gettn da SHAKES! lol</t>
  </si>
  <si>
    <t xml:space="preserve">@ShiGirl2224 Feeling any better? I finally am, headache today... </t>
  </si>
  <si>
    <t>Sun Jun 07 14:46:44 PDT 2009</t>
  </si>
  <si>
    <t>zachness</t>
  </si>
  <si>
    <t xml:space="preserve">@GainerSoCal I know, right now it thinks the headphones are plugged in </t>
  </si>
  <si>
    <t>Sun Jun 07 14:46:46 PDT 2009</t>
  </si>
  <si>
    <t>emcrumle</t>
  </si>
  <si>
    <t xml:space="preserve">just sent a request to Outdoor Research to see if my Exped Airmat can get repaired...it has sprung a leak after 2yrs   </t>
  </si>
  <si>
    <t>Sun Jun 07 14:46:47 PDT 2009</t>
  </si>
  <si>
    <t xml:space="preserve">Circlips are the bane of my existence </t>
  </si>
  <si>
    <t>Sun Jun 07 14:46:48 PDT 2009</t>
  </si>
  <si>
    <t>@SUMMERgoneCRAZY No......  but I'm seein it TONITE!!!!!! CAN'T WAIT!!!!!!!!! XD</t>
  </si>
  <si>
    <t xml:space="preserve">@heritagesoftail Not until 2010 </t>
  </si>
  <si>
    <t>Sun Jun 07 14:46:49 PDT 2009</t>
  </si>
  <si>
    <t xml:space="preserve">@Cheep_Tweeter @wendywings wow, I can't imagine being married now partly because I don't even have a guy in my life... </t>
  </si>
  <si>
    <t xml:space="preserve">This hot pocket is less than impressive. </t>
  </si>
  <si>
    <t>Sun Jun 07 14:46:51 PDT 2009</t>
  </si>
  <si>
    <t xml:space="preserve">@typicaldoll what the hell happen?! </t>
  </si>
  <si>
    <t>Sun Jun 07 14:46:52 PDT 2009</t>
  </si>
  <si>
    <t>davidtuthill</t>
  </si>
  <si>
    <t xml:space="preserve">m broke my qbert record </t>
  </si>
  <si>
    <t>Sun Jun 07 14:46:53 PDT 2009</t>
  </si>
  <si>
    <t xml:space="preserve">@KlownDogg Uh oh, what'd I do now?! </t>
  </si>
  <si>
    <t xml:space="preserve">my wisdom teeth are coming in and i feel horrible. </t>
  </si>
  <si>
    <t>SanaeBe</t>
  </si>
  <si>
    <t xml:space="preserve">Life is good!! But ohh so sick of studying for my 2 last exams </t>
  </si>
  <si>
    <t>Sun Jun 07 14:46:54 PDT 2009</t>
  </si>
  <si>
    <t>Texting a friend who I haven't seen in a while and he's fiine but has a girlfriend.  I kno I kno.. That always happen huh lol</t>
  </si>
  <si>
    <t>Sun Jun 07 14:46:56 PDT 2009</t>
  </si>
  <si>
    <t xml:space="preserve">@elvensapphire are you okay? i dont like seeing people sad </t>
  </si>
  <si>
    <t>Sun Jun 07 14:46:58 PDT 2009</t>
  </si>
  <si>
    <t xml:space="preserve">i duno i fail at tweeting </t>
  </si>
  <si>
    <t>Sun Jun 07 14:46:57 PDT 2009</t>
  </si>
  <si>
    <t>karenlima23</t>
  </si>
  <si>
    <t xml:space="preserve">Was I invading in on your secrets,w as I too close for comfort... Que saudade dos meus meninos </t>
  </si>
  <si>
    <t>Sun Jun 07 14:47:03 PDT 2009</t>
  </si>
  <si>
    <t>Rch_L</t>
  </si>
  <si>
    <t xml:space="preserve">@jcallahan It's not crappy </t>
  </si>
  <si>
    <t>Sun Jun 07 14:47:04 PDT 2009</t>
  </si>
  <si>
    <t>RadioKyd</t>
  </si>
  <si>
    <t xml:space="preserve">I just wanna go home. </t>
  </si>
  <si>
    <t>Ahhhh, got picked for Holmdel book drive and I can't do it cuz of VIP 5*  waahhhhh. Well, it was an honor just to be nominated, lol *sigh*</t>
  </si>
  <si>
    <t>Sun Jun 07 14:47:05 PDT 2009</t>
  </si>
  <si>
    <t>@anniegxxx omg  how long ago was this? Xx</t>
  </si>
  <si>
    <t xml:space="preserve">@bookwormm21 Well those kinds are too expensive. Oh yeah, and any sort of birth control (condoms included) is against my religion.. </t>
  </si>
  <si>
    <t>Sun Jun 07 14:47:08 PDT 2009</t>
  </si>
  <si>
    <t xml:space="preserve">15 minutes and I'm through with my work week--working is a necessity that I wish I can do without sometimes </t>
  </si>
  <si>
    <t>Sun Jun 07 14:47:10 PDT 2009</t>
  </si>
  <si>
    <t xml:space="preserve">What's going on with Gmail!? I keep getting &amp;quot;Oops... a server error occurred and your email was not sent. (#102)&amp;quot; Can't Send. Can't Save. </t>
  </si>
  <si>
    <t>@rustyrockets I'm not being funny, but where are you  You have abandoned us all..its not fair. *sigh* xxxxxxxx</t>
  </si>
  <si>
    <t>Sun Jun 07 14:47:11 PDT 2009</t>
  </si>
  <si>
    <t>AmandaTepper</t>
  </si>
  <si>
    <t>@juliakontos omg so today at softball thats all they talked about and i got so nousious i like basically had to sit out  not good</t>
  </si>
  <si>
    <t>Sun Jun 07 14:47:13 PDT 2009</t>
  </si>
  <si>
    <t>darnycya</t>
  </si>
  <si>
    <t xml:space="preserve">about to go out. love Sundays. missing SummerJam though </t>
  </si>
  <si>
    <t>rachie077</t>
  </si>
  <si>
    <t xml:space="preserve">@wordupitsmeg YAY i am so happy you can go! i am at work but i will call you when i get home....no texting remember </t>
  </si>
  <si>
    <t>liviabby</t>
  </si>
  <si>
    <t xml:space="preserve">Last bear sleepover for a week. </t>
  </si>
  <si>
    <t>Sun Jun 07 14:47:14 PDT 2009</t>
  </si>
  <si>
    <t>Mishney</t>
  </si>
  <si>
    <t>hit my head yesterday on a table and the area is really sensitive, hurts, and I have a mini headache again  ouchies</t>
  </si>
  <si>
    <t>billvy</t>
  </si>
  <si>
    <t xml:space="preserve">@therage i just need some bed rest but everything is sore </t>
  </si>
  <si>
    <t>Sun Jun 07 14:47:15 PDT 2009</t>
  </si>
  <si>
    <t>jasondouglass</t>
  </si>
  <si>
    <t xml:space="preserve">@SuperPastor well no NASCAR at church must go home </t>
  </si>
  <si>
    <t>Sun Jun 07 14:47:16 PDT 2009</t>
  </si>
  <si>
    <t xml:space="preserve">PT exercises at the gym when everyone else is surfing </t>
  </si>
  <si>
    <t xml:space="preserve">@jessicafarley I jogged 10 mile then did 2 n half hours of indoor football </t>
  </si>
  <si>
    <t xml:space="preserve">Moon update have just spotted the full moon out my window, it's quite low in the sky and has just vanished behind the clouds </t>
  </si>
  <si>
    <t>Sun Jun 07 14:47:18 PDT 2009</t>
  </si>
  <si>
    <t xml:space="preserve">@mcraddictal Bye honey </t>
  </si>
  <si>
    <t>Sun Jun 07 14:47:19 PDT 2009</t>
  </si>
  <si>
    <t>first sees &amp;quot;TRYING NOT TO HYPERVENTILATE&amp;quot;, then reads 8 statuses of hyperventilation. LMAO @pineappleee  good luck with viro!</t>
  </si>
  <si>
    <t xml:space="preserve">I wish I had hired help to wash these clothes and clean my dresser (as I lie in laziness across the bed.) One load down; five to go. </t>
  </si>
  <si>
    <t>Sun Jun 07 14:47:23 PDT 2009</t>
  </si>
  <si>
    <t>Behindbreakaway</t>
  </si>
  <si>
    <t>Back home in belfast.   I miss london.   but own bed. Thank god</t>
  </si>
  <si>
    <t>Sun Jun 07 14:47:25 PDT 2009</t>
  </si>
  <si>
    <t>coolio_icarly</t>
  </si>
  <si>
    <t>No I have one other perosn following me @ilanaftw and it still isn't nice!!!!!!!!  *sob</t>
  </si>
  <si>
    <t>@swashj oh my god!! you are an idiot !!!!!!!!!!!   xxx</t>
  </si>
  <si>
    <t>Sun Jun 07 14:47:27 PDT 2009</t>
  </si>
  <si>
    <t>Mister_82</t>
  </si>
  <si>
    <t xml:space="preserve">@ellaxceleste lol lo siento basia i had 2 do all the skool work i procrastinated on during the week </t>
  </si>
  <si>
    <t>Sun Jun 07 14:47:28 PDT 2009</t>
  </si>
  <si>
    <t xml:space="preserve">I guess i'll have to start using jars again...  </t>
  </si>
  <si>
    <t>Sun Jun 07 14:47:29 PDT 2009</t>
  </si>
  <si>
    <t>sarahbrooke</t>
  </si>
  <si>
    <t xml:space="preserve">Kasey is in 2nd and I'm working </t>
  </si>
  <si>
    <t>Sun Jun 07 14:47:57 PDT 2009</t>
  </si>
  <si>
    <t>And Tiger wins again  #golf</t>
  </si>
  <si>
    <t>Sun Jun 07 14:47:58 PDT 2009</t>
  </si>
  <si>
    <t xml:space="preserve">@Jonasbrothers i missed that and yur guys live chat.. </t>
  </si>
  <si>
    <t>Sun Jun 07 14:48:00 PDT 2009</t>
  </si>
  <si>
    <t>Sun Jun 07 14:48:01 PDT 2009</t>
  </si>
  <si>
    <t>@Wossy i dont think anyone can replace Margaret...  we should tie her to the chair in the boardroom... YOU WILL NEVER LEAVE! LMAO obv jk</t>
  </si>
  <si>
    <t>Sun Jun 07 14:48:02 PDT 2009</t>
  </si>
  <si>
    <t>JamieLeann215</t>
  </si>
  <si>
    <t xml:space="preserve">just finished helping @jaykpurdy move a buncha stuff. now im waiting to lay out w/ @terranicole75 . the neighbor love is officially over </t>
  </si>
  <si>
    <t>Sun Jun 07 14:48:06 PDT 2009</t>
  </si>
  <si>
    <t>shawtygettinlow</t>
  </si>
  <si>
    <t>@SUMMERgoneCRAZY :o  not this sister...?    **points at self**</t>
  </si>
  <si>
    <t>One margarita and I have a headache  fail.</t>
  </si>
  <si>
    <t>Sun Jun 07 14:48:08 PDT 2009</t>
  </si>
  <si>
    <t xml:space="preserve">i always feel soo tired </t>
  </si>
  <si>
    <t>Sun Jun 07 14:48:09 PDT 2009</t>
  </si>
  <si>
    <t>WillyBulger</t>
  </si>
  <si>
    <t xml:space="preserve">hope solace had a good gig 2night... sick i couldnt go </t>
  </si>
  <si>
    <t xml:space="preserve">@jenrothery My brother took away his decent computer earlier, so I have to play it on a rubbish one, with rubbish resolution and stuff </t>
  </si>
  <si>
    <t>Sun Jun 07 14:48:10 PDT 2009</t>
  </si>
  <si>
    <t>nataliebxxx</t>
  </si>
  <si>
    <t xml:space="preserve">can't find tasha cleary on here </t>
  </si>
  <si>
    <t>Sun Jun 07 14:48:11 PDT 2009</t>
  </si>
  <si>
    <t>@flipsideoftcoin @MikkaDinah It was mean! My mikka. They were mean to me!   We really missed you being there the whole time.</t>
  </si>
  <si>
    <t>Sun Jun 07 14:48:14 PDT 2009</t>
  </si>
  <si>
    <t>sarahodonohue</t>
  </si>
  <si>
    <t xml:space="preserve">My Metro pass got erased AGAIN!  </t>
  </si>
  <si>
    <t>Sun Jun 07 14:48:16 PDT 2009</t>
  </si>
  <si>
    <t>OnceUponaKat</t>
  </si>
  <si>
    <t>Kat is at work doing nothing &amp;amp; would love to get her hair trimmed but she's working  thanks taylor    +kat+</t>
  </si>
  <si>
    <t>Sun Jun 07 14:48:17 PDT 2009</t>
  </si>
  <si>
    <t>is actaully having a fab night with her girlies online haha xx , still wanna see hudson  so cant wait for weds pleaseeeee be on jane xxx</t>
  </si>
  <si>
    <t>Sun Jun 07 14:48:18 PDT 2009</t>
  </si>
  <si>
    <t xml:space="preserve">Friday night went out &amp;amp; had a good time! ;) Saturday day was good! Saturday night was not so good </t>
  </si>
  <si>
    <t>richiej5</t>
  </si>
  <si>
    <t xml:space="preserve">Apprentice is a farce! So guna fail me history paper 2moro </t>
  </si>
  <si>
    <t>Sun Jun 07 14:48:19 PDT 2009</t>
  </si>
  <si>
    <t xml:space="preserve">Measuring electron spin. On paper. </t>
  </si>
  <si>
    <t>I wish all of my family atleast lived in the same state as me  actually, atleast on the same side of the country!! jerks. Miss you P+P</t>
  </si>
  <si>
    <t>Sun Jun 07 14:48:23 PDT 2009</t>
  </si>
  <si>
    <t>6myth</t>
  </si>
  <si>
    <t>still trying to nail this intro, 5yrs in the making  http://bit.ly/K8Udt</t>
  </si>
  <si>
    <t>ROXTINA80</t>
  </si>
  <si>
    <t>lisa is stinky &amp;amp;wants to say she cares &amp;amp; wants to stay in touch but really she doesnt luv us!  just kidding...talking smack!</t>
  </si>
  <si>
    <t>Sun Jun 07 14:48:24 PDT 2009</t>
  </si>
  <si>
    <t xml:space="preserve">THANK god my pains are starting to finally ease a little bit! I'll take anything right now! What a day of HELL!! </t>
  </si>
  <si>
    <t>Sun Jun 07 14:48:25 PDT 2009</t>
  </si>
  <si>
    <t>ririchard</t>
  </si>
  <si>
    <t>@ladydianaa haha no problem! I was afraid of that! I was trying to hide but I couldn't  guess I should have told him to park elsewhere!</t>
  </si>
  <si>
    <t xml:space="preserve">thinks that the internet is the epitome of stupidity </t>
  </si>
  <si>
    <t>Sun Jun 07 14:48:27 PDT 2009</t>
  </si>
  <si>
    <t>clairehawke</t>
  </si>
  <si>
    <t>@umado Sadly I didn't have a Fred, or a Barney, or a Betty   Pics will be up on the BBC Cornwall website tomorrow!</t>
  </si>
  <si>
    <t>Sun Jun 07 14:48:28 PDT 2009</t>
  </si>
  <si>
    <t xml:space="preserve">just passed the border from Nevada into California </t>
  </si>
  <si>
    <t>at this stupid thing with my dad dying of heat exhaustion and boredom  help me 42836018</t>
  </si>
  <si>
    <t>Rachfs</t>
  </si>
  <si>
    <t xml:space="preserve">goin  to bed now - sooo sleepy </t>
  </si>
  <si>
    <t>Sun Jun 07 14:48:29 PDT 2009</t>
  </si>
  <si>
    <t>Laptop is still dead.  Exam week... must study.  Missing important emails being computerless too  Wanna watch primeval finale</t>
  </si>
  <si>
    <t>Sun Jun 07 14:48:30 PDT 2009</t>
  </si>
  <si>
    <t xml:space="preserve">@aquakat37 its true. Natalie is at disneyland. Amanda is at the zoo. You guys are at the mall. I have to clean the house </t>
  </si>
  <si>
    <t>Sun Jun 07 14:48:32 PDT 2009</t>
  </si>
  <si>
    <t>munkyseemunkydo</t>
  </si>
  <si>
    <t xml:space="preserve">@snugabell yes - unfortunately things didn't workout w/ her. and i paid her to do cms...wasn't done either. </t>
  </si>
  <si>
    <t>Sun Jun 07 14:48:33 PDT 2009</t>
  </si>
  <si>
    <t>makensyyy</t>
  </si>
  <si>
    <t xml:space="preserve">i worry easily... </t>
  </si>
  <si>
    <t>Sun Jun 07 14:48:34 PDT 2009</t>
  </si>
  <si>
    <t>anoushkaxx</t>
  </si>
  <si>
    <t xml:space="preserve">dosent like the new big brother </t>
  </si>
  <si>
    <t>KiaF73</t>
  </si>
  <si>
    <t xml:space="preserve">@heartbreakv Nope </t>
  </si>
  <si>
    <t>Sun Jun 07 14:48:35 PDT 2009</t>
  </si>
  <si>
    <t>although i love so much @jonasbrothers Mr President, he's happy with @mileycyrus and so am i.. even if i'm not with him  haha</t>
  </si>
  <si>
    <t>Biha</t>
  </si>
  <si>
    <t>lewisweatherley</t>
  </si>
  <si>
    <t>Off to bed now on a proper downer right now lets hope a maths exam can cheer me up  x</t>
  </si>
  <si>
    <t>WendyJazmin</t>
  </si>
  <si>
    <t>i miss my step-family  just 10 more days.</t>
  </si>
  <si>
    <t>Sun Jun 07 14:48:36 PDT 2009</t>
  </si>
  <si>
    <t>Hand's all wrapped up and hurrrrting  So exhausted!</t>
  </si>
  <si>
    <t>Sun Jun 07 14:48:37 PDT 2009</t>
  </si>
  <si>
    <t xml:space="preserve">Cant believe how much my feet hurt, walked2much for work. Got no money n have to walk2work.Hope one day i dnt have2worry bout that </t>
  </si>
  <si>
    <t>Sun Jun 07 14:48:42 PDT 2009</t>
  </si>
  <si>
    <t xml:space="preserve">went to the hack ass baby shower....long story. Thank god I didn't have to cut up...bed time work @ 11pm </t>
  </si>
  <si>
    <t>StrikeTwo</t>
  </si>
  <si>
    <t xml:space="preserve">derby tonight.  Work at 4:30 am tomorrow </t>
  </si>
  <si>
    <t>Sun Jun 07 14:48:43 PDT 2009</t>
  </si>
  <si>
    <t>@JocelynWolff Cat took my crayon today in nursery..  I wasn't happy.</t>
  </si>
  <si>
    <t>MsJuicyy</t>
  </si>
  <si>
    <t>At home sick, while my girls are poolside  Megan damn...ur ARE a twitter FREAK! Lol love the one about men getting a bruised ego...when ot</t>
  </si>
  <si>
    <t>Sun Jun 07 14:48:44 PDT 2009</t>
  </si>
  <si>
    <t xml:space="preserve">big brother is  absoloute shit this year </t>
  </si>
  <si>
    <t>Sun Jun 07 14:48:45 PDT 2009</t>
  </si>
  <si>
    <t>annnnneeeee</t>
  </si>
  <si>
    <t xml:space="preserve">i am upset </t>
  </si>
  <si>
    <t>Sun Jun 07 14:48:47 PDT 2009</t>
  </si>
  <si>
    <t>Sillle</t>
  </si>
  <si>
    <t xml:space="preserve">Sonntags is immer alles doof </t>
  </si>
  <si>
    <t>Sun Jun 07 14:48:48 PDT 2009</t>
  </si>
  <si>
    <t xml:space="preserve">Working on research after 3-week hiatus. Going is slow, but it's hard to tell if that's because of time off, congestion, or both. </t>
  </si>
  <si>
    <t>Sun Jun 07 14:48:51 PDT 2009</t>
  </si>
  <si>
    <t xml:space="preserve">@Elixiress i like them, but they're out of stock </t>
  </si>
  <si>
    <t>@kaindagod RIght ppl have a HARD time with the @ icon lol  wel thanxx twitter I learned to appreciate shift 2 lol</t>
  </si>
  <si>
    <t>Sun Jun 07 14:48:53 PDT 2009</t>
  </si>
  <si>
    <t xml:space="preserve">had a great meal...weekend is almost done </t>
  </si>
  <si>
    <t>teachertheresa</t>
  </si>
  <si>
    <t xml:space="preserve">allergies are not fun. doing sub plans for tomorrow so I can stay home with my sick little man.. </t>
  </si>
  <si>
    <t xml:space="preserve">my lack of sleep this week has dramatically hurt my pattern of sleep </t>
  </si>
  <si>
    <t>Sun Jun 07 14:48:54 PDT 2009</t>
  </si>
  <si>
    <t xml:space="preserve">@mcraddictal Me too honey </t>
  </si>
  <si>
    <t>my graduation day was a blur.  i wanna watch the tape. i have never seen it.</t>
  </si>
  <si>
    <t>Sun Jun 07 14:48:55 PDT 2009</t>
  </si>
  <si>
    <t>davidtennantfan</t>
  </si>
  <si>
    <t>@TheLastDoctor  not even an exception?</t>
  </si>
  <si>
    <t>Sun Jun 07 14:48:56 PDT 2009</t>
  </si>
  <si>
    <t>LindsDesiree</t>
  </si>
  <si>
    <t>I have a headache again  But I think we're gonna go to Jacob burns movie theatre tonight to see a Fellini movie.</t>
  </si>
  <si>
    <t>Sun Jun 07 14:48:58 PDT 2009</t>
  </si>
  <si>
    <t>big brother actually sucks soooo much now.  i wish tv was good  thank god for little britain abroad then family guy. but i should sleep</t>
  </si>
  <si>
    <t>Sun Jun 07 14:49:06 PDT 2009</t>
  </si>
  <si>
    <t xml:space="preserve">@donotrefreeze, I hope so! Probably not though </t>
  </si>
  <si>
    <t>Sun Jun 07 14:49:08 PDT 2009</t>
  </si>
  <si>
    <t>@nixxix2 Hey sorry for being mean last night  I am not even hungover today...little tired.....now u have to tell me about your &amp;quot;man&amp;quot;</t>
  </si>
  <si>
    <t>MsPhoenixB</t>
  </si>
  <si>
    <t>@TJ_Wins no you definitely left us, once we left the basement you went ghost on us  I guess you really don't do house parties lol!</t>
  </si>
  <si>
    <t>Sun Jun 07 14:49:13 PDT 2009</t>
  </si>
  <si>
    <t>GoodGollyMolly7</t>
  </si>
  <si>
    <t xml:space="preserve">Great weekend at the farm! Now back to reality </t>
  </si>
  <si>
    <t>Sun Jun 07 14:49:11 PDT 2009</t>
  </si>
  <si>
    <t xml:space="preserve">@springlamb fingers and toes crossed that its a good out come </t>
  </si>
  <si>
    <t>Sun Jun 07 14:49:17 PDT 2009</t>
  </si>
  <si>
    <t>Time 4 Bed, Up At Half 7  Night All!! xxxxx</t>
  </si>
  <si>
    <t>Sun Jun 07 14:49:19 PDT 2009</t>
  </si>
  <si>
    <t xml:space="preserve">@daves_cornbread who's hating? </t>
  </si>
  <si>
    <t>Sun Jun 07 14:49:20 PDT 2009</t>
  </si>
  <si>
    <t xml:space="preserve">no margaret Margaret next year </t>
  </si>
  <si>
    <t>Sun Jun 07 14:49:21 PDT 2009</t>
  </si>
  <si>
    <t xml:space="preserve">spider on my FREAKING LAPTOP OMG IN THE KEYBOARD!!!! AHH!! It bit my hand before I found it </t>
  </si>
  <si>
    <t>Sun Jun 07 14:49:22 PDT 2009</t>
  </si>
  <si>
    <t>zuckerj</t>
  </si>
  <si>
    <t xml:space="preserve">just threw out his back playing basketball.  And I'm suppose to begin my trip in 3 days. </t>
  </si>
  <si>
    <t>Sun Jun 07 14:49:25 PDT 2009</t>
  </si>
  <si>
    <t>jasonjpimportz</t>
  </si>
  <si>
    <t xml:space="preserve">Just came home from work... On a Sunday afternoon.....   </t>
  </si>
  <si>
    <t>Sun Jun 07 14:49:27 PDT 2009</t>
  </si>
  <si>
    <t xml:space="preserve">I wish I could climate control the weather.  </t>
  </si>
  <si>
    <t>@_CorruptedAngel oh no, I have to go soon as well - no lotto win again this weekend  x</t>
  </si>
  <si>
    <t xml:space="preserve">listing to some T.I. cant wait till he gets out </t>
  </si>
  <si>
    <t>Sun Jun 07 14:49:28 PDT 2009</t>
  </si>
  <si>
    <t xml:space="preserve">'She will be loved' by maroon 5, probably the saddest song </t>
  </si>
  <si>
    <t>Sun Jun 07 14:50:19 PDT 2009</t>
  </si>
  <si>
    <t>misskait</t>
  </si>
  <si>
    <t xml:space="preserve">@livbaudais Also, Audrey Kawasakis has always been one of my favourites. Gosh, there is a similar artist but I can't think of the name </t>
  </si>
  <si>
    <t>Sun Jun 07 14:50:23 PDT 2009</t>
  </si>
  <si>
    <t>kjcc</t>
  </si>
  <si>
    <t xml:space="preserve"> Looks like we'll be getting home around midnight.</t>
  </si>
  <si>
    <t>AngelM16</t>
  </si>
  <si>
    <t xml:space="preserve">@carlminns That bit of news makes me very sad </t>
  </si>
  <si>
    <t>Sun Jun 07 14:50:25 PDT 2009</t>
  </si>
  <si>
    <t xml:space="preserve">@MayorDorisWolfe Darling Im worried, please call me when you get this message ..... please </t>
  </si>
  <si>
    <t>Sun Jun 07 14:50:26 PDT 2009</t>
  </si>
  <si>
    <t>@therealTiffany There are loads of people posing as you! There's a few Facebook pages saying there your official pages  xx</t>
  </si>
  <si>
    <t>Sun Jun 07 14:50:27 PDT 2009</t>
  </si>
  <si>
    <t>daniel350</t>
  </si>
  <si>
    <t xml:space="preserve">AHHH i dont no who to vote for </t>
  </si>
  <si>
    <t>Sun Jun 07 14:50:28 PDT 2009</t>
  </si>
  <si>
    <t>@thebraysmommy oh my gosh.  I am so sorry. That's just... inconvenient.</t>
  </si>
  <si>
    <t>Sun Jun 07 14:50:32 PDT 2009</t>
  </si>
  <si>
    <t xml:space="preserve">@Superpaperlink @treesmurf11 Oh that's just annoying.  I guess it'll only be used for the DSi specific stuff like the apps and shop </t>
  </si>
  <si>
    <t>Sun Jun 07 14:50:35 PDT 2009</t>
  </si>
  <si>
    <t>ysa83</t>
  </si>
  <si>
    <t xml:space="preserve">@superglue3 I like to dream that you were able to stay in London finally....miss u </t>
  </si>
  <si>
    <t>Eladio5</t>
  </si>
  <si>
    <t xml:space="preserve">@ericathompson &amp;amp; i would always say to myself ok next time they battle ima rap 2 .... but then i would just get too nervous </t>
  </si>
  <si>
    <t>Sun Jun 07 14:50:36 PDT 2009</t>
  </si>
  <si>
    <t xml:space="preserve">*almost* breathing well enough to go for a run...but I know better </t>
  </si>
  <si>
    <t>Sun Jun 07 14:50:38 PDT 2009</t>
  </si>
  <si>
    <t>xdcd</t>
  </si>
  <si>
    <t xml:space="preserve">@Madam_Divine Sounds like it was drier in the SW, we had rain non-stop from 10am to near 5pm </t>
  </si>
  <si>
    <t>Atlanta_Steam</t>
  </si>
  <si>
    <t xml:space="preserve">@vette2004 good deal..was trying to do an all raw foods diet..I don't know if I'm gonna make it..much harder than I thought </t>
  </si>
  <si>
    <t>Sun Jun 07 14:50:39 PDT 2009</t>
  </si>
  <si>
    <t xml:space="preserve">@iamjersey Misss u </t>
  </si>
  <si>
    <t xml:space="preserve">i messed up my neck this morning while brushing my hair. i can't move my head to the right </t>
  </si>
  <si>
    <t>is off to bed. Tomorrow it's back to work... Hmmm I wish this weekend wasn't over yet!   Good night everybody!!!</t>
  </si>
  <si>
    <t>Sun Jun 07 14:50:40 PDT 2009</t>
  </si>
  <si>
    <t xml:space="preserve">Cheguei tarde no twitter hoje </t>
  </si>
  <si>
    <t>Sun Jun 07 14:50:42 PDT 2009</t>
  </si>
  <si>
    <t>LiveToParty705</t>
  </si>
  <si>
    <t xml:space="preserve">@Blondie128 you should come home soon </t>
  </si>
  <si>
    <t>dirtytrix</t>
  </si>
  <si>
    <t xml:space="preserve">Hates knowin that she has to head back to enid tonight. 4 days with out Scott just breaks my heart </t>
  </si>
  <si>
    <t>BeyondThaGlory</t>
  </si>
  <si>
    <t xml:space="preserve">@FeeGigglez Yea, it was bad. We looked like the Orlando Magic out there, lol. Do you need updates during the game? It might not be pretty </t>
  </si>
  <si>
    <t>Sun Jun 07 14:50:44 PDT 2009</t>
  </si>
  <si>
    <t>GKS90</t>
  </si>
  <si>
    <t xml:space="preserve">German exam tomorrow </t>
  </si>
  <si>
    <t>Sun Jun 07 14:50:46 PDT 2009</t>
  </si>
  <si>
    <t>Felt like a right idiot pure burst out cryin  but carla was amazing  abd there was a stupi woman in front ov us who told us too...</t>
  </si>
  <si>
    <t>Sun Jun 07 14:50:50 PDT 2009</t>
  </si>
  <si>
    <t>Photo: iwontsayathing: how awsome is this? i wish i could draw  I agree! This is amazing! Urgh Jealoussss!... http://tumblr.com/xsg1z7d8s</t>
  </si>
  <si>
    <t>Sun Jun 07 14:50:51 PDT 2009</t>
  </si>
  <si>
    <t>violethill911</t>
  </si>
  <si>
    <t>WeAreTheEcc</t>
  </si>
  <si>
    <t xml:space="preserve">Please don't get sick on me.... </t>
  </si>
  <si>
    <t>Brynleedowling</t>
  </si>
  <si>
    <t>Sad that @tylerazevedo left me  but on the brighter side, the next time we see each other is for the wedding!!</t>
  </si>
  <si>
    <t>Sun Jun 07 14:50:53 PDT 2009</t>
  </si>
  <si>
    <t>LesBecca</t>
  </si>
  <si>
    <t xml:space="preserve">@MeredthSalenger SUCH a cute baby! I feel your pain. We are moving to the USVI and I'm going to miss my nieces so much. </t>
  </si>
  <si>
    <t>Sun Jun 07 14:50:55 PDT 2009</t>
  </si>
  <si>
    <t xml:space="preserve">Apple sauce for dinner. Its the only thing that will stay down </t>
  </si>
  <si>
    <t xml:space="preserve">my eyes are all watery from onions! </t>
  </si>
  <si>
    <t>Sun Jun 07 14:50:57 PDT 2009</t>
  </si>
  <si>
    <t>preppink</t>
  </si>
  <si>
    <t xml:space="preserve">@aplusk miss Ur updates and Ur videos on FB!! what happened!! </t>
  </si>
  <si>
    <t>Sun Jun 07 14:50:58 PDT 2009</t>
  </si>
  <si>
    <t>bennyboy1996</t>
  </si>
  <si>
    <t xml:space="preserve">@therealTiffany it would be fun if you had one but OK </t>
  </si>
  <si>
    <t>FearfulBravery</t>
  </si>
  <si>
    <t>Just woke up from a nap and everything hurts.  Whyyy must I get sick?!</t>
  </si>
  <si>
    <t>Sun Jun 07 14:51:00 PDT 2009</t>
  </si>
  <si>
    <t xml:space="preserve">@michaelpg I keep turning to the person sitting next to me hoping it'll be you but alas, its not </t>
  </si>
  <si>
    <t>Sun Jun 07 14:51:01 PDT 2009</t>
  </si>
  <si>
    <t xml:space="preserve">@siriuslyheather </t>
  </si>
  <si>
    <t>Sun Jun 07 14:51:03 PDT 2009</t>
  </si>
  <si>
    <t>RedRobertino</t>
  </si>
  <si>
    <t xml:space="preserve">Can't believe the projected result from Scotland </t>
  </si>
  <si>
    <t>Sun Jun 07 14:51:04 PDT 2009</t>
  </si>
  <si>
    <t>I'm off to bed... work tomorrow  and it's gonna be crappy weather... 3 most depressing things in life Monday Morn + Work + Rain = Bad Week</t>
  </si>
  <si>
    <t xml:space="preserve">@izzi917 Not yet </t>
  </si>
  <si>
    <t>Sun Jun 07 14:51:06 PDT 2009</t>
  </si>
  <si>
    <t xml:space="preserve">@nickhalme Ug, less then 2.0 seconds in and I'm already sad. They are still using the &amp;quot;dream machine&amp;quot;. </t>
  </si>
  <si>
    <t>Sun Jun 07 14:51:07 PDT 2009</t>
  </si>
  <si>
    <t>harriscrew1</t>
  </si>
  <si>
    <t xml:space="preserve">Dying in the heat! Bought a new energy saving thermostat, but when the hubby wanted 2 teach me how 2 use it, I said no! now I'm locked /o </t>
  </si>
  <si>
    <t>Sun Jun 07 14:51:08 PDT 2009</t>
  </si>
  <si>
    <t xml:space="preserve">has been working on BIS since 10am and is only half done </t>
  </si>
  <si>
    <t>spwhirl</t>
  </si>
  <si>
    <t xml:space="preserve">soo I moved y'all. And my cell is back on now. So hit me up. &amp;lt;3  I miss y'all  </t>
  </si>
  <si>
    <t>Sun Jun 07 14:51:09 PDT 2009</t>
  </si>
  <si>
    <t>@brokensadly that's awful.  i'm not happy.</t>
  </si>
  <si>
    <t>Sun Jun 07 14:51:10 PDT 2009</t>
  </si>
  <si>
    <t xml:space="preserve">considering freeing up some space on my laptop for Sims 3...but I know I'll only waste my life on it...groans...but it looks like fun </t>
  </si>
  <si>
    <t>AmandaLC8</t>
  </si>
  <si>
    <t xml:space="preserve">I feel like i'm hoping for something and even getting hit on doesnt help me because i'm soo wrapped up on him! </t>
  </si>
  <si>
    <t>Sun Jun 07 14:51:11 PDT 2009</t>
  </si>
  <si>
    <t xml:space="preserve">leaving in a few. HELLo school. I wanna go home </t>
  </si>
  <si>
    <t>@storylet Ugh, shut up about the damn snow. I will see it again in like a few months.  ps:  my deer like Honey Nut Cheerios</t>
  </si>
  <si>
    <t>Sun Jun 07 14:51:13 PDT 2009</t>
  </si>
  <si>
    <t xml:space="preserve">@snw He moved host from someone else to my server, and for some reason my server has troubles with mybb </t>
  </si>
  <si>
    <t>Sun Jun 07 14:51:14 PDT 2009</t>
  </si>
  <si>
    <t xml:space="preserve">@kellyprovence I want it but i dont have anyone to play with </t>
  </si>
  <si>
    <t>hatersluvmeeh21</t>
  </si>
  <si>
    <t xml:space="preserve">Damn sad cuz I gotta miss my own moms goin away party </t>
  </si>
  <si>
    <t>Eddie3for1deal</t>
  </si>
  <si>
    <t>I got hella shit to do! its got be a long ass day! plus i can't....  I'm hella mad</t>
  </si>
  <si>
    <t>Sun Jun 07 14:51:16 PDT 2009</t>
  </si>
  <si>
    <t>remoteryan</t>
  </si>
  <si>
    <t>@alicek  i don't like this. where is the &amp;quot;Don't Like&amp;quot; button a la facebook?</t>
  </si>
  <si>
    <t>Sun Jun 07 14:51:17 PDT 2009</t>
  </si>
  <si>
    <t xml:space="preserve">@amethystgurl07 i know exactly what you feel. Iam keeping too all inside and hidding my feelings but it's not good, not at all... </t>
  </si>
  <si>
    <t>ajbpearce</t>
  </si>
  <si>
    <t xml:space="preserve">gah election nights are like crack for me - why do they have be the night before my last exam admin law over elections + talisker </t>
  </si>
  <si>
    <t>Sun Jun 07 14:51:19 PDT 2009</t>
  </si>
  <si>
    <t>@thattgirldani i didn't get picked..   well i didnt get an email yet so i dont think i did. ugh lameeee ! when did they send you the email</t>
  </si>
  <si>
    <t>Craterpop</t>
  </si>
  <si>
    <t xml:space="preserve">Didn't know sprint was selling touchstone 20 bucks more than elsewhere.. Time to return </t>
  </si>
  <si>
    <t>Sun Jun 07 14:51:20 PDT 2009</t>
  </si>
  <si>
    <t>@GinaATL NO!!! YUCK  That sounds like murder</t>
  </si>
  <si>
    <t>Sun Jun 07 14:51:22 PDT 2009</t>
  </si>
  <si>
    <t>cathalFTW</t>
  </si>
  <si>
    <t>Omg, Have to use this realy old Computer and its so slow ,, i tye fast it takes 50 years to catch up .!   @deirdreFTW Wats ur E-mail . ?</t>
  </si>
  <si>
    <t>Sun Jun 07 14:51:23 PDT 2009</t>
  </si>
  <si>
    <t>liciacole</t>
  </si>
  <si>
    <t>@alneeZy soo.....i miss u...      just thought id let u kno</t>
  </si>
  <si>
    <t xml:space="preserve">Just had Quiznos! They got cheap with their kid meals! The sandwiches are smaller! </t>
  </si>
  <si>
    <t>Sun Jun 07 14:51:25 PDT 2009</t>
  </si>
  <si>
    <t>carolinesimoes</t>
  </si>
  <si>
    <t>I'm running out of bucks  that's the bad thing of having to go to a lan house to do what I like to do, af</t>
  </si>
  <si>
    <t>I FOUND OUT THAT THEY PAY THE WHITE CHICK MORE THAN ME  WHY?? I DONT KNOW!!! WHAT SHOULD I DO???</t>
  </si>
  <si>
    <t>millionaireee_</t>
  </si>
  <si>
    <t xml:space="preserve">cant. fucking. sleep. </t>
  </si>
  <si>
    <t>Sun Jun 07 14:51:28 PDT 2009</t>
  </si>
  <si>
    <t xml:space="preserve">@iamnotsteve </t>
  </si>
  <si>
    <t>JenTHeRadChef</t>
  </si>
  <si>
    <t xml:space="preserve">watching Seven Pounds. alone </t>
  </si>
  <si>
    <t>Sun Jun 07 14:51:29 PDT 2009</t>
  </si>
  <si>
    <t>jnu_stand</t>
  </si>
  <si>
    <t>is okay, summer's finally here, so everybody but Lauren's gonna be migrating out of town at random intervals  oh well</t>
  </si>
  <si>
    <t>realtor_sd92101</t>
  </si>
  <si>
    <t xml:space="preserve">Holding newly remodeled office open. @ 5th &amp;amp; J. Beautiful weather in the Gaslamp but the Padres are getting crushed. </t>
  </si>
  <si>
    <t>AMYGRAYVT</t>
  </si>
  <si>
    <t>I think passing out means something is wrong?  bloodwork tomorrow</t>
  </si>
  <si>
    <t>spiderborland</t>
  </si>
  <si>
    <t xml:space="preserve">I need my nothing to lose mentality back. </t>
  </si>
  <si>
    <t>Sun Jun 07 14:51:33 PDT 2009</t>
  </si>
  <si>
    <t xml:space="preserve">Never learns from the mistake the first 50 times cause clearly I keep mking them!! </t>
  </si>
  <si>
    <t>Sun Jun 07 14:52:05 PDT 2009</t>
  </si>
  <si>
    <t>esbjornlarsen</t>
  </si>
  <si>
    <t xml:space="preserve">@comcastcares My internet still down, just found out that my appt was canceled without notifying me. Comcast person on the phone now </t>
  </si>
  <si>
    <t>Sun Jun 07 14:52:06 PDT 2009</t>
  </si>
  <si>
    <t>DanielleBelle_</t>
  </si>
  <si>
    <t>Sad her Rays lost  BUT! hopeful for a MAGIC WIN TONIGHT!!</t>
  </si>
  <si>
    <t xml:space="preserve"> i wanna go 2 sleep but i cant tear myself away from #bb10</t>
  </si>
  <si>
    <t>Sun Jun 07 14:52:07 PDT 2009</t>
  </si>
  <si>
    <t>@AddisonImprov Hmmm....VERY tempting...but I have a bunch of stuff to get done tonight.   Have fun!!</t>
  </si>
  <si>
    <t>Sun Jun 07 14:52:08 PDT 2009</t>
  </si>
  <si>
    <t>samanthasammie</t>
  </si>
  <si>
    <t>waiting for tomorrow   school almost out, and soon High school:S</t>
  </si>
  <si>
    <t xml:space="preserve">sadly i am returning the #palmpre - hate the keyboard and no hotsyncing available  - 2 major huge drawbacks for me </t>
  </si>
  <si>
    <t>Sun Jun 07 14:52:09 PDT 2009</t>
  </si>
  <si>
    <t>i cryy i cryyy, no more primeval for like a yeaaar ?  what am i gonna do with my time? honestly about had a heat attack when connor fell!</t>
  </si>
  <si>
    <t>Sun Jun 07 14:52:10 PDT 2009</t>
  </si>
  <si>
    <t xml:space="preserve">@Wossy no one will be as good as Margaret! It wont be the same </t>
  </si>
  <si>
    <t xml:space="preserve">@kezdugdale nevermind just saw it on the tv </t>
  </si>
  <si>
    <t>Well friend is sick, no bike fixing today. Boo.  Thinking I'll take a ride, or maybe just stay in and read... and work on some homework.</t>
  </si>
  <si>
    <t>LindseyHager8</t>
  </si>
  <si>
    <t xml:space="preserve">please pray my pup is found </t>
  </si>
  <si>
    <t>Sun Jun 07 14:52:15 PDT 2009</t>
  </si>
  <si>
    <t>@Zoesometimes  *cuddles*</t>
  </si>
  <si>
    <t>Sun Jun 07 14:52:16 PDT 2009</t>
  </si>
  <si>
    <t xml:space="preserve">@shaketramp I so wish IIIIIIII had heart shaped sunglasses. So I could be cool like you. &amp;lt;3 But, alas, I am just not cool. </t>
  </si>
  <si>
    <t>Sun Jun 07 14:52:17 PDT 2009</t>
  </si>
  <si>
    <t xml:space="preserve">is exremley cold </t>
  </si>
  <si>
    <t>Sun Jun 07 14:52:18 PDT 2009</t>
  </si>
  <si>
    <t>ZydrateJunkie</t>
  </si>
  <si>
    <t xml:space="preserve">i am going to fail my spanish mock </t>
  </si>
  <si>
    <t>Sun Jun 07 14:52:19 PDT 2009</t>
  </si>
  <si>
    <t>logging off in 10mins ladies, hub still hanging about so can't watch dirty dancing vid  But me a happy-bunny cos JK responded to us !!</t>
  </si>
  <si>
    <t>Sun Jun 07 14:52:21 PDT 2009</t>
  </si>
  <si>
    <t>@WOAHAmber Thank you, but you can't cause I'm really not  but thanks anyway &amp;lt;3</t>
  </si>
  <si>
    <t>Sun Jun 07 14:52:24 PDT 2009</t>
  </si>
  <si>
    <t>@TheLastDoctor ohh  i thought the TARDIS was massive?</t>
  </si>
  <si>
    <t>Sun Jun 07 14:52:25 PDT 2009</t>
  </si>
  <si>
    <t xml:space="preserve">ugh. I'm up. gonna try &amp;amp; leave in 10mins coz the 2hr drive home is NOT appealing right now. back is still owwies. </t>
  </si>
  <si>
    <t>Sun Jun 07 14:52:27 PDT 2009</t>
  </si>
  <si>
    <t xml:space="preserve">@starsburn Dont. There are other ways </t>
  </si>
  <si>
    <t>Sun Jun 07 14:52:28 PDT 2009</t>
  </si>
  <si>
    <t xml:space="preserve">Im wearing jeans and sitting in the sun and my legs just got extremely burnt </t>
  </si>
  <si>
    <t>@Reservoir_Drout come play Halo  robots are there.</t>
  </si>
  <si>
    <t>Sun Jun 07 14:52:29 PDT 2009</t>
  </si>
  <si>
    <t>JuliJill</t>
  </si>
  <si>
    <t>It wasn't Jr's day...    At least I still have the Tony's to look forward too...</t>
  </si>
  <si>
    <t>Sun Jun 07 14:52:31 PDT 2009</t>
  </si>
  <si>
    <t xml:space="preserve">All my clothes are too big. </t>
  </si>
  <si>
    <t>Sun Jun 07 14:52:36 PDT 2009</t>
  </si>
  <si>
    <t xml:space="preserve">back home. fml </t>
  </si>
  <si>
    <t>Sun Jun 07 14:52:37 PDT 2009</t>
  </si>
  <si>
    <t xml:space="preserve">just watched a movieeeeeee. ugh i still feel really sick. </t>
  </si>
  <si>
    <t>beckalywekaly</t>
  </si>
  <si>
    <t xml:space="preserve">Ahh, sexi guy. Ahh. , i will prolly never see his sexiness again. </t>
  </si>
  <si>
    <t>jafavat</t>
  </si>
  <si>
    <t>flight delay in denver  boo</t>
  </si>
  <si>
    <t>Sun Jun 07 14:52:40 PDT 2009</t>
  </si>
  <si>
    <t>@mimilover08 why baby?  @DanyCarey i think i could handle your tricks! Haha</t>
  </si>
  <si>
    <t xml:space="preserve">I'm going to sleep...tomorrow, I work ! </t>
  </si>
  <si>
    <t>Sun Jun 07 14:52:43 PDT 2009</t>
  </si>
  <si>
    <t>Clanshayy</t>
  </si>
  <si>
    <t xml:space="preserve">This is Twitterific. I need internet 24/7. I've just watched the Apprentice. I'm totally gutted Margaret won't be on the next series. </t>
  </si>
  <si>
    <t>Sun Jun 07 14:52:46 PDT 2009</t>
  </si>
  <si>
    <t>_flea</t>
  </si>
  <si>
    <t xml:space="preserve">@tomlambe keeps crashing, so annoyed. Gunna take it back! </t>
  </si>
  <si>
    <t>Sun Jun 07 14:52:47 PDT 2009</t>
  </si>
  <si>
    <t>Cheyluv</t>
  </si>
  <si>
    <t xml:space="preserve">Just madee dinner. Homee all dayy today blah. Picnic tomorrow with some mad awesome peoplee .. I Loveee Himmm... â™¥â™¥â™¥â™¥â™¥ Blahh.. I miss em </t>
  </si>
  <si>
    <t>Sun Jun 07 14:52:48 PDT 2009</t>
  </si>
  <si>
    <t xml:space="preserve">had to bust out the wrist brace today... thinking I need to take a small break from the computer.. just as soon as this painting is done </t>
  </si>
  <si>
    <t>Sun Jun 07 14:52:53 PDT 2009</t>
  </si>
  <si>
    <t>feel really worried right now  ughhh</t>
  </si>
  <si>
    <t>Sun Jun 07 14:52:52 PDT 2009</t>
  </si>
  <si>
    <t xml:space="preserve">@munford1  eating sadness pie here--- my boys were beaten </t>
  </si>
  <si>
    <t>zz_zigurds</t>
  </si>
  <si>
    <t xml:space="preserve">EuroElections @ BBC tomÄ“r ievÄ“rojami zaudÄ“ Eurovision. NaftalÄ«na smarÅ¾a pa visÄ?m Å¡Ä·irbÄ?m. Un pÄ“dÄ“jÄ? (Eurovision) nav nekÄ?ds standarts </t>
  </si>
  <si>
    <t>Sun Jun 07 14:52:54 PDT 2009</t>
  </si>
  <si>
    <t>allyisatool</t>
  </si>
  <si>
    <t xml:space="preserve">so soreeeeee </t>
  </si>
  <si>
    <t>Sun Jun 07 14:52:55 PDT 2009</t>
  </si>
  <si>
    <t>ktwbmw</t>
  </si>
  <si>
    <t>Great service this morn 101 in attendance. Lost in soccer w/ a goal in the last seconds.  Getting ready 2 go to Argentina tom.</t>
  </si>
  <si>
    <t xml:space="preserve">Splitting headache... About to pass out. Really sad because the Tony's are tonight! </t>
  </si>
  <si>
    <t>Sun Jun 07 14:52:56 PDT 2009</t>
  </si>
  <si>
    <t xml:space="preserve">@Finrz Same. Plus I have a show this week. Sweet </t>
  </si>
  <si>
    <t>Sun Jun 07 14:52:57 PDT 2009</t>
  </si>
  <si>
    <t>givericaluv</t>
  </si>
  <si>
    <t xml:space="preserve">@Spizzel yep, been all on the news! It seems to be the latest trend </t>
  </si>
  <si>
    <t>Sun Jun 07 14:52:58 PDT 2009</t>
  </si>
  <si>
    <t>thehardcandy</t>
  </si>
  <si>
    <t>no one of my fucking friends are on twitter  wtf!!!!!!!!!!</t>
  </si>
  <si>
    <t>Sun Jun 07 14:53:01 PDT 2009</t>
  </si>
  <si>
    <t>sistaaudrey</t>
  </si>
  <si>
    <t>Feeling &amp;quot;fatigued&amp;quot; today. I'm already in bed.     ~One Blessed Sista!~</t>
  </si>
  <si>
    <t>Sun Jun 07 14:53:02 PDT 2009</t>
  </si>
  <si>
    <t>going to bed! worked so much today! and back up tomorrow!  bright and early! xxx</t>
  </si>
  <si>
    <t>Sun Jun 07 14:53:03 PDT 2009</t>
  </si>
  <si>
    <t>Can't believe Yazmina won Kate so deserved to win  Kate and Philip do make a cute couple</t>
  </si>
  <si>
    <t xml:space="preserve">feels empty now the apprentice is over </t>
  </si>
  <si>
    <t xml:space="preserve">I want to see Lee Mack in March! </t>
  </si>
  <si>
    <t>Sun Jun 07 14:53:04 PDT 2009</t>
  </si>
  <si>
    <t xml:space="preserve">@TheBeerWench okies thanks... I think I'm around - hubby 's out of town as usual </t>
  </si>
  <si>
    <t>Sun Jun 07 14:53:05 PDT 2009</t>
  </si>
  <si>
    <t xml:space="preserve">Can someone explain why I am getting hot flushes at age 28? Is it possible to Botox your entire body?! </t>
  </si>
  <si>
    <t>Sun Jun 07 14:53:06 PDT 2009</t>
  </si>
  <si>
    <t xml:space="preserve"> miss em much! </t>
  </si>
  <si>
    <t>I hate bathing suit shopping. My twins on my upper body don't fit into anything  lol</t>
  </si>
  <si>
    <t>Sun Jun 07 14:53:07 PDT 2009</t>
  </si>
  <si>
    <t>AandRJones</t>
  </si>
  <si>
    <t xml:space="preserve">Shouts to @Songbookbaby for breakin up our twitter relationship already! </t>
  </si>
  <si>
    <t>Sun Jun 07 14:53:10 PDT 2009</t>
  </si>
  <si>
    <t xml:space="preserve">@Rosie21 Nopee, but have a day of hardcore revision </t>
  </si>
  <si>
    <t>Sun Jun 07 14:53:15 PDT 2009</t>
  </si>
  <si>
    <t>ginadelisio</t>
  </si>
  <si>
    <t xml:space="preserve">ps. i have seen 4 movies this week.  i hate myselfffff but my wallet hates me more </t>
  </si>
  <si>
    <t>Sun Jun 07 14:53:16 PDT 2009</t>
  </si>
  <si>
    <t>marcushooten</t>
  </si>
  <si>
    <t xml:space="preserve">@PhillyD  dude i was going to go to the meet on monday. but my motorcycle is broken. thats what i get for buying a harley. </t>
  </si>
  <si>
    <t>Sun Jun 07 14:53:18 PDT 2009</t>
  </si>
  <si>
    <t>@DJWiLLGATES  I miss New york parties! Damnnn   it always feels good to chill on a sunday tho right! You can just waste the day away!</t>
  </si>
  <si>
    <t>Sun Jun 07 14:53:19 PDT 2009</t>
  </si>
  <si>
    <t>iDavith</t>
  </si>
  <si>
    <t>@buckhollywood I WANNA GET IN THE MAIN ROOOOOOOOMMMMM!  YAY MADLIBS!</t>
  </si>
  <si>
    <t>Sun Jun 07 14:53:21 PDT 2009</t>
  </si>
  <si>
    <t>Anthonyyyy</t>
  </si>
  <si>
    <t>Meet and greet is sold out now.  where are they?</t>
  </si>
  <si>
    <t>Sun Jun 07 14:53:23 PDT 2009</t>
  </si>
  <si>
    <t>TayLovesDemi</t>
  </si>
  <si>
    <t xml:space="preserve">@BurninUp4UBabyy  I really wanna go see Miley, but since I'm already going to see Demi....  but who knows... maybe! </t>
  </si>
  <si>
    <t>Sun Jun 07 14:53:27 PDT 2009</t>
  </si>
  <si>
    <t xml:space="preserve">she won't listen to me when i say atlantic is a bad school! </t>
  </si>
  <si>
    <t>Sun Jun 07 14:53:29 PDT 2009</t>
  </si>
  <si>
    <t xml:space="preserve">Oh dear. Red Ring of Death on my Xbox! I was just getting ready to introduce my daughter to Tetris. </t>
  </si>
  <si>
    <t xml:space="preserve">@lastmemoirs http://www.wesc.com/#clothes_overview/category/headphones look at those. how qt are those? </t>
  </si>
  <si>
    <t>Sun Jun 07 14:53:30 PDT 2009</t>
  </si>
  <si>
    <t xml:space="preserve">worst headache EVER!!!!!!!!!! </t>
  </si>
  <si>
    <t>Sun Jun 07 14:53:33 PDT 2009</t>
  </si>
  <si>
    <t xml:space="preserve">I'm on an island and I haven't even seen the ocean </t>
  </si>
  <si>
    <t>Sun Jun 07 14:53:34 PDT 2009</t>
  </si>
  <si>
    <t>laurenkes</t>
  </si>
  <si>
    <t xml:space="preserve">@CAlexisCastillo why cant u go to the concert? </t>
  </si>
  <si>
    <t xml:space="preserve">@NewerDeal But if I point them down I can't see what they are when I need a knife/fork/spoon out of the drainer </t>
  </si>
  <si>
    <t>Sun Jun 07 14:53:35 PDT 2009</t>
  </si>
  <si>
    <t>NicoleMcW</t>
  </si>
  <si>
    <t xml:space="preserve">Husband is forfilling his passion for dance music by compiling his first mix cd in 10 years, therefore I am a bedroom dj widow </t>
  </si>
  <si>
    <t>Sun Jun 07 14:53:36 PDT 2009</t>
  </si>
  <si>
    <t>kamrajoy</t>
  </si>
  <si>
    <t xml:space="preserve">of us are getting ready to make dinner.  Heading home tomorrow after breakfast and sad to leave my mom behind! </t>
  </si>
  <si>
    <t xml:space="preserve">I got a serious problem and don't know how to fix it... </t>
  </si>
  <si>
    <t>Sun Jun 07 14:54:27 PDT 2009</t>
  </si>
  <si>
    <t xml:space="preserve">@corymorton haha i have a friend coming into town this coming weekend, then i leave the next saturday morning! </t>
  </si>
  <si>
    <t>Sun Jun 07 14:54:28 PDT 2009</t>
  </si>
  <si>
    <t>WinterHazel</t>
  </si>
  <si>
    <t>I am very sad that I've had to take my eyebrow ring out, but the scar is already quite bad so it had to go  I miss it already.</t>
  </si>
  <si>
    <t>Sun Jun 07 14:54:31 PDT 2009</t>
  </si>
  <si>
    <t>Dropping off my grandparents to the airport .. I think I'm gonna cry , missing them already   - L L</t>
  </si>
  <si>
    <t xml:space="preserve">@cursedbyevil yeah. Can't watch it anymore </t>
  </si>
  <si>
    <t>Sun Jun 07 14:54:34 PDT 2009</t>
  </si>
  <si>
    <t>jennyfajah</t>
  </si>
  <si>
    <t xml:space="preserve">Im internetless and forgot my phone so now Im .Phoneless..thats just great </t>
  </si>
  <si>
    <t>Sun Jun 07 14:54:38 PDT 2009</t>
  </si>
  <si>
    <t xml:space="preserve">Oh I'm am such a fuckup </t>
  </si>
  <si>
    <t>Sun Jun 07 14:54:40 PDT 2009</t>
  </si>
  <si>
    <t xml:space="preserve">I hate to hear multiple drivers talk about how they hate racing (or lack there of) like this.... </t>
  </si>
  <si>
    <t>Sun Jun 07 14:54:41 PDT 2009</t>
  </si>
  <si>
    <t>iamkck</t>
  </si>
  <si>
    <t>@karisaurusrex So I totally didn't say happy birthday to you. Life has been super hectic. Sorry lovely lady.  Oh btw, Happy Belated Bday!</t>
  </si>
  <si>
    <t>Sun Jun 07 14:54:46 PDT 2009</t>
  </si>
  <si>
    <t>Jon wants a NES  http://twitpic.com/6v0ec</t>
  </si>
  <si>
    <t>Sun Jun 07 14:54:47 PDT 2009</t>
  </si>
  <si>
    <t>the only photo i've managed to upload from Castle invading  http://dailybooth.com/SophieBeard/442441</t>
  </si>
  <si>
    <t>Wish she knew why she felt so light headed today???  not nice feeling!</t>
  </si>
  <si>
    <t xml:space="preserve">GAH! Failed download! </t>
  </si>
  <si>
    <t>Sun Jun 07 14:54:48 PDT 2009</t>
  </si>
  <si>
    <t xml:space="preserve">@antipax0 Not while I'm at work, I'm afraid. </t>
  </si>
  <si>
    <t>Sun Jun 07 14:54:49 PDT 2009</t>
  </si>
  <si>
    <t xml:space="preserve">Went through my blackberry and deleted some contacts....I went from 674 to 581... </t>
  </si>
  <si>
    <t>Sun Jun 07 14:54:50 PDT 2009</t>
  </si>
  <si>
    <t xml:space="preserve">Not got many followers </t>
  </si>
  <si>
    <t>Sun Jun 07 14:54:51 PDT 2009</t>
  </si>
  <si>
    <t>jmpngjellybeans</t>
  </si>
  <si>
    <t>@MikeysDad08 sounds like you're having a blast. Sorry I missed it, our invite must have been lost.   I hope you win a prize at least.</t>
  </si>
  <si>
    <t xml:space="preserve">@Sophie_Curthoys Nooo I wanted Kate to win </t>
  </si>
  <si>
    <t>@heinvanjoolen @nalden hey, totally missed the Amongst friends @roomsofredbull. Too bad  You guys should have a mailinglist!</t>
  </si>
  <si>
    <t xml:space="preserve">Just asked for chicken burger in KFC, no chicken  </t>
  </si>
  <si>
    <t>Sun Jun 07 14:54:52 PDT 2009</t>
  </si>
  <si>
    <t>frannie_decker</t>
  </si>
  <si>
    <t xml:space="preserve">Slept in way to late.... And now I have to clean today... Boo </t>
  </si>
  <si>
    <t>Sun Jun 07 14:54:53 PDT 2009</t>
  </si>
  <si>
    <t xml:space="preserve">Eff 14 mpg cars!!!!!! </t>
  </si>
  <si>
    <t>Sun Jun 07 14:54:55 PDT 2009</t>
  </si>
  <si>
    <t xml:space="preserve">Tired from that drive.  </t>
  </si>
  <si>
    <t xml:space="preserve">@snarkandboobs but....but, if he's not god, who IS? sob!!!! </t>
  </si>
  <si>
    <t>Sun Jun 07 14:54:56 PDT 2009</t>
  </si>
  <si>
    <t>sinemo_w</t>
  </si>
  <si>
    <t xml:space="preserve">Can't believe Jon showed me who won the apprentice </t>
  </si>
  <si>
    <t>Sun Jun 07 14:54:57 PDT 2009</t>
  </si>
  <si>
    <t xml:space="preserve">doesn't like life. ughhh </t>
  </si>
  <si>
    <t>iamrome</t>
  </si>
  <si>
    <t>Just bought some new tires yesterday &amp;amp; already one blew out this morning  even my doesn't want me to make this drive to LA! lol</t>
  </si>
  <si>
    <t>Sun Jun 07 14:54:59 PDT 2009</t>
  </si>
  <si>
    <t>Joe_Wallace</t>
  </si>
  <si>
    <t xml:space="preserve">@Alyssa_Milano Virtual pony is the best I can do.... </t>
  </si>
  <si>
    <t>Sun Jun 07 14:55:02 PDT 2009</t>
  </si>
  <si>
    <t xml:space="preserve">Omg just realised i have french 2moza  and english  and maths  and geography  and technology </t>
  </si>
  <si>
    <t>LeeLeeNY</t>
  </si>
  <si>
    <t xml:space="preserve">@angielala that is along time.. cause the club i went to was horrible... and i miss trey... </t>
  </si>
  <si>
    <t>Sun Jun 07 14:55:03 PDT 2009</t>
  </si>
  <si>
    <t>BeHay</t>
  </si>
  <si>
    <t>Nobody's following me...  I'm sad</t>
  </si>
  <si>
    <t>Sun Jun 07 14:55:04 PDT 2009</t>
  </si>
  <si>
    <t xml:space="preserve">is following Coldplay...who is apparently in Austin right now. </t>
  </si>
  <si>
    <t>Sun Jun 07 14:55:05 PDT 2009</t>
  </si>
  <si>
    <t>About to hit the gym and got my summer trip narrowed down to 3 places. LA next year  lol</t>
  </si>
  <si>
    <t xml:space="preserve">@YourMrBumbles Hideous, isn't it </t>
  </si>
  <si>
    <t>Sun Jun 07 14:55:11 PDT 2009</t>
  </si>
  <si>
    <t>BBJudii</t>
  </si>
  <si>
    <t xml:space="preserve">@beezobabii my love I'm so effin mad...I wish u were coming with me!!!!!!!!!  </t>
  </si>
  <si>
    <t>Sun Jun 07 14:55:15 PDT 2009</t>
  </si>
  <si>
    <t>lacyjanelle</t>
  </si>
  <si>
    <t xml:space="preserve">y does my life only consist of work and no play </t>
  </si>
  <si>
    <t>Sun Jun 07 14:55:17 PDT 2009</t>
  </si>
  <si>
    <t xml:space="preserve">@Sims3Website according to mybb its a mod called &amp;quot;sercurity_mod&amp;quot; or something like that </t>
  </si>
  <si>
    <t>Sun Jun 07 14:55:19 PDT 2009</t>
  </si>
  <si>
    <t xml:space="preserve">Leavin Lil 5 Points- Frankie just got some fly kicks! They didn't have my size </t>
  </si>
  <si>
    <t>Ginga333</t>
  </si>
  <si>
    <t xml:space="preserve">all the grads are off to project grad...no idea what in gonna do w myself when they all leave for good... </t>
  </si>
  <si>
    <t>Sun Jun 07 14:55:20 PDT 2009</t>
  </si>
  <si>
    <t xml:space="preserve">Braden ran into a wall and needs stitches all down is head and face. Poor baby. </t>
  </si>
  <si>
    <t>Sun Jun 07 14:55:21 PDT 2009</t>
  </si>
  <si>
    <t>romany</t>
  </si>
  <si>
    <t>euroelections considerably less glittery than eurovision  http://news.bbc.co.uk/1/shared/bsp/hi/elections/euro/09/flash/html/eu.stm</t>
  </si>
  <si>
    <t>Sun Jun 07 14:55:22 PDT 2009</t>
  </si>
  <si>
    <t>@Bacon25 i'm not doing anything  and i live in virginia</t>
  </si>
  <si>
    <t>m0rph</t>
  </si>
  <si>
    <t xml:space="preserve">@gauravity my ericsson 580 does video calling...... but I have nobody to videocall. </t>
  </si>
  <si>
    <t>Sun Jun 07 14:55:23 PDT 2009</t>
  </si>
  <si>
    <t>calliequerin</t>
  </si>
  <si>
    <t xml:space="preserve">I really don't want to work today!  </t>
  </si>
  <si>
    <t>SpiderBear</t>
  </si>
  <si>
    <t>@ashleyfrag finals this week make me cry.   I'm wearing the shirt you gave me.  We shall hang out sooooon!!</t>
  </si>
  <si>
    <t>jdhampton924</t>
  </si>
  <si>
    <t xml:space="preserve">@aferomckinney  who were you wanting to win? The person I wanted to win didnt make it past the first round </t>
  </si>
  <si>
    <t>Sun Jun 07 14:55:24 PDT 2009</t>
  </si>
  <si>
    <t>toriaella</t>
  </si>
  <si>
    <t xml:space="preserve">@Alyssa_Milano I have skittles, but no pony sorry </t>
  </si>
  <si>
    <t>Sun Jun 07 14:55:25 PDT 2009</t>
  </si>
  <si>
    <t xml:space="preserve">got a bad headache </t>
  </si>
  <si>
    <t>Sun Jun 07 14:55:27 PDT 2009</t>
  </si>
  <si>
    <t>liquidx</t>
  </si>
  <si>
    <t xml:space="preserve">ended up with a pocket full of coins because i asked for 4.95 of change from a machine </t>
  </si>
  <si>
    <t>vanalmelo</t>
  </si>
  <si>
    <t>@taylorbrowning now i definitely cant make it  oh well. Are you doing anything tomorrow afternoon?</t>
  </si>
  <si>
    <t>Sun Jun 07 14:55:28 PDT 2009</t>
  </si>
  <si>
    <t xml:space="preserve">sad that the apprentice is over </t>
  </si>
  <si>
    <t xml:space="preserve">Missing my world </t>
  </si>
  <si>
    <t>S_Heenan</t>
  </si>
  <si>
    <t xml:space="preserve">fractured foot, leg in plaster ..... not much fun sitting around </t>
  </si>
  <si>
    <t xml:space="preserve">No tanning today sad. </t>
  </si>
  <si>
    <t>Another springtime migraine  i hate damp weather.</t>
  </si>
  <si>
    <t>Sun Jun 07 14:55:29 PDT 2009</t>
  </si>
  <si>
    <t>Lia8976</t>
  </si>
  <si>
    <t xml:space="preserve">@Louiseeee_ i would totally agree that chris fountain has a lovely bottom. Gutted he left. </t>
  </si>
  <si>
    <t>Sun Jun 07 14:55:30 PDT 2009</t>
  </si>
  <si>
    <t xml:space="preserve">@daydreamer87 must've suffered head damage or something when he got his ass whooped as a French soldier lol I'm being really mean now </t>
  </si>
  <si>
    <t>Sun Jun 07 14:55:31 PDT 2009</t>
  </si>
  <si>
    <t>alli_wilson</t>
  </si>
  <si>
    <t xml:space="preserve">ugh, how could i forgot my glove full of water with an eyeball in it!? </t>
  </si>
  <si>
    <t>Sun Jun 07 14:55:32 PDT 2009</t>
  </si>
  <si>
    <t>I feel like over the past 3 years I have played far too much Smash Bros...   it's hard to find competition I need to try against.</t>
  </si>
  <si>
    <t>Sun Jun 07 14:55:33 PDT 2009</t>
  </si>
  <si>
    <t>Sun Jun 07 14:55:34 PDT 2009</t>
  </si>
  <si>
    <t>limegreenmodern</t>
  </si>
  <si>
    <t xml:space="preserve">@jaesdesign yuck...hate when that happens..especially when it's my last one. </t>
  </si>
  <si>
    <t>Carol_Zimmerli</t>
  </si>
  <si>
    <t xml:space="preserve">@SamirBharadwaj You win. I never took philosophy class and won't try to argue that. Happy now? Also, are you implying that I'm a bit dry? </t>
  </si>
  <si>
    <t>@cathalFTW I've been trying LOL now I have hiccups  this is mental.. Thanks for the advice buddy</t>
  </si>
  <si>
    <t>Sun Jun 07 14:55:35 PDT 2009</t>
  </si>
  <si>
    <t xml:space="preserve">@JillzWorth ohhh no..boooo  I'm running around. not on much today. sowwy  </t>
  </si>
  <si>
    <t>Sun Jun 07 14:55:36 PDT 2009</t>
  </si>
  <si>
    <t>writemarlo</t>
  </si>
  <si>
    <t xml:space="preserve">Sold out of soft shell crab </t>
  </si>
  <si>
    <t>Sun Jun 07 14:56:12 PDT 2009</t>
  </si>
  <si>
    <t>katiehoseit</t>
  </si>
  <si>
    <t>Sun Jun 07 14:56:13 PDT 2009</t>
  </si>
  <si>
    <t>eolmedo</t>
  </si>
  <si>
    <t xml:space="preserve">Done with the glitter. Sad face. </t>
  </si>
  <si>
    <t>Sun Jun 07 14:56:14 PDT 2009</t>
  </si>
  <si>
    <t>@lastmemoirs so what i like clothes. you don't need to make fun of me like he did.  haha. and their clothes are so qt too! (:</t>
  </si>
  <si>
    <t>Sun Jun 07 14:56:15 PDT 2009</t>
  </si>
  <si>
    <t>bsligar</t>
  </si>
  <si>
    <t xml:space="preserve">is getting mad that i cant get my picture to upload </t>
  </si>
  <si>
    <t>Sun Jun 07 14:56:16 PDT 2009</t>
  </si>
  <si>
    <t>@zfitty UR website? seee whut im talkin bout?..  im nothing in this. what happened 2 it being ours*??</t>
  </si>
  <si>
    <t xml:space="preserve">Bf dropped his camera in the stingray pool. He is very upset. I feel sad for him </t>
  </si>
  <si>
    <t>Sun Jun 07 14:56:17 PDT 2009</t>
  </si>
  <si>
    <t>jgapuz</t>
  </si>
  <si>
    <t xml:space="preserve">gusto ko ng chicken rice </t>
  </si>
  <si>
    <t>Sun Jun 07 14:56:20 PDT 2009</t>
  </si>
  <si>
    <t>kerryf</t>
  </si>
  <si>
    <t xml:space="preserve">Oh...I didn't go at all. I didn't show anyone </t>
  </si>
  <si>
    <t>@jakegenocide i havent met mitch yet he was out when i went to his house  so was cera!!</t>
  </si>
  <si>
    <t>Sun Jun 07 14:56:21 PDT 2009</t>
  </si>
  <si>
    <t>androidpaul</t>
  </si>
  <si>
    <t xml:space="preserve">I gotta say I'm not enjoying this wind very much. </t>
  </si>
  <si>
    <t>Sun Jun 07 14:56:22 PDT 2009</t>
  </si>
  <si>
    <t>strawberryloo</t>
  </si>
  <si>
    <t xml:space="preserve">@Wossy - she will be missed </t>
  </si>
  <si>
    <t>shmellerz</t>
  </si>
  <si>
    <t xml:space="preserve">Hungary. Bored. You tube doesn't want to work with me. </t>
  </si>
  <si>
    <t>Sun Jun 07 14:56:23 PDT 2009</t>
  </si>
  <si>
    <t>katstarr</t>
  </si>
  <si>
    <t xml:space="preserve">Finally after running errands since 8 am, I am done!! Yay not really cuz now I have to do homework. </t>
  </si>
  <si>
    <t>Sun Jun 07 14:56:26 PDT 2009</t>
  </si>
  <si>
    <t>Charley1993</t>
  </si>
  <si>
    <t>i had a clean car and then it rained.  Car not so clean now</t>
  </si>
  <si>
    <t>Sun Jun 07 14:56:28 PDT 2009</t>
  </si>
  <si>
    <t xml:space="preserve">oh hate to bother me forever, I gotta go  </t>
  </si>
  <si>
    <t>JRox11</t>
  </si>
  <si>
    <t xml:space="preserve">leaving july 11.. don't miss me too much.. i'll be moving back to the Philippines.. to live ther </t>
  </si>
  <si>
    <t>Sun Jun 07 14:56:29 PDT 2009</t>
  </si>
  <si>
    <t>Awww well sorry  hope it gets better...</t>
  </si>
  <si>
    <t>Sun Jun 07 14:56:30 PDT 2009</t>
  </si>
  <si>
    <t xml:space="preserve">ahhhh I am stuck in Mt. Vernon... what am I supposed to do now... </t>
  </si>
  <si>
    <t>Sun Jun 07 14:56:31 PDT 2009</t>
  </si>
  <si>
    <t>I want to do this! But I don't have a webcam...    http://bit.ly/vocuv</t>
  </si>
  <si>
    <t>MoningtonAS</t>
  </si>
  <si>
    <t xml:space="preserve">I've got a really bad stomach ache </t>
  </si>
  <si>
    <t>Sun Jun 07 14:56:33 PDT 2009</t>
  </si>
  <si>
    <t>pbandjazz</t>
  </si>
  <si>
    <t xml:space="preserve">I had a rough day at work today. It seemed like if I breathed it was wrong. Came home and took a nap. Vaca tomorrow. It is cold &amp;amp; rainy. </t>
  </si>
  <si>
    <t>@marciehelene haha i have DD's!! they're getting smaller, i hate it  booo</t>
  </si>
  <si>
    <t>suzaphone21</t>
  </si>
  <si>
    <t>Sun Jun 07 14:56:34 PDT 2009</t>
  </si>
  <si>
    <t xml:space="preserve">@Wossy Gutted that Mags won't be back next year </t>
  </si>
  <si>
    <t>janetreno</t>
  </si>
  <si>
    <t>craft night is cancelled  now i will be forced to be constructive.</t>
  </si>
  <si>
    <t>Sun Jun 07 14:56:35 PDT 2009</t>
  </si>
  <si>
    <t>Darth_Spanky</t>
  </si>
  <si>
    <t xml:space="preserve">is sad because her friend left. </t>
  </si>
  <si>
    <t>ivanzavaladdl</t>
  </si>
  <si>
    <t xml:space="preserve">I wanna Switch to blackberry  </t>
  </si>
  <si>
    <t>Sun Jun 07 14:56:38 PDT 2009</t>
  </si>
  <si>
    <t>pimvg</t>
  </si>
  <si>
    <t xml:space="preserve">#Europe's class schism: cosmopolitans v populists. Christian democrats still in the lead: subsidized agriculture secured, no real change </t>
  </si>
  <si>
    <t>@xfallenwarriorx  That's not good.</t>
  </si>
  <si>
    <t>Sun Jun 07 14:56:41 PDT 2009</t>
  </si>
  <si>
    <t>AmyT134</t>
  </si>
  <si>
    <t xml:space="preserve">has just realised what she is going to lose when she goes to uni! </t>
  </si>
  <si>
    <t>TheMarque</t>
  </si>
  <si>
    <t>Headed to Rush to get Randee. First time I've missed youth.  #fb</t>
  </si>
  <si>
    <t xml:space="preserve">@ilyChrisBreezy - naw....dam i hate not bein able to watch it.... </t>
  </si>
  <si>
    <t>Sun Jun 07 14:56:42 PDT 2009</t>
  </si>
  <si>
    <t xml:space="preserve">my arm still hurts from when i pulled it yesterday </t>
  </si>
  <si>
    <t>Sun Jun 07 14:56:43 PDT 2009</t>
  </si>
  <si>
    <t>so tired  ive had like 7hrs sleep the past 2 nights...not goooood. sleep time now me thinks!</t>
  </si>
  <si>
    <t>Sun Jun 07 14:56:44 PDT 2009</t>
  </si>
  <si>
    <t>On the plane  i hate it.  But my feet don't.</t>
  </si>
  <si>
    <t>Sun Jun 07 14:56:45 PDT 2009</t>
  </si>
  <si>
    <t>@sierra87 man... a very confused one.  i thought you guys would've fixed it na sana after your talk. how are you though?</t>
  </si>
  <si>
    <t>kitykity</t>
  </si>
  <si>
    <t>Taking Rain back to her dad's soon   http://yfrog.com/59eatj</t>
  </si>
  <si>
    <t>Sun Jun 07 14:56:46 PDT 2009</t>
  </si>
  <si>
    <t>TalkPiece</t>
  </si>
  <si>
    <t xml:space="preserve">I miss @corkcampusradio already. </t>
  </si>
  <si>
    <t>fargher</t>
  </si>
  <si>
    <t xml:space="preserve">@frankiecheska You have no picture anymore either </t>
  </si>
  <si>
    <t>Sun Jun 07 14:56:48 PDT 2009</t>
  </si>
  <si>
    <t xml:space="preserve">my tweetdeck is frozen </t>
  </si>
  <si>
    <t>Sun Jun 07 14:56:49 PDT 2009</t>
  </si>
  <si>
    <t xml:space="preserve">Have to be up in 5 and a half hours </t>
  </si>
  <si>
    <t>Sun Jun 07 14:56:50 PDT 2009</t>
  </si>
  <si>
    <t>MilenaBest</t>
  </si>
  <si>
    <t xml:space="preserve">@Robi_from_Italy Maybe next sunday I'll go too... As I said, this morning I didn't fell very well  but I'm ready for next week! </t>
  </si>
  <si>
    <t>@TheLastDoctor Am I bothering you? Am I being annoying?  My therapist says sometimes I don't know when to stop. I have no boundaries.</t>
  </si>
  <si>
    <t>Sun Jun 07 14:56:51 PDT 2009</t>
  </si>
  <si>
    <t xml:space="preserve">@rudedoodle I'd thought the plan was for counts to start this afternoon and be *finished* by 9pm. So much for that idea. </t>
  </si>
  <si>
    <t>Sun Jun 07 14:56:52 PDT 2009</t>
  </si>
  <si>
    <t>@xmollieannx I don't know if I like mine yet. I want my brown back so bad  Doesn't help that my hair is uneven.</t>
  </si>
  <si>
    <t>Sun Jun 07 14:56:56 PDT 2009</t>
  </si>
  <si>
    <t xml:space="preserve">Affiliate marketing does have its downsides. The #apprentice #yasmina #kate trending topics are filling up with porn links </t>
  </si>
  <si>
    <t>Sun Jun 07 14:57:00 PDT 2009</t>
  </si>
  <si>
    <t>Megan315</t>
  </si>
  <si>
    <t xml:space="preserve">is so broke. Walking to return soda bottles. </t>
  </si>
  <si>
    <t>malteaser2009</t>
  </si>
  <si>
    <t xml:space="preserve">trying to find a dog breeder in Dublin who breeds shorkies </t>
  </si>
  <si>
    <t xml:space="preserve">Woopsy! SEQUOIA'S IS CLOSED...some private function.  Okay...Tony &amp;amp; Joe's it is </t>
  </si>
  <si>
    <t>Sun Jun 07 14:57:01 PDT 2009</t>
  </si>
  <si>
    <t>Just getting back outside after my asthma attack. My chest is already starting to hurt  grrr..</t>
  </si>
  <si>
    <t>@camisosa i hope so, he'll to be okay!! I love him, so much, i can't stopo crying, I need you bff, i need a hug, and I'M ALONE!!  thx u</t>
  </si>
  <si>
    <t>justinionn</t>
  </si>
  <si>
    <t xml:space="preserve">@trimmtrab It's not like I'm advocating dropping bombs on Wakefield or wherever. </t>
  </si>
  <si>
    <t>Sun Jun 07 14:57:02 PDT 2009</t>
  </si>
  <si>
    <t xml:space="preserve">im so lonly </t>
  </si>
  <si>
    <t>Sun Jun 07 14:57:03 PDT 2009</t>
  </si>
  <si>
    <t xml:space="preserve">@tophatdog OMG, so sorry to hear that, what happened with ur beagle? </t>
  </si>
  <si>
    <t>Sun Jun 07 14:57:04 PDT 2009</t>
  </si>
  <si>
    <t xml:space="preserve">Know what I hate? Chippin teeth. </t>
  </si>
  <si>
    <t>Sun Jun 07 14:57:05 PDT 2009</t>
  </si>
  <si>
    <t>EmWalz</t>
  </si>
  <si>
    <t xml:space="preserve">Got some Tamarindo italian ice from the Pinoy festival at Madison Square Park.   Walked past MoCCA 20 min before closing. </t>
  </si>
  <si>
    <t>Sun Jun 07 14:57:08 PDT 2009</t>
  </si>
  <si>
    <t>Chikabee102</t>
  </si>
  <si>
    <t>P.s.... Sorry michigan  but oh well! !</t>
  </si>
  <si>
    <t>Sun Jun 07 14:57:11 PDT 2009</t>
  </si>
  <si>
    <t>@bwharrison That's great! Exercise helps to clear my mind from all the clutter. I don't like going to a gym  I prefer the outdoors.</t>
  </si>
  <si>
    <t>Sun Jun 07 14:57:14 PDT 2009</t>
  </si>
  <si>
    <t>Pitxi</t>
  </si>
  <si>
    <t xml:space="preserve">..I was away from here for 48hrs and it took me 4hrs to (quickly)read all updates, I still have some e-mails to check..Sunday night </t>
  </si>
  <si>
    <t>Sun Jun 07 14:57:15 PDT 2009</t>
  </si>
  <si>
    <t>Ros5i</t>
  </si>
  <si>
    <t>Sun Jun 07 14:57:18 PDT 2009</t>
  </si>
  <si>
    <t xml:space="preserve">@camisosa i hope so, he'll to be okay!! I love him, so much, i can't stopo crying, I need you bff, i need a hug, and I'M ALONE!! </t>
  </si>
  <si>
    <t xml:space="preserve">I think I might cry. The #apprentice dream is over for another year </t>
  </si>
  <si>
    <t>Sun Jun 07 14:57:24 PDT 2009</t>
  </si>
  <si>
    <t>laurabaillie</t>
  </si>
  <si>
    <t xml:space="preserve">has sore legs from exercise video </t>
  </si>
  <si>
    <t>ashlynbrunk</t>
  </si>
  <si>
    <t xml:space="preserve">cheer early in the morning </t>
  </si>
  <si>
    <t>Sun Jun 07 14:57:25 PDT 2009</t>
  </si>
  <si>
    <t>torbear95</t>
  </si>
  <si>
    <t xml:space="preserve">back from er... on crutches... hurt my ankle really bad. in lots of pain </t>
  </si>
  <si>
    <t>Sun Jun 07 14:57:26 PDT 2009</t>
  </si>
  <si>
    <t>cbsop</t>
  </si>
  <si>
    <t xml:space="preserve">@MiaCucina we're waiting on orders to finalize.  Can't even finish the loan until then </t>
  </si>
  <si>
    <t>Sun Jun 07 14:57:27 PDT 2009</t>
  </si>
  <si>
    <t>AlecAlberts</t>
  </si>
  <si>
    <t xml:space="preserve">Irons were not my friend today... And since that's all you use at Sullivan's, shot a 49 on 9 holes </t>
  </si>
  <si>
    <t>Sun Jun 07 14:57:32 PDT 2009</t>
  </si>
  <si>
    <t xml:space="preserve">@Jeannekl Tell me about it. JUST ONE MORE DAY! And I am jealous of you. I just tried to take a nap and failed miserably. </t>
  </si>
  <si>
    <t xml:space="preserve">@lifeisgoood better come over soon cuz i miss her already </t>
  </si>
  <si>
    <t>Sun Jun 07 14:57:34 PDT 2009</t>
  </si>
  <si>
    <t xml:space="preserve">Sooooooooooooooooooo cold </t>
  </si>
  <si>
    <t>Sun Jun 07 14:58:07 PDT 2009</t>
  </si>
  <si>
    <t>Felixhappy72</t>
  </si>
  <si>
    <t xml:space="preserve">Is really missing Jamie right now </t>
  </si>
  <si>
    <t>Sun Jun 07 14:58:09 PDT 2009</t>
  </si>
  <si>
    <t>samknowswhatsup</t>
  </si>
  <si>
    <t xml:space="preserve">i wish i could go to bonnaroo </t>
  </si>
  <si>
    <t>Sun Jun 07 14:58:10 PDT 2009</t>
  </si>
  <si>
    <t xml:space="preserve">I wanna get up and go somewhere bt am so lazy now.. </t>
  </si>
  <si>
    <t>Sun Jun 07 14:58:11 PDT 2009</t>
  </si>
  <si>
    <t xml:space="preserve">Molly's grad party, long boring driveee without good music </t>
  </si>
  <si>
    <t>yack</t>
  </si>
  <si>
    <t xml:space="preserve">Well, at least I know why Lian was so hard to deal with yesterday. He woke up pukey and has been couch/tub-ridden all day. </t>
  </si>
  <si>
    <t>Sun Jun 07 14:58:13 PDT 2009</t>
  </si>
  <si>
    <t>miss_G</t>
  </si>
  <si>
    <t xml:space="preserve">is kinda sad about the women across the street breaking up. </t>
  </si>
  <si>
    <t>Sun Jun 07 14:58:14 PDT 2009</t>
  </si>
  <si>
    <t xml:space="preserve">@nicoledimeg what!!!!???? Don't say things like that!!! Tornados freak me out!! </t>
  </si>
  <si>
    <t>Sun Jun 07 14:58:17 PDT 2009</t>
  </si>
  <si>
    <t>MrDruid</t>
  </si>
  <si>
    <t xml:space="preserve">Rain rain, bleh.  still bummed out with my lack of blizzcon tickets </t>
  </si>
  <si>
    <t>Sun Jun 07 14:58:19 PDT 2009</t>
  </si>
  <si>
    <t>mortisha8</t>
  </si>
  <si>
    <t>@theamazingPeebs lucky lady!  I'm bummed I only got to go to one show    crossing fingers that they'll do a smaller venue show in LA</t>
  </si>
  <si>
    <t>Sun Jun 07 14:58:20 PDT 2009</t>
  </si>
  <si>
    <t>MizzChievouz</t>
  </si>
  <si>
    <t xml:space="preserve">yah sorry the video isn't live yet, jumped the gun, this is taking FOREVER </t>
  </si>
  <si>
    <t>Sun Jun 07 14:58:21 PDT 2009</t>
  </si>
  <si>
    <t>jessijuliedot</t>
  </si>
  <si>
    <t xml:space="preserve">really wish that I had the attention span longer than that of a goldfish </t>
  </si>
  <si>
    <t>Sun Jun 07 14:58:22 PDT 2009</t>
  </si>
  <si>
    <t xml:space="preserve">BBDinger must have run out of gas at the end. </t>
  </si>
  <si>
    <t>Sun Jun 07 14:58:24 PDT 2009</t>
  </si>
  <si>
    <t>brettdbass</t>
  </si>
  <si>
    <t xml:space="preserve">is totally relying on the TENS machine to un-freeze my neck and shoulder.   </t>
  </si>
  <si>
    <t>Sun Jun 07 14:58:27 PDT 2009</t>
  </si>
  <si>
    <t>My 6 yo is sobbing b/c Kasey did not finish 2nd  #nascar</t>
  </si>
  <si>
    <t>Sun Jun 07 14:58:30 PDT 2009</t>
  </si>
  <si>
    <t xml:space="preserve">@robertgould damn it!! Bugger...that was meant for you </t>
  </si>
  <si>
    <t>Sun Jun 07 14:58:31 PDT 2009</t>
  </si>
  <si>
    <t>HeavensLoveSong</t>
  </si>
  <si>
    <t xml:space="preserve">@MIKEDAILI I aint get no love </t>
  </si>
  <si>
    <t>Sun Jun 07 14:58:34 PDT 2009</t>
  </si>
  <si>
    <t>Cooper went missing up north  I'm officially sitting by the phone waiting for someone to call and say they found him all night</t>
  </si>
  <si>
    <t>Sun Jun 07 14:58:35 PDT 2009</t>
  </si>
  <si>
    <t xml:space="preserve">@drenee1026 stop teasing!  I have Subway </t>
  </si>
  <si>
    <t>Sun Jun 07 14:58:38 PDT 2009</t>
  </si>
  <si>
    <t>LaurieSteele</t>
  </si>
  <si>
    <t xml:space="preserve">is sad that my flowers resemble tossed salad after the hail </t>
  </si>
  <si>
    <t>Sun Jun 07 14:58:39 PDT 2009</t>
  </si>
  <si>
    <t>this background sucks! but ill change it later  i hav to study</t>
  </si>
  <si>
    <t>Sun Jun 07 14:58:43 PDT 2009</t>
  </si>
  <si>
    <t>just saw some seriously sick pictures of tongue piercings gone rong.. im kinda second thinking it  :S</t>
  </si>
  <si>
    <t>JakeJNelson</t>
  </si>
  <si>
    <t xml:space="preserve">Wow how did #Tony #Stewart pull that one off! Damn he saved gas on that run, too bad #Carl #Edwards was just short finishing 2nd </t>
  </si>
  <si>
    <t xml:space="preserve">Apprentice 2009 is over </t>
  </si>
  <si>
    <t>Sun Jun 07 14:58:44 PDT 2009</t>
  </si>
  <si>
    <t>Nath360skillz</t>
  </si>
  <si>
    <t>Not liking the freezing issues on fuel. Cant get my sand to stone cheevo coz of it  tried  3 times</t>
  </si>
  <si>
    <t>sabrinabinarina</t>
  </si>
  <si>
    <t>lost my camera  brand new camera.... This sucks!!!!  &amp;gt;: P</t>
  </si>
  <si>
    <t>Sun Jun 07 14:58:46 PDT 2009</t>
  </si>
  <si>
    <t>sweetflygurl</t>
  </si>
  <si>
    <t xml:space="preserve">i cant believe my ringtone buddy left myspace </t>
  </si>
  <si>
    <t>Sun Jun 07 14:58:47 PDT 2009</t>
  </si>
  <si>
    <t xml:space="preserve">i burnt my tounge </t>
  </si>
  <si>
    <t>sarahatherton</t>
  </si>
  <si>
    <t xml:space="preserve">@Nickyyy92 hahahaa okay if you sey so. Nickyyy i've not even watched BB yet </t>
  </si>
  <si>
    <t>Sun Jun 07 14:58:48 PDT 2009</t>
  </si>
  <si>
    <t>Already missing husband, he's in DC until Sat  glad I have help though</t>
  </si>
  <si>
    <t>Sun Jun 07 14:58:50 PDT 2009</t>
  </si>
  <si>
    <t>heading back to az today. guess i gotta listen on the radio for the game  oh well, better than no game at all. LETS GO LAKERS!!!</t>
  </si>
  <si>
    <t>Sun Jun 07 14:58:52 PDT 2009</t>
  </si>
  <si>
    <t>JessPortinari</t>
  </si>
  <si>
    <t xml:space="preserve">@oth123 i HATE studying </t>
  </si>
  <si>
    <t>Sun Jun 07 14:58:54 PDT 2009</t>
  </si>
  <si>
    <t xml:space="preserve">The weather was horrible today, had to stay in doing nothing what a waste of a sunday, and have got college tomorrow, so annoying! </t>
  </si>
  <si>
    <t>Sun Jun 07 14:58:55 PDT 2009</t>
  </si>
  <si>
    <t>marliesharting</t>
  </si>
  <si>
    <t xml:space="preserve">@ambereverlife http://twitpic.com/6v0rq - can't see it </t>
  </si>
  <si>
    <t>Sun Jun 07 14:58:56 PDT 2009</t>
  </si>
  <si>
    <t xml:space="preserve">Wow, I really hate car trips with my parents - they have to stop every hour and are pros at dawdling. Will never get back from Nashville </t>
  </si>
  <si>
    <t>Sun Jun 07 14:58:58 PDT 2009</t>
  </si>
  <si>
    <t xml:space="preserve">@Winchester_Anon Still. Why all the cheating? It makes me sad </t>
  </si>
  <si>
    <t>Sun Jun 07 14:59:01 PDT 2009</t>
  </si>
  <si>
    <t>cover_of_vogue</t>
  </si>
  <si>
    <t>@heritagesoftail haha, france -- i wish! naw, just paris, tn  first time going by myself (: nothing but me, keith, and the highway.</t>
  </si>
  <si>
    <t>Sun Jun 07 14:59:02 PDT 2009</t>
  </si>
  <si>
    <t>jennyleighb</t>
  </si>
  <si>
    <t xml:space="preserve">@ashleydavidson I miss Monty's. </t>
  </si>
  <si>
    <t>Sun Jun 07 14:59:03 PDT 2009</t>
  </si>
  <si>
    <t>deb13b</t>
  </si>
  <si>
    <t xml:space="preserve">@mhoobag1 they didn't do as well as I thought they would. </t>
  </si>
  <si>
    <t>_littlepolly</t>
  </si>
  <si>
    <t xml:space="preserve">@veronicasmusic she's really awesome! wish i could watch you guys in tour </t>
  </si>
  <si>
    <t>Sun Jun 07 14:59:04 PDT 2009</t>
  </si>
  <si>
    <t>Jellosh0ts</t>
  </si>
  <si>
    <t xml:space="preserve">going to M.R.'s wake </t>
  </si>
  <si>
    <t>angel_elise</t>
  </si>
  <si>
    <t>@Kneechole mee too  did i ever send you the link to the feed that i always used?</t>
  </si>
  <si>
    <t>doerrfan</t>
  </si>
  <si>
    <t xml:space="preserve">Wants a pre </t>
  </si>
  <si>
    <t>danger that the BNP have won the sixth Yorkshire&amp;amp;Humber seat    #eu09</t>
  </si>
  <si>
    <t>Sun Jun 07 14:59:05 PDT 2009</t>
  </si>
  <si>
    <t>jarowdowsky</t>
  </si>
  <si>
    <t xml:space="preserve">looks like the BNP have a seat in Yorkshire - maybe Labour should have bothered campaigning </t>
  </si>
  <si>
    <t>Sun Jun 07 14:59:06 PDT 2009</t>
  </si>
  <si>
    <t xml:space="preserve">Tell me y i gain mad weight </t>
  </si>
  <si>
    <t xml:space="preserve">clock plz stop ticking for a min! yer flying way too fast </t>
  </si>
  <si>
    <t>Sun Jun 07 14:59:09 PDT 2009</t>
  </si>
  <si>
    <t>DomainNameForum</t>
  </si>
  <si>
    <t>NS change take too long  http://tinyurl.com/lguccy</t>
  </si>
  <si>
    <t>@arsenal_fann yaaa. Well you have the..stuff..to record on too. I don't.  fackk!</t>
  </si>
  <si>
    <t>Sun Jun 07 14:59:10 PDT 2009</t>
  </si>
  <si>
    <t>greenwoodma</t>
  </si>
  <si>
    <t xml:space="preserve">No more Margaret on #apprentice </t>
  </si>
  <si>
    <t>Sun Jun 07 14:59:12 PDT 2009</t>
  </si>
  <si>
    <t>I think it's a serious condition this playing wow.  I think I need a break but I can't stand the thought of them being there without me !</t>
  </si>
  <si>
    <t>Sun Jun 07 14:59:14 PDT 2009</t>
  </si>
  <si>
    <t>At the bridal shop &amp;amp; its kind of depressin...where is my hubby?  L0L!</t>
  </si>
  <si>
    <t>Sun Jun 07 14:59:15 PDT 2009</t>
  </si>
  <si>
    <t xml:space="preserve">I'm falling asleep at the keyboard. </t>
  </si>
  <si>
    <t>@Pepperfire phew one minute to go - was doing dishes sorry  Have a good night and see ya soon xo</t>
  </si>
  <si>
    <t>atiyaf</t>
  </si>
  <si>
    <t xml:space="preserve">Why are Sunday evenings so depressing! Time to say goodbye to another weekend </t>
  </si>
  <si>
    <t>Sun Jun 07 14:59:16 PDT 2009</t>
  </si>
  <si>
    <t xml:space="preserve">House has finished. Gota wait a week for next eps now </t>
  </si>
  <si>
    <t>Sun Jun 07 14:59:18 PDT 2009</t>
  </si>
  <si>
    <t>bruce927</t>
  </si>
  <si>
    <t>I hate to say it, but it is Labour's fault that the BNP are making gains  #eu09</t>
  </si>
  <si>
    <t>Sun Jun 07 14:59:19 PDT 2009</t>
  </si>
  <si>
    <t>@CaiGriffiths holidays lucky you off anywhere nice? Mine aren't til August  shall add your mate now too</t>
  </si>
  <si>
    <t>Sun Jun 07 14:59:21 PDT 2009</t>
  </si>
  <si>
    <t xml:space="preserve">@AlrightTit trouble is I've got one section too long and one too short. I'm buggered either way; if I get it cut or not </t>
  </si>
  <si>
    <t>Sun Jun 07 14:59:23 PDT 2009</t>
  </si>
  <si>
    <t xml:space="preserve">@TahneishaN I wish i could watch, somethin is wrong with my flash player! </t>
  </si>
  <si>
    <t xml:space="preserve">Let us NOT tweet for ONE minute in memory of Air France </t>
  </si>
  <si>
    <t>emilycooney</t>
  </si>
  <si>
    <t xml:space="preserve">damn ice cream truck it woke me up from my nap </t>
  </si>
  <si>
    <t>Sun Jun 07 14:59:26 PDT 2009</t>
  </si>
  <si>
    <t xml:space="preserve">@Croppley ouchiess </t>
  </si>
  <si>
    <t>Sun Jun 07 14:59:29 PDT 2009</t>
  </si>
  <si>
    <t>@LexAve twitpic is not working for me  what is it?? lol</t>
  </si>
  <si>
    <t xml:space="preserve">@kateblogs its the Yorkshire/Humber region due in 10-15mins, saying BNP could have the 6th seat </t>
  </si>
  <si>
    <t>Sun Jun 07 14:59:31 PDT 2009</t>
  </si>
  <si>
    <t>@weluvujoe why  ?</t>
  </si>
  <si>
    <t>Sun Jun 07 14:59:32 PDT 2009</t>
  </si>
  <si>
    <t>JosephHug</t>
  </si>
  <si>
    <t>What is happening in Yorkshire? Looks like BNP have got a seat  #eu09</t>
  </si>
  <si>
    <t>catherinedilly</t>
  </si>
  <si>
    <t xml:space="preserve">is getting ready for workk, </t>
  </si>
  <si>
    <t>Sun Jun 07 14:59:33 PDT 2009</t>
  </si>
  <si>
    <t>chrissrkay</t>
  </si>
  <si>
    <t>Bread not turning out so good  think I may have botched the yeast.</t>
  </si>
  <si>
    <t>Sun Jun 07 14:59:35 PDT 2009</t>
  </si>
  <si>
    <t xml:space="preserve">I just have one thing in my mind: My grandfather. He'll be okay !!!! </t>
  </si>
  <si>
    <t>Sun Jun 07 14:59:36 PDT 2009</t>
  </si>
  <si>
    <t>oza_x86</t>
  </si>
  <si>
    <t>failed  ã?¨ã?„ã?£ã?¦è?½ã?¡ã‚‹ã€‚ã‚«ãƒ¯ãƒ¦ã‚¹</t>
  </si>
  <si>
    <t>OMG, it's so busy at work  the wait time is an hour. If you have nothing to do, come and join me!</t>
  </si>
  <si>
    <t>Sun Jun 07 14:59:38 PDT 2009</t>
  </si>
  <si>
    <t>bitter sober in fresno tonight  should i ride my bike? haha</t>
  </si>
  <si>
    <t>Sun Jun 07 15:02:11 PDT 2009</t>
  </si>
  <si>
    <t>x_JayNe_x</t>
  </si>
  <si>
    <t xml:space="preserve">It's back to being cold again.. </t>
  </si>
  <si>
    <t>Sun Jun 07 15:02:12 PDT 2009</t>
  </si>
  <si>
    <t>I wish @TheHighwayGirl and @TheHighwayDog were here to enjoy the nice weather  #wwdc</t>
  </si>
  <si>
    <t>Sun Jun 07 15:02:14 PDT 2009</t>
  </si>
  <si>
    <t xml:space="preserve">Its only june and im already SICK of Freaking tornado weather </t>
  </si>
  <si>
    <t xml:space="preserve">@PennyParnevik i m asking myself the same question! But no answers </t>
  </si>
  <si>
    <t>@TheCowboy09  Got that impression from your earlier post, yeah. Sorry your job blows.</t>
  </si>
  <si>
    <t>Sun Jun 07 15:02:16 PDT 2009</t>
  </si>
  <si>
    <t xml:space="preserve">Ugh a 30minute nap just makes me mean! Going to church and tired </t>
  </si>
  <si>
    <t>Sun Jun 07 15:02:17 PDT 2009</t>
  </si>
  <si>
    <t>themiminator</t>
  </si>
  <si>
    <t xml:space="preserve">I almost got The Academy EP today. Almost. </t>
  </si>
  <si>
    <t>@sparksthealy My price range wasn't that much  I didn't see an enV touch on the list I had either. I got the juke.</t>
  </si>
  <si>
    <t>Sun Jun 07 15:02:23 PDT 2009</t>
  </si>
  <si>
    <t xml:space="preserve">@racheliza OH CRAP. I've done that before... I don't know if it's reversible - hopefully someone can help you! </t>
  </si>
  <si>
    <t>Sun Jun 07 15:02:29 PDT 2009</t>
  </si>
  <si>
    <t>DanielaPazLeon</t>
  </si>
  <si>
    <t>work day  again</t>
  </si>
  <si>
    <t>Sun Jun 07 15:02:32 PDT 2009</t>
  </si>
  <si>
    <t>RetardsForLife</t>
  </si>
  <si>
    <t xml:space="preserve">;o went paddle boating today . xD ... haha. but didnt get anywhere .. </t>
  </si>
  <si>
    <t xml:space="preserve">@Ry__ LOL I'm single! &amp;amp; noo I'm at my god sisters goin away party she leaving for the navy tommoro </t>
  </si>
  <si>
    <t>Sun Jun 07 15:02:33 PDT 2009</t>
  </si>
  <si>
    <t xml:space="preserve">whats this weather all about. its cloudy and rainy... </t>
  </si>
  <si>
    <t>Sun Jun 07 15:02:35 PDT 2009</t>
  </si>
  <si>
    <t>i suck at trivia  6am already it feels like i only just woke up. i wonder if i shud take a trip to maccies..</t>
  </si>
  <si>
    <t>Sun Jun 07 15:02:37 PDT 2009</t>
  </si>
  <si>
    <t>@jessicaveronica NO DONT LEAVE LONDON FOR IRELAND  WE LOVE U MOREEE! &amp;lt;3 &amp;lt;3</t>
  </si>
  <si>
    <t xml:space="preserve">Whoa, didn't realize it was going to make me tweet those bites. Sorry </t>
  </si>
  <si>
    <t>minigrrl</t>
  </si>
  <si>
    <t xml:space="preserve">am cursing the running socks bought at costco. blisters everywhere. </t>
  </si>
  <si>
    <t>Sun Jun 07 15:02:39 PDT 2009</t>
  </si>
  <si>
    <t>maxwellvintage</t>
  </si>
  <si>
    <t>@SeanMalarkey  can't see the pic of your new car  Is it just me?</t>
  </si>
  <si>
    <t>Sun Jun 07 15:02:41 PDT 2009</t>
  </si>
  <si>
    <t xml:space="preserve">@saarmst1 Close, but no cigar. </t>
  </si>
  <si>
    <t>reecesmommy</t>
  </si>
  <si>
    <t xml:space="preserve">&amp;lt;~ so upset my calendar on my BB got erased somehow along with all the notes I had written about R's firsts so I could have the dates </t>
  </si>
  <si>
    <t>Sun Jun 07 15:02:44 PDT 2009</t>
  </si>
  <si>
    <t>Jacq519</t>
  </si>
  <si>
    <t xml:space="preserve">Awesome time at Aunt Nay's Surprise Party! Feel shitty though </t>
  </si>
  <si>
    <t>juniorlight</t>
  </si>
  <si>
    <t xml:space="preserve">is dentists the morra.. </t>
  </si>
  <si>
    <t>JaneanLiebenTH</t>
  </si>
  <si>
    <t xml:space="preserve">FUCK:  NOOO!! When it was Good, by Flipsyde is addicting, i swear I have listened to it 50+ times! This is not good, this what they want! </t>
  </si>
  <si>
    <t>Sun Jun 07 15:02:45 PDT 2009</t>
  </si>
  <si>
    <t>JildoxCeex</t>
  </si>
  <si>
    <t>Missing my wee Archie boy &amp;amp; Skye Pie  The best kids in the world! love them 2 bits!! x x x</t>
  </si>
  <si>
    <t>Sun Jun 07 15:02:46 PDT 2009</t>
  </si>
  <si>
    <t>MrBrianKennedy</t>
  </si>
  <si>
    <t xml:space="preserve">Cubs just won </t>
  </si>
  <si>
    <t>Sun Jun 07 15:02:48 PDT 2009</t>
  </si>
  <si>
    <t>bakerskatebords</t>
  </si>
  <si>
    <t xml:space="preserve">the lady with the buick was not there. </t>
  </si>
  <si>
    <t>allierigby</t>
  </si>
  <si>
    <t xml:space="preserve">i feel kinda ready for tomorrow. Miss @Jooliver19 big time </t>
  </si>
  <si>
    <t>Sun Jun 07 15:02:49 PDT 2009</t>
  </si>
  <si>
    <t>McDLT777</t>
  </si>
  <si>
    <t>so disappointed - 2nd win this year and no fence climbing  #nascar</t>
  </si>
  <si>
    <t>Sun Jun 07 15:02:50 PDT 2009</t>
  </si>
  <si>
    <t>pyrospcoh</t>
  </si>
  <si>
    <t xml:space="preserve">@EA_APOC RA iPhone makes me consider getting the iPod Touch over Zune HD. Why did you have to go and complicate the decision </t>
  </si>
  <si>
    <t>@Dave_Annable Stuck at work on a beautiful sunny afternoon in NYC   How are you?</t>
  </si>
  <si>
    <t>glassman71</t>
  </si>
  <si>
    <t xml:space="preserve">missing someone so much right now, my heart hurts............... </t>
  </si>
  <si>
    <t>Sun Jun 07 15:02:53 PDT 2009</t>
  </si>
  <si>
    <t>Nana_Serwaa</t>
  </si>
  <si>
    <t>NikkiScraps</t>
  </si>
  <si>
    <t>just got home from seeing wicked. Nobody bought anything  http://bit.ly/V1jpQ</t>
  </si>
  <si>
    <t>Sun Jun 07 15:02:55 PDT 2009</t>
  </si>
  <si>
    <t>iamofortuna</t>
  </si>
  <si>
    <t xml:space="preserve">seeing Peter Murphy was such a blast from the past!!  he still sounds the same and he did a few great covers, but no &amp;quot;Cuts You Up&amp;quot;  </t>
  </si>
  <si>
    <t>Sun Jun 07 15:02:58 PDT 2009</t>
  </si>
  <si>
    <t>cthaimyshoe</t>
  </si>
  <si>
    <t>Falling asleep doing my homework... Wish i didn't procrastinate so much  fuck!</t>
  </si>
  <si>
    <t>Sun Jun 07 15:03:00 PDT 2009</t>
  </si>
  <si>
    <t>sherenag</t>
  </si>
  <si>
    <t xml:space="preserve">Yay!!! Back in the ATL! Will miss San Diego though. </t>
  </si>
  <si>
    <t xml:space="preserve">@JessMcFlyxxx I'm a hungry person! Heheh. I'm always lazy &amp;amp; tired, but Sundays are so slow &amp;amp; empty! </t>
  </si>
  <si>
    <t>Sun Jun 07 15:03:01 PDT 2009</t>
  </si>
  <si>
    <t>netaleenoy</t>
  </si>
  <si>
    <t xml:space="preserve">@gretchasketch22 How did I not know you were going to the Tonys?!?!  And why is twitter still being dumb about sending me your updates? </t>
  </si>
  <si>
    <t>jennduhh</t>
  </si>
  <si>
    <t xml:space="preserve">Aww poor puppy or doggie? Hopefully she doesn't ! </t>
  </si>
  <si>
    <t>Sun Jun 07 15:03:06 PDT 2009</t>
  </si>
  <si>
    <t>n0stere0types</t>
  </si>
  <si>
    <t xml:space="preserve">@Georgina_Milne how are you? Feeling any better? Missed a great weekend, hon </t>
  </si>
  <si>
    <t>Sun Jun 07 15:03:08 PDT 2009</t>
  </si>
  <si>
    <t>ivanaE2</t>
  </si>
  <si>
    <t>Sun Jun 07 15:03:09 PDT 2009</t>
  </si>
  <si>
    <t xml:space="preserve">i think im gonna be n bed allll day....i'm still tired from this wkend </t>
  </si>
  <si>
    <t xml:space="preserve">8 AM: can't stop thinking in tweet form </t>
  </si>
  <si>
    <t>Sun Jun 07 15:03:12 PDT 2009</t>
  </si>
  <si>
    <t>xdamxselx</t>
  </si>
  <si>
    <t xml:space="preserve">My romeo is 4 years older then me. What kind of luv story is that? </t>
  </si>
  <si>
    <t>Sun Jun 07 15:03:13 PDT 2009</t>
  </si>
  <si>
    <t>shazron</t>
  </si>
  <si>
    <t>@dshanley sorry we couldn't make lunch  Flight was delayed by an hour and reached hotel etc ard 1:30ish, just got wifi just now to tweet</t>
  </si>
  <si>
    <t xml:space="preserve">@mileycyrus http://twitpic.com/6shtr - LOVE the scenery(sp*)!!! It's gorgeous!! Not so much the same thing with the face </t>
  </si>
  <si>
    <t>Sun Jun 07 15:03:15 PDT 2009</t>
  </si>
  <si>
    <t xml:space="preserve">@Maykats Aww i feel so sad  I wish we saw his death from his p.o.v. and him dying was described more - and the end! awww </t>
  </si>
  <si>
    <t xml:space="preserve">@Abcmsaj ha ha ha ha ha. i wouldent buy it even if it did. or would i...... yes i probly would </t>
  </si>
  <si>
    <t>Sun Jun 07 15:03:19 PDT 2009</t>
  </si>
  <si>
    <t xml:space="preserve">To many blueberries in my muffins now there really sour </t>
  </si>
  <si>
    <t>LoveyH</t>
  </si>
  <si>
    <t xml:space="preserve">Poor Barley is having another shaking episode. I feel so helpless when these happen. </t>
  </si>
  <si>
    <t>Sun Jun 07 15:03:20 PDT 2009</t>
  </si>
  <si>
    <t>sadiiiefidget</t>
  </si>
  <si>
    <t xml:space="preserve">is upset i can't write twats on socialvibe </t>
  </si>
  <si>
    <t>Sun Jun 07 15:03:24 PDT 2009</t>
  </si>
  <si>
    <t>Ian_Cairns</t>
  </si>
  <si>
    <t>@Kay_Surtees noooooo  xxxx</t>
  </si>
  <si>
    <t>Sun Jun 07 15:03:25 PDT 2009</t>
  </si>
  <si>
    <t>@mariaaahhR i miss you tooooo  soooon! since you live right around the cornner!!!</t>
  </si>
  <si>
    <t>Sun Jun 07 15:03:27 PDT 2009</t>
  </si>
  <si>
    <t>diane012345</t>
  </si>
  <si>
    <t xml:space="preserve">im in bed poorly </t>
  </si>
  <si>
    <t>Sun Jun 07 15:03:29 PDT 2009</t>
  </si>
  <si>
    <t>I really want to go to Americaa ... London sucks right now  too much raiin ... i need SUN !!</t>
  </si>
  <si>
    <t>Sun Jun 07 15:03:31 PDT 2009</t>
  </si>
  <si>
    <t>JamesRooney1</t>
  </si>
  <si>
    <t xml:space="preserve">there is nothing to watch on tv </t>
  </si>
  <si>
    <t>Sun Jun 07 15:03:32 PDT 2009</t>
  </si>
  <si>
    <t xml:space="preserve">Im in shoes </t>
  </si>
  <si>
    <t>Sun Jun 07 15:03:33 PDT 2009</t>
  </si>
  <si>
    <t xml:space="preserve">@hughsbeautiful I Killed Him? NEVER!!! </t>
  </si>
  <si>
    <t>Sun Jun 07 15:03:35 PDT 2009</t>
  </si>
  <si>
    <t>@ChrisEfs im guessing no  x</t>
  </si>
  <si>
    <t>Sun Jun 07 15:03:36 PDT 2009</t>
  </si>
  <si>
    <t xml:space="preserve">@shadysmurf lol ok.. i couldn't install the new aim beta 7.. i push accept and the installer just disappears and never does anything </t>
  </si>
  <si>
    <t>Sun Jun 07 15:03:37 PDT 2009</t>
  </si>
  <si>
    <t xml:space="preserve">Back from my nephews baseball game-their team no longer undefeated....He is completely bummed </t>
  </si>
  <si>
    <t>Sun Jun 07 15:03:39 PDT 2009</t>
  </si>
  <si>
    <t xml:space="preserve">Ok we procrastinated long enough. Finally on the way home. </t>
  </si>
  <si>
    <t>Sun Jun 07 15:03:40 PDT 2009</t>
  </si>
  <si>
    <t xml:space="preserve">@KatSingsAlot my watch deceived me </t>
  </si>
  <si>
    <t>m_lovelette</t>
  </si>
  <si>
    <t>wishing i was with my friends in europe  @sparksthetoby, @SparksTheAlex, @NatetheRescue, @patrick_sparks, @SparksTheBen....i miss you!</t>
  </si>
  <si>
    <t>Sun Jun 07 15:04:34 PDT 2009</t>
  </si>
  <si>
    <t>vnigs</t>
  </si>
  <si>
    <t>i need a heat pack for my back but am in too much pain to go buy one  sad day #fb</t>
  </si>
  <si>
    <t>Sun Jun 07 15:04:36 PDT 2009</t>
  </si>
  <si>
    <t>Just Chris's face makes me sad  WHY, WRITERS, WHY?!?!?!? #ashestoashes</t>
  </si>
  <si>
    <t>Sun Jun 07 15:04:38 PDT 2009</t>
  </si>
  <si>
    <t>Is it ironic that her name appears right where the crack in my screen is?   i miss aubrey.</t>
  </si>
  <si>
    <t>malle09</t>
  </si>
  <si>
    <t xml:space="preserve">@miike2112 ur gone?? everyones gone! jakes gone, marissas gone, ur gone...   </t>
  </si>
  <si>
    <t>Sun Jun 07 15:04:40 PDT 2009</t>
  </si>
  <si>
    <t>Duckofearl</t>
  </si>
  <si>
    <t xml:space="preserve">Watching my favourite Big Brother non housemate, Angel crying in the diary room. I'll be loath to watch if she goes. </t>
  </si>
  <si>
    <t xml:space="preserve">@Cupcakeqween i texted u no reply? </t>
  </si>
  <si>
    <t>Sun Jun 07 15:04:41 PDT 2009</t>
  </si>
  <si>
    <t>mflyisforme4</t>
  </si>
  <si>
    <t xml:space="preserve">@alexgisforme3 I heard he blocked you from his myspace, I'm so sorry. </t>
  </si>
  <si>
    <t xml:space="preserve">@hobosexual Pretty much. </t>
  </si>
  <si>
    <t>Sun Jun 07 15:04:43 PDT 2009</t>
  </si>
  <si>
    <t>@murderDanielle i have like ZERO energy today. Idk why   .Ellie.Badge.&amp;lt;3</t>
  </si>
  <si>
    <t>Sun Jun 07 15:04:44 PDT 2009</t>
  </si>
  <si>
    <t>JayeMonique</t>
  </si>
  <si>
    <t xml:space="preserve">@ShaySooP3rfectt awwww shay </t>
  </si>
  <si>
    <t>@llajjs5 yeah  ....shit balls lmao</t>
  </si>
  <si>
    <t>Sun Jun 07 15:04:45 PDT 2009</t>
  </si>
  <si>
    <t>Time for bed got to be up soon  God how I hate Early shift.</t>
  </si>
  <si>
    <t>Richardist</t>
  </si>
  <si>
    <t>@FionaMassie when i said speak to you in a week, i thought i was joking lol. but it has actually almost been week!  sad times</t>
  </si>
  <si>
    <t>Sun Jun 07 15:04:46 PDT 2009</t>
  </si>
  <si>
    <t>MaryOrthmann</t>
  </si>
  <si>
    <t>ran over a snake  3-4 foot black racer. Poor creature!!</t>
  </si>
  <si>
    <t>Sun Jun 07 15:04:47 PDT 2009</t>
  </si>
  <si>
    <t>@iosker aww damn I already ate that piece.  It's okay, there are plenty more pigeons to kill. I still have some possum menudo though.</t>
  </si>
  <si>
    <t xml:space="preserve">i miss my jakeyyy </t>
  </si>
  <si>
    <t>Sun Jun 07 15:04:48 PDT 2009</t>
  </si>
  <si>
    <t>doonsie</t>
  </si>
  <si>
    <t xml:space="preserve">Good on her - didn't really mind who won out of Yasmina or Kate but really sad that Margaret won't be back </t>
  </si>
  <si>
    <t xml:space="preserve">@KimPossible40 no... Dairy is made up of 100's of different ingedients... U most likely have a lactous intollerent issue </t>
  </si>
  <si>
    <t>Sun Jun 07 15:04:51 PDT 2009</t>
  </si>
  <si>
    <t>good night twitterworld. i'm trying to sleep. have to get up at 6am.  xoxo</t>
  </si>
  <si>
    <t>Sun Jun 07 15:04:53 PDT 2009</t>
  </si>
  <si>
    <t>MikeNolan</t>
  </si>
  <si>
    <t xml:space="preserve">@jamiepotter It's not doing much for me on paracetamol </t>
  </si>
  <si>
    <t>Sun Jun 07 15:04:54 PDT 2009</t>
  </si>
  <si>
    <t>CaitlinnnnP</t>
  </si>
  <si>
    <t xml:space="preserve">blah i dont feel good i want mama to come home from the boat </t>
  </si>
  <si>
    <t>Sun Jun 07 15:04:58 PDT 2009</t>
  </si>
  <si>
    <t>CaptainRadders</t>
  </si>
  <si>
    <t xml:space="preserve">lost the challange to the pizza </t>
  </si>
  <si>
    <t>Sun Jun 07 15:04:59 PDT 2009</t>
  </si>
  <si>
    <t>My tv marathon is over  ....hmmm do I wanna go out&amp;amp;watch this lakers game? Do I want 2 watch it @ all? Decisions...</t>
  </si>
  <si>
    <t>Sun Jun 07 15:05:01 PDT 2009</t>
  </si>
  <si>
    <t>futuredoll</t>
  </si>
  <si>
    <t>sat here reading aloud my history notes...feel v.silly! exam 2moz and no more study leave  so tired,gona be a good sleep</t>
  </si>
  <si>
    <t>Sun Jun 07 15:05:02 PDT 2009</t>
  </si>
  <si>
    <t>captaincursor</t>
  </si>
  <si>
    <t>@lazyron  sorry dude. For whatever is coming down upon you.</t>
  </si>
  <si>
    <t>Sun Jun 07 15:05:05 PDT 2009</t>
  </si>
  <si>
    <t>izahblack</t>
  </si>
  <si>
    <t xml:space="preserve">@flipsideoftcoin Hhmmm, snugglage good... I'm good, I've been rather useless this weekend, catching up on sleep. Up at 5:30 am tommorrow </t>
  </si>
  <si>
    <t>Sun Jun 07 15:05:06 PDT 2009</t>
  </si>
  <si>
    <t xml:space="preserve">Our housesitters are jerks. They took all the advil and my breakfast at tiffanys movie. Who does that? </t>
  </si>
  <si>
    <t>Sun Jun 07 15:05:07 PDT 2009</t>
  </si>
  <si>
    <t xml:space="preserve">blooming STV, far too much hard work and creates weak governments </t>
  </si>
  <si>
    <t>Sun Jun 07 15:05:08 PDT 2009</t>
  </si>
  <si>
    <t>@chiarakirikiri nah just asked all the tweeters out there.. no ones replied yet  coming to mine after school?</t>
  </si>
  <si>
    <t>Sun Jun 07 15:05:09 PDT 2009</t>
  </si>
  <si>
    <t>ArtiAbsinthium</t>
  </si>
  <si>
    <t xml:space="preserve">You know what would make my life awesome beyond all reason right now?  Bosco sticks.  I still miss Lum's.  </t>
  </si>
  <si>
    <t>Sun Jun 07 15:05:11 PDT 2009</t>
  </si>
  <si>
    <t xml:space="preserve">@TophMcmlxxxv It's some new thing I'm trying, sometimes called &amp;quot;being a human&amp;quot;? Fuckin weird. Had to buy a new wardrobe. </t>
  </si>
  <si>
    <t>Sun Jun 07 15:05:14 PDT 2009</t>
  </si>
  <si>
    <t>EmskieeBabey</t>
  </si>
  <si>
    <t>Sun Jun 07 15:05:15 PDT 2009</t>
  </si>
  <si>
    <t>jodybe</t>
  </si>
  <si>
    <t xml:space="preserve">the apprentice was ace!!! but booooooo no more margaret </t>
  </si>
  <si>
    <t xml:space="preserve">sorta wishing i wasn't working tonight.  </t>
  </si>
  <si>
    <t>Sun Jun 07 15:05:16 PDT 2009</t>
  </si>
  <si>
    <t xml:space="preserve">My fantasy team got killed with the fuel mileage. </t>
  </si>
  <si>
    <t>Sun Jun 07 15:05:17 PDT 2009</t>
  </si>
  <si>
    <t>libbycolet</t>
  </si>
  <si>
    <t>kate definitely should have won  put me in a baddd mood</t>
  </si>
  <si>
    <t>Sun Jun 07 15:05:19 PDT 2009</t>
  </si>
  <si>
    <t xml:space="preserve">Enjoying the SWAC marathon!! Can't wait for Selena's episode tonight. To bad it's on at the same time as her LIVE Say Now thinga majig </t>
  </si>
  <si>
    <t>Sun Jun 07 15:05:20 PDT 2009</t>
  </si>
  <si>
    <t xml:space="preserve">wishin' he didn't have to go to Lincoln. </t>
  </si>
  <si>
    <t>@katedraws  That stinks. I hope you fix it. I was worried for a moment, 'cause I thought maybe Renzo had broken it &amp;gt;&amp;lt;</t>
  </si>
  <si>
    <t xml:space="preserve">on the way to Arbor Crest winery-not looking forward to this drive smashed by gear </t>
  </si>
  <si>
    <t>Sun Jun 07 15:05:21 PDT 2009</t>
  </si>
  <si>
    <t>TheresiaEllens</t>
  </si>
  <si>
    <t xml:space="preserve">Good race, no the out come I had hoped for but we'll take 15th. </t>
  </si>
  <si>
    <t>Sun Jun 07 15:05:22 PDT 2009</t>
  </si>
  <si>
    <t>@golddiamonds - oh honey bun x  i can't wait to see you and give you a great big hazy hug x my dear kol sister x</t>
  </si>
  <si>
    <t>Sun Jun 07 15:05:23 PDT 2009</t>
  </si>
  <si>
    <t>shique</t>
  </si>
  <si>
    <t xml:space="preserve">@spoonerist ZOMG! I completely forgot about Ladytron. I hate myself. </t>
  </si>
  <si>
    <t>Sun Jun 07 15:05:24 PDT 2009</t>
  </si>
  <si>
    <t xml:space="preserve">i'm such an idiot. i just drank some water from a mug. mum must have sprayed air freshener in the room and on the water. now i'm choking. </t>
  </si>
  <si>
    <t>Sun Jun 07 15:05:28 PDT 2009</t>
  </si>
  <si>
    <t>anfany</t>
  </si>
  <si>
    <t xml:space="preserve">Haha bobby quinn pulls up yelling get the mexican and his awesome dog licks me. I miss mulberry </t>
  </si>
  <si>
    <t>Sun Jun 07 15:05:29 PDT 2009</t>
  </si>
  <si>
    <t>@veronicasmusic Lisa_Veronica: I'm so jealous you get to tour with her  I wish I was American; that sounds amazing!</t>
  </si>
  <si>
    <t>Sun Jun 07 15:05:30 PDT 2009</t>
  </si>
  <si>
    <t xml:space="preserve">Please tell me I'm not the only one who uses cream cheese as a dip for Doritos. My brother was making fun of me earlier. </t>
  </si>
  <si>
    <t>Sun Jun 07 15:05:32 PDT 2009</t>
  </si>
  <si>
    <t xml:space="preserve">@devilwoman007 I don't need to even ask how yours has been-I feel bad that you're  sick </t>
  </si>
  <si>
    <t xml:space="preserve">@miriamstaley I want too but I'm 18 so too old for junior but not enough experience for The Apprentice </t>
  </si>
  <si>
    <t>Sun Jun 07 15:05:33 PDT 2009</t>
  </si>
  <si>
    <t>Kcs4485</t>
  </si>
  <si>
    <t>I just had to leave Maggie  But she seemed excited for her new toys and blanket!!</t>
  </si>
  <si>
    <t>Sun Jun 07 15:05:35 PDT 2009</t>
  </si>
  <si>
    <t>@deidrefunk oaidfdsihgfi  the deffinition was not published  wtf</t>
  </si>
  <si>
    <t>Sun Jun 07 15:05:36 PDT 2009</t>
  </si>
  <si>
    <t>yaddayadda46</t>
  </si>
  <si>
    <t xml:space="preserve">catherine just left my house. im lonely now </t>
  </si>
  <si>
    <t>@acidnation it probably was ladywood LMAO  what was it about</t>
  </si>
  <si>
    <t>Sun Jun 07 15:05:38 PDT 2009</t>
  </si>
  <si>
    <t>Middymee</t>
  </si>
  <si>
    <t xml:space="preserve">I am off for a shower in readiness for tomorrows early shift at the baby factory. Hopefully will have a nicer shift than friday </t>
  </si>
  <si>
    <t>Sun Jun 07 15:05:39 PDT 2009</t>
  </si>
  <si>
    <t>@Pale_Jewel Ah rats.. sorry  perhaps I should have sent it via DM, but likewise :o)</t>
  </si>
  <si>
    <t>Sun Jun 07 15:05:40 PDT 2009</t>
  </si>
  <si>
    <t>@xfallenwarriorx  Hugs. Also, tell me when your chocolate comes. I'm writing to you tonight.</t>
  </si>
  <si>
    <t>Sun Jun 07 15:05:41 PDT 2009</t>
  </si>
  <si>
    <t>davelewistwit</t>
  </si>
  <si>
    <t xml:space="preserve">cant see Katie Curtis on the stage </t>
  </si>
  <si>
    <t xml:space="preserve">@panacea81 I can't see your Lady Gaga video, it says it's private </t>
  </si>
  <si>
    <t>Sun Jun 07 15:05:43 PDT 2009</t>
  </si>
  <si>
    <t xml:space="preserve">@DizzyCrane You feel my pain.ughh. </t>
  </si>
  <si>
    <t xml:space="preserve">@technicalfault the only live network out there (24/7 &amp;amp; on weekends) is fox news and they could care less for europe </t>
  </si>
  <si>
    <t>Sun Jun 07 15:05:46 PDT 2009</t>
  </si>
  <si>
    <t xml:space="preserve">It. Is. So. Darn. Hot. In the sun, I think I got sunburn </t>
  </si>
  <si>
    <t>Sun Jun 07 15:05:47 PDT 2009</t>
  </si>
  <si>
    <t>workin on my english paper  and then if i finish in time ill get ahead with finals so tht i can finish early next week! last working days</t>
  </si>
  <si>
    <t>Sun Jun 07 15:05:48 PDT 2009</t>
  </si>
  <si>
    <t>Decorating makes me hurt!  Who dreamed up this torture?!</t>
  </si>
  <si>
    <t>Sun Jun 07 15:05:49 PDT 2009</t>
  </si>
  <si>
    <t>devjop</t>
  </si>
  <si>
    <t xml:space="preserve">@Bri_Baby bri i don't like the feeling of being angry! but i am. </t>
  </si>
  <si>
    <t>Sun Jun 07 15:06:40 PDT 2009</t>
  </si>
  <si>
    <t>djDavidj</t>
  </si>
  <si>
    <t xml:space="preserve">Toronto 2 Montreal night shift run, FedEx. Yay me.  </t>
  </si>
  <si>
    <t>Sun Jun 07 15:06:42 PDT 2009</t>
  </si>
  <si>
    <t>deliaschick820</t>
  </si>
  <si>
    <t xml:space="preserve">I be bored, &amp;amp; didn't get a new phone </t>
  </si>
  <si>
    <t>Sun Jun 07 15:06:43 PDT 2009</t>
  </si>
  <si>
    <t>j_alcoholfree</t>
  </si>
  <si>
    <t xml:space="preserve">@tchee absolutley - same here. And Griffin in Manchester town hall too - glad I'm not there or I'd be leaving in a police van </t>
  </si>
  <si>
    <t>Sun Jun 07 15:06:45 PDT 2009</t>
  </si>
  <si>
    <t xml:space="preserve">Going to write the blog article first thing tomorrow Dad's watchin the election in my room </t>
  </si>
  <si>
    <t>Sun Jun 07 15:06:46 PDT 2009</t>
  </si>
  <si>
    <t>bittersuite58</t>
  </si>
  <si>
    <t xml:space="preserve">hey guys, i'm looking for my 2 friends, Sarah Bailey or fadeingout_starr and Heather Lasco i dont know her account name, i cant find them </t>
  </si>
  <si>
    <t>alldrummedout</t>
  </si>
  <si>
    <t xml:space="preserve">@princessnats14 I want to follow you! But there's no button! </t>
  </si>
  <si>
    <t>Sun Jun 07 15:06:47 PDT 2009</t>
  </si>
  <si>
    <t xml:space="preserve">@jennyjenjen Probably not - I got wrapped up in some work stuff. It's a plague </t>
  </si>
  <si>
    <t>Sun Jun 07 15:06:48 PDT 2009</t>
  </si>
  <si>
    <t>emilieannabelle</t>
  </si>
  <si>
    <t xml:space="preserve">@JohnLloydTaylor The Philadelphia airport isn't too wonderful. I'm sorry. </t>
  </si>
  <si>
    <t>AJgeorge</t>
  </si>
  <si>
    <t xml:space="preserve">@lucysenior so that was the biggest joke. and i'm glad i don't owe you nandos based on that rubbish haha. Â£2 heading your way! -poor kate </t>
  </si>
  <si>
    <t>@wiphey  Heart Burn?   I thought you said yes to the symptoms tweet I forgot I asked you if you were ok first lol smh.</t>
  </si>
  <si>
    <t xml:space="preserve">http://twitpic.com/6v1mj - Wife's hair. She didn't want to take a pic </t>
  </si>
  <si>
    <t>Sun Jun 07 15:06:49 PDT 2009</t>
  </si>
  <si>
    <t xml:space="preserve">My parents are going away next week </t>
  </si>
  <si>
    <t>Sun Jun 07 15:06:50 PDT 2009</t>
  </si>
  <si>
    <t xml:space="preserve">I'm off now tweeters I need to think and dream about my life and see how I can sort it out!! </t>
  </si>
  <si>
    <t>Sun Jun 07 15:06:51 PDT 2009</t>
  </si>
  <si>
    <t>@angel0712 What a bummer day for you.    Hope your evening goes better.</t>
  </si>
  <si>
    <t>nicole_o</t>
  </si>
  <si>
    <t xml:space="preserve">Summer school starts tomorrow. Boo! </t>
  </si>
  <si>
    <t xml:space="preserve">@katietaty I know right? I keep fogetting to do mine </t>
  </si>
  <si>
    <t>Sun Jun 07 15:06:54 PDT 2009</t>
  </si>
  <si>
    <t>alanniee</t>
  </si>
  <si>
    <t xml:space="preserve">who gave me a pink present bag? sorry, can't remember </t>
  </si>
  <si>
    <t>Sun Jun 07 15:06:55 PDT 2009</t>
  </si>
  <si>
    <t xml:space="preserve">Cleaning out my room and found my car title to cobalt </t>
  </si>
  <si>
    <t>Sun Jun 07 15:06:56 PDT 2009</t>
  </si>
  <si>
    <t>My dermals are achey  bed time, then up early for leons! Night twitterland!</t>
  </si>
  <si>
    <t>slightlysurly</t>
  </si>
  <si>
    <t xml:space="preserve">@sxgx oh man, i think i'm the lamest of all your friends. i almost went to that show, too. </t>
  </si>
  <si>
    <t>Sun Jun 07 15:06:57 PDT 2009</t>
  </si>
  <si>
    <t>still haven't got my sims 3. this sucks. what's worse is i have to send my laptop away  stupid thing.</t>
  </si>
  <si>
    <t>altreject</t>
  </si>
  <si>
    <t>AC_ox</t>
  </si>
  <si>
    <t xml:space="preserve">im so fucked for tomorrow.. suddenly going to uni doesnt seem so sure anymore </t>
  </si>
  <si>
    <t>Sun Jun 07 15:06:58 PDT 2009</t>
  </si>
  <si>
    <t>TruTanira</t>
  </si>
  <si>
    <t xml:space="preserve">im driven and I go to the car wash to get my shirt sucked up in the vacum now it has a little dust stain.. sad face </t>
  </si>
  <si>
    <t>Sun Jun 07 15:07:01 PDT 2009</t>
  </si>
  <si>
    <t>MariaAvgitidis</t>
  </si>
  <si>
    <t xml:space="preserve">@xtini found the field and got run over by a big guy in 1st inning. Laying in bed at home with ice on my knee. </t>
  </si>
  <si>
    <t>19jellybob91</t>
  </si>
  <si>
    <t>Lyin in bed watchin big bro afta a 7 hr shift on my feet with no break  x</t>
  </si>
  <si>
    <t>Sun Jun 07 15:07:08 PDT 2009</t>
  </si>
  <si>
    <t>Iflyairplanesss</t>
  </si>
  <si>
    <t xml:space="preserve">okay so I'm at work and I totally threw up!  </t>
  </si>
  <si>
    <t>oh dear god. im working on saturday.  and tomorow i need to invest some time into typing up a new cv and applying for that job in vodafone</t>
  </si>
  <si>
    <t>Sun Jun 07 15:07:09 PDT 2009</t>
  </si>
  <si>
    <t xml:space="preserve">@buffywoo Same thing to me (working straight off website) .... took the tweet, but didn't post it, instead gave me their 'cute' message </t>
  </si>
  <si>
    <t>Sun Jun 07 15:07:11 PDT 2009</t>
  </si>
  <si>
    <t xml:space="preserve">@Ali_Sweeney I hate when that happens!!  </t>
  </si>
  <si>
    <t>Someone come make chicky for us  lol</t>
  </si>
  <si>
    <t>jencabrito</t>
  </si>
  <si>
    <t xml:space="preserve">'s 3 day weekend is slowly coming to an end </t>
  </si>
  <si>
    <t>Sun Jun 07 15:07:12 PDT 2009</t>
  </si>
  <si>
    <t xml:space="preserve">my mom better not be expecting me to mow a lawn. this sunburn kills, kthnx. i hope for lulz with my girl @woahletsgo tonight. </t>
  </si>
  <si>
    <t>Sun Jun 07 15:07:13 PDT 2009</t>
  </si>
  <si>
    <t>_jennarrr</t>
  </si>
  <si>
    <t xml:space="preserve">@BridieMay i love youu and no one has twitter </t>
  </si>
  <si>
    <t>Kayepot</t>
  </si>
  <si>
    <t>@heyitsdexter we made a stop at superautobacs    lol.</t>
  </si>
  <si>
    <t>Sun Jun 07 15:07:17 PDT 2009</t>
  </si>
  <si>
    <t>http://twitpic.com/6v1ny - Yumms  I want some moreee hahaha</t>
  </si>
  <si>
    <t>Sun Jun 07 15:07:20 PDT 2009</t>
  </si>
  <si>
    <t>xxkennyisslowxx</t>
  </si>
  <si>
    <t xml:space="preserve">is in tremendous pain </t>
  </si>
  <si>
    <t>Sun Jun 07 15:07:19 PDT 2009</t>
  </si>
  <si>
    <t>HayleeRoebuck</t>
  </si>
  <si>
    <t xml:space="preserve">@jordanknight im trying to vote hun but it keeps crashing </t>
  </si>
  <si>
    <t>frogrocker</t>
  </si>
  <si>
    <t xml:space="preserve">Dropping the Sammo off again ... </t>
  </si>
  <si>
    <t>Sun Jun 07 15:07:24 PDT 2009</t>
  </si>
  <si>
    <t xml:space="preserve">it's so cold! [i don't wanna go to school!] </t>
  </si>
  <si>
    <t>Sun Jun 07 15:07:27 PDT 2009</t>
  </si>
  <si>
    <t>Okay I'm at my Apartment.... But I wanna go home......  UGH</t>
  </si>
  <si>
    <t>Sun Jun 07 15:07:28 PDT 2009</t>
  </si>
  <si>
    <t>turnkz</t>
  </si>
  <si>
    <t xml:space="preserve">i have boob envy </t>
  </si>
  <si>
    <t>Sun Jun 07 15:07:29 PDT 2009</t>
  </si>
  <si>
    <t>I am such a downer.  i should be happy, but i am far from it.</t>
  </si>
  <si>
    <t>Sun Jun 07 15:07:30 PDT 2009</t>
  </si>
  <si>
    <t>ElectricSoul</t>
  </si>
  <si>
    <t xml:space="preserve">What not to say to a girl who rejects you: &amp;quot;I'd be mad too if I was built like a back scratcher. go eat some dough &amp;quot; I need new friends. </t>
  </si>
  <si>
    <t xml:space="preserve">@gregretkowski my condolences </t>
  </si>
  <si>
    <t>Sun Jun 07 15:07:31 PDT 2009</t>
  </si>
  <si>
    <t>Yes ! My gps says I won't be there until 9  took longer than I thought  missing you</t>
  </si>
  <si>
    <t>jessievas</t>
  </si>
  <si>
    <t xml:space="preserve">Just said goodbye to @samsheff after Sunday dinner. I'm really going to miss him when he moves across the country </t>
  </si>
  <si>
    <t>Sun Jun 07 15:07:32 PDT 2009</t>
  </si>
  <si>
    <t>book_lover82</t>
  </si>
  <si>
    <t xml:space="preserve">got limp bizkit on mtv live at rock am ring ^^  thought they'D already been on damn wondering how much i missed </t>
  </si>
  <si>
    <t>Sun Jun 07 15:07:33 PDT 2009</t>
  </si>
  <si>
    <t>@TeamUKskyvixen @OtaliaRocks @doodle79   I only made an observation! I could be totally off base! Hey! What's that there?! *points &amp;amp;runs*</t>
  </si>
  <si>
    <t>Sun Jun 07 15:07:36 PDT 2009</t>
  </si>
  <si>
    <t>@Sweetpea4kids My work for the night.. now i've got 3 wash loads to compete before i can go to bed  Thank god for the 30min cycle! LOL</t>
  </si>
  <si>
    <t>Sun Jun 07 15:07:37 PDT 2009</t>
  </si>
  <si>
    <t xml:space="preserve">@theWynk so i just heard. quite a bummer </t>
  </si>
  <si>
    <t xml:space="preserve">God i want SIMs 3 but have no wi-fi </t>
  </si>
  <si>
    <t>Sun Jun 07 15:07:39 PDT 2009</t>
  </si>
  <si>
    <t xml:space="preserve">@rainbow_jazzies wish you was here </t>
  </si>
  <si>
    <t>Sun Jun 07 15:07:41 PDT 2009</t>
  </si>
  <si>
    <t xml:space="preserve">Im off to bed now school tomorrow </t>
  </si>
  <si>
    <t>Sun Jun 07 15:07:45 PDT 2009</t>
  </si>
  <si>
    <t xml:space="preserve">@ameeface </t>
  </si>
  <si>
    <t>xlAURENdUNNiNGx</t>
  </si>
  <si>
    <t xml:space="preserve">Heading back home! This weekend wasn't long enough </t>
  </si>
  <si>
    <t>Sun Jun 07 15:07:46 PDT 2009</t>
  </si>
  <si>
    <t>@cggarcia noo!  Sounds good, but sadly no Cheesecake Factories here   I would have to go to NY state for that! LOL!</t>
  </si>
  <si>
    <t>Sun Jun 07 15:07:47 PDT 2009</t>
  </si>
  <si>
    <t xml:space="preserve">@GQBugs I work at 7 I wish I could go </t>
  </si>
  <si>
    <t>egaaagsx</t>
  </si>
  <si>
    <t xml:space="preserve">There is a really bad ringing in my ears </t>
  </si>
  <si>
    <t>Sun Jun 07 15:07:48 PDT 2009</t>
  </si>
  <si>
    <t xml:space="preserve">I wish shed call me bby again </t>
  </si>
  <si>
    <t>Sun Jun 07 15:07:50 PDT 2009</t>
  </si>
  <si>
    <t xml:space="preserve">@RobDockerty i dont know. i really wanna watch the episode! and probably wouldn't get thru anyway </t>
  </si>
  <si>
    <t>Sun Jun 07 15:07:52 PDT 2009</t>
  </si>
  <si>
    <t xml:space="preserve">@purplelyna I will leave Dubai at the end of this month. For good. </t>
  </si>
  <si>
    <t>mitchjus01</t>
  </si>
  <si>
    <t xml:space="preserve">Trying to figure out what to have for dinner. And not wanting to go to work tomorrow. </t>
  </si>
  <si>
    <t>Sun Jun 07 15:07:55 PDT 2009</t>
  </si>
  <si>
    <t xml:space="preserve">I think I've broke my nose .. Thts my toe and my nose in the same week </t>
  </si>
  <si>
    <t>Sun Jun 07 15:07:57 PDT 2009</t>
  </si>
  <si>
    <t xml:space="preserve">Aw... Just had my dreams crushed. Lil' Flip is from Cloverland not Cloverleaf. </t>
  </si>
  <si>
    <t>Sun Jun 07 15:08:43 PDT 2009</t>
  </si>
  <si>
    <t>aphidkid</t>
  </si>
  <si>
    <t xml:space="preserve">@westmo Hope not he's sooo annoying lol. He says he's from Newcastle too so thats a bad point </t>
  </si>
  <si>
    <t>Sun Jun 07 15:08:44 PDT 2009</t>
  </si>
  <si>
    <t xml:space="preserve">how comes @jonasbrothers never reply to fans anymore? </t>
  </si>
  <si>
    <t xml:space="preserve">@TrishToxin  i wish i was there to make you one! </t>
  </si>
  <si>
    <t>Sun Jun 07 15:08:45 PDT 2009</t>
  </si>
  <si>
    <t xml:space="preserve">Honestly...Out of everyone I have... I want Darryl back the most </t>
  </si>
  <si>
    <t>csherley1</t>
  </si>
  <si>
    <t>at Tim and Brenda Booker : is sitting on a couch with a dog, and the dog has better posture.  rotfl! http://schmap.me/whpefv</t>
  </si>
  <si>
    <t>@darksknbeauty so i def wud come with u and tell my prof a bullshit story  but i have a test on friday so icant  anyway wat r u doin now</t>
  </si>
  <si>
    <t>Sun Jun 07 15:08:47 PDT 2009</t>
  </si>
  <si>
    <t>brandyjoann</t>
  </si>
  <si>
    <t xml:space="preserve">hopes my gums get better. please please please. </t>
  </si>
  <si>
    <t>Sun Jun 07 15:08:48 PDT 2009</t>
  </si>
  <si>
    <t xml:space="preserve">Still suffering from a cold. I'm really starting to get tired of the *coff* and *sniffle*. </t>
  </si>
  <si>
    <t>Sun Jun 07 15:08:49 PDT 2009</t>
  </si>
  <si>
    <t>cherry7211</t>
  </si>
  <si>
    <t xml:space="preserve">just got off work im so happy but my back hurts </t>
  </si>
  <si>
    <t>luvinlilkim</t>
  </si>
  <si>
    <t xml:space="preserve">Miley cyrus tickets go on sale tommorow!!! Its gonna be hell at work </t>
  </si>
  <si>
    <t xml:space="preserve">I feel so bad for BBDinger - running in Top 15 all day, runs out of gas and finishes 32nd. </t>
  </si>
  <si>
    <t>Sun Jun 07 15:08:52 PDT 2009</t>
  </si>
  <si>
    <t>@miyam aww  come today! I'm with jane n q.</t>
  </si>
  <si>
    <t>allyannaaa</t>
  </si>
  <si>
    <t xml:space="preserve">Where is my football head? </t>
  </si>
  <si>
    <t>@gacktxrawr it's true, she's dead  and I dunno, why aren't we?</t>
  </si>
  <si>
    <t xml:space="preserve">@VivaLaLauren that sucks! I'm addicted to my BBerry </t>
  </si>
  <si>
    <t>Sun Jun 07 15:08:53 PDT 2009</t>
  </si>
  <si>
    <t xml:space="preserve">@foxspellcaster doesnt that sound rad? theyre no where to be found! </t>
  </si>
  <si>
    <t xml:space="preserve">@SparklingGloss what's happening? my mum's watching the news </t>
  </si>
  <si>
    <t xml:space="preserve">Simon &amp;amp; Garfunkel toured fall of 69, their biggest record was released in 70 &amp;amp; then...they broke up </t>
  </si>
  <si>
    <t>Sun Jun 07 15:08:54 PDT 2009</t>
  </si>
  <si>
    <t>nascarbycooter</t>
  </si>
  <si>
    <t xml:space="preserve">@WisSmokeFan no rules next week, rules are pointless, and made it no fun, thanks for being part of the one week experiment, sorry </t>
  </si>
  <si>
    <t>Sun Jun 07 15:08:55 PDT 2009</t>
  </si>
  <si>
    <t xml:space="preserve">@springlamb i havent a clue ! is elaine following you ? send her a dm ! god i hope things work out </t>
  </si>
  <si>
    <t xml:space="preserve">@yelyahwilliams i was supposed to be going to that! but idk if i am now </t>
  </si>
  <si>
    <t>pribrosler</t>
  </si>
  <si>
    <t xml:space="preserve">oh my gosh, tomorrow everything will return the same boring thing! I hate mondays </t>
  </si>
  <si>
    <t>Sun Jun 07 15:08:56 PDT 2009</t>
  </si>
  <si>
    <t xml:space="preserve">@ChrisTheisen omg nooowaaay..u will be missed </t>
  </si>
  <si>
    <t>Sun Jun 07 15:09:00 PDT 2009</t>
  </si>
  <si>
    <t xml:space="preserve">I wish my 2PM dream hadn't ended. </t>
  </si>
  <si>
    <t>Sun Jun 07 15:09:01 PDT 2009</t>
  </si>
  <si>
    <t>menaa_x</t>
  </si>
  <si>
    <t xml:space="preserve">need to go sleep because I have college in the morning </t>
  </si>
  <si>
    <t>Sun Jun 07 15:09:02 PDT 2009</t>
  </si>
  <si>
    <t xml:space="preserve">WTF have I done to myself? I hurt...EVERYWHERE!! </t>
  </si>
  <si>
    <t>Sun Jun 07 15:09:03 PDT 2009</t>
  </si>
  <si>
    <t>natasharossi</t>
  </si>
  <si>
    <t>Just saw on the news that victoria has 1000 cases of swine flu  wht's going on, wr all travelling 2 the states</t>
  </si>
  <si>
    <t>Sun Jun 07 15:09:05 PDT 2009</t>
  </si>
  <si>
    <t xml:space="preserve">Omg im soo mad !! See some ppl they act as if ur a gr8 and want 2 help ya with ur probz but they just stab ya in the back im so upset now </t>
  </si>
  <si>
    <t>Sun Jun 07 15:09:06 PDT 2009</t>
  </si>
  <si>
    <t xml:space="preserve">@Wossy Margaret and Nick's affair got out of hand.  its sad. SHE WILL BE MISSED </t>
  </si>
  <si>
    <t>Sun Jun 07 15:09:07 PDT 2009</t>
  </si>
  <si>
    <t xml:space="preserve">hopefully i wont be coughing tomorrow </t>
  </si>
  <si>
    <t>Sun Jun 07 15:09:09 PDT 2009</t>
  </si>
  <si>
    <t>loulou82</t>
  </si>
  <si>
    <t xml:space="preserve">sat on my own. Little boy in bed and fella in france </t>
  </si>
  <si>
    <t>Sun Jun 07 15:09:11 PDT 2009</t>
  </si>
  <si>
    <t>@threesheeps sadly from searching here.... the rumors are true, they are meet producerss  so even more I have to call tomorrow</t>
  </si>
  <si>
    <t>Sun Jun 07 15:09:13 PDT 2009</t>
  </si>
  <si>
    <t>KingCocoaWyatt</t>
  </si>
  <si>
    <t>my best friend just went to sleep.  I'm sooooooo depressssed now.</t>
  </si>
  <si>
    <t>Sun Jun 07 15:09:15 PDT 2009</t>
  </si>
  <si>
    <t>jeeemima</t>
  </si>
  <si>
    <t>and im regretting wasting 2 whole days, when i could have got my entire homework out the way  im such a jerk.</t>
  </si>
  <si>
    <t>tandylicious</t>
  </si>
  <si>
    <t xml:space="preserve">@CarinaBee aww you will be gone for the finale </t>
  </si>
  <si>
    <t xml:space="preserve">@st4r yeah, gordon reads these tweets </t>
  </si>
  <si>
    <t>Sun Jun 07 15:09:18 PDT 2009</t>
  </si>
  <si>
    <t>LA_WHITE</t>
  </si>
  <si>
    <t>Looks like love isn't always enough.  Wow my world is turned upside down. I NEED THE STUDIO.</t>
  </si>
  <si>
    <t>Sun Jun 07 15:09:19 PDT 2009</t>
  </si>
  <si>
    <t>trinalynn13901</t>
  </si>
  <si>
    <t xml:space="preserve">*sigh* still trying to fix my ipod... </t>
  </si>
  <si>
    <t>Sun Jun 07 15:09:22 PDT 2009</t>
  </si>
  <si>
    <t xml:space="preserve">okay i lied about comments again..but i will do it tommoro. got distracted by criminal minds...mmm dr. spencer reid ;). school tomozzz </t>
  </si>
  <si>
    <t>none of my Oasis tweets made it through. Complete hammering on the networks  Back at hotel now, off for a nightcap in the bar</t>
  </si>
  <si>
    <t>Sun Jun 07 15:09:24 PDT 2009</t>
  </si>
  <si>
    <t>fotomom7</t>
  </si>
  <si>
    <t>land of the lost     NOT EVEN a 'family' movie  disapointing  to say the least  ~*symona*~</t>
  </si>
  <si>
    <t xml:space="preserve">no more apprentice for a year </t>
  </si>
  <si>
    <t>coreyschmidt</t>
  </si>
  <si>
    <t xml:space="preserve">hangin out with @alexandrabrandt for one last little bit before i dont get to see her for a week again... </t>
  </si>
  <si>
    <t>Sun Jun 07 15:09:25 PDT 2009</t>
  </si>
  <si>
    <t>yayyitsnichole</t>
  </si>
  <si>
    <t xml:space="preserve">take the pain away </t>
  </si>
  <si>
    <t>Sun Jun 07 15:09:26 PDT 2009</t>
  </si>
  <si>
    <t>LilDaewoo</t>
  </si>
  <si>
    <t xml:space="preserve">daddy ran over a bunny </t>
  </si>
  <si>
    <t>Sun Jun 07 15:09:28 PDT 2009</t>
  </si>
  <si>
    <t xml:space="preserve">Twitter wont let me tweet </t>
  </si>
  <si>
    <t>Sun Jun 07 15:09:33 PDT 2009</t>
  </si>
  <si>
    <t>Megaaaa</t>
  </si>
  <si>
    <t xml:space="preserve">@zonaljoe haha ! things that wake me up make me sad </t>
  </si>
  <si>
    <t>jfitzy93</t>
  </si>
  <si>
    <t>Watching Big brother. Been proper bored today-nothing to do now finished schl  Need a job (Y)</t>
  </si>
  <si>
    <t>Sun Jun 07 15:09:34 PDT 2009</t>
  </si>
  <si>
    <t>christykreams</t>
  </si>
  <si>
    <t xml:space="preserve">smashed my figure with the door </t>
  </si>
  <si>
    <t>Sun Jun 07 15:09:37 PDT 2009</t>
  </si>
  <si>
    <t xml:space="preserve">None of my iPod apps work! </t>
  </si>
  <si>
    <t>Sun Jun 07 15:09:38 PDT 2009</t>
  </si>
  <si>
    <t>Valentina__</t>
  </si>
  <si>
    <t xml:space="preserve">@_TakeMyHeart I'm sorry my love! I would be there with you </t>
  </si>
  <si>
    <t xml:space="preserve">a box of After Eights.........now i feel sick </t>
  </si>
  <si>
    <t>Sun Jun 07 15:09:41 PDT 2009</t>
  </si>
  <si>
    <t>StacieCascio</t>
  </si>
  <si>
    <t xml:space="preserve">@TamaraBroitman I hope you get all the help you need to feel better soon  And if the 14th isn't good, that's cool. There's no rush </t>
  </si>
  <si>
    <t>Sun Jun 07 15:09:40 PDT 2009</t>
  </si>
  <si>
    <t>shiiiiiiiitt  1-1</t>
  </si>
  <si>
    <t>nothing for BNP in eastern regions  @mhoobag1</t>
  </si>
  <si>
    <t>The Wii is officially the only damn console that can't connect to the internet. WTF.  The DS connects.</t>
  </si>
  <si>
    <t>Sun Jun 07 15:09:42 PDT 2009</t>
  </si>
  <si>
    <t>AsylumFunk</t>
  </si>
  <si>
    <t xml:space="preserve">R.I.P. Clarence   </t>
  </si>
  <si>
    <t>Sun Jun 07 15:09:46 PDT 2009</t>
  </si>
  <si>
    <t>@pearlbones WAIT DID IT NOT LINK YOU SANTINO?!  OOOPS AHAH  http://bit.ly/RGjYv thats it. and OOOO BRB STALKING HIS TUMBLRRRRR</t>
  </si>
  <si>
    <t>Sun Jun 07 15:09:48 PDT 2009</t>
  </si>
  <si>
    <t xml:space="preserve">I just got eye shadow blown all over me </t>
  </si>
  <si>
    <t>Sun Jun 07 15:09:51 PDT 2009</t>
  </si>
  <si>
    <t>VictoriaBurrow</t>
  </si>
  <si>
    <t xml:space="preserve">gutted at the end of The Apprentice. Only good show that was on wednesdays </t>
  </si>
  <si>
    <t>Sun Jun 07 15:09:53 PDT 2009</t>
  </si>
  <si>
    <t>krupali</t>
  </si>
  <si>
    <t xml:space="preserve">@saketvora how is the pre palm?  the iphone is coming out with new bells and whistles on monday.. i hope jobs is less cachetic </t>
  </si>
  <si>
    <t>Sun Jun 07 15:09:52 PDT 2009</t>
  </si>
  <si>
    <t>NessaInRainbows</t>
  </si>
  <si>
    <t xml:space="preserve">@CrystalVicious not yet!! </t>
  </si>
  <si>
    <t>Sun Jun 07 15:09:55 PDT 2009</t>
  </si>
  <si>
    <t>@AmberLovesNKOTB I didn't even touch danny and donnie  BUT I got MAD Joey love</t>
  </si>
  <si>
    <t>Sun Jun 07 15:09:54 PDT 2009</t>
  </si>
  <si>
    <t xml:space="preserve">Doin' homework   </t>
  </si>
  <si>
    <t>emilyisfinee_09</t>
  </si>
  <si>
    <t xml:space="preserve">sitting with my cousins. really missed them. </t>
  </si>
  <si>
    <t>Sun Jun 07 15:09:57 PDT 2009</t>
  </si>
  <si>
    <t xml:space="preserve">Nancy says, &amp;quot;no writing on the cat...&amp;quot;  awww.  </t>
  </si>
  <si>
    <t>Sun Jun 07 15:09:58 PDT 2009</t>
  </si>
  <si>
    <t xml:space="preserve">I would looove some &amp;quot;in n out&amp;quot; I miss them burgers. Damnnnn! </t>
  </si>
  <si>
    <t>slhilbert</t>
  </si>
  <si>
    <t>@ADefWebserver It seems that C# in is my future as I have to do some sharepoint  in the near future. Love all of your DNN stuff. ;)</t>
  </si>
  <si>
    <t xml:space="preserve">@Mimilainna  @LovelyBlue27 thanks 4 trying 2 help me figure out about the lights.. I was asking random people in the mall no one knew  </t>
  </si>
  <si>
    <t>Sun Jun 07 15:09:59 PDT 2009</t>
  </si>
  <si>
    <t xml:space="preserve">i am sooo sad I have just watched 7 pounds and that is the saddest film i have EVER seen!! I can not stop crying and im not joking </t>
  </si>
  <si>
    <t>Sun Jun 07 15:10:01 PDT 2009</t>
  </si>
  <si>
    <t>@mauhra and Maria bounced back to the hotel like tigger. Friend = autograph me = none  he tried to see me, but couldn't  too short.</t>
  </si>
  <si>
    <t xml:space="preserve">nothing to do. but im not tired enough to go to bed coz i didn't wake up till after 12 </t>
  </si>
  <si>
    <t xml:space="preserve">@Dojie It's not even a custom built one, you can buy that chair already, Italian design. Is it really boring you Dojie? </t>
  </si>
  <si>
    <t>Sun Jun 07 15:10:41 PDT 2009</t>
  </si>
  <si>
    <t>dlaw</t>
  </si>
  <si>
    <t xml:space="preserve">Wife and daughter were at this mall when it hit. . .  http://bit.ly/pLzAK  Daughter said she'd prefer another heart surgery </t>
  </si>
  <si>
    <t>Sun Jun 07 15:10:43 PDT 2009</t>
  </si>
  <si>
    <t>gavtheskav</t>
  </si>
  <si>
    <t xml:space="preserve">Right time for bed. Alarm set for 6. Cat will prob get me up at 5 </t>
  </si>
  <si>
    <t>#lostandfound Lost my Chanel Sunglasses  REWARD offered (marina / cow hollow): I lost my Chanel s.. http://chilp.it/?a4dcbd</t>
  </si>
  <si>
    <t>Sun Jun 07 15:10:44 PDT 2009</t>
  </si>
  <si>
    <t>TheFlashBum</t>
  </si>
  <si>
    <t xml:space="preserve">@Powerflasher @Michael_Plank Was just playing around with unit testing in Flash Builder 4, I want unit testing in FDT </t>
  </si>
  <si>
    <t>Sun Jun 07 15:10:45 PDT 2009</t>
  </si>
  <si>
    <t xml:space="preserve">hate when folk don't answer their phones </t>
  </si>
  <si>
    <t>@dorritos Broke as a joke and week away from payday, that's where.  That's what we get for paying bills I guess.</t>
  </si>
  <si>
    <t>Sun Jun 07 15:10:47 PDT 2009</t>
  </si>
  <si>
    <t xml:space="preserve">This is one of those times that I am trying to abide by someone elses schedule not mine.  I can't do it.  I tried.  I can't put this off. </t>
  </si>
  <si>
    <t>Sun Jun 07 15:10:48 PDT 2009</t>
  </si>
  <si>
    <t xml:space="preserve">eeek have a whole sript to learn for tomorow ... and im falling asleep. i might just have to admit defeat </t>
  </si>
  <si>
    <t>@strongsinger because Ive had late nights this weekend. And one more tonight. Then gotta be up for school early  @aidenmckenna of course!</t>
  </si>
  <si>
    <t xml:space="preserve">The only thing that takes away from this terrible sunburn is laying on my back with my legs up.    I'll go watch a movie and nap.  </t>
  </si>
  <si>
    <t xml:space="preserve">@alandavies1 Too late.. everyone's talking about it </t>
  </si>
  <si>
    <t>reenaho</t>
  </si>
  <si>
    <t>@melkoo I DO!!! I DO!!!!! I DOOOOOO!!!!!!!!!!!! OH  man that sounds SOOOOO yummy!!!!!!!</t>
  </si>
  <si>
    <t>Sun Jun 07 15:10:49 PDT 2009</t>
  </si>
  <si>
    <t>ale_88</t>
  </si>
  <si>
    <t xml:space="preserve">it needs to be a lil hotter </t>
  </si>
  <si>
    <t xml:space="preserve">fed up. I can't talk, i keep fainting, i feel so unbelievably sick, and its actually killing me not being with you. </t>
  </si>
  <si>
    <t>Sun Jun 07 15:10:50 PDT 2009</t>
  </si>
  <si>
    <t>aharvey751</t>
  </si>
  <si>
    <t>thinks dominos for dinner at this time of night was never the best idea we had!  i feel sickkkkkkk!</t>
  </si>
  <si>
    <t>Sun Jun 07 15:10:51 PDT 2009</t>
  </si>
  <si>
    <t>DjKnyce</t>
  </si>
  <si>
    <t xml:space="preserve">I just lost my sponsorship </t>
  </si>
  <si>
    <t>Sun Jun 07 15:10:53 PDT 2009</t>
  </si>
  <si>
    <t>Dang. my mom sold me out to go eat so she could go to the gym  lol its all good, bout to go grub wit my patna @dabenchwarmaz - Kornbread</t>
  </si>
  <si>
    <t>Sun Jun 07 15:10:54 PDT 2009</t>
  </si>
  <si>
    <t>just got home from the best weekend wit my bestie ;; i miss her already  lol</t>
  </si>
  <si>
    <t>littlemissdoug</t>
  </si>
  <si>
    <t xml:space="preserve">found the the EE results a lot less exciting than she expected </t>
  </si>
  <si>
    <t>pagedancer</t>
  </si>
  <si>
    <t>Sorry I'm coming in at the end of #writechat.  I'll have to check in earlier for the next one.</t>
  </si>
  <si>
    <t>Sun Jun 07 15:10:57 PDT 2009</t>
  </si>
  <si>
    <t>MOOBlahLala</t>
  </si>
  <si>
    <t xml:space="preserve">@JesseMcCartney ITS MYBDAY CAN U WRITEBACK AND WISH ME HAppy BDAY ? </t>
  </si>
  <si>
    <t>Mandy_Lu</t>
  </si>
  <si>
    <t xml:space="preserve">Wishing Kevin would get better. </t>
  </si>
  <si>
    <t>Sun Jun 07 15:11:02 PDT 2009</t>
  </si>
  <si>
    <t>xoashbashxox</t>
  </si>
  <si>
    <t>really bored at home  is it 7:45 so i can go see my boy yet?? oh and is it time to go back to Marist? missing my besties</t>
  </si>
  <si>
    <t>xxcassiopeiaxx</t>
  </si>
  <si>
    <t xml:space="preserve">had an amazing weekend! Time to get back to real life. </t>
  </si>
  <si>
    <t>BrainSparkMedia</t>
  </si>
  <si>
    <t xml:space="preserve">@JaredMontz had the game tying goal, OT then lost in a PK shootout. </t>
  </si>
  <si>
    <t>Sun Jun 07 15:11:03 PDT 2009</t>
  </si>
  <si>
    <t>butters11</t>
  </si>
  <si>
    <t>@chloeeverton Gutted to learn that you don't actually support Everton!  As for God and his decisions...well, who are we to argue!?</t>
  </si>
  <si>
    <t>Sun Jun 07 15:11:05 PDT 2009</t>
  </si>
  <si>
    <t>alybeex</t>
  </si>
  <si>
    <t xml:space="preserve">roughest weekend of my life. that car accident scarred me for life </t>
  </si>
  <si>
    <t xml:space="preserve">Took the boys swimming for 3 1/2 hours...I'm beat! And have a new work week to look forward to...  </t>
  </si>
  <si>
    <t>Sun Jun 07 15:11:09 PDT 2009</t>
  </si>
  <si>
    <t xml:space="preserve">I'm feeling a bit iffy tonight so I'm off to bed in preparation for another busy week </t>
  </si>
  <si>
    <t>Sun Jun 07 15:11:10 PDT 2009</t>
  </si>
  <si>
    <t>thecharmedone</t>
  </si>
  <si>
    <t xml:space="preserve">Yawn......gonna hit the sack can't believe Sunday is over </t>
  </si>
  <si>
    <t>Sun Jun 07 15:11:11 PDT 2009</t>
  </si>
  <si>
    <t>SallyEllis</t>
  </si>
  <si>
    <t>is very sad   she just deleted all the comments she wanted to keep and not the ones she didn't  needs somthing to chear me up !</t>
  </si>
  <si>
    <t>Sun Jun 07 15:11:13 PDT 2009</t>
  </si>
  <si>
    <t>QUE30</t>
  </si>
  <si>
    <t xml:space="preserve">why @Ay_Be_Baby why u over us </t>
  </si>
  <si>
    <t xml:space="preserve">@ruthy23 It's good to have something to look forward to, I have no hols booked at the mo </t>
  </si>
  <si>
    <t>Sun Jun 07 15:11:14 PDT 2009</t>
  </si>
  <si>
    <t>stephissmiling</t>
  </si>
  <si>
    <t xml:space="preserve">@charlieskies have a hug. i need a hug too </t>
  </si>
  <si>
    <t xml:space="preserve">Thx you bff, you're one of that only persons in the bad times... </t>
  </si>
  <si>
    <t>tiffay27</t>
  </si>
  <si>
    <t xml:space="preserve">@dianashome id call but im bout to make dinner for us and all. </t>
  </si>
  <si>
    <t>Sun Jun 07 15:11:15 PDT 2009</t>
  </si>
  <si>
    <t>harvesteddreams</t>
  </si>
  <si>
    <t>buuuuuuuuuut missin talkin to ma bff  although since evening turned to day she's doin great</t>
  </si>
  <si>
    <t>michaelswan</t>
  </si>
  <si>
    <t xml:space="preserve">Pretty sure this thing lacks sufficent lift charge to get off the ground... kinda sucks. </t>
  </si>
  <si>
    <t xml:space="preserve">okay so seriously guys i have college tomorrow and its like 10 past 11 i think i should sleep i need to but im NOT tiered </t>
  </si>
  <si>
    <t>Sun Jun 07 15:11:24 PDT 2009</t>
  </si>
  <si>
    <t>meggiedonahue</t>
  </si>
  <si>
    <t xml:space="preserve">My dad has figured me out again. No more texting. </t>
  </si>
  <si>
    <t>caronmlindsay</t>
  </si>
  <si>
    <t>@chriswiggin Is that a confirmed result?   if so.</t>
  </si>
  <si>
    <t>Sun Jun 07 15:11:25 PDT 2009</t>
  </si>
  <si>
    <t>@MissNickyHilton i wanna watch   takes aages for movies to get to Holland...Mayuhn!</t>
  </si>
  <si>
    <t>Sun Jun 07 15:11:27 PDT 2009</t>
  </si>
  <si>
    <t>tiffanyisawsum</t>
  </si>
  <si>
    <t xml:space="preserve">Im mad at Austin.HA! </t>
  </si>
  <si>
    <t>Sun Jun 07 15:11:28 PDT 2009</t>
  </si>
  <si>
    <t xml:space="preserve">Ugh our electricity just turned off!! Hooray for a storm </t>
  </si>
  <si>
    <t>Sun Jun 07 15:11:30 PDT 2009</t>
  </si>
  <si>
    <t xml:space="preserve">@wilm thought you were referring to discussion we had AGES ago on Twitter about Europe/UK/&amp;quot;Mainland Europe&amp;quot;! NZ elections sucked bigtime </t>
  </si>
  <si>
    <t>Sun Jun 07 15:11:31 PDT 2009</t>
  </si>
  <si>
    <t xml:space="preserve">How much longer til there's more rugby?...day after rugby day sucks </t>
  </si>
  <si>
    <t>littleeggroll</t>
  </si>
  <si>
    <t xml:space="preserve">still need to get my shoes for the dance </t>
  </si>
  <si>
    <t>Sun Jun 07 15:11:32 PDT 2009</t>
  </si>
  <si>
    <t>ThickBusiness</t>
  </si>
  <si>
    <t>I JUST LANDED! YEAHHYYYY NOW I GOTTA TAKE A CAB HOME  SMH</t>
  </si>
  <si>
    <t>Sun Jun 07 15:11:34 PDT 2009</t>
  </si>
  <si>
    <t>VANESSzA</t>
  </si>
  <si>
    <t>@Infamous_Monty im sayin tho...all I kno how to make are sandwiches...  nd I already had one earlier...maybe kfc wants my money ... hmmmmm</t>
  </si>
  <si>
    <t>Sun Jun 07 15:11:37 PDT 2009</t>
  </si>
  <si>
    <t xml:space="preserve">@babyofmoshdolls check my what? i don't see nothing </t>
  </si>
  <si>
    <t>Sun Jun 07 15:11:38 PDT 2009</t>
  </si>
  <si>
    <t>Firgs</t>
  </si>
  <si>
    <t xml:space="preserve">@mitzs I was wondering where you have been. Are you feeling any better? I heard you were down with some bug. </t>
  </si>
  <si>
    <t>Sun Jun 07 15:11:40 PDT 2009</t>
  </si>
  <si>
    <t>agavesf</t>
  </si>
  <si>
    <t xml:space="preserve">writing a letter about losing a close friend long ago to AIDS.  </t>
  </si>
  <si>
    <t>Sun Jun 07 15:11:42 PDT 2009</t>
  </si>
  <si>
    <t xml:space="preserve">I dont know. What to think. </t>
  </si>
  <si>
    <t>Sun Jun 07 15:11:44 PDT 2009</t>
  </si>
  <si>
    <t xml:space="preserve">i can't sober up </t>
  </si>
  <si>
    <t xml:space="preserve">@KeshLondon Speaking of shoes, I want someone to build me a closet like Carrie's </t>
  </si>
  <si>
    <t>Sun Jun 07 15:11:45 PDT 2009</t>
  </si>
  <si>
    <t xml:space="preserve">damn this is why i hate the news in toledo.. 4 yr old boy drowns fishing &amp;amp; 5 yr old girl whose been missing for a week's body was found </t>
  </si>
  <si>
    <t>alwayzlovely</t>
  </si>
  <si>
    <t>Pray 4 my baby Joscy. At the hospital again &amp;amp; need answers.  need God's favor right now.</t>
  </si>
  <si>
    <t>Sun Jun 07 15:11:49 PDT 2009</t>
  </si>
  <si>
    <t>bcharbz00</t>
  </si>
  <si>
    <t xml:space="preserve"> urg ! i missss you.</t>
  </si>
  <si>
    <t>Sun Jun 07 15:11:50 PDT 2009</t>
  </si>
  <si>
    <t xml:space="preserve">@Ajemg09 i'm so sad for you </t>
  </si>
  <si>
    <t>Sun Jun 07 15:11:51 PDT 2009</t>
  </si>
  <si>
    <t xml:space="preserve">Is sitting at home bored. </t>
  </si>
  <si>
    <t>Sun Jun 07 15:11:54 PDT 2009</t>
  </si>
  <si>
    <t>Conversgirl</t>
  </si>
  <si>
    <t xml:space="preserve">@555meni45 http://twitpic.com/6obln - wtf y did u put im pissed at u? ily </t>
  </si>
  <si>
    <t>Sun Jun 07 15:11:55 PDT 2009</t>
  </si>
  <si>
    <t>anneroo</t>
  </si>
  <si>
    <t xml:space="preserve">UGH! I HATE DATA QA!!!!! I'm not good enough in SQL to know how to do this stuff.  Trudging along w/ what I DO know </t>
  </si>
  <si>
    <t>Sun Jun 07 15:11:56 PDT 2009</t>
  </si>
  <si>
    <t xml:space="preserve">@mitchelmusso Hey that is so cool I hope u have fun I wish I lived in cali </t>
  </si>
  <si>
    <t>Sun Jun 07 15:11:57 PDT 2009</t>
  </si>
  <si>
    <t>cyrusbaby</t>
  </si>
  <si>
    <t xml:space="preserve">i may be happy with the guy now but nothing compares to the the past.. i miss him </t>
  </si>
  <si>
    <t>michellesauce</t>
  </si>
  <si>
    <t xml:space="preserve">@NikkiTaylormade I wanna watch that moooooviiiie </t>
  </si>
  <si>
    <t>_MyWorld</t>
  </si>
  <si>
    <t xml:space="preserve">@officialnjonas http://twitpic.com/6uohm - i believe so... ihate this! sorry! </t>
  </si>
  <si>
    <t>@citra78 No Dan Deacon  How were The Horrors? Ger</t>
  </si>
  <si>
    <t>Sun Jun 07 15:11:58 PDT 2009</t>
  </si>
  <si>
    <t>mols383</t>
  </si>
  <si>
    <t>Sun Jun 07 15:11:59 PDT 2009</t>
  </si>
  <si>
    <t>the live stream for the #tonys red carpet is not working so well for me.    no clue if it's the feed or my crappy internet.</t>
  </si>
  <si>
    <t>Sun Jun 07 15:12:01 PDT 2009</t>
  </si>
  <si>
    <t xml:space="preserve">Being out in the sun makes me soo tired. I love texas, but i miss my brad bear oh so much </t>
  </si>
  <si>
    <t>Sun Jun 07 15:12:03 PDT 2009</t>
  </si>
  <si>
    <t xml:space="preserve">@Uk_joedan_fan I need to go to bed but thanks to Twitter SMS fail I can't tweet from bed anymore cos I can't see my replies </t>
  </si>
  <si>
    <t xml:space="preserve">Watching &amp;quot;FRIENDS&amp;quot; after a day on Carolina Beach w/ my mom. She goes back home tomorrow morning...so sad. </t>
  </si>
  <si>
    <t xml:space="preserve">One thing's for sure, it sucks. Bed time, tomorrow I start studying again </t>
  </si>
  <si>
    <t>Sun Jun 07 15:12:05 PDT 2009</t>
  </si>
  <si>
    <t>bmwbianchiCLB</t>
  </si>
  <si>
    <t>Bummed for teammie Kirsten who ran into bad fortune (it ran into her?) In the tunnel of today's race. 2x in 2wks is 2bad  Get well so ...</t>
  </si>
  <si>
    <t>TARYNLYNNZEE</t>
  </si>
  <si>
    <t xml:space="preserve">i hate when im not feeling good </t>
  </si>
  <si>
    <t>Sun Jun 07 15:12:06 PDT 2009</t>
  </si>
  <si>
    <t>d0llf4ce</t>
  </si>
  <si>
    <t>aw, too bad.  medusa for sure thursday. (yn)</t>
  </si>
  <si>
    <t>Sun Jun 07 15:12:43 PDT 2009</t>
  </si>
  <si>
    <t xml:space="preserve">@nicky_t Hey, I can't DM you back as you ain't following me..... </t>
  </si>
  <si>
    <t>Sun Jun 07 15:12:45 PDT 2009</t>
  </si>
  <si>
    <t>Seriously? Hail? I can see it bouncing off the ground.. And my car  not cool!</t>
  </si>
  <si>
    <t xml:space="preserve">@Becky26492 i am jealous </t>
  </si>
  <si>
    <t>Sun Jun 07 15:12:46 PDT 2009</t>
  </si>
  <si>
    <t>lauramalarkey</t>
  </si>
  <si>
    <t xml:space="preserve">wishes 'one a day' anti-histamines worked for 24 hours </t>
  </si>
  <si>
    <t>Sun Jun 07 15:12:47 PDT 2009</t>
  </si>
  <si>
    <t xml:space="preserve">@Vickeretta haha thanks.  really doubt it now. so upset. literally. </t>
  </si>
  <si>
    <t>Sun Jun 07 15:12:49 PDT 2009</t>
  </si>
  <si>
    <t>gingerblokey</t>
  </si>
  <si>
    <t xml:space="preserve">On the one hand the BNP severely lost out and the Greens gained 3% but on the other hand no Green seat for the East </t>
  </si>
  <si>
    <t xml:space="preserve">@sfannah We all have our bad times. </t>
  </si>
  <si>
    <t>Sun Jun 07 15:12:51 PDT 2009</t>
  </si>
  <si>
    <t>Rodrigo is testing my conviction! He's so yummy  NO! MUST STAY STRONG!</t>
  </si>
  <si>
    <t>Sun Jun 07 15:12:52 PDT 2009</t>
  </si>
  <si>
    <t>doug_kuhn</t>
  </si>
  <si>
    <t>Lunch at Pikes Market.  Now trying to get phone SIMs for our international friends.  Still haven't seen my bike yet   hopefully its okay.</t>
  </si>
  <si>
    <t>SmashStef</t>
  </si>
  <si>
    <t xml:space="preserve">Goodbye dinner with the Lavarras. </t>
  </si>
  <si>
    <t xml:space="preserve">@oldergirlbeauty What was the SK-II event?  I would def. have listened, but didn't get any details.  </t>
  </si>
  <si>
    <t>Sun Jun 07 15:12:54 PDT 2009</t>
  </si>
  <si>
    <t xml:space="preserve">really can't be bothered to go to work tomorrow, it seems so long since we had a public holiday ... </t>
  </si>
  <si>
    <t>Sun Jun 07 15:12:57 PDT 2009</t>
  </si>
  <si>
    <t>katgle</t>
  </si>
  <si>
    <t>leaving the mall.  on way homeee.</t>
  </si>
  <si>
    <t>Sun Jun 07 15:12:58 PDT 2009</t>
  </si>
  <si>
    <t>fell asleep on the couch and lost half my day.   now it's time to get caught up on everything around here, joy oh joy!</t>
  </si>
  <si>
    <t>@TN_ARF hmpff! That seems to be a US website only website  I'm looking for a UK equivalent.</t>
  </si>
  <si>
    <t>Sun Jun 07 15:12:59 PDT 2009</t>
  </si>
  <si>
    <t>On my way home now.  maybe I should move here forever. Haha I could handle rat tails and annoying ladies. I'm so sure I could avoid them.</t>
  </si>
  <si>
    <t>Time to dream about the birds &amp;amp; the bees.... this is going to be a week of hell!  Night everyone!</t>
  </si>
  <si>
    <t xml:space="preserve">@emmastory So I'm not the only one haunted by those sorts of calls. Thing is, I had my number for 8 years before I started getting them. </t>
  </si>
  <si>
    <t>Sun Jun 07 15:13:02 PDT 2009</t>
  </si>
  <si>
    <t xml:space="preserve">I had so much fun yesterday! but now I'm sick </t>
  </si>
  <si>
    <t>LeoMarvin812</t>
  </si>
  <si>
    <t xml:space="preserve">Got into some chicken on Friday night and have been sick ever since.  Left a couple of bad surprises for my mom today while she was out </t>
  </si>
  <si>
    <t xml:space="preserve">Fuccckkk I don't think my mom's picking me up 'til 6. </t>
  </si>
  <si>
    <t>Sun Jun 07 15:13:03 PDT 2009</t>
  </si>
  <si>
    <t xml:space="preserve">@_huny oh wow if I didn't have all this eyeliner on I wouldve cried myself. </t>
  </si>
  <si>
    <t>Sun Jun 07 15:13:04 PDT 2009</t>
  </si>
  <si>
    <t xml:space="preserve">HOME to Ohio tomorrow to see my family. So stoked, it'll be exactly what I need...  Not having a phone &amp;amp; being sick has taken it's toll </t>
  </si>
  <si>
    <t>I don't want any of the non-housemates to go.  #BB10</t>
  </si>
  <si>
    <t>Sun Jun 07 15:13:08 PDT 2009</t>
  </si>
  <si>
    <t>gil50</t>
  </si>
  <si>
    <t xml:space="preserve">My b-day is tomorrow. I miss my dad soooo much   he passed away march 18th </t>
  </si>
  <si>
    <t xml:space="preserve"> i just found out 2 of my gold fish died....  i named them Gerard and Mikey ....ok tomorrow i am getting new fish</t>
  </si>
  <si>
    <t>Sun Jun 07 15:13:10 PDT 2009</t>
  </si>
  <si>
    <t xml:space="preserve">@perriross It's not wanting to send the files </t>
  </si>
  <si>
    <t xml:space="preserve">i still get chills when i hear about the air france flight </t>
  </si>
  <si>
    <t>Sun Jun 07 15:13:13 PDT 2009</t>
  </si>
  <si>
    <t>Mulan and jasmine just left to go get ice cream....now I want some I should of went too  hahaha</t>
  </si>
  <si>
    <t>SnareDevil</t>
  </si>
  <si>
    <t>@snyderman34 ...o poor shonna...  btw did u get the pix  of the road rash?</t>
  </si>
  <si>
    <t>Sun Jun 07 15:13:14 PDT 2009</t>
  </si>
  <si>
    <t>apriliaaa</t>
  </si>
  <si>
    <t xml:space="preserve">every damn day i look at the clock at 3:11 </t>
  </si>
  <si>
    <t>Sun Jun 07 15:13:16 PDT 2009</t>
  </si>
  <si>
    <t xml:space="preserve">@_GoodFella_ oh yeah so what i  do, whats wrong wit that? I thought u did to </t>
  </si>
  <si>
    <t>Sun Jun 07 15:13:17 PDT 2009</t>
  </si>
  <si>
    <t xml:space="preserve">@xAlisa And my picks!! I just can't find them but I had a lucky pick and now he's gone </t>
  </si>
  <si>
    <t>lornamacneil</t>
  </si>
  <si>
    <t xml:space="preserve">awww Margaret cant leave that show, she brill on it </t>
  </si>
  <si>
    <t>Sun Jun 07 15:13:18 PDT 2009</t>
  </si>
  <si>
    <t>bobheff</t>
  </si>
  <si>
    <t xml:space="preserve">is out of port! </t>
  </si>
  <si>
    <t>Sun Jun 07 15:13:20 PDT 2009</t>
  </si>
  <si>
    <t>Osbaldo_Luna</t>
  </si>
  <si>
    <t xml:space="preserve">Awww Babooshka is leaving... </t>
  </si>
  <si>
    <t>Sun Jun 07 15:13:21 PDT 2009</t>
  </si>
  <si>
    <t xml:space="preserve">@whohungjen lol it doesnt work for me </t>
  </si>
  <si>
    <t>lomavil</t>
  </si>
  <si>
    <t>just showered. no ones home. i feel lonely. i guess ill be watching the game by myself  so hungry. im going to cook something</t>
  </si>
  <si>
    <t>Sun Jun 07 15:13:22 PDT 2009</t>
  </si>
  <si>
    <t>What I love is all the #twitterlove even though you dont know how awful I really can be   ..... TY tweople...</t>
  </si>
  <si>
    <t>Sun Jun 07 15:13:23 PDT 2009</t>
  </si>
  <si>
    <t xml:space="preserve">@kerrygreyhounds : fosterer v. worried, he's v. wobbly, seems to have had a stroke. Not been fed properly for years by look of it. </t>
  </si>
  <si>
    <t>Sun Jun 07 15:13:25 PDT 2009</t>
  </si>
  <si>
    <t xml:space="preserve">@lilisaac me too! </t>
  </si>
  <si>
    <t>@robbell lol yeah!  shame it was staged   altho if it was real, he probably would have knocked borat out.</t>
  </si>
  <si>
    <t>Sun Jun 07 15:13:28 PDT 2009</t>
  </si>
  <si>
    <t>punkydanielle</t>
  </si>
  <si>
    <t xml:space="preserve">Help save my dog!  Taking donations via paypal...donate to dayzeerock@gmail.com to help with his surgery...I don't want him to die </t>
  </si>
  <si>
    <t>Sun Jun 07 15:13:30 PDT 2009</t>
  </si>
  <si>
    <t>Vanlakesblvd</t>
  </si>
  <si>
    <t xml:space="preserve">Up was... Sad. </t>
  </si>
  <si>
    <t>Sun Jun 07 15:13:31 PDT 2009</t>
  </si>
  <si>
    <t xml:space="preserve">@UnholyMoly I didn't mean to! I feel bad enough about it already! </t>
  </si>
  <si>
    <t>Kay_Surtees</t>
  </si>
  <si>
    <t>@Ian_Cairns Yesss, im sick of certain ppl and you know who! :@ but i larve other people  but oh well we shall seeeee! xxx</t>
  </si>
  <si>
    <t>krisgreen65</t>
  </si>
  <si>
    <t xml:space="preserve">is sad that we won't be seeing Margaret Mountford any more </t>
  </si>
  <si>
    <t>Sun Jun 07 15:13:32 PDT 2009</t>
  </si>
  <si>
    <t>Gruven_Reuven</t>
  </si>
  <si>
    <t>just said Lehitraot to Rosenhouses. Thus ends the #shabbattweetup parsha naso  sniff   had an Amazing time</t>
  </si>
  <si>
    <t>Sun Jun 07 15:13:34 PDT 2009</t>
  </si>
  <si>
    <t xml:space="preserve">Looks like it could rain in OP! </t>
  </si>
  <si>
    <t>Sun Jun 07 15:13:35 PDT 2009</t>
  </si>
  <si>
    <t xml:space="preserve">i wish i was @taylorswift13 in her latest video.  i mean look at all the lovin' she gets from Lucas Till </t>
  </si>
  <si>
    <t xml:space="preserve">has a bad tooth ache </t>
  </si>
  <si>
    <t>Sun Jun 07 15:13:36 PDT 2009</t>
  </si>
  <si>
    <t xml:space="preserve">@MikkaDinah cant find You and I Part II on blip </t>
  </si>
  <si>
    <t>Sun Jun 07 15:13:37 PDT 2009</t>
  </si>
  <si>
    <t>kalqassimi</t>
  </si>
  <si>
    <t xml:space="preserve">Hectic weekend... finally have a chance to rest! </t>
  </si>
  <si>
    <t xml:space="preserve">Ooo and I have a kitchen to cook in now...the only problem it's in someone else's apartment a couple blocks away </t>
  </si>
  <si>
    <t xml:space="preserve">has spent all day streaming one thing or another (since his TV receptions fails) and is now very bored </t>
  </si>
  <si>
    <t xml:space="preserve">@stacyfawcett I hope you are having a ton of fun day sunday. We've had a busy weekend, today went to emergency vet with Mickey. </t>
  </si>
  <si>
    <t>mikelking</t>
  </si>
  <si>
    <t xml:space="preserve">stuck in a house full of cranky asses, help! perhaps we need bread...nope shopped yesterday </t>
  </si>
  <si>
    <t>Sun Jun 07 15:13:38 PDT 2009</t>
  </si>
  <si>
    <t xml:space="preserve">@saralovzdrew haha ok then YAY!! lol..you lucky =} and I'm jealous </t>
  </si>
  <si>
    <t xml:space="preserve">@Lashe1107 i havent seen you in 7 years </t>
  </si>
  <si>
    <t>Sun Jun 07 15:13:39 PDT 2009</t>
  </si>
  <si>
    <t>cammydahharper</t>
  </si>
  <si>
    <t xml:space="preserve">School's open tomorrow. Bullshite  Lost my time table too </t>
  </si>
  <si>
    <t>Sun Jun 07 15:13:41 PDT 2009</t>
  </si>
  <si>
    <t>boernemd</t>
  </si>
  <si>
    <t xml:space="preserve">Not a good evening. Just found out a family member is in a coma. </t>
  </si>
  <si>
    <t>Sun Jun 07 15:13:42 PDT 2009</t>
  </si>
  <si>
    <t>mreginav</t>
  </si>
  <si>
    <t>it's late but I HAVE to study  night..</t>
  </si>
  <si>
    <t>Sun Jun 07 15:13:43 PDT 2009</t>
  </si>
  <si>
    <t xml:space="preserve">Moved everything into storage and boxes all over new place. First thing I did was set up my office &amp;amp; computer.  Now to unpack boxes </t>
  </si>
  <si>
    <t>Sun Jun 07 15:13:45 PDT 2009</t>
  </si>
  <si>
    <t xml:space="preserve">@Erinsk8 Sadly I will have to wait to read them, as I have a welcome meeting and won't be back til almost 9pm </t>
  </si>
  <si>
    <t>KellyGinaChin</t>
  </si>
  <si>
    <t xml:space="preserve">I spilled hot soup on my arm. </t>
  </si>
  <si>
    <t>Sun Jun 07 15:13:49 PDT 2009</t>
  </si>
  <si>
    <t xml:space="preserve">@KiaFab2 sounds like a plan. It will be just me tho. M is not feeling well and at his moms. </t>
  </si>
  <si>
    <t>Tiffany_Couture</t>
  </si>
  <si>
    <t xml:space="preserve">@heavyheartthat http://bit.ly/160Zgx  This one. It's hard. </t>
  </si>
  <si>
    <t>Sun Jun 07 15:13:51 PDT 2009</t>
  </si>
  <si>
    <t>brambo</t>
  </si>
  <si>
    <t xml:space="preserve">So stop thinking that the German Autobahn is just about being the fastest, I now know you can get a fine for speeding </t>
  </si>
  <si>
    <t>Sun Jun 07 15:13:53 PDT 2009</t>
  </si>
  <si>
    <t xml:space="preserve">GAH. So close to winning an autograph from the @BuckHollywood forums. I was off by two posts. </t>
  </si>
  <si>
    <t>Sun Jun 07 15:13:56 PDT 2009</t>
  </si>
  <si>
    <t>_jamesbowen</t>
  </si>
  <si>
    <t xml:space="preserve">my mom is gonna spank me </t>
  </si>
  <si>
    <t>Sun Jun 07 15:13:57 PDT 2009</t>
  </si>
  <si>
    <t>@k_mar11 haha lol thanks!! LOL yeah damn I saw pics of the prom and I am now hoping I don't have to go alone next year  LOL</t>
  </si>
  <si>
    <t xml:space="preserve">@bigced heeey I wanted to c it 2day 2.... </t>
  </si>
  <si>
    <t>Sun Jun 07 15:14:00 PDT 2009</t>
  </si>
  <si>
    <t>Right i'm turning this off- too much of a distraction. Got a feeling it's gonna be a looooong night for revision  x x</t>
  </si>
  <si>
    <t>Sun Jun 07 15:14:03 PDT 2009</t>
  </si>
  <si>
    <t>fyCariad</t>
  </si>
  <si>
    <t>MARGRET!!  That woman made the show for me, omg!! &amp;lt;3 #Apprentice</t>
  </si>
  <si>
    <t xml:space="preserve"> cough is horrible. hope it's the end of the cold otherwise will soon be consumptive, anyone know where I can get a bathchair? ;)</t>
  </si>
  <si>
    <t>Sun Jun 07 15:14:05 PDT 2009</t>
  </si>
  <si>
    <t>lauzm2004</t>
  </si>
  <si>
    <t>Going to bed, no closer to understanding Twitter   Night x</t>
  </si>
  <si>
    <t>Sun Jun 07 15:14:39 PDT 2009</t>
  </si>
  <si>
    <t>savvy14</t>
  </si>
  <si>
    <t>like 3 more days of school. cant believe its gone by so fast. here comes summer, goodbye 8th grade.   -S. K I N G ( :</t>
  </si>
  <si>
    <t>Sun Jun 07 15:14:42 PDT 2009</t>
  </si>
  <si>
    <t>bekahbee08</t>
  </si>
  <si>
    <t>mad @linsheshoo decided to delete her twitter   boo for creepy people</t>
  </si>
  <si>
    <t xml:space="preserve">Have a visit to Apple Store's Genius Bar in Regent St 2mrw nite as the USB ports on my MacBook stopped,so not able to connect iPhone </t>
  </si>
  <si>
    <t>Sun Jun 07 15:14:43 PDT 2009</t>
  </si>
  <si>
    <t xml:space="preserve">@owenblacker pattern of right parties 1 &amp;amp; 2. </t>
  </si>
  <si>
    <t>Sun Jun 07 15:14:46 PDT 2009</t>
  </si>
  <si>
    <t xml:space="preserve">@RenaAshley I was dead reading your tweet to me.. Wttt? I don't know </t>
  </si>
  <si>
    <t>Sun Jun 07 15:14:47 PDT 2009</t>
  </si>
  <si>
    <t xml:space="preserve">Under a Migraine attack    </t>
  </si>
  <si>
    <t>Sun Jun 07 15:14:48 PDT 2009</t>
  </si>
  <si>
    <t>has ice cream in her hair  don't even ask how.... gonna take a shower to get it out now.........</t>
  </si>
  <si>
    <t>Sun Jun 07 15:14:50 PDT 2009</t>
  </si>
  <si>
    <t xml:space="preserve">I wish i still had IFC. </t>
  </si>
  <si>
    <t>Oh goodness... Maths exam tomorrow.. I'm gonna failll  maths is stupiddd.</t>
  </si>
  <si>
    <t>photol</t>
  </si>
  <si>
    <t xml:space="preserve">just smoked my last bowl of some beautiful purp, which was followed immediately by an hour-long bout with the hiccups.. FML </t>
  </si>
  <si>
    <t>Sun Jun 07 15:14:52 PDT 2009</t>
  </si>
  <si>
    <t>Faweezy</t>
  </si>
  <si>
    <t>just woke up at 3 pm again!  hasnt started that 15 page paper, hasnt started studying for the final tomorow... o well, LAKER GAME!!!!!</t>
  </si>
  <si>
    <t>back to school tomorrow. boo  i cba to start next year's work  x</t>
  </si>
  <si>
    <t>Sun Jun 07 15:14:54 PDT 2009</t>
  </si>
  <si>
    <t>my car is dead  .. time to get a new one</t>
  </si>
  <si>
    <t>Sun Jun 07 15:14:55 PDT 2009</t>
  </si>
  <si>
    <t>Fionaw77</t>
  </si>
  <si>
    <t xml:space="preserve">@nkangel74 can't wait to see them, I'm not gonna get over to US to see the tour </t>
  </si>
  <si>
    <t>trying to find motivation today and am seriously lacking.  i turned twitter updates to my phone off... and it's been nice.</t>
  </si>
  <si>
    <t>Sun Jun 07 15:14:57 PDT 2009</t>
  </si>
  <si>
    <t>I have sore bicep muscles and an annoying cough!  off to bed now! Nighty night! Xx</t>
  </si>
  <si>
    <t>Sun Jun 07 15:14:58 PDT 2009</t>
  </si>
  <si>
    <t>@Miss_Jennyy i knoww me tooo its been too long   how are u</t>
  </si>
  <si>
    <t>Sun Jun 07 15:15:00 PDT 2009</t>
  </si>
  <si>
    <t>@selenagomez cut her hair off. my poor guy friends are going to be crushed.  poor @filip3311 and @soccersuck and @shaddie07</t>
  </si>
  <si>
    <t>Sun Jun 07 15:15:01 PDT 2009</t>
  </si>
  <si>
    <t>@Holly_Baugh It is next Thur and Fri..not this week sadly.  I couldnt make Jones Beach work with my schedule..  w/ travel and all.</t>
  </si>
  <si>
    <t>Skov</t>
  </si>
  <si>
    <t xml:space="preserve">The screen on my 2 years old macbook pro is dead  Then I just found out that its an Apple problem. So they will fix it </t>
  </si>
  <si>
    <t xml:space="preserve">@JoeChristie agreed </t>
  </si>
  <si>
    <t>Sun Jun 07 15:15:03 PDT 2009</t>
  </si>
  <si>
    <t>coolbritanja</t>
  </si>
  <si>
    <t xml:space="preserve">I am getting bored of this Twitter thing already.  Think it's not all that great when you hardly ever get to go online... </t>
  </si>
  <si>
    <t>LauraPassarelle</t>
  </si>
  <si>
    <t xml:space="preserve">Definitely glad that I didn't go to the Boardy Barn today. En route to Southampton Hosp to get checked out. </t>
  </si>
  <si>
    <t>Sun Jun 07 15:15:04 PDT 2009</t>
  </si>
  <si>
    <t>sheilayeah</t>
  </si>
  <si>
    <t xml:space="preserve">Locked out my house </t>
  </si>
  <si>
    <t>Sun Jun 07 15:15:07 PDT 2009</t>
  </si>
  <si>
    <t xml:space="preserve">At the house. Time to to get a haircut. I have to get it trimmed. This week it's either eat lunch every day or get a haircut </t>
  </si>
  <si>
    <t>Sun Jun 07 15:15:11 PDT 2009</t>
  </si>
  <si>
    <t>Jasogreeno</t>
  </si>
  <si>
    <t xml:space="preserve">TNT has the worst NASCAR coverage ever. I can't believe they even get to do it.I miss you NASCAR on FOX Boogity Boogity Boo hoo </t>
  </si>
  <si>
    <t>Sun Jun 07 15:15:12 PDT 2009</t>
  </si>
  <si>
    <t>@ChloeGlasse      :o          But I love singing!</t>
  </si>
  <si>
    <t xml:space="preserve">Hmm what's going on at west Covina on Saturday? Please someone fill mr in! I missed the vfc chat </t>
  </si>
  <si>
    <t>Sun Jun 07 15:15:14 PDT 2009</t>
  </si>
  <si>
    <t xml:space="preserve">@cartab no I am on my Nokia E71. Worse, I am in a country town with only GSM/GPRS </t>
  </si>
  <si>
    <t>Sun Jun 07 15:15:16 PDT 2009</t>
  </si>
  <si>
    <t>AnythingTV</t>
  </si>
  <si>
    <t xml:space="preserve">@EthanSuplee Please come back to Dublin!! When you were here it was sunny &amp;amp; hot. Now it's cold &amp;amp; raining </t>
  </si>
  <si>
    <t>Sun Jun 07 15:15:17 PDT 2009</t>
  </si>
  <si>
    <t>lindseyamwe</t>
  </si>
  <si>
    <t>4 week and 8 week summer school classes starting tomorrow    I'm SCARED!!</t>
  </si>
  <si>
    <t>Sun Jun 07 15:15:18 PDT 2009</t>
  </si>
  <si>
    <t>nagelface</t>
  </si>
  <si>
    <t xml:space="preserve">@bicyclesarefun i didn't know they could fly.  its like the size of my thumb and it bites.  i don't know when i will go back to my house </t>
  </si>
  <si>
    <t>Kimthyme</t>
  </si>
  <si>
    <t xml:space="preserve">@busymommaval I have a yellow lab (Libby) and made the mistake of watching the movie .... I bawled like a baby </t>
  </si>
  <si>
    <t>Sun Jun 07 15:15:20 PDT 2009</t>
  </si>
  <si>
    <t>@Ash_P_21 where is the love? ur not following me.  smh</t>
  </si>
  <si>
    <t>Sun Jun 07 15:15:21 PDT 2009</t>
  </si>
  <si>
    <t>salzosa</t>
  </si>
  <si>
    <t xml:space="preserve">Miami Police looking 4 a serial cat killer in Palmetto Bay area... today found 2 more cats mutilated... how sad </t>
  </si>
  <si>
    <t>Sun Jun 07 15:15:23 PDT 2009</t>
  </si>
  <si>
    <t>@StacyDerosby bummer   Are you going both days?</t>
  </si>
  <si>
    <t>Sun Jun 07 15:15:25 PDT 2009</t>
  </si>
  <si>
    <t>@saralovzdrew awww  get the comp fixed up</t>
  </si>
  <si>
    <t>Sun Jun 07 15:15:26 PDT 2009</t>
  </si>
  <si>
    <t>FMK34</t>
  </si>
  <si>
    <t xml:space="preserve">\'s going to work. It rain here, in TOKYO </t>
  </si>
  <si>
    <t>Sun Jun 07 15:15:27 PDT 2009</t>
  </si>
  <si>
    <t>@Dark_vanity oh sad!  sorry you can't make it!</t>
  </si>
  <si>
    <t>Sun Jun 07 15:15:30 PDT 2009</t>
  </si>
  <si>
    <t>lauranicole823</t>
  </si>
  <si>
    <t>is not ready to go back to work tomorrow  depressed about it, wahhhh</t>
  </si>
  <si>
    <t>Sun Jun 07 15:15:31 PDT 2009</t>
  </si>
  <si>
    <t xml:space="preserve">Now I have conjunctivitis </t>
  </si>
  <si>
    <t>Sun Jun 07 15:15:32 PDT 2009</t>
  </si>
  <si>
    <t xml:space="preserve">I am in pain. </t>
  </si>
  <si>
    <t>Sun Jun 07 15:15:33 PDT 2009</t>
  </si>
  <si>
    <t xml:space="preserve">Been watching cheesy movies with Nadine's all day.. well house of 1000 corpses is far from cheesy.. relaxing now thinking of my Matt </t>
  </si>
  <si>
    <t xml:space="preserve">@CherishmySTYLE I'm trying to. It's not easy </t>
  </si>
  <si>
    <t>dasben</t>
  </si>
  <si>
    <t xml:space="preserve">@tscholesfogg Not officially- only York still to be counted there and all signals say so </t>
  </si>
  <si>
    <t>Sun Jun 07 15:15:35 PDT 2009</t>
  </si>
  <si>
    <t xml:space="preserve">I spelt DONNELLY wrong the firts time then, and I suppose Ellie Donnelly doesn't fit, no matter which way you spell it </t>
  </si>
  <si>
    <t>Sun Jun 07 15:15:36 PDT 2009</t>
  </si>
  <si>
    <t xml:space="preserve">i have the worst headache of my life. i blame the rain </t>
  </si>
  <si>
    <t xml:space="preserve">Just had some yummy mushroom soup... Hope dis helps me sleep better &amp;amp; stops me frm wakin up every 2hours </t>
  </si>
  <si>
    <t>Sun Jun 07 15:15:37 PDT 2009</t>
  </si>
  <si>
    <t xml:space="preserve">Going to bed...didn't study enough...will get up at 6.00 am </t>
  </si>
  <si>
    <t>Sun Jun 07 15:15:38 PDT 2009</t>
  </si>
  <si>
    <t>lisaxtastic</t>
  </si>
  <si>
    <t>@Kristennxo  i hate headaches.</t>
  </si>
  <si>
    <t>Sun Jun 07 15:15:41 PDT 2009</t>
  </si>
  <si>
    <t>miley_obsessed_</t>
  </si>
  <si>
    <t xml:space="preserve">i just made this and im following random ppl and i dont like that one bit.   </t>
  </si>
  <si>
    <t>Sun Jun 07 15:15:42 PDT 2009</t>
  </si>
  <si>
    <t>MissSeason</t>
  </si>
  <si>
    <t xml:space="preserve">isn't ready for the weekend to be over just yet </t>
  </si>
  <si>
    <t>Sun Jun 07 15:15:46 PDT 2009</t>
  </si>
  <si>
    <t>rhiiiiiii</t>
  </si>
  <si>
    <t xml:space="preserve">Carebear doesn't have much life left in her </t>
  </si>
  <si>
    <t xml:space="preserve">@springlamb i know there seems to be just articles on the sale nothing on whether its open or closed  </t>
  </si>
  <si>
    <t>Sun Jun 07 15:15:47 PDT 2009</t>
  </si>
  <si>
    <t>MsJennyBPants</t>
  </si>
  <si>
    <t xml:space="preserve">Lots of sleeping and crampy and sleepy baby today. I feel pretty crappy. </t>
  </si>
  <si>
    <t>Sun Jun 07 15:15:50 PDT 2009</t>
  </si>
  <si>
    <t xml:space="preserve">@kaydence02 Awww, I know. </t>
  </si>
  <si>
    <t xml:space="preserve">just sittin here watchin tv bored..uggh! </t>
  </si>
  <si>
    <t>Sun Jun 07 15:15:51 PDT 2009</t>
  </si>
  <si>
    <t>ScrappyTam</t>
  </si>
  <si>
    <t>Dude, I'm so bummed. Just found one of my fave &amp;quot;hole in the wall&amp;quot; restaurants has closed.  RIP Hard Times Cafe.</t>
  </si>
  <si>
    <t>Sun Jun 07 15:15:52 PDT 2009</t>
  </si>
  <si>
    <t xml:space="preserve">quiz useless.  Nobody except sad people know such detailed stuff about the Simpsons... </t>
  </si>
  <si>
    <t>Sun Jun 07 15:15:55 PDT 2009</t>
  </si>
  <si>
    <t>oh yea and my kate walsh group  She just had to go and lose on the final week :|</t>
  </si>
  <si>
    <t>Sun Jun 07 15:15:56 PDT 2009</t>
  </si>
  <si>
    <t xml:space="preserve">My jack wills catalouge still hasn't come </t>
  </si>
  <si>
    <t>Sun Jun 07 15:15:57 PDT 2009</t>
  </si>
  <si>
    <t>Tyler_Hibbard</t>
  </si>
  <si>
    <t xml:space="preserve">@alison852 http://twitpic.com/6v297 - This image is broken </t>
  </si>
  <si>
    <t>XxBedusseyxX</t>
  </si>
  <si>
    <t xml:space="preserve">Save the FARM....please vegas needs every venue it can get </t>
  </si>
  <si>
    <t>Sun Jun 07 15:16:02 PDT 2009</t>
  </si>
  <si>
    <t>JaliRoQx</t>
  </si>
  <si>
    <t xml:space="preserve">&amp;amp;&amp;amp; I'm off 2 Dykman.. ugh wanted 2 stay w| my besties!! </t>
  </si>
  <si>
    <t>Dan_Townley</t>
  </si>
  <si>
    <t xml:space="preserve">@omid9 Lol ... Tbh .. i hated her .. she shouldnt of won </t>
  </si>
  <si>
    <t>@_micster  But seriously I can understand if it's based on your why you'd have him try to ask what's wrong and speak a bit more in t' tube</t>
  </si>
  <si>
    <t>Sun Jun 07 15:16:04 PDT 2009</t>
  </si>
  <si>
    <t>VickieB730</t>
  </si>
  <si>
    <t xml:space="preserve">Lost my wallet...can't take lsat without it...tore my house apart...now im upset and living in a messy house </t>
  </si>
  <si>
    <t>Sun Jun 07 15:16:05 PDT 2009</t>
  </si>
  <si>
    <t>Why didn't I follow a guide of sorts for OoT?  I have no idea which things I'm missing and where, lmfao. *smart*</t>
  </si>
  <si>
    <t>Sun Jun 07 15:16:29 PDT 2009</t>
  </si>
  <si>
    <t>k_turley</t>
  </si>
  <si>
    <t xml:space="preserve">the apprentice is over, ragebags </t>
  </si>
  <si>
    <t>So sad Kate didn't win the apprentice  but I saw my wee ben with his trouser braces and I bet @bethanodonnell was happy to see phillip ;)</t>
  </si>
  <si>
    <t>Sun Jun 07 15:16:30 PDT 2009</t>
  </si>
  <si>
    <t>krnbaby</t>
  </si>
  <si>
    <t xml:space="preserve">I'm JK about implants guys.. But my tummy hurts </t>
  </si>
  <si>
    <t xml:space="preserve">@anthony408 then don't do it! &amp;gt;:o </t>
  </si>
  <si>
    <t>Sun Jun 07 15:16:31 PDT 2009</t>
  </si>
  <si>
    <t>also im feeling sad tht my favourite celeb couple r spliting i just wish the damn press wud leave them alone!  xxx</t>
  </si>
  <si>
    <t>BNP so far have nearly 7% of the vote  Turn out so far 35%, although that's only over two regions.</t>
  </si>
  <si>
    <t>NeeCee75</t>
  </si>
  <si>
    <t xml:space="preserve">Computer is still acting up. Trying 2 fix it. </t>
  </si>
  <si>
    <t>jonasluva567</t>
  </si>
  <si>
    <t>IDK WHAT TO TWEET ANYMORE!  ITS WEIRD!</t>
  </si>
  <si>
    <t>Sun Jun 07 15:16:33 PDT 2009</t>
  </si>
  <si>
    <t>xx_marenchen_xx</t>
  </si>
  <si>
    <t xml:space="preserve">I'm tired. going to bed right now. tomorrow school </t>
  </si>
  <si>
    <t>Sun Jun 07 15:16:34 PDT 2009</t>
  </si>
  <si>
    <t>worldtravelled</t>
  </si>
  <si>
    <t xml:space="preserve">tash is feeling very ill so no work for me. </t>
  </si>
  <si>
    <t>Sun Jun 07 15:16:36 PDT 2009</t>
  </si>
  <si>
    <t>pollyskis</t>
  </si>
  <si>
    <t>@johncmayer ouch  hang on. be strong. we aren't our parents. our children...dunno if you have any...but...they aren't us either!</t>
  </si>
  <si>
    <t>Sun Jun 07 15:16:38 PDT 2009</t>
  </si>
  <si>
    <t xml:space="preserve">I lost my marlboro lights </t>
  </si>
  <si>
    <t>SquareBite</t>
  </si>
  <si>
    <t>@kiera95 i'll tweet you in a minute sunshine. I'm not really a fan of this..i only have 6 followers  its a bit depressing.</t>
  </si>
  <si>
    <t>Sun Jun 07 15:16:41 PDT 2009</t>
  </si>
  <si>
    <t xml:space="preserve">@ibeatcancrtwice Your comment isn't there </t>
  </si>
  <si>
    <t>Sun Jun 07 15:16:43 PDT 2009</t>
  </si>
  <si>
    <t>PrincessJ619</t>
  </si>
  <si>
    <t>Ewwwwwwwwww.....    my cousin's bein mean to me....          imma cry....     she's throwin ice cream?at me...</t>
  </si>
  <si>
    <t xml:space="preserve">I may have had a sad story, but It's behind me. Don't feel sry for things that u were nvr involved in. I miss you, Duh. 2bad byes r 4evr </t>
  </si>
  <si>
    <t>Sun Jun 07 15:16:44 PDT 2009</t>
  </si>
  <si>
    <t>dsviddy</t>
  </si>
  <si>
    <t xml:space="preserve">Is dying at school! Yesss, on a sunday! Inhumane treatment of working students! 2 more freaking hrs to suffer </t>
  </si>
  <si>
    <t>foomf</t>
  </si>
  <si>
    <t xml:space="preserve">Sushi (mostly sashimi) lunch band narcolepsy side-fx palsy so very bad I kept spastically dropping my food. Even using my fingers </t>
  </si>
  <si>
    <t>Sun Jun 07 15:16:48 PDT 2009</t>
  </si>
  <si>
    <t>@ameeface  I know what you mean though, my mum always brings up my Nan 'cos I don't talk about her.</t>
  </si>
  <si>
    <t>Sun Jun 07 15:16:49 PDT 2009</t>
  </si>
  <si>
    <t xml:space="preserve">stressing...i'm going to be up late </t>
  </si>
  <si>
    <t>Sun Jun 07 15:16:53 PDT 2009</t>
  </si>
  <si>
    <t>slrobe9</t>
  </si>
  <si>
    <t>@lindsaybatts711 awww. we didn't make the movie in time!  i was so sad....we are going tonight or something i think though</t>
  </si>
  <si>
    <t>Sun Jun 07 15:16:56 PDT 2009</t>
  </si>
  <si>
    <t>@CharlotteCFC yeah  i get up at 7..wbu?</t>
  </si>
  <si>
    <t>Sun Jun 07 15:16:55 PDT 2009</t>
  </si>
  <si>
    <t>Sigh, life. Plus my period is making me all sad  I feel like crying off and on.. have since I woke up.</t>
  </si>
  <si>
    <t>libby_vandoris</t>
  </si>
  <si>
    <t xml:space="preserve">Just got burnt from my curling iron... </t>
  </si>
  <si>
    <t>rnnbrwn</t>
  </si>
  <si>
    <t xml:space="preserve">I've only just noticed that Fleetwood Mac are playing in Glasgow in October, but it's already sold out.  </t>
  </si>
  <si>
    <t>Sun Jun 07 15:16:58 PDT 2009</t>
  </si>
  <si>
    <t>belladonna123</t>
  </si>
  <si>
    <t xml:space="preserve"> hate my life..hate coming home..</t>
  </si>
  <si>
    <t>Sun Jun 07 15:16:59 PDT 2009</t>
  </si>
  <si>
    <t>nvrshoutiffany</t>
  </si>
  <si>
    <t xml:space="preserve">wants the new sidekick 3G. </t>
  </si>
  <si>
    <t>Sun Jun 07 15:17:02 PDT 2009</t>
  </si>
  <si>
    <t>@elainerogers its a shame  what a beautiful place</t>
  </si>
  <si>
    <t>Sun Jun 07 15:17:07 PDT 2009</t>
  </si>
  <si>
    <t>@kaindagod  you breaking my heart bro</t>
  </si>
  <si>
    <t>Sun Jun 07 15:17:12 PDT 2009</t>
  </si>
  <si>
    <t>Ash_lii</t>
  </si>
  <si>
    <t xml:space="preserve">Scared to go on my computer. It has 2 trojan horse viruses. </t>
  </si>
  <si>
    <t>Sun Jun 07 15:17:13 PDT 2009</t>
  </si>
  <si>
    <t xml:space="preserve">I don't know why I've been so tired latley </t>
  </si>
  <si>
    <t>Sun Jun 07 15:17:14 PDT 2009</t>
  </si>
  <si>
    <t>gmajors</t>
  </si>
  <si>
    <t xml:space="preserve">@elenakimou I hope you feel better </t>
  </si>
  <si>
    <t>Sun Jun 07 15:17:17 PDT 2009</t>
  </si>
  <si>
    <t>is worried sick about Lu  Grrrrr, wait till i get my hands on them!!!!!!!!</t>
  </si>
  <si>
    <t>Sun Jun 07 15:17:19 PDT 2009</t>
  </si>
  <si>
    <t xml:space="preserve">@Twinnikkib I'm jealous.....we need to live closer!!!! </t>
  </si>
  <si>
    <t>Sun Jun 07 15:17:20 PDT 2009</t>
  </si>
  <si>
    <t>yeyitskristin</t>
  </si>
  <si>
    <t>i want left 4 dead 2. the first one wasn't bad but i beat it in no time. it was a bummer.  hopefully the next one will be SAWEET! xD</t>
  </si>
  <si>
    <t>Sun Jun 07 15:17:22 PDT 2009</t>
  </si>
  <si>
    <t>crhops</t>
  </si>
  <si>
    <t xml:space="preserve">Suffering from a migraine. </t>
  </si>
  <si>
    <t>Sun Jun 07 15:17:23 PDT 2009</t>
  </si>
  <si>
    <t>@frankiepb1234  awww :/ thats awful, you should say to them that it upsets you!  xx</t>
  </si>
  <si>
    <t xml:space="preserve">lame lame lame lmaeeeeeeeeeeeee !! I don't think I got picked </t>
  </si>
  <si>
    <t>Sun Jun 07 15:17:25 PDT 2009</t>
  </si>
  <si>
    <t>On the hunt for a new ISP again  O2 access is too congested and latency sucks. Damn you games!</t>
  </si>
  <si>
    <t>Sun Jun 07 15:17:27 PDT 2009</t>
  </si>
  <si>
    <t xml:space="preserve">@crazykhw it is! So sad. </t>
  </si>
  <si>
    <t>Sun Jun 07 15:17:28 PDT 2009</t>
  </si>
  <si>
    <t xml:space="preserve">Dang it! Why wont Mr Twitter Universe open for me!? DOESNT THE INTERNET KNOW THAT I NEED TO VOTE FOR DAVID!!! **cries** </t>
  </si>
  <si>
    <t>lykemandy</t>
  </si>
  <si>
    <t xml:space="preserve">I really wanted triggers down to win Ohio </t>
  </si>
  <si>
    <t xml:space="preserve">am working on transferring mail from Thunderbird to Outlook because of losing my contacts and calendar when I lose my job </t>
  </si>
  <si>
    <t>Sun Jun 07 15:17:30 PDT 2009</t>
  </si>
  <si>
    <t xml:space="preserve">@JoanneDuran me iz good but sadly me iz not drunkz </t>
  </si>
  <si>
    <t>Sun Jun 07 15:17:31 PDT 2009</t>
  </si>
  <si>
    <t xml:space="preserve">@gobecca :| oh dear </t>
  </si>
  <si>
    <t>Hotcatblack</t>
  </si>
  <si>
    <t xml:space="preserve">@fern_britain This is a very weird site.I don't get it at all </t>
  </si>
  <si>
    <t>Sun Jun 07 15:17:32 PDT 2009</t>
  </si>
  <si>
    <t>is worried sick about Lou  Grrrrr, wait till i get my hands on them!!!!!!!!</t>
  </si>
  <si>
    <t>@ameeface It feels weird to talk about, if you know what I mean? I hate it  It must be worse for you though.</t>
  </si>
  <si>
    <t>Sun Jun 07 15:17:33 PDT 2009</t>
  </si>
  <si>
    <t>@SummerLovesVFC  im sorry, did they say why they took it??</t>
  </si>
  <si>
    <t xml:space="preserve">And I've had the worst headache off and on since thursday. Fml </t>
  </si>
  <si>
    <t>Sun Jun 07 15:17:37 PDT 2009</t>
  </si>
  <si>
    <t xml:space="preserve">on last batch of laundry. have not slept a wink. am now watching educational morning cartoons. i wish my clothes were tumbler friendly </t>
  </si>
  <si>
    <t>charisfry</t>
  </si>
  <si>
    <t xml:space="preserve">at briiis, about to leave for youth. btw getting ready too move we move tuesday </t>
  </si>
  <si>
    <t>Sun Jun 07 15:17:41 PDT 2009</t>
  </si>
  <si>
    <t>@amandaxrae thanks for the invite to the bar  no one called us to hang</t>
  </si>
  <si>
    <t>flutist1320</t>
  </si>
  <si>
    <t xml:space="preserve">@brsmqc So has MFAA. Ellis and Wehr are full. </t>
  </si>
  <si>
    <t>Sun Jun 07 15:17:43 PDT 2009</t>
  </si>
  <si>
    <t>willthesmith</t>
  </si>
  <si>
    <t xml:space="preserve">@MoreLikeLaura share plx </t>
  </si>
  <si>
    <t>Sun Jun 07 15:17:45 PDT 2009</t>
  </si>
  <si>
    <t>MiguelLupi</t>
  </si>
  <si>
    <t xml:space="preserve">@ChiaraFerragni Hummm... are you going to kill someone? probably the one that cancelled your Flickr account </t>
  </si>
  <si>
    <t>Sun Jun 07 15:17:47 PDT 2009</t>
  </si>
  <si>
    <t>coasterblack</t>
  </si>
  <si>
    <t xml:space="preserve">i was a bit premature re the neck. i feel like one of those people whose neck is fused to their sholders. i haven't look left in hours </t>
  </si>
  <si>
    <t>Sun Jun 07 15:17:48 PDT 2009</t>
  </si>
  <si>
    <t xml:space="preserve">Another AHS student passes away. He was such a sweetie to me... when he wasn't making passes at me haha. Rest in peace Gabe Darrah </t>
  </si>
  <si>
    <t>Sun Jun 07 15:17:49 PDT 2009</t>
  </si>
  <si>
    <t>naazi777</t>
  </si>
  <si>
    <t xml:space="preserve">@OfficialSarah it was on E! entertainment news... doubt i'll make it either...sad hey </t>
  </si>
  <si>
    <t>weddingsnapz</t>
  </si>
  <si>
    <t>End of the weekend  oh well... bring on next friday!!</t>
  </si>
  <si>
    <t>Sun Jun 07 15:17:51 PDT 2009</t>
  </si>
  <si>
    <t xml:space="preserve">omg i leave school wensday now i think about it im going miss it  going have to look for a job be for collage or i will be bord </t>
  </si>
  <si>
    <t>Sun Jun 07 15:17:52 PDT 2009</t>
  </si>
  <si>
    <t>Sledgehammer70</t>
  </si>
  <si>
    <t>Hanging out with the family and have recovered from E3... But shattered a tooth this afternoon  pain killers ftw!</t>
  </si>
  <si>
    <t>horfun_horfun</t>
  </si>
  <si>
    <t xml:space="preserve">In this twitter world, i accidently found a special one to follow which i treasure him very much.Though he did not follow me back </t>
  </si>
  <si>
    <t>Sun Jun 07 15:17:55 PDT 2009</t>
  </si>
  <si>
    <t>Been feeling pretty down about IRL this evening which has just made me miss all you guys more  can we not all just go back to Boston now?</t>
  </si>
  <si>
    <t>Sun Jun 07 15:17:57 PDT 2009</t>
  </si>
  <si>
    <t xml:space="preserve">@kristinadee I havent been there in quite some time and its been even longer since I hit Firestone </t>
  </si>
  <si>
    <t>Sun Jun 07 15:17:58 PDT 2009</t>
  </si>
  <si>
    <t>rpoone123</t>
  </si>
  <si>
    <t xml:space="preserve">have a headache and it won't go away </t>
  </si>
  <si>
    <t>Sun Jun 07 15:18:00 PDT 2009</t>
  </si>
  <si>
    <t>joyjoy2006</t>
  </si>
  <si>
    <t xml:space="preserve">Im so excited about transformer 2...but it doesnt come out for a while </t>
  </si>
  <si>
    <t>Sun Jun 07 15:18:02 PDT 2009</t>
  </si>
  <si>
    <t>Have u ever needed to take a shit while ur out in public  its a bad feeling lol</t>
  </si>
  <si>
    <t>Sun Jun 07 15:18:04 PDT 2009</t>
  </si>
  <si>
    <t>roseapleblue</t>
  </si>
  <si>
    <t xml:space="preserve">@eddieizzard I miss the days of your multiple posts-Shannon  </t>
  </si>
  <si>
    <t>Laying down super bored  OVER IT! -musiic[BOX]</t>
  </si>
  <si>
    <t>Sun Jun 07 15:18:05 PDT 2009</t>
  </si>
  <si>
    <t xml:space="preserve">@BrokenSword @outrage_designs broke his </t>
  </si>
  <si>
    <t>Sun Jun 07 15:18:07 PDT 2009</t>
  </si>
  <si>
    <t>ricallan</t>
  </si>
  <si>
    <t xml:space="preserve">up too late watching results of #eu09 from holiday - desperately hoping home yorkshire region has not returned a BNP MEP </t>
  </si>
  <si>
    <t xml:space="preserve">Had a pretty crap day @ work 2day </t>
  </si>
  <si>
    <t>Sun Jun 07 15:18:29 PDT 2009</t>
  </si>
  <si>
    <t xml:space="preserve">christog: fight.php doesn't work for me, just a white screen </t>
  </si>
  <si>
    <t>Sun Jun 07 15:18:33 PDT 2009</t>
  </si>
  <si>
    <t xml:space="preserve">Supposed to be doing my English essay, but watching http://live.twit.tv instead </t>
  </si>
  <si>
    <t>Sun Jun 07 15:18:35 PDT 2009</t>
  </si>
  <si>
    <t>Stiff</t>
  </si>
  <si>
    <t xml:space="preserve">@JoffB thanks for the spoiler joff </t>
  </si>
  <si>
    <t>Sun Jun 07 15:18:37 PDT 2009</t>
  </si>
  <si>
    <t>SweetEmotion13</t>
  </si>
  <si>
    <t xml:space="preserve">i just found a cool clothing site but... it's american  but they do ship to the uk </t>
  </si>
  <si>
    <t>@gracieforyou  it's ok, she lived a good life, she was a wonderful cat. she will b missed but she will b going 2 a good place, don't 4get</t>
  </si>
  <si>
    <t>Sun Jun 07 15:18:38 PDT 2009</t>
  </si>
  <si>
    <t>vegnotes</t>
  </si>
  <si>
    <t xml:space="preserve">Just ate at Taco Loco in Laguna Beach; had the tofu &amp;amp; mushroom taco. Not impressed. </t>
  </si>
  <si>
    <t>Sun Jun 07 15:18:44 PDT 2009</t>
  </si>
  <si>
    <t xml:space="preserve">it's sad that i'm looking forward to watching videos of blue from tonight at the summertime ball; wish i could of seen their first gigggg </t>
  </si>
  <si>
    <t>Sun Jun 07 15:18:45 PDT 2009</t>
  </si>
  <si>
    <t>Regi_Blinker</t>
  </si>
  <si>
    <t xml:space="preserve">@Hintonian Who are they gonna get to replace her? </t>
  </si>
  <si>
    <t>LAURAUNTER</t>
  </si>
  <si>
    <t xml:space="preserve">@sweetboomerang hell yeah, good times my friend. Majorly hanging today tho </t>
  </si>
  <si>
    <t>Sun Jun 07 15:18:46 PDT 2009</t>
  </si>
  <si>
    <t>Vyckster</t>
  </si>
  <si>
    <t xml:space="preserve">@LavaLampLV Salt &amp;amp; Pepper is to die for!   Got them in NYC, can't find them around home.  </t>
  </si>
  <si>
    <t>azzybaby</t>
  </si>
  <si>
    <t>&amp;quot;No one is following me, because i'm just an average person  &amp;quot; OMG how wrong is that, you are a very very special person, believe me.....</t>
  </si>
  <si>
    <t>Sun Jun 07 15:18:47 PDT 2009</t>
  </si>
  <si>
    <t xml:space="preserve">@springlamb god i know what a shock </t>
  </si>
  <si>
    <t>Sun Jun 07 15:18:49 PDT 2009</t>
  </si>
  <si>
    <t>i was reading fbr_secrets and this made me think of maryam  http://i43.tinypic.com/2qa4ajl.png</t>
  </si>
  <si>
    <t>Sun Jun 07 15:18:50 PDT 2009</t>
  </si>
  <si>
    <t xml:space="preserve">Screaming kids to the back of us, an annoying bird to the front of us... The world makes me wish I were deaf. </t>
  </si>
  <si>
    <t>Sun Jun 07 15:18:52 PDT 2009</t>
  </si>
  <si>
    <t xml:space="preserve">I can't belive David Carradine died </t>
  </si>
  <si>
    <t>Sun Jun 07 15:18:55 PDT 2009</t>
  </si>
  <si>
    <t xml:space="preserve">@LaylaLavigne But Their Gross. Ive Never Liked Em. </t>
  </si>
  <si>
    <t>Sun Jun 07 15:18:56 PDT 2009</t>
  </si>
  <si>
    <t>rickcosta</t>
  </si>
  <si>
    <t xml:space="preserve">When the guy that lives an hour away from church isn't told that church was canceled...and he's in the church parking lot...NOT COOL </t>
  </si>
  <si>
    <t>Sun Jun 07 15:18:59 PDT 2009</t>
  </si>
  <si>
    <t>@davidleibrandt i couldnt go! man i wanted to see you  i guess ill just have to watch it on youtube or something.  not as good though...</t>
  </si>
  <si>
    <t>Sun Jun 07 15:19:00 PDT 2009</t>
  </si>
  <si>
    <t>rosieposeyCA</t>
  </si>
  <si>
    <t xml:space="preserve">failing miserably at studying...i love college? </t>
  </si>
  <si>
    <t>Sun Jun 07 15:19:01 PDT 2009</t>
  </si>
  <si>
    <t>kumasennin</t>
  </si>
  <si>
    <t xml:space="preserve">@redemption2005 @KrzyKatLdy  but that takes away half of mikes fun </t>
  </si>
  <si>
    <t xml:space="preserve">@Lynne90 u just heard jess !! its all about ireland </t>
  </si>
  <si>
    <t>Sun Jun 07 15:19:02 PDT 2009</t>
  </si>
  <si>
    <t xml:space="preserve">@softenthesmoke same, i have 2 polaroid camera, neither with any film left </t>
  </si>
  <si>
    <t>Sun Jun 07 15:19:06 PDT 2009</t>
  </si>
  <si>
    <t xml:space="preserve">ASHLEY IS SCARING ME </t>
  </si>
  <si>
    <t>YAY! Charles Kennedy!! Oh I miss him.  #eu09</t>
  </si>
  <si>
    <t>Sun Jun 07 15:19:08 PDT 2009</t>
  </si>
  <si>
    <t xml:space="preserve">@panacea81 hey lauren how come your lady gaga paparazzi vid is private </t>
  </si>
  <si>
    <t>Sun Jun 07 15:19:09 PDT 2009</t>
  </si>
  <si>
    <t xml:space="preserve">Safaris frozen up... Doing that alot lately!! </t>
  </si>
  <si>
    <t>Sun Jun 07 15:19:12 PDT 2009</t>
  </si>
  <si>
    <t xml:space="preserve">@rsylvester I had the same thought...I'll bet the paper this morning pretty much ruined his or her day off.  </t>
  </si>
  <si>
    <t>Sun Jun 07 15:19:13 PDT 2009</t>
  </si>
  <si>
    <t>shannoncaudell</t>
  </si>
  <si>
    <t>Has gotten rid of 2 kittens today. One more left   school starts back tomorrow</t>
  </si>
  <si>
    <t>Sun Jun 07 15:19:14 PDT 2009</t>
  </si>
  <si>
    <t xml:space="preserve">@UniqueOnDeck Whyyyyyyyyyyyy </t>
  </si>
  <si>
    <t>Sun Jun 07 15:19:15 PDT 2009</t>
  </si>
  <si>
    <t>I shouldn't have cooked today, forgot about the anniversary party now everyone to full to eat  http://ff.im/3Hukr</t>
  </si>
  <si>
    <t>Sun Jun 07 15:19:16 PDT 2009</t>
  </si>
  <si>
    <t xml:space="preserve">ok, done for the day... </t>
  </si>
  <si>
    <t>Sun Jun 07 15:19:18 PDT 2009</t>
  </si>
  <si>
    <t>mgock</t>
  </si>
  <si>
    <t xml:space="preserve">Stuck doing math reviews and studying at her cousins </t>
  </si>
  <si>
    <t>Sun Jun 07 15:19:22 PDT 2009</t>
  </si>
  <si>
    <t>Hey @hawkcam Think the bike race/traffic scared away the hawkoholics.   No one watching the babies  (hawkcam live &amp;gt; http://ustre.am/2f9i)</t>
  </si>
  <si>
    <t>Sun Jun 07 15:19:20 PDT 2009</t>
  </si>
  <si>
    <t xml:space="preserve">@gwenyeoh My colour theory assignment caused me this!! I slept for two hours only. Gee-toooot! </t>
  </si>
  <si>
    <t>Sun Jun 07 15:19:23 PDT 2009</t>
  </si>
  <si>
    <t>PurpleQuirks69</t>
  </si>
  <si>
    <t xml:space="preserve">Wish I had an open bkyrd &amp;amp; a bif hammock to lay up in right now </t>
  </si>
  <si>
    <t>Sun Jun 07 15:19:25 PDT 2009</t>
  </si>
  <si>
    <t>lucy136</t>
  </si>
  <si>
    <t>@Supacheez is it possible to have enough beer? haha jk. they started running out when i went.  but i was dd. so i barely sipped them</t>
  </si>
  <si>
    <t>kEvNx</t>
  </si>
  <si>
    <t>very ill.. I'm missing my honey  :* &amp;lt;3</t>
  </si>
  <si>
    <t xml:space="preserve">Had a great time at the party.  At work now. </t>
  </si>
  <si>
    <t>Sun Jun 07 15:19:27 PDT 2009</t>
  </si>
  <si>
    <t>KeniaPhylicia</t>
  </si>
  <si>
    <t>YAY! Charles Kennedy!! Oh I miss him.  #eu09...hmmm</t>
  </si>
  <si>
    <t>Sun Jun 07 15:19:30 PDT 2009</t>
  </si>
  <si>
    <t>FoesFxrRider</t>
  </si>
  <si>
    <t xml:space="preserve">Had dinner at the Firehouse in Old Sacto on Tuesday. Delta King was not running. </t>
  </si>
  <si>
    <t xml:space="preserve">@zebslc well I wouldn't admit to something like that if it were not true...lol I am useless at getting my point across in a argument..  </t>
  </si>
  <si>
    <t>Sun Jun 07 15:19:32 PDT 2009</t>
  </si>
  <si>
    <t>very sad that Margaret wont be on the apprentice next year  Boo! Yasmina won?! What! I wish i was 17 so I could go on junior apprentice!</t>
  </si>
  <si>
    <t>Sun Jun 07 15:19:34 PDT 2009</t>
  </si>
  <si>
    <t>kauaixbliss</t>
  </si>
  <si>
    <t xml:space="preserve">is back on kauai and sad that she had to leave oahu so soon! </t>
  </si>
  <si>
    <t>Sun Jun 07 15:19:35 PDT 2009</t>
  </si>
  <si>
    <t>LivingLine</t>
  </si>
  <si>
    <t xml:space="preserve">My 360 has the &amp;quot;Red Rings of Death&amp;quot; that really sucks man. </t>
  </si>
  <si>
    <t>Sun Jun 07 15:19:37 PDT 2009</t>
  </si>
  <si>
    <t>paintedson</t>
  </si>
  <si>
    <t xml:space="preserve">Watch this! http://bit.ly/pwO9s (via @PerezHilton)dude, not avail on iPhone. </t>
  </si>
  <si>
    <t>Sun Jun 07 15:19:39 PDT 2009</t>
  </si>
  <si>
    <t xml:space="preserve">@KirstieMAllsopp .....and she didn't even have the courtesy to spell your surname correctly Kirsty! </t>
  </si>
  <si>
    <t>Sun Jun 07 15:19:40 PDT 2009</t>
  </si>
  <si>
    <t>AmyFoster18</t>
  </si>
  <si>
    <t xml:space="preserve">Been playing on The Sims since ten this morning, don't want to go to work tomoz </t>
  </si>
  <si>
    <t>@darksknbeauty oh i dont have cable here till nex week an i lovvve that show too  i jus have to watch movies on my comp.</t>
  </si>
  <si>
    <t>Sun Jun 07 15:19:42 PDT 2009</t>
  </si>
  <si>
    <t>@FunkyKiwi Usually sleeps what you need but then they keep you awake.  Better luck this time, nighty night. *HUG* xx</t>
  </si>
  <si>
    <t>Morenacita</t>
  </si>
  <si>
    <t>i always hear about it like a week before it happens...i don't get hot 97 up here  I sick of seein all these white ppl...lol...</t>
  </si>
  <si>
    <t>Sun Jun 07 15:19:43 PDT 2009</t>
  </si>
  <si>
    <t>@pcake13 you never answer my question abt pe.  Do we have to go dressed out to pe tomorrow or not?</t>
  </si>
  <si>
    <t>Sun Jun 07 15:19:45 PDT 2009</t>
  </si>
  <si>
    <t>emilypunkrock</t>
  </si>
  <si>
    <t>Sun Jun 07 15:19:51 PDT 2009</t>
  </si>
  <si>
    <t xml:space="preserve">At the pool side chillen! I so miss Atlanta!!! </t>
  </si>
  <si>
    <t>Sun Jun 07 15:19:52 PDT 2009</t>
  </si>
  <si>
    <t>africafreak</t>
  </si>
  <si>
    <t>@viewr enables my bad  Thanks for that ;) @SaraChilders Huge error typo sorry for that...will try to change it! Take care!</t>
  </si>
  <si>
    <t xml:space="preserve">@yayKIMO wow you're desperate.. the only person I can catch on tour is JB.. demi, mitchel, miley, honor society.. they don't come here </t>
  </si>
  <si>
    <t>Sun Jun 07 15:19:55 PDT 2009</t>
  </si>
  <si>
    <t>JosyDiva</t>
  </si>
  <si>
    <t xml:space="preserve">@themightysan how do i change the from above camera angle? </t>
  </si>
  <si>
    <t>Sun Jun 07 15:19:59 PDT 2009</t>
  </si>
  <si>
    <t xml:space="preserve">@echo0101 Sorry. The computer that the UPS is attached to. I don't have the money for the fancy UPSes. </t>
  </si>
  <si>
    <t>Sun Jun 07 15:20:00 PDT 2009</t>
  </si>
  <si>
    <t>samantha_explos</t>
  </si>
  <si>
    <t xml:space="preserve">At shoe carnival testing out runners for nathan. Tj maxx was, as usual, a disappointment. All their cute shit is out of my $$$ range </t>
  </si>
  <si>
    <t>Sun Jun 07 15:20:02 PDT 2009</t>
  </si>
  <si>
    <t>Can't go to the emergency room  I don't have health insurance until military renews it in minimum 2 weeks.</t>
  </si>
  <si>
    <t>Sun Jun 07 15:20:03 PDT 2009</t>
  </si>
  <si>
    <t>Sun Jun 07 15:20:04 PDT 2009</t>
  </si>
  <si>
    <t>MorrisonJayne</t>
  </si>
  <si>
    <t xml:space="preserve">off 2 work  soon </t>
  </si>
  <si>
    <t>Sun Jun 07 15:20:05 PDT 2009</t>
  </si>
  <si>
    <t xml:space="preserve">@Mamashea04 oh okay thanks, that's a bummer </t>
  </si>
  <si>
    <t xml:space="preserve">My break is over but I don't want to get back to work </t>
  </si>
  <si>
    <t>Sun Jun 07 15:20:06 PDT 2009</t>
  </si>
  <si>
    <t>@Grace_Coppinger hahaha yeah they are! next week lik next wednsday i tink.. my invite got lost in the post  any news??</t>
  </si>
  <si>
    <t>@MiszJuicyBaybee chilin' tired and sick  i'ma be in the bed allll day, what u doin!</t>
  </si>
  <si>
    <t>Sun Jun 07 15:20:07 PDT 2009</t>
  </si>
  <si>
    <t>@_JamieLeeCurtis my Sunday is nearly over  Monday soon! booooooooo!!</t>
  </si>
  <si>
    <t>Sun Jun 07 15:20:39 PDT 2009</t>
  </si>
  <si>
    <t xml:space="preserve">Why is it .... that no matter how many attempts you take at taking a passport photo .... they never turn out looking good </t>
  </si>
  <si>
    <t>Sun Jun 07 15:20:41 PDT 2009</t>
  </si>
  <si>
    <t>YasmineGalenorn</t>
  </si>
  <si>
    <t xml:space="preserve">@EternalCow *hugs* I'm so sorry...it's so hard to let them go even when it is the right time. </t>
  </si>
  <si>
    <t>Sun Jun 07 15:20:42 PDT 2009</t>
  </si>
  <si>
    <t>8KindsofDave</t>
  </si>
  <si>
    <t xml:space="preserve">@sasspalindrome you should have called me! i was sleeping... </t>
  </si>
  <si>
    <t>just got home from shooting with jennhoffman. i haven't stopped.  i need a nap so bad.  wah wah wah complainnnnn grrr!</t>
  </si>
  <si>
    <t>Sun Jun 07 15:20:43 PDT 2009</t>
  </si>
  <si>
    <t>@lovesickass I can't do thaaaat.  I also think I need to re-watch the first one because it's been so long, lol. =X</t>
  </si>
  <si>
    <t>Sun Jun 07 15:20:44 PDT 2009</t>
  </si>
  <si>
    <t>chelle_louise</t>
  </si>
  <si>
    <t>Off to bed now, 7am start tomorrow  night all! X</t>
  </si>
  <si>
    <t xml:space="preserve">@davidschwimmer   In the UK the only difference of summer/winter is warm and cold rain </t>
  </si>
  <si>
    <t>Sun Jun 07 15:20:46 PDT 2009</t>
  </si>
  <si>
    <t>jeffcolv</t>
  </si>
  <si>
    <t>@kristarenae sorry I've been half AFK all afternoon, and I woke up pretty late  I'm sorry, I also just checked my phone now.</t>
  </si>
  <si>
    <t>Sun Jun 07 15:20:49 PDT 2009</t>
  </si>
  <si>
    <t xml:space="preserve">Well, I'll get a lot done anyway. The TV in my room doesn't work. </t>
  </si>
  <si>
    <t>Sun Jun 07 15:20:50 PDT 2009</t>
  </si>
  <si>
    <t>liamhoughton</t>
  </si>
  <si>
    <t xml:space="preserve">@satch1984 Dumbledore got fired. </t>
  </si>
  <si>
    <t>Sun Jun 07 15:20:52 PDT 2009</t>
  </si>
  <si>
    <t>I'm actually quite sad that The Apprentice is over, Wednesday nights will become boring once again  x</t>
  </si>
  <si>
    <t>Sun Jun 07 15:20:56 PDT 2009</t>
  </si>
  <si>
    <t>@JammyRabbins  well it was fun while it lasted lol ;]</t>
  </si>
  <si>
    <t>snsowers</t>
  </si>
  <si>
    <t xml:space="preserve">I don't wanna do homework </t>
  </si>
  <si>
    <t>Sun Jun 07 15:20:57 PDT 2009</t>
  </si>
  <si>
    <t>QueensCouture</t>
  </si>
  <si>
    <t xml:space="preserve">I hate traffic. </t>
  </si>
  <si>
    <t>Sun Jun 07 15:20:58 PDT 2009</t>
  </si>
  <si>
    <t>Natiandrea</t>
  </si>
  <si>
    <t xml:space="preserve">estooyy mareadaaa  nosee que ondii </t>
  </si>
  <si>
    <t>Sun Jun 07 15:20:59 PDT 2009</t>
  </si>
  <si>
    <t>@salandpepper Think I must do. No idea what's up.   xx</t>
  </si>
  <si>
    <t>@jodifur I can't find it either now, but I'm sure I read about it online earlier.  Did you see any of the nominees when you were in NYC?</t>
  </si>
  <si>
    <t>Sun Jun 07 15:21:00 PDT 2009</t>
  </si>
  <si>
    <t>orphan_annie</t>
  </si>
  <si>
    <t>@Linsomniac sorry, today is Damnit'sworktomorrowday for me...  but yaaay for youuuuu</t>
  </si>
  <si>
    <t>Sun Jun 07 15:21:01 PDT 2009</t>
  </si>
  <si>
    <t>brianblair</t>
  </si>
  <si>
    <t xml:space="preserve">Had a blast at MHC!  Is sad coming home though and already miss my friends </t>
  </si>
  <si>
    <t>The right side of my face is sore  From my forehead to my eye to u ear to my chin. Weird...</t>
  </si>
  <si>
    <t>Sun Jun 07 15:21:02 PDT 2009</t>
  </si>
  <si>
    <t>remember old times  how much i miss u ! my goshhhhhhhhhh</t>
  </si>
  <si>
    <t>Sun Jun 07 15:21:04 PDT 2009</t>
  </si>
  <si>
    <t>AnaLovesMetal</t>
  </si>
  <si>
    <t>@candysparksgirl i was sick this morning.  hes playing with my phone XD AndWe'llFlyAwaySoFarAwayILoveYou</t>
  </si>
  <si>
    <t>deep_gemini</t>
  </si>
  <si>
    <t>i left my heart back in manipal....  ....i wanna go back....</t>
  </si>
  <si>
    <t>Sun Jun 07 15:21:05 PDT 2009</t>
  </si>
  <si>
    <t>@mtvpaul  bad times, we need to catch up on msn or something XD</t>
  </si>
  <si>
    <t>Sun Jun 07 15:21:08 PDT 2009</t>
  </si>
  <si>
    <t xml:space="preserve">@lowster lol - no idea, that was why I was asking as it was on my kitchen floor </t>
  </si>
  <si>
    <t>Sun Jun 07 15:21:09 PDT 2009</t>
  </si>
  <si>
    <t xml:space="preserve">bad time to give up alcohol </t>
  </si>
  <si>
    <t>hayx</t>
  </si>
  <si>
    <t>@katyperry please come back to Liverpool! I missed you at PINK  x</t>
  </si>
  <si>
    <t>Sun Jun 07 15:21:10 PDT 2009</t>
  </si>
  <si>
    <t>ashlynduncanb</t>
  </si>
  <si>
    <t xml:space="preserve">dont want my vacation to end </t>
  </si>
  <si>
    <t xml:space="preserve">@murraygold Terrible electoral news though. </t>
  </si>
  <si>
    <t>Sun Jun 07 15:21:11 PDT 2009</t>
  </si>
  <si>
    <t xml:space="preserve">just found out something i wish i hadn't </t>
  </si>
  <si>
    <t xml:space="preserve">@CharlotteCFC be nice..did u mean the summer holls handbook? i havnt got mine either </t>
  </si>
  <si>
    <t>Sun Jun 07 15:21:12 PDT 2009</t>
  </si>
  <si>
    <t>dinner in bricktown (oklahoma). sad I wont be coming here for tournaments anymore  but mmmm steak!</t>
  </si>
  <si>
    <t>Sun Jun 07 15:21:13 PDT 2009</t>
  </si>
  <si>
    <t xml:space="preserve">@charlieb81 On a serious point, I think a lot of us are rather stunned at how the racist facists are gaining support and votes in the UK </t>
  </si>
  <si>
    <t>Sun Jun 07 15:21:15 PDT 2009</t>
  </si>
  <si>
    <t>ahitslizzy</t>
  </si>
  <si>
    <t xml:space="preserve">@officialjobros http://twitpic.com/4v5pb - My DORK of a computer won't let me see it </t>
  </si>
  <si>
    <t>Sun Jun 07 15:21:17 PDT 2009</t>
  </si>
  <si>
    <t xml:space="preserve">@buckhollywood i never got in the main room </t>
  </si>
  <si>
    <t>Sun Jun 07 15:21:19 PDT 2009</t>
  </si>
  <si>
    <t>CMcGinness725</t>
  </si>
  <si>
    <t xml:space="preserve">took almost the entire day to recover from one hell of a night!!!!  Tomorrow's Monday </t>
  </si>
  <si>
    <t xml:space="preserve">I want to eat something but going down two flights of stairs and coming back up then doesn't sound so great to me </t>
  </si>
  <si>
    <t>KSalameh</t>
  </si>
  <si>
    <t>my baby girl just wokeup and crying  I miss long time sleep days</t>
  </si>
  <si>
    <t>Sun Jun 07 15:21:21 PDT 2009</t>
  </si>
  <si>
    <t>omfg my downloads didn't start. I forgot to enable the scheduler, how dumb  FUCK!</t>
  </si>
  <si>
    <t>Sun Jun 07 15:21:25 PDT 2009</t>
  </si>
  <si>
    <t>md_mommy</t>
  </si>
  <si>
    <t xml:space="preserve">But I don't WANT to see updates of ppl I don't follow </t>
  </si>
  <si>
    <t>@chris_walton  thats baad times. youll miss out on all the terribly emo fun!</t>
  </si>
  <si>
    <t>Sun Jun 07 15:21:29 PDT 2009</t>
  </si>
  <si>
    <t xml:space="preserve">@dannygokey your scream was definitely worse than your spelling honey </t>
  </si>
  <si>
    <t>Sun Jun 07 15:21:30 PDT 2009</t>
  </si>
  <si>
    <t>oh nooo  i feel like Siavash or Beinazir are going to leave tonight...</t>
  </si>
  <si>
    <t xml:space="preserve">Eff you Team Darlton for making me have hope that Dom is coming back to Lost when really it's another ABC show he's coming to. Not On. </t>
  </si>
  <si>
    <t>Sun Jun 07 15:21:34 PDT 2009</t>
  </si>
  <si>
    <t>marinavmc</t>
  </si>
  <si>
    <t xml:space="preserve">So, at the moment I'm veeeery tired and very upset. </t>
  </si>
  <si>
    <t>Sun Jun 07 15:21:36 PDT 2009</t>
  </si>
  <si>
    <t>will be leaving for JFK airport soon! Touching down on tuesday at 645am! Bye NYC  http://plurk.com/p/z5zcs</t>
  </si>
  <si>
    <t>Sun Jun 07 15:21:37 PDT 2009</t>
  </si>
  <si>
    <t>allisonwills</t>
  </si>
  <si>
    <t>@donnierossko they had those but I didnt get any  got a big bag of peaches for $9 though!</t>
  </si>
  <si>
    <t>Sun Jun 07 15:21:38 PDT 2009</t>
  </si>
  <si>
    <t xml:space="preserve">ah the chance of me being able to see miley is becoming less and less likely </t>
  </si>
  <si>
    <t>Sun Jun 07 15:21:40 PDT 2009</t>
  </si>
  <si>
    <t>Off to opening night meeting, missing the Tony's  Will catch up and watch them!!! Back ASAP!!</t>
  </si>
  <si>
    <t>Sun Jun 07 15:21:42 PDT 2009</t>
  </si>
  <si>
    <t xml:space="preserve">hard to stay concentrated. </t>
  </si>
  <si>
    <t xml:space="preserve">@MrWillDoIt I want to go see it soooo bad but I have no one to go with </t>
  </si>
  <si>
    <t>Sun Jun 07 15:21:43 PDT 2009</t>
  </si>
  <si>
    <t>pugapoo09</t>
  </si>
  <si>
    <t>Missing my boyfriend Tony  See you soon babe. You can take me to go see The Hangover !</t>
  </si>
  <si>
    <t>Sun Jun 07 15:21:46 PDT 2009</t>
  </si>
  <si>
    <t>@invisiblecircus  mou.</t>
  </si>
  <si>
    <t>Sun Jun 07 15:21:48 PDT 2009</t>
  </si>
  <si>
    <t>faerlie</t>
  </si>
  <si>
    <t>@Beirutspring kataeb results show him in 7th place  boooo</t>
  </si>
  <si>
    <t xml:space="preserve">Grandfather, you'll be okay </t>
  </si>
  <si>
    <t>Sun Jun 07 15:21:51 PDT 2009</t>
  </si>
  <si>
    <t>loubaby290</t>
  </si>
  <si>
    <t xml:space="preserve">Buggar angel just got made a housemate! </t>
  </si>
  <si>
    <t xml:space="preserve">Even though I know the outcome of Series 3 of Beauty and the Geek, I still well up every time Tony and Amanda leave </t>
  </si>
  <si>
    <t>Sun Jun 07 15:21:52 PDT 2009</t>
  </si>
  <si>
    <t>seabones</t>
  </si>
  <si>
    <t>@star_scapes no, just some random guy lol don't know who he was, but hey free film! Film sucked though  FAIL.</t>
  </si>
  <si>
    <t>School  just watched 6 episodes of sex and the city and now I can't sleep!!</t>
  </si>
  <si>
    <t>RawatCentral</t>
  </si>
  <si>
    <t xml:space="preserve">I miss his scent! </t>
  </si>
  <si>
    <t>Sun Jun 07 15:21:53 PDT 2009</t>
  </si>
  <si>
    <t>KaseyJonas15165</t>
  </si>
  <si>
    <t>Kinda down today  Broke up with the boyfriend :/</t>
  </si>
  <si>
    <t>Sun Jun 07 15:21:54 PDT 2009</t>
  </si>
  <si>
    <t>dzangel</t>
  </si>
  <si>
    <t xml:space="preserve">Just got a phone call that my 2 year grandson broke his leg falling down the stairs.  I would give anything to take his pain away! </t>
  </si>
  <si>
    <t>yammylee</t>
  </si>
  <si>
    <t>think I have a trapped nerve of some sort  tingly thumb and odd feeling skin all the way down my arm.  Result of birthday present :\</t>
  </si>
  <si>
    <t xml:space="preserve">I was just trying to grab a 2 liter off the high shelf and I dropped it on my face. Ouch </t>
  </si>
  <si>
    <t>Sun Jun 07 15:21:55 PDT 2009</t>
  </si>
  <si>
    <t>neilamirtha</t>
  </si>
  <si>
    <t xml:space="preserve">Seem to have issues receiving ESPN &amp;amp; ESPN 2 in HD on Directv.  Only able to get their SD counterparts </t>
  </si>
  <si>
    <t>Sun Jun 07 15:21:58 PDT 2009</t>
  </si>
  <si>
    <t>@Juicytots cool beans!! hope you used the stickers! LOL i must order some more of those.. i'm running Low  did you try out Moo.com??? xxx</t>
  </si>
  <si>
    <t>Sun Jun 07 15:21:59 PDT 2009</t>
  </si>
  <si>
    <t>balmoshelli</t>
  </si>
  <si>
    <t xml:space="preserve">@shaireno Nope. Thurs </t>
  </si>
  <si>
    <t xml:space="preserve">@megsly07 girl the link doesn't work </t>
  </si>
  <si>
    <t>sed318</t>
  </si>
  <si>
    <t xml:space="preserve">@mayasineadbby no maya this is not myspace... sorry </t>
  </si>
  <si>
    <t>Sun Jun 07 15:22:01 PDT 2009</t>
  </si>
  <si>
    <t>ARQurb</t>
  </si>
  <si>
    <t xml:space="preserve">@javierbonnefont  family sunday and now im working boohoo  </t>
  </si>
  <si>
    <t>Sun Jun 07 15:22:03 PDT 2009</t>
  </si>
  <si>
    <t xml:space="preserve">Why do I have to have a bladder the size of a walnut. </t>
  </si>
  <si>
    <t>Sun Jun 07 15:22:08 PDT 2009</t>
  </si>
  <si>
    <t>so my alarm is gonna go off in less than 8 hours...    Morning comes too early...</t>
  </si>
  <si>
    <t xml:space="preserve">eugh Marcus!!!!!!!! </t>
  </si>
  <si>
    <t>Sun Jun 07 15:22:09 PDT 2009</t>
  </si>
  <si>
    <t xml:space="preserve">and we've reached the hell hole. ugh. </t>
  </si>
  <si>
    <t>anuhans</t>
  </si>
  <si>
    <t xml:space="preserve">working on my assignment </t>
  </si>
  <si>
    <t>Sun Jun 07 15:22:44 PDT 2009</t>
  </si>
  <si>
    <t>Jamie123789</t>
  </si>
  <si>
    <t>Sun Jun 07 15:22:49 PDT 2009</t>
  </si>
  <si>
    <t xml:space="preserve">And I DO want to see all of the ppl I follow - am unhappy </t>
  </si>
  <si>
    <t>Sun Jun 07 15:22:50 PDT 2009</t>
  </si>
  <si>
    <t>steph16351</t>
  </si>
  <si>
    <t xml:space="preserve">My toes hurt!  I have blisters and I don't know why...  </t>
  </si>
  <si>
    <t>Sun Jun 07 15:22:51 PDT 2009</t>
  </si>
  <si>
    <t>noahsmommy04</t>
  </si>
  <si>
    <t xml:space="preserve">@VinnyTheShill what's wrong? </t>
  </si>
  <si>
    <t>Sun Jun 07 15:22:52 PDT 2009</t>
  </si>
  <si>
    <t>betters</t>
  </si>
  <si>
    <t xml:space="preserve">also somebody just threw his banana peel @ a random big dude </t>
  </si>
  <si>
    <t>Sun Jun 07 15:22:54 PDT 2009</t>
  </si>
  <si>
    <t>Silent__Tasha</t>
  </si>
  <si>
    <t xml:space="preserve">@sarahh_atl haha i did but then it got cloudy, lol </t>
  </si>
  <si>
    <t>Sun Jun 07 15:22:55 PDT 2009</t>
  </si>
  <si>
    <t xml:space="preserve">@firebird06 I'm sorry guys </t>
  </si>
  <si>
    <t xml:space="preserve">AWWWWWW Izzie and Alex are getting married. This ends badly doesn't it? </t>
  </si>
  <si>
    <t>Sun Jun 07 15:22:56 PDT 2009</t>
  </si>
  <si>
    <t xml:space="preserve">@paulahibner special mcfly on the radio,ok now I'm so jealous... yeah lol but that's of a concert hahaha I want to hear that radio </t>
  </si>
  <si>
    <t>Sun Jun 07 15:22:58 PDT 2009</t>
  </si>
  <si>
    <t>mAlstad</t>
  </si>
  <si>
    <t xml:space="preserve">god of war II </t>
  </si>
  <si>
    <t>Sun Jun 07 15:23:00 PDT 2009</t>
  </si>
  <si>
    <t xml:space="preserve">Oh no that stupid hooting early morning bird is starting its nonsense already </t>
  </si>
  <si>
    <t>Sun Jun 07 15:23:01 PDT 2009</t>
  </si>
  <si>
    <t>Jessimouche</t>
  </si>
  <si>
    <t>@Sheri_ls awe shame  thanks for the heads up though.</t>
  </si>
  <si>
    <t>CLiONAx3NiCK</t>
  </si>
  <si>
    <t xml:space="preserve">Exams suck. Bigtime. Sore stomach </t>
  </si>
  <si>
    <t>Sun Jun 07 15:23:02 PDT 2009</t>
  </si>
  <si>
    <t xml:space="preserve">I miss Javier Vazquez he was a strike out Master I enjoyed watching him work </t>
  </si>
  <si>
    <t>Sun Jun 07 15:23:03 PDT 2009</t>
  </si>
  <si>
    <t xml:space="preserve">@AndrewBarber wheres my ice cream? </t>
  </si>
  <si>
    <t>why do they make healthy food so expensive? I want to eat sugar snap peas everyday almost, but each bag is almost 3 bucks!  grrrr....</t>
  </si>
  <si>
    <t>Sun Jun 07 15:23:04 PDT 2009</t>
  </si>
  <si>
    <t>@FrankieTheSats awww   .. dougie will be back soon .. haahha</t>
  </si>
  <si>
    <t>Sun Jun 07 15:23:07 PDT 2009</t>
  </si>
  <si>
    <t xml:space="preserve">@CherylRCorbin still stuck here </t>
  </si>
  <si>
    <t>Sun Jun 07 15:23:09 PDT 2009</t>
  </si>
  <si>
    <t>officialkaylan</t>
  </si>
  <si>
    <t xml:space="preserve">guess what twiggas? yep, i'm starving! </t>
  </si>
  <si>
    <t xml:space="preserve">Barely gonna Leave San Diego.. Not gonna make it back to LA in time to GO to the Laker Game ..No Shannon Brown </t>
  </si>
  <si>
    <t>Sun Jun 07 15:23:10 PDT 2009</t>
  </si>
  <si>
    <t xml:space="preserve">@davsot Yeah, pero no muchas. I've only recently acquired the Akai MPD-32, but I didn't bring it to Springfield </t>
  </si>
  <si>
    <t>Sun Jun 07 15:23:11 PDT 2009</t>
  </si>
  <si>
    <t>zenmonkey13</t>
  </si>
  <si>
    <t xml:space="preserve">@ChristianPlante shake him </t>
  </si>
  <si>
    <t>Sun Jun 07 15:23:12 PDT 2009</t>
  </si>
  <si>
    <t>hanabanana17</t>
  </si>
  <si>
    <t xml:space="preserve">Hates grocery shoppiiiiing </t>
  </si>
  <si>
    <t>Sun Jun 07 15:23:15 PDT 2009</t>
  </si>
  <si>
    <t>This post on ONTD makes me so sad.  http://community.livejournal.com/ohnotheydidnt/35981008.html</t>
  </si>
  <si>
    <t>Sun Jun 07 15:23:17 PDT 2009</t>
  </si>
  <si>
    <t>Sun Jun 07 15:23:19 PDT 2009</t>
  </si>
  <si>
    <t>@FrankieTheSats awwww &amp;lt;3 i'm sure dougie's missing you  he'll be home soon though, right? Xxx</t>
  </si>
  <si>
    <t>ye110wbeard</t>
  </si>
  <si>
    <t xml:space="preserve">@SteveSyfuhs No.... not going to.  Got one of them &amp;quot;ChopOMatic&amp;quot; things on TV and tried to make Salsa.  Succeeded.  And I forgot beer </t>
  </si>
  <si>
    <t>canarchaudry</t>
  </si>
  <si>
    <t xml:space="preserve">@Archielover14 I don't know what's happening, I can't get in to vote for David now either! probably high traffic of voters </t>
  </si>
  <si>
    <t>Sun Jun 07 15:23:21 PDT 2009</t>
  </si>
  <si>
    <t xml:space="preserve">lazy as shiiiiit!!!!!! soooo don't wanna work tomorrow </t>
  </si>
  <si>
    <t>Sun Jun 07 15:23:23 PDT 2009</t>
  </si>
  <si>
    <t xml:space="preserve">crying (as alaways) while watching When You're Gone video. The old man... </t>
  </si>
  <si>
    <t>Sun Jun 07 15:23:25 PDT 2009</t>
  </si>
  <si>
    <t xml:space="preserve">my site is all blank </t>
  </si>
  <si>
    <t>moll21</t>
  </si>
  <si>
    <t>rite am off to bed now work tomorro  nite nite x</t>
  </si>
  <si>
    <t xml:space="preserve">Just got bitten by an unidentified insect. There was blood involved. Ow </t>
  </si>
  <si>
    <t>Sun Jun 07 15:23:26 PDT 2009</t>
  </si>
  <si>
    <t>dmarengo</t>
  </si>
  <si>
    <t>Just realized I have a ginormous hole in my shirt.  Lucky for me, I have my hoodie.</t>
  </si>
  <si>
    <t>Sun Jun 07 15:23:30 PDT 2009</t>
  </si>
  <si>
    <t xml:space="preserve">wow today was prob worst day at work ever ... i am gonna miss my weekend team </t>
  </si>
  <si>
    <t>bwil0007</t>
  </si>
  <si>
    <t xml:space="preserve">How can I sync my Twitter with Facebook?? I'm so lost </t>
  </si>
  <si>
    <t>Sun Jun 07 15:23:31 PDT 2009</t>
  </si>
  <si>
    <t xml:space="preserve">Damn, these ASPCA commercials always make me cry </t>
  </si>
  <si>
    <t>Sun Jun 07 15:23:33 PDT 2009</t>
  </si>
  <si>
    <t>Beclizi</t>
  </si>
  <si>
    <t xml:space="preserve">is sick of being single now! So many things i miss </t>
  </si>
  <si>
    <t>OrganicSurge</t>
  </si>
  <si>
    <t>air france #plane - more debris found  http://bit.ly/13r8IH</t>
  </si>
  <si>
    <t>Sun Jun 07 15:23:34 PDT 2009</t>
  </si>
  <si>
    <t>tchase09</t>
  </si>
  <si>
    <t xml:space="preserve">i hateeee not being with you and miss you soooo much, you have no idea </t>
  </si>
  <si>
    <t>Sun Jun 07 15:23:36 PDT 2009</t>
  </si>
  <si>
    <t>@Brittanystarrj I had all 4 out.   its still painful n I still can't eat normal food.. Plus this headche won't go away... How about u??</t>
  </si>
  <si>
    <t>MrsDealFinder</t>
  </si>
  <si>
    <t xml:space="preserve">Went flounder fishing again today and caught nothing again. </t>
  </si>
  <si>
    <t>NiCa0187</t>
  </si>
  <si>
    <t xml:space="preserve">sunday sucks...im bored </t>
  </si>
  <si>
    <t>Kelsey_Malia</t>
  </si>
  <si>
    <t xml:space="preserve">Sitting at my grandma's about to eat dinner....love her cooking!  Uh oh....Camden's crying </t>
  </si>
  <si>
    <t>Sun Jun 07 15:23:37 PDT 2009</t>
  </si>
  <si>
    <t xml:space="preserve">I'll NOT tweet for 24 hours in memory of Air France. My time starts from 8/6/09 4:00 am - 9/6/09 4:00 am --&amp;gt;Follow Me </t>
  </si>
  <si>
    <t>Sun Jun 07 15:23:39 PDT 2009</t>
  </si>
  <si>
    <t>OntheRoadorRail</t>
  </si>
  <si>
    <t xml:space="preserve">WHEN THE HELL DID AXIS CLOSE? That was the sight of many of the concerts of my early years. Right gutted </t>
  </si>
  <si>
    <t>Sun Jun 07 15:23:42 PDT 2009</t>
  </si>
  <si>
    <t>bran13</t>
  </si>
  <si>
    <t>@RobsTwitta i did hurt my knee actually! torn mcl  but i was only defrosting a few soy beans at a time...my knee was in the sun in the car</t>
  </si>
  <si>
    <t>Sun Jun 07 15:23:43 PDT 2009</t>
  </si>
  <si>
    <t>Jezzles</t>
  </si>
  <si>
    <t xml:space="preserve">I don't want to go to bed at 4 a.m. anymore... </t>
  </si>
  <si>
    <t>Sun Jun 07 15:23:46 PDT 2009</t>
  </si>
  <si>
    <t>deb_max</t>
  </si>
  <si>
    <t>@jbaldwin tempting. now if I only had a spare Â£75....  fed up being a student.</t>
  </si>
  <si>
    <t>Twhyla</t>
  </si>
  <si>
    <t>@michelleopel I want to!  But I can't   Waaaaah</t>
  </si>
  <si>
    <t>Sun Jun 07 15:23:48 PDT 2009</t>
  </si>
  <si>
    <t>Babydollbri13</t>
  </si>
  <si>
    <t>FONE BROKE  going to pay for season tickets tomorrow and maybe get a hockey stick tuesday daddys day with me going to play golf others</t>
  </si>
  <si>
    <t>@wiriamu me, too! We went from a frigid pool to an air conditioned room  my hair's still wet, and I'm freezing!</t>
  </si>
  <si>
    <t>Sun Jun 07 15:23:49 PDT 2009</t>
  </si>
  <si>
    <t>xsweetxpeax</t>
  </si>
  <si>
    <t xml:space="preserve">@stevie_rene aww. why not </t>
  </si>
  <si>
    <t>Sun Jun 07 15:23:50 PDT 2009</t>
  </si>
  <si>
    <t>TheTease</t>
  </si>
  <si>
    <t>@donlemoncnn What a way to go  #CNN</t>
  </si>
  <si>
    <t>UPALLNIGHTCHRIS</t>
  </si>
  <si>
    <t xml:space="preserve">Natalie hijacked my twitter </t>
  </si>
  <si>
    <t>Sun Jun 07 15:23:51 PDT 2009</t>
  </si>
  <si>
    <t>@FunTimeFrankieG Matt Willis never replies to me  it feels like it did when Busted split n I thought I'd never get a chance to see him now</t>
  </si>
  <si>
    <t>Sun Jun 07 15:23:52 PDT 2009</t>
  </si>
  <si>
    <t>BrownerST</t>
  </si>
  <si>
    <t xml:space="preserve">The crime car is going Lejal </t>
  </si>
  <si>
    <t>Sun Jun 07 15:23:54 PDT 2009</t>
  </si>
  <si>
    <t>betsyweir</t>
  </si>
  <si>
    <t xml:space="preserve">California tortilla is the best! Don't want the weekend to end </t>
  </si>
  <si>
    <t>Sun Jun 07 15:23:55 PDT 2009</t>
  </si>
  <si>
    <t xml:space="preserve">Fuck sake, I would have sworn it was Sree, now Beinazir will go </t>
  </si>
  <si>
    <t xml:space="preserve">BNP doubled their share of the vote in Barnsley... gawd </t>
  </si>
  <si>
    <t>Sun Jun 07 15:23:56 PDT 2009</t>
  </si>
  <si>
    <t>@LM_HyperIsGood hei I do!  jk! xD I LOVE YOU SO SO FREAKIN MUCH you already know that! ;D</t>
  </si>
  <si>
    <t>Sun Jun 07 15:23:57 PDT 2009</t>
  </si>
  <si>
    <t>Lezleyx</t>
  </si>
  <si>
    <t xml:space="preserve">rather ill! its really no fun atall.. </t>
  </si>
  <si>
    <t>a pisser bit me and now i've a lot of bubbles  i've so itching agrrrh</t>
  </si>
  <si>
    <t>Sun Jun 07 15:23:58 PDT 2009</t>
  </si>
  <si>
    <t xml:space="preserve">@beehardy I still wear leggins </t>
  </si>
  <si>
    <t>Ahhhh art &amp;amp; wine feet was fun! Bummed I didn't use all my drink tickets  hoping J takes a nap despite missing the window again</t>
  </si>
  <si>
    <t>Sun Jun 07 15:24:00 PDT 2009</t>
  </si>
  <si>
    <t>reiserc</t>
  </si>
  <si>
    <t xml:space="preserve">phew!  what a weekend...dance recital dress rehersal, travel to a wedding, travel back for the actual recital...missed church </t>
  </si>
  <si>
    <t>Sun Jun 07 15:24:04 PDT 2009</t>
  </si>
  <si>
    <t>@PENLDN LOL. I can't be on the SG list  But I do hate being ignored! I'm having an @antsmoove moment. lol</t>
  </si>
  <si>
    <t xml:space="preserve">Forcing calculus to be my best friend today. Why does math reject my love? </t>
  </si>
  <si>
    <t>Sun Jun 07 15:24:05 PDT 2009</t>
  </si>
  <si>
    <t xml:space="preserve">Boreddddd at wrk. Wanna go home. Forgot my sushi </t>
  </si>
  <si>
    <t>Oh crap, just adsorbing all of the BNP crap  #eu09</t>
  </si>
  <si>
    <t xml:space="preserve">Grabbing dinner in between wakes... skipping class for the funeral tomorrow morning.  </t>
  </si>
  <si>
    <t>Sun Jun 07 15:24:10 PDT 2009</t>
  </si>
  <si>
    <t>Yamilet75</t>
  </si>
  <si>
    <t xml:space="preserve">@ the Hospital with my daugther. </t>
  </si>
  <si>
    <t>Sun Jun 07 15:24:11 PDT 2009</t>
  </si>
  <si>
    <t xml:space="preserve">@sweetishbubble try it again, it's working on my end </t>
  </si>
  <si>
    <t>Sun Jun 07 15:24:54 PDT 2009</t>
  </si>
  <si>
    <t>ebowuk</t>
  </si>
  <si>
    <t xml:space="preserve">@karmachord indeed. you'd think the playground behaviour would go away, but actually the playground remains, and the kids get older </t>
  </si>
  <si>
    <t>I spilled a whole white mocha frap. in my car.  fml</t>
  </si>
  <si>
    <t>Sun Jun 07 15:24:58 PDT 2009</t>
  </si>
  <si>
    <t xml:space="preserve">@Stokestheeditor I said in in NYC already been here since I was done with school Raecia is the one who stayed behind </t>
  </si>
  <si>
    <t>Sun Jun 07 15:24:57 PDT 2009</t>
  </si>
  <si>
    <t>GIANThomer</t>
  </si>
  <si>
    <t xml:space="preserve">#Sfgiants game v. Marlins delayed ... Looks like it will be a 3:40 start ... Meanwhile, Life of Brian's an abomination </t>
  </si>
  <si>
    <t xml:space="preserve">@akomuzikera Damn, I missed them </t>
  </si>
  <si>
    <t xml:space="preserve">hooooooome and already. </t>
  </si>
  <si>
    <t>Sun Jun 07 15:24:59 PDT 2009</t>
  </si>
  <si>
    <t>clioweb</t>
  </si>
  <si>
    <t xml:space="preserve">@mkirschenbaum The epub Zen Garden would be really cool if the content of the book wasn't written on the page by JavaScript. </t>
  </si>
  <si>
    <t>MikeRapin</t>
  </si>
  <si>
    <t>well damn. I died.  Damn Whites (undead, not racist haha)</t>
  </si>
  <si>
    <t>Sun Jun 07 15:25:03 PDT 2009</t>
  </si>
  <si>
    <t>djIxion</t>
  </si>
  <si>
    <t xml:space="preserve">@ear1ess </t>
  </si>
  <si>
    <t>Sun Jun 07 15:25:06 PDT 2009</t>
  </si>
  <si>
    <t>Bubbles62284</t>
  </si>
  <si>
    <t xml:space="preserve">I just got me a new kitten a few days ago. Down fall: didn't realize it had fleas till a day later and it's too young to get treated </t>
  </si>
  <si>
    <t>Sun Jun 07 15:25:08 PDT 2009</t>
  </si>
  <si>
    <t>Okay... Make that 11...  Bugger off! I'm not interested in that! Really, really not!</t>
  </si>
  <si>
    <t>Sun Jun 07 15:25:09 PDT 2009</t>
  </si>
  <si>
    <t xml:space="preserve">@enchantdthany Hey, my two tweets to you from yesterday were unrelated to one another. Sorry Billy's back in SD. </t>
  </si>
  <si>
    <t>Sun Jun 07 15:25:11 PDT 2009</t>
  </si>
  <si>
    <t>I keep my beef eating (pause) to a minimum. But there are only beef franks here  I want jerk chicken and mac, forget the bullshit food.</t>
  </si>
  <si>
    <t>PHILLIPA whats wrong?!? im so worried! cheer up chuck i'll cry if you dont  and you know i will! look! im welling up!</t>
  </si>
  <si>
    <t xml:space="preserve">Where's hot summer weather?=.= we might not get it after all! I want a summ-er!! </t>
  </si>
  <si>
    <t>Sun Jun 07 15:25:13 PDT 2009</t>
  </si>
  <si>
    <t>brigleb</t>
  </si>
  <si>
    <t xml:space="preserve">Been thinking about trying the amazing menu at Cava? Tonight is their last night open. So go. I hate this economy. </t>
  </si>
  <si>
    <t>Sun Jun 07 15:25:14 PDT 2009</t>
  </si>
  <si>
    <t xml:space="preserve">claire, mickey, monique, mason, and carlos are here.. sick. where is everyone? </t>
  </si>
  <si>
    <t>Sun Jun 07 15:25:17 PDT 2009</t>
  </si>
  <si>
    <t>erica_lutz</t>
  </si>
  <si>
    <t xml:space="preserve">The ASPCA always makes me feel like such a bad person for not being able to afford a monthly &amp;quot;gift&amp;quot;. Their commercials always make me sad </t>
  </si>
  <si>
    <t xml:space="preserve">hoooome and already bored. </t>
  </si>
  <si>
    <t>Sun Jun 07 15:25:18 PDT 2009</t>
  </si>
  <si>
    <t>@McDroll Just waiting for seats to be declared. Generally looks like a tory victory  ppl also turning to extremes</t>
  </si>
  <si>
    <t>Sun Jun 07 15:25:19 PDT 2009</t>
  </si>
  <si>
    <t>@mutabilis ahhh it's too late now, she'll be here soon. stupid me   I should have known.  And I do beleive you left your stereo here.</t>
  </si>
  <si>
    <t>Sun Jun 07 15:25:20 PDT 2009</t>
  </si>
  <si>
    <t>HMSEnterprise</t>
  </si>
  <si>
    <t xml:space="preserve">The Apprentice final was brilliant too. Right person won (thought it best not to spoil) but sad Margaret won't be doing another series </t>
  </si>
  <si>
    <t>Sun Jun 07 15:25:22 PDT 2009</t>
  </si>
  <si>
    <t xml:space="preserve">Trying to dance to white music = FAIL </t>
  </si>
  <si>
    <t>Sun Jun 07 15:25:27 PDT 2009</t>
  </si>
  <si>
    <t>jaymbenson</t>
  </si>
  <si>
    <t xml:space="preserve">this traffic is slowing down my 5 hour drive time from montreal </t>
  </si>
  <si>
    <t>AntonioReyX360</t>
  </si>
  <si>
    <t>@Alyssa_Milano  no Angel Hair for the Angel Hair ?</t>
  </si>
  <si>
    <t>Had to swim in a pool at the gym with an old dude In a speedo.  Rlly nasty.</t>
  </si>
  <si>
    <t>Sun Jun 07 15:25:28 PDT 2009</t>
  </si>
  <si>
    <t>@DJ1derful Tell Applejac I said hey LOL He doesn't want to get on twitter  He sucks LOL</t>
  </si>
  <si>
    <t>Sun Jun 07 15:25:29 PDT 2009</t>
  </si>
  <si>
    <t xml:space="preserve">@OfficialBB #bb10 i get the feeling it will be Beinazir..... i like her..... not sure why, but i do lol..... but i think it will be her </t>
  </si>
  <si>
    <t>Sun Jun 07 15:25:30 PDT 2009</t>
  </si>
  <si>
    <t xml:space="preserve">@hturtle pshh you did it when i was gone? </t>
  </si>
  <si>
    <t>Sun Jun 07 15:25:32 PDT 2009</t>
  </si>
  <si>
    <t>sfmc_infocom</t>
  </si>
  <si>
    <t xml:space="preserve">If you go to an Air Show always use sun block! I didn't.... </t>
  </si>
  <si>
    <t>Sun Jun 07 15:25:35 PDT 2009</t>
  </si>
  <si>
    <t xml:space="preserve">Just downloaded my first Jonas Brothers song ever... i'm so disappointed in myself and i'm not quite sure why i'm admitting this </t>
  </si>
  <si>
    <t>Sun Jun 07 15:25:36 PDT 2009</t>
  </si>
  <si>
    <t>nickking1</t>
  </si>
  <si>
    <t xml:space="preserve">can't wait for Orbital at Brighton on Wednesday - shame there's work in between.. </t>
  </si>
  <si>
    <t>Sun Jun 07 15:25:37 PDT 2009</t>
  </si>
  <si>
    <t>colezz</t>
  </si>
  <si>
    <t>LMFAO 'JAI HO' omggggggggg that was sooooo funny hahaha but ohhhhhh  i want both siavash and benazir in they're badass!</t>
  </si>
  <si>
    <t>@Rosellyanna haha i'm back now coz it's finished  ...are you two drunk then??</t>
  </si>
  <si>
    <t>Sun Jun 07 15:25:38 PDT 2009</t>
  </si>
  <si>
    <t>@PENLDN Like a week ago @antsmoove was getting mad b/c he was being ignored and I'm going through the same thing  lol</t>
  </si>
  <si>
    <t>Sun Jun 07 15:25:39 PDT 2009</t>
  </si>
  <si>
    <t xml:space="preserve">@ShantiSaha i dont know, ya know... just </t>
  </si>
  <si>
    <t>Sun Jun 07 15:25:40 PDT 2009</t>
  </si>
  <si>
    <t xml:space="preserve">@cazzy4k so sorry to hear that babe - thinking of you x i'm having a crappy night arguing with jake about kimi's performance </t>
  </si>
  <si>
    <t>Sun Jun 07 15:25:41 PDT 2009</t>
  </si>
  <si>
    <t xml:space="preserve">starving!!! and cant use my truck </t>
  </si>
  <si>
    <t>@pappe_it_is really boring during the weekends. No south park.  btw which season is this one, the one on vh1 as of now?</t>
  </si>
  <si>
    <t>Sun Jun 07 15:25:42 PDT 2009</t>
  </si>
  <si>
    <t xml:space="preserve">Reading the stupid driver manual. </t>
  </si>
  <si>
    <t>Sun Jun 07 15:25:43 PDT 2009</t>
  </si>
  <si>
    <t>KierreBjorn</t>
  </si>
  <si>
    <t>@Don_SundayBest wasn't able to catch her in &amp;quot;color purple&amp;quot;  but I heard she was great in it!</t>
  </si>
  <si>
    <t>Sun Jun 07 15:25:44 PDT 2009</t>
  </si>
  <si>
    <t>@amanda_cord  it's okay! hope will i am gets better!</t>
  </si>
  <si>
    <t xml:space="preserve">And she say u have to press the break then push the button!! Lmao. I think I'm mildly retarded today </t>
  </si>
  <si>
    <t>Sun Jun 07 15:25:45 PDT 2009</t>
  </si>
  <si>
    <t>frogbiscuit</t>
  </si>
  <si>
    <t xml:space="preserve">@sable_kitty Feel better! Sorry to hear about your fishie. </t>
  </si>
  <si>
    <t>Sun Jun 07 15:25:46 PDT 2009</t>
  </si>
  <si>
    <t xml:space="preserve"> i don't want Beinazir to go! She seemed to fun in her audition ! #Big Brother</t>
  </si>
  <si>
    <t xml:space="preserve">Ugh!!!! My laptop is getting on my nerves!!! This is thee worst time for her to die </t>
  </si>
  <si>
    <t>Sun Jun 07 15:25:54 PDT 2009</t>
  </si>
  <si>
    <t xml:space="preserve">@breezyballababe Bahaha...i mean Aww </t>
  </si>
  <si>
    <t xml:space="preserve">@GOLFcom_Dusek DOWN GO THE SALES OF THE VR BLADES.  Now that he won with a different set.  </t>
  </si>
  <si>
    <t>Sun Jun 07 15:25:56 PDT 2009</t>
  </si>
  <si>
    <t>samipeterson</t>
  </si>
  <si>
    <t xml:space="preserve">Wants to see the hangover but has no one to see it with </t>
  </si>
  <si>
    <t>volkthehulk</t>
  </si>
  <si>
    <t>@ktlovesjonas18 no  he's leaving. today was his last day. tear tear.</t>
  </si>
  <si>
    <t>&amp;amp; my mom is giving me hella attitude for no reason.  ugh. fml some more.</t>
  </si>
  <si>
    <t>Sun Jun 07 15:25:57 PDT 2009</t>
  </si>
  <si>
    <t xml:space="preserve">@minxkitty chippie in paramount was the ONLY thing that made it worth going.... I miss the chippie... </t>
  </si>
  <si>
    <t>Sun Jun 07 15:25:58 PDT 2009</t>
  </si>
  <si>
    <t>I really want 2 watch the TONY Awards. Unfortunately I won't b able 2  does anybody know if u can watch them live on ur blackberry?</t>
  </si>
  <si>
    <t>Sun Jun 07 15:25:59 PDT 2009</t>
  </si>
  <si>
    <t>LeaNooyen</t>
  </si>
  <si>
    <t>@Ablanchetjr come over boo whenever you can and we can nap together, i've been sleeping on my couch and missing you   muah.</t>
  </si>
  <si>
    <t>Sun Jun 07 15:26:00 PDT 2009</t>
  </si>
  <si>
    <t xml:space="preserve">is that a bnp seat in yorks and humber? </t>
  </si>
  <si>
    <t>davidastark</t>
  </si>
  <si>
    <t>@prof_ebral wish I could! My iphone won't play flash in safari  Apple r u listening?</t>
  </si>
  <si>
    <t>Sun Jun 07 15:26:02 PDT 2009</t>
  </si>
  <si>
    <t xml:space="preserve">all I can hear in my head are the screams from the CPR call I got this morning? Maybe that's why I have this headache! Time to clean up </t>
  </si>
  <si>
    <t>timotway</t>
  </si>
  <si>
    <t xml:space="preserve">@XChadballX Haha can't wait, maybe its a comeback to England? Been to all your London shows, so gutted not to be seeing you at Reading </t>
  </si>
  <si>
    <t>Sun Jun 07 15:26:03 PDT 2009</t>
  </si>
  <si>
    <t xml:space="preserve">Gah. This exam stuff is exhausting. Gah </t>
  </si>
  <si>
    <t>lataia12</t>
  </si>
  <si>
    <t xml:space="preserve">Not feeling well gotta suck it up exams tomorrow </t>
  </si>
  <si>
    <t xml:space="preserve">WTF!!??   today did not go as planned..... </t>
  </si>
  <si>
    <t>BlaqueSaber</t>
  </si>
  <si>
    <t xml:space="preserve">Now I email the artists who I DIDN't use for this project </t>
  </si>
  <si>
    <t>Sun Jun 07 15:26:05 PDT 2009</t>
  </si>
  <si>
    <t>kelsey_k</t>
  </si>
  <si>
    <t>Life without a blackberry is very quiet...     Ugh, I don't like it!</t>
  </si>
  <si>
    <t>Sun Jun 07 15:26:07 PDT 2009</t>
  </si>
  <si>
    <t xml:space="preserve">So I'm wondering why can't I upload or view twitpic pix anymore </t>
  </si>
  <si>
    <t>@riceowlett iCant DM from my phone  email my phone &amp;amp; I'll reply back: DaLoneStarKid@tmail.com</t>
  </si>
  <si>
    <t>Sun Jun 07 15:26:10 PDT 2009</t>
  </si>
  <si>
    <t xml:space="preserve">@RachelAthertonx s me sad that thats one of the only venues they came out at </t>
  </si>
  <si>
    <t>Sun Jun 07 15:26:47 PDT 2009</t>
  </si>
  <si>
    <t xml:space="preserve">@alandavies1 The links announcer guy announced the result before the show started </t>
  </si>
  <si>
    <t>Sun Jun 07 15:26:48 PDT 2009</t>
  </si>
  <si>
    <t xml:space="preserve">i hate how slow the live feed of @thetonyawards is </t>
  </si>
  <si>
    <t>AprilLaw</t>
  </si>
  <si>
    <t xml:space="preserve">hoping the cold meds kick in soon...being sick is not fun </t>
  </si>
  <si>
    <t>Sun Jun 07 15:26:50 PDT 2009</t>
  </si>
  <si>
    <t xml:space="preserve">I just remembered that today is going to be a tiring day </t>
  </si>
  <si>
    <t>Sun Jun 07 15:26:53 PDT 2009</t>
  </si>
  <si>
    <t>notrachelle</t>
  </si>
  <si>
    <t xml:space="preserve">i have a headche </t>
  </si>
  <si>
    <t>Sun Jun 07 15:26:55 PDT 2009</t>
  </si>
  <si>
    <t>ian_former</t>
  </si>
  <si>
    <t>@Alyssa_Milano awww thats sad  sorry to hear that but at least he is with the &amp;quot;inlaws&amp;quot; and not the &amp;quot;outlaws&amp;quot;</t>
  </si>
  <si>
    <t>Sun Jun 07 15:26:57 PDT 2009</t>
  </si>
  <si>
    <t xml:space="preserve">@fredharrison perhaps that newscaster error with North Yorkshire and testing nukes wasn't so far away after all </t>
  </si>
  <si>
    <t>Sun Jun 07 15:26:58 PDT 2009</t>
  </si>
  <si>
    <t xml:space="preserve">@Brandon_h I want to play, but they haven't sent me an invite. </t>
  </si>
  <si>
    <t xml:space="preserve">@KirstieMAllsopp Iand I too have now insulted you by spelling your FIRST name incorrectly!! Public humiliation for me &amp;amp; an apology to you </t>
  </si>
  <si>
    <t xml:space="preserve">@mtrh ahh tomorrow is my friday..so i'm pleased.. but i feel your pain brother </t>
  </si>
  <si>
    <t>Sun Jun 07 15:27:01 PDT 2009</t>
  </si>
  <si>
    <t>Another weekend over  Off to bed. Nite!</t>
  </si>
  <si>
    <t>Sun Jun 07 15:27:02 PDT 2009</t>
  </si>
  <si>
    <t>jeffmora</t>
  </si>
  <si>
    <t xml:space="preserve">Never invited to kick it/meet up. left out </t>
  </si>
  <si>
    <t>Sun Jun 07 15:27:04 PDT 2009</t>
  </si>
  <si>
    <t>latinalawyer2be</t>
  </si>
  <si>
    <t xml:space="preserve">@dannygokey And finally..LOL..There is sooo much more I wish I could have told you in that limo </t>
  </si>
  <si>
    <t>BiancaMarshall</t>
  </si>
  <si>
    <t xml:space="preserve">is sad because davey is not here to cuddle up in bed </t>
  </si>
  <si>
    <t xml:space="preserve">Guess he couldnt in shopping after all </t>
  </si>
  <si>
    <t>Sun Jun 07 15:27:07 PDT 2009</t>
  </si>
  <si>
    <t>Kristen_Perkins</t>
  </si>
  <si>
    <t xml:space="preserve">last night in bonn, im somewhat depressed  munich however was AMAZING! i am not looking forward to a full day of traveling tomorrow </t>
  </si>
  <si>
    <t>Sun Jun 07 15:27:10 PDT 2009</t>
  </si>
  <si>
    <t>soccerkah4</t>
  </si>
  <si>
    <t xml:space="preserve">Fishing. Ha! And suck. Too many damn stumps are eating my trouble hook </t>
  </si>
  <si>
    <t>Sun Jun 07 15:27:12 PDT 2009</t>
  </si>
  <si>
    <t>babygreek94</t>
  </si>
  <si>
    <t xml:space="preserve">is totally ill and doesnt want to be </t>
  </si>
  <si>
    <t>Sun Jun 07 15:27:13 PDT 2009</t>
  </si>
  <si>
    <t>anubhav_ism</t>
  </si>
  <si>
    <t xml:space="preserve">All vacation is over and tomorrow have to go to office </t>
  </si>
  <si>
    <t xml:space="preserve">@ buttercupshere i want some </t>
  </si>
  <si>
    <t>Sun Jun 07 15:27:14 PDT 2009</t>
  </si>
  <si>
    <t>OhHaiLuv</t>
  </si>
  <si>
    <t>ugh, i must have a terrible immune system. i keep getting sick  .i think i need some zzzz's</t>
  </si>
  <si>
    <t>Sun Jun 07 15:27:17 PDT 2009</t>
  </si>
  <si>
    <t xml:space="preserve">Now that the rain has stopped u can actually hear every single rain drop.Like someone forgot the tap.I hate it! I won't get any sleep now </t>
  </si>
  <si>
    <t>countrymillove</t>
  </si>
  <si>
    <t xml:space="preserve">sad i was soo tired to make it to church, ill go wed to make up for it </t>
  </si>
  <si>
    <t>Sun Jun 07 15:27:22 PDT 2009</t>
  </si>
  <si>
    <t>VQJ</t>
  </si>
  <si>
    <t>@JulieGong Fuck.   lovins so amazing and so for the birds at the very same time.</t>
  </si>
  <si>
    <t>Sun Jun 07 15:27:25 PDT 2009</t>
  </si>
  <si>
    <t>is attempting to study for test tomorrow  summers arent for studying!</t>
  </si>
  <si>
    <t>Sun Jun 07 15:27:27 PDT 2009</t>
  </si>
  <si>
    <t>Rip Jason. I hope whoever did it pays. Poor Baby  |*Audra*|</t>
  </si>
  <si>
    <t xml:space="preserve">@SpreeWilson jealous!! No fun for the working woman. </t>
  </si>
  <si>
    <t>Sun Jun 07 15:27:30 PDT 2009</t>
  </si>
  <si>
    <t>thekatelynnshow</t>
  </si>
  <si>
    <t xml:space="preserve">tiggies won! i love the tigers! great day...now back  to reality tomorrow </t>
  </si>
  <si>
    <t>Sun Jun 07 15:27:32 PDT 2009</t>
  </si>
  <si>
    <t>i want my mom to come home so she can get mcdonalds for me  i am starving</t>
  </si>
  <si>
    <t>Sun Jun 07 15:27:33 PDT 2009</t>
  </si>
  <si>
    <t>mafsays</t>
  </si>
  <si>
    <t xml:space="preserve">debugging a 6 year old as1 flash file </t>
  </si>
  <si>
    <t>BellaCarmela07</t>
  </si>
  <si>
    <t xml:space="preserve">@GorgeousRussian oh and tila tequila won't tweet me bck !!! </t>
  </si>
  <si>
    <t>What a nightmare...  lost the radio stream due to flood attacks on the streaming server   We are back up and kicking now.</t>
  </si>
  <si>
    <t>Sun Jun 07 15:27:34 PDT 2009</t>
  </si>
  <si>
    <t xml:space="preserve">I have over 32 pages of favorites on Flickr.  It's killing me not to have my own darn camera </t>
  </si>
  <si>
    <t>GoodbyeGravity</t>
  </si>
  <si>
    <t>Ughhhh my bestfriend is gone, for THREE WEEKS  shiiitt</t>
  </si>
  <si>
    <t>Sun Jun 07 15:27:35 PDT 2009</t>
  </si>
  <si>
    <t xml:space="preserve">@MyInnerBoddi Hi, Boddi! (hug) Have you been twittered out today any? I'm STILL twittered out from @Strabismus! </t>
  </si>
  <si>
    <t>Sun Jun 07 15:27:36 PDT 2009</t>
  </si>
  <si>
    <t>gibbo121</t>
  </si>
  <si>
    <t xml:space="preserve">Oh the life of a journalist - note the downside - working on public holidays </t>
  </si>
  <si>
    <t>Sun Jun 07 15:27:39 PDT 2009</t>
  </si>
  <si>
    <t xml:space="preserve">@Dojie too right, has been 20 mins now and still nowt.    </t>
  </si>
  <si>
    <t xml:space="preserve">@wtoppert These extra inning losses lately are just killin'me!  Especially with blown leads late in the games.  </t>
  </si>
  <si>
    <t>Sun Jun 07 15:27:41 PDT 2009</t>
  </si>
  <si>
    <t xml:space="preserve">@patheticfool she better not </t>
  </si>
  <si>
    <t>Sun Jun 07 15:27:42 PDT 2009</t>
  </si>
  <si>
    <t xml:space="preserve">Had a fab weekend!!! Shame 2morrow is the start of exams </t>
  </si>
  <si>
    <t>I need service for my blackberry.   But I dont' want to hurt my pockets. lmao  I think i'm gonna go buy a cheap ass go phone soon.</t>
  </si>
  <si>
    <t xml:space="preserve">Losing my voice. </t>
  </si>
  <si>
    <t>@LuvHappy how could you mention Bill Hicks while I'm sitting here listeneing to the world's saddest song? Now I need a nurse  ;)</t>
  </si>
  <si>
    <t>Sun Jun 07 15:27:43 PDT 2009</t>
  </si>
  <si>
    <t xml:space="preserve">@BJpickleman I cant </t>
  </si>
  <si>
    <t>Sun Jun 07 15:27:44 PDT 2009</t>
  </si>
  <si>
    <t>tommooo</t>
  </si>
  <si>
    <t xml:space="preserve">Please god rain down on sports day </t>
  </si>
  <si>
    <t>I am totally battered!!!         xxxxx</t>
  </si>
  <si>
    <t>Sun Jun 07 15:27:45 PDT 2009</t>
  </si>
  <si>
    <t xml:space="preserve">@tinoforever I'm hoping 8 hours straight revision will be enough for this. </t>
  </si>
  <si>
    <t>Sun Jun 07 15:27:47 PDT 2009</t>
  </si>
  <si>
    <t>jordanbarth</t>
  </si>
  <si>
    <t xml:space="preserve">I miss Bavarian food </t>
  </si>
  <si>
    <t xml:space="preserve">time for yogurt and thrifting with daniella!  i miss @jenegulley already! </t>
  </si>
  <si>
    <t>Sun Jun 07 15:27:49 PDT 2009</t>
  </si>
  <si>
    <t xml:space="preserve">might be too stupid to install Pubwich (http://pubwich.com/). Oh well! </t>
  </si>
  <si>
    <t xml:space="preserve">Apparently I'm an idiot and THOUGHT I was DVRing the F1 race today but I FORGOT it was on Fox. Now I have to find out the results online. </t>
  </si>
  <si>
    <t>@KekonaGirl sounds like u had a wild night! Me? I'm sick  ear and throat ache</t>
  </si>
  <si>
    <t>Sun Jun 07 15:27:50 PDT 2009</t>
  </si>
  <si>
    <t xml:space="preserve">@LoveODT what shirt was that???  Nobody told me anyone was ordering shirts. </t>
  </si>
  <si>
    <t>beezer23</t>
  </si>
  <si>
    <t xml:space="preserve">Sick of all the rain. </t>
  </si>
  <si>
    <t>Sun Jun 07 15:27:51 PDT 2009</t>
  </si>
  <si>
    <t>teranamo22</t>
  </si>
  <si>
    <t xml:space="preserve">Mmeh. Don't know what to do </t>
  </si>
  <si>
    <t>ic3</t>
  </si>
  <si>
    <t xml:space="preserve">should I? Audi A4 25,000 miles, 07 grey, with silver trimming, tinted windows, i dont want a 4 cyclinder thoguh </t>
  </si>
  <si>
    <t>Sun Jun 07 15:27:52 PDT 2009</t>
  </si>
  <si>
    <t>edric_martinez</t>
  </si>
  <si>
    <t xml:space="preserve">Worst day ever...someone save me if u will and take away all this pain </t>
  </si>
  <si>
    <t>@FrankieTheSats awh franks  youll have dugs back soon  have u watched our jcge spoof we gave nick 2 give u at oxford? Xx</t>
  </si>
  <si>
    <t>periculum</t>
  </si>
  <si>
    <t xml:space="preserve">On tech support for my shitty-ass computer. I just want my money back. </t>
  </si>
  <si>
    <t xml:space="preserve">I don't think I'll be eating again any time soon </t>
  </si>
  <si>
    <t>Sun Jun 07 15:27:53 PDT 2009</t>
  </si>
  <si>
    <t>elzdagenius</t>
  </si>
  <si>
    <t>When I say sit back! U say relax!..... Oops... I forgot to say sit back  I had a funny performance</t>
  </si>
  <si>
    <t>Sun Jun 07 15:27:54 PDT 2009</t>
  </si>
  <si>
    <t>charturdious</t>
  </si>
  <si>
    <t>fel's phone! but not the same ringtone  i will miss you title and registration.</t>
  </si>
  <si>
    <t>Sun Jun 07 15:27:55 PDT 2009</t>
  </si>
  <si>
    <t>superabbey</t>
  </si>
  <si>
    <t>Really really hates when people *have* to pick her up.  I'm sorry.</t>
  </si>
  <si>
    <t>Sun Jun 07 15:27:56 PDT 2009</t>
  </si>
  <si>
    <t xml:space="preserve">@babystar21 I had to read City of Glass for my Spanish Grammar class and now I have to write an 8 pages essay about it. </t>
  </si>
  <si>
    <t>Sun Jun 07 15:27:57 PDT 2009</t>
  </si>
  <si>
    <t xml:space="preserve">bed time. man my eyes are sore </t>
  </si>
  <si>
    <t>headache.  but i love my bed today. and peach cobbler. and cute british boys.</t>
  </si>
  <si>
    <t xml:space="preserve">anyone have a recipe for that gorgeous spiced marrakech tea from the markets? I want some </t>
  </si>
  <si>
    <t>Sun Jun 07 15:27:58 PDT 2009</t>
  </si>
  <si>
    <t>danideex3</t>
  </si>
  <si>
    <t xml:space="preserve">Catfish are so cute! Too bad my grandpas gonna cook him </t>
  </si>
  <si>
    <t xml:space="preserve">i have to make my own dinner, even though i'm at home? OH GODS. </t>
  </si>
  <si>
    <t xml:space="preserve">I still can't believe I get a 3 week break for summer </t>
  </si>
  <si>
    <t>thatguypatrickb</t>
  </si>
  <si>
    <t xml:space="preserve">Should I break the blister on my foot? All that walking yesterday </t>
  </si>
  <si>
    <t>itsbitchany</t>
  </si>
  <si>
    <t xml:space="preserve">im trying to not hate everyone </t>
  </si>
  <si>
    <t>Sun Jun 07 15:27:59 PDT 2009</t>
  </si>
  <si>
    <t xml:space="preserve">@jeskaeatsbrains i should quit but its just the last one </t>
  </si>
  <si>
    <t>Spargovinda</t>
  </si>
  <si>
    <t xml:space="preserve">Scareeeeeeeeeeeeeeeeeed!!!!!!! </t>
  </si>
  <si>
    <t>Sun Jun 07 15:28:01 PDT 2009</t>
  </si>
  <si>
    <t>oh can you believe it's sunday night again!! up and at em tomorrow - getting observed teaching numeracy  boooooooo.</t>
  </si>
  <si>
    <t>Sun Jun 07 15:28:03 PDT 2009</t>
  </si>
  <si>
    <t>peregrinogris</t>
  </si>
  <si>
    <t xml:space="preserve">God, I Really Hate installing Windows XP! Linux is so much easier and quicker to install </t>
  </si>
  <si>
    <t>Sun Jun 07 15:28:06 PDT 2009</t>
  </si>
  <si>
    <t xml:space="preserve">GGRRRR!!  Just trashed my phone. All music, contacts &amp;amp; calendar GONE. </t>
  </si>
  <si>
    <t>Sun Jun 07 15:28:08 PDT 2009</t>
  </si>
  <si>
    <t>@djstephfloss dude! I was sick as a dog sat. Stayed in bed til 530 in &amp;amp; out of conscienseness  I would have loved the drop, my bad.</t>
  </si>
  <si>
    <t>Sun Jun 07 15:28:09 PDT 2009</t>
  </si>
  <si>
    <t xml:space="preserve">@ZachThaMack Damn that's wack! I hope they catch the scoundrel. </t>
  </si>
  <si>
    <t>Sun Jun 07 15:29:08 PDT 2009</t>
  </si>
  <si>
    <t>@EmilyyBrowningg Hi em!!sorry I couldnt reply to u  was really busy!!anyway,The guys name was TheUninvited</t>
  </si>
  <si>
    <t>Sun Jun 07 15:29:09 PDT 2009</t>
  </si>
  <si>
    <t>robmil</t>
  </si>
  <si>
    <t xml:space="preserve">Ugh, first BNP seat </t>
  </si>
  <si>
    <t>Sun Jun 07 15:29:11 PDT 2009</t>
  </si>
  <si>
    <t xml:space="preserve">A bad Night for us </t>
  </si>
  <si>
    <t>misti_hope</t>
  </si>
  <si>
    <t xml:space="preserve">After several days of sunshine and blue skies, now it's grey and rainy.  I have no excuse to keep me from Algebra now. </t>
  </si>
  <si>
    <t>kojoma</t>
  </si>
  <si>
    <t xml:space="preserve">Today in germany: elections of the eurpean parlament and some local politicans. --But Im too young!! </t>
  </si>
  <si>
    <t>Sun Jun 07 15:29:13 PDT 2009</t>
  </si>
  <si>
    <t>jfortney1989</t>
  </si>
  <si>
    <t>pimpmaster</t>
  </si>
  <si>
    <t xml:space="preserve">My batteries in my mouse died again. </t>
  </si>
  <si>
    <t xml:space="preserve">Yorks &amp;amp; Humber 6 seats CON 2 Lab 1 Ukip 1 LD 1 &amp;amp; a Fascist </t>
  </si>
  <si>
    <t>Beinazir didn't deserve to go...  at all! what had she done wrong?? gutted.</t>
  </si>
  <si>
    <t>Sun Jun 07 15:29:15 PDT 2009</t>
  </si>
  <si>
    <t xml:space="preserve">@TV_TV I tried to ride my bike today and it had flat tires </t>
  </si>
  <si>
    <t>Sun Jun 07 15:29:16 PDT 2009</t>
  </si>
  <si>
    <t xml:space="preserve">BNP have taken seat in Yorkshire and Humber </t>
  </si>
  <si>
    <t xml:space="preserve">I'll make the stickam chat up asap I promise! gotta figure out why the internet is bad </t>
  </si>
  <si>
    <t>Sun Jun 07 15:29:17 PDT 2009</t>
  </si>
  <si>
    <t>a_valente83</t>
  </si>
  <si>
    <t xml:space="preserve">spending time with my family at my grandparents...remembering the good times when they were here with us </t>
  </si>
  <si>
    <t>jimmygirl409</t>
  </si>
  <si>
    <t xml:space="preserve">Made an incredible shrimp and steak salad... I'm only missing my ginger beer dressing from Liberty!! </t>
  </si>
  <si>
    <t>Sun Jun 07 15:29:18 PDT 2009</t>
  </si>
  <si>
    <t>BNP have a seat.  #eu09</t>
  </si>
  <si>
    <t>VictoriaGreen</t>
  </si>
  <si>
    <t>120,139 votes for the BNP in Yorkshire/Humber with a first BNP candidate at the expense of Labour from 04. F*cking shocking!  #eu09</t>
  </si>
  <si>
    <t>Sun Jun 07 15:29:20 PDT 2009</t>
  </si>
  <si>
    <t xml:space="preserve">i really need 2 keep my following people under 200..otherwise i cant keep up with updates...i cleaned it up last week and im again over </t>
  </si>
  <si>
    <t xml:space="preserve">How the hell did siovash survive the public vote...I feel bad for her </t>
  </si>
  <si>
    <t>Sun Jun 07 15:29:21 PDT 2009</t>
  </si>
  <si>
    <t>Miss_Jayney</t>
  </si>
  <si>
    <t xml:space="preserve">BNP have an MEP seat! What the Hell is wrong with people?    </t>
  </si>
  <si>
    <t xml:space="preserve">SO exhausted! Still need to wash before bed. Coffee is required to fuel such an endeavour, I feel! Then zonk time, with no homily on bed </t>
  </si>
  <si>
    <t>Sun Jun 07 15:29:22 PDT 2009</t>
  </si>
  <si>
    <t xml:space="preserve">been under the hair dryer 4the past 2hrs..I hate having long thick hair </t>
  </si>
  <si>
    <t>Sun Jun 07 15:29:23 PDT 2009</t>
  </si>
  <si>
    <t xml:space="preserve">http://twitpic.com/6v3ua - At my god sis goin away party. She leaving for the navy </t>
  </si>
  <si>
    <t>@SackPackies Yes  @ohflawless I know   I think I'll just wait for tomorrow and see what happen</t>
  </si>
  <si>
    <t>Sun Jun 07 15:29:24 PDT 2009</t>
  </si>
  <si>
    <t>zakbond</t>
  </si>
  <si>
    <t xml:space="preserve">BNP have a seat in York+Humber   </t>
  </si>
  <si>
    <t>Sun Jun 07 15:29:25 PDT 2009</t>
  </si>
  <si>
    <t xml:space="preserve">BNP have their first EU seat!! :o </t>
  </si>
  <si>
    <t xml:space="preserve">i feel like twittering cause im bored in the car </t>
  </si>
  <si>
    <t>omanKyzer</t>
  </si>
  <si>
    <t xml:space="preserve">no sims with alli tonight  by myself i guesss play at 5 to 9 then myspace till 10 then sleep so i can get up early for miley presale </t>
  </si>
  <si>
    <t>Sun Jun 07 15:29:28 PDT 2009</t>
  </si>
  <si>
    <t xml:space="preserve">omg, i'm such an idiot when it comes 2 trying a new language on twitter. </t>
  </si>
  <si>
    <t xml:space="preserve">At Home Writers Block Has Set In </t>
  </si>
  <si>
    <t>Sun Jun 07 15:29:29 PDT 2009</t>
  </si>
  <si>
    <t>philpoteat</t>
  </si>
  <si>
    <t xml:space="preserve">Great group of folks at waters edge tonight! I cant believe grand opening weekend is almost over </t>
  </si>
  <si>
    <t>Sun Jun 07 15:29:31 PDT 2009</t>
  </si>
  <si>
    <t xml:space="preserve">@Dedeme Well we don't want your teeth hurting! Yeah this year for CMA Fest is completely different for a lot of people </t>
  </si>
  <si>
    <t>winged_DM</t>
  </si>
  <si>
    <t xml:space="preserve">can't remember what its like to wake up early...and im gonna have to clean again! and help mum with cooking and stuff...ahhh man!!! </t>
  </si>
  <si>
    <t xml:space="preserve">FUCK I WANT A RIDE SOMEWHERE </t>
  </si>
  <si>
    <t>Sun Jun 07 15:29:32 PDT 2009</t>
  </si>
  <si>
    <t>So disappointed that the bnp got over 100,000 votes in yorks&amp;amp;humber and 1 mep-as much as the lib dems-a mainstream party  #euelections</t>
  </si>
  <si>
    <t>Sun Jun 07 15:29:33 PDT 2009</t>
  </si>
  <si>
    <t>jessi_pg</t>
  </si>
  <si>
    <t xml:space="preserve">@mp_8 uyy locaa! that sucks! </t>
  </si>
  <si>
    <t>emslj</t>
  </si>
  <si>
    <t xml:space="preserve">@chris_coltrane: Because I'm in the privileged position of surrounding myself with decent people means I get a shock when people vote BNP </t>
  </si>
  <si>
    <t>Sun Jun 07 15:29:36 PDT 2009</t>
  </si>
  <si>
    <t xml:space="preserve">BNP in In YORK &amp;amp; HUmber </t>
  </si>
  <si>
    <t>Sun Jun 07 15:29:39 PDT 2009</t>
  </si>
  <si>
    <t>ianrmcallister</t>
  </si>
  <si>
    <t xml:space="preserve">BNP win first UK seat, in Yorkshire &amp;amp; Humberside. Labour down by one seat, Others (ie BNP) up one... </t>
  </si>
  <si>
    <t>Sun Jun 07 15:29:41 PDT 2009</t>
  </si>
  <si>
    <t>davejesteadt</t>
  </si>
  <si>
    <t>Just realized I said amazing a lot... Also, Kims Video at Christopher St is finally closing  Everything I touch is destroyed.</t>
  </si>
  <si>
    <t xml:space="preserve">@hrhpod I need a Valium too. I'm traumatised. Put me right off my glass of rum cream, that did </t>
  </si>
  <si>
    <t>Sun Jun 07 15:29:43 PDT 2009</t>
  </si>
  <si>
    <t>duncanparkes</t>
  </si>
  <si>
    <t xml:space="preserve">BNP have their first MEP in Yorkshire and Humber </t>
  </si>
  <si>
    <t>Sun Jun 07 15:29:45 PDT 2009</t>
  </si>
  <si>
    <t xml:space="preserve">BNP get 1st seat in EU Parliament.  Bad, bad news </t>
  </si>
  <si>
    <t>Sun Jun 07 15:29:44 PDT 2009</t>
  </si>
  <si>
    <t xml:space="preserve">@Dannymcfly get'cha ass on twitter dearrrr! </t>
  </si>
  <si>
    <t>Sun Jun 07 15:29:46 PDT 2009</t>
  </si>
  <si>
    <t xml:space="preserve">A BNP MEP in Yorkshire. Sad day </t>
  </si>
  <si>
    <t xml:space="preserve">First BNP MEP - Urgh </t>
  </si>
  <si>
    <t>jamesstabler</t>
  </si>
  <si>
    <t xml:space="preserve">nooo that means beinazir is evicted </t>
  </si>
  <si>
    <t>Sun Jun 07 15:29:47 PDT 2009</t>
  </si>
  <si>
    <t xml:space="preserve">n im NOT so much better without u </t>
  </si>
  <si>
    <t>simonmcnamee</t>
  </si>
  <si>
    <t xml:space="preserve">FUCK! Nazis get in in Leeds, be ashamed of yrselves </t>
  </si>
  <si>
    <t>Sun Jun 07 15:29:50 PDT 2009</t>
  </si>
  <si>
    <t>Mandyque</t>
  </si>
  <si>
    <t xml:space="preserve">@floetry gutted and angry </t>
  </si>
  <si>
    <t>Sun Jun 07 15:29:51 PDT 2009</t>
  </si>
  <si>
    <t xml:space="preserve">Fuckkin boo - stressed out man </t>
  </si>
  <si>
    <t>Sun Jun 07 15:29:52 PDT 2009</t>
  </si>
  <si>
    <t xml:space="preserve">aarrgghh back to the work dungeon tomorrow </t>
  </si>
  <si>
    <t>sharonthefruit</t>
  </si>
  <si>
    <t xml:space="preserve">Feeling really depressed that BNP have won their first seat in Yorkshire and the Humber. </t>
  </si>
  <si>
    <t>Sun Jun 07 15:29:53 PDT 2009</t>
  </si>
  <si>
    <t>i'm all confused with all this hw  AND i'm majorly hungry!</t>
  </si>
  <si>
    <t>Sun Jun 07 15:29:54 PDT 2009</t>
  </si>
  <si>
    <t xml:space="preserve">it's just too hard to see my best friends feeling sad. it makes me feel sad too </t>
  </si>
  <si>
    <t>Sun Jun 07 15:29:55 PDT 2009</t>
  </si>
  <si>
    <t xml:space="preserve">@Catxx i realized that after i IMed you.  BOOOOO. </t>
  </si>
  <si>
    <t>Sun Jun 07 15:29:56 PDT 2009</t>
  </si>
  <si>
    <t>b_boybobby</t>
  </si>
  <si>
    <t xml:space="preserve">Got a sun burn on saturday. Hurts like hell </t>
  </si>
  <si>
    <t>@Forehead119 does that make me a Muppet too?  at least geese fly. And in pairs. Maybe it was the light made them look on fire?</t>
  </si>
  <si>
    <t>FireballDarren</t>
  </si>
  <si>
    <t xml:space="preserve">dissapointed to see BNP win in Yorkshire </t>
  </si>
  <si>
    <t>Sun Jun 07 15:29:57 PDT 2009</t>
  </si>
  <si>
    <t>martindownes</t>
  </si>
  <si>
    <t xml:space="preserve">It's official - Britain is racist enough to elect its first BNP MEP </t>
  </si>
  <si>
    <t>Sun Jun 07 15:29:58 PDT 2009</t>
  </si>
  <si>
    <t>Amandamaebee</t>
  </si>
  <si>
    <t>Photo: Closest to Disneyland Iâ€™m going to get for a while.  http://tumblr.com/xla1z7o0d</t>
  </si>
  <si>
    <t>Mike2k</t>
  </si>
  <si>
    <t>@natalidelconte boo they cut your segment  Glad you're back to #BOL</t>
  </si>
  <si>
    <t>Sun Jun 07 15:30:00 PDT 2009</t>
  </si>
  <si>
    <t xml:space="preserve">@chechunor the bad cough </t>
  </si>
  <si>
    <t>Sun Jun 07 15:30:01 PDT 2009</t>
  </si>
  <si>
    <t>my tumblarity is in the toilet  right there with my popularity in life.</t>
  </si>
  <si>
    <t>Emily_Lalah</t>
  </si>
  <si>
    <t xml:space="preserve">summer needs to come like now. boggled down by culminatings </t>
  </si>
  <si>
    <t>Sun Jun 07 15:30:02 PDT 2009</t>
  </si>
  <si>
    <t>ChrissiVQ</t>
  </si>
  <si>
    <t xml:space="preserve">The Horrors were awesome; Jake hurt my neck in the car on the way there though </t>
  </si>
  <si>
    <t>Sun Jun 07 15:30:04 PDT 2009</t>
  </si>
  <si>
    <t xml:space="preserve">@JenAvila So did I, and I would still be if I hadn't just bent a mower blade on a tree root.  </t>
  </si>
  <si>
    <t>humberty</t>
  </si>
  <si>
    <t xml:space="preserve">gisele got out the shower and she had a wrap around her head. she looked muslim i begged her to do a middle eastern accent but she didn't </t>
  </si>
  <si>
    <t xml:space="preserve">@selenagomez I wish I could call you but it's 6am here and I have to head to school now </t>
  </si>
  <si>
    <t>Sun Jun 07 15:30:05 PDT 2009</t>
  </si>
  <si>
    <t>y_ns</t>
  </si>
  <si>
    <t xml:space="preserve">@calathemari well i did see in banana republic, low platforms-black. im getting myflat ones from there, as soon as they find my size </t>
  </si>
  <si>
    <t>Sun Jun 07 15:30:06 PDT 2009</t>
  </si>
  <si>
    <t>JohnUK89</t>
  </si>
  <si>
    <t xml:space="preserve">@libdems me and you both </t>
  </si>
  <si>
    <t>Sun Jun 07 15:30:07 PDT 2009</t>
  </si>
  <si>
    <t>thisistheriotz</t>
  </si>
  <si>
    <t xml:space="preserve">we need more followers </t>
  </si>
  <si>
    <t>BNP squeeze into the last MEP seat in Yorkshire and the Humber constituency. Well, fuck.  #eu09</t>
  </si>
  <si>
    <t>astrid_w</t>
  </si>
  <si>
    <t>My lovely Yorkshire &amp;amp; Humber, what have you done?  #eu09</t>
  </si>
  <si>
    <t>Sun Jun 07 15:30:08 PDT 2009</t>
  </si>
  <si>
    <t>yamainu</t>
  </si>
  <si>
    <t xml:space="preserve">Waaah. Dan says he just saw a bluejay steal an egg out of the sparrows' nest </t>
  </si>
  <si>
    <t xml:space="preserve">@MattValerio bummer! I thought it was all nice and clean WPF code! </t>
  </si>
  <si>
    <t xml:space="preserve">1 more minute till everything gets deleted  sorry guys </t>
  </si>
  <si>
    <t>Sun Jun 07 15:30:10 PDT 2009</t>
  </si>
  <si>
    <t xml:space="preserve">@karenthiessen Who won the race today, i couldn't watch cause i don't have cable or dish tv. </t>
  </si>
  <si>
    <t>Sun Jun 07 15:30:11 PDT 2009</t>
  </si>
  <si>
    <t xml:space="preserve">'s mood has just gone </t>
  </si>
  <si>
    <t>Sun Jun 07 15:30:45 PDT 2009</t>
  </si>
  <si>
    <t xml:space="preserve">@heatworld should have been wolverine guy </t>
  </si>
  <si>
    <t>Sun Jun 07 15:30:47 PDT 2009</t>
  </si>
  <si>
    <t xml:space="preserve">baby, i miss you </t>
  </si>
  <si>
    <t>Sun Jun 07 15:30:48 PDT 2009</t>
  </si>
  <si>
    <t xml:space="preserve">BNP has an MEP </t>
  </si>
  <si>
    <t xml:space="preserve">Waiting for &amp;quot;Up&amp;quot; in 3D to start.  Wish I'd felt well enough for a trip to the Science Ctr...*So* sick of being sick. </t>
  </si>
  <si>
    <t>becky3101</t>
  </si>
  <si>
    <t xml:space="preserve">i should be in malia right now! </t>
  </si>
  <si>
    <t>Sun Jun 07 15:30:52 PDT 2009</t>
  </si>
  <si>
    <t>Lyndsay__Xo</t>
  </si>
  <si>
    <t xml:space="preserve">@Jessicaveronica PLEEEASE come to Ireland..?!?!?! We feel deprived of our own Veronicas time... </t>
  </si>
  <si>
    <t xml:space="preserve">Oh dear oh dear, BNP in Europe thanks to Yorks and Humber! Sad day for UK &amp;amp; EU </t>
  </si>
  <si>
    <t>Sun Jun 07 15:30:53 PDT 2009</t>
  </si>
  <si>
    <t xml:space="preserve">Am I the only one who finds pac-man frightening? Them ghosts scare me, no joke </t>
  </si>
  <si>
    <t>Sun Jun 07 15:30:54 PDT 2009</t>
  </si>
  <si>
    <t xml:space="preserve">@coredumpaovivo to </t>
  </si>
  <si>
    <t>Sun Jun 07 15:30:56 PDT 2009</t>
  </si>
  <si>
    <t>The Christian/racist BNP got a seat. Shame for atheists everywhere...  #eu09 #bnp</t>
  </si>
  <si>
    <t>Sun Jun 07 15:30:57 PDT 2009</t>
  </si>
  <si>
    <t xml:space="preserve">@beckym1985 i was thinking that to, i mean a mini bus full of people.....from what Rach says, loud people...perhaps not </t>
  </si>
  <si>
    <t>Sun Jun 07 15:30:58 PDT 2009</t>
  </si>
  <si>
    <t>@Jayme1988 aww...  we'll miss you! @pdurham</t>
  </si>
  <si>
    <t>Sun Jun 07 15:30:59 PDT 2009</t>
  </si>
  <si>
    <t>DannyDoooM</t>
  </si>
  <si>
    <t>Str8 Rippin wins MLG Columbus!!! Woot woot. Too bad instinct got taken out early  GG str8</t>
  </si>
  <si>
    <t>Sun Jun 07 15:31:02 PDT 2009</t>
  </si>
  <si>
    <t>Tikidoll</t>
  </si>
  <si>
    <t xml:space="preserve">@starleigh2000 Ayyyyy. I saw him but he didn't come to my booth. </t>
  </si>
  <si>
    <t>Sun Jun 07 15:31:05 PDT 2009</t>
  </si>
  <si>
    <t>Fallen_Anjel</t>
  </si>
  <si>
    <t xml:space="preserve">@moonfrye Beautiful day on Long Island!   But more rain for the week! </t>
  </si>
  <si>
    <t>Sun Jun 07 15:31:06 PDT 2009</t>
  </si>
  <si>
    <t>emaloo</t>
  </si>
  <si>
    <t xml:space="preserve">Work is soooo stressful today! </t>
  </si>
  <si>
    <t>My Tummy is not afreeing with this Hot sausage  TMI</t>
  </si>
  <si>
    <t>sup_erica</t>
  </si>
  <si>
    <t xml:space="preserve">Worst headache ever! </t>
  </si>
  <si>
    <t>Sun Jun 07 15:31:08 PDT 2009</t>
  </si>
  <si>
    <t>southfields</t>
  </si>
  <si>
    <t>Yorkshire uber alles   #eu09</t>
  </si>
  <si>
    <t>Sun Jun 07 15:31:09 PDT 2009</t>
  </si>
  <si>
    <t xml:space="preserve">@Ioan_Said There was nothing on TV and it seemed a good idea at the time... famous last words. </t>
  </si>
  <si>
    <t>Sun Jun 07 15:31:10 PDT 2009</t>
  </si>
  <si>
    <t xml:space="preserve">@RandallRufino how was last night? Boo! I missed my own music video premiere. </t>
  </si>
  <si>
    <t>JeromeTaylor</t>
  </si>
  <si>
    <t xml:space="preserve">So BNP get first seat in EU Parliament. That's Â£500k's worth of funding for them unlocked. The &amp;quot;them and us&amp;quot; mentality is here to stay </t>
  </si>
  <si>
    <t xml:space="preserve">ohh your making me hungry noww </t>
  </si>
  <si>
    <t>Sun Jun 07 15:31:12 PDT 2009</t>
  </si>
  <si>
    <t>djwhisky</t>
  </si>
  <si>
    <t xml:space="preserve">Sad night for UK and European Politics - BNP have one at least one MEP seat </t>
  </si>
  <si>
    <t>Sun Jun 07 15:31:15 PDT 2009</t>
  </si>
  <si>
    <t>MarRose</t>
  </si>
  <si>
    <t xml:space="preserve">I'm back!!! and i might be sick </t>
  </si>
  <si>
    <t>Iaian7</t>
  </si>
  <si>
    <t>Goodbye, rural Indiana, I miss you already.   http://twitpic.com/6v40h</t>
  </si>
  <si>
    <t>Sun Jun 07 15:31:20 PDT 2009</t>
  </si>
  <si>
    <t>Bensonn_</t>
  </si>
  <si>
    <t xml:space="preserve">Not looking forward to school tomorow </t>
  </si>
  <si>
    <t>Sun Jun 07 15:31:21 PDT 2009</t>
  </si>
  <si>
    <t xml:space="preserve">@twitter Horny cats and Britney are driving me nuts. Would you pleeease get rid of them already </t>
  </si>
  <si>
    <t>SAK1976</t>
  </si>
  <si>
    <t>@CurlyKK I'm so sad it's ended.   Anyway, I should be in bed and not Twittering to you!</t>
  </si>
  <si>
    <t>Sun Jun 07 15:31:23 PDT 2009</t>
  </si>
  <si>
    <t xml:space="preserve">http://twitpic.com/6v419 - Southlands </t>
  </si>
  <si>
    <t>Sun Jun 07 15:31:27 PDT 2009</t>
  </si>
  <si>
    <t>On a rock in Central Park this morning. I didn't find the lake they ice skate on tho  http://twitpic.com/6v41j</t>
  </si>
  <si>
    <t xml:space="preserve">@itsRo lol!  I wish I was there </t>
  </si>
  <si>
    <t>Sun Jun 07 15:31:28 PDT 2009</t>
  </si>
  <si>
    <t>@clmaggart sorry to hear that   I hope you get to feeling better!</t>
  </si>
  <si>
    <t>Morrius</t>
  </si>
  <si>
    <t xml:space="preserve">@kazaroth Ugh indeed </t>
  </si>
  <si>
    <t>Sun Jun 07 15:31:29 PDT 2009</t>
  </si>
  <si>
    <t xml:space="preserve">Crying and Pissed off with my stupid fucked up brother who thinks it's ok to punch me, think he may have chipped a bone or broken it </t>
  </si>
  <si>
    <t>Sun Jun 07 15:31:31 PDT 2009</t>
  </si>
  <si>
    <t>HarajukuBreezy</t>
  </si>
  <si>
    <t xml:space="preserve">@1adrianneal o nothin much, about to get up and get somethin to eat...my stomach is cursin me out </t>
  </si>
  <si>
    <t>Sun Jun 07 15:31:32 PDT 2009</t>
  </si>
  <si>
    <t>@Natasha_SCGG I think I may ask my friends to see it today. If it's out already over here.  I miss you too Natasha   We need to chat again</t>
  </si>
  <si>
    <t>blakesley</t>
  </si>
  <si>
    <t xml:space="preserve">Brighton &amp;amp; Hove LA result: Green 19727 Conservative 13891 Labour 9113 UKIP 7570 Lib Dem 6410 BNP 1796 AND BNP won 1st seat </t>
  </si>
  <si>
    <t>Sun Jun 07 15:31:33 PDT 2009</t>
  </si>
  <si>
    <t xml:space="preserve">Today @lalohovis and I lectured in mass, but we both had red hair and the priest made fun of us </t>
  </si>
  <si>
    <t>Sun Jun 07 15:31:35 PDT 2009</t>
  </si>
  <si>
    <t>Mafant</t>
  </si>
  <si>
    <t xml:space="preserve">ok she's calling me every know and then and this is pissing me off </t>
  </si>
  <si>
    <t>Sun Jun 07 15:31:36 PDT 2009</t>
  </si>
  <si>
    <t>Danny_Wasp</t>
  </si>
  <si>
    <t xml:space="preserve">Crap, BNP just got a seat </t>
  </si>
  <si>
    <t>Sun Jun 07 15:31:37 PDT 2009</t>
  </si>
  <si>
    <t>angelooloo</t>
  </si>
  <si>
    <t>@iloveeejonas i dont like to approve of it  I cant! I think selena was the best. Only 4 more years till they get married.</t>
  </si>
  <si>
    <t>@patach  I still love you.</t>
  </si>
  <si>
    <t>Sun Jun 07 15:31:39 PDT 2009</t>
  </si>
  <si>
    <t xml:space="preserve">@KristienAntwerp Committee to Protect Journalists. Sowwy. </t>
  </si>
  <si>
    <t>Sun Jun 07 15:31:40 PDT 2009</t>
  </si>
  <si>
    <t>perfectboobs</t>
  </si>
  <si>
    <t>ya i remembr haha im jealous   asshole *PuNcH DaNcE*</t>
  </si>
  <si>
    <t>Sun Jun 07 15:31:42 PDT 2009</t>
  </si>
  <si>
    <t xml:space="preserve">What were people in Yorkshire thinking BNP really </t>
  </si>
  <si>
    <t>Sun Jun 07 15:31:47 PDT 2009</t>
  </si>
  <si>
    <t xml:space="preserve">Didn't eat breakfast and my lunch isn't til 5ish .. So hungry. </t>
  </si>
  <si>
    <t>Sad Beinazir is going. Was starting to really like her.  #bb10</t>
  </si>
  <si>
    <t>Sun Jun 07 15:31:48 PDT 2009</t>
  </si>
  <si>
    <t xml:space="preserve">@Luvschweetheart Gnats are bigger &amp;amp; are outside.  All over.  Everywhere. &amp;amp; I'm tired of having them fly up my nose!  </t>
  </si>
  <si>
    <t xml:space="preserve">Waking up. No work. Makes today feel like Saturday which makes going to work tomorrow hard </t>
  </si>
  <si>
    <t>Sun Jun 07 15:31:49 PDT 2009</t>
  </si>
  <si>
    <t xml:space="preserve">im not goin to school today. </t>
  </si>
  <si>
    <t>Sun Jun 07 15:31:53 PDT 2009</t>
  </si>
  <si>
    <t xml:space="preserve">Chilling before I go to a Doubble Feature at #Bengies drive-in tonight : Up and Terminator Salvation.  Should be a good crowd; full moon </t>
  </si>
  <si>
    <t>Sun Jun 07 15:31:55 PDT 2009</t>
  </si>
  <si>
    <t>selina_tolfree</t>
  </si>
  <si>
    <t xml:space="preserve">I want the hair in my twitter pic back again </t>
  </si>
  <si>
    <t>Sun Jun 07 15:31:54 PDT 2009</t>
  </si>
  <si>
    <t xml:space="preserve">@kevupnorth Makes you proud to be Tyke, doesn't it? </t>
  </si>
  <si>
    <t>Sun Jun 07 15:31:56 PDT 2009</t>
  </si>
  <si>
    <t>Watching Katie &amp;amp; Peter: Stateside  Why did they split?!</t>
  </si>
  <si>
    <t xml:space="preserve">@MTB4FAN im sad cuz i miss my laptop..idk if ill get it back </t>
  </si>
  <si>
    <t>Sun Jun 07 15:31:58 PDT 2009</t>
  </si>
  <si>
    <t xml:space="preserve">oh no i'm missing all the tweets due to a non nk fan on fb </t>
  </si>
  <si>
    <t>ohaijustin</t>
  </si>
  <si>
    <t xml:space="preserve">I was reading the tweets that got send to me while lying down with my phone above my face, i dropped it &amp;amp;it hit me in the mouth </t>
  </si>
  <si>
    <t xml:space="preserve">Boo hoo.. Kate didnt win the apprentice </t>
  </si>
  <si>
    <t>Sun Jun 07 15:31:59 PDT 2009</t>
  </si>
  <si>
    <t>thenags</t>
  </si>
  <si>
    <t xml:space="preserve">just had a burrito and it wasn't that great. </t>
  </si>
  <si>
    <t>charlie2times</t>
  </si>
  <si>
    <t xml:space="preserve">at home, trying to finish a very long assignment that is due tomorrow, so bored. I hate doing work </t>
  </si>
  <si>
    <t>Sun Jun 07 15:32:01 PDT 2009</t>
  </si>
  <si>
    <t>leyum</t>
  </si>
  <si>
    <t xml:space="preserve">@chasecoy hey I'm a song writer to. Any ideas for me I hav block </t>
  </si>
  <si>
    <t>Sun Jun 07 15:32:04 PDT 2009</t>
  </si>
  <si>
    <t xml:space="preserve">@rywood my Monday morning blues have started on Sunday night. Going to be a long week. Sadface </t>
  </si>
  <si>
    <t>ReubenRiggins</t>
  </si>
  <si>
    <t xml:space="preserve">@prxi Yeah, I saw it coming tho. Asshole move Brian K. Vaughn. </t>
  </si>
  <si>
    <t>Sun Jun 07 15:32:05 PDT 2009</t>
  </si>
  <si>
    <t xml:space="preserve">@TylerCohen probably the most unintuitive thing weve done this year. good time to learn it though cuz of the final </t>
  </si>
  <si>
    <t>JcOaf</t>
  </si>
  <si>
    <t xml:space="preserve">@amandacraig just changed its now torries-6,ukip-3,labour-3,lib dem-3,BNP-1 fucking facist cunts got a seat </t>
  </si>
  <si>
    <t>aflynn13</t>
  </si>
  <si>
    <t xml:space="preserve">In the airport to go home. Not happy to leave Morgan </t>
  </si>
  <si>
    <t>kkundick</t>
  </si>
  <si>
    <t xml:space="preserve">Thought we found a &amp;quot;miracle&amp;quot; to keep my dog from getting carsick. Then he threw up in my lap. Not a pretty sight. </t>
  </si>
  <si>
    <t xml:space="preserve">@OtaliaRocks LOL! well this one wasn't intentional it just kinda happened! Gutted i slept satday, i missed the football!!! </t>
  </si>
  <si>
    <t>Sun Jun 07 15:32:06 PDT 2009</t>
  </si>
  <si>
    <t>ItsGabrielle</t>
  </si>
  <si>
    <t>@rawstarr oh no  older! I already look 12 I prolly couldn't pass as his girlfriend if he lookin old!</t>
  </si>
  <si>
    <t>Sun Jun 07 15:32:07 PDT 2009</t>
  </si>
  <si>
    <t>madimadimadiii</t>
  </si>
  <si>
    <t xml:space="preserve">@miamii, imagine me thinking you were fat though. PAH no way. I said i'm getting fatter </t>
  </si>
  <si>
    <t>Sun Jun 07 15:32:09 PDT 2009</t>
  </si>
  <si>
    <t xml:space="preserve">i miss my grandpa and how he heard everything 'from a wee birdie' </t>
  </si>
  <si>
    <t>Sun Jun 07 15:32:10 PDT 2009</t>
  </si>
  <si>
    <t>http://twitpic.com/6v43x - clouds  no my pic but I saw the same thing</t>
  </si>
  <si>
    <t xml:space="preserve">@kreetchen why is she mad?! If I were you I'd be very scared </t>
  </si>
  <si>
    <t>Sun Jun 07 15:32:11 PDT 2009</t>
  </si>
  <si>
    <t xml:space="preserve">my sister found old talent show videos and now i am singing, i miss the stage </t>
  </si>
  <si>
    <t>Sun Jun 07 15:32:12 PDT 2009</t>
  </si>
  <si>
    <t>jamesdemonaco</t>
  </si>
  <si>
    <t>@svetaaa I wish I could squash big guys with my thumb  haha</t>
  </si>
  <si>
    <t>StreetSenseEnt</t>
  </si>
  <si>
    <t xml:space="preserve">Realizes that the list by ne-yo. Makes me think of a couple ex's and the good times </t>
  </si>
  <si>
    <t>Sun Jun 07 15:32:38 PDT 2009</t>
  </si>
  <si>
    <t>everyone's in SF? I don't understand! SLCC isn't until August!  bahhh *coughs* I wish I was going to SLCC.</t>
  </si>
  <si>
    <t>Sun Jun 07 15:32:39 PDT 2009</t>
  </si>
  <si>
    <t>Scott_noodle</t>
  </si>
  <si>
    <t>@Jamie_Cartledge god damn Kate did not won  This is as bad as last year when Lee beat Claire</t>
  </si>
  <si>
    <t>Sun Jun 07 15:32:40 PDT 2009</t>
  </si>
  <si>
    <t>@PollyRodgers god! how many lessons do you have a day? haha im not  but not proper lessons yet! xx</t>
  </si>
  <si>
    <t>debbiemacartney</t>
  </si>
  <si>
    <t xml:space="preserve">Really thought Kate would win the apprentice </t>
  </si>
  <si>
    <t>Sun Jun 07 15:32:42 PDT 2009</t>
  </si>
  <si>
    <t xml:space="preserve">@N_J oh were stuck on this line </t>
  </si>
  <si>
    <t>Sun Jun 07 15:32:43 PDT 2009</t>
  </si>
  <si>
    <t xml:space="preserve">@KrisKetz Did you watch Tiger?  All I can say is wow!  And did you watch Federer.  Ohhh, if only had a small percentage of their game.  </t>
  </si>
  <si>
    <t>Sun Jun 07 15:32:45 PDT 2009</t>
  </si>
  <si>
    <t xml:space="preserve">huah, interview </t>
  </si>
  <si>
    <t>Sun Jun 07 15:32:46 PDT 2009</t>
  </si>
  <si>
    <t>mfon85</t>
  </si>
  <si>
    <t xml:space="preserve">@kcsulliv had a bad day...don't think i'm going to make the cookout sorry </t>
  </si>
  <si>
    <t>sysfal</t>
  </si>
  <si>
    <t>Aw crap, BNP have won a seat in Yorkshire and Humber  #eu09</t>
  </si>
  <si>
    <t>VectorForAll</t>
  </si>
  <si>
    <t xml:space="preserve">I need to replace operating system in my HTC </t>
  </si>
  <si>
    <t>Sun Jun 07 15:32:48 PDT 2009</t>
  </si>
  <si>
    <t>@fotobrad bum face  I won't be back in town for my favorite afternoon! Drink karafs for me with long straw!! Miss juu @renzz @Kelli_Kills</t>
  </si>
  <si>
    <t xml:space="preserve">I have a cold. That blows </t>
  </si>
  <si>
    <t xml:space="preserve">not liking the new drama times  but at least it means im not in college till 3 </t>
  </si>
  <si>
    <t>Sun Jun 07 15:32:49 PDT 2009</t>
  </si>
  <si>
    <t>Mendeeez</t>
  </si>
  <si>
    <t>At jimmys watching him move out.  soo many good times at this house</t>
  </si>
  <si>
    <t>Sun Jun 07 15:32:51 PDT 2009</t>
  </si>
  <si>
    <t xml:space="preserve">@kalannstudio Oh. You don't know what teddies are? </t>
  </si>
  <si>
    <t>Sun Jun 07 15:32:53 PDT 2009</t>
  </si>
  <si>
    <t>Lots of homeworks  See u tomorrow!</t>
  </si>
  <si>
    <t>Sun Jun 07 15:32:54 PDT 2009</t>
  </si>
  <si>
    <t>@amandapalmer It ain't workin' for me.  &amp;quot;This video has been removed due to terms of use violation.&amp;quot;</t>
  </si>
  <si>
    <t>Sun Jun 07 15:32:55 PDT 2009</t>
  </si>
  <si>
    <t xml:space="preserve">Dem dam mystery nuggetts frm mcdonalds got my stomach hurtin .......... </t>
  </si>
  <si>
    <t xml:space="preserve">racist yorkshire, who'd have thought it </t>
  </si>
  <si>
    <t>Sun Jun 07 15:32:56 PDT 2009</t>
  </si>
  <si>
    <t xml:space="preserve">@canskates: EWWW, I don't want to repeat what I just saw </t>
  </si>
  <si>
    <t xml:space="preserve">@zoewinters Thank you for your sympathy, it is very traumatizing when someone steals your treasure. </t>
  </si>
  <si>
    <t>Sun Jun 07 15:32:57 PDT 2009</t>
  </si>
  <si>
    <t>Sarahredofhaira</t>
  </si>
  <si>
    <t>@justinforrest thats a bitch I'm sorry  I want to come see you play soon though!</t>
  </si>
  <si>
    <t>Sun Jun 07 15:32:58 PDT 2009</t>
  </si>
  <si>
    <t>JeanieRosted</t>
  </si>
  <si>
    <t xml:space="preserve">@daxjramos Still trying to figure this twitter thing out. Doing good, work and school mostly. Sad not seeing you out on the weekends </t>
  </si>
  <si>
    <t>Sun Jun 07 15:32:59 PDT 2009</t>
  </si>
  <si>
    <t>waQs</t>
  </si>
  <si>
    <t xml:space="preserve">drivin marathon~ only sleep for few hours.. </t>
  </si>
  <si>
    <t>Sun Jun 07 15:33:00 PDT 2009</t>
  </si>
  <si>
    <t>@beckym1985 training finishes at 5:30, we're then going out for a meal so i doubt itll be that early  i hope i have a pc to occupy myself!</t>
  </si>
  <si>
    <t>beckybooks</t>
  </si>
  <si>
    <t xml:space="preserve">Enjoyed a nice relaxing day reading. Love the weekend, but it is always too short </t>
  </si>
  <si>
    <t>Sun Jun 07 15:33:02 PDT 2009</t>
  </si>
  <si>
    <t xml:space="preserve">@MsGitMuhnee good just chillen. Broke so I can't drink </t>
  </si>
  <si>
    <t>Sun Jun 07 15:33:03 PDT 2009</t>
  </si>
  <si>
    <t xml:space="preserve">@sicsicsic My home county of Yorkshire just voted in a BNP Euro MP. </t>
  </si>
  <si>
    <t>Sun Jun 07 15:33:04 PDT 2009</t>
  </si>
  <si>
    <t>grandnoble</t>
  </si>
  <si>
    <t>@RudeKow When a Mac freezes, Im pissed. When a PC freezes, Im pissed. Its a lose-lose situation  In this case, Im the lose-r.</t>
  </si>
  <si>
    <t>Sun Jun 07 15:33:05 PDT 2009</t>
  </si>
  <si>
    <t>darquest</t>
  </si>
  <si>
    <t>Went to  BiggerThanElvis last night, and totally missed the show!  Recovering from our planB - turned out to be a night of debauchery!</t>
  </si>
  <si>
    <t>Sun Jun 07 15:33:06 PDT 2009</t>
  </si>
  <si>
    <t xml:space="preserve">I feel a bit sicky. Super tired after weekend of Manchester fun. HIGNFY on iPlayer then bed. Job Centre tomorrow AM </t>
  </si>
  <si>
    <t>Hi twitter pals. I am mobile tweeting. Slept through race.  Feeling tiny bit better.</t>
  </si>
  <si>
    <t>Sun Jun 07 15:33:09 PDT 2009</t>
  </si>
  <si>
    <t>Danielle_R_</t>
  </si>
  <si>
    <t xml:space="preserve">@rrahhh24 arrr god im not gonna be following him! awww i miss 6th form and the study room crack </t>
  </si>
  <si>
    <t>Sun Jun 07 15:33:13 PDT 2009</t>
  </si>
  <si>
    <t xml:space="preserve">@amandapalmer link's a dud. youtube removed the vid. </t>
  </si>
  <si>
    <t>Fleshworks</t>
  </si>
  <si>
    <t xml:space="preserve">@facet_ @wildheart_baby I have a feeling he is watching the evil that is Big Brother </t>
  </si>
  <si>
    <t>Sun Jun 07 15:33:15 PDT 2009</t>
  </si>
  <si>
    <t xml:space="preserve">its been tooooo quiet on here without our mr russell brand .. hes too busy to bother with us now!!! </t>
  </si>
  <si>
    <t>Sun Jun 07 15:33:16 PDT 2009</t>
  </si>
  <si>
    <t>shanee21</t>
  </si>
  <si>
    <t xml:space="preserve">@bowwow614 I wanna chill poolside </t>
  </si>
  <si>
    <t>Sun Jun 07 15:33:18 PDT 2009</t>
  </si>
  <si>
    <t xml:space="preserve">@swirledpeacat I'm not sure I'm looking forward to it as much knowing she won't be there </t>
  </si>
  <si>
    <t>Sun Jun 07 15:33:19 PDT 2009</t>
  </si>
  <si>
    <t>camcs</t>
  </si>
  <si>
    <t xml:space="preserve">Is Doing is assingments </t>
  </si>
  <si>
    <t>rawrkittah</t>
  </si>
  <si>
    <t>Sun Jun 07 15:33:20 PDT 2009</t>
  </si>
  <si>
    <t>missinfo</t>
  </si>
  <si>
    <t xml:space="preserve">Why can't I do any twitpics??? </t>
  </si>
  <si>
    <t>Sun Jun 07 15:33:22 PDT 2009</t>
  </si>
  <si>
    <t xml:space="preserve">How did i manage to find a set of 5 cars driving 100 mph. I like them! Too bad i have to stop for gas soon </t>
  </si>
  <si>
    <t>Sun Jun 07 15:33:23 PDT 2009</t>
  </si>
  <si>
    <t>bilff</t>
  </si>
  <si>
    <t xml:space="preserve">bed calls, so looking forward to mini lie-in tomorrow.... shame its to head to social services intervention meeting though </t>
  </si>
  <si>
    <t>Sun Jun 07 15:33:24 PDT 2009</t>
  </si>
  <si>
    <t>Ok.. Now it's really late and I think I have to sleep. Today wasn't my day  and I hope tomorrow will be better! Good night everyone</t>
  </si>
  <si>
    <t>Sun Jun 07 15:33:25 PDT 2009</t>
  </si>
  <si>
    <t>DLoesch</t>
  </si>
  <si>
    <t xml:space="preserve">@TxSkirt Thanks. Sadly, he passed away last year. My grandfather (who was a gunner on the USS Alabama) 3 years before that. </t>
  </si>
  <si>
    <t xml:space="preserve">Makes me sick to think there is going to be a BNP tosser in the EU parliament, sad times </t>
  </si>
  <si>
    <t>Sun Jun 07 15:33:27 PDT 2009</t>
  </si>
  <si>
    <t xml:space="preserve">@amandapalmer The trailer was already removed. </t>
  </si>
  <si>
    <t>Sun Jun 07 15:33:29 PDT 2009</t>
  </si>
  <si>
    <t>@kevupnorth I'm with you on that. Hope it's the only one  sad sad sad</t>
  </si>
  <si>
    <t>Sun Jun 07 15:33:31 PDT 2009</t>
  </si>
  <si>
    <t>@jayme1988 hurry back!  @chad_lad</t>
  </si>
  <si>
    <t xml:space="preserve">So much research so little time! </t>
  </si>
  <si>
    <t xml:space="preserve">Took a little break, but still not done working </t>
  </si>
  <si>
    <t>Sun Jun 07 15:33:33 PDT 2009</t>
  </si>
  <si>
    <t xml:space="preserve">Weekend is over, today is Monday but I see no difference. I worked the whole weekend.  Need some rest from the rest of the world. </t>
  </si>
  <si>
    <t>Sun Jun 07 15:33:35 PDT 2009</t>
  </si>
  <si>
    <t xml:space="preserve">@ralasdair They were probably briefed beforehand, telling them not to use the F word </t>
  </si>
  <si>
    <t>Sun Jun 07 15:33:36 PDT 2009</t>
  </si>
  <si>
    <t>High_Command</t>
  </si>
  <si>
    <t xml:space="preserve">Sad day for Britain, Europe and democracy with the BNP winning a seat. </t>
  </si>
  <si>
    <t>Sun Jun 07 15:33:41 PDT 2009</t>
  </si>
  <si>
    <t>JadeLouise_xO</t>
  </si>
  <si>
    <t xml:space="preserve">Tierrrd &amp;amp; Ruff  Watching bigg brotherrr. Beddd timee sooon </t>
  </si>
  <si>
    <t>Sun Jun 07 15:33:44 PDT 2009</t>
  </si>
  <si>
    <t xml:space="preserve">Hates movin! Ahhh help me </t>
  </si>
  <si>
    <t>Sun Jun 07 15:33:45 PDT 2009</t>
  </si>
  <si>
    <t>SCCAlex</t>
  </si>
  <si>
    <t>Rain suuuucks   Universal was fun and dry for a while, though.</t>
  </si>
  <si>
    <t>pacodotorg</t>
  </si>
  <si>
    <t xml:space="preserve">@crecenteb I never finished 7th guest. And then I couldn't install it on XP. </t>
  </si>
  <si>
    <t>Sun Jun 07 15:33:46 PDT 2009</t>
  </si>
  <si>
    <t xml:space="preserve">@idsharman Its easier to say its bad than good.  Also, if 1 person of influence says its bad, others will simply fall in line </t>
  </si>
  <si>
    <t>Sun Jun 07 15:33:48 PDT 2009</t>
  </si>
  <si>
    <t xml:space="preserve">@xoxKittyxox same i left and came back, thought it would work, still wont </t>
  </si>
  <si>
    <t>philsbury</t>
  </si>
  <si>
    <t xml:space="preserve">@MariaNmia u came to Harrow and didn't drop round? </t>
  </si>
  <si>
    <t>@tinkermom Oh no!  (((HUGS))) I will send my prayers...I'm one of those believers.</t>
  </si>
  <si>
    <t xml:space="preserve">Alright tweeps. Heading off to the airport with my terrified brother. See you soon, Miami. </t>
  </si>
  <si>
    <t>Sun Jun 07 15:33:50 PDT 2009</t>
  </si>
  <si>
    <t xml:space="preserve">is ashamed of Yorkshire giving the BNP an MEP </t>
  </si>
  <si>
    <t>Sun Jun 07 15:33:52 PDT 2009</t>
  </si>
  <si>
    <t>TeachtoLearn04</t>
  </si>
  <si>
    <t>REALLY wants Oreos with milk, but needs to go run....   All the technology out there and they can't create fat- burning Oreos? ;)</t>
  </si>
  <si>
    <t>Rissy503</t>
  </si>
  <si>
    <t>Sun Jun 07 15:33:58 PDT 2009</t>
  </si>
  <si>
    <t>tummy hurts.  must have poisoned myself with the porkchops</t>
  </si>
  <si>
    <t>Sun Jun 07 15:33:59 PDT 2009</t>
  </si>
  <si>
    <t>Writing a critical lens  but I think its dinner break time!</t>
  </si>
  <si>
    <t>@ashleigh92 aww baby  i love you xxx</t>
  </si>
  <si>
    <t>Sun Jun 07 15:34:00 PDT 2009</t>
  </si>
  <si>
    <t>VivianaIrina</t>
  </si>
  <si>
    <t xml:space="preserve">It's not hurricane weather out today and I'm stuck at work </t>
  </si>
  <si>
    <t>Sun Jun 07 15:34:01 PDT 2009</t>
  </si>
  <si>
    <t>Simplynice</t>
  </si>
  <si>
    <t xml:space="preserve">@ahanhbarbie I hope you feel better  Maybe some ice cream will help </t>
  </si>
  <si>
    <t>Sun Jun 07 15:34:02 PDT 2009</t>
  </si>
  <si>
    <t xml:space="preserve">BNP have one a seat in th EU </t>
  </si>
  <si>
    <t xml:space="preserve">BNP gets a seat in europe. This is a bad day for English politics.  (via @Toby_P) </t>
  </si>
  <si>
    <t>@Bill_Cameron I know, just trying to look on the &amp;quot;bright side&amp;quot; if there is such a thing given the circumstances. Awful, just awful  #eu09</t>
  </si>
  <si>
    <t>Sun Jun 07 15:34:03 PDT 2009</t>
  </si>
  <si>
    <t xml:space="preserve">ohh noes, BNP have a seat </t>
  </si>
  <si>
    <t>Sun Jun 07 15:34:04 PDT 2009</t>
  </si>
  <si>
    <t>Not in my best mood. Food poisoning is bad  woke up every one hour and toilet is my new best friend. Clinic later.</t>
  </si>
  <si>
    <t>Sun Jun 07 15:34:10 PDT 2009</t>
  </si>
  <si>
    <t xml:space="preserve">@pcassle I respect opinion and I'm disappointed you needed to vent further, I recooked,visited table, and bought the steak? why this now? </t>
  </si>
  <si>
    <t>Sun Jun 07 15:34:11 PDT 2009</t>
  </si>
  <si>
    <t>ukstevo</t>
  </si>
  <si>
    <t xml:space="preserve">Do I really need to go to work tomorrow.... </t>
  </si>
  <si>
    <t>Sun Jun 07 15:34:12 PDT 2009</t>
  </si>
  <si>
    <t>Paty_S</t>
  </si>
  <si>
    <t xml:space="preserve">@nany_hg ahhhhh eu queria ver </t>
  </si>
  <si>
    <t>Sun Jun 07 15:34:13 PDT 2009</t>
  </si>
  <si>
    <t xml:space="preserve">Off to bed. My weekend is over and the early mornings begin again </t>
  </si>
  <si>
    <t>Sun Jun 07 15:34:48 PDT 2009</t>
  </si>
  <si>
    <t>jwelch</t>
  </si>
  <si>
    <t>Yorkshire, you are full of BNP fail  #fb</t>
  </si>
  <si>
    <t>Sun Jun 07 15:34:52 PDT 2009</t>
  </si>
  <si>
    <t xml:space="preserve">@maximumswearing oh. Feeling like I have been *done*. But hey how it works, 80 quit later </t>
  </si>
  <si>
    <t>Sun Jun 07 15:34:53 PDT 2009</t>
  </si>
  <si>
    <t>rubberbandage</t>
  </si>
  <si>
    <t xml:space="preserve">Super sad to be stuck at work till 5 and not playing kickball with @sfkbc right now. </t>
  </si>
  <si>
    <t xml:space="preserve">@hellostephy damn bro me too </t>
  </si>
  <si>
    <t>Sun Jun 07 15:34:56 PDT 2009</t>
  </si>
  <si>
    <t>hollacious</t>
  </si>
  <si>
    <t xml:space="preserve">has been happily content with her creative writing this afternoon, however she should go to bed, she has work in the morning </t>
  </si>
  <si>
    <t>Sun Jun 07 15:35:01 PDT 2009</t>
  </si>
  <si>
    <t>janeguthrie007</t>
  </si>
  <si>
    <t xml:space="preserve">loved the apprentice, though wanted kate to win </t>
  </si>
  <si>
    <t>Sun Jun 07 15:35:02 PDT 2009</t>
  </si>
  <si>
    <t xml:space="preserve">@laurenmoe good luck at the recital! sorry i couldn't make it, dinner plans  suckage, i knowwww </t>
  </si>
  <si>
    <t xml:space="preserve">@GillRockatansky two words bnp and seat </t>
  </si>
  <si>
    <t>Sun Jun 07 15:35:03 PDT 2009</t>
  </si>
  <si>
    <t>mandersmuse</t>
  </si>
  <si>
    <t xml:space="preserve">amazing how one day can pass where noting turns out right. </t>
  </si>
  <si>
    <t>Sun Jun 07 15:35:05 PDT 2009</t>
  </si>
  <si>
    <t xml:space="preserve">Is sad...hope HE doesn't leave </t>
  </si>
  <si>
    <t>Sun Jun 07 15:35:06 PDT 2009</t>
  </si>
  <si>
    <t>travbjork</t>
  </si>
  <si>
    <t xml:space="preserve">sorry for the strange tweets... I dropped my phone inwater yesterday and now it has a mind of its own </t>
  </si>
  <si>
    <t>Sun Jun 07 15:35:08 PDT 2009</t>
  </si>
  <si>
    <t>@DaveGorman crap, I had bakey potatoes today, but I forgot to try your punching trick out  ahwellnexttime</t>
  </si>
  <si>
    <t>tranttracy</t>
  </si>
  <si>
    <t xml:space="preserve">Yeah fuck the L train and annoying shuttle buses. On the M and i really have to pee. And the ac is too high </t>
  </si>
  <si>
    <t>Sun Jun 07 15:35:09 PDT 2009</t>
  </si>
  <si>
    <t>shegotsmoxy</t>
  </si>
  <si>
    <t xml:space="preserve">@alanamarisa it's a date, baybeh. ps. imisskimbo. </t>
  </si>
  <si>
    <t>Sun Jun 07 15:35:10 PDT 2009</t>
  </si>
  <si>
    <t xml:space="preserve">im wishing i didn't have to go to school tomorrow. i really don't want to see the person who broke my heart. five more days and it's over </t>
  </si>
  <si>
    <t>Sun Jun 07 15:35:11 PDT 2009</t>
  </si>
  <si>
    <t xml:space="preserve">Ooh, just discovered live BBC iPlayer. I genuinely didn't know I could do that. Now back to the depressing business of the BNP </t>
  </si>
  <si>
    <t>Sun Jun 07 15:35:12 PDT 2009</t>
  </si>
  <si>
    <t xml:space="preserve">Is really sad that my Grandma's area of the country elects the first European BNP MEP, Yorkshire what on earth were you thinking </t>
  </si>
  <si>
    <t>Sun Jun 07 15:35:13 PDT 2009</t>
  </si>
  <si>
    <t xml:space="preserve">OK I guess YT is not approving videos today - fuck that. Try again tomorrow </t>
  </si>
  <si>
    <t>Sun Jun 07 15:35:17 PDT 2009</t>
  </si>
  <si>
    <t xml:space="preserve">@radioalexander I miss Alex 2...even tho he dont car about me anymore </t>
  </si>
  <si>
    <t>sibfe</t>
  </si>
  <si>
    <t>@Nuryyyy AWWW golpe bajo   Castiel, will you marry me?</t>
  </si>
  <si>
    <t>Sun Jun 07 15:35:18 PDT 2009</t>
  </si>
  <si>
    <t>ravenofoctober</t>
  </si>
  <si>
    <t>@fatpuppy Yeah, that's where I got my hat.  I had so many more I wanted to get!</t>
  </si>
  <si>
    <t>itllbokintheend</t>
  </si>
  <si>
    <t>at  work  these new people need alot of training.</t>
  </si>
  <si>
    <t>MyTheWoobie</t>
  </si>
  <si>
    <t xml:space="preserve">Just finishing up reading Breaking Dawn - now what should I do???  </t>
  </si>
  <si>
    <t>Sun Jun 07 15:35:20 PDT 2009</t>
  </si>
  <si>
    <t xml:space="preserve">I want to go and see my friends tomorrow but shes is Spain </t>
  </si>
  <si>
    <t>lyssaMing</t>
  </si>
  <si>
    <t xml:space="preserve">I hate slaughter houses </t>
  </si>
  <si>
    <t>Sun Jun 07 15:35:23 PDT 2009</t>
  </si>
  <si>
    <t>osufantiltheend</t>
  </si>
  <si>
    <t xml:space="preserve">killing time with twitter.....'my baby' headed back home and I'm lost without him. </t>
  </si>
  <si>
    <t xml:space="preserve">Well that was an extremely weird phone conversation. And I have very little to distract me from it </t>
  </si>
  <si>
    <t>Sun Jun 07 15:35:24 PDT 2009</t>
  </si>
  <si>
    <t>@BBManik naw  are you!?</t>
  </si>
  <si>
    <t>Sun Jun 07 15:35:26 PDT 2009</t>
  </si>
  <si>
    <t xml:space="preserve">Doh! We just found out that there was a Thai food fair in Warren (a few miles from our place) today. Bummer deal that we missed it. </t>
  </si>
  <si>
    <t>Sun Jun 07 15:35:27 PDT 2009</t>
  </si>
  <si>
    <t xml:space="preserve">im offfff have to revisee </t>
  </si>
  <si>
    <t xml:space="preserve">iamjonathancook, come back to ny soon </t>
  </si>
  <si>
    <t xml:space="preserve">@Twinnikkib I jus needed to clean up  but I'm about 2 run &amp;amp; do laundry now...i'll clean out my closets &amp;amp; fridge nxt time, I guess </t>
  </si>
  <si>
    <t xml:space="preserve">Wishing philly had summerjam </t>
  </si>
  <si>
    <t>Sun Jun 07 15:35:30 PDT 2009</t>
  </si>
  <si>
    <t>Flusaka</t>
  </si>
  <si>
    <t xml:space="preserve">Loving Eternal Sonata and inFAMOUS, and Sims 3 - god I spend way too much money on games </t>
  </si>
  <si>
    <t>CrystalGibson</t>
  </si>
  <si>
    <t>I didn't realize it but I scraped my foot pretty bad at the pool. Its bleeding pretty bad  grumble #fail</t>
  </si>
  <si>
    <t>Sun Jun 07 15:35:31 PDT 2009</t>
  </si>
  <si>
    <t xml:space="preserve">The BNP have won a seat </t>
  </si>
  <si>
    <t>Sun Jun 07 15:35:32 PDT 2009</t>
  </si>
  <si>
    <t>ariess</t>
  </si>
  <si>
    <t xml:space="preserve">our exchange student went home today - I miss him already. </t>
  </si>
  <si>
    <t>Sun Jun 07 15:35:33 PDT 2009</t>
  </si>
  <si>
    <t>Leeleetoo</t>
  </si>
  <si>
    <t>Sun Jun 07 15:35:35 PDT 2009</t>
  </si>
  <si>
    <t>clarebarry</t>
  </si>
  <si>
    <t xml:space="preserve">@clarebarry scales? i am no fish </t>
  </si>
  <si>
    <t>Sun Jun 07 15:35:37 PDT 2009</t>
  </si>
  <si>
    <t>weekend over  but can't wait till ATL</t>
  </si>
  <si>
    <t>Sun Jun 07 15:35:39 PDT 2009</t>
  </si>
  <si>
    <t xml:space="preserve">i miss crowebear </t>
  </si>
  <si>
    <t>Sun Jun 07 15:35:40 PDT 2009</t>
  </si>
  <si>
    <t>DyingAtTheDisco</t>
  </si>
  <si>
    <t xml:space="preserve">Katie and Peter split up, what kind of world is this </t>
  </si>
  <si>
    <t>Sun Jun 07 15:35:41 PDT 2009</t>
  </si>
  <si>
    <t>@Jawnboy ....not reaching brainfeeder anymore, ties in with something i have to do  *crying real tears b*</t>
  </si>
  <si>
    <t>PilatesPanda</t>
  </si>
  <si>
    <t xml:space="preserve">Love the big retro shade but leave only half my face tanned </t>
  </si>
  <si>
    <t>@travismckie omg, shut up! okay, you need to enroll me in the &amp;quot;Mckie Rehabilitation Facility&amp;quot; .. i wanna get better  lol</t>
  </si>
  <si>
    <t xml:space="preserve">@bobbychariot Wouldn't advise it hun... sounds dodgy? </t>
  </si>
  <si>
    <t>Sun Jun 07 15:35:45 PDT 2009</t>
  </si>
  <si>
    <t>CompGuyAug</t>
  </si>
  <si>
    <t xml:space="preserve">Gotta wash the dishes </t>
  </si>
  <si>
    <t>Sun Jun 07 15:35:52 PDT 2009</t>
  </si>
  <si>
    <t>devjones</t>
  </si>
  <si>
    <t xml:space="preserve">@JoTheCat Your lot too eh Jo? We just got a BNP member voted into the European parliament. </t>
  </si>
  <si>
    <t>Sun Jun 07 15:35:53 PDT 2009</t>
  </si>
  <si>
    <t>lucyinka</t>
  </si>
  <si>
    <t xml:space="preserve">I am just lonely </t>
  </si>
  <si>
    <t>pinkcouturexo</t>
  </si>
  <si>
    <t xml:space="preserve">more hours more hours more hours pleeeeeaasse.  i neeed extra moneyyy </t>
  </si>
  <si>
    <t>mokujen</t>
  </si>
  <si>
    <t xml:space="preserve">Shocked &amp;amp; dismayed to hear of #BNP winning first euro seat - I'm ashamed to be British </t>
  </si>
  <si>
    <t>Sun Jun 07 15:35:54 PDT 2009</t>
  </si>
  <si>
    <t>Britt_L_R</t>
  </si>
  <si>
    <t>@dougiemcfly rescue them  x</t>
  </si>
  <si>
    <t>Sun Jun 07 15:35:56 PDT 2009</t>
  </si>
  <si>
    <t>joannelaurel</t>
  </si>
  <si>
    <t xml:space="preserve">is on the quiet floor @ Club Ode cramming for finaaaals.. but I just wanna nap. </t>
  </si>
  <si>
    <t>Sun Jun 07 15:36:01 PDT 2009</t>
  </si>
  <si>
    <t>its all so sentimental!! the bus driving away........forever  hahhaaaa</t>
  </si>
  <si>
    <t>Sun Jun 07 15:36:02 PDT 2009</t>
  </si>
  <si>
    <t xml:space="preserve">#Big Brother ! That eviction was cruel! I liked Beinazir, didn't get a chance to be herself </t>
  </si>
  <si>
    <t>Sun Jun 07 15:36:03 PDT 2009</t>
  </si>
  <si>
    <t xml:space="preserve">a good day has officially been ruined </t>
  </si>
  <si>
    <t>Sun Jun 07 15:36:04 PDT 2009</t>
  </si>
  <si>
    <t xml:space="preserve">boo my eyes are not working either.I love Thailand though.just wishing that my stomach wasnt this swollen.&amp;amp;empty!!my feet are swollen too </t>
  </si>
  <si>
    <t>Really, what on earth is wrong with people?! This is just terrible and frightning  http://bit.ly/CMyCD</t>
  </si>
  <si>
    <t>Sun Jun 07 15:36:06 PDT 2009</t>
  </si>
  <si>
    <t>sheilamking</t>
  </si>
  <si>
    <t>@IronJack35  Hope you feel better soon.</t>
  </si>
  <si>
    <t>Sc0tto13</t>
  </si>
  <si>
    <t xml:space="preserve">I'm tired and i want to be independtly wealthy... </t>
  </si>
  <si>
    <t>LittleAnglaise</t>
  </si>
  <si>
    <t>I miss the guys  damn u homework!</t>
  </si>
  <si>
    <t>Sun Jun 07 15:36:07 PDT 2009</t>
  </si>
  <si>
    <t xml:space="preserve">poor cow. that was harsh bb ... harsh ... </t>
  </si>
  <si>
    <t>Sun Jun 07 15:36:09 PDT 2009</t>
  </si>
  <si>
    <t xml:space="preserve">About to fix something to eat and then homework </t>
  </si>
  <si>
    <t>Sun Jun 07 15:36:10 PDT 2009</t>
  </si>
  <si>
    <t xml:space="preserve">at the hospital. again. I hate the hospital smell </t>
  </si>
  <si>
    <t>Sun Jun 07 15:36:12 PDT 2009</t>
  </si>
  <si>
    <t>@therealjibbs jibbs  you don't like me anymore?</t>
  </si>
  <si>
    <t>eejohns</t>
  </si>
  <si>
    <t>Car less   I think I was bamboozle By niq348 aka Tricky Nicky Salazar.</t>
  </si>
  <si>
    <t>Sun Jun 07 15:36:13 PDT 2009</t>
  </si>
  <si>
    <t>lukcheckonfire</t>
  </si>
  <si>
    <t>@kimifan  what happened? i feel exactly the same way right now though.. xxx</t>
  </si>
  <si>
    <t>Sun Jun 07 15:36:14 PDT 2009</t>
  </si>
  <si>
    <t>Right bed for me as I have school tomorrow  night all, nice day tweeting as always! X</t>
  </si>
  <si>
    <t>Sun Jun 07 15:37:00 PDT 2009</t>
  </si>
  <si>
    <t>maybenauts</t>
  </si>
  <si>
    <t xml:space="preserve">@JaneWiedlin oh Geordie, I love him so!!  Wish I was there with you guys.  </t>
  </si>
  <si>
    <t>Sun Jun 07 15:37:01 PDT 2009</t>
  </si>
  <si>
    <t>My mood changes too fast. I can't even keep up with it. Jeez. What do you want me to do  ??</t>
  </si>
  <si>
    <t>Sun Jun 07 15:37:02 PDT 2009</t>
  </si>
  <si>
    <t>@_elliee aw nooo, he was kept in  how depressing</t>
  </si>
  <si>
    <t>Sun Jun 07 15:37:03 PDT 2009</t>
  </si>
  <si>
    <t xml:space="preserve">Fully awake.  Where's my dinner, ma?  I'm tooo spoiled </t>
  </si>
  <si>
    <t xml:space="preserve">@Twinnikkib jus everything in my life is ALL OFF SCHEDULE!!!   whatever </t>
  </si>
  <si>
    <t>softball_chick4</t>
  </si>
  <si>
    <t>blah blah..with destinee but she's going to leave like..right now  lol want to hangout and do stuff lol</t>
  </si>
  <si>
    <t>Sun Jun 07 15:37:04 PDT 2009</t>
  </si>
  <si>
    <t xml:space="preserve">HOLY SHIT. Craven SigSvr is up to 100. SigTor is at a 4 (RARE), and Supercell Composite is a 12. THIS IS INSANE. I want to be there. </t>
  </si>
  <si>
    <t>Sun Jun 07 15:37:06 PDT 2009</t>
  </si>
  <si>
    <t>@SenanRocks !!!???  why?</t>
  </si>
  <si>
    <t>Sun Jun 07 15:37:05 PDT 2009</t>
  </si>
  <si>
    <t>socksy</t>
  </si>
  <si>
    <t>Really, really would like a spotify-like client for tv shows/movies.  I've been spoiled!</t>
  </si>
  <si>
    <t>monstermonster</t>
  </si>
  <si>
    <t xml:space="preserve">Still waiting. I dont like when people are unreliable </t>
  </si>
  <si>
    <t>MissKayla88</t>
  </si>
  <si>
    <t>feels sick  Oh well just going to lay in bed and watch the Tony's tonight!!!</t>
  </si>
  <si>
    <t xml:space="preserve">I'm so angry! It should have been Siavash or Sree.. Poor Beinzair </t>
  </si>
  <si>
    <t>Sun Jun 07 15:37:08 PDT 2009</t>
  </si>
  <si>
    <t>nikita15</t>
  </si>
  <si>
    <t>Sun Jun 07 15:37:09 PDT 2009</t>
  </si>
  <si>
    <t xml:space="preserve">my mood has suddenly plumetted from rocket high to a bad low </t>
  </si>
  <si>
    <t>Sun Jun 07 15:37:12 PDT 2009</t>
  </si>
  <si>
    <t xml:space="preserve">@lisatufton I am disgusted </t>
  </si>
  <si>
    <t xml:space="preserve">@undeuxtroisgo not til like the end of the month I think </t>
  </si>
  <si>
    <t>Sun Jun 07 15:37:13 PDT 2009</t>
  </si>
  <si>
    <t>RennaSuicide</t>
  </si>
  <si>
    <t xml:space="preserve">@cherryrae That happens to me ALL. THE. TIME. it's the worst! </t>
  </si>
  <si>
    <t>Sun Jun 07 15:37:14 PDT 2009</t>
  </si>
  <si>
    <t>I studied a little, but I still got ALOT to go  I changed out of my pjs like 2 minutes ago lol, now off with my mom to buy a Lakers shirt</t>
  </si>
  <si>
    <t>Sun Jun 07 15:37:15 PDT 2009</t>
  </si>
  <si>
    <t xml:space="preserve">@buckypg ooh ! That repeat thing keeps happening to me ! Makes us look like idiots!! </t>
  </si>
  <si>
    <t>freddiecook2310</t>
  </si>
  <si>
    <t>@MellowdroneINFO u owe me a pair of speakers! the EP blew them out  havin fun with all ur live gigs? love from a now speakerless fan!! xx</t>
  </si>
  <si>
    <t>Sun Jun 07 15:37:16 PDT 2009</t>
  </si>
  <si>
    <t xml:space="preserve">Damn Big Brother stealing my attention! I've missed Family Guy </t>
  </si>
  <si>
    <t>Sun Jun 07 15:37:17 PDT 2009</t>
  </si>
  <si>
    <t>@gracedent me too!  and she got sent in her non housemate clothes, no shoes and a shoddy bus! PAKISTANI FIERCE LDN GIRL WILL BE BACK!</t>
  </si>
  <si>
    <t>Sun Jun 07 15:37:20 PDT 2009</t>
  </si>
  <si>
    <t>capecodjewel</t>
  </si>
  <si>
    <t xml:space="preserve">@coldnosephoto Not me... I'm driving around with an inch of tree-crap on top of mine. </t>
  </si>
  <si>
    <t xml:space="preserve">Gosh- really going to miss the apprentice </t>
  </si>
  <si>
    <t>Sun Jun 07 15:37:21 PDT 2009</t>
  </si>
  <si>
    <t>casecarr</t>
  </si>
  <si>
    <t xml:space="preserve">@zomgitshannah some told me a story of seeing a huge one there and now i'm afraid to go back </t>
  </si>
  <si>
    <t>laura_barnard</t>
  </si>
  <si>
    <t>Sorry Europe.  We're not all racist scum, I promise.    #eu09 #stopthebnp</t>
  </si>
  <si>
    <t>Sun Jun 07 15:37:22 PDT 2009</t>
  </si>
  <si>
    <t xml:space="preserve">Shit, just noticed that the plumber busted entirely through the wall to the other side </t>
  </si>
  <si>
    <t>Sun Jun 07 15:37:23 PDT 2009</t>
  </si>
  <si>
    <t>malkubs</t>
  </si>
  <si>
    <t xml:space="preserve">back from an amazing weekend in scotland! only 10 more days in london town </t>
  </si>
  <si>
    <t>SidusNova</t>
  </si>
  <si>
    <t xml:space="preserve">@BabeNatasha that makes Sidus very sad </t>
  </si>
  <si>
    <t>Sun Jun 07 15:37:24 PDT 2009</t>
  </si>
  <si>
    <t xml:space="preserve">congested and body out of whack. </t>
  </si>
  <si>
    <t>JandrolovesSita</t>
  </si>
  <si>
    <t xml:space="preserve">Back to an empty house...just me and nemo holding it down in Portland </t>
  </si>
  <si>
    <t xml:space="preserve">@folkinaround I want the sims 3 </t>
  </si>
  <si>
    <t>Sun Jun 07 15:37:25 PDT 2009</t>
  </si>
  <si>
    <t>itshanni3</t>
  </si>
  <si>
    <t>@trialia I'm so sorry, hun.  I was on a rejection streak for quite a while, so, hang in there. &amp;lt;3</t>
  </si>
  <si>
    <t>Sun Jun 07 15:37:29 PDT 2009</t>
  </si>
  <si>
    <t xml:space="preserve">Plan to wear my SRC shirt tomorrow for the first day of registration.  JM did a wonderful Sneaks the Cat didn't he? </t>
  </si>
  <si>
    <t>Sun Jun 07 15:37:30 PDT 2009</t>
  </si>
  <si>
    <t>Melodious0</t>
  </si>
  <si>
    <t>Not going to vannas  still going to the library tho ?</t>
  </si>
  <si>
    <t>Sun Jun 07 15:37:33 PDT 2009</t>
  </si>
  <si>
    <t xml:space="preserve">Homework is a bore. </t>
  </si>
  <si>
    <t>ohhhhsierra</t>
  </si>
  <si>
    <t xml:space="preserve">@whitneynicole11 i miss you </t>
  </si>
  <si>
    <t>Sun Jun 07 15:37:34 PDT 2009</t>
  </si>
  <si>
    <t xml:space="preserve">Drowning my eye with visine before I wax this dudes back </t>
  </si>
  <si>
    <t>Sun Jun 07 15:37:35 PDT 2009</t>
  </si>
  <si>
    <t xml:space="preserve">The video keeps freezing up </t>
  </si>
  <si>
    <t>Sun Jun 07 15:37:37 PDT 2009</t>
  </si>
  <si>
    <t xml:space="preserve"> why cant anything good happen for or to me? i jus want to be in love. :'( *crying*</t>
  </si>
  <si>
    <t>Sun Jun 07 15:37:38 PDT 2009</t>
  </si>
  <si>
    <t>stellz_</t>
  </si>
  <si>
    <t xml:space="preserve">@silverzero16 Nope, no cable. Epic fail for Canadian networks! </t>
  </si>
  <si>
    <t>Sun Jun 07 15:37:43 PDT 2009</t>
  </si>
  <si>
    <t xml:space="preserve">@kehau @Rai7Rai @TiksHI i forget that it's only Sunday for you all.  BOO for MONDAYS! </t>
  </si>
  <si>
    <t>Sun Jun 07 15:37:44 PDT 2009</t>
  </si>
  <si>
    <t xml:space="preserve">Ugh. Took my mom 35 mins to comb out my hair. I almost cried </t>
  </si>
  <si>
    <t>Really, what on earth is wrong with people?! This is just terrible and frightening  http://bit.ly/CMyCD</t>
  </si>
  <si>
    <t>@JeeC No  exams the next day and it's a 7 hour drive there, won't work out :'(</t>
  </si>
  <si>
    <t>Sun Jun 07 15:37:45 PDT 2009</t>
  </si>
  <si>
    <t>BriannBoo</t>
  </si>
  <si>
    <t xml:space="preserve">Expired halo halo wtf. </t>
  </si>
  <si>
    <t>TabDear</t>
  </si>
  <si>
    <t xml:space="preserve">it isn't a new army wives </t>
  </si>
  <si>
    <t>Sun Jun 07 15:37:46 PDT 2009</t>
  </si>
  <si>
    <t xml:space="preserve">i have to do altar service today </t>
  </si>
  <si>
    <t>mksteele</t>
  </si>
  <si>
    <t xml:space="preserve">@chelseaparks thanks, we will!  i think we're about to pass it.  there's a car on it's side.  </t>
  </si>
  <si>
    <t>Sun Jun 07 15:37:47 PDT 2009</t>
  </si>
  <si>
    <t xml:space="preserve">I really miss my ipod </t>
  </si>
  <si>
    <t>Sun Jun 07 15:37:48 PDT 2009</t>
  </si>
  <si>
    <t xml:space="preserve">right,bedtime i am beyond shattered.missing my @herrflik so much atm, could really do with a nice spanking to make me feel better </t>
  </si>
  <si>
    <t>Sun Jun 07 15:37:49 PDT 2009</t>
  </si>
  <si>
    <t xml:space="preserve">LOL @JessiDavis_ no not me and @damonDCclark I see you haven't taken your medications since you were released from the nursing home! </t>
  </si>
  <si>
    <t>Sun Jun 07 15:37:51 PDT 2009</t>
  </si>
  <si>
    <t>somewhat_absent</t>
  </si>
  <si>
    <t xml:space="preserve">@alibelle Me too! I cried when I watched the last one </t>
  </si>
  <si>
    <t>Reekaann</t>
  </si>
  <si>
    <t xml:space="preserve">Ready to go to bed </t>
  </si>
  <si>
    <t xml:space="preserve">@RadicalMan1 I simply can't wait to get my hands on the game, sadly enough, it's a few more days before this sad European can play it. </t>
  </si>
  <si>
    <t>Sun Jun 07 15:37:54 PDT 2009</t>
  </si>
  <si>
    <t xml:space="preserve">@invisiblecircus it's ok, lol. I was teasing. It sounded like a good game, regardless of the outcome </t>
  </si>
  <si>
    <t>MikeyKookiez</t>
  </si>
  <si>
    <t xml:space="preserve">My ipod head phones died. </t>
  </si>
  <si>
    <t>Sun Jun 07 15:37:55 PDT 2009</t>
  </si>
  <si>
    <t xml:space="preserve">is having shitful sleep </t>
  </si>
  <si>
    <t>Sun Jun 07 15:37:56 PDT 2009</t>
  </si>
  <si>
    <t>Benezir has gone  on the bright side she saved money on her bus fair, showbiz has started for her! #bigbrother</t>
  </si>
  <si>
    <t>Sun Jun 07 15:37:57 PDT 2009</t>
  </si>
  <si>
    <t xml:space="preserve">@Lunabee_art - where did you get that from - i could only find &amp;quot;scramble&amp;quot; which i downloaded thinking it was scrabble </t>
  </si>
  <si>
    <t>Sun Jun 07 15:37:58 PDT 2009</t>
  </si>
  <si>
    <t>Paul_Burgin</t>
  </si>
  <si>
    <t xml:space="preserve">I am now partly ashamed to be British now that the BNP have a UK Euro Seat </t>
  </si>
  <si>
    <t>Sun Jun 07 15:37:59 PDT 2009</t>
  </si>
  <si>
    <t xml:space="preserve">@jryanking I wanna work at the white house </t>
  </si>
  <si>
    <t>Sun Jun 07 15:38:00 PDT 2009</t>
  </si>
  <si>
    <t>thomaspaine64</t>
  </si>
  <si>
    <t xml:space="preserve">@Rhi_Louise as a Yorkshireman i can only appologise for the racist scum that voted them in </t>
  </si>
  <si>
    <t>saskia999</t>
  </si>
  <si>
    <t xml:space="preserve">back to work tomorrow. Yeah....... </t>
  </si>
  <si>
    <t>Sun Jun 07 15:38:01 PDT 2009</t>
  </si>
  <si>
    <t>My toe has swollen up  hope it goes back to normal soon!</t>
  </si>
  <si>
    <t>Sun Jun 07 15:38:02 PDT 2009</t>
  </si>
  <si>
    <t xml:space="preserve">My bad,  @swaggloco, is my dinner buddy, i dislike this twitter apps now </t>
  </si>
  <si>
    <t>Sun Jun 07 15:38:03 PDT 2009</t>
  </si>
  <si>
    <t>taishi</t>
  </si>
  <si>
    <t xml:space="preserve">It's rainy day </t>
  </si>
  <si>
    <t>Sun Jun 07 15:38:05 PDT 2009</t>
  </si>
  <si>
    <t>dorinhajeans</t>
  </si>
  <si>
    <t xml:space="preserve">Sad for the loss of those in the flight Rio /Brazil to Paris/France </t>
  </si>
  <si>
    <t>Sun Jun 07 15:38:06 PDT 2009</t>
  </si>
  <si>
    <t>Sone123</t>
  </si>
  <si>
    <t xml:space="preserve">I did a few homework up to now...but I didn't do German up to now!Shit...tomorrow biology test and on Tuesday chemistry </t>
  </si>
  <si>
    <t>Sun Jun 07 15:38:07 PDT 2009</t>
  </si>
  <si>
    <t>saw the cutest Cocker Spaniel puppy at the pet store today.  I want it!</t>
  </si>
  <si>
    <t>Sun Jun 07 15:38:08 PDT 2009</t>
  </si>
  <si>
    <t>Ray always looks so suspicious  FFS #ashestoashes</t>
  </si>
  <si>
    <t>richardjcolman</t>
  </si>
  <si>
    <t xml:space="preserve">Leeds votes BNP </t>
  </si>
  <si>
    <t>LoganMullins</t>
  </si>
  <si>
    <t xml:space="preserve">@VivaLaLauren Mine is broken too!  I miss my sidekick </t>
  </si>
  <si>
    <t>Sun Jun 07 15:38:10 PDT 2009</t>
  </si>
  <si>
    <t>Gaaaaaaaaaaahhh. Sims 3 fail  My laptop doesn't have enough GHz or summat. Pff.</t>
  </si>
  <si>
    <t>Sun Jun 07 15:38:12 PDT 2009</t>
  </si>
  <si>
    <t>nnnaaayyyy</t>
  </si>
  <si>
    <t xml:space="preserve"> ......i cant even say a word right now</t>
  </si>
  <si>
    <t>Sun Jun 07 15:38:13 PDT 2009</t>
  </si>
  <si>
    <t xml:space="preserve">has never been this scared in her life </t>
  </si>
  <si>
    <t xml:space="preserve">my dad feels bad about his internet not working for the chat. But now I feel bad that he feels bad haha </t>
  </si>
  <si>
    <t>Sun Jun 07 15:38:14 PDT 2009</t>
  </si>
  <si>
    <t xml:space="preserve">I want to do something!  </t>
  </si>
  <si>
    <t>Shhreyah</t>
  </si>
  <si>
    <t>@ridmeofhope hey margrett, favor to ask u pwease...it's re: the RG final that i missed  &amp;lt;3</t>
  </si>
  <si>
    <t>Sun Jun 07 15:38:52 PDT 2009</t>
  </si>
  <si>
    <t>@8footerz i got woken up at 7am by my cousins   so much for a day off</t>
  </si>
  <si>
    <t>Sun Jun 07 15:38:53 PDT 2009</t>
  </si>
  <si>
    <t>opaljones</t>
  </si>
  <si>
    <t xml:space="preserve">Finished fixing my twitter...I had to unfollow and follow everyone again </t>
  </si>
  <si>
    <t>Nichole201</t>
  </si>
  <si>
    <t>home now...no more vacay   back to work and the real world</t>
  </si>
  <si>
    <t>Sun Jun 07 15:38:56 PDT 2009</t>
  </si>
  <si>
    <t>lizstaley</t>
  </si>
  <si>
    <t xml:space="preserve">needs to find a new free art gallery place that doesn't suck AND blow like DevArt... No one follows my blog or comments on Facebook... </t>
  </si>
  <si>
    <t xml:space="preserve">@jelrGREEN verrrrry suprised. &amp;amp; Aww ok ok. Poor thing. </t>
  </si>
  <si>
    <t>Sun Jun 07 15:38:57 PDT 2009</t>
  </si>
  <si>
    <t>@tommcfly aw Tom  sure the Chile fans still enjoyed themselves tho! got some good news, your back on top in the twitter universe thing :]</t>
  </si>
  <si>
    <t>Sun Jun 07 15:38:58 PDT 2009</t>
  </si>
  <si>
    <t>Bill_H</t>
  </si>
  <si>
    <t xml:space="preserve">@amandapalmer video removed from YouTube </t>
  </si>
  <si>
    <t xml:space="preserve">Oh dear, BNP man trying to be funny </t>
  </si>
  <si>
    <t>Sun Jun 07 15:39:02 PDT 2009</t>
  </si>
  <si>
    <t xml:space="preserve">@jonworth I am in shock! this is horrendous </t>
  </si>
  <si>
    <t>Sun Jun 07 15:39:03 PDT 2009</t>
  </si>
  <si>
    <t>LoveAlyse</t>
  </si>
  <si>
    <t>My bb is going to die b4 the end of my shift  ... I can't have that</t>
  </si>
  <si>
    <t>Sun Jun 07 15:39:06 PDT 2009</t>
  </si>
  <si>
    <t xml:space="preserve">Camera died after the intermission. </t>
  </si>
  <si>
    <t>Sun Jun 07 15:39:04 PDT 2009</t>
  </si>
  <si>
    <t>@b_easy if I knew how to find it  I'm not blackberry savvy</t>
  </si>
  <si>
    <t>Sun Jun 07 15:39:05 PDT 2009</t>
  </si>
  <si>
    <t xml:space="preserve">@thomasjayr looks delicious! i want some   and btw, netflix has failed me. i put your movie as #1 and they sent my #2 </t>
  </si>
  <si>
    <t xml:space="preserve">@andrewroche They are allowing people to vote freely. We may not like it, and truely abhor it, but it is part of freedom </t>
  </si>
  <si>
    <t>Sun Jun 07 15:39:08 PDT 2009</t>
  </si>
  <si>
    <t xml:space="preserve">I have just been asleep for half an hour, suudenly woken up, idk why, was extremely awake, and decided to come on here, but now I'm tired </t>
  </si>
  <si>
    <t>bethtohumans</t>
  </si>
  <si>
    <t xml:space="preserve">@Pholby I wanted to see if it really works </t>
  </si>
  <si>
    <t>Sun Jun 07 15:39:09 PDT 2009</t>
  </si>
  <si>
    <t xml:space="preserve">@dragonbirdy nah. Can't. Just got really technical stuff I need to concentrate on </t>
  </si>
  <si>
    <t xml:space="preserve">@MicaDsGirl I thought so too...but I have to work outhere </t>
  </si>
  <si>
    <t xml:space="preserve">@YoungQ ROB,ROB,ROB...YOU ARE NO RESPONDING AT THE BRAZILIAN FANS!!! </t>
  </si>
  <si>
    <t>Sun Jun 07 15:39:12 PDT 2009</t>
  </si>
  <si>
    <t>Ryawnz</t>
  </si>
  <si>
    <t>@Stephaaanie Aw, I'm sorry.  I hope everything is going to get better, and quick. ::hugs::</t>
  </si>
  <si>
    <t>Sun Jun 07 15:39:13 PDT 2009</t>
  </si>
  <si>
    <t>poleet</t>
  </si>
  <si>
    <t>headacheeeee.   no funsies for now.</t>
  </si>
  <si>
    <t>working too much to go watch Terminator: Salvation  MANNNNN!!! Please nobody tell me how good it is!</t>
  </si>
  <si>
    <t>Sun Jun 07 15:39:14 PDT 2009</t>
  </si>
  <si>
    <t>Gina2486</t>
  </si>
  <si>
    <t>All of the rollercoasters I make in rollercoaster tycoon are considered ultra-intense  I'm just too extreme for them...</t>
  </si>
  <si>
    <t>Sun Jun 07 15:39:15 PDT 2009</t>
  </si>
  <si>
    <t>AhmedHamouda</t>
  </si>
  <si>
    <t xml:space="preserve">@cyounes Ù?Ø¹Ù„Ø§Ù‹ Ù‡Ø²ÙŠÙ…Ø© Ø³Ø§Ø­Ù‚Ø© </t>
  </si>
  <si>
    <t xml:space="preserve">@reneritchie did you like it?! I miss Lost </t>
  </si>
  <si>
    <t>Sun Jun 07 15:39:17 PDT 2009</t>
  </si>
  <si>
    <t>She has to wait until Wednesday  wonders if her driving instructor will forget her again she hopes not!</t>
  </si>
  <si>
    <t>Sun Jun 07 15:39:18 PDT 2009</t>
  </si>
  <si>
    <t xml:space="preserve">@BerinKinsman I'm sorry you are sick. </t>
  </si>
  <si>
    <t>Sun Jun 07 15:39:20 PDT 2009</t>
  </si>
  <si>
    <t xml:space="preserve">the raves at BFD are amazing. chloe wouldnt let me smoke </t>
  </si>
  <si>
    <t>Sun Jun 07 15:39:25 PDT 2009</t>
  </si>
  <si>
    <t>halo122498</t>
  </si>
  <si>
    <t xml:space="preserve">Unsatisified with austins hair. </t>
  </si>
  <si>
    <t>Sun Jun 07 15:39:26 PDT 2009</t>
  </si>
  <si>
    <t>Luthie06</t>
  </si>
  <si>
    <t xml:space="preserve">Can't wait to be home and actually pretend I have a summer....too many mixed feelings about a lot of things </t>
  </si>
  <si>
    <t>Sun Jun 07 15:39:27 PDT 2009</t>
  </si>
  <si>
    <t xml:space="preserve">Clocking out early. </t>
  </si>
  <si>
    <t>Sun Jun 07 15:39:32 PDT 2009</t>
  </si>
  <si>
    <t xml:space="preserve">Nooo my bb is going to die soon </t>
  </si>
  <si>
    <t>Sun Jun 07 15:39:33 PDT 2009</t>
  </si>
  <si>
    <t xml:space="preserve">Eugh. NO. BNP. JUST STOP. Sad day for British Politics. </t>
  </si>
  <si>
    <t xml:space="preserve">Reading Dear Abby...  A lot of wives complaining about their husbands. I don't want to ever complain about something that won't change. </t>
  </si>
  <si>
    <t>Sun Jun 07 15:39:34 PDT 2009</t>
  </si>
  <si>
    <t>RAV_MrMan</t>
  </si>
  <si>
    <t xml:space="preserve">@thh204 tried to get a pre but they were all sold out!  </t>
  </si>
  <si>
    <t>sup3rst3phi</t>
  </si>
  <si>
    <t>is sick with da flu  it seems like a lot of people have been sick lately!!! ):</t>
  </si>
  <si>
    <t>Sun Jun 07 15:39:35 PDT 2009</t>
  </si>
  <si>
    <t>CapitalMurder</t>
  </si>
  <si>
    <t xml:space="preserve">Will that Sucked We didn't get to play </t>
  </si>
  <si>
    <t>Sun Jun 07 15:39:38 PDT 2009</t>
  </si>
  <si>
    <t>MATT_BURNS</t>
  </si>
  <si>
    <t xml:space="preserve">@youngjang </t>
  </si>
  <si>
    <t xml:space="preserve">What a weekend @pin0grigi0 and I had. Not good. And it's not over yet. Still waiting for it flight to leve. Already 2 hours late. </t>
  </si>
  <si>
    <t>Sun Jun 07 15:39:39 PDT 2009</t>
  </si>
  <si>
    <t>MargaretJean5</t>
  </si>
  <si>
    <t xml:space="preserve">Waiting for the Josephs! </t>
  </si>
  <si>
    <t xml:space="preserve">i hate the voderphone advert. off to bed early start tomorroe </t>
  </si>
  <si>
    <t>Sun Jun 07 15:39:43 PDT 2009</t>
  </si>
  <si>
    <t>ThereseEchelon</t>
  </si>
  <si>
    <t>@jamiereed that sucks  what a douchebag</t>
  </si>
  <si>
    <t>Sun Jun 07 15:39:45 PDT 2009</t>
  </si>
  <si>
    <t xml:space="preserve">@DeborahLincoln It's alright, they've got friends in several other EU states unfortunately </t>
  </si>
  <si>
    <t>Sun Jun 07 15:39:49 PDT 2009</t>
  </si>
  <si>
    <t>AmandaMcSpadden</t>
  </si>
  <si>
    <t xml:space="preserve">Aww...my family went home...now im by myself... </t>
  </si>
  <si>
    <t>@mileycyrus sick of what feeling  u should help me milk cows at 3am tomorrow so i can get done early an get online 2 buy tickets!!wootwoot</t>
  </si>
  <si>
    <t>Sun Jun 07 15:39:50 PDT 2009</t>
  </si>
  <si>
    <t>telarson04</t>
  </si>
  <si>
    <t xml:space="preserve">back to schooooool tomorrow </t>
  </si>
  <si>
    <t>Sun Jun 07 15:39:51 PDT 2009</t>
  </si>
  <si>
    <t xml:space="preserve">@sheshel That would've cost a customer of mine Â£30. Â£40 AT MOST. Would've cost you Â£15. You was done. </t>
  </si>
  <si>
    <t>Sun Jun 07 15:39:54 PDT 2009</t>
  </si>
  <si>
    <t>Home now its gonna rain  Got home just in time starving Its 6:40pm first time im gonna eat today LOL!</t>
  </si>
  <si>
    <t>Sun Jun 07 15:39:55 PDT 2009</t>
  </si>
  <si>
    <t xml:space="preserve">@allisonwundrlnd wish I hadn't missed it!!  </t>
  </si>
  <si>
    <t>Sun Jun 07 15:39:56 PDT 2009</t>
  </si>
  <si>
    <t>jmestepa</t>
  </si>
  <si>
    <t xml:space="preserve">I have nowhere to watch the Tonys tonight </t>
  </si>
  <si>
    <t>Sun Jun 07 15:39:58 PDT 2009</t>
  </si>
  <si>
    <t xml:space="preserve">Day one- couldn't sleep much, she touched down 30 minz ago...now at home kapolei, HI. </t>
  </si>
  <si>
    <t>Sun Jun 07 15:39:59 PDT 2009</t>
  </si>
  <si>
    <t>ammyown</t>
  </si>
  <si>
    <t xml:space="preserve">Can't decide whether to get the zombie exercise shirt or the ghostbuster pacman shirt... can only get one tho! </t>
  </si>
  <si>
    <t>Sun Jun 07 15:40:00 PDT 2009</t>
  </si>
  <si>
    <t xml:space="preserve">@iamjonathancook, come back to ny soon </t>
  </si>
  <si>
    <t>Sun Jun 07 15:40:02 PDT 2009</t>
  </si>
  <si>
    <t xml:space="preserve">Urghh BNP have won a EU seat in Yorkshire </t>
  </si>
  <si>
    <t>Sun Jun 07 15:40:03 PDT 2009</t>
  </si>
  <si>
    <t xml:space="preserve">Spanish oral exams today </t>
  </si>
  <si>
    <t>Sun Jun 07 15:40:04 PDT 2009</t>
  </si>
  <si>
    <t>it started to rian so we all had to head back to the hotel  my day was ruined by the rain</t>
  </si>
  <si>
    <t>Sun Jun 07 15:40:07 PDT 2009</t>
  </si>
  <si>
    <t>kandacerae</t>
  </si>
  <si>
    <t>Been thinking about trying the amazing menu at Cava? Tonight is their last night open. So go. I hate this economy.  (via @brigleb)</t>
  </si>
  <si>
    <t>EBoogie05</t>
  </si>
  <si>
    <t xml:space="preserve">home, totally unmotivated but I should be cleaning...ok doing it </t>
  </si>
  <si>
    <t>Sun Jun 07 15:40:08 PDT 2009</t>
  </si>
  <si>
    <t xml:space="preserve">@julianna12369 can you read? Nooo </t>
  </si>
  <si>
    <t>Sun Jun 07 15:40:10 PDT 2009</t>
  </si>
  <si>
    <t xml:space="preserve">@Ukania nope that's another thing. Major back problem and doc advised me that it wouldn't be a good idea so sold my ticket last week </t>
  </si>
  <si>
    <t xml:space="preserve">@katiedesign47 ha you always want what you can't have right?! at least you'll be home soon!  13 more days until real sweet tea for me! </t>
  </si>
  <si>
    <t xml:space="preserve">@vegnotes I had a veggie burger earlier that didn't impress me much... so i feel you. </t>
  </si>
  <si>
    <t>Sun Jun 07 15:40:12 PDT 2009</t>
  </si>
  <si>
    <t xml:space="preserve">can't get any new maps for my gps! anyone know how to hack gps devices?? need help </t>
  </si>
  <si>
    <t xml:space="preserve">I really wanted Kate to win the apprentice </t>
  </si>
  <si>
    <t>Sun Jun 07 15:40:14 PDT 2009</t>
  </si>
  <si>
    <t xml:space="preserve">Oldest son is not impressed, his college co-op experience will probably be in Germany instead of the beautiful new Zealand!! </t>
  </si>
  <si>
    <t>Sun Jun 07 15:40:15 PDT 2009</t>
  </si>
  <si>
    <t>gamergod</t>
  </si>
  <si>
    <t xml:space="preserve">Just gotta get my new outfit and some and some odds and ends for my act and I will be street performing magic! Pumped! Missed it </t>
  </si>
  <si>
    <t>Sun Jun 07 15:40:16 PDT 2009</t>
  </si>
  <si>
    <t>ad_infinitum</t>
  </si>
  <si>
    <t xml:space="preserve">@stans99 oK, NOW you're just being cruel my dear! </t>
  </si>
  <si>
    <t>Sun Jun 07 15:40:17 PDT 2009</t>
  </si>
  <si>
    <t xml:space="preserve">@tinkermom Oh, Tink, I'm sorry you're dealing with badness like this. </t>
  </si>
  <si>
    <t>Sun Jun 07 15:40:54 PDT 2009</t>
  </si>
  <si>
    <t>lolliloo</t>
  </si>
  <si>
    <t xml:space="preserve">@perlLawLex heard about that yesterday.it's the end of an era! </t>
  </si>
  <si>
    <t>Sun Jun 07 15:40:55 PDT 2009</t>
  </si>
  <si>
    <t>thuliketoo</t>
  </si>
  <si>
    <t xml:space="preserve">@GiaDoan man! i am &amp;quot; o nha&amp;quot; every single day </t>
  </si>
  <si>
    <t>Sun Jun 07 15:40:56 PDT 2009</t>
  </si>
  <si>
    <t>RichWillmore</t>
  </si>
  <si>
    <t xml:space="preserve">Why do Mosquitos attack one person over another?  They always chew on my right foot.  </t>
  </si>
  <si>
    <t>Sun Jun 07 15:40:58 PDT 2009</t>
  </si>
  <si>
    <t xml:space="preserve">@Lauraawr_x How does it confuse you? </t>
  </si>
  <si>
    <t>Sun Jun 07 15:40:59 PDT 2009</t>
  </si>
  <si>
    <t xml:space="preserve">I hope tomorrow isn't rainy. They're going to start location scouting here for Eclipse </t>
  </si>
  <si>
    <t>Ryan_Shaun_T</t>
  </si>
  <si>
    <t xml:space="preserve">Just gettin ready for bed, Got skwl in the mornin </t>
  </si>
  <si>
    <t>Sun Jun 07 15:41:01 PDT 2009</t>
  </si>
  <si>
    <t>sfgiantsgirl</t>
  </si>
  <si>
    <t xml:space="preserve">It's fun finding other Giants fans on Twitter.  But I'm getting off now, because sadly my TV is not next to my computer... </t>
  </si>
  <si>
    <t>Sun Jun 07 15:41:03 PDT 2009</t>
  </si>
  <si>
    <t>RCGemini</t>
  </si>
  <si>
    <t xml:space="preserve">Wish I was doing something else rather then sitting at home...its such a beautiful day.. </t>
  </si>
  <si>
    <t>Sun Jun 07 15:41:05 PDT 2009</t>
  </si>
  <si>
    <t>aw fudge sickles i missed the vfc chat today!  can someone tell me wat happened?</t>
  </si>
  <si>
    <t xml:space="preserve">Besides the 17 bodies were also found dozens of components of the Air France plane in the Atlantic Ocean.   </t>
  </si>
  <si>
    <t>Sun Jun 07 15:41:06 PDT 2009</t>
  </si>
  <si>
    <t xml:space="preserve">Sadly this  ex National Front, BNP MP is now getting BBC airtime </t>
  </si>
  <si>
    <t>Sun Jun 07 15:41:08 PDT 2009</t>
  </si>
  <si>
    <t>rosaliekate</t>
  </si>
  <si>
    <t xml:space="preserve">No internet for a while. Bad times </t>
  </si>
  <si>
    <t>Sun Jun 07 15:41:09 PDT 2009</t>
  </si>
  <si>
    <t xml:space="preserve">investment tip: buy stock in aloe vera this week.  went out on a bike ride today without sunscreen... i'm already turning red  </t>
  </si>
  <si>
    <t>Sun Jun 07 15:41:10 PDT 2009</t>
  </si>
  <si>
    <t xml:space="preserve">@CTerry1985 Yea, similar to Germany post WW1 </t>
  </si>
  <si>
    <t>Sun Jun 07 15:41:11 PDT 2009</t>
  </si>
  <si>
    <t>Blauerpunto</t>
  </si>
  <si>
    <t xml:space="preserve">@flyairnz What happened to the dark red lollies? They used to be the best, but flight attendants told me they are no longer available </t>
  </si>
  <si>
    <t>Sun Jun 07 15:41:13 PDT 2009</t>
  </si>
  <si>
    <t>sexysmartie</t>
  </si>
  <si>
    <t xml:space="preserve">My computer is still in the shop </t>
  </si>
  <si>
    <t>Sun Jun 07 15:41:14 PDT 2009</t>
  </si>
  <si>
    <t>Night All !  Time for me to sleep...  Bad day tomorrow! ahh. Talk to you all tomorrow. LoveYou.xo xo</t>
  </si>
  <si>
    <t>yeOitsAnaBanana</t>
  </si>
  <si>
    <t xml:space="preserve">@SimlpeeAasha luckyy i want to go to the park </t>
  </si>
  <si>
    <t xml:space="preserve">At least I saw my friend today. I didn't even talk to him. Only waved. I feel bad.. </t>
  </si>
  <si>
    <t>Sun Jun 07 15:41:15 PDT 2009</t>
  </si>
  <si>
    <t>lanamac13</t>
  </si>
  <si>
    <t xml:space="preserve">@chadtheinkman http://twitpic.com/6v2l7 - No I'm not! Just sad my mac still isn't fixed. </t>
  </si>
  <si>
    <t>@Tifflicious omg Tiff me and @yelenacg were cryin :'(  and we keep thinkin bout now will never meet u  plz come to toronto one day</t>
  </si>
  <si>
    <t>Sun Jun 07 15:41:18 PDT 2009</t>
  </si>
  <si>
    <t xml:space="preserve">Still feeling sorry for myself. Thought bug gone but sick again. </t>
  </si>
  <si>
    <t>School tomorrow nooooooo  off to bed, maybe watcha dvd? hmm, gdnight twitter â™¥</t>
  </si>
  <si>
    <t>Sun Jun 07 15:41:19 PDT 2009</t>
  </si>
  <si>
    <t xml:space="preserve">...Pissed off than you can imagine. Think we came to Chile and lost fans! Worth the flight! Awesome. </t>
  </si>
  <si>
    <t>Sun Jun 07 15:41:20 PDT 2009</t>
  </si>
  <si>
    <t>Flisker</t>
  </si>
  <si>
    <t>Urgh I keep looking at the Mac Mini on the Apple store  I so wish I had like Â£550 so I could get one :'(</t>
  </si>
  <si>
    <t>Sun Jun 07 15:41:23 PDT 2009</t>
  </si>
  <si>
    <t xml:space="preserve">iâ™¥C.B+T.H|| VIRUS ON THA?! Thats bad. very bad. I went on it when it was hacked. Is my computer gonna be dead soon? </t>
  </si>
  <si>
    <t>Sun Jun 07 15:41:24 PDT 2009</t>
  </si>
  <si>
    <t xml:space="preserve">@PENLDN I don't think I'm the center of the universe </t>
  </si>
  <si>
    <t>Sun Jun 07 15:41:25 PDT 2009</t>
  </si>
  <si>
    <t>jdbradbury</t>
  </si>
  <si>
    <t xml:space="preserve">Back in Athens. Thinking about the importance of appreciating every day after hearing some sad news. </t>
  </si>
  <si>
    <t xml:space="preserve">Going on 3 hrs sleep is rough! im so tired </t>
  </si>
  <si>
    <t>Sun Jun 07 15:41:27 PDT 2009</t>
  </si>
  <si>
    <t>CapitalSS</t>
  </si>
  <si>
    <t>I feel used =        By @VH1Hoopz = Giggity</t>
  </si>
  <si>
    <t>Sun Jun 07 15:41:28 PDT 2009</t>
  </si>
  <si>
    <t xml:space="preserve"> joins leaving. I don't want him to leave </t>
  </si>
  <si>
    <t>Sun Jun 07 15:41:30 PDT 2009</t>
  </si>
  <si>
    <t>timethief</t>
  </si>
  <si>
    <t xml:space="preserve">@dianafreedman Their poor families. This is so sad. </t>
  </si>
  <si>
    <t>Sun Jun 07 15:41:31 PDT 2009</t>
  </si>
  <si>
    <t xml:space="preserve">Wales next, I remember living there </t>
  </si>
  <si>
    <t>Sun Jun 07 15:41:32 PDT 2009</t>
  </si>
  <si>
    <t>GreeleyHatWorks</t>
  </si>
  <si>
    <t xml:space="preserve">Just lost...even worse they weren't good sports. That makes it even harder </t>
  </si>
  <si>
    <t>Sun Jun 07 15:41:33 PDT 2009</t>
  </si>
  <si>
    <t xml:space="preserve">@SimonMagus too right - bad scene to see BNP elected </t>
  </si>
  <si>
    <t>Sad day. Photographer is sick, so family photos are cancelled for now  And we cleaned up so pretty.</t>
  </si>
  <si>
    <t>Sun Jun 07 15:41:34 PDT 2009</t>
  </si>
  <si>
    <t>Rach720</t>
  </si>
  <si>
    <t xml:space="preserve">Doesn't want dust to leave! </t>
  </si>
  <si>
    <t>Sun Jun 07 15:41:35 PDT 2009</t>
  </si>
  <si>
    <t>CaseyOTrimble</t>
  </si>
  <si>
    <t xml:space="preserve">My cat is a skilled hunter of baby birds. </t>
  </si>
  <si>
    <t>Sun Jun 07 15:41:36 PDT 2009</t>
  </si>
  <si>
    <t>mari_marii</t>
  </si>
  <si>
    <t xml:space="preserve">has to go to the dentist tomorrow </t>
  </si>
  <si>
    <t>Sun Jun 07 15:41:38 PDT 2009</t>
  </si>
  <si>
    <t xml:space="preserve">I'm bleeding. My industrial that I've had for almost 3 years now decided to crust over and bleed like a bitch today. Blood in my ear </t>
  </si>
  <si>
    <t>Sun Jun 07 15:41:40 PDT 2009</t>
  </si>
  <si>
    <t xml:space="preserve">You take too long to write back...!  </t>
  </si>
  <si>
    <t xml:space="preserve">@JDoreCouture I wish I was there too! </t>
  </si>
  <si>
    <t>Sun Jun 07 15:41:43 PDT 2009</t>
  </si>
  <si>
    <t>mmcnickle</t>
  </si>
  <si>
    <t xml:space="preserve">BNP win a seat in Europe </t>
  </si>
  <si>
    <t xml:space="preserve">@jonasobsessedx hes such a loser. it hurts to know he doesnt care you know </t>
  </si>
  <si>
    <t>Sun Jun 07 15:41:44 PDT 2009</t>
  </si>
  <si>
    <t>@jenthegingerkid i like the show, love the concept, HATE the host.  makes me sad i can't really watch it</t>
  </si>
  <si>
    <t>Sun Jun 07 15:41:45 PDT 2009</t>
  </si>
  <si>
    <t>@tinchystryder ur not. you should stay and get wasted for us poor fuckers that cant!  x</t>
  </si>
  <si>
    <t>Sun Jun 07 15:41:46 PDT 2009</t>
  </si>
  <si>
    <t xml:space="preserve">I'm so sad for all of the families who have lost babies in the Mexican Daycare fire over the weekend. So fucking sad. </t>
  </si>
  <si>
    <t>Sun Jun 07 15:41:48 PDT 2009</t>
  </si>
  <si>
    <t>aniidayy</t>
  </si>
  <si>
    <t xml:space="preserve">My 10 year old sister has a boyfriend and i don't. Ugh. I feel even more pathetic. </t>
  </si>
  <si>
    <t>fernandolins</t>
  </si>
  <si>
    <t xml:space="preserve">@jornvandijk I'm not, far away actually </t>
  </si>
  <si>
    <t>Sun Jun 07 15:41:50 PDT 2009</t>
  </si>
  <si>
    <t>alligator_army</t>
  </si>
  <si>
    <t xml:space="preserve">@tallybear Very much so... </t>
  </si>
  <si>
    <t>Sun Jun 07 15:41:51 PDT 2009</t>
  </si>
  <si>
    <t xml:space="preserve">@DonnieWahlberg I donÂ´t know why, but,  I believe that itÂ´s not going to be a European tour this year... </t>
  </si>
  <si>
    <t>Sun Jun 07 15:41:54 PDT 2009</t>
  </si>
  <si>
    <t xml:space="preserve">@Shay_Marie aww poor baby ..wish i was there to give u a helping hand   </t>
  </si>
  <si>
    <t>Sun Jun 07 15:41:56 PDT 2009</t>
  </si>
  <si>
    <t>aa9072</t>
  </si>
  <si>
    <t xml:space="preserve">I dont like twitter so far </t>
  </si>
  <si>
    <t>Sun Jun 07 15:41:58 PDT 2009</t>
  </si>
  <si>
    <t xml:space="preserve">Wow, $2 whole dollars and only 7 tickets </t>
  </si>
  <si>
    <t>Another delivery person  *grumble grumble*</t>
  </si>
  <si>
    <t>Cubanchem</t>
  </si>
  <si>
    <t xml:space="preserve">http://twitpic.com/6v4zt - Wearing these today. They're almost 18 years old. My aunt went home. Now I have to do the dishes </t>
  </si>
  <si>
    <t>Sun Jun 07 15:41:59 PDT 2009</t>
  </si>
  <si>
    <t>BillyMcCoy</t>
  </si>
  <si>
    <t>@ifenn: @bigcox ouch pressure!     However, if I've done my job right you shouldn't see my very modest contributions at all..oh..bugg*r</t>
  </si>
  <si>
    <t>Sun Jun 07 15:42:01 PDT 2009</t>
  </si>
  <si>
    <t>so_precious06</t>
  </si>
  <si>
    <t>At work sick  about to leave and I jus got here at 5pm</t>
  </si>
  <si>
    <t>Sun Jun 07 15:42:02 PDT 2009</t>
  </si>
  <si>
    <t xml:space="preserve">I broke on of our big mugs...it was a Halloween one. It is a sad day in the Salcido household </t>
  </si>
  <si>
    <t>Sun Jun 07 15:42:05 PDT 2009</t>
  </si>
  <si>
    <t>@alexmccarty i miss her  are you going to be in the shop tomorrow?</t>
  </si>
  <si>
    <t>Sun Jun 07 15:42:08 PDT 2009</t>
  </si>
  <si>
    <t>@xpb well I'm in bed but I can't fall asleep  I'm in Italy here it's 1242 am  LOL what about u?</t>
  </si>
  <si>
    <t xml:space="preserve">http://twitpic.com/6v50h - Eww i look like crap. Oh goody i get to go like this with meh family </t>
  </si>
  <si>
    <t xml:space="preserve">is watching Shrek and about to make dinner. I feel like crap. </t>
  </si>
  <si>
    <t xml:space="preserve"> in new jerz....I'm so emotionally split...lmfao...I'm odeeeee hype ....aaaaoooowwwww. but I want my beezo and Mis Nina!!!!</t>
  </si>
  <si>
    <t>sethrodriguez</t>
  </si>
  <si>
    <t xml:space="preserve">Gutted that Beinazir got booted off Big Brother first, she had brought 140 odd items of jewellery into the house but we never got to see </t>
  </si>
  <si>
    <t>Sun Jun 07 15:42:11 PDT 2009</t>
  </si>
  <si>
    <t xml:space="preserve">@andrewroche yea thats true. BNP is evil </t>
  </si>
  <si>
    <t>Sun Jun 07 15:42:13 PDT 2009</t>
  </si>
  <si>
    <t>lebella</t>
  </si>
  <si>
    <t>i cant believe the weekend is over  sad story. i need a vaca.!</t>
  </si>
  <si>
    <t xml:space="preserve">@stutterdude It's tough to type w/o fingers, and speech recognition don't work too well w/ our people </t>
  </si>
  <si>
    <t xml:space="preserve">@daisyrjordan are you anxious? when a big day is coming, i can't sleep and i can't breath . </t>
  </si>
  <si>
    <t>Sun Jun 07 15:42:15 PDT 2009</t>
  </si>
  <si>
    <t>@tommcfly aw tom seriously don't worry :| im proper like  for you now!</t>
  </si>
  <si>
    <t>Sun Jun 07 15:42:18 PDT 2009</t>
  </si>
  <si>
    <t>ericaweezy</t>
  </si>
  <si>
    <t xml:space="preserve">that movie was GREAT, but soooo saddening! </t>
  </si>
  <si>
    <t>Sun Jun 07 15:42:19 PDT 2009</t>
  </si>
  <si>
    <t>union_jak</t>
  </si>
  <si>
    <t>@Emma_Jarman I'm supposed to be responsible for my team this week, I can't be ill  Tell me about lazy days, every weekend is lazy for me!</t>
  </si>
  <si>
    <t>Sun Jun 07 15:43:11 PDT 2009</t>
  </si>
  <si>
    <t>rtryland</t>
  </si>
  <si>
    <t>@Holly_1211 ooooh so ur headed that way. Well u still is liar.  I had to go to autozone.</t>
  </si>
  <si>
    <t>Sun Jun 07 15:43:13 PDT 2009</t>
  </si>
  <si>
    <t>cah__p</t>
  </si>
  <si>
    <t xml:space="preserve">@tommcfly what happened? </t>
  </si>
  <si>
    <t>SandraRose</t>
  </si>
  <si>
    <t xml:space="preserve">@MYBOOCHIE Not on war path. I just don't like fake people following me. Fake pages are like roaches. Twitter is infested with them. </t>
  </si>
  <si>
    <t>@solangeknowles im sorry but i didnt know how to ask a question you never reply my bad.....  i feel bad now lol u prolly get that alot eh?</t>
  </si>
  <si>
    <t>Sun Jun 07 15:43:16 PDT 2009</t>
  </si>
  <si>
    <t xml:space="preserve">can't text Alison. </t>
  </si>
  <si>
    <t>Sun Jun 07 15:43:20 PDT 2009</t>
  </si>
  <si>
    <t>shaynesa</t>
  </si>
  <si>
    <t>Connor's team placed 2nd in the tourney. He won the 8am, 10am and lost the last game by 2 runs   He played well! Long day at the ballfield</t>
  </si>
  <si>
    <t>Sun Jun 07 15:43:22 PDT 2009</t>
  </si>
  <si>
    <t>cmccdk</t>
  </si>
  <si>
    <t xml:space="preserve">missing her dominic loads! </t>
  </si>
  <si>
    <t>Sun Jun 07 15:43:21 PDT 2009</t>
  </si>
  <si>
    <t xml:space="preserve">Sorry for the lack of updates guys, Internet's been down and I just can't fix it! Bloody DNS servers not working, it's all beyond me </t>
  </si>
  <si>
    <t>Sun Jun 07 15:43:23 PDT 2009</t>
  </si>
  <si>
    <t xml:space="preserve">probably won't be on until 10 or something like that. gahh. </t>
  </si>
  <si>
    <t>ezekiel78</t>
  </si>
  <si>
    <t xml:space="preserve">@themisscazshow Key Skills is DEADLY! hahah! </t>
  </si>
  <si>
    <t>Sun Jun 07 15:43:24 PDT 2009</t>
  </si>
  <si>
    <t>JeniHugg</t>
  </si>
  <si>
    <t xml:space="preserve">mind over matter does not work on a bad cold </t>
  </si>
  <si>
    <t>Sun Jun 07 15:43:25 PDT 2009</t>
  </si>
  <si>
    <t xml:space="preserve">Nervous about my surgery tomorrow </t>
  </si>
  <si>
    <t>@LadyRubaiyat That sucks   Have you thought about a franchise type business?  I do this: http://bit.ly/1864ml</t>
  </si>
  <si>
    <t>Sun Jun 07 15:43:26 PDT 2009</t>
  </si>
  <si>
    <t>WOW! Today was Nah...  wish it was sunny!......... not a very cute day out side?..</t>
  </si>
  <si>
    <t>Sarah12385</t>
  </si>
  <si>
    <t xml:space="preserve">Dinner date with pops. Phones dead </t>
  </si>
  <si>
    <t>Sun Jun 07 15:43:27 PDT 2009</t>
  </si>
  <si>
    <t xml:space="preserve">@thisisdavina @officialbb I was just waiting for a big twist, or some exciting announcement... bit dull really </t>
  </si>
  <si>
    <t xml:space="preserve">@craftychick101  i know!! wauuuughh </t>
  </si>
  <si>
    <t>andreawalko</t>
  </si>
  <si>
    <t xml:space="preserve">Shouting at the screen doesn't seem to change the BNP result </t>
  </si>
  <si>
    <t>hlwill</t>
  </si>
  <si>
    <t xml:space="preserve">Remembers the downside to living 10 miles away from the nearest fast food joint. </t>
  </si>
  <si>
    <t>Sun Jun 07 15:43:28 PDT 2009</t>
  </si>
  <si>
    <t xml:space="preserve">@mistermusik It's in July...I didn't win </t>
  </si>
  <si>
    <t>Sun Jun 07 15:43:31 PDT 2009</t>
  </si>
  <si>
    <t>there's a storm coming  I don't like storms</t>
  </si>
  <si>
    <t>Sun Jun 07 15:43:32 PDT 2009</t>
  </si>
  <si>
    <t xml:space="preserve">not gonna be able to make it to @vinmarrone 's grad party. goddamnnnnn </t>
  </si>
  <si>
    <t>Sun Jun 07 15:43:34 PDT 2009</t>
  </si>
  <si>
    <t>Teddster</t>
  </si>
  <si>
    <t xml:space="preserve">just played the Wii, great system.. just not made for left-handers. </t>
  </si>
  <si>
    <t xml:space="preserve">exhausted  and my class begins in just three weeks. so long summer </t>
  </si>
  <si>
    <t>Sun Jun 07 15:43:35 PDT 2009</t>
  </si>
  <si>
    <t>mikemackay</t>
  </si>
  <si>
    <t>@SaraS85 that's a shame  Many (many) years ago I used to ride. Loved going to gymkhanas etc. and used to enjoy getting those clear rounds!</t>
  </si>
  <si>
    <t>Sun Jun 07 15:43:36 PDT 2009</t>
  </si>
  <si>
    <t>A full week of no riding is NOT the way to prepare for a 70 mile ride.   1293 miles on the bike. First hill I walked up. First sag wagon.</t>
  </si>
  <si>
    <t>Sun Jun 07 15:43:37 PDT 2009</t>
  </si>
  <si>
    <t>MarisolHErnult</t>
  </si>
  <si>
    <t xml:space="preserve">@naieEC   mmmmm yes!!!!! hahahaha but some things i don't understand  </t>
  </si>
  <si>
    <t>tomsinger</t>
  </si>
  <si>
    <t xml:space="preserve">@keewa ironically I can be just as pedantic - just seen him on BBC, how can the ex Chairman of National Front be elected </t>
  </si>
  <si>
    <t>ErinSchickner</t>
  </si>
  <si>
    <t xml:space="preserve">Watching the sonny with a chance marathon. I feel nauseas. Not because of what I'm watchong but because of my kidney. Still. </t>
  </si>
  <si>
    <t>Sun Jun 07 15:43:38 PDT 2009</t>
  </si>
  <si>
    <t xml:space="preserve">i missed my mom  </t>
  </si>
  <si>
    <t>Sun Jun 07 15:43:42 PDT 2009</t>
  </si>
  <si>
    <t xml:space="preserve">@moonfullofstars some of these tumblr themes have such ugly, uncustomizable colours. </t>
  </si>
  <si>
    <t>Sun Jun 07 15:43:44 PDT 2009</t>
  </si>
  <si>
    <t xml:space="preserve">Wanted to go to bed 2 episodes of two and a half men ago </t>
  </si>
  <si>
    <t>Sun Jun 07 15:43:45 PDT 2009</t>
  </si>
  <si>
    <t>@ashleyfryer  how early? I am up at 6am...fun lol x</t>
  </si>
  <si>
    <t>Sun Jun 07 15:43:46 PDT 2009</t>
  </si>
  <si>
    <t>mom2wondertwins</t>
  </si>
  <si>
    <t>Back at home. My kids were more excited about the &amp;quot;super prise!&amp;quot; (surprise) that I brought.  Oh well.</t>
  </si>
  <si>
    <t>Lylliand</t>
  </si>
  <si>
    <t xml:space="preserve">cant figure out twitter txt </t>
  </si>
  <si>
    <t>Sun Jun 07 15:43:47 PDT 2009</t>
  </si>
  <si>
    <t>james_lockey</t>
  </si>
  <si>
    <t xml:space="preserve">@cascandar You've been very quiet recently </t>
  </si>
  <si>
    <t>Sun Jun 07 15:43:48 PDT 2009</t>
  </si>
  <si>
    <t>Adamhermie</t>
  </si>
  <si>
    <t xml:space="preserve">Dad's ranting on our satelite service again </t>
  </si>
  <si>
    <t>Sun Jun 07 15:43:49 PDT 2009</t>
  </si>
  <si>
    <t>ttfbarbie</t>
  </si>
  <si>
    <t xml:space="preserve">At the house.Jive extra hungryy.&amp;amp;&amp;amp; the pod iZ downn.thee worstthingsz to ever happen! </t>
  </si>
  <si>
    <t>Sun Jun 07 15:43:51 PDT 2009</t>
  </si>
  <si>
    <t>@iamjonathancook, uhohh  hope youu have a safe flight &amp;lt;3</t>
  </si>
  <si>
    <t>GrownBoy830</t>
  </si>
  <si>
    <t xml:space="preserve">i got this weird feeling the people are tryna make decisions for me w/o consultin me </t>
  </si>
  <si>
    <t xml:space="preserve">Ah headache </t>
  </si>
  <si>
    <t>Sun Jun 07 15:43:52 PDT 2009</t>
  </si>
  <si>
    <t>PixxelateHost</t>
  </si>
  <si>
    <t xml:space="preserve">@Palmatics I don't gatd access to a computer. i'll reply tomorrow </t>
  </si>
  <si>
    <t>Sun Jun 07 15:43:57 PDT 2009</t>
  </si>
  <si>
    <t>@SeanaLyn wish i could join you!  we will most def do it next weekend! &amp;lt;3</t>
  </si>
  <si>
    <t>Sun Jun 07 15:43:58 PDT 2009</t>
  </si>
  <si>
    <t>AshtonCollins</t>
  </si>
  <si>
    <t>i wish i was at the beach with my friends.  i dont wanna leave town for a week</t>
  </si>
  <si>
    <t xml:space="preserve">UKIP are doing far too well for comfort </t>
  </si>
  <si>
    <t>Sun Jun 07 15:44:01 PDT 2009</t>
  </si>
  <si>
    <t>Massingcc23</t>
  </si>
  <si>
    <t xml:space="preserve">Just got done watching the race, I still don't get why his teammates are so much better than Jr every week@ WTH! </t>
  </si>
  <si>
    <t>Sun Jun 07 15:44:02 PDT 2009</t>
  </si>
  <si>
    <t xml:space="preserve">@Kaleyedoscope_i I have calc tomorrow. Gotta try to keep that A. &amp;amp; chem on tues &amp;amp; I'm not looking forward to that. </t>
  </si>
  <si>
    <t>Sun Jun 07 15:44:04 PDT 2009</t>
  </si>
  <si>
    <t xml:space="preserve">@loopy_lala it's a shame they don't see the programe and think the same as we do when we see it. </t>
  </si>
  <si>
    <t>Sun Jun 07 15:44:06 PDT 2009</t>
  </si>
  <si>
    <t xml:space="preserve">OUCHIE!!!! :'(  It's not fair!!!! </t>
  </si>
  <si>
    <t>Bjgraham</t>
  </si>
  <si>
    <t xml:space="preserve">funniest lunch with dana ever, weather looks to be bad tonite </t>
  </si>
  <si>
    <t>Sun Jun 07 15:44:07 PDT 2009</t>
  </si>
  <si>
    <t>emikogilbert</t>
  </si>
  <si>
    <t xml:space="preserve"> super worried. Gonna go visit Nick in the hospital soon.</t>
  </si>
  <si>
    <t xml:space="preserve">@johnhalton you are correct, so many small villages full of fascists I escaped one. It is embarrasing to be part of Yorkshire sometimes </t>
  </si>
  <si>
    <t>Sun Jun 07 15:44:08 PDT 2009</t>
  </si>
  <si>
    <t>sierrarae77</t>
  </si>
  <si>
    <t>darn my computer won't let me upload a picture  lol</t>
  </si>
  <si>
    <t>kevinthefrog</t>
  </si>
  <si>
    <t>This trip may not be made after all.    I won't let myself get disappointed, though, I'll just make different plans...</t>
  </si>
  <si>
    <t xml:space="preserve">Why is today dragging on soo long? </t>
  </si>
  <si>
    <t>I was tellin Trey Songs 2 get @ u an hour ago which apparently was a fail  ..seemed like common sense since u answerd his twit @VH1Hoopz !</t>
  </si>
  <si>
    <t>Sun Jun 07 15:44:09 PDT 2009</t>
  </si>
  <si>
    <t>@davidhastopee  lol</t>
  </si>
  <si>
    <t>Flinstoneboy</t>
  </si>
  <si>
    <t xml:space="preserve">@yaymelissa i totally wanted to go watch the hangover today with you </t>
  </si>
  <si>
    <t>Sun Jun 07 15:44:10 PDT 2009</t>
  </si>
  <si>
    <t xml:space="preserve">nope, my album artwork is still broken. ALL OF THAT for nothing.. and now my back hurts some more. </t>
  </si>
  <si>
    <t>Sun Jun 07 15:44:11 PDT 2009</t>
  </si>
  <si>
    <t>I miss you all so much  I wish my computer were fixed.</t>
  </si>
  <si>
    <t>Sun Jun 07 15:44:12 PDT 2009</t>
  </si>
  <si>
    <t xml:space="preserve">@CrunchyK whoop whoop! I have 12 days off now! Not that I'm gloatin! Was hopin to come see u all in nyc but not gonna happen unfotunately </t>
  </si>
  <si>
    <t>Sun Jun 07 15:44:13 PDT 2009</t>
  </si>
  <si>
    <t xml:space="preserve">@Veronique_B I guess that's the prob - I'm starting to think what I want and what's important are different. </t>
  </si>
  <si>
    <t>taylormaeblair</t>
  </si>
  <si>
    <t xml:space="preserve">@campo aww I know! I get sick of it! </t>
  </si>
  <si>
    <t>Anne05458</t>
  </si>
  <si>
    <t>i was home all alone cuz my brother had ball hockey   but I had fun with my dog and cats &amp;lt;33</t>
  </si>
  <si>
    <t>Sun Jun 07 15:44:14 PDT 2009</t>
  </si>
  <si>
    <t>stephriach</t>
  </si>
  <si>
    <t>@PerezHilton lovein the intro to britneys circus wish i was going to the concert in london if only  lol xx</t>
  </si>
  <si>
    <t xml:space="preserve">@mcj66 it's mortifyingly embarassing tho not shocking. Yorkshire folk doing nothing to disprove stereotypes of narrowminded bigotry </t>
  </si>
  <si>
    <t>Sun Jun 07 15:44:15 PDT 2009</t>
  </si>
  <si>
    <t>@mugluf aww poor baby...  just ignore them and theyll stop xx</t>
  </si>
  <si>
    <t xml:space="preserve">@gfalcone601 Gi, Tom's swearing is scaring me </t>
  </si>
  <si>
    <t xml:space="preserve">Last night in America for a little while.... I'm going to miss all my bears and bunnys here sooooo much </t>
  </si>
  <si>
    <t>Sun Jun 07 15:44:16 PDT 2009</t>
  </si>
  <si>
    <t xml:space="preserve">Tom makes me feel sad when he tweet's stuff about shows going bad </t>
  </si>
  <si>
    <t>Sun Jun 07 15:44:17 PDT 2009</t>
  </si>
  <si>
    <t xml:space="preserve">I had my first last today. Oyy. This is gonna get old pretty quick. </t>
  </si>
  <si>
    <t>Sun Jun 07 15:44:19 PDT 2009</t>
  </si>
  <si>
    <t xml:space="preserve">cleaning my room + my entire closet &amp;amp; my restroom </t>
  </si>
  <si>
    <t>Sun Jun 07 15:44:20 PDT 2009</t>
  </si>
  <si>
    <t>emmabandey</t>
  </si>
  <si>
    <t xml:space="preserve">@pickledpolitics It appears it's cos # of voters decreased. BNP # of votes actually decreased but total share increased... </t>
  </si>
  <si>
    <t>Sun Jun 07 15:44:21 PDT 2009</t>
  </si>
  <si>
    <t>ligriff78</t>
  </si>
  <si>
    <t xml:space="preserve">didnt want to say goodbye to @jensperl  </t>
  </si>
  <si>
    <t>chgalbraith</t>
  </si>
  <si>
    <t xml:space="preserve">1 week without being on the bike... </t>
  </si>
  <si>
    <t>Sun Jun 07 15:45:04 PDT 2009</t>
  </si>
  <si>
    <t>elastition</t>
  </si>
  <si>
    <t xml:space="preserve">going to the dentist tomorrow.... </t>
  </si>
  <si>
    <t>Sun Jun 07 15:45:06 PDT 2009</t>
  </si>
  <si>
    <t xml:space="preserve">@donniewahlberg having a shity day can I get sum d love??? </t>
  </si>
  <si>
    <t>CrystalStine</t>
  </si>
  <si>
    <t xml:space="preserve">yardwork is torture on my nails - goodbye nice manicure </t>
  </si>
  <si>
    <t>Sun Jun 07 15:45:08 PDT 2009</t>
  </si>
  <si>
    <t xml:space="preserve">@Easty1 people are thick </t>
  </si>
  <si>
    <t>Sun Jun 07 15:45:12 PDT 2009</t>
  </si>
  <si>
    <t xml:space="preserve">@pw_official And they have a seat on my county council now. !hat has happened to this country?!? Used to be so accepting. I feel ill </t>
  </si>
  <si>
    <t>Sun Jun 07 15:45:14 PDT 2009</t>
  </si>
  <si>
    <t>malakhgabriel</t>
  </si>
  <si>
    <t xml:space="preserve">I'm feeling rather... stood up. </t>
  </si>
  <si>
    <t>Sun Jun 07 15:45:19 PDT 2009</t>
  </si>
  <si>
    <t xml:space="preserve">@awsomepenguin yes I am very unlucky </t>
  </si>
  <si>
    <t>Sun Jun 07 15:45:21 PDT 2009</t>
  </si>
  <si>
    <t>fack this poor lifeee  making inserts.</t>
  </si>
  <si>
    <t>Sun Jun 07 15:45:22 PDT 2009</t>
  </si>
  <si>
    <t>KayMarsh</t>
  </si>
  <si>
    <t>@DonnieWahlberg PLEASE come back to the UK!!!  x</t>
  </si>
  <si>
    <t>stenhankewitz</t>
  </si>
  <si>
    <t xml:space="preserve">BNP has definitely got one seat, they might also get another </t>
  </si>
  <si>
    <t xml:space="preserve">On the road again....I hate driving </t>
  </si>
  <si>
    <t>Sun Jun 07 15:45:23 PDT 2009</t>
  </si>
  <si>
    <t xml:space="preserve">@Crupuscular nothing worse than an educated racist </t>
  </si>
  <si>
    <t xml:space="preserve">The army got me!!! And they refuse to shoot me! </t>
  </si>
  <si>
    <t>Sun Jun 07 15:45:24 PDT 2009</t>
  </si>
  <si>
    <t>LovePaper</t>
  </si>
  <si>
    <t>@lemon_drop Aw, me three! My husband left for Colorado this AM though.  No family days for 2 wks. Just Mommy n me days. I heart those too!</t>
  </si>
  <si>
    <t>Sun Jun 07 15:45:26 PDT 2009</t>
  </si>
  <si>
    <t>candy_clouds</t>
  </si>
  <si>
    <t>@tabloislove It's plaid. I want this white, flower-y dress but it was a lot.  The skirt looks like shit. So, I'm returning it.</t>
  </si>
  <si>
    <t>Sun Jun 07 15:45:27 PDT 2009</t>
  </si>
  <si>
    <t>LunchmoneyMUZIK</t>
  </si>
  <si>
    <t xml:space="preserve">JoiDlove ughhh again first soggy fries now hot sausages </t>
  </si>
  <si>
    <t>Sun Jun 07 15:45:28 PDT 2009</t>
  </si>
  <si>
    <t xml:space="preserve">@fretless74 1. They cut the back off!  Like it just is a top of the head mohawk.  2. They missed some hair 3. They cut it all crooked </t>
  </si>
  <si>
    <t>ChesherCat</t>
  </si>
  <si>
    <t>Sun Jun 07 15:45:29 PDT 2009</t>
  </si>
  <si>
    <t>Tinamac1</t>
  </si>
  <si>
    <t>@tommcfly Thats what Im scared about with the US. That they will set you up with shit sound and such.  Im sure it wasnt that bad tho!</t>
  </si>
  <si>
    <t>KatrinaStocker</t>
  </si>
  <si>
    <t xml:space="preserve">I'm really worried about my bff. Her brother just called me and asked for her mob number and now she won't answer her phone. </t>
  </si>
  <si>
    <t>Cleaning my room  gah how'd it get so messy?</t>
  </si>
  <si>
    <t xml:space="preserve">@tommcfly awww dont say that tom ... u problably did a great show i wish u come to peru one day </t>
  </si>
  <si>
    <t xml:space="preserve">She's on her way back to Des Moines. Sad faces </t>
  </si>
  <si>
    <t xml:space="preserve">I WANT MY APPS TO WORK </t>
  </si>
  <si>
    <t>Sun Jun 07 15:45:31 PDT 2009</t>
  </si>
  <si>
    <t xml:space="preserve">fck have so much cleanin to do </t>
  </si>
  <si>
    <t>Sun Jun 07 15:45:37 PDT 2009</t>
  </si>
  <si>
    <t>Top of the third, 3-1, we're losing.  i struck out last at bat, pitcher's a senior beast.</t>
  </si>
  <si>
    <t xml:space="preserve">I wish bisexual people were more accepted in the queer community. I want to be more active, but I always feel like nobody wants me there. </t>
  </si>
  <si>
    <t>tuftedpuffin</t>
  </si>
  <si>
    <t xml:space="preserve">@quackadoodle That was aimed more at people who think it's fun to scare poor animals and laugh at them </t>
  </si>
  <si>
    <t>Sun Jun 07 15:45:38 PDT 2009</t>
  </si>
  <si>
    <t>laulauu30</t>
  </si>
  <si>
    <t>back to school tomorrow  starting yr13 work ,arghh !</t>
  </si>
  <si>
    <t xml:space="preserve">wish @vivienturman was coming </t>
  </si>
  <si>
    <t>Sun Jun 07 15:45:40 PDT 2009</t>
  </si>
  <si>
    <t xml:space="preserve">I can't believe the BNP won York, I'm actually pretty fucking angry. </t>
  </si>
  <si>
    <t>Sun Jun 07 15:45:42 PDT 2009</t>
  </si>
  <si>
    <t xml:space="preserve">Omg creepy guy just tried to talk to me. I called my sister </t>
  </si>
  <si>
    <t>Sun Jun 07 15:45:41 PDT 2009</t>
  </si>
  <si>
    <t xml:space="preserve">Sounds like #Reaper is indeed over: http://reapersite.com #savereaper </t>
  </si>
  <si>
    <t>Sun Jun 07 15:45:43 PDT 2009</t>
  </si>
  <si>
    <t>elouisathered</t>
  </si>
  <si>
    <t xml:space="preserve">@pw_official This part of Yorkshire does not want the bloody BNP representing me. So upset about this. Disgraceful indeed. </t>
  </si>
  <si>
    <t>Hove</t>
  </si>
  <si>
    <t xml:space="preserve">@Ino_Yamanaka Where you going then? i hear Dubai is quite nice this time of year </t>
  </si>
  <si>
    <t>Sun Jun 07 15:45:45 PDT 2009</t>
  </si>
  <si>
    <t xml:space="preserve"> well dont feel pathetic! guys are lame.</t>
  </si>
  <si>
    <t>Sun Jun 07 15:45:48 PDT 2009</t>
  </si>
  <si>
    <t xml:space="preserve">@cakey oh that's good, not bad thanks altho not wanting to go to work </t>
  </si>
  <si>
    <t>Sun Jun 07 15:45:51 PDT 2009</t>
  </si>
  <si>
    <t>ConGuille</t>
  </si>
  <si>
    <t xml:space="preserve">Tomorrow early to work </t>
  </si>
  <si>
    <t>Sun Jun 07 15:45:52 PDT 2009</t>
  </si>
  <si>
    <t xml:space="preserve">I feel extremely nervous and somewhat offended, @joelyuk DAMN YOU </t>
  </si>
  <si>
    <t>Sun Jun 07 15:45:53 PDT 2009</t>
  </si>
  <si>
    <t>nataliemuz</t>
  </si>
  <si>
    <t xml:space="preserve">@jgryu I can't stand listening to her anymore bc she makes me think of all the animals that need homes. </t>
  </si>
  <si>
    <t>Sun Jun 07 15:45:54 PDT 2009</t>
  </si>
  <si>
    <t>KarlPeffer</t>
  </si>
  <si>
    <t xml:space="preserve">I'd come bring you food if i could </t>
  </si>
  <si>
    <t>Sun Jun 07 15:45:55 PDT 2009</t>
  </si>
  <si>
    <t xml:space="preserve">@Patti0713 Sorry I didn't get to prepare you!! LOL Wish I could talk longer but I just popped in. Giving back the comp to my kid </t>
  </si>
  <si>
    <t>HelloKitty4evr</t>
  </si>
  <si>
    <t xml:space="preserve">i need to take a picture of myself and put it on here. its so unfortunate that the camera i have is useless </t>
  </si>
  <si>
    <t>KittyKat22x</t>
  </si>
  <si>
    <t xml:space="preserve">well i just wanna look it soon;)...but not in 3D </t>
  </si>
  <si>
    <t>Sun Jun 07 15:45:56 PDT 2009</t>
  </si>
  <si>
    <t>Tabbatha89</t>
  </si>
  <si>
    <t xml:space="preserve">My puppy shouldn't have ate that!! </t>
  </si>
  <si>
    <t xml:space="preserve">Actually...I think it's finally kicking in but why am I focusing on peeing every 20 minutes </t>
  </si>
  <si>
    <t>Sun Jun 07 15:45:57 PDT 2009</t>
  </si>
  <si>
    <t>AleeB2013</t>
  </si>
  <si>
    <t xml:space="preserve">Playn xbox but wishing the Internet wasn't bn gay so I could play xbox live </t>
  </si>
  <si>
    <t>Sun Jun 07 15:45:58 PDT 2009</t>
  </si>
  <si>
    <t>@Kbayycruiseee nah we're not going.  Noo thats wes. Chase is 14 wes is 17 hahaa</t>
  </si>
  <si>
    <t>Sun Jun 07 15:45:59 PDT 2009</t>
  </si>
  <si>
    <t>AdrianRatcliffe</t>
  </si>
  <si>
    <t xml:space="preserve">BNP get a Euro MP.  It's a sad, sad day for Britain </t>
  </si>
  <si>
    <t>Sun Jun 07 15:46:00 PDT 2009</t>
  </si>
  <si>
    <t xml:space="preserve">@NetteWorker @VernishiaRenee -- Ok guys.. Its Sunday &amp;amp; I'm still missin ya'll.. what gives!?!? </t>
  </si>
  <si>
    <t>Sun Jun 07 15:46:04 PDT 2009</t>
  </si>
  <si>
    <t>@Kazcita People are seeing constant job losses, perceived high immigration etc, it could well be that bad in the uk  #thebnparetwats</t>
  </si>
  <si>
    <t>Sun Jun 07 15:46:10 PDT 2009</t>
  </si>
  <si>
    <t>Beccafofecca</t>
  </si>
  <si>
    <t xml:space="preserve">Studying for finals. I hate school. A lot. But maybe i shouldnt wait untill the last day to study for 2 finals </t>
  </si>
  <si>
    <t>Sun Jun 07 15:46:11 PDT 2009</t>
  </si>
  <si>
    <t>So my truck broke down last week and I am sad to announce Dora will need to find a new home  She will be missed.  http://twitpic.com/6v5ck</t>
  </si>
  <si>
    <t xml:space="preserve">@Mcfeh de tarde? again? pq? </t>
  </si>
  <si>
    <t>Sun Jun 07 15:46:13 PDT 2009</t>
  </si>
  <si>
    <t>chrismets</t>
  </si>
  <si>
    <t xml:space="preserve">@faridahpeach Me too. Especially since I read that Greens only needed 15, 683 more votes to take that seat from the BNP. Not much at all </t>
  </si>
  <si>
    <t>Sun Jun 07 15:46:14 PDT 2009</t>
  </si>
  <si>
    <t xml:space="preserve">Argh, I have a headache, I'm coughing, sneezing, blowing my nose, &amp;amp; feel like rubbish. Off to Drs tomorrow to check it's not swineflu </t>
  </si>
  <si>
    <t>Sun Jun 07 15:46:15 PDT 2009</t>
  </si>
  <si>
    <t xml:space="preserve">@gatitafea yo wtf why am I not in the wedding </t>
  </si>
  <si>
    <t>Sun Jun 07 15:46:16 PDT 2009</t>
  </si>
  <si>
    <t>Haven't eaten all day! And I have a headache  But I'm about to eat Subway woohoo!</t>
  </si>
  <si>
    <t>Sun Jun 07 15:46:17 PDT 2009</t>
  </si>
  <si>
    <t xml:space="preserve">@tcabeen &amp;quot;You cannot send a direct message to 'tcabeen' because they are not following you.&amp;quot; WTFFFFFFFFFFFFFFFFFFF </t>
  </si>
  <si>
    <t>StefZinn</t>
  </si>
  <si>
    <t>Sun Jun 07 15:46:19 PDT 2009</t>
  </si>
  <si>
    <t xml:space="preserve">@Alex_Jeffreys I'd have loved to have come, just a couple of unfortunate things as such held me back! </t>
  </si>
  <si>
    <t>Sun Jun 07 15:46:21 PDT 2009</t>
  </si>
  <si>
    <t xml:space="preserve">It'll be a sad day when the Apprentice is on TV but Margaret is nowhere to be seen!! </t>
  </si>
  <si>
    <t>MiMiP2012</t>
  </si>
  <si>
    <t>packing for cali  bittersweet moment</t>
  </si>
  <si>
    <t>Sun Jun 07 15:46:22 PDT 2009</t>
  </si>
  <si>
    <t>Sun Jun 07 15:46:23 PDT 2009</t>
  </si>
  <si>
    <t xml:space="preserve">I really need a bb charger phone dying </t>
  </si>
  <si>
    <t>Sun Jun 07 15:46:24 PDT 2009</t>
  </si>
  <si>
    <t xml:space="preserve">@hillgy33 my arm/shoulder has been KILLING me for the past few days. </t>
  </si>
  <si>
    <t>prezcoolidge</t>
  </si>
  <si>
    <t xml:space="preserve">i wish the game had new episodes. Geez. </t>
  </si>
  <si>
    <t>Sun Jun 07 15:46:26 PDT 2009</t>
  </si>
  <si>
    <t xml:space="preserve">@chefgmoney not very good actually. a very good friend of mine passed away. </t>
  </si>
  <si>
    <t>Sun Jun 07 15:46:59 PDT 2009</t>
  </si>
  <si>
    <t>fernandozac</t>
  </si>
  <si>
    <t xml:space="preserve">@ajgrubb I'm stuck with Sprint for another year. </t>
  </si>
  <si>
    <t>Sun Jun 07 15:47:01 PDT 2009</t>
  </si>
  <si>
    <t xml:space="preserve">wondering why I bought one travelcard, but bank account indicates two times that price... </t>
  </si>
  <si>
    <t>_Sophiex3</t>
  </si>
  <si>
    <t>@souljaboytellem soulja boy! when are you coming to the uk? i want to see you  wb xox.</t>
  </si>
  <si>
    <t>jonizaak</t>
  </si>
  <si>
    <t xml:space="preserve">@LadyXanth I missed the parade </t>
  </si>
  <si>
    <t>Sun Jun 07 15:47:02 PDT 2009</t>
  </si>
  <si>
    <t>superSTARRR17</t>
  </si>
  <si>
    <t xml:space="preserve">@mileycyrus i cannot wait til you come to TAMPA!!! im just scared that my parents wont allow me to get tickets to your concert... </t>
  </si>
  <si>
    <t>Sun Jun 07 15:47:03 PDT 2009</t>
  </si>
  <si>
    <t>jothenutter</t>
  </si>
  <si>
    <t xml:space="preserve">havin fabby time in london,dont want this holiday 2 ever end </t>
  </si>
  <si>
    <t>gabchu</t>
  </si>
  <si>
    <t xml:space="preserve">oh no, monday again! i hate monday </t>
  </si>
  <si>
    <t>Sun Jun 07 15:47:05 PDT 2009</t>
  </si>
  <si>
    <t>BernsteinBear</t>
  </si>
  <si>
    <t>having a BBQ. school tomorrow.  going to florida again this summer! ahhhhhh.</t>
  </si>
  <si>
    <t>Sun Jun 07 15:47:06 PDT 2009</t>
  </si>
  <si>
    <t xml:space="preserve">i was just kicked out of @youripoddoc 's live chat for doing nothing </t>
  </si>
  <si>
    <t xml:space="preserve">birthday will be over in 15 minutes back to work tomorrow </t>
  </si>
  <si>
    <t>Xx_Naomifer_xX</t>
  </si>
  <si>
    <t xml:space="preserve">NEEDS SOMETHING TO DO </t>
  </si>
  <si>
    <t xml:space="preserve">@TRIFORCE89 uhhh 51300 or something. It changes every time I try. </t>
  </si>
  <si>
    <t>Sun Jun 07 15:47:08 PDT 2009</t>
  </si>
  <si>
    <t>debbie09645</t>
  </si>
  <si>
    <t>AmyShackles</t>
  </si>
  <si>
    <t xml:space="preserve">Always sick when in Port Angeles... maybe allergies?  Taking Benadryl... little improvement.  Didn't start early enough?  Feel miserable. </t>
  </si>
  <si>
    <t>Sun Jun 07 15:47:09 PDT 2009</t>
  </si>
  <si>
    <t>.. 3 Destinations / 3 Choices / 3 pleasures But I Can Only Choose One  ... Miami/LA/Cali????? aaa hate it i shuld go to dis 3 places!!!!</t>
  </si>
  <si>
    <t xml:space="preserve">is not looking forward to Jury Duty 2moro </t>
  </si>
  <si>
    <t>Sun Jun 07 15:47:10 PDT 2009</t>
  </si>
  <si>
    <t xml:space="preserve">I'm so fucking tired, and I still have two stories to right and (maybe) an event to get to. And the night shift ends at 10 p.m. </t>
  </si>
  <si>
    <t>Sun Jun 07 15:47:11 PDT 2009</t>
  </si>
  <si>
    <t xml:space="preserve">Started packing my stuff for when I move out on Wednesday </t>
  </si>
  <si>
    <t>JHall_123</t>
  </si>
  <si>
    <t>got a sore throat  well its not really sore, just feels dry all the time. wish it would go away...off to bed now</t>
  </si>
  <si>
    <t>Sun Jun 07 15:47:12 PDT 2009</t>
  </si>
  <si>
    <t>ReadRightnBlew</t>
  </si>
  <si>
    <t xml:space="preserve">@The_Monarch I SO don't know what you mean- I don't think I have any Korean cartoons or avatar shots on my site (do I?) I am so confused </t>
  </si>
  <si>
    <t>wearetheyoung</t>
  </si>
  <si>
    <t xml:space="preserve">@tommcfly you broke my heart saying this, even im brazilian one, im sure that you don't lose any fan, you're great </t>
  </si>
  <si>
    <t>Sun Jun 07 15:47:14 PDT 2009</t>
  </si>
  <si>
    <t xml:space="preserve">@sross4 why? </t>
  </si>
  <si>
    <t>fucckkk i think im dying  i been feelin weird as hell all day.somethin ain't right</t>
  </si>
  <si>
    <t>Sun Jun 07 15:47:15 PDT 2009</t>
  </si>
  <si>
    <t xml:space="preserve">stupid blackberry. cant get it to send or receive txt or email. just stopped all the sudden. tried taking batt out/*228 nothing  </t>
  </si>
  <si>
    <t>Sun Jun 07 15:47:16 PDT 2009</t>
  </si>
  <si>
    <t>amandasue205</t>
  </si>
  <si>
    <t xml:space="preserve">@OMGLindsayRae LOL... I can't believe I missed it! </t>
  </si>
  <si>
    <t xml:space="preserve">has not been productive today at all. </t>
  </si>
  <si>
    <t xml:space="preserve">solange knowles isss madd at meeeee     </t>
  </si>
  <si>
    <t>Sun Jun 07 15:47:19 PDT 2009</t>
  </si>
  <si>
    <t xml:space="preserve">@ShonaQ Breaking Dawn's making me cry </t>
  </si>
  <si>
    <t>Sun Jun 07 15:47:22 PDT 2009</t>
  </si>
  <si>
    <t>anth0190</t>
  </si>
  <si>
    <t xml:space="preserve">is suprised kate didnt win the apprentice </t>
  </si>
  <si>
    <t>Sun Jun 07 15:47:23 PDT 2009</t>
  </si>
  <si>
    <t>Sunburnt and fever  not a good combo</t>
  </si>
  <si>
    <t>Sun Jun 07 15:47:25 PDT 2009</t>
  </si>
  <si>
    <t>iNdyhDzJB</t>
  </si>
  <si>
    <t xml:space="preserve">@lovebUgJB_fly hahaha i know, i'm bored too </t>
  </si>
  <si>
    <t>@mugluf  please say you are trying to show @FakeStephanieR how good you are at acting? lol x</t>
  </si>
  <si>
    <t>Sun Jun 07 15:47:26 PDT 2009</t>
  </si>
  <si>
    <t>Feels like a act scratched the back of my throat  I hope this feeling goes away soon.</t>
  </si>
  <si>
    <t xml:space="preserve">Somebody that laughs loud is at my house, I want to go up stairs but I so  scared </t>
  </si>
  <si>
    <t>Sun Jun 07 15:47:28 PDT 2009</t>
  </si>
  <si>
    <t>RichNewlove</t>
  </si>
  <si>
    <t xml:space="preserve">@Scroobiuspipyo Im ashamed to live in yorkshire &amp;amp; humber . After campaigning against them in the area for the past few weeks </t>
  </si>
  <si>
    <t>frenchhugz</t>
  </si>
  <si>
    <t>@Xstineeee hey! interview went well, but i have a feeling i didn't get it  oh well. i've been in portland only like 4 months! it's great</t>
  </si>
  <si>
    <t>Sun Jun 07 15:47:32 PDT 2009</t>
  </si>
  <si>
    <t>@BamboozledMoxy Oh, no! Do I take that long to process them?  I'm so sorry, I stink as a friend.  But I love you bunches!!</t>
  </si>
  <si>
    <t>@tommcfly aww  whyy!!??</t>
  </si>
  <si>
    <t>Sun Jun 07 15:47:34 PDT 2009</t>
  </si>
  <si>
    <t xml:space="preserve">@IamSimplyJustMe - ur not big on followers ????. yea right u got 150 sumthin followers and i only got 82... </t>
  </si>
  <si>
    <t>Sun Jun 07 15:47:35 PDT 2009</t>
  </si>
  <si>
    <t xml:space="preserve">@ktlovesjonas18 hahaha I don't know how. sadpanda. </t>
  </si>
  <si>
    <t xml:space="preserve">@faridahpeach </t>
  </si>
  <si>
    <t>Sun Jun 07 15:47:37 PDT 2009</t>
  </si>
  <si>
    <t>CHEVYBOI23</t>
  </si>
  <si>
    <t>@belle0629 nooooo  lol. I even offered to pay!</t>
  </si>
  <si>
    <t>TraciFace</t>
  </si>
  <si>
    <t>julia nunes plays in knoxville tomorrow and im not going to be there yet.  sad sad sad sad</t>
  </si>
  <si>
    <t>Sun Jun 07 15:47:38 PDT 2009</t>
  </si>
  <si>
    <t xml:space="preserve">oh no, monday is comming again! i hate monday </t>
  </si>
  <si>
    <t>Sun Jun 07 15:47:39 PDT 2009</t>
  </si>
  <si>
    <t>oh god i want to cry, spent ages doing these vids and only 1 of them has sound  they all worked fine damn it</t>
  </si>
  <si>
    <t>Sun Jun 07 15:47:41 PDT 2009</t>
  </si>
  <si>
    <t>@_MeganAlyse  just remember this too will pass, sucks! I had one last nite at work...murphy's law!</t>
  </si>
  <si>
    <t>cassie144</t>
  </si>
  <si>
    <t xml:space="preserve">@Little_Ren Whhhaatt??? How come your not at a Katy Perry concert thennnn??? :S </t>
  </si>
  <si>
    <t>KarimaMohamed</t>
  </si>
  <si>
    <t>We just arrived back in town. TIRED! Been gone 3wks! NEED SLEEP! Zara's cutting molars!  We are both SPENT! Love u all!</t>
  </si>
  <si>
    <t>Sun Jun 07 15:47:44 PDT 2009</t>
  </si>
  <si>
    <t>danielaxox</t>
  </si>
  <si>
    <t xml:space="preserve">My computer keeps overheating while I am tryin to catch up on my fave shows </t>
  </si>
  <si>
    <t>Sun Jun 07 15:47:49 PDT 2009</t>
  </si>
  <si>
    <t>cambiej</t>
  </si>
  <si>
    <t xml:space="preserve">@what_tha nar shooting, study's being neglected </t>
  </si>
  <si>
    <t>Sun Jun 07 15:47:51 PDT 2009</t>
  </si>
  <si>
    <t xml:space="preserve">00.47 am in Stockholm and Im still awake.. Gonne get up at 5 am for work </t>
  </si>
  <si>
    <t>Sun Jun 07 15:47:57 PDT 2009</t>
  </si>
  <si>
    <t>brandoncloud</t>
  </si>
  <si>
    <t>Missing my ipod right now  -Cloud</t>
  </si>
  <si>
    <t>Sun Jun 07 15:48:01 PDT 2009</t>
  </si>
  <si>
    <t xml:space="preserve">Love don't knock on my door! I'm not home...and I won't be back tomorrow </t>
  </si>
  <si>
    <t>Sun Jun 07 15:48:02 PDT 2009</t>
  </si>
  <si>
    <t>@jfagras @curtisrmiller just found out people still hand out after brentbarger church on sunday...i just dont get invited  #lovecanton</t>
  </si>
  <si>
    <t>Sun Jun 07 15:48:03 PDT 2009</t>
  </si>
  <si>
    <t>VCJ37</t>
  </si>
  <si>
    <t>Strawberry peanut butter M and Ms... ewww...  Who thought of that crap!</t>
  </si>
  <si>
    <t>Sun Jun 07 15:48:04 PDT 2009</t>
  </si>
  <si>
    <t xml:space="preserve">@Benjy1416 my country embarrasses me sometimes </t>
  </si>
  <si>
    <t>mrs_preezy</t>
  </si>
  <si>
    <t xml:space="preserve">fire in mexico, at a day care.. 30 kids died.... </t>
  </si>
  <si>
    <t>Sun Jun 07 15:48:05 PDT 2009</t>
  </si>
  <si>
    <t>CentralControl</t>
  </si>
  <si>
    <t xml:space="preserve">Turns out contacts won't sync over bluetooth from my Palm Pre to my BMW 335. </t>
  </si>
  <si>
    <t>nselegzi</t>
  </si>
  <si>
    <t>New blog post: The Honeymoon Is Over  http://www.noelsblog.org/content/746</t>
  </si>
  <si>
    <t>SouljaAustin</t>
  </si>
  <si>
    <t xml:space="preserve">Soulja Boy is coming to Grand Rapids, to bad the tickets sold out before I could buy one </t>
  </si>
  <si>
    <t>Sun Jun 07 15:48:06 PDT 2009</t>
  </si>
  <si>
    <t xml:space="preserve">@ohthehumor i have two now </t>
  </si>
  <si>
    <t xml:space="preserve">@ExtraGlamorous poor thing!! Sound like u goin thru it wit that computer... </t>
  </si>
  <si>
    <t>Sun Jun 07 15:48:08 PDT 2009</t>
  </si>
  <si>
    <t>dpa3491</t>
  </si>
  <si>
    <t xml:space="preserve">Is Patrick I'm Bed? </t>
  </si>
  <si>
    <t>Mickkkkkkk</t>
  </si>
  <si>
    <t xml:space="preserve">please people come online </t>
  </si>
  <si>
    <t>Sun Jun 07 15:48:11 PDT 2009</t>
  </si>
  <si>
    <t>teewhit05</t>
  </si>
  <si>
    <t xml:space="preserve">My plants are dying faster than farah fawcett </t>
  </si>
  <si>
    <t xml:space="preserve">who the hell voted BNP and Conservstives in Wales?? Shame on you. Hoped #Plaid Cymru would get more than a 1% increas </t>
  </si>
  <si>
    <t>Sun Jun 07 15:48:15 PDT 2009</t>
  </si>
  <si>
    <t>Levstah</t>
  </si>
  <si>
    <t xml:space="preserve">can't believe there is to be no glassjaw album </t>
  </si>
  <si>
    <t>Sun Jun 07 15:48:18 PDT 2009</t>
  </si>
  <si>
    <t xml:space="preserve">Lifting weights with a swollen hand hurts </t>
  </si>
  <si>
    <t>Sun Jun 07 15:48:19 PDT 2009</t>
  </si>
  <si>
    <t xml:space="preserve">i took a few zzz's today now i cant sleep </t>
  </si>
  <si>
    <t>Sun Jun 07 15:48:21 PDT 2009</t>
  </si>
  <si>
    <t>GotitasDeAgua</t>
  </si>
  <si>
    <t xml:space="preserve">FML....i hate hospitals!! 5 hours and counting </t>
  </si>
  <si>
    <t>Tracy_Hancock</t>
  </si>
  <si>
    <t xml:space="preserve">Forgot my damned iPod, at the mercy of the bar pod all night. No after hours metal for me </t>
  </si>
  <si>
    <t>Sun Jun 07 15:48:23 PDT 2009</t>
  </si>
  <si>
    <t>Lauren_Ogden</t>
  </si>
  <si>
    <t>studying   summer school can really suck sometimes</t>
  </si>
  <si>
    <t>Sun Jun 07 15:48:25 PDT 2009</t>
  </si>
  <si>
    <t>Arianejean</t>
  </si>
  <si>
    <t>@BrynnFoley Wow i know how that feels!!! my brother did that to me 2 times ike 3 weeks ago! it hurttt!  i hope you feel better! â™¥</t>
  </si>
  <si>
    <t>Sun Jun 07 15:48:26 PDT 2009</t>
  </si>
  <si>
    <t xml:space="preserve">@mellykitten yeah i did now it doesnt work :S </t>
  </si>
  <si>
    <t>Smiiley_oOx</t>
  </si>
  <si>
    <t>work at 7 monday to friday  not a gOod week!! i need my sleeep..!!</t>
  </si>
  <si>
    <t xml:space="preserve"> my life</t>
  </si>
  <si>
    <t>Sun Jun 07 15:49:16 PDT 2009</t>
  </si>
  <si>
    <t xml:space="preserve">BNP get an MEP? I'm currently ashamed to be English and even remotely associated with that lot </t>
  </si>
  <si>
    <t>AuOli</t>
  </si>
  <si>
    <t xml:space="preserve">has a scary history exam tomorrow </t>
  </si>
  <si>
    <t>sagittariuswife</t>
  </si>
  <si>
    <t xml:space="preserve">Sunday ends </t>
  </si>
  <si>
    <t>Sun Jun 07 15:49:17 PDT 2009</t>
  </si>
  <si>
    <t xml:space="preserve">@sauce25 how we lookn ths week sir??.... ready 2 get n! text mee... lost everybody's # </t>
  </si>
  <si>
    <t>Sun Jun 07 15:49:18 PDT 2009</t>
  </si>
  <si>
    <t>phoebehayter</t>
  </si>
  <si>
    <t xml:space="preserve">gonna sleep and dream of happy things hopefully. one week of uni left i dont wanna say good bye to my class </t>
  </si>
  <si>
    <t>Sun Jun 07 15:49:21 PDT 2009</t>
  </si>
  <si>
    <t>MyzPritsy</t>
  </si>
  <si>
    <t xml:space="preserve">-missin him all fkin readyyy!,, df </t>
  </si>
  <si>
    <t xml:space="preserve">@SlyCatUK though theyre not pc zone n stuff, all look like pcw n pc format so doubt we will have any joy </t>
  </si>
  <si>
    <t>Sun Jun 07 15:49:24 PDT 2009</t>
  </si>
  <si>
    <t>ajetha</t>
  </si>
  <si>
    <t xml:space="preserve">In SF now. Excited about WWDC! Miss the kids terribly </t>
  </si>
  <si>
    <t>Sun Jun 07 15:49:26 PDT 2009</t>
  </si>
  <si>
    <t xml:space="preserve">@EricaMueller Have a good night we'll miss you at the party </t>
  </si>
  <si>
    <t xml:space="preserve">In a great mood...but a little sad that you went away </t>
  </si>
  <si>
    <t>Sun Jun 07 15:49:29 PDT 2009</t>
  </si>
  <si>
    <t xml:space="preserve">waiting for gas to be pumped. wallet's feeling lighter already... </t>
  </si>
  <si>
    <t>Sun Jun 07 15:49:33 PDT 2009</t>
  </si>
  <si>
    <t xml:space="preserve">My headphones broke </t>
  </si>
  <si>
    <t>Sun Jun 07 15:49:34 PDT 2009</t>
  </si>
  <si>
    <t xml:space="preserve">@pootymoose thats terrible </t>
  </si>
  <si>
    <t>6am is far too early to get up  x</t>
  </si>
  <si>
    <t>Sun Jun 07 15:49:35 PDT 2009</t>
  </si>
  <si>
    <t>(cont)  to top it all off, i'm not allowed to go see miley. Woo. Night. xox</t>
  </si>
  <si>
    <t>Sun Jun 07 15:49:36 PDT 2009</t>
  </si>
  <si>
    <t>fezzic</t>
  </si>
  <si>
    <t xml:space="preserve">I have the worse headache, to many days without drinking mother </t>
  </si>
  <si>
    <t>Sun Jun 07 15:49:39 PDT 2009</t>
  </si>
  <si>
    <t xml:space="preserve">@candacebee don't have that </t>
  </si>
  <si>
    <t>Sun Jun 07 15:49:40 PDT 2009</t>
  </si>
  <si>
    <t>lk2moo</t>
  </si>
  <si>
    <t xml:space="preserve">@therealTiffany that sucks </t>
  </si>
  <si>
    <t>laureneb17</t>
  </si>
  <si>
    <t xml:space="preserve">tidied the whole of my room today- pretty impressed with myself i must say. Away to sleep before work 2moro </t>
  </si>
  <si>
    <t xml:space="preserve">I do not like Firefox 3.5 Beta 4. I hope that the actual release changes a bit... that tab icon reminds me of Internet Explorer. Dnw. </t>
  </si>
  <si>
    <t>Sun Jun 07 15:49:41 PDT 2009</t>
  </si>
  <si>
    <t>thenflchick</t>
  </si>
  <si>
    <t xml:space="preserve">@Starr_Baby Awwwww I hope your son feels better </t>
  </si>
  <si>
    <t>Sun Jun 07 15:49:42 PDT 2009</t>
  </si>
  <si>
    <t>@hopealicia neither have i  but i'm determind to go there sooner or later haha. yep a lot of energy. but i can't wait. england is so  x</t>
  </si>
  <si>
    <t>Sun Jun 07 15:49:43 PDT 2009</t>
  </si>
  <si>
    <t>@jls_21 yep. poor baby needs a panel respraying. plus the garage is MILES away so i will take an hour to walk home!!  xx</t>
  </si>
  <si>
    <t xml:space="preserve">So much for that nap </t>
  </si>
  <si>
    <t>skycaptase</t>
  </si>
  <si>
    <t xml:space="preserve">has work in 9hrs 11mins </t>
  </si>
  <si>
    <t>Sun Jun 07 15:49:44 PDT 2009</t>
  </si>
  <si>
    <t xml:space="preserve">Just came home from my dads.... I'm really really tired and I still have to do some work for school! </t>
  </si>
  <si>
    <t>Sun Jun 07 15:49:45 PDT 2009</t>
  </si>
  <si>
    <t>xxlilxxleannexx</t>
  </si>
  <si>
    <t xml:space="preserve">Is in soo much pain! Put me down already! Farewell followers </t>
  </si>
  <si>
    <t>halocindy</t>
  </si>
  <si>
    <t xml:space="preserve">is on the way home from NYC.  I will skunk on the plane before a 5-day fast and detox! </t>
  </si>
  <si>
    <t>Sun Jun 07 15:49:46 PDT 2009</t>
  </si>
  <si>
    <t>chrisathey</t>
  </si>
  <si>
    <t xml:space="preserve">blast furnace.... note to self its late so remember to proof read before hitting send </t>
  </si>
  <si>
    <t xml:space="preserve">@princetim Sorry hun, it's never fun to have critical family members. </t>
  </si>
  <si>
    <t>Sun Jun 07 15:49:47 PDT 2009</t>
  </si>
  <si>
    <t xml:space="preserve">@GoJey See we should go out later in Lanark in future, ended up a well good night! And I think Holly's been swiped   </t>
  </si>
  <si>
    <t>Sun Jun 07 15:49:48 PDT 2009</t>
  </si>
  <si>
    <t>michendal</t>
  </si>
  <si>
    <t>Dorm shopping, without my roomie  Help me god. Haha</t>
  </si>
  <si>
    <t>Sun Jun 07 15:49:49 PDT 2009</t>
  </si>
  <si>
    <t>@NuttyMadam Did you see his first sex scene, did you find it was awkward? I was so disappointed  lol. I'm lovin sexy Sam in S4 thou!</t>
  </si>
  <si>
    <t>usher</t>
  </si>
  <si>
    <t>@patward BIS still not working for you post Exchange upgrade?  I suppose that AstraSync will definitely &amp;quot;warm up&amp;quot; your Berry (&amp;amp; drain it)</t>
  </si>
  <si>
    <t xml:space="preserve">I want to go home. I am soooo freakin bored </t>
  </si>
  <si>
    <t>Sun Jun 07 15:49:52 PDT 2009</t>
  </si>
  <si>
    <t>Ivanainc</t>
  </si>
  <si>
    <t xml:space="preserve">Too bad, just found out I did miss #AmongstFriends @roomsofredbull </t>
  </si>
  <si>
    <t>wakingempty</t>
  </si>
  <si>
    <t xml:space="preserve">@doubleickey same thing happens to me allll the time. its real annoying </t>
  </si>
  <si>
    <t>Sun Jun 07 15:49:54 PDT 2009</t>
  </si>
  <si>
    <t>@steeeenn Oh, come on. Like you don't agree! How's the homework, my dear? I appreciate you leaving me to live in boredom.  WAAAAAAH.</t>
  </si>
  <si>
    <t>nathanjmassey</t>
  </si>
  <si>
    <t xml:space="preserve">Just got in from a few drinks in town to find that the BNP have got a seat in Yorks&amp;amp;Humber. I guess I didn't vote Lib Dem hard enough. </t>
  </si>
  <si>
    <t>Sun Jun 07 15:49:56 PDT 2009</t>
  </si>
  <si>
    <t xml:space="preserve">Rt lovey83: Love don't knock on my door! I'm not home...and I won't be back tomorrow </t>
  </si>
  <si>
    <t>Sun Jun 07 15:49:57 PDT 2009</t>
  </si>
  <si>
    <t xml:space="preserve">@sirwiggum I'm just horrified there's not a better way to express disillusionment - apathy is unacceptable but so are the BNP </t>
  </si>
  <si>
    <t>Sun Jun 07 15:49:58 PDT 2009</t>
  </si>
  <si>
    <t>Drank more caffeinated tea, fell asleep again... something is seriously not right here    fml</t>
  </si>
  <si>
    <t xml:space="preserve">@amberlicity I got mine for Christmas when I was 4, it was one of my first memories.  I loved it so much, but I no longer have it. </t>
  </si>
  <si>
    <t>Sun Jun 07 15:49:59 PDT 2009</t>
  </si>
  <si>
    <t xml:space="preserve">@jennifermf At the engagement party, and there are sproglets everywhere. </t>
  </si>
  <si>
    <t>Sun Jun 07 15:50:00 PDT 2009</t>
  </si>
  <si>
    <t>@1908AppleSalmon oh nooo!  well congrats 2 mom!</t>
  </si>
  <si>
    <t xml:space="preserve">No Lib Dem seat for Wales </t>
  </si>
  <si>
    <t>Sun Jun 07 15:50:02 PDT 2009</t>
  </si>
  <si>
    <t xml:space="preserve"> I'm seriously not feelin the BB10 vibe this year. That eviction lacked something..</t>
  </si>
  <si>
    <t>Sun Jun 07 15:50:01 PDT 2009</t>
  </si>
  <si>
    <t xml:space="preserve">Who won it I dnt understan it tbh </t>
  </si>
  <si>
    <t>Sun Jun 07 15:50:04 PDT 2009</t>
  </si>
  <si>
    <t xml:space="preserve">(@chrisathey) blast furnace.... note to self its late so remember to proof read before hitting send </t>
  </si>
  <si>
    <t>@LifeIsForever I didn't know she had a book. Only saw her on wife swap, so bad fan  but I'm gonna buy her book now if I can on my iphone.</t>
  </si>
  <si>
    <t xml:space="preserve">Prayers 4 Ken Leatherman whose 4 yr old granddaughter was killed last nite by a TV set falling on her </t>
  </si>
  <si>
    <t>Sun Jun 07 15:50:05 PDT 2009</t>
  </si>
  <si>
    <t>JenieeBean</t>
  </si>
  <si>
    <t xml:space="preserve">Omg Forgot I Acctually Had Twitter Thats How Easily Bored I Can Get... </t>
  </si>
  <si>
    <t>Sun Jun 07 15:50:06 PDT 2009</t>
  </si>
  <si>
    <t xml:space="preserve">@heyimsam omg, that part made me cryyyyy! </t>
  </si>
  <si>
    <t>Sun Jun 07 15:50:07 PDT 2009</t>
  </si>
  <si>
    <t>fell asleep about 30 laps into the race  woke up with 2 laps to go. WTG Tony!!!!! #nascar</t>
  </si>
  <si>
    <t>aotSpurs</t>
  </si>
  <si>
    <t xml:space="preserve">Nothing like a high school graduation to make a guy feel old. </t>
  </si>
  <si>
    <t>Sun Jun 07 15:50:08 PDT 2009</t>
  </si>
  <si>
    <t>piggggggggggggg</t>
  </si>
  <si>
    <t xml:space="preserve">@__androgyn you  never respond to messages </t>
  </si>
  <si>
    <t>Sun Jun 07 15:50:09 PDT 2009</t>
  </si>
  <si>
    <t>@crzydaisy awqwwww lucky!!!!  buy me something</t>
  </si>
  <si>
    <t>nebu1a</t>
  </si>
  <si>
    <t>@colifatada yes  because I'm now starting that difficult feat. It looks gorgeous.</t>
  </si>
  <si>
    <t>Sun Jun 07 15:50:10 PDT 2009</t>
  </si>
  <si>
    <t>@collarblue same  I NEED TO FIND THE GAY FAIRY.</t>
  </si>
  <si>
    <t>Sun Jun 07 15:50:11 PDT 2009</t>
  </si>
  <si>
    <t xml:space="preserve">Wish I was at BFD again </t>
  </si>
  <si>
    <t xml:space="preserve">Wondering where our client is ... Late for our meeting </t>
  </si>
  <si>
    <t>Sun Jun 07 15:50:12 PDT 2009</t>
  </si>
  <si>
    <t xml:space="preserve">@tommcfly what is happening? please, reply </t>
  </si>
  <si>
    <t>Sun Jun 07 15:50:13 PDT 2009</t>
  </si>
  <si>
    <t xml:space="preserve">Still got lesson plans to write and other things to do... am so not in the mood and am exhausted </t>
  </si>
  <si>
    <t>Sun Jun 07 15:50:17 PDT 2009</t>
  </si>
  <si>
    <t>iorgut</t>
  </si>
  <si>
    <t xml:space="preserve">@tommcfly What happened Tom? Please, reply me </t>
  </si>
  <si>
    <t>Sun Jun 07 15:50:19 PDT 2009</t>
  </si>
  <si>
    <t xml:space="preserve">also wants a new mustang... </t>
  </si>
  <si>
    <t xml:space="preserve">Mannnnnnnn I can't apply for the Apprentice  All the Interviews are while I'm in China </t>
  </si>
  <si>
    <t>no more puppy  i'm really sad</t>
  </si>
  <si>
    <t xml:space="preserve">am about to start Bio assignment after brekkie, i think it best to do it in in parts so i don't overwhelm myself, need to buy study guide </t>
  </si>
  <si>
    <t>Sun Jun 07 15:50:21 PDT 2009</t>
  </si>
  <si>
    <t>feista01</t>
  </si>
  <si>
    <t xml:space="preserve">At Grandma's. Parents are at a Graduation party without me </t>
  </si>
  <si>
    <t>Sun Jun 07 15:50:22 PDT 2009</t>
  </si>
  <si>
    <t>JubeIGN</t>
  </si>
  <si>
    <t xml:space="preserve">@SoftSavage If you want something lighter, then sure, Free Realms is a very easy to learn, colourful game. No inverted mouse though. </t>
  </si>
  <si>
    <t>Jo_Neary</t>
  </si>
  <si>
    <t xml:space="preserve">Havnt tweeted in awhile I miss tweeting </t>
  </si>
  <si>
    <t>Sun Jun 07 15:50:23 PDT 2009</t>
  </si>
  <si>
    <t>@ben_x Aww  whats up ? xx -huggles-</t>
  </si>
  <si>
    <t>Sun Jun 07 15:50:25 PDT 2009</t>
  </si>
  <si>
    <t>Ð¸ Ñ?Ð½Ð¾Ð²Ð° Ð¾Ñ€Ð½Ð°Ð¼ÐµÐ½Ñ‚. Ð¸ Ð´Ð°Ð¶Ðµ Ñ‚Ð¾, Ñ‡Ñ‚Ð¾ Ñ?Ð°Ð¹Ñ‚ Ð½Ð° Wordpress Ð½Ðµ Ñ€Ð°Ð´ÑƒÐµÑ‚ Ð±Ð¾Ð»ÑŒÑˆÐµ  http://www.astana-almaty2011.kz/</t>
  </si>
  <si>
    <t>Sun Jun 07 15:50:26 PDT 2009</t>
  </si>
  <si>
    <t>@simone_QoF Oh no! It's not the same without the dance  Very rock and roll of him to have a Center Parcs-inflicted hip injury!</t>
  </si>
  <si>
    <t>Sun Jun 07 15:50:27 PDT 2009</t>
  </si>
  <si>
    <t>jenbobalong</t>
  </si>
  <si>
    <t xml:space="preserve">sitting thinking of prom is was so amazing, can't believe this years over its so sad </t>
  </si>
  <si>
    <t>Sun Jun 07 15:50:29 PDT 2009</t>
  </si>
  <si>
    <t>@desireeapril @taylathegreat5  miss you dudes.</t>
  </si>
  <si>
    <t>Sun Jun 07 15:51:15 PDT 2009</t>
  </si>
  <si>
    <t>mar9X</t>
  </si>
  <si>
    <t>@BethanyMcFlyX hey! hi!!!...U_U do u know today was going to be Mcfly's concert here!!  but it was canceled!! I've just seen them once</t>
  </si>
  <si>
    <t>Sun Jun 07 15:51:16 PDT 2009</t>
  </si>
  <si>
    <t>@FrazJ  i actually wanted you to go on it.</t>
  </si>
  <si>
    <t>Sun Jun 07 15:51:17 PDT 2009</t>
  </si>
  <si>
    <t>@loudersoft  You okay dude? What's wrong with you?</t>
  </si>
  <si>
    <t>Sun Jun 07 15:51:19 PDT 2009</t>
  </si>
  <si>
    <t xml:space="preserve">Long beach = home sweet home. </t>
  </si>
  <si>
    <t>Sun Jun 07 15:51:21 PDT 2009</t>
  </si>
  <si>
    <t>@shopaholic3100 O M G !!!!  Not good - but dw, cuz ur still a social (Y)</t>
  </si>
  <si>
    <t>Sun Jun 07 15:51:22 PDT 2009</t>
  </si>
  <si>
    <t>Gaaah.. why did i drink coffee at this time of night? I can't sleep  Oh well... more One Piece (Y)</t>
  </si>
  <si>
    <t>Sun Jun 07 15:51:23 PDT 2009</t>
  </si>
  <si>
    <t>bubblefairy62</t>
  </si>
  <si>
    <t xml:space="preserve">@marieosmond I want to go to the 16th show...sadly no more tickets </t>
  </si>
  <si>
    <t>roymorgan</t>
  </si>
  <si>
    <t xml:space="preserve">No one will be in town this week, not sure what I'm going to do. </t>
  </si>
  <si>
    <t>Sun Jun 07 15:51:24 PDT 2009</t>
  </si>
  <si>
    <t>@mrs_unreal  LOL @ the raining on face, awwwwwwwwwwwwwwwwwwww   im hungry make me fud</t>
  </si>
  <si>
    <t>I hate sitting in the back seat all by myself   http://twitpic.com/6v5xf</t>
  </si>
  <si>
    <t>Sun Jun 07 15:51:25 PDT 2009</t>
  </si>
  <si>
    <t xml:space="preserve">I can't believe people sometimes. Greed and stupidity. </t>
  </si>
  <si>
    <t>Sun Jun 07 15:51:26 PDT 2009</t>
  </si>
  <si>
    <t>Dais951</t>
  </si>
  <si>
    <t>@NICKNACK991 Oooh Lucky! i was there like 3 yrs ago when 2short was there! aww 3 yrs later and i'm stuck at wrk!  lol</t>
  </si>
  <si>
    <t>Sun Jun 07 15:51:28 PDT 2009</t>
  </si>
  <si>
    <t>chadtheinkman</t>
  </si>
  <si>
    <t>@lanamac13  I'm sorry I Wil fix it! I'm way better tech support anyhow</t>
  </si>
  <si>
    <t>nataliaaa_yo</t>
  </si>
  <si>
    <t>some grl 2 miley @mileycyrus sick of what feeling  u should help me milk cows at 3am tomorrow so i can get done early an get online 2 ...</t>
  </si>
  <si>
    <t xml:space="preserve">@Bill_H Good times, indeed. Though I still wish I couldve been conscious when you stole my anal virginity... </t>
  </si>
  <si>
    <t>Sun Jun 07 15:51:30 PDT 2009</t>
  </si>
  <si>
    <t>@mugluf  are you trying to show @FakerStephanieR how good you are at acting? lol x</t>
  </si>
  <si>
    <t>Sun Jun 07 15:51:33 PDT 2009</t>
  </si>
  <si>
    <t>LaurenHein</t>
  </si>
  <si>
    <t xml:space="preserve">is hanging out at the house...I miss my mama </t>
  </si>
  <si>
    <t>Sun Jun 07 15:51:35 PDT 2009</t>
  </si>
  <si>
    <t xml:space="preserve">@jervae I ate really wel, but didn't have any dessert. </t>
  </si>
  <si>
    <t>Sun Jun 07 15:51:36 PDT 2009</t>
  </si>
  <si>
    <t xml:space="preserve">@kkaleal I know -- but the packers also mucked up. Hey I'm a Cal Bear so tried to love Aaron Rogers. Bad calls for all. </t>
  </si>
  <si>
    <t>Sun Jun 07 15:51:38 PDT 2009</t>
  </si>
  <si>
    <t xml:space="preserve">@teo__ DEATH! that reminds me of when I was little. My mom MADE me wear my helmet &amp;amp; I was the only 1 wearing one n the neighborhood </t>
  </si>
  <si>
    <t>Sun Jun 07 15:51:40 PDT 2009</t>
  </si>
  <si>
    <t>skullzandhearts</t>
  </si>
  <si>
    <t xml:space="preserve">why is everyone turning against me </t>
  </si>
  <si>
    <t>Sun Jun 07 15:51:41 PDT 2009</t>
  </si>
  <si>
    <t xml:space="preserve">@czsmith72 the more I research n the more doctors I see I realize I have 3 options..dont use my rt hand, get surgery or take drugs  </t>
  </si>
  <si>
    <t>Sun Jun 07 15:51:46 PDT 2009</t>
  </si>
  <si>
    <t>CashflowStreams</t>
  </si>
  <si>
    <t xml:space="preserve">Rollin over to the AMC to watch 'Land of the Lost' - we wanted 'UP' in 3-D, but it wasn't showing for 2 hours! </t>
  </si>
  <si>
    <t>Sun Jun 07 15:51:48 PDT 2009</t>
  </si>
  <si>
    <t>KimberlyLaurenG</t>
  </si>
  <si>
    <t>Anddddd we're back.  I miss the lake</t>
  </si>
  <si>
    <t>Sun Jun 07 15:51:50 PDT 2009</t>
  </si>
  <si>
    <t>ronpurtee</t>
  </si>
  <si>
    <t xml:space="preserve">@saidinjest  I can use blip.tv, but i don't know how to get the link that they have their for iTunes on my site. </t>
  </si>
  <si>
    <t>Sun Jun 07 15:51:53 PDT 2009</t>
  </si>
  <si>
    <t>MissTanikka</t>
  </si>
  <si>
    <t>Writting my paper...  10 pages due tomorrow.. I'm such a procrastinator.</t>
  </si>
  <si>
    <t>@typezero3  we are never going to meet snuffy  you just want me as snuffy dont you!</t>
  </si>
  <si>
    <t>Sun Jun 07 15:51:55 PDT 2009</t>
  </si>
  <si>
    <t>gottaluvTy</t>
  </si>
  <si>
    <t xml:space="preserve">Wanna play Sims3 but my mom is playing </t>
  </si>
  <si>
    <t>Sun Jun 07 15:51:57 PDT 2009</t>
  </si>
  <si>
    <t>@AshleyLTMSYF I'm sending U a lot of love - no1 checks up on me 2 c if I'm doing alright &amp;amp; I'm not pulling through on my own  Love U &amp;amp; Nic</t>
  </si>
  <si>
    <t xml:space="preserve">@Rumcheeka Oh no! Hate when that happens </t>
  </si>
  <si>
    <t>Sun Jun 07 15:52:00 PDT 2009</t>
  </si>
  <si>
    <t>@poeticflower Salut ! Tu ne me suis plus ?   sniff sniff</t>
  </si>
  <si>
    <t>Im thinkin,, wots the point of me havin twitter when no1 ever talks 2 me,,, or replies 2 anythin i write 2 them    ?????????</t>
  </si>
  <si>
    <t>Sun Jun 07 15:52:01 PDT 2009</t>
  </si>
  <si>
    <t>tom_pollard</t>
  </si>
  <si>
    <t>@CTerry1985 So when the BNP takes over Britain and white vans everywhere are forced to have union jacks on, where do we go?  #eu09</t>
  </si>
  <si>
    <t>Sun Jun 07 15:52:02 PDT 2009</t>
  </si>
  <si>
    <t xml:space="preserve">Salmon was tasty, now it's time to shower </t>
  </si>
  <si>
    <t>@donniewahlberg glad u enjoyed it there. I'm n NYC sorry I couldn't be there   but u know NY/NJ area always brings it!!!!!!!!! C U on  ...</t>
  </si>
  <si>
    <t>Sun Jun 07 15:52:04 PDT 2009</t>
  </si>
  <si>
    <t xml:space="preserve">@cranberrytarts Hmm last I heard Hittin It &amp;amp; Nailed have been spotted in stores. Borders or BN shld order 4 u.  Hands On is OOP </t>
  </si>
  <si>
    <t>Sun Jun 07 15:52:05 PDT 2009</t>
  </si>
  <si>
    <t xml:space="preserve">@jpmetz i think you are beautiful and the face you make when you're angry... love it i trry to make it also but it is not so good </t>
  </si>
  <si>
    <t>TokioHotelfan87</t>
  </si>
  <si>
    <t xml:space="preserve">Watching The Lion King and almost cried for the 1st time in my life when Mufasa died </t>
  </si>
  <si>
    <t>Sun Jun 07 15:52:07 PDT 2009</t>
  </si>
  <si>
    <t xml:space="preserve">@JoshieWashie it's a mini poodle my sis was going to get but she just told me some things came up and she's not getting it anymore </t>
  </si>
  <si>
    <t xml:space="preserve">think i may have misread this situation.  </t>
  </si>
  <si>
    <t>jazzybam</t>
  </si>
  <si>
    <t xml:space="preserve">got to put cream on for the first time in friggin years cos my Eczema's back. great </t>
  </si>
  <si>
    <t>Sun Jun 07 15:52:08 PDT 2009</t>
  </si>
  <si>
    <t>@YoungQ wish u was here @ Patriot Cntr  good luck with the taping of MTB. Thanx 4 pic last knight! Hope 2 c u soon! Be safe traveling.</t>
  </si>
  <si>
    <t>Sun Jun 07 15:52:10 PDT 2009</t>
  </si>
  <si>
    <t xml:space="preserve">hopefully my dad leaves right at 7!!! oh god i hope my uncle doesn't come late. ahh and my throat hurts a little bit! </t>
  </si>
  <si>
    <t>Loving my wee Archie boy &amp;amp; Skye Pie  The best kids in the world! x x Missing grandpa 11 months u were the best  love u loads GBNF x x x</t>
  </si>
  <si>
    <t>Sun Jun 07 15:52:11 PDT 2009</t>
  </si>
  <si>
    <t>@ButterbeanUK I've gotta wake up that time too  Wont go bed for another hour or 2 though haha. Good night bud</t>
  </si>
  <si>
    <t xml:space="preserve">Home now. Will read some of 'we need to talk about kevin' before bed. Harrowing read so far. Would still like a cup of non sweet tea mhm </t>
  </si>
  <si>
    <t>Sun Jun 07 15:52:13 PDT 2009</t>
  </si>
  <si>
    <t>XPOZR</t>
  </si>
  <si>
    <t xml:space="preserve">@SincerelyLC Oooops I mustah just showed my age ;) thoughts of a donky don't turn me on </t>
  </si>
  <si>
    <t>Soo tired  .Bed early tonight, then up for run 2moro and perhaps some playstation ;)</t>
  </si>
  <si>
    <t>Sun Jun 07 15:52:14 PDT 2009</t>
  </si>
  <si>
    <t xml:space="preserve">wow its great how someone can change my mood  fuck sake </t>
  </si>
  <si>
    <t xml:space="preserve">Being at this HS graduation makes me wish I was still in HS </t>
  </si>
  <si>
    <t>Sun Jun 07 15:52:16 PDT 2009</t>
  </si>
  <si>
    <t>Sun Jun 07 15:52:18 PDT 2009</t>
  </si>
  <si>
    <t>stlbunee</t>
  </si>
  <si>
    <t xml:space="preserve">i have a headache, too much drinking i need someone to take care of me </t>
  </si>
  <si>
    <t>Sun Jun 07 15:52:19 PDT 2009</t>
  </si>
  <si>
    <t>lolly_popular</t>
  </si>
  <si>
    <t>on sum peach cobbler cumin up i didn't make none yesterday  sighs</t>
  </si>
  <si>
    <t>laurenmwhite</t>
  </si>
  <si>
    <t>bought ready to go back to oxford  ill see you next weekend lebananana</t>
  </si>
  <si>
    <t>Sun Jun 07 15:52:20 PDT 2009</t>
  </si>
  <si>
    <t>megan5857</t>
  </si>
  <si>
    <t xml:space="preserve">At dinner with jaime. His last night </t>
  </si>
  <si>
    <t>Sun Jun 07 15:52:22 PDT 2009</t>
  </si>
  <si>
    <t>madamedeficit</t>
  </si>
  <si>
    <t xml:space="preserve">bnp euro parliament seat = not cool. this is why i'm angry at mutti and vatti for forgetting to vote </t>
  </si>
  <si>
    <t>Sun Jun 07 15:52:23 PDT 2009</t>
  </si>
  <si>
    <t xml:space="preserve">@SlimNash Well damn! Sorry Wes Fif. </t>
  </si>
  <si>
    <t>Sun Jun 07 15:52:24 PDT 2009</t>
  </si>
  <si>
    <t xml:space="preserve">i miss my bed </t>
  </si>
  <si>
    <t>Sun Jun 07 15:52:25 PDT 2009</t>
  </si>
  <si>
    <t xml:space="preserve">@ETK1 I don't know. I'm hoping it gets better tomorrow. </t>
  </si>
  <si>
    <t>Sun Jun 07 15:52:26 PDT 2009</t>
  </si>
  <si>
    <t>SteveMuise</t>
  </si>
  <si>
    <t>Missed the chilie cookoff  maybe next year. Got to spend time with my dad though.</t>
  </si>
  <si>
    <t xml:space="preserve">Man I'm FUCKIN' bored! I would be on the 360 now, but no game. </t>
  </si>
  <si>
    <t>Sun Jun 07 15:52:27 PDT 2009</t>
  </si>
  <si>
    <t>ryliejackson</t>
  </si>
  <si>
    <t xml:space="preserve">In timeout. </t>
  </si>
  <si>
    <t>Sun Jun 07 15:52:28 PDT 2009</t>
  </si>
  <si>
    <t>@GrouchieHG Glad you are on. Sorry about the stones  How's the job going?</t>
  </si>
  <si>
    <t>Sun Jun 07 15:52:29 PDT 2009</t>
  </si>
  <si>
    <t xml:space="preserve">@EdenGetachew0 mann i need a therapist... </t>
  </si>
  <si>
    <t>Sun Jun 07 15:52:31 PDT 2009</t>
  </si>
  <si>
    <t>Hasan_Alansari</t>
  </si>
  <si>
    <t xml:space="preserve">@Shouq Ù†Ùˆ Ù„Ù„Ø£Ø³Ù? </t>
  </si>
  <si>
    <t>Sun Jun 07 15:52:33 PDT 2009</t>
  </si>
  <si>
    <t>@phamtamm you're right  I need to start attending church more.</t>
  </si>
  <si>
    <t>Sun Jun 07 15:52:52 PDT 2009</t>
  </si>
  <si>
    <t>Oh no  my libero volleyball clinic at Loyola is the same day The Academy Is... plays the DuPage County Fair! Aw man!!!</t>
  </si>
  <si>
    <t>Sun Jun 07 15:52:53 PDT 2009</t>
  </si>
  <si>
    <t>serpico007</t>
  </si>
  <si>
    <t xml:space="preserve">Finished watching the whole season of 24 today, it wasn't as bad as I thought. Nice to have CTU gone. But it is getting old this show </t>
  </si>
  <si>
    <t>kimmyt89</t>
  </si>
  <si>
    <t>a no go for my healthy cookies today  but you Bitches are still eating them</t>
  </si>
  <si>
    <t xml:space="preserve">@jill777 @iheartnynuk  just looked at the seating chart for pnc...not the same as last night!!!  </t>
  </si>
  <si>
    <t>Sun Jun 07 15:52:54 PDT 2009</t>
  </si>
  <si>
    <t>anneebeling</t>
  </si>
  <si>
    <t xml:space="preserve">im not ready 2 leave ireland </t>
  </si>
  <si>
    <t xml:space="preserve">its a cloudy gloomy day out. </t>
  </si>
  <si>
    <t>Sun Jun 07 15:52:57 PDT 2009</t>
  </si>
  <si>
    <t xml:space="preserve">@tysofly awww...eff brain pumping...I rather be playing thee sims </t>
  </si>
  <si>
    <t>Sun Jun 07 15:53:04 PDT 2009</t>
  </si>
  <si>
    <t xml:space="preserve">Okay assholes, everybody stop talking about all the fun awesome things you are doing today! I am stuck at work </t>
  </si>
  <si>
    <t>Sun Jun 07 15:53:05 PDT 2009</t>
  </si>
  <si>
    <t xml:space="preserve">@HonnyDipp oh no today is not a good day. Aw doll </t>
  </si>
  <si>
    <t>Sun Jun 07 15:53:06 PDT 2009</t>
  </si>
  <si>
    <t xml:space="preserve">Hopes people are ill informed and blissfully ignorent rather than uncompassionate, racist, overly conservative and just bad. </t>
  </si>
  <si>
    <t xml:space="preserve">@alaskagal1. Tell them to play slow!!! </t>
  </si>
  <si>
    <t>Isla88</t>
  </si>
  <si>
    <t xml:space="preserve">has been feeling rather reflective lately....hate how fast time is going </t>
  </si>
  <si>
    <t>Sun Jun 07 15:53:07 PDT 2009</t>
  </si>
  <si>
    <t xml:space="preserve">@stranger_danger I am have like tried to email them five time during this whole week and I keep getting a 'failure to send&amp;quot; thing </t>
  </si>
  <si>
    <t xml:space="preserve">http://bit.ly/ZGsk2  - (L) i wish december wasn't so far away!! </t>
  </si>
  <si>
    <t>Sun Jun 07 15:53:09 PDT 2009</t>
  </si>
  <si>
    <t>Kidddies in the pool one more time before I take adrien to airport.  http://mypict.me/2XHl</t>
  </si>
  <si>
    <t>Sun Jun 07 15:53:14 PDT 2009</t>
  </si>
  <si>
    <t xml:space="preserve">AHHHHHHHH!! juss need to let out a good scream..now if only i cud actually scream like a girl </t>
  </si>
  <si>
    <t>Sun Jun 07 15:53:18 PDT 2009</t>
  </si>
  <si>
    <t xml:space="preserve">I know you are probably in bed my this point  I see all the haikus (es)? LOL You are so creative. I'm impressed. Really. I am. Honest! </t>
  </si>
  <si>
    <t>Danny_Peaks</t>
  </si>
  <si>
    <t xml:space="preserve">Why are beds always comfyer in the morning? I can't recreate such comfort </t>
  </si>
  <si>
    <t>Sun Jun 07 15:53:19 PDT 2009</t>
  </si>
  <si>
    <t>It is so cold... brrrr....!!! Im freezing  xxx</t>
  </si>
  <si>
    <t>Sun Jun 07 15:53:20 PDT 2009</t>
  </si>
  <si>
    <t xml:space="preserve">@frakbuddy I don't know but I suspect it's going to involve Big Brother. Not an adequate replacement though </t>
  </si>
  <si>
    <t>Sun Jun 07 15:53:21 PDT 2009</t>
  </si>
  <si>
    <t>modishplum</t>
  </si>
  <si>
    <t>wow, i can't believe a tornado caused damage to southlands mall.  scary</t>
  </si>
  <si>
    <t>Sun Jun 07 15:53:22 PDT 2009</t>
  </si>
  <si>
    <t>khloeebauder</t>
  </si>
  <si>
    <t>racing games everyone beats mee  i need to get better at video games , DESPERATLY !</t>
  </si>
  <si>
    <t>@jardinjaponais  Sorry to hear that! At moments like that I don't miss living under the roof. ;)</t>
  </si>
  <si>
    <t>NLeiwa</t>
  </si>
  <si>
    <t>Too many things on my mind...  can't sleep. Have to work tomorrow..</t>
  </si>
  <si>
    <t>Sun Jun 07 15:53:33 PDT 2009</t>
  </si>
  <si>
    <t>@MSAireal I was jus bout to ask u why u stopped following me  LOL why u don't be textin me back? No love for Brandon no more? Smh</t>
  </si>
  <si>
    <t>h_harrietarker</t>
  </si>
  <si>
    <t xml:space="preserve">hummm.. goodnight twitter .. ending off in an upset state </t>
  </si>
  <si>
    <t>Sun Jun 07 15:53:34 PDT 2009</t>
  </si>
  <si>
    <t>alyshmun</t>
  </si>
  <si>
    <t xml:space="preserve">at the Roxy. the line is outside and it's wet </t>
  </si>
  <si>
    <t>Sun Jun 07 15:53:37 PDT 2009</t>
  </si>
  <si>
    <t>rachaelgapinski</t>
  </si>
  <si>
    <t>@Dustin_izatt we didn't end up going cuz of the rain  but we've been getting stuff done around the house which is good!!</t>
  </si>
  <si>
    <t>Sun Jun 07 15:53:38 PDT 2009</t>
  </si>
  <si>
    <t>Nisey_Bow15</t>
  </si>
  <si>
    <t xml:space="preserve">Updating my myspace and Facebook pages... Stuffy and congested </t>
  </si>
  <si>
    <t>slysih</t>
  </si>
  <si>
    <t xml:space="preserve">am so fuckin tired bt am trying to cram lol. ahhh the stresses of exams </t>
  </si>
  <si>
    <t>Sun Jun 07 15:53:40 PDT 2009</t>
  </si>
  <si>
    <t xml:space="preserve">Omgg i dont wanna believe it!!! If id tell u guys u eud also be soo SHOCKED! </t>
  </si>
  <si>
    <t>Sun Jun 07 15:53:41 PDT 2009</t>
  </si>
  <si>
    <t>@mini_manfa The apprentice final was 2nite, Yasmina won, Kate deserved it far more  xx</t>
  </si>
  <si>
    <t>Sun Jun 07 15:53:43 PDT 2009</t>
  </si>
  <si>
    <t xml:space="preserve">@TiffanyDow oh no! that's so sad </t>
  </si>
  <si>
    <t>Sun Jun 07 15:53:47 PDT 2009</t>
  </si>
  <si>
    <t xml:space="preserve">So tired already. </t>
  </si>
  <si>
    <t>Sun Jun 07 15:53:48 PDT 2009</t>
  </si>
  <si>
    <t>Pens!!  Waiting for this Laker game......</t>
  </si>
  <si>
    <t xml:space="preserve">Hey wait a minute.... I friend requested Marc and you haven't accepted me???  </t>
  </si>
  <si>
    <t>Sun Jun 07 15:53:49 PDT 2009</t>
  </si>
  <si>
    <t xml:space="preserve">@nikkimm33 wasn't to thrilled with either movie. Save your money and wait for the DVD. Sorry </t>
  </si>
  <si>
    <t>Sun Jun 07 15:53:52 PDT 2009</t>
  </si>
  <si>
    <t>Hill2281</t>
  </si>
  <si>
    <t xml:space="preserve">Lied. No puppy today </t>
  </si>
  <si>
    <t>Sun Jun 07 15:53:53 PDT 2009</t>
  </si>
  <si>
    <t xml:space="preserve">@deepbluesealove Doing good. So you were able to move most things out then?  Cool tho sorry to hear about the migraine </t>
  </si>
  <si>
    <t>Sun Jun 07 15:53:54 PDT 2009</t>
  </si>
  <si>
    <t>conc3p</t>
  </si>
  <si>
    <t>@missheathyrm It's taken, girl.  Go read my comment.</t>
  </si>
  <si>
    <t>Sun Jun 07 15:53:57 PDT 2009</t>
  </si>
  <si>
    <t xml:space="preserve">@freeair45 u suck! lol I hate prank calls </t>
  </si>
  <si>
    <t>Sun Jun 07 15:53:58 PDT 2009</t>
  </si>
  <si>
    <t xml:space="preserve">@redsoxgirl28 Sorry, this is not a hipster office (I believe I'm the only hipster in the company actually) so no Racer 5 on tap </t>
  </si>
  <si>
    <t>Sun Jun 07 15:54:03 PDT 2009</t>
  </si>
  <si>
    <t>yanni90</t>
  </si>
  <si>
    <t>@Tatyjonas miss you too my linda  I hope today we can speak. ily more..kisses!</t>
  </si>
  <si>
    <t>Sun Jun 07 15:54:05 PDT 2009</t>
  </si>
  <si>
    <t>ScottHaggon</t>
  </si>
  <si>
    <t xml:space="preserve">Leave the pasta one extra fuckin minute and it went from hard to fucking mush. Gutted. Absolute scam. </t>
  </si>
  <si>
    <t>Sun Jun 07 15:54:07 PDT 2009</t>
  </si>
  <si>
    <t xml:space="preserve">gosh i'm bored. don't wanna go to sleep because i know i have to get up and go to a 2 hour exam </t>
  </si>
  <si>
    <t xml:space="preserve">hands are very sore and achy after steam cleaning the sofa  </t>
  </si>
  <si>
    <t xml:space="preserve">Home from my piano recital. AGHHHHH!!!! I SUCKED BUTT!!!! </t>
  </si>
  <si>
    <t>Sun Jun 07 15:54:08 PDT 2009</t>
  </si>
  <si>
    <t>thelunardivide</t>
  </si>
  <si>
    <t>120,000 people voted BNP in yorkshire and humber. I feel physically sick, this shouldn't be allowed to happen in this ago  #racism</t>
  </si>
  <si>
    <t>Sun Jun 07 15:54:09 PDT 2009</t>
  </si>
  <si>
    <t>_Crystal_Clear_</t>
  </si>
  <si>
    <t>Sun Jun 07 15:54:11 PDT 2009</t>
  </si>
  <si>
    <t xml:space="preserve">rowed 9020 meters. i'm beat and this damn headache wont go away! </t>
  </si>
  <si>
    <t>Sun Jun 07 15:54:12 PDT 2009</t>
  </si>
  <si>
    <t>@mdemuth They look white on my screen  Thanks anyway. It makes me afraid to start submitting proposals. Will I get gold stars or red ink?</t>
  </si>
  <si>
    <t>Sun Jun 07 15:54:13 PDT 2009</t>
  </si>
  <si>
    <t xml:space="preserve">Jeez- BNP have won a seat.  What on earth are people thinking? </t>
  </si>
  <si>
    <t>SoundofSilence1</t>
  </si>
  <si>
    <t>Sun Jun 07 15:54:14 PDT 2009</t>
  </si>
  <si>
    <t xml:space="preserve">Ill never be skinny again if I keep wakin up from naps fienin' for ice cream </t>
  </si>
  <si>
    <t>Sun Jun 07 15:54:15 PDT 2009</t>
  </si>
  <si>
    <t>@DimaM  Wish I could go with you.</t>
  </si>
  <si>
    <t>Sun Jun 07 15:54:17 PDT 2009</t>
  </si>
  <si>
    <t>crazyminkey00</t>
  </si>
  <si>
    <t xml:space="preserve">woke up with my dog taking up my whole pillows, so i was sleeping on sum of my toys! oww they were uncomfortable </t>
  </si>
  <si>
    <t>wants edward cullen  (the car)</t>
  </si>
  <si>
    <t>Sun Jun 07 15:54:18 PDT 2009</t>
  </si>
  <si>
    <t>creampuff01</t>
  </si>
  <si>
    <t>missed the apprentice  serves me right for swingin on that star...</t>
  </si>
  <si>
    <t>Sun Jun 07 15:54:20 PDT 2009</t>
  </si>
  <si>
    <t>LadyGwenii</t>
  </si>
  <si>
    <t xml:space="preserve">*sniffle no house painting this week. Painters had bad weather and equipment failure so they are a week behind schedual </t>
  </si>
  <si>
    <t>Sun Jun 07 15:54:24 PDT 2009</t>
  </si>
  <si>
    <t>@desireeapril yes. I do. So still no contacts i dont think   gah. I dont feel pretty...EVER. Jeeze :/</t>
  </si>
  <si>
    <t>Nuria_12686</t>
  </si>
  <si>
    <t xml:space="preserve">Can't stop thinking 'bout J2 </t>
  </si>
  <si>
    <t>i90s</t>
  </si>
  <si>
    <t xml:space="preserve">@RealJessicaAlba  would you follow meee? would be a nice bday present </t>
  </si>
  <si>
    <t>Sun Jun 07 15:54:29 PDT 2009</t>
  </si>
  <si>
    <t>@xxkathyxx YAY!!! CONGRATS  Hope you get better. OMG I just want to take off my braces and throw them away!!!</t>
  </si>
  <si>
    <t xml:space="preserve">@EdwardLawrence I wish! It's a quick stop, no changing planes </t>
  </si>
  <si>
    <t>Sun Jun 07 15:54:30 PDT 2009</t>
  </si>
  <si>
    <t xml:space="preserve">Really terrible jetlag: tired but not sleepy. </t>
  </si>
  <si>
    <t xml:space="preserve">Megan and i are so stuffed we can't move. Too bad we have to get up eventually to leave the restaurant. Help </t>
  </si>
  <si>
    <t>@iReen_Gob tired  But happy! I came home to a barbecue in my house. Good times!</t>
  </si>
  <si>
    <t>Sun Jun 07 15:54:31 PDT 2009</t>
  </si>
  <si>
    <t xml:space="preserve">@itbemecece i havent seen it either </t>
  </si>
  <si>
    <t>Sun Jun 07 15:54:33 PDT 2009</t>
  </si>
  <si>
    <t xml:space="preserve">got a headache from being in the sun for too long </t>
  </si>
  <si>
    <t>Sun Jun 07 15:54:46 PDT 2009</t>
  </si>
  <si>
    <t>@koist  ahhh i used to have one of them, ended bad tho  oh well! not 2nite tho?! why so? after the dream last nite ud think ud be gagging!</t>
  </si>
  <si>
    <t>Lanneth</t>
  </si>
  <si>
    <t>i'm still sick, i have headache, i can't move my poor body, i have fever i think i have everything snif  i wont go to the school tomorrow</t>
  </si>
  <si>
    <t>Sun Jun 07 15:54:50 PDT 2009</t>
  </si>
  <si>
    <t>babyC</t>
  </si>
  <si>
    <t xml:space="preserve">Damnit JPGEncoder... Can't you be any faster? 1 second is about 0,9 seconds too long... </t>
  </si>
  <si>
    <t>Sun Jun 07 15:54:51 PDT 2009</t>
  </si>
  <si>
    <t xml:space="preserve">update on vaseline-in-hair situation: tried cornstarch, clarifying shampoo, dandruff shampoo, baking soda w/ baby shampoo. still greasy </t>
  </si>
  <si>
    <t>Sun Jun 07 15:54:53 PDT 2009</t>
  </si>
  <si>
    <t>lovergulr30</t>
  </si>
  <si>
    <t xml:space="preserve">exam time again </t>
  </si>
  <si>
    <t>Sun Jun 07 15:54:55 PDT 2009</t>
  </si>
  <si>
    <t xml:space="preserve">Nick Griffin is talking rubbish &amp;quot;racism against native, indigenous people&amp;quot; </t>
  </si>
  <si>
    <t>Sun Jun 07 15:54:59 PDT 2009</t>
  </si>
  <si>
    <t xml:space="preserve">it still hurts... I am so sorry... I really wish last night never happened... i hate saying things in anger </t>
  </si>
  <si>
    <t>Sun Jun 07 15:55:02 PDT 2009</t>
  </si>
  <si>
    <t xml:space="preserve">i jus came form work and im tried </t>
  </si>
  <si>
    <t>Sun Jun 07 15:55:03 PDT 2009</t>
  </si>
  <si>
    <t xml:space="preserve">Web trends show far more interest in Britain tonight in the Apprentice final than the European Union elections. Tempted to disown country </t>
  </si>
  <si>
    <t>xceptionaly</t>
  </si>
  <si>
    <t xml:space="preserve">@bryanbrinkman ugh i would sell a testicle to see the decemberists. its a shame they have no love for iowa </t>
  </si>
  <si>
    <t>Sun Jun 07 15:55:06 PDT 2009</t>
  </si>
  <si>
    <t>stampinbee</t>
  </si>
  <si>
    <t xml:space="preserve">scrapin' some pictures of one of Kieran's best friends who is moving to Germany this week </t>
  </si>
  <si>
    <t>Sun Jun 07 15:55:07 PDT 2009</t>
  </si>
  <si>
    <t>this is really funny! these kids are so wack it's sad  LOL! give me my check so I can leave!!!!</t>
  </si>
  <si>
    <t>Sun Jun 07 15:55:08 PDT 2009</t>
  </si>
  <si>
    <t xml:space="preserve">Ahhhh, technology rues me on a daily basis. </t>
  </si>
  <si>
    <t>Sun Jun 07 15:55:09 PDT 2009</t>
  </si>
  <si>
    <t xml:space="preserve">@amyjackson10 I used to have eo manips, but I threw them away when I converted into ro </t>
  </si>
  <si>
    <t>Sun Jun 07 15:55:14 PDT 2009</t>
  </si>
  <si>
    <t>melodypcd</t>
  </si>
  <si>
    <t>Why am i still hoping for melody to awnser me ? She's never gonna, she's famous, she got TOO MANY fans  I love you</t>
  </si>
  <si>
    <t>betacase</t>
  </si>
  <si>
    <t xml:space="preserve">Started using Wesabe again....  Now i can see where all my money is going </t>
  </si>
  <si>
    <t xml:space="preserve">@Braveheart133 its not loading last it worked for me was on friday </t>
  </si>
  <si>
    <t>Sun Jun 07 15:55:15 PDT 2009</t>
  </si>
  <si>
    <t xml:space="preserve">@bcoolb85 my phone was DEAD!!! I had called u earlier bcuz I was in ur vicinity!!! Where were u??? I never see u </t>
  </si>
  <si>
    <t xml:space="preserve">Eff trying to sleep in this house. Everybody wakes me up. </t>
  </si>
  <si>
    <t>Sun Jun 07 15:55:17 PDT 2009</t>
  </si>
  <si>
    <t xml:space="preserve">@ScottEmpringham 3-6, we lost. </t>
  </si>
  <si>
    <t xml:space="preserve">@krismac24 @jill777 even if we have front row?? I miss our seats </t>
  </si>
  <si>
    <t>Sun Jun 07 15:55:19 PDT 2009</t>
  </si>
  <si>
    <t>dditta</t>
  </si>
  <si>
    <t>European elections did not improve too much  curious where it is going to lead us.. ..</t>
  </si>
  <si>
    <t>Sun Jun 07 15:55:20 PDT 2009</t>
  </si>
  <si>
    <t xml:space="preserve">ugh school 2m and i still hav about 200 pgs of a book to read </t>
  </si>
  <si>
    <t>Sun Jun 07 15:55:22 PDT 2009</t>
  </si>
  <si>
    <t>@tommcfly  aww tomm      guys dont be sad , i hate that they still love you xxxx and so do we, not your fault &amp;lt;3333</t>
  </si>
  <si>
    <t>Sun Jun 07 15:55:25 PDT 2009</t>
  </si>
  <si>
    <t xml:space="preserve">Oh great. Twitterfon now has adverts. *Coldplay* adverts. </t>
  </si>
  <si>
    <t>Sun Jun 07 15:55:26 PDT 2009</t>
  </si>
  <si>
    <t xml:space="preserve">I wish pistachios and macadamia nuts weren't so expensive </t>
  </si>
  <si>
    <t>Sun Jun 07 15:55:27 PDT 2009</t>
  </si>
  <si>
    <t>@doktorb #bbc have to at least feign impartiality hence the bnp get air time, why so much though now? Sensationalism journalism  #eu09</t>
  </si>
  <si>
    <t>Sun Jun 07 15:55:29 PDT 2009</t>
  </si>
  <si>
    <t>gcool</t>
  </si>
  <si>
    <t xml:space="preserve">@MadisonMitchell hey... I thought I was the cantankerous one...not feeling the live right now. </t>
  </si>
  <si>
    <t>Sun Jun 07 15:55:30 PDT 2009</t>
  </si>
  <si>
    <t>aliiyn</t>
  </si>
  <si>
    <t xml:space="preserve">Cannot believe that Nick Griffin is currently on the BBC spouting hatred. A sad sad sad day </t>
  </si>
  <si>
    <t>Sun Jun 07 15:55:31 PDT 2009</t>
  </si>
  <si>
    <t>blguillen</t>
  </si>
  <si>
    <t>We lost in the last inning, 3-2   going home now</t>
  </si>
  <si>
    <t>Sun Jun 07 15:55:34 PDT 2009</t>
  </si>
  <si>
    <t>m_cruse</t>
  </si>
  <si>
    <t xml:space="preserve">leaving the Flora cafe, this woman's feet STINK!  </t>
  </si>
  <si>
    <t>Sun Jun 07 15:55:36 PDT 2009</t>
  </si>
  <si>
    <t>danaini</t>
  </si>
  <si>
    <t xml:space="preserve">can i not go to work today? </t>
  </si>
  <si>
    <t>Sun Jun 07 15:55:37 PDT 2009</t>
  </si>
  <si>
    <t>&amp;amp; For all of those who have been texting my phone the last two days, my touch screen went out!  Wack! I'm going to get a new phone now!</t>
  </si>
  <si>
    <t>Sun Jun 07 15:55:39 PDT 2009</t>
  </si>
  <si>
    <t>TheRatBoy</t>
  </si>
  <si>
    <t xml:space="preserve">@Monza972 @holliesauvage She cant </t>
  </si>
  <si>
    <t>Sun Jun 07 15:55:40 PDT 2009</t>
  </si>
  <si>
    <t xml:space="preserve">@Juicytots Noooooo -cruel and unusual! You have missed two and the current BNTM </t>
  </si>
  <si>
    <t>GanderCo</t>
  </si>
  <si>
    <t xml:space="preserve">@MagnumTi Heard you got struck by lightening! </t>
  </si>
  <si>
    <t xml:space="preserve">Aww i just saw @seal for one second and he waved at us before leaving. </t>
  </si>
  <si>
    <t>AndyFurness</t>
  </si>
  <si>
    <t xml:space="preserve">laments the thoughts of supporters who are against any form of kind integration </t>
  </si>
  <si>
    <t>Muse13</t>
  </si>
  <si>
    <t>Lisa is out      i only have 7k</t>
  </si>
  <si>
    <t>Sun Jun 07 15:55:43 PDT 2009</t>
  </si>
  <si>
    <t xml:space="preserve">@conversegirl16 actually my sis is like the master of blackmail lol its like she has an ability to come up with evil ways to get me </t>
  </si>
  <si>
    <t>Sun Jun 07 15:55:47 PDT 2009</t>
  </si>
  <si>
    <t>@melendezmilitia the handsome boy just ran away  I need to find him</t>
  </si>
  <si>
    <t>Sun Jun 07 15:55:48 PDT 2009</t>
  </si>
  <si>
    <t xml:space="preserve">@hellosarahh Yes yes yesss! when I get EMA, because I am poor </t>
  </si>
  <si>
    <t>Sun Jun 07 15:55:50 PDT 2009</t>
  </si>
  <si>
    <t xml:space="preserve">@babymakes7 idk. Haven't been sleeping well lately.   if you remind me around 10ish ill do it then. </t>
  </si>
  <si>
    <t>Sun Jun 07 15:55:51 PDT 2009</t>
  </si>
  <si>
    <t>1p_com_au</t>
  </si>
  <si>
    <t xml:space="preserve">That ancient program UNIX is younger than me: http://tinyurl.com/rdlf8o Yet I can it's progeny better! Out with the old ...?  </t>
  </si>
  <si>
    <t>Sun Jun 07 15:55:54 PDT 2009</t>
  </si>
  <si>
    <t>My head is Super hurting... I think id better get some sleep.. taking Willi to the emergency appt tomorrow  Hope they can 'fix' his teeth</t>
  </si>
  <si>
    <t>Sun Jun 07 15:55:56 PDT 2009</t>
  </si>
  <si>
    <t>Dude87</t>
  </si>
  <si>
    <t>@SteelyDaniel I haven't been watching  i'll probably tomorrow (monday). i'll update.</t>
  </si>
  <si>
    <t>Sun Jun 07 15:55:57 PDT 2009</t>
  </si>
  <si>
    <t>Kristine_Kay</t>
  </si>
  <si>
    <t>@Alyssa_Milano Awww! Drop down to AZ, we'll make you a wonderful Sunday dinner! But I'm Dutch, so no Italian Yummies   sorry!</t>
  </si>
  <si>
    <t>Sun Jun 07 15:55:58 PDT 2009</t>
  </si>
  <si>
    <t xml:space="preserve">crying at titanic </t>
  </si>
  <si>
    <t>heyserena_ng</t>
  </si>
  <si>
    <t xml:space="preserve">@iamjersey I would be if you guys were coming to Vancouver. </t>
  </si>
  <si>
    <t>Sun Jun 07 15:56:00 PDT 2009</t>
  </si>
  <si>
    <t>Ams926</t>
  </si>
  <si>
    <t xml:space="preserve">Hi all!!! I'm new at this. Anyone want to show me around? </t>
  </si>
  <si>
    <t>Sun Jun 07 15:56:01 PDT 2009</t>
  </si>
  <si>
    <t>@IVIXIX I'm not emo  my mouth is just out of order!</t>
  </si>
  <si>
    <t>Sun Jun 07 15:56:04 PDT 2009</t>
  </si>
  <si>
    <t xml:space="preserve">its wondering to see how ice cream can change your mood! i feel better now but im still scared to death of loosing him!!! </t>
  </si>
  <si>
    <t xml:space="preserve">@amberlicity I think we sold mine at a garage sale.  </t>
  </si>
  <si>
    <t>Tsoski</t>
  </si>
  <si>
    <t xml:space="preserve">@scotclans thats what happens when people think votings not important I was once again forced to explain why they should vote to my mates </t>
  </si>
  <si>
    <t>Sun Jun 07 15:56:06 PDT 2009</t>
  </si>
  <si>
    <t>ashleyscorpio</t>
  </si>
  <si>
    <t xml:space="preserve">Had fun this weekend but I am very happy to be home! Terrible traffic and detours in Mtl earlier </t>
  </si>
  <si>
    <t>faerydust</t>
  </si>
  <si>
    <t>Banana Boats! I love them so much, but not more than Snow Cones. I had one yesterday, but I somehow managed to drop it.  Plop.</t>
  </si>
  <si>
    <t>thetiddlest</t>
  </si>
  <si>
    <t>Sun Jun 07 15:56:07 PDT 2009</t>
  </si>
  <si>
    <t>Curly_Kai</t>
  </si>
  <si>
    <t xml:space="preserve">@EttejNahgaem I would SO love to be at Disney's Summer at Sea Cruise, but I live in Germany.   </t>
  </si>
  <si>
    <t>Sun Jun 07 15:56:09 PDT 2009</t>
  </si>
  <si>
    <t xml:space="preserve">@zoevivi i figured it out, it's the button under home on the right. It stilll doesnt tell you if thir is a new one though. </t>
  </si>
  <si>
    <t>Sun Jun 07 15:56:11 PDT 2009</t>
  </si>
  <si>
    <t xml:space="preserve">@vvbrown http://twitpic.com/6rbie - Damn, you've got Beats headphones. I'm jealous </t>
  </si>
  <si>
    <t>Sun Jun 07 15:56:15 PDT 2009</t>
  </si>
  <si>
    <t xml:space="preserve">im kinda mad I decided not 2 go 2 summer jam </t>
  </si>
  <si>
    <t>Sun Jun 07 15:56:16 PDT 2009</t>
  </si>
  <si>
    <t>@NeeCee75  aww sorry.When you can I posted some treats for you on LD.</t>
  </si>
  <si>
    <t xml:space="preserve">@petewentz in the 6th grade my english teacher made us learn how to spell that word D: thanks for reminding me of my troubled childhood </t>
  </si>
  <si>
    <t>Sun Jun 07 15:56:21 PDT 2009</t>
  </si>
  <si>
    <t xml:space="preserve">Bollocks, BNP have won a euro seat.  I suspect they may win another by the morning too </t>
  </si>
  <si>
    <t>Sun Jun 07 15:56:24 PDT 2009</t>
  </si>
  <si>
    <t>karinalg</t>
  </si>
  <si>
    <t xml:space="preserve">Its so easy to see why I consider @kassielassie my best friend! :p she just rocks! I miss her </t>
  </si>
  <si>
    <t>Sun Jun 07 15:56:27 PDT 2009</t>
  </si>
  <si>
    <t>I have managed to sleep most of the day away. I must be Maritza's auntie LOL  Not good though   I hope I can get some sleep tonight :|</t>
  </si>
  <si>
    <t xml:space="preserve"> bringing my lovely back home. Sucks. Great day. I love her. Steven later.</t>
  </si>
  <si>
    <t>Sun Jun 07 15:56:28 PDT 2009</t>
  </si>
  <si>
    <t>himynameisgee</t>
  </si>
  <si>
    <t xml:space="preserve">@imsoblazedrtnow noo....unfortunately he did not </t>
  </si>
  <si>
    <t>@tommcfly Aww Tom, I'm so sorry  Guess it happens, but it'll never change the fact that your one of the best bands EVER! (...)</t>
  </si>
  <si>
    <t>Sun Jun 07 15:56:30 PDT 2009</t>
  </si>
  <si>
    <t xml:space="preserve">Bugger me..forgot my allergy meds in Central Saanich but good thing I remembered the licorice! Ow my congestion </t>
  </si>
  <si>
    <t>Sun Jun 07 15:56:31 PDT 2009</t>
  </si>
  <si>
    <t>@DitiSays  she was LOL..actually in my eyes she still kinda is..give anyone marks in my book for getting back up after her breakdwn</t>
  </si>
  <si>
    <t>Sun Jun 07 15:56:32 PDT 2009</t>
  </si>
  <si>
    <t>stimi</t>
  </si>
  <si>
    <t xml:space="preserve">@meganlynshafer no today is just a shitty day and no sun = </t>
  </si>
  <si>
    <t>Sun Jun 07 15:56:34 PDT 2009</t>
  </si>
  <si>
    <t xml:space="preserve">I don't have sherry for my crab bisque. </t>
  </si>
  <si>
    <t>Sun Jun 07 15:56:35 PDT 2009</t>
  </si>
  <si>
    <t>Gods1beloved</t>
  </si>
  <si>
    <t>Funny turkey, very funny,  long runs the fox</t>
  </si>
  <si>
    <t>Sun Jun 07 15:56:36 PDT 2009</t>
  </si>
  <si>
    <t>@ssava I can't wait to see you!! Katie might not be able to come with us, though.    Screw grad school!</t>
  </si>
  <si>
    <t>Sun Jun 07 15:56:38 PDT 2009</t>
  </si>
  <si>
    <t>JuliaPark</t>
  </si>
  <si>
    <t xml:space="preserve">Needs to get some tennis shoes </t>
  </si>
  <si>
    <t>Sun Jun 07 15:57:35 PDT 2009</t>
  </si>
  <si>
    <t>@Ryan_Fielder Joke, cos I actually can't listen to that song without thinking 'psychosurgery'. Psych just ruins things  Lol</t>
  </si>
  <si>
    <t>Sun Jun 07 15:57:37 PDT 2009</t>
  </si>
  <si>
    <t>talcon</t>
  </si>
  <si>
    <t xml:space="preserve">Headache and a little down... </t>
  </si>
  <si>
    <t xml:space="preserve">@Jessicaveronica this is not cool for kids. </t>
  </si>
  <si>
    <t>Sun Jun 07 15:57:38 PDT 2009</t>
  </si>
  <si>
    <t xml:space="preserve">@ThisisDavina Yeah i really wanted Marcus to go, I feel for her </t>
  </si>
  <si>
    <t>XxXKasiXxX</t>
  </si>
  <si>
    <t xml:space="preserve">Okey well all that excitement for Big Brother and the housemates seem pretty boreing. aww we </t>
  </si>
  <si>
    <t>Sun Jun 07 15:57:39 PDT 2009</t>
  </si>
  <si>
    <t>films due in 4 minutes! #48hfp screenings begin Tuesday evening. Hubby's shown Thursday night....  I can't see it, review for midterm then</t>
  </si>
  <si>
    <t xml:space="preserve">@redarrow oh I only brought one with me. So sorry </t>
  </si>
  <si>
    <t>Sun Jun 07 15:57:40 PDT 2009</t>
  </si>
  <si>
    <t>eleashaa</t>
  </si>
  <si>
    <t xml:space="preserve">homeeee, i miss my sebastian..i kinda have a head ache. I also miss Zorro </t>
  </si>
  <si>
    <t xml:space="preserve">Cried like a baby watching cruel intentions </t>
  </si>
  <si>
    <t>@angiebuhl sorry, dulles.    see you... soon?  I hope?</t>
  </si>
  <si>
    <t>Sun Jun 07 15:57:42 PDT 2009</t>
  </si>
  <si>
    <t xml:space="preserve">11 hours till i lose my home of 26 years </t>
  </si>
  <si>
    <t>@wibutee no luck  but we got a wave</t>
  </si>
  <si>
    <t>Sun Jun 07 15:57:43 PDT 2009</t>
  </si>
  <si>
    <t>@VelcroShoes aww  it'll be fine  think good thoughts! see you on weds xxx</t>
  </si>
  <si>
    <t>MeleahJonas7</t>
  </si>
  <si>
    <t xml:space="preserve">I miss My puppy </t>
  </si>
  <si>
    <t>Sun Jun 07 15:57:45 PDT 2009</t>
  </si>
  <si>
    <t>Sadly, &amp;quot;he&amp;quot;' isn't here  I guess I'll have to settle for some phone sex. But, I want the real thing dammit!!!</t>
  </si>
  <si>
    <t>OMG! I wanna buy something... I know i am a shopaholic  No! I have to be strong...</t>
  </si>
  <si>
    <t>Sun Jun 07 15:57:46 PDT 2009</t>
  </si>
  <si>
    <t>jessicamcknight</t>
  </si>
  <si>
    <t xml:space="preserve">exams starting tomorrow - 2 weeks to go .. </t>
  </si>
  <si>
    <t>Sun Jun 07 15:57:48 PDT 2009</t>
  </si>
  <si>
    <t>Babelpop</t>
  </si>
  <si>
    <t xml:space="preserve">@ichigobox too bad re the twitter acct suspension. Same thing happened to my hub when he cleaned his acct by unfollowing a lot of people. </t>
  </si>
  <si>
    <t>Sun Jun 07 15:57:49 PDT 2009</t>
  </si>
  <si>
    <t>@springlamb is it defo true ? , im still not sure, (new website )  they may be a management team in there in the interim ?</t>
  </si>
  <si>
    <t>Sun Jun 07 15:57:50 PDT 2009</t>
  </si>
  <si>
    <t xml:space="preserve">miss my sisters  // This will be great....for sure! </t>
  </si>
  <si>
    <t>Sun Jun 07 15:57:52 PDT 2009</t>
  </si>
  <si>
    <t>ReadyDPM</t>
  </si>
  <si>
    <t>I am really missing my kids.....     I love my God kids</t>
  </si>
  <si>
    <t>Sun Jun 07 15:57:55 PDT 2009</t>
  </si>
  <si>
    <t>tiffy34</t>
  </si>
  <si>
    <t xml:space="preserve">missing too many people right now................... </t>
  </si>
  <si>
    <t xml:space="preserve">okay, planning a road trip sucks. seems most of the people i know aren't &amp;quot;along&amp;quot; the way and in states clumped together. </t>
  </si>
  <si>
    <t>Sun Jun 07 15:57:57 PDT 2009</t>
  </si>
  <si>
    <t>second night sleeping without my kitty cat. IT SUCKS! Where are you?  Off to sleep. xo</t>
  </si>
  <si>
    <t>Sun Jun 07 15:57:58 PDT 2009</t>
  </si>
  <si>
    <t>XxXxElleXxXx</t>
  </si>
  <si>
    <t xml:space="preserve">Revising 4 Goeg exam on Tue </t>
  </si>
  <si>
    <t>Sun Jun 07 15:58:00 PDT 2009</t>
  </si>
  <si>
    <t xml:space="preserve">Red sox lost and I'm in pain turning out to be a real bad day. </t>
  </si>
  <si>
    <t>Sun Jun 07 15:58:03 PDT 2009</t>
  </si>
  <si>
    <t>I'M HUNGRYY!  even tho I just had 2 eggs with tomatoes! I know random... x)</t>
  </si>
  <si>
    <t>Sun Jun 07 15:58:05 PDT 2009</t>
  </si>
  <si>
    <t>daangelica</t>
  </si>
  <si>
    <t xml:space="preserve">I really hate Niley right now. I kinda wish that Miley and Nick would stop being around each other. I hate them as a couple </t>
  </si>
  <si>
    <t>Sun Jun 07 15:58:07 PDT 2009</t>
  </si>
  <si>
    <t>loveablestacey</t>
  </si>
  <si>
    <t xml:space="preserve">im stupid. it was one night and now i could be label for life because of it! </t>
  </si>
  <si>
    <t>Sun Jun 07 15:58:06 PDT 2009</t>
  </si>
  <si>
    <t>uptownmcfly</t>
  </si>
  <si>
    <t>Going back to NYC   LA was great as always! At least my flight has direct tv! Lets Go Kobe!  Cant wait to see Rucker!</t>
  </si>
  <si>
    <t>Sun Jun 07 15:58:08 PDT 2009</t>
  </si>
  <si>
    <t xml:space="preserve">.. I guess after I get my external hard drive, I have to restore my ipod to get it to work properly. </t>
  </si>
  <si>
    <t>Sun Jun 07 15:58:09 PDT 2009</t>
  </si>
  <si>
    <t>m27564</t>
  </si>
  <si>
    <t xml:space="preserve">I'm super embarrassed to have anything in common with Spencer Pratt </t>
  </si>
  <si>
    <t>Sun Jun 07 15:58:12 PDT 2009</t>
  </si>
  <si>
    <t>RosanneMF</t>
  </si>
  <si>
    <t xml:space="preserve">@emmzee too bad our favorite isn't working </t>
  </si>
  <si>
    <t>Brainlock72</t>
  </si>
  <si>
    <t xml:space="preserve">@kryptonsite A lot of people called it when they saw the schedule. I'll miss #Reaper...and #Sock. </t>
  </si>
  <si>
    <t>Sun Jun 07 15:58:13 PDT 2009</t>
  </si>
  <si>
    <t>BlogLocker</t>
  </si>
  <si>
    <t xml:space="preserve">I Have Been Feeling Pretty Bleh Recenty! </t>
  </si>
  <si>
    <t>Sun Jun 07 15:58:14 PDT 2009</t>
  </si>
  <si>
    <t>Jod_jodee</t>
  </si>
  <si>
    <t>Working Early tommorow  Bed time soon</t>
  </si>
  <si>
    <t>toridobbs</t>
  </si>
  <si>
    <t>Getting ready to take this dumb math test.  learning + summer break = no fun!</t>
  </si>
  <si>
    <t xml:space="preserve">hoooome. now time for my little brother's birthday dinner. he's now 19...i feel old. </t>
  </si>
  <si>
    <t>Sun Jun 07 15:58:15 PDT 2009</t>
  </si>
  <si>
    <t xml:space="preserve">Doesnt want to have to revise tomorrow.....had enough </t>
  </si>
  <si>
    <t>Sun Jun 07 15:58:16 PDT 2009</t>
  </si>
  <si>
    <t xml:space="preserve">@jojowiththeflow Whoever's from your native country must be worse, given your native's country relentness politics. </t>
  </si>
  <si>
    <t>Sun Jun 07 15:58:17 PDT 2009</t>
  </si>
  <si>
    <t>kumiau</t>
  </si>
  <si>
    <t>I'm sad  *enter the smallest violin in the world* http://bit.ly/vpDDk</t>
  </si>
  <si>
    <t>@mini_manfa Yeah I saw babe, Have had no DM's yet tho  xx</t>
  </si>
  <si>
    <t>Sun Jun 07 15:58:18 PDT 2009</t>
  </si>
  <si>
    <t xml:space="preserve">@jill777 mohegan next thurs! lol or mansfield on fri. I think those are the closest ones on a weekend. Saratoga is on a tuesday </t>
  </si>
  <si>
    <t>Sun Jun 07 15:58:19 PDT 2009</t>
  </si>
  <si>
    <t>ellenxthexalien</t>
  </si>
  <si>
    <t xml:space="preserve">I dunno why people are always finding new reasons to desert me. </t>
  </si>
  <si>
    <t>Sun Jun 07 15:58:20 PDT 2009</t>
  </si>
  <si>
    <t xml:space="preserve">Trip update: Still haven't moved. I'm watching the local lanes all speed by me </t>
  </si>
  <si>
    <t>Sun Jun 07 15:58:23 PDT 2009</t>
  </si>
  <si>
    <t>ashla610</t>
  </si>
  <si>
    <t xml:space="preserve">Cleaning! Yeah I really am, believe it or not! Hate it </t>
  </si>
  <si>
    <t>Sun Jun 07 15:58:24 PDT 2009</t>
  </si>
  <si>
    <t xml:space="preserve">ok so maybe the menudo wasn't such a good idea... Iv'e never thrown up so much in my life!!! </t>
  </si>
  <si>
    <t xml:space="preserve">@sofdlovesbsb i've never heard fourplay </t>
  </si>
  <si>
    <t>Sun Jun 07 15:58:25 PDT 2009</t>
  </si>
  <si>
    <t>jennkohl</t>
  </si>
  <si>
    <t xml:space="preserve">@sharonwyo i am good... now I am just relaxing.  Was supposed to go see Better than Ezra tonight but I think i am going to have to skip </t>
  </si>
  <si>
    <t>Sun Jun 07 15:58:26 PDT 2009</t>
  </si>
  <si>
    <t>staypaidtre829</t>
  </si>
  <si>
    <t xml:space="preserve">@KimModel getting honey tea for my throat and chicken soup for my sinuses.  Going to doctor nxt wk.  not cool </t>
  </si>
  <si>
    <t>Sun Jun 07 15:58:27 PDT 2009</t>
  </si>
  <si>
    <t xml:space="preserve">really enjoyed The Apprentice final ... sad that Margaret won't be back though ... it won't be the same without her </t>
  </si>
  <si>
    <t>Sun Jun 07 15:58:28 PDT 2009</t>
  </si>
  <si>
    <t>brandiw20</t>
  </si>
  <si>
    <t>@P3aSaNtDaGr8 naw im finna go 2 the er  im losin 2 much blood n i barely have ne</t>
  </si>
  <si>
    <t>maryann1213</t>
  </si>
  <si>
    <t xml:space="preserve">Our a/c is broken and its about 83 degrees INSIDE!!! ahhhhh </t>
  </si>
  <si>
    <t>Sun Jun 07 15:58:29 PDT 2009</t>
  </si>
  <si>
    <t>@allyhulton don't  about that, no girl should endure meeting @stustone.</t>
  </si>
  <si>
    <t>Sun Jun 07 15:58:30 PDT 2009</t>
  </si>
  <si>
    <t>njm3455</t>
  </si>
  <si>
    <t>My car after my accident on Thursday... Scary as hell a truck pulled out right infront of me  http://tinyurl.com/kuglgl</t>
  </si>
  <si>
    <t>Sun Jun 07 15:58:31 PDT 2009</t>
  </si>
  <si>
    <t>hannahedgar15</t>
  </si>
  <si>
    <t>is in a really bad mood  (U) i dont know what to do with myself xx</t>
  </si>
  <si>
    <t>Sun Jun 07 15:58:33 PDT 2009</t>
  </si>
  <si>
    <t xml:space="preserve">I'm sorry, spanish textbook, I have neglected you... </t>
  </si>
  <si>
    <t>Sun Jun 07 15:58:35 PDT 2009</t>
  </si>
  <si>
    <t xml:space="preserve">@sir_peter_  :o derren brown as in the real celeb dude??  wish i was there to ask him to hypnotise me into being a non smoker </t>
  </si>
  <si>
    <t>Sun Jun 07 15:58:36 PDT 2009</t>
  </si>
  <si>
    <t>@iamspectacular but lol we were too young  lol but i got a question how did u kno me as the twitter girl lol do i twit dat much? Lol</t>
  </si>
  <si>
    <t>Sun Jun 07 15:58:37 PDT 2009</t>
  </si>
  <si>
    <t xml:space="preserve">@morganreid Please do not use '@ed' in your lingo guide </t>
  </si>
  <si>
    <t>Sun Jun 07 15:58:38 PDT 2009</t>
  </si>
  <si>
    <t>Datan0de</t>
  </si>
  <si>
    <t xml:space="preserve">When you see the story on CNN with the headline &amp;quot;Submarine Runs Aground at Taco Bell&amp;quot;, that's us. </t>
  </si>
  <si>
    <t>Sun Jun 07 15:58:39 PDT 2009</t>
  </si>
  <si>
    <t>ktroia</t>
  </si>
  <si>
    <t xml:space="preserve">I gotta say my blog visitor count is abismal </t>
  </si>
  <si>
    <t>Sun Jun 07 15:58:41 PDT 2009</t>
  </si>
  <si>
    <t>MattyPoo23</t>
  </si>
  <si>
    <t xml:space="preserve">I just blew some black guy in the bathroom  again </t>
  </si>
  <si>
    <t>Sun Jun 07 15:58:43 PDT 2009</t>
  </si>
  <si>
    <t>dillonq3</t>
  </si>
  <si>
    <t xml:space="preserve">whatching thats so raven even though i have homework sigh </t>
  </si>
  <si>
    <t>Sun Jun 07 15:58:46 PDT 2009</t>
  </si>
  <si>
    <t xml:space="preserve">@KryssyNicole he's so fug. im so sick of him and kristen. they ruin edward and bella for me because i love the characters but hate them </t>
  </si>
  <si>
    <t>Sun Jun 07 15:58:48 PDT 2009</t>
  </si>
  <si>
    <t>@jaisa21 aww i love @thisisdavina she's mega cool, but doesn't seem to reply.  *hint hint* X</t>
  </si>
  <si>
    <t>Sun Jun 07 15:58:50 PDT 2009</t>
  </si>
  <si>
    <t xml:space="preserve">My ankle op's in 7hours &amp;amp; i am soo nervous! Nd sleep bt i thnk i'l b awake all nite </t>
  </si>
  <si>
    <t xml:space="preserve">@DJSix4 Hey! It's happened twice!! Lol no need to be hurtful Scott! </t>
  </si>
  <si>
    <t>Sun Jun 07 15:58:51 PDT 2009</t>
  </si>
  <si>
    <t>LorenLA</t>
  </si>
  <si>
    <t xml:space="preserve">@jandthecity *gives you aloe vera and my sympathies.* </t>
  </si>
  <si>
    <t xml:space="preserve">@OXM Any news of 1 vs 100 being playable in the UK? I feel missed out </t>
  </si>
  <si>
    <t>Sun Jun 07 15:58:52 PDT 2009</t>
  </si>
  <si>
    <t xml:space="preserve">@EvilNanny I have had this migraine for over a week and it is getting to me!!! I have tried everything that usually works and nothing!! </t>
  </si>
  <si>
    <t>psychedeliclou</t>
  </si>
  <si>
    <t>@Acely  I wuv you! And boys are dumb</t>
  </si>
  <si>
    <t>Sun Jun 07 15:58:54 PDT 2009</t>
  </si>
  <si>
    <t>Lynnbee99</t>
  </si>
  <si>
    <t xml:space="preserve">New in Town with Renee Zell is a horrible movie </t>
  </si>
  <si>
    <t xml:space="preserve">@MrsMccracken I was scared for a second there </t>
  </si>
  <si>
    <t>Sun Jun 07 15:58:55 PDT 2009</t>
  </si>
  <si>
    <t xml:space="preserve">Can't fall asleep  I hate to be an insomniac. I have to wake up at 7am. I gotta sleep more!!! </t>
  </si>
  <si>
    <t>@tommcfly Oh Tom...  seems you guys have had an eventful time over there. Get back to England.. we miss you! x</t>
  </si>
  <si>
    <t>Sun Jun 07 15:59:43 PDT 2009</t>
  </si>
  <si>
    <t>laricaster</t>
  </si>
  <si>
    <t xml:space="preserve">An hour of sleep is not funny. My eyes hurt. </t>
  </si>
  <si>
    <t>Sun Jun 07 15:59:44 PDT 2009</t>
  </si>
  <si>
    <t>I don't want Andy to go on his business trip  I'll be here all alone for two nights. The first time we won't be in the same bed in a year!</t>
  </si>
  <si>
    <t>Sun Jun 07 15:59:45 PDT 2009</t>
  </si>
  <si>
    <t>cupkaykie</t>
  </si>
  <si>
    <t xml:space="preserve">- &amp;quot;she screamed that I'd be better off dead and buried&amp;quot; (literally) </t>
  </si>
  <si>
    <t>Sun Jun 07 15:59:47 PDT 2009</t>
  </si>
  <si>
    <t>courtneyclark56</t>
  </si>
  <si>
    <t xml:space="preserve">@hollyvossen what!!! nooooooooooooooooooooooooooooooooo how are you beating me?!?!?!?! </t>
  </si>
  <si>
    <t>Rockerq</t>
  </si>
  <si>
    <t xml:space="preserve">BNP CUNTS  </t>
  </si>
  <si>
    <t>Sun Jun 07 15:59:48 PDT 2009</t>
  </si>
  <si>
    <t xml:space="preserve">Feels like a complete and utter IDIOT right now! </t>
  </si>
  <si>
    <t>Jessica_Grc7</t>
  </si>
  <si>
    <t xml:space="preserve">queriaa coffe bean no br </t>
  </si>
  <si>
    <t>Sun Jun 07 15:59:50 PDT 2009</t>
  </si>
  <si>
    <t>briluvsmusic</t>
  </si>
  <si>
    <t>i wish i could go to summer jam  but im just happy to see the pictures and it will be up on youtube tomorrow</t>
  </si>
  <si>
    <t>Sun Jun 07 15:59:51 PDT 2009</t>
  </si>
  <si>
    <t xml:space="preserve">my minds screwed up atm. i really dont know what to think </t>
  </si>
  <si>
    <t>Sun Jun 07 15:59:52 PDT 2009</t>
  </si>
  <si>
    <t>allthingsnoisy</t>
  </si>
  <si>
    <t xml:space="preserve">@coreyanderson I'm sorry. Pittsburgh understands how you feel. </t>
  </si>
  <si>
    <t>Sun Jun 07 15:59:54 PDT 2009</t>
  </si>
  <si>
    <t>@mdk2002  and BP DLC and Prototype DLC hit this weekend! I wish I had seen this a couple hours earlier so I could have gotten another 1...</t>
  </si>
  <si>
    <t>Sun Jun 07 15:59:55 PDT 2009</t>
  </si>
  <si>
    <t>nallelytm</t>
  </si>
  <si>
    <t xml:space="preserve">@mollyissogyo yeah i was gonna trasfer but i guess not anymore </t>
  </si>
  <si>
    <t>emily_elmore</t>
  </si>
  <si>
    <t xml:space="preserve">Going to miss @kimkardashian @khloekardashian and @kourtneykardashian and their sisterly antics tonight </t>
  </si>
  <si>
    <t>AnnaAgo</t>
  </si>
  <si>
    <t>unpacking   the worst thing everrrrrrrr!</t>
  </si>
  <si>
    <t>bigs_12</t>
  </si>
  <si>
    <t xml:space="preserve">summer is so close but yet so far </t>
  </si>
  <si>
    <t>Sun Jun 07 15:59:56 PDT 2009</t>
  </si>
  <si>
    <t>edge182</t>
  </si>
  <si>
    <t xml:space="preserve">broke my dad's cam.  </t>
  </si>
  <si>
    <t>Tired, got to sleep school tomorrow. Didn't get the chance to watch the boy in the stripped pajammas  dissapointed. Good night world. xxx</t>
  </si>
  <si>
    <t xml:space="preserve">And I'm back home ... Had an awsome time with my girlies. To the ones who didn't make (u know who you are) u were missed </t>
  </si>
  <si>
    <t>Sun Jun 07 15:59:57 PDT 2009</t>
  </si>
  <si>
    <t xml:space="preserve">@jeorgina IT'S BOTHER SOME GEORGUMSIEEEE </t>
  </si>
  <si>
    <t xml:space="preserve">I don't even know what bag claim. Ughhhhh I was in such a hurry. </t>
  </si>
  <si>
    <t>Sun Jun 07 15:59:58 PDT 2009</t>
  </si>
  <si>
    <t>not_that_sweet</t>
  </si>
  <si>
    <t xml:space="preserve">@temptalia I tried using that code and the site says it's invalid </t>
  </si>
  <si>
    <t>@Dojie i know havent broke 200 tweets all day.so not fair  xoxo</t>
  </si>
  <si>
    <t>Sun Jun 07 15:59:59 PDT 2009</t>
  </si>
  <si>
    <t>atxKaren</t>
  </si>
  <si>
    <t xml:space="preserve">Back from making a necklace w/Jenny.  Now dinner...leftovers...party weekend is officially over.  </t>
  </si>
  <si>
    <t>WhoaGxD</t>
  </si>
  <si>
    <t>oh yeah &amp;amp; i had fun at the bbq... but i didnt wnt to come home  im doing my usual nothing!</t>
  </si>
  <si>
    <t>Sun Jun 07 16:00:01 PDT 2009</t>
  </si>
  <si>
    <t xml:space="preserve">@AmIReallyATiger no bt it sounds groovy doesn't it... Okay what is a fried oreo...?? </t>
  </si>
  <si>
    <t>Sun Jun 07 16:00:04 PDT 2009</t>
  </si>
  <si>
    <t>JennaLeighT</t>
  </si>
  <si>
    <t>@whitsundays  The little dude was probably food w/in seconds  Amazing what the mind can do to you!</t>
  </si>
  <si>
    <t>Sun Jun 07 16:00:03 PDT 2009</t>
  </si>
  <si>
    <t>iAmStephanieA</t>
  </si>
  <si>
    <t xml:space="preserve">@mdinhle ooooh Lissette never took my measurements </t>
  </si>
  <si>
    <t>HarvyMP</t>
  </si>
  <si>
    <t xml:space="preserve">Azrinder Patel has killed the friendly lil robin that lived in our garden. He is now maggot food. It's a sad day! </t>
  </si>
  <si>
    <t>Sun Jun 07 16:00:05 PDT 2009</t>
  </si>
  <si>
    <t>luvvit</t>
  </si>
  <si>
    <t xml:space="preserve">Did th bus reali take beni home? Ope it waz a 3ride tha waz sad </t>
  </si>
  <si>
    <t xml:space="preserve">Naiya's dog on her dad's side got put down yesterday. We and that dog had some memories...its so sad </t>
  </si>
  <si>
    <t xml:space="preserve">@Captain_Razzle the unemployment was horrendous apparently...i was but a twinkle.i finally turned up in 1986,having mussed the 60's </t>
  </si>
  <si>
    <t>Sun Jun 07 16:00:09 PDT 2009</t>
  </si>
  <si>
    <t xml:space="preserve">Hi folks. I was having a great day until about 10 minutes ago when I cracked a tooth. What a drag </t>
  </si>
  <si>
    <t>Sun Jun 07 16:00:10 PDT 2009</t>
  </si>
  <si>
    <t xml:space="preserve">@J_Churchill not sure whats worse, how your leg looks or that it made me throw up in my mouth a little! u don't do things by halves OUCH! </t>
  </si>
  <si>
    <t xml:space="preserve">@krisfitz7 I know! When I met them... I felt so huge next to them.. Towered over everyone in the pic! Sometimes I really hate that!!! </t>
  </si>
  <si>
    <t xml:space="preserve">right off to bed now ... washing up all done &amp;amp; lots to do tomorrow </t>
  </si>
  <si>
    <t xml:space="preserve">@MrsAbi Beyond! Crazy people on there! I don't think half of them were even listening to the show. </t>
  </si>
  <si>
    <t>Sun Jun 07 16:00:11 PDT 2009</t>
  </si>
  <si>
    <t>houseofbugs</t>
  </si>
  <si>
    <t xml:space="preserve">is cleaning his room. Is still debating going to johns since it's getting late. </t>
  </si>
  <si>
    <t>AnnaCY</t>
  </si>
  <si>
    <t xml:space="preserve">@NotHot My friend's teenager threw rocks at cars </t>
  </si>
  <si>
    <t>Sun Jun 07 16:00:14 PDT 2009</t>
  </si>
  <si>
    <t>cannot believe rob leeson thinks i was flirting with him, and worst of that he is being mention on my 500th tweet     500!!! (:</t>
  </si>
  <si>
    <t>luamorena</t>
  </si>
  <si>
    <t xml:space="preserve">@bruna_wht Will you gett off? </t>
  </si>
  <si>
    <t>is SO sleepy... and hates saying goodbye   BUT, I just have one more task to accomplish today and I can relax the rest of the evening.</t>
  </si>
  <si>
    <t>Sun Jun 07 16:00:20 PDT 2009</t>
  </si>
  <si>
    <t xml:space="preserve">Tonight the kids are outta my bed!!! 659am and i still hjaven't been to sleep little shits my  back is killin me </t>
  </si>
  <si>
    <t>Sun Jun 07 16:00:24 PDT 2009</t>
  </si>
  <si>
    <t xml:space="preserve">bleugh.... it's monday </t>
  </si>
  <si>
    <t>Sun Jun 07 16:00:25 PDT 2009</t>
  </si>
  <si>
    <t xml:space="preserve">Some people can steal your energy.  Seriously.   I hope Twitter people can't do it.  </t>
  </si>
  <si>
    <t>Sun Jun 07 16:00:26 PDT 2009</t>
  </si>
  <si>
    <t>Backs peeling now  ouchhhhh.</t>
  </si>
  <si>
    <t xml:space="preserve">Torries in wales?! Disgusted </t>
  </si>
  <si>
    <t xml:space="preserve">I want a milkshake </t>
  </si>
  <si>
    <t>mr_fancy_pants</t>
  </si>
  <si>
    <t xml:space="preserve">crap! lost my bid on ebay </t>
  </si>
  <si>
    <t>Sun Jun 07 16:00:28 PDT 2009</t>
  </si>
  <si>
    <t>EmilieSassy</t>
  </si>
  <si>
    <t>this was a short week-end  big meeting all day 2morrow...</t>
  </si>
  <si>
    <t>Sun Jun 07 16:00:30 PDT 2009</t>
  </si>
  <si>
    <t>Really really want the new series of heroes to start..i miss my weeky dose of milo  Xx</t>
  </si>
  <si>
    <t>Sun Jun 07 16:00:32 PDT 2009</t>
  </si>
  <si>
    <t xml:space="preserve">Just been catching up on the Apprentice final, bloody second in the office sweeps, damn </t>
  </si>
  <si>
    <t>Sun Jun 07 16:00:33 PDT 2009</t>
  </si>
  <si>
    <t>eeeuuugghhhh looks like am gonna have to hit the sack. y y y am i soooo tired. ??????  night night xx</t>
  </si>
  <si>
    <t>Sun Jun 07 16:00:34 PDT 2009</t>
  </si>
  <si>
    <t xml:space="preserve">Love-hate relationship w/ street festivals. Hate how old I feel. </t>
  </si>
  <si>
    <t>Sun Jun 07 16:00:35 PDT 2009</t>
  </si>
  <si>
    <t>fumi223</t>
  </si>
  <si>
    <t>I don't want to go to office...too tired and not good weather  but there's no local hericane ;)</t>
  </si>
  <si>
    <t>Sun Jun 07 16:00:36 PDT 2009</t>
  </si>
  <si>
    <t>any_heredia</t>
  </si>
  <si>
    <t xml:space="preserve">@officialnjonas http://twitpic.com/6uohm - ammmmm </t>
  </si>
  <si>
    <t>Sun Jun 07 16:00:37 PDT 2009</t>
  </si>
  <si>
    <t>jamesontai</t>
  </si>
  <si>
    <t xml:space="preserve"> summer semesters... they go twice as fast... and with the limited class meets per week you have a higher chance of tests on the same day.</t>
  </si>
  <si>
    <t>Sun Jun 07 16:00:39 PDT 2009</t>
  </si>
  <si>
    <t xml:space="preserve">&amp;amp; fake jewelry. FT-FUCKiN-L! </t>
  </si>
  <si>
    <t>Sun Jun 07 16:00:40 PDT 2009</t>
  </si>
  <si>
    <t xml:space="preserve">@KChenoweth another great Pushing Daisies! One more to go. </t>
  </si>
  <si>
    <t>@acehole18 hahah i love it 2 jus caught the end  he is but sarah michelle gellar wud get it too lol i'm not gay either</t>
  </si>
  <si>
    <t xml:space="preserve">I wish i had navy&amp;amp;white sneakers </t>
  </si>
  <si>
    <t>Sun Jun 07 16:00:43 PDT 2009</t>
  </si>
  <si>
    <t xml:space="preserve">xbox got boring quick.. nobody is on </t>
  </si>
  <si>
    <t>EricE51</t>
  </si>
  <si>
    <t xml:space="preserve">Replacing PCM and cpu/memory board in old Sun E4500. </t>
  </si>
  <si>
    <t>Sun Jun 07 16:00:44 PDT 2009</t>
  </si>
  <si>
    <t xml:space="preserve">today is turning into a very rough day </t>
  </si>
  <si>
    <t>Sun Jun 07 16:00:47 PDT 2009</t>
  </si>
  <si>
    <t>Labur</t>
  </si>
  <si>
    <t xml:space="preserve">Upset by the not so nice day </t>
  </si>
  <si>
    <t>Sun Jun 07 16:00:49 PDT 2009</t>
  </si>
  <si>
    <t>game night at yasmin's with jeff, amanda, siara, and joli! be back way later. - my facebook isnt working grrr  ah well.</t>
  </si>
  <si>
    <t xml:space="preserve">you do realise that if that smug vacuous twat cameron wins the general election we'll get jim davidson back </t>
  </si>
  <si>
    <t>Sun Jun 07 16:00:50 PDT 2009</t>
  </si>
  <si>
    <t>ZauberExonar</t>
  </si>
  <si>
    <t xml:space="preserve">fsckVPS is down, and so is my sim </t>
  </si>
  <si>
    <t>Sun Jun 07 16:00:51 PDT 2009</t>
  </si>
  <si>
    <t>JoeMorgan19</t>
  </si>
  <si>
    <t xml:space="preserve">I wish my skate days weren't so damn tempermental </t>
  </si>
  <si>
    <t>Sun Jun 07 16:00:54 PDT 2009</t>
  </si>
  <si>
    <t xml:space="preserve"> anywayz anyone wanna do anything with me and derek? D:</t>
  </si>
  <si>
    <t>Sun Jun 07 16:00:56 PDT 2009</t>
  </si>
  <si>
    <t>@LarcenyGP  come early</t>
  </si>
  <si>
    <t>Sun Jun 07 16:00:57 PDT 2009</t>
  </si>
  <si>
    <t xml:space="preserve">You can tell this is an old transfer </t>
  </si>
  <si>
    <t>Sun Jun 07 16:00:58 PDT 2009</t>
  </si>
  <si>
    <t>thephpguy</t>
  </si>
  <si>
    <t xml:space="preserve">If you don't do this, the function (is this example, count()) will be called EVERY time it's looped, which will slow down your apps. </t>
  </si>
  <si>
    <t>Sun Jun 07 16:00:59 PDT 2009</t>
  </si>
  <si>
    <t xml:space="preserve">So lazy. Why does our school always have to be different. </t>
  </si>
  <si>
    <t>Sun Jun 07 16:01:00 PDT 2009</t>
  </si>
  <si>
    <t xml:space="preserve">i have to pee so badly. i think if i don't get up within 30 seconds, i'm going to have to change my underwear. </t>
  </si>
  <si>
    <t>hugoduraes</t>
  </si>
  <si>
    <t xml:space="preserve">Preparing to go on vacations... with heavy rain!!! </t>
  </si>
  <si>
    <t>Sun Jun 07 16:01:38 PDT 2009</t>
  </si>
  <si>
    <t>dailinn</t>
  </si>
  <si>
    <t>Showertime. I really need to get on a regular schedule.  Woke up at 17:30 or so again.</t>
  </si>
  <si>
    <t>Sun Jun 07 16:01:39 PDT 2009</t>
  </si>
  <si>
    <t>Kyeface</t>
  </si>
  <si>
    <t xml:space="preserve">@bossmew Yeah, I noticed after my knee-jerk reaction, sorry </t>
  </si>
  <si>
    <t>Sun Jun 07 16:01:41 PDT 2009</t>
  </si>
  <si>
    <t>@SookieBonTemps *yergh* So sorry.  hopefully you reported your old one lost or stolen so it will now be a very expensive plastic brick?</t>
  </si>
  <si>
    <t xml:space="preserve">so much homework, so little time  i wish school was nonexistent and we'd have to learn through experience and just play music all day </t>
  </si>
  <si>
    <t>Sun Jun 07 16:01:43 PDT 2009</t>
  </si>
  <si>
    <t>Aidsmouth</t>
  </si>
  <si>
    <t xml:space="preserve">God dammit </t>
  </si>
  <si>
    <t>Sun Jun 07 16:01:44 PDT 2009</t>
  </si>
  <si>
    <t>@tommcfly don't think like that, I was at Summer Time Ball today begging you to make a shock appearence! We miss you back home  x x x</t>
  </si>
  <si>
    <t xml:space="preserve">@pineapplebun no, i had to relock it to use the newer firmware </t>
  </si>
  <si>
    <t>havnt been on the cpu in like 3 days. been living at the beach, reburnt my sunburn  i miss my babyâ™¥</t>
  </si>
  <si>
    <t>Sun Jun 07 16:01:46 PDT 2009</t>
  </si>
  <si>
    <t>HollywoodDiva23</t>
  </si>
  <si>
    <t xml:space="preserve">@Tifphiknee I'm sorry to hear that..send ur fam and ya grandmother my best wishes...I'll keep ya in my prayers </t>
  </si>
  <si>
    <t>@aftonmichelle   http://twitpic.com/6v6tm</t>
  </si>
  <si>
    <t>Sun Jun 07 16:01:45 PDT 2009</t>
  </si>
  <si>
    <t>jess0785</t>
  </si>
  <si>
    <t xml:space="preserve">I miss long beach </t>
  </si>
  <si>
    <t>Sun Jun 07 16:01:48 PDT 2009</t>
  </si>
  <si>
    <t xml:space="preserve">Those who voted bnp, did u  read their 54 page maifesto? If u did and still voted, suggest you give north Korea a try! If not shame on u </t>
  </si>
  <si>
    <t>Sun Jun 07 16:01:49 PDT 2009</t>
  </si>
  <si>
    <t>dancer841</t>
  </si>
  <si>
    <t xml:space="preserve">@Summie56 awuh...I am sorry....I hate it too </t>
  </si>
  <si>
    <t>Sun Jun 07 16:01:53 PDT 2009</t>
  </si>
  <si>
    <t>I don't think I've ever been so ashamed to say I'm from Yorkshire  It's a sad day when people vote for intolerance. #eu09</t>
  </si>
  <si>
    <t>Sun Jun 07 16:01:54 PDT 2009</t>
  </si>
  <si>
    <t>Quisling</t>
  </si>
  <si>
    <t xml:space="preserve">@Triphoppin: Grats on the shirt!  I left my phone at home all day... </t>
  </si>
  <si>
    <t>Kaaat11</t>
  </si>
  <si>
    <t xml:space="preserve">too much dairy today, can't have ice cream </t>
  </si>
  <si>
    <t>Sun Jun 07 16:01:58 PDT 2009</t>
  </si>
  <si>
    <t xml:space="preserve">Doctors apt in a little bit for a huge bug bite on my leg! </t>
  </si>
  <si>
    <t>Nicole_Dixon</t>
  </si>
  <si>
    <t xml:space="preserve">I can't imagine the suffering experienced by the families of the children killed in the Mexican daycare fire. My heart goes out to them. </t>
  </si>
  <si>
    <t>Sun Jun 07 16:01:59 PDT 2009</t>
  </si>
  <si>
    <t>Veronicaleigh</t>
  </si>
  <si>
    <t>@shainaO omg I'm so sad we will not be together to see this  we'll plan to go at the same time and talk abt it after!!</t>
  </si>
  <si>
    <t>Sun Jun 07 16:02:04 PDT 2009</t>
  </si>
  <si>
    <t xml:space="preserve">@Nyabama my cousin in s.a bought his wife a Porsche Cayenne 4 her bday, remind me again wat am i doing overseas? </t>
  </si>
  <si>
    <t>Sun Jun 07 16:02:05 PDT 2009</t>
  </si>
  <si>
    <t xml:space="preserve">I want to go to bed. But i want to go for a walk. But its too cold. But i can't go to bed until 2 (another 2 long hours) </t>
  </si>
  <si>
    <t>Sun Jun 07 16:02:07 PDT 2009</t>
  </si>
  <si>
    <t xml:space="preserve">@dannymcfly heard about what happened on the Chile gig.. poor McFly </t>
  </si>
  <si>
    <t>Sun Jun 07 16:02:08 PDT 2009</t>
  </si>
  <si>
    <t xml:space="preserve">NOOOOOOOOOOOOO! The Cab show for chian reaction is sold out </t>
  </si>
  <si>
    <t>Sun Jun 07 16:02:09 PDT 2009</t>
  </si>
  <si>
    <t>wow tyler hilton played in boise for free and i didnt know that till almost a week after the show  Failure</t>
  </si>
  <si>
    <t>Sun Jun 07 16:02:10 PDT 2009</t>
  </si>
  <si>
    <t>PoliBinder</t>
  </si>
  <si>
    <t xml:space="preserve">I'm tired.. and my back hurts.... I fell sick again </t>
  </si>
  <si>
    <t>Sun Jun 07 16:02:12 PDT 2009</t>
  </si>
  <si>
    <t>@mylikadenee no I didn't get it!  ill have to text u lol</t>
  </si>
  <si>
    <t>nbtt</t>
  </si>
  <si>
    <t xml:space="preserve">Rejected from another part-time employment opportunity. </t>
  </si>
  <si>
    <t>Sun Jun 07 16:02:13 PDT 2009</t>
  </si>
  <si>
    <t xml:space="preserve">i miss people easily </t>
  </si>
  <si>
    <t>Sun Jun 07 16:02:14 PDT 2009</t>
  </si>
  <si>
    <t>alexandrakirby</t>
  </si>
  <si>
    <t>My bag for tommorow is so heavy  and I have to carry one of my folders in my arms</t>
  </si>
  <si>
    <t xml:space="preserve">http://twitpic.com/6v6vp - I thought it was BBF </t>
  </si>
  <si>
    <t>Sun Jun 07 16:02:18 PDT 2009</t>
  </si>
  <si>
    <t>damonfriend</t>
  </si>
  <si>
    <t xml:space="preserve">@Meganfriend Sounds like my day </t>
  </si>
  <si>
    <t>@MrsMccracken Ah, I was like FUCK  I can't go online. Grr. Are you going to Misha's church?</t>
  </si>
  <si>
    <t xml:space="preserve">How many shirts is too many? I've just counted 34, which appears to be 3 too many. Only have 31 hangers for shirts </t>
  </si>
  <si>
    <t>Sun Jun 07 16:02:19 PDT 2009</t>
  </si>
  <si>
    <t>poparteccentric</t>
  </si>
  <si>
    <t xml:space="preserve">Thinking about the movie Alphadog.. Seen it?? Soooooo sad!!  </t>
  </si>
  <si>
    <t>Time to do work ..Nap time is over  ..</t>
  </si>
  <si>
    <t>Rayza03</t>
  </si>
  <si>
    <t xml:space="preserve">Wow, Sunday is almost over -- </t>
  </si>
  <si>
    <t>Sun Jun 07 16:02:20 PDT 2009</t>
  </si>
  <si>
    <t>gunsandsoup</t>
  </si>
  <si>
    <t xml:space="preserve">@jonnyboyca be good. </t>
  </si>
  <si>
    <t>Sun Jun 07 16:02:21 PDT 2009</t>
  </si>
  <si>
    <t xml:space="preserve">@jodiekearns it's the terrible price we pay for democracy I guess </t>
  </si>
  <si>
    <t>Sun Jun 07 16:02:22 PDT 2009</t>
  </si>
  <si>
    <t>melvinopolis</t>
  </si>
  <si>
    <t xml:space="preserve">@bvanmacman I wanted to go, but I had a lot of trouble falling asleep last night. I was just too tired when I woke up to get ready. </t>
  </si>
  <si>
    <t>Sun Jun 07 16:02:24 PDT 2009</t>
  </si>
  <si>
    <t>emjay0121</t>
  </si>
  <si>
    <t xml:space="preserve">the little kitten is very sick  i'm worried and trying to keep him warm and safe until i can get him to the vet tomorrow </t>
  </si>
  <si>
    <t xml:space="preserve">WHO THE FUCK WANTS TO SMOKE THIS KUSH I GOT?!?!?! I hate smoking alone </t>
  </si>
  <si>
    <t>Sun Jun 07 16:02:25 PDT 2009</t>
  </si>
  <si>
    <t xml:space="preserve">My boy is sick. </t>
  </si>
  <si>
    <t>Sun Jun 07 16:02:26 PDT 2009</t>
  </si>
  <si>
    <t xml:space="preserve">@jennytablina I know.  But at least 306,966 people seem to have literally lost their minds. </t>
  </si>
  <si>
    <t>paigexalexandra</t>
  </si>
  <si>
    <t xml:space="preserve">@ohhstephy where have you been? i feel like we never talk anymore </t>
  </si>
  <si>
    <t>Sun Jun 07 16:02:28 PDT 2009</t>
  </si>
  <si>
    <t>Fatworm</t>
  </si>
  <si>
    <t xml:space="preserve">Feeling strangely ready and raring for the week ahead after my OCD like weekend. Unfortunately a grump-fest for the family though </t>
  </si>
  <si>
    <t>Sun Jun 07 16:02:29 PDT 2009</t>
  </si>
  <si>
    <t>@Bren_311 Awwww *hugs* I think you had a lot of people rooting for you, love.  I'm so sorry.</t>
  </si>
  <si>
    <t xml:space="preserve">In baker berating myself for the stupid plays i made before the bustout hand. Missing family. </t>
  </si>
  <si>
    <t>Sun Jun 07 16:02:31 PDT 2009</t>
  </si>
  <si>
    <t xml:space="preserve">home from palm springs </t>
  </si>
  <si>
    <t>Sun Jun 07 16:02:32 PDT 2009</t>
  </si>
  <si>
    <t xml:space="preserve">*Sad face* My ear is still pouring blood </t>
  </si>
  <si>
    <t>Sun Jun 07 16:02:33 PDT 2009</t>
  </si>
  <si>
    <t xml:space="preserve">ima miss the Tony awards tonight </t>
  </si>
  <si>
    <t>Stella_Blu</t>
  </si>
  <si>
    <t xml:space="preserve">wtfuckkk i just sliced my toe open. Wtfuck oww. </t>
  </si>
  <si>
    <t>vlwaggss</t>
  </si>
  <si>
    <t xml:space="preserve">body kills from tubing and sunburn </t>
  </si>
  <si>
    <t>Sun Jun 07 16:02:39 PDT 2009</t>
  </si>
  <si>
    <t>LisaMTeeple</t>
  </si>
  <si>
    <t>@IceSW   What are you doing next weekend??</t>
  </si>
  <si>
    <t xml:space="preserve">Working hard on my fitness, need too increase calories to increase my muscle, it's gonna take a while, my metablism Is working overdrive </t>
  </si>
  <si>
    <t>Sun Jun 07 16:02:42 PDT 2009</t>
  </si>
  <si>
    <t>You're Hired at its best tonight, so sad that Margaret is going  #Apprentice</t>
  </si>
  <si>
    <t>passano</t>
  </si>
  <si>
    <t>Miley cirus, concert is over.  I saw one alex baldwin trying to get on first row haha</t>
  </si>
  <si>
    <t>Sun Jun 07 16:02:45 PDT 2009</t>
  </si>
  <si>
    <t xml:space="preserve">Too tired &amp;amp; sweaty to stuff anymore information into my brain </t>
  </si>
  <si>
    <t>Sun Jun 07 16:02:46 PDT 2009</t>
  </si>
  <si>
    <t>SLARM93</t>
  </si>
  <si>
    <t>@Whitefire13 omg..i am as red a sabastian off the little mermaid  it hurts</t>
  </si>
  <si>
    <t xml:space="preserve">@mofgimmers Not in my blogging world. We support each other, and we're nice and kick ass even if we don't agree. No time for that shit </t>
  </si>
  <si>
    <t>AC_DC_ASIC</t>
  </si>
  <si>
    <t>Guns N' Roses â€“ Welcome to the Jungle : It's Monday morning  â™« http://blip.fm/~7tg8t</t>
  </si>
  <si>
    <t>Sun Jun 07 16:02:48 PDT 2009</t>
  </si>
  <si>
    <t>You're Hired at its best tonight, so sad that Margaret is going  #Apprentice http://bit.ly/tHgVbD</t>
  </si>
  <si>
    <t>Sun Jun 07 16:02:49 PDT 2009</t>
  </si>
  <si>
    <t>pheezy</t>
  </si>
  <si>
    <t>Back In BK, dropped @tiboutoo at JFK  ordering pies at zaytoon's &amp;amp; waiting for @Kosta to head out to NIN/JA.  (whew!)</t>
  </si>
  <si>
    <t>@eshenayo  &amp;quot;The URL contained a malformed video ID.&amp;quot;</t>
  </si>
  <si>
    <t>Sun Jun 07 16:02:50 PDT 2009</t>
  </si>
  <si>
    <t>Slayer_89</t>
  </si>
  <si>
    <t>Well im off to bed, really need sleep, getting up at 6 in the morning  This was one weekend i will never forget, wish it wasn't over.</t>
  </si>
  <si>
    <t>Sun Jun 07 16:02:52 PDT 2009</t>
  </si>
  <si>
    <t xml:space="preserve">Finally going to bed.  Gonna be a long nite at work </t>
  </si>
  <si>
    <t>Sun Jun 07 16:02:54 PDT 2009</t>
  </si>
  <si>
    <t>camel7358990</t>
  </si>
  <si>
    <t xml:space="preserve">@piksels @jeffsimons i know... </t>
  </si>
  <si>
    <t xml:space="preserve">Had a great vacation in arizona and really dont want to go home </t>
  </si>
  <si>
    <t>Sun Jun 07 16:02:55 PDT 2009</t>
  </si>
  <si>
    <t>kat0369</t>
  </si>
  <si>
    <t>@dannydeane CRAP!!    Did you hear about Brad??  Call me when you get a break!! Oh..and sorry I yelled at your machine..haha..long day!!</t>
  </si>
  <si>
    <t xml:space="preserve">I need some poop-flavored nail poilsh, so I'll stop biting my nails. </t>
  </si>
  <si>
    <t>Sun Jun 07 16:02:56 PDT 2009</t>
  </si>
  <si>
    <t>@StormVincent idk if i can make it to the city with you today!  we're having a grad party for my sister now. i can probably chill tonight?</t>
  </si>
  <si>
    <t>aineyg</t>
  </si>
  <si>
    <t>@karlphotoboy crapola no more4 in room  must have a look on YouTube - what series is showing?</t>
  </si>
  <si>
    <t>@zamare @nicolemarie210 Nicole and I don't like it there  LOL! But, we'll go where ever you want cause it's YOUR Bday biatch!</t>
  </si>
  <si>
    <t>Sun Jun 07 16:02:57 PDT 2009</t>
  </si>
  <si>
    <t>p_NiiKii</t>
  </si>
  <si>
    <t xml:space="preserve">@tslkcdy if yo az waz home u'd DEF b hea!! u need to HURRY!! Amari has gas he's been VERY cranky </t>
  </si>
  <si>
    <t>_YoungReillors_</t>
  </si>
  <si>
    <t>Ugh Why can Ireland Not Have Decent Weather  I wanr Th Sun Back!</t>
  </si>
  <si>
    <t>Sun Jun 07 16:03:00 PDT 2009</t>
  </si>
  <si>
    <t>j3ssiicaaxo</t>
  </si>
  <si>
    <t xml:space="preserve">@Tifflicious tiffy =( what happen with girlicious love </t>
  </si>
  <si>
    <t>Sun Jun 07 16:03:02 PDT 2009</t>
  </si>
  <si>
    <t>Fraancheska</t>
  </si>
  <si>
    <t xml:space="preserve">shiit!! i fell of a bike !! i'm so stupid lol but i'm sad </t>
  </si>
  <si>
    <t>Sun Jun 07 16:03:29 PDT 2009</t>
  </si>
  <si>
    <t>westsidelaura</t>
  </si>
  <si>
    <t>Horrible horrible sunburn of death.  Indoors on a SUnday.</t>
  </si>
  <si>
    <t xml:space="preserve">Disappointed by the french results of les EuropÃ©ennes </t>
  </si>
  <si>
    <t xml:space="preserve">enjoying a bit of fresh air as this isn't first trip outside in 4 days! feels good but i should probably go back to bed now </t>
  </si>
  <si>
    <t>Sun Jun 07 16:03:30 PDT 2009</t>
  </si>
  <si>
    <t xml:space="preserve">@RachelRae_meow  i love you rachel!!! :]  ps...nutmeg is sick  i don't know if he's going to make it </t>
  </si>
  <si>
    <t>Sun Jun 07 16:03:31 PDT 2009</t>
  </si>
  <si>
    <t xml:space="preserve">TGSIO in 14 days... it means THANK GOD SCHOOL IS OVER IN 14 DAYS!!! the days r going by really fast. that mean friends go bye bye!  </t>
  </si>
  <si>
    <t>Sun Jun 07 16:03:36 PDT 2009</t>
  </si>
  <si>
    <t>brittersrae</t>
  </si>
  <si>
    <t>The new ST: Voyager book is AWESOME so far. Even if I know what happens to Janeway  ILU, BB, COME BACK.</t>
  </si>
  <si>
    <t>goodnight  ;/</t>
  </si>
  <si>
    <t>Sun Jun 07 16:03:37 PDT 2009</t>
  </si>
  <si>
    <t xml:space="preserve">God im so boooored!!!! </t>
  </si>
  <si>
    <t>Sun Jun 07 16:03:38 PDT 2009</t>
  </si>
  <si>
    <t>brian_tong</t>
  </si>
  <si>
    <t xml:space="preserve">@joe0616 yuuuup the 20 minute demo was HAWWWWWT..makes me want it even worse </t>
  </si>
  <si>
    <t xml:space="preserve">Why am I so prone to headaches! </t>
  </si>
  <si>
    <t>Sun Jun 07 16:03:39 PDT 2009</t>
  </si>
  <si>
    <t>SocialiteSteph</t>
  </si>
  <si>
    <t xml:space="preserve">Heading back from water taxi......house music the whole time but how I had the best nap ever but woke up w a pounding headache! </t>
  </si>
  <si>
    <t>@MaTTiIDa i'm an idiot, shutup.  and omgomg our rain went to canada!</t>
  </si>
  <si>
    <t>Sun Jun 07 16:03:40 PDT 2009</t>
  </si>
  <si>
    <t xml:space="preserve">Enjoyed the Apprentice final, but gutted BNP got a seat, unbelievable </t>
  </si>
  <si>
    <t>Sun Jun 07 16:03:42 PDT 2009</t>
  </si>
  <si>
    <t>mothmilk</t>
  </si>
  <si>
    <t xml:space="preserve">@Aidsmouth </t>
  </si>
  <si>
    <t xml:space="preserve">So bummed, Fabian just called me and I missed his call. He arrived safe...I miss him </t>
  </si>
  <si>
    <t>Sun Jun 07 16:03:44 PDT 2009</t>
  </si>
  <si>
    <t xml:space="preserve">i miss ron. i think he does like me. but since he is so far aways right now it just wouldn't work </t>
  </si>
  <si>
    <t>Sun Jun 07 16:03:48 PDT 2009</t>
  </si>
  <si>
    <t>Jose_Zuneguy_C</t>
  </si>
  <si>
    <t xml:space="preserve">@chelseastalking so i just singled her out... poor kid, i think she's sad </t>
  </si>
  <si>
    <t>jandie</t>
  </si>
  <si>
    <t>is not feeling well  need some T.L.C xxxx</t>
  </si>
  <si>
    <t>Sun Jun 07 16:03:50 PDT 2009</t>
  </si>
  <si>
    <t>bensholto</t>
  </si>
  <si>
    <t xml:space="preserve">@BBBaumgartner Where you are of course! Seriously, not Britain where some've elected an extreme far right politician to Euro parliament. </t>
  </si>
  <si>
    <t>Sun Jun 07 16:03:51 PDT 2009</t>
  </si>
  <si>
    <t>camilawtf</t>
  </si>
  <si>
    <t>@tommcfly fans always understand  we love u â™¥</t>
  </si>
  <si>
    <t>Sun Jun 07 16:03:52 PDT 2009</t>
  </si>
  <si>
    <t xml:space="preserve">has a sore kidney </t>
  </si>
  <si>
    <t>Sun Jun 07 16:03:55 PDT 2009</t>
  </si>
  <si>
    <t xml:space="preserve">up at 7 </t>
  </si>
  <si>
    <t xml:space="preserve">@enderFP I'm sending you a HUG because I miss you </t>
  </si>
  <si>
    <t>Sun Jun 07 16:03:56 PDT 2009</t>
  </si>
  <si>
    <t xml:space="preserve">applying for scholarships in july is a pointless endeavor, it seems. </t>
  </si>
  <si>
    <t>Sun Jun 07 16:03:57 PDT 2009</t>
  </si>
  <si>
    <t>gggrrrrr...... http://bit.ly/42ATsa  #pitbulls of those 55 indictments, how many will go down? NOT NEAR ENOUGH! (via @weblogofweeds)</t>
  </si>
  <si>
    <t>dynomitemon</t>
  </si>
  <si>
    <t>bone spur is killing me  anyone have suggestions on how to ease the pain?</t>
  </si>
  <si>
    <t>eff this nausea business. just gonna hang 2nite n watch movies with my dad,craig,&amp;amp;peanut. love just layin around. boo bout my foot  ouch!</t>
  </si>
  <si>
    <t>Sun Jun 07 16:03:58 PDT 2009</t>
  </si>
  <si>
    <t xml:space="preserve">@KroKKaulitz soo true theres just tons&amp;amp;tons of homework to do </t>
  </si>
  <si>
    <t>Sun Jun 07 16:04:00 PDT 2009</t>
  </si>
  <si>
    <t>@machoo92 STOP IT  psss. how comes you never come on msnnn</t>
  </si>
  <si>
    <t xml:space="preserve">@GLBriggs oh i haven't a clue! think i'ma give it a miss this year tbh no hotties for my eyes!! </t>
  </si>
  <si>
    <t>Jeannaly</t>
  </si>
  <si>
    <t xml:space="preserve">if your happy, im happy </t>
  </si>
  <si>
    <t>Sun Jun 07 16:03:59 PDT 2009</t>
  </si>
  <si>
    <t xml:space="preserve">@DanJapikse no offense but i dont like it </t>
  </si>
  <si>
    <t>umbrea615</t>
  </si>
  <si>
    <t xml:space="preserve">@Ghostinggirl  that sounds good I'm on liquids right now </t>
  </si>
  <si>
    <t>Sun Jun 07 16:04:01 PDT 2009</t>
  </si>
  <si>
    <t xml:space="preserve">That ancient program UNIX is younger than me: http://tinyurl.com/rdlf8o Yet I can understand its progeny better! Out with the old ...? </t>
  </si>
  <si>
    <t>Sun Jun 07 16:04:02 PDT 2009</t>
  </si>
  <si>
    <t>RazanC</t>
  </si>
  <si>
    <t xml:space="preserve">@MandyyJirouxx  my parents r cool 2 Mandy!! but sadly i don't know ur parents!!!! </t>
  </si>
  <si>
    <t>Sun Jun 07 16:04:03 PDT 2009</t>
  </si>
  <si>
    <t xml:space="preserve">@DJBConscious yes! so many good shows too. arrested development, buffy, glee, i'm pretty addicted </t>
  </si>
  <si>
    <t>Sun Jun 07 16:04:04 PDT 2009</t>
  </si>
  <si>
    <t>dmackdaddy</t>
  </si>
  <si>
    <t>looks like the game is @ 2am in Italy  1am now but im going to sleep. Wake up at 5am to get going back home. Good night folks! Go to 7!</t>
  </si>
  <si>
    <t>PhoenixStorm13</t>
  </si>
  <si>
    <t xml:space="preserve">Full of fear right now. </t>
  </si>
  <si>
    <t>Sun Jun 07 16:04:05 PDT 2009</t>
  </si>
  <si>
    <t xml:space="preserve">Other than the couple of half-nude pics I posted then deleted I have been ttly behaving myself on here so I dunno why hes targeting me </t>
  </si>
  <si>
    <t>Sun Jun 07 16:04:07 PDT 2009</t>
  </si>
  <si>
    <t>LeninhaP</t>
  </si>
  <si>
    <t xml:space="preserve">Tonight I've realized that some friendships r just not worth enough to be saved ... </t>
  </si>
  <si>
    <t>Sun Jun 07 16:04:06 PDT 2009</t>
  </si>
  <si>
    <t>glenparish</t>
  </si>
  <si>
    <t xml:space="preserve">with still no results </t>
  </si>
  <si>
    <t xml:space="preserve">Lord, on top of everything that she is already going thru, one of my cousin's sons (a twin) was just diagnosed with cerebral palsy. </t>
  </si>
  <si>
    <t>Sun Jun 07 16:04:10 PDT 2009</t>
  </si>
  <si>
    <t>TheCrowns</t>
  </si>
  <si>
    <t>Just got word from our webhost that our website will be down for at least 1-2 days. Not good!  A</t>
  </si>
  <si>
    <t>Sun Jun 07 16:04:11 PDT 2009</t>
  </si>
  <si>
    <t xml:space="preserve">I was hoping for a better outcome in the Air-france tragedy </t>
  </si>
  <si>
    <t>JoelB94</t>
  </si>
  <si>
    <t xml:space="preserve">Just chillin' out. Didn't do French project nor Social Studies paper. </t>
  </si>
  <si>
    <t>Sun Jun 07 16:04:13 PDT 2009</t>
  </si>
  <si>
    <t xml:space="preserve">i think i may have lost my flash drive </t>
  </si>
  <si>
    <t xml:space="preserve">Watching sad story on the news about 41 children killed in a fire at a day care center. </t>
  </si>
  <si>
    <t>Sun Jun 07 16:04:15 PDT 2009</t>
  </si>
  <si>
    <t xml:space="preserve">@adamjford awesome! I miss camping and doing stuff like that. </t>
  </si>
  <si>
    <t>Sun Jun 07 16:04:17 PDT 2009</t>
  </si>
  <si>
    <t>Twinviper</t>
  </si>
  <si>
    <t>My evening so far: big headache-must be thunder coming, Apprentice-why oh why do I waste 11 weeks for a hamster to be given the job  boooo</t>
  </si>
  <si>
    <t>Sun Jun 07 16:04:19 PDT 2009</t>
  </si>
  <si>
    <t xml:space="preserve">k never mind ugh, i just saw who's won 20 minutes before the end. RAGING. usually idc about endings but the apprentice is so tense </t>
  </si>
  <si>
    <t>i looooove souljaboy tellem's son kiss me thru the phone aww it so awesoooome why cant he follow me  love you soulja ;D</t>
  </si>
  <si>
    <t>Sun Jun 07 16:04:20 PDT 2009</t>
  </si>
  <si>
    <t>achellewatt</t>
  </si>
  <si>
    <t xml:space="preserve">@ministrygrounds both Neil- swapping houses with mum. Moving into an empty house would've been much easier </t>
  </si>
  <si>
    <t>Sun Jun 07 16:04:21 PDT 2009</t>
  </si>
  <si>
    <t xml:space="preserve">Wish I could be in Battersea right now to give George a cuddle </t>
  </si>
  <si>
    <t xml:space="preserve">@RoxannRobbins well i got hot sauce in my eye </t>
  </si>
  <si>
    <t xml:space="preserve">WHY I AM EATING SALT AND VINEGAR CRISPS? i don't even like them </t>
  </si>
  <si>
    <t>Is gutted,i know who has been evicted from big brother before ive watched it! @ThisisDavina announced it on twitter!  ah wel never mind! x</t>
  </si>
  <si>
    <t>Sun Jun 07 16:04:22 PDT 2009</t>
  </si>
  <si>
    <t xml:space="preserve">So, on D Day's 65th anniversary weekend, the British public elects an ex-NF BNP MEP </t>
  </si>
  <si>
    <t>Sun Jun 07 16:04:24 PDT 2009</t>
  </si>
  <si>
    <t xml:space="preserve">Im back home </t>
  </si>
  <si>
    <t>Sun Jun 07 16:04:26 PDT 2009</t>
  </si>
  <si>
    <t>its 1 a.m. ... office day is done   where was my week-end ?</t>
  </si>
  <si>
    <t>Sun Jun 07 16:04:25 PDT 2009</t>
  </si>
  <si>
    <t>Eng won Yeah! Scot out  No more baby blues</t>
  </si>
  <si>
    <t>martyndev</t>
  </si>
  <si>
    <t xml:space="preserve">&amp;quot;flash does not work on mac or Linux builds of Chromium yet&amp;quot; - </t>
  </si>
  <si>
    <t>Sun Jun 07 16:04:28 PDT 2009</t>
  </si>
  <si>
    <t xml:space="preserve">Car. Broken. Trying to find a ride to work tomorrow. Failing. </t>
  </si>
  <si>
    <t xml:space="preserve">@valentineskid It is trending, but for all the wrong reasons! </t>
  </si>
  <si>
    <t>Sun Jun 07 16:04:29 PDT 2009</t>
  </si>
  <si>
    <t xml:space="preserve">@CharlotteCFC oh rite..ive got twitterberry but it duznt work </t>
  </si>
  <si>
    <t>Sun Jun 07 16:04:30 PDT 2009</t>
  </si>
  <si>
    <t xml:space="preserve">@Lashe1107 we have to get all drunk and complain about life together like a pair of fannies. or let me complain ;D hahahaa. miss yourface </t>
  </si>
  <si>
    <t>Sun Jun 07 16:04:39 PDT 2009</t>
  </si>
  <si>
    <t>classycassie7</t>
  </si>
  <si>
    <t xml:space="preserve">My allergies are making me miserable </t>
  </si>
  <si>
    <t>Sun Jun 07 16:04:40 PDT 2009</t>
  </si>
  <si>
    <t>mianeverphails</t>
  </si>
  <si>
    <t xml:space="preserve">@padula I haven't paid my phone bill in a long time. I'll have it soon. I'll give it to you when I pay the bill. Sorry </t>
  </si>
  <si>
    <t>Sun Jun 07 16:04:53 PDT 2009</t>
  </si>
  <si>
    <t>CherylDobro</t>
  </si>
  <si>
    <t xml:space="preserve">and I end up with a ticket from bike cops.  Yeah....happy freakin' birthday!!  </t>
  </si>
  <si>
    <t>Sun Jun 07 16:04:55 PDT 2009</t>
  </si>
  <si>
    <t xml:space="preserve">Long day. Still running on 4 hours of sleep. Sorry we missed @hhlynch and the fam </t>
  </si>
  <si>
    <t>Sun Jun 07 16:04:57 PDT 2009</t>
  </si>
  <si>
    <t>I had an annoying day today. and it was boring  and i'm slighty pissed right now :{ grrrr.....</t>
  </si>
  <si>
    <t xml:space="preserve">@thaynalmeida sometimes i hate the love </t>
  </si>
  <si>
    <t xml:space="preserve">@Frawnk but you are still mah man. lol i miss you. </t>
  </si>
  <si>
    <t>Sun Jun 07 16:05:23 PDT 2009</t>
  </si>
  <si>
    <t>@Phintly Aw, I didnt see the photo request till just now  I will tell you instead: Purple pleated top, pencil skirt, gold mega heels. HOT!</t>
  </si>
  <si>
    <t>Sun Jun 07 16:05:26 PDT 2009</t>
  </si>
  <si>
    <t xml:space="preserve">wants things back to normal now please </t>
  </si>
  <si>
    <t>Sun Jun 07 16:05:27 PDT 2009</t>
  </si>
  <si>
    <t>@jazminerenee unfortunately i do miss my ex  wtf happened with you today?</t>
  </si>
  <si>
    <t>Sun Jun 07 16:05:28 PDT 2009</t>
  </si>
  <si>
    <t>amybaby2290</t>
  </si>
  <si>
    <t xml:space="preserve">Praying i'll test negative for my Beta Strep Test tomorrow!! But i have a feeling it'll be positive </t>
  </si>
  <si>
    <t>Sun Jun 07 16:05:35 PDT 2009</t>
  </si>
  <si>
    <t xml:space="preserve">@Purple_Paige I still have not been able to try one hands on </t>
  </si>
  <si>
    <t>Sun Jun 07 16:05:39 PDT 2009</t>
  </si>
  <si>
    <t>@iamjersey i'd love to make a mess but you arent coming to vegas   but im going to cali this weekend so i might be able to see ya in L ...</t>
  </si>
  <si>
    <t xml:space="preserve">@chrislintott Well, that's democracy for ya. Get enough people feeling ignored first they get angry, then they lose reason. </t>
  </si>
  <si>
    <t>Sun Jun 07 16:05:41 PDT 2009</t>
  </si>
  <si>
    <t>paulfi</t>
  </si>
  <si>
    <t xml:space="preserve">@annapickard reading the minute by minute updates is like death by a thousand paper cuts from nazi ballot papers </t>
  </si>
  <si>
    <t>Sun Jun 07 16:05:43 PDT 2009</t>
  </si>
  <si>
    <t xml:space="preserve">its scary when u know someone that caused 3 deaths </t>
  </si>
  <si>
    <t>DonYunn</t>
  </si>
  <si>
    <t xml:space="preserve">Jus got done choppin it up wit my moma she funny...MISS MY MOMA MANNNNN </t>
  </si>
  <si>
    <t xml:space="preserve">@tweetpea if u hit the home button pandora will quit </t>
  </si>
  <si>
    <t>Sun Jun 07 16:05:44 PDT 2009</t>
  </si>
  <si>
    <t xml:space="preserve">@awesome_qed ahhh I want to, but I have a 30 second animation due tomorrow and I can't figure out how to make the cow jump over the moon </t>
  </si>
  <si>
    <t xml:space="preserve">BNP gains MEP seat. 120k+ votes in Yorkshire and Humber. This is what happens when the rest of us don't vote </t>
  </si>
  <si>
    <t>Sun Jun 07 16:05:47 PDT 2009</t>
  </si>
  <si>
    <t>i'm feeling a little down  i don't know why!!</t>
  </si>
  <si>
    <t>Sun Jun 07 16:05:50 PDT 2009</t>
  </si>
  <si>
    <t xml:space="preserve">@KitanaAsh I have 3 kids and 0 nerf guns. </t>
  </si>
  <si>
    <t xml:space="preserve">i knew going out last night was a bad idea. i've had the worst hangover all day and got fuck all revision done </t>
  </si>
  <si>
    <t>Sun Jun 07 16:05:52 PDT 2009</t>
  </si>
  <si>
    <t>No riding for the next 4 days.. Bummerrr.  off to camp! - http://tweet.sg</t>
  </si>
  <si>
    <t>Muzikizme323</t>
  </si>
  <si>
    <t xml:space="preserve">Trying to figure out why my kids don't listen to me and why my 2 year old is saying the word &amp;quot;shit&amp;quot; and &amp;quot;meany&amp;quot; </t>
  </si>
  <si>
    <t>Sun Jun 07 16:05:54 PDT 2009</t>
  </si>
  <si>
    <t>livvyaa</t>
  </si>
  <si>
    <t xml:space="preserve">@Jade_Griffin  I miss you guys like maaaaaaaaaaad. My Thursdays arent the same anymore </t>
  </si>
  <si>
    <t>Sun Jun 07 16:05:55 PDT 2009</t>
  </si>
  <si>
    <t xml:space="preserve">@ThisisDavina was a crap idea to do the eviction interview since she was so shell shocked. Could have brought her out thru diary room </t>
  </si>
  <si>
    <t>Sun Jun 07 16:05:58 PDT 2009</t>
  </si>
  <si>
    <t>NicoleKara</t>
  </si>
  <si>
    <t xml:space="preserve">Blow-drying my hair, &amp;amp; just chillin. Sunday &amp;amp; nothing to do </t>
  </si>
  <si>
    <t>Toriana</t>
  </si>
  <si>
    <t xml:space="preserve">@sedentarymonkey I never use my pda, the one they gave me was pants </t>
  </si>
  <si>
    <t xml:space="preserve">Maybe we should boycott Yorkshire until they get a clue.  Oh bugger that means no more Yorkshire Tea </t>
  </si>
  <si>
    <t>Sun Jun 07 16:05:59 PDT 2009</t>
  </si>
  <si>
    <t>@Vamp_Pattinson damn i was going 2 say him didn't incase i looked stupid  lol</t>
  </si>
  <si>
    <t>gtministry</t>
  </si>
  <si>
    <t xml:space="preserve">&amp;quot;Bone-head&amp;quot; mistake of the weekend: Burgers on gas grill yesterday &amp;amp; enjoyed a great lunch. Apparently I left the grill on. No gas left! </t>
  </si>
  <si>
    <t>Sun Jun 07 16:06:00 PDT 2009</t>
  </si>
  <si>
    <t>Between the wind and the church people, we couldn't play 2, 5, 8, or 9   park courses can suck sometimes and high winds always suck...</t>
  </si>
  <si>
    <t>Sun Jun 07 16:06:01 PDT 2009</t>
  </si>
  <si>
    <t>knakk</t>
  </si>
  <si>
    <t xml:space="preserve">10 hour day. 2 hours to go. </t>
  </si>
  <si>
    <t>Sun Jun 07 16:06:02 PDT 2009</t>
  </si>
  <si>
    <t xml:space="preserve">church tyme wid the fam! hit the celly! </t>
  </si>
  <si>
    <t xml:space="preserve">@lastyearsgirl_ Weirdly, I'm not a morning person either even tho I've started work at 7am for the past 3 years </t>
  </si>
  <si>
    <t>Sun Jun 07 16:06:04 PDT 2009</t>
  </si>
  <si>
    <t>JGibbo09</t>
  </si>
  <si>
    <t xml:space="preserve">The BNP candidate said it was the &amp;quot;first step to freedom&amp;quot; from EU &amp;quot;dictatorship&amp;quot;. </t>
  </si>
  <si>
    <t>Sun Jun 07 16:06:07 PDT 2009</t>
  </si>
  <si>
    <t>work tonight. i hope i don't have to go to work tomorrow so i can go out for my birthday dinner  (because there's no party this year   )</t>
  </si>
  <si>
    <t>Sun Jun 07 16:06:09 PDT 2009</t>
  </si>
  <si>
    <t xml:space="preserve">my bed is FREEZEING . somebody warm it please </t>
  </si>
  <si>
    <t>ijimii</t>
  </si>
  <si>
    <t xml:space="preserve">*not happy* </t>
  </si>
  <si>
    <t xml:space="preserve">@kmx9000 haha, i had to really train myself not to do it been letting them grow for the last 2-3years but i was just nibbling </t>
  </si>
  <si>
    <t>Sun Jun 07 16:06:12 PDT 2009</t>
  </si>
  <si>
    <t>@PaulaFanx13 noo-ended up getting into a huge fight w/ my parents  lol</t>
  </si>
  <si>
    <t>Not nearly enough people smile when they drive down the street and see my daughter blowing bubbles on our front steps.  #fb</t>
  </si>
  <si>
    <t>Sun Jun 07 16:06:13 PDT 2009</t>
  </si>
  <si>
    <t>icantsew</t>
  </si>
  <si>
    <t>some sort of horrible cold/flu has setttled in  glad it is a day off i feel miserable.</t>
  </si>
  <si>
    <t>Sun Jun 07 16:06:14 PDT 2009</t>
  </si>
  <si>
    <t xml:space="preserve">D: i wanna do sumfin with someone </t>
  </si>
  <si>
    <t>Sun Jun 07 16:06:16 PDT 2009</t>
  </si>
  <si>
    <t>thebombayspice</t>
  </si>
  <si>
    <t xml:space="preserve">#BNP = Bad Night for Politics </t>
  </si>
  <si>
    <t>Sun Jun 07 16:06:18 PDT 2009</t>
  </si>
  <si>
    <t>krnprctr</t>
  </si>
  <si>
    <t xml:space="preserve">Beach is awesome! I luv everyone here! And I miss jrdn </t>
  </si>
  <si>
    <t>witeboy</t>
  </si>
  <si>
    <t xml:space="preserve">@COVAN you are making my jealous </t>
  </si>
  <si>
    <t>Sun Jun 07 16:06:19 PDT 2009</t>
  </si>
  <si>
    <t>mae_twilight</t>
  </si>
  <si>
    <t xml:space="preserve">Jenertte McCurdy from iCarly came into my dads resturant today and he didn't get me anything </t>
  </si>
  <si>
    <t>AndyBallantyne</t>
  </si>
  <si>
    <t xml:space="preserve">Im worried about my dog. She isnt well. I hope she will be ok </t>
  </si>
  <si>
    <t>Aberdeen_Loon</t>
  </si>
  <si>
    <t xml:space="preserve">@PeterSmyth1971 problem is we are not a united party and we need to be. can Brown unite the party, i'm not sure </t>
  </si>
  <si>
    <t>Sun Jun 07 16:06:20 PDT 2009</t>
  </si>
  <si>
    <t xml:space="preserve">I don't wanna come out of my room. I'm so upset right now. I hate boys. I always get lied to and mistreated. Idk what to do </t>
  </si>
  <si>
    <t xml:space="preserve">Morning, Twitter. My tonsils are caning... </t>
  </si>
  <si>
    <t xml:space="preserve">@OriconAilin Oh no! I hope you feel better soon! </t>
  </si>
  <si>
    <t>Sun Jun 07 16:06:22 PDT 2009</t>
  </si>
  <si>
    <t>Mugroid</t>
  </si>
  <si>
    <t xml:space="preserve">@pennjillette They're only young once,then they,,,grow up </t>
  </si>
  <si>
    <t>Sun Jun 07 16:06:24 PDT 2009</t>
  </si>
  <si>
    <t xml:space="preserve">I wanted so bad to watch the Tony's tonight. NPH hosting and @KChenoweth presenting! Damn you Sky, for not having Film&amp;amp;Arts! </t>
  </si>
  <si>
    <t>I am feeling a little grumpy today...! I really want a Dr. Pepper, but I can't  A</t>
  </si>
  <si>
    <t>Sun Jun 07 16:06:25 PDT 2009</t>
  </si>
  <si>
    <t xml:space="preserve">I keep drinking coffee wishing it was Starbucks </t>
  </si>
  <si>
    <t>Sun Jun 07 16:06:26 PDT 2009</t>
  </si>
  <si>
    <t>@create4you OMGosh!  :O  Thrilling 4 sure and thx 4 update...was ? if she'd left us.    Picked 1st &amp;quot;mater&amp;quot; today!    wpm is da worst!</t>
  </si>
  <si>
    <t>Sun Jun 07 16:06:27 PDT 2009</t>
  </si>
  <si>
    <t>Like I said it was a BUSY wekend , and without computer ; away from my mom  , I truely missed her . Tomorrow , SCHOOL DAY !</t>
  </si>
  <si>
    <t>Sun Jun 07 16:06:30 PDT 2009</t>
  </si>
  <si>
    <t xml:space="preserve">@houstonZrowe dont promise things you cant fulfil! </t>
  </si>
  <si>
    <t>Sun Jun 07 16:06:31 PDT 2009</t>
  </si>
  <si>
    <t xml:space="preserve">Sad that @glaad praises Huffington Post for staying on top of the KRXQ story, but not @FOX40 or @SacramentoPress </t>
  </si>
  <si>
    <t>Sun Jun 07 16:06:34 PDT 2009</t>
  </si>
  <si>
    <t>@GLBriggs im a bit disapointed with bb at the mo  hope it gets better.ike kris and ciaron.dnt like karly,sounds a bit too much like me-lol</t>
  </si>
  <si>
    <t>Sun Jun 07 16:06:36 PDT 2009</t>
  </si>
  <si>
    <t>JUJUakaREMY</t>
  </si>
  <si>
    <t xml:space="preserve">Getting ready to watch kobe drop 50 in a lost to the magic.....top5 fav players in league=kobe 2nd fav team in the league is magic </t>
  </si>
  <si>
    <t>Sun Jun 07 16:06:37 PDT 2009</t>
  </si>
  <si>
    <t xml:space="preserve">Just got done hangin with chunkers... I love chunkers... Chunkers had 2 go 2 work.. Now    </t>
  </si>
  <si>
    <t>ivybeth</t>
  </si>
  <si>
    <t xml:space="preserve">@kkitty23 hey I hope you feel better soon </t>
  </si>
  <si>
    <t>Sun Jun 07 16:06:38 PDT 2009</t>
  </si>
  <si>
    <t>@ebassman Rock it tonight in DC. Wish I was there!  Saw @nkotb in DC last October, but will have to settle for Denver this year!</t>
  </si>
  <si>
    <t>Sun Jun 07 16:06:39 PDT 2009</t>
  </si>
  <si>
    <t xml:space="preserve">@hustlin_beats i dont come in here often </t>
  </si>
  <si>
    <t>Sun Jun 07 16:06:41 PDT 2009</t>
  </si>
  <si>
    <t xml:space="preserve">@kkjordan aww  start saving, it works! lol i got mine all by myself </t>
  </si>
  <si>
    <t>Sun Jun 07 16:06:43 PDT 2009</t>
  </si>
  <si>
    <t xml:space="preserve">@COVAN you are making me envious! </t>
  </si>
  <si>
    <t xml:space="preserve">lola just woke up. i think she's mad at me </t>
  </si>
  <si>
    <t>Sun Jun 07 16:06:46 PDT 2009</t>
  </si>
  <si>
    <t>andrwmyr</t>
  </si>
  <si>
    <t xml:space="preserve">@dulong Yeah the idea forever taints how I view handling dollars. </t>
  </si>
  <si>
    <t>Sun Jun 07 16:06:48 PDT 2009</t>
  </si>
  <si>
    <t>jayrox</t>
  </si>
  <si>
    <t>@coolacid it will, it just doesnt update real time  #spymaster</t>
  </si>
  <si>
    <t>LaUGhSaLoT57</t>
  </si>
  <si>
    <t xml:space="preserve">my followers keep going down </t>
  </si>
  <si>
    <t>Sun Jun 07 16:06:49 PDT 2009</t>
  </si>
  <si>
    <t>laurelicious</t>
  </si>
  <si>
    <t>struggling to sleep already and not looking forward to the morning cuz hayfever seems to hit ya bad then  pop the benadryl</t>
  </si>
  <si>
    <t>Sun Jun 07 16:06:50 PDT 2009</t>
  </si>
  <si>
    <t xml:space="preserve">@r4y3 because I wish it were </t>
  </si>
  <si>
    <t>Sun Jun 07 16:06:54 PDT 2009</t>
  </si>
  <si>
    <t xml:space="preserve">@ashleyHKbaby hot babe sorry i hacked ur myspace </t>
  </si>
  <si>
    <t>Sun Jun 07 16:06:56 PDT 2009</t>
  </si>
  <si>
    <t>AndzZz</t>
  </si>
  <si>
    <t xml:space="preserve">@MrGavinPhillips i do sniff!  </t>
  </si>
  <si>
    <t>blackcherry_</t>
  </si>
  <si>
    <t>Wahhh it's 1 am and I can't sleep  Tomorrow's school.. hmpf, very bad.</t>
  </si>
  <si>
    <t>Sun Jun 07 16:06:57 PDT 2009</t>
  </si>
  <si>
    <t xml:space="preserve">@sdotspider you know I live in an apartment! But i miss home! Immensly  </t>
  </si>
  <si>
    <t>Sun Jun 07 16:07:01 PDT 2009</t>
  </si>
  <si>
    <t xml:space="preserve">@emxjstaal11lvr you going to the igloo to watch on trib tron game 6? i really would like to go but its like 4 hrs from here </t>
  </si>
  <si>
    <t xml:space="preserve">@alienstar07 That's what I thought! But people told me I was wrong </t>
  </si>
  <si>
    <t>Sun Jun 07 16:07:02 PDT 2009</t>
  </si>
  <si>
    <t>@kellypxox I've seen two already. Please send me link for 'em. I can't go on computer  Xx</t>
  </si>
  <si>
    <t>Sun Jun 07 16:07:03 PDT 2009</t>
  </si>
  <si>
    <t>@Jessicaveronica Smoking SUCKS!  I wouldn't do it. Ever. PS: I LOVE your bio on here, it's cute!  Please PLEASE reply, Jess! &amp;lt;3 NZ fanxx</t>
  </si>
  <si>
    <t>Sun Jun 07 16:07:05 PDT 2009</t>
  </si>
  <si>
    <t>having the worse headache  must... do more... homework...</t>
  </si>
  <si>
    <t>Sun Jun 07 16:07:37 PDT 2009</t>
  </si>
  <si>
    <t>katiereichart</t>
  </si>
  <si>
    <t xml:space="preserve">Weekend went by too fast </t>
  </si>
  <si>
    <t>Sun Jun 07 16:07:38 PDT 2009</t>
  </si>
  <si>
    <t xml:space="preserve">@MaryPatKasravi Happy woman! Mine is shooting until late. </t>
  </si>
  <si>
    <t xml:space="preserve">You know your computer is fucked when Windows Explorer crashes </t>
  </si>
  <si>
    <t>Sun Jun 07 16:07:41 PDT 2009</t>
  </si>
  <si>
    <t>giiihpetrini</t>
  </si>
  <si>
    <t xml:space="preserve">What happened in Chile? Why Tom is sad? Tom sad, i can't imagine this, just imagine my heart burn up </t>
  </si>
  <si>
    <t>Sun Jun 07 16:07:42 PDT 2009</t>
  </si>
  <si>
    <t xml:space="preserve">im sorry catherine and tony </t>
  </si>
  <si>
    <t>Sun Jun 07 16:07:45 PDT 2009</t>
  </si>
  <si>
    <t>gegeee</t>
  </si>
  <si>
    <t xml:space="preserve">@dougiemcfly OH, NO PERCY ! So sad now </t>
  </si>
  <si>
    <t>@brainyblondxox thats just an excuse you just dont love me anymore  Xx</t>
  </si>
  <si>
    <t>Sun Jun 07 16:07:46 PDT 2009</t>
  </si>
  <si>
    <t xml:space="preserve">Sorta terrified if my cousin goes w/me it won't end well. For me. </t>
  </si>
  <si>
    <t>@toee haha same. completely broke  you can get hoodies and stuff too (y)</t>
  </si>
  <si>
    <t>Sun Jun 07 16:07:47 PDT 2009</t>
  </si>
  <si>
    <t>csfazekas</t>
  </si>
  <si>
    <t xml:space="preserve">@joedap know where i can anywhere but here acoustic? her visions ep doesnt have an acoustic version and the links just take me to the ep </t>
  </si>
  <si>
    <t xml:space="preserve">lazy sunday...yuck work tomorrow </t>
  </si>
  <si>
    <t>Sun Jun 07 16:07:48 PDT 2009</t>
  </si>
  <si>
    <t>SanndyLand</t>
  </si>
  <si>
    <t>Watching my clothes &amp;lt;/3  XD</t>
  </si>
  <si>
    <t xml:space="preserve">@Archielover14 Lol, that's funny. There must be something stopping the Angels! </t>
  </si>
  <si>
    <t>Sun Jun 07 16:07:50 PDT 2009</t>
  </si>
  <si>
    <t>helenabamberg</t>
  </si>
  <si>
    <t xml:space="preserve">@dougiemcfly poor Percy </t>
  </si>
  <si>
    <t xml:space="preserve">@cratledge sometimes the topping on a cheesecake makes great foreplay </t>
  </si>
  <si>
    <t>Sun Jun 07 16:07:52 PDT 2009</t>
  </si>
  <si>
    <t>Even all...last nite in lunnun, am a bit sad  . . . .have met various salts of earthen style....been a bril yunt stay</t>
  </si>
  <si>
    <t>@LizNewLifee awww I'm a bad twitter friend I took a nap after my food  sorry!!! Lol</t>
  </si>
  <si>
    <t>Sun Jun 07 16:07:53 PDT 2009</t>
  </si>
  <si>
    <t>laura_kelly</t>
  </si>
  <si>
    <t>@Kathryn_green_x - i miss you loads and loads kathryn  , must get a run down to ye during the week o) ! ,  xxxxxxxxxxxxxx</t>
  </si>
  <si>
    <t>Sun Jun 07 16:07:55 PDT 2009</t>
  </si>
  <si>
    <t>argentinekidd</t>
  </si>
  <si>
    <t xml:space="preserve">tired + hungry + (attempted) studying = not fun </t>
  </si>
  <si>
    <t>Sun Jun 07 16:07:57 PDT 2009</t>
  </si>
  <si>
    <t>shortnkute</t>
  </si>
  <si>
    <t xml:space="preserve">Chillin...not lookin forward 2 goin 2 the dentist 2mmorow! </t>
  </si>
  <si>
    <t xml:space="preserve">lying in bed watching Dr. Who  A few days of relaxation before studying for exams </t>
  </si>
  <si>
    <t>Sun Jun 07 16:08:01 PDT 2009</t>
  </si>
  <si>
    <t xml:space="preserve">@kdunkzz y so happy to leave us </t>
  </si>
  <si>
    <t>annabondarenko</t>
  </si>
  <si>
    <t xml:space="preserve">@larissawiz yayyy maa can't wait....but I am sad I won't see you all summer </t>
  </si>
  <si>
    <t>oh  hope everything is fine tomorrow...dont worry, everyone feels that way every so often</t>
  </si>
  <si>
    <t>Sun Jun 07 16:08:02 PDT 2009</t>
  </si>
  <si>
    <t>therealbrad</t>
  </si>
  <si>
    <t xml:space="preserve">@hollybowden were not always going to have each other. </t>
  </si>
  <si>
    <t xml:space="preserve">ROFL. XD My whole family does, except for my little brother. I think that's even lamer that we resort to internet shopping than RL. </t>
  </si>
  <si>
    <t>Sun Jun 07 16:08:05 PDT 2009</t>
  </si>
  <si>
    <t>danielcolquitt</t>
  </si>
  <si>
    <t xml:space="preserve">@Cheeg I will do!  I'm trying to get her to use twitter more, but she's not into it </t>
  </si>
  <si>
    <t>dlaineyoung</t>
  </si>
  <si>
    <t xml:space="preserve">IAustin is wonderful but I  miss my kids. </t>
  </si>
  <si>
    <t>humanpowerdrill</t>
  </si>
  <si>
    <t xml:space="preserve">hopes his sore throat goes away </t>
  </si>
  <si>
    <t>Sun Jun 07 16:08:06 PDT 2009</t>
  </si>
  <si>
    <t>SuzanneSchultz</t>
  </si>
  <si>
    <t xml:space="preserve">husband leaving home for the week </t>
  </si>
  <si>
    <t>@iheartmakeup @MakeupBag it's still down  bummer</t>
  </si>
  <si>
    <t xml:space="preserve">@SirMikeyB what?! nooo i nver had the chance to talk to hudz!! last time i talked to her april </t>
  </si>
  <si>
    <t>Sun Jun 07 16:08:07 PDT 2009</t>
  </si>
  <si>
    <t>xLaVieEnRose</t>
  </si>
  <si>
    <t xml:space="preserve">is heartbroken about the BNP seat. </t>
  </si>
  <si>
    <t>Sun Jun 07 16:08:09 PDT 2009</t>
  </si>
  <si>
    <t>so_much_love</t>
  </si>
  <si>
    <t xml:space="preserve">i have one Q why do people do this they sit at home and bitch about people over the internet and trust me it doesn't feel to great..... </t>
  </si>
  <si>
    <t>Sun Jun 07 16:08:10 PDT 2009</t>
  </si>
  <si>
    <t>paaydin</t>
  </si>
  <si>
    <t xml:space="preserve">@ti_whitelotus omg i know!!! i can't figure out how to make it work </t>
  </si>
  <si>
    <t xml:space="preserve">@Lihis I want one too </t>
  </si>
  <si>
    <t>Sun Jun 07 16:08:12 PDT 2009</t>
  </si>
  <si>
    <t xml:space="preserve">thats the ferry terminal... but there is a long wait. we might not even be able to get on </t>
  </si>
  <si>
    <t>Sun Jun 07 16:08:13 PDT 2009</t>
  </si>
  <si>
    <t xml:space="preserve">@tabithaKILLZ aww i'm sorry babe </t>
  </si>
  <si>
    <t>paniclover</t>
  </si>
  <si>
    <t>@itsBrent http://twitpic.com/6v72v - 7-11...don't have any in my town  However I am in cali right now.... *heads to local 7-11*</t>
  </si>
  <si>
    <t>Sun Jun 07 16:08:15 PDT 2009</t>
  </si>
  <si>
    <t>@kimifan oh  hope everything is fine tomorrow...dont worry, everyone feels that way every so often</t>
  </si>
  <si>
    <t>Sun Jun 07 16:08:17 PDT 2009</t>
  </si>
  <si>
    <t xml:space="preserve">Damn i just got turned on...but im miles away!!  </t>
  </si>
  <si>
    <t>Sun Jun 07 16:08:18 PDT 2009</t>
  </si>
  <si>
    <t xml:space="preserve">/me majorly wants a job </t>
  </si>
  <si>
    <t xml:space="preserve">whaaat a day !! at home, just me tonight with my cramp .. </t>
  </si>
  <si>
    <t>Kath713</t>
  </si>
  <si>
    <t xml:space="preserve">Worst Invention of the day... Spider Missles  </t>
  </si>
  <si>
    <t>Sun Jun 07 16:08:19 PDT 2009</t>
  </si>
  <si>
    <t xml:space="preserve">@sorcha69 I had a look but I cant, she seems to be missing a space bar and it would drive me crazy trying.to.read.her.tweets </t>
  </si>
  <si>
    <t>Sun Jun 07 16:08:20 PDT 2009</t>
  </si>
  <si>
    <t>Just saw a mommy duck with her babies on the median of the road waiting to cross  nvr felt more sad.</t>
  </si>
  <si>
    <t>Sun Jun 07 16:08:21 PDT 2009</t>
  </si>
  <si>
    <t xml:space="preserve">My upstairs neighbour is having a party. It's loud. Thanks </t>
  </si>
  <si>
    <t xml:space="preserve">@jojowiththeflow I hope I didn't make you even more upset. </t>
  </si>
  <si>
    <t>Sun Jun 07 16:08:23 PDT 2009</t>
  </si>
  <si>
    <t>K8LovesN8</t>
  </si>
  <si>
    <t xml:space="preserve">Nathan just left to go teach a drumline camp </t>
  </si>
  <si>
    <t>Sun Jun 07 16:08:24 PDT 2009</t>
  </si>
  <si>
    <t xml:space="preserve">@DaveStyles how bad to you bite yours, I am getting worse with mine! so annoying and so automatic, don't even realize it sometimes. </t>
  </si>
  <si>
    <t>Listening to Demi  I wanna talk to him, now!</t>
  </si>
  <si>
    <t>Sun Jun 07 16:08:29 PDT 2009</t>
  </si>
  <si>
    <t>LadyWiggin</t>
  </si>
  <si>
    <t xml:space="preserve">Watched Quantum of Solace, great movie but I'm disappointed with the loss of the Bond we all know and love.  </t>
  </si>
  <si>
    <t>Sun Jun 07 16:08:32 PDT 2009</t>
  </si>
  <si>
    <t xml:space="preserve">@create4you Sorry to be a PITA, but why don't my blip links show directly...peeps r taken to my profile instead.    TIA!  </t>
  </si>
  <si>
    <t>Sun Jun 07 16:08:33 PDT 2009</t>
  </si>
  <si>
    <t>chegrimandi</t>
  </si>
  <si>
    <t xml:space="preserve">Anyone know how the other far right parties in Europe are doing? guessing it will be equally depressing reading for the morning though  </t>
  </si>
  <si>
    <t>Sun Jun 07 16:08:35 PDT 2009</t>
  </si>
  <si>
    <t>hayyitserica</t>
  </si>
  <si>
    <t xml:space="preserve">has to do a lot of hw and really cant focus </t>
  </si>
  <si>
    <t>Sun Jun 07 16:08:36 PDT 2009</t>
  </si>
  <si>
    <t xml:space="preserve">Wordpress is kicking my ass tonight. May have to return geek tiara earned by PWNing 1&amp;amp;1 for @angelajames. API keys hate me. </t>
  </si>
  <si>
    <t>@lj2me Nah i'm not going  I wish I was</t>
  </si>
  <si>
    <t>Sun Jun 07 16:08:38 PDT 2009</t>
  </si>
  <si>
    <t xml:space="preserve">@patrickharvie I did my bit.  Sorry it didn't have the desired effect Patrick. </t>
  </si>
  <si>
    <t>Sun Jun 07 16:08:42 PDT 2009</t>
  </si>
  <si>
    <t>MissBridget_H</t>
  </si>
  <si>
    <t>is bored and not well. i have a bug!!!  poor meeeee!!!x</t>
  </si>
  <si>
    <t>today's not the best day    ugh,my stupid eye!!</t>
  </si>
  <si>
    <t>Sun Jun 07 16:08:43 PDT 2009</t>
  </si>
  <si>
    <t>SkylarEntertain</t>
  </si>
  <si>
    <t>how was the weekend?  I didn't get to participate  working working working</t>
  </si>
  <si>
    <t>Sun Jun 07 16:08:44 PDT 2009</t>
  </si>
  <si>
    <t>mjvieto</t>
  </si>
  <si>
    <t xml:space="preserve">We found two!! Need to decide which one since I can't have the one I LOVE. </t>
  </si>
  <si>
    <t xml:space="preserve">@sfinn33 I woulda but my phone makes a camera noise when I take pics, so thatd be too obvious lolol </t>
  </si>
  <si>
    <t>Sun Jun 07 16:08:47 PDT 2009</t>
  </si>
  <si>
    <t>KelliRaeField</t>
  </si>
  <si>
    <t xml:space="preserve">Had a blast in Prague, back to classes in 7 hours. </t>
  </si>
  <si>
    <t>Sun Jun 07 16:08:48 PDT 2009</t>
  </si>
  <si>
    <t xml:space="preserve">I think I am gonna be sick </t>
  </si>
  <si>
    <t>Sun Jun 07 16:08:49 PDT 2009</t>
  </si>
  <si>
    <t>MooreWriting</t>
  </si>
  <si>
    <t xml:space="preserve">@heathermarie79 unfortunately not. in fact now he is saying it could be a guy singing it. sorry </t>
  </si>
  <si>
    <t>Sun Jun 07 16:08:50 PDT 2009</t>
  </si>
  <si>
    <t xml:space="preserve">my infection is bothering me </t>
  </si>
  <si>
    <t>Sun Jun 07 16:08:51 PDT 2009</t>
  </si>
  <si>
    <t>rebafan69</t>
  </si>
  <si>
    <t xml:space="preserve">Wish I could've seen Reba in concert last night in Texas!! </t>
  </si>
  <si>
    <t xml:space="preserve">just went for a walk with my dogs. didnt think that i would get attacked by 2 other dogs. </t>
  </si>
  <si>
    <t>Sun Jun 07 16:08:52 PDT 2009</t>
  </si>
  <si>
    <t xml:space="preserve">@carriboberry HOLY SHIT!  What are they doing???? </t>
  </si>
  <si>
    <t>Sun Jun 07 16:08:54 PDT 2009</t>
  </si>
  <si>
    <t>marcelamr</t>
  </si>
  <si>
    <t xml:space="preserve">@DeoxyAnna i haven't been able to find a ukulele ANYWHERE in town &amp;amp; i'm not really calling anyone a douche. just the situation in general </t>
  </si>
  <si>
    <t>Sun Jun 07 16:08:56 PDT 2009</t>
  </si>
  <si>
    <t xml:space="preserve">@dougiemcfly you guys really didn't have a good night tonight? </t>
  </si>
  <si>
    <t>grimmecg</t>
  </si>
  <si>
    <t xml:space="preserve">FInally finished with my paper!!! Now I have to study for three finals </t>
  </si>
  <si>
    <t>Sun Jun 07 16:08:57 PDT 2009</t>
  </si>
  <si>
    <t xml:space="preserve">So tired but I just can't sleep </t>
  </si>
  <si>
    <t>Sun Jun 07 16:08:59 PDT 2009</t>
  </si>
  <si>
    <t>EnglishFolkfan</t>
  </si>
  <si>
    <t xml:space="preserve">@ruby_gem Me too, Green because they have the right Eco ideas for  West Midlands &amp;amp; others just provarocate or stop progress </t>
  </si>
  <si>
    <t>Sun Jun 07 16:09:05 PDT 2009</t>
  </si>
  <si>
    <t xml:space="preserve">Played Uncharted 2 beta earlier. @Zakupilot256, it was downloading/installing when you were online - you signed off when it loaded. </t>
  </si>
  <si>
    <t>Sun Jun 07 16:09:06 PDT 2009</t>
  </si>
  <si>
    <t>http://twitpic.com/6v7k3 - The outfit reminded my of Nick J. they don't have a curly hair option  he even has a ring on ;) oh and Sims 3=</t>
  </si>
  <si>
    <t>Sun Jun 07 16:09:55 PDT 2009</t>
  </si>
  <si>
    <t>@iamjonathancook i admire your desires for buying &amp;quot;cop car&amp;quot; but why? &amp;amp; DONT MOVE TO LA  STAY IN TEXAS, its rad down there. LA is far!!</t>
  </si>
  <si>
    <t>Sun Jun 07 16:09:58 PDT 2009</t>
  </si>
  <si>
    <t>mamaricr</t>
  </si>
  <si>
    <t xml:space="preserve">@dougiemcfly </t>
  </si>
  <si>
    <t>Sun Jun 07 16:09:59 PDT 2009</t>
  </si>
  <si>
    <t>@jevonbarnes  but just think how beautiful your lovechild would be!</t>
  </si>
  <si>
    <t>genuhvieve</t>
  </si>
  <si>
    <t xml:space="preserve">i need a day 2 myself by myself 4 myself in my home so i can cook up random shit like @thetesha82 and @keba85 then share it &amp;amp; eat it </t>
  </si>
  <si>
    <t>Sun Jun 07 16:10:01 PDT 2009</t>
  </si>
  <si>
    <t xml:space="preserve">@kirstiealley where u at I miss u </t>
  </si>
  <si>
    <t xml:space="preserve">@michaelGGATA they're delicious and they work. Vitamin water always makes my tummy hurt </t>
  </si>
  <si>
    <t>Sun Jun 07 16:10:06 PDT 2009</t>
  </si>
  <si>
    <t>mari_dl</t>
  </si>
  <si>
    <t xml:space="preserve">@dougiemcfly own,don't do that,i'm sure it wasn't it's fault </t>
  </si>
  <si>
    <t xml:space="preserve">@johnnyminkley So glad I'm not the only one sitting here fuming at that! Can't believe they actually got a seat </t>
  </si>
  <si>
    <t>pobrecita</t>
  </si>
  <si>
    <t xml:space="preserve">@cedarwaxwing Their votes just awarded the far right with a seat in the EU parliament. For shame. </t>
  </si>
  <si>
    <t>Sun Jun 07 16:10:07 PDT 2009</t>
  </si>
  <si>
    <t xml:space="preserve">is watching foxfire - shame angelina jolie's in it </t>
  </si>
  <si>
    <t>Sun Jun 07 16:10:08 PDT 2009</t>
  </si>
  <si>
    <t xml:space="preserve">Sonny with a Chance is so stupid wow. I want the suite life to be on </t>
  </si>
  <si>
    <t>Sun Jun 07 16:10:11 PDT 2009</t>
  </si>
  <si>
    <t>Carolcastilho</t>
  </si>
  <si>
    <t xml:space="preserve">@dougiemcfly why the pink bass is being grounded for NOT WORKING?! </t>
  </si>
  <si>
    <t>Sun Jun 07 16:10:10 PDT 2009</t>
  </si>
  <si>
    <t>Ok, off to peeps, thanks to all my new followers, got to be up at 4.30.    night night x x</t>
  </si>
  <si>
    <t>shadros</t>
  </si>
  <si>
    <t>@marleyuk have been well. I just noticed I had unfollowed you somehow.  I hope you have been having a good time across the pond</t>
  </si>
  <si>
    <t>eryn_adele</t>
  </si>
  <si>
    <t xml:space="preserve">@grammar_panda dude, just be happy i am DOING LAUNDRY AT ALL. </t>
  </si>
  <si>
    <t>Sun Jun 07 16:10:17 PDT 2009</t>
  </si>
  <si>
    <t>MissJamaica876</t>
  </si>
  <si>
    <t>Home chillin waitin 4 this boy t2 call me bak even tho he sed so 5 thousand yrsz ago  lmao</t>
  </si>
  <si>
    <t>Sun Jun 07 16:10:18 PDT 2009</t>
  </si>
  <si>
    <t>@ted_power yeah let's hope so   .........................boo hiss</t>
  </si>
  <si>
    <t>Sun Jun 07 16:10:20 PDT 2009</t>
  </si>
  <si>
    <t>LukiinhazM</t>
  </si>
  <si>
    <t xml:space="preserve">Q tristt duminguu a noitee </t>
  </si>
  <si>
    <t>Sun Jun 07 16:10:21 PDT 2009</t>
  </si>
  <si>
    <t xml:space="preserve">BNP has won its 1st Member of the EU Parliament in the Yorkshire &amp;amp; Humberside region w/ our candidate Andrew Brons winning 120,139 votes. </t>
  </si>
  <si>
    <t>Sun Jun 07 16:10:26 PDT 2009</t>
  </si>
  <si>
    <t>jennymohan</t>
  </si>
  <si>
    <t>I cannot believe that the BNP got a seat in Yorkshire for the European elections. That's honestly atrocious  badtimesindeed.</t>
  </si>
  <si>
    <t>Sun Jun 07 16:10:27 PDT 2009</t>
  </si>
  <si>
    <t xml:space="preserve">@joespopsicle I would if I had some where to live and a job there </t>
  </si>
  <si>
    <t>Sun Jun 07 16:10:28 PDT 2009</t>
  </si>
  <si>
    <t>lukewarmIIhot</t>
  </si>
  <si>
    <t xml:space="preserve">@bossylady87...hey girl if it makes ya feel better the paint on one of my toes chipped too lol </t>
  </si>
  <si>
    <t>zainotata</t>
  </si>
  <si>
    <t xml:space="preserve">sleepy, today is sport and english exam </t>
  </si>
  <si>
    <t>Sun Jun 07 16:10:31 PDT 2009</t>
  </si>
  <si>
    <t>UGOTTALOVEMERCY</t>
  </si>
  <si>
    <t>@QueBonita22 heyy you were by dishies old house  *memories*</t>
  </si>
  <si>
    <t>Sun Jun 07 16:10:29 PDT 2009</t>
  </si>
  <si>
    <t>GerryTierney</t>
  </si>
  <si>
    <t xml:space="preserve">Oh Yorkshire, what have you done? The BNP? Oh dear, oh dear oh dear oh dear. I thought you were better than this, I really did </t>
  </si>
  <si>
    <t>Sun Jun 07 16:10:30 PDT 2009</t>
  </si>
  <si>
    <t>Selly_1fan</t>
  </si>
  <si>
    <t xml:space="preserve">I hate pizza pizza  and I hate tottenham.... I wan to cone live with you </t>
  </si>
  <si>
    <t xml:space="preserve">thinks this is the hardest thing I've ever had to do, don't know if I can suck it all in and be friends </t>
  </si>
  <si>
    <t>Sun Jun 07 16:10:32 PDT 2009</t>
  </si>
  <si>
    <t xml:space="preserve">I was sick yesterday in work due to an off egg and cress sandwich </t>
  </si>
  <si>
    <t>Sun Jun 07 16:10:34 PDT 2009</t>
  </si>
  <si>
    <t>Dimipa</t>
  </si>
  <si>
    <t xml:space="preserve">thelw macbook kainourgio </t>
  </si>
  <si>
    <t>asvinb</t>
  </si>
  <si>
    <t xml:space="preserve">Doesnt understand namecheap answer for Brazil question!!! </t>
  </si>
  <si>
    <t>Sun Jun 07 16:10:35 PDT 2009</t>
  </si>
  <si>
    <t>MzBreezii</t>
  </si>
  <si>
    <t xml:space="preserve">gonna go put my nina to sleep. She's sick rt now </t>
  </si>
  <si>
    <t>alex_lofton</t>
  </si>
  <si>
    <t xml:space="preserve">i want to go see the hangover but no one to go with </t>
  </si>
  <si>
    <t>Sun Jun 07 16:10:36 PDT 2009</t>
  </si>
  <si>
    <t>Nannistegring</t>
  </si>
  <si>
    <t xml:space="preserve">Sundays really suck when the weather is bad... </t>
  </si>
  <si>
    <t>rachelxriot</t>
  </si>
  <si>
    <t>glad my daddy is alright  Good thing I didnt watch the fourwheeler flip on him.</t>
  </si>
  <si>
    <t>Sun Jun 07 16:10:37 PDT 2009</t>
  </si>
  <si>
    <t xml:space="preserve">@PonieD yes we will! I'm nervous cause i'm leaving everything and everyone behind </t>
  </si>
  <si>
    <t>@pob34 yeah soooo not fun  why does that happen ??</t>
  </si>
  <si>
    <t xml:space="preserve">Fuck the bnp </t>
  </si>
  <si>
    <t>Sun Jun 07 16:10:38 PDT 2009</t>
  </si>
  <si>
    <t xml:space="preserve">Oh God, what have i done </t>
  </si>
  <si>
    <t>Sun Jun 07 16:10:39 PDT 2009</t>
  </si>
  <si>
    <t xml:space="preserve">Banners is saddened at the news the BNP has won its first MEP. Not a good day for this country </t>
  </si>
  <si>
    <t>Sun Jun 07 16:10:41 PDT 2009</t>
  </si>
  <si>
    <t xml:space="preserve">showa time!  no fun without weed </t>
  </si>
  <si>
    <t>@latuacatante17 idk lol. my mom doesnt want to i guess  lol</t>
  </si>
  <si>
    <t>Sun Jun 07 16:10:42 PDT 2009</t>
  </si>
  <si>
    <t xml:space="preserve">@MarkBerry555 Maaaaaaannnnn, why you gotta be like that?! You perform on the ONE DAY OF THE WEEK I have classes? </t>
  </si>
  <si>
    <t>Sun Jun 07 16:10:44 PDT 2009</t>
  </si>
  <si>
    <t>credas</t>
  </si>
  <si>
    <t xml:space="preserve">@NameCheap answer for Brazil question!!! </t>
  </si>
  <si>
    <t>@nitsirk_ oops i did it  but im on my phone so</t>
  </si>
  <si>
    <t xml:space="preserve">I have killed my ankle, to the maxxx. It even hurts now, and I'm lying down?! </t>
  </si>
  <si>
    <t>Sun Jun 07 16:10:45 PDT 2009</t>
  </si>
  <si>
    <t xml:space="preserve">@Jessibaybeh Hey you! I miss you  We should hang out sometime </t>
  </si>
  <si>
    <t>Sun Jun 07 16:10:46 PDT 2009</t>
  </si>
  <si>
    <t>@aev13 ugh daaaarn  lol</t>
  </si>
  <si>
    <t xml:space="preserve"> NOBODYS TALKIN 2 VICKEY 2DAY LOL</t>
  </si>
  <si>
    <t>Sun Jun 07 16:10:47 PDT 2009</t>
  </si>
  <si>
    <t xml:space="preserve">@lustforlife87 i kno how u feel son i think i lost my phone </t>
  </si>
  <si>
    <t>Sun Jun 07 16:10:48 PDT 2009</t>
  </si>
  <si>
    <t>Stuartcfoster</t>
  </si>
  <si>
    <t>@sonnygill  Thought I might see you.</t>
  </si>
  <si>
    <t>Sun Jun 07 16:10:49 PDT 2009</t>
  </si>
  <si>
    <t>polankiss</t>
  </si>
  <si>
    <t xml:space="preserve">I hate the woman who stole the towel that Danny threw to us ( @Zeeta, @Coniciita )  </t>
  </si>
  <si>
    <t>Sun Jun 07 16:10:51 PDT 2009</t>
  </si>
  <si>
    <t xml:space="preserve">@jchase79 I wanted to go to chili's for dinner, but noone else did. </t>
  </si>
  <si>
    <t xml:space="preserve">@simonpickles ... am I out of favour? </t>
  </si>
  <si>
    <t>Sun Jun 07 16:10:53 PDT 2009</t>
  </si>
  <si>
    <t>@LOOKIN4JORDAN The Nk-withdrawal is rough ... took me days to get back to feeling normal.    after being front row and 5* in April.</t>
  </si>
  <si>
    <t xml:space="preserve">@twituyu exactly! That's what makes me feel sick. Their supporters are not all skinhead morons but supposedly &amp;quot;decent&amp;quot; people </t>
  </si>
  <si>
    <t>Sun Jun 07 16:10:54 PDT 2009</t>
  </si>
  <si>
    <t>@dougiemcfly hahaha doesent mater It was funny though!! ohh poor pink bass :\ you guys are grate! please dont leave  Ill miss you!</t>
  </si>
  <si>
    <t>@dougiemcfly Dougie,what happened in the show tha Tom is so bored ? I hope was nothig  Love youâ™¥</t>
  </si>
  <si>
    <t>Sun Jun 07 16:10:58 PDT 2009</t>
  </si>
  <si>
    <t xml:space="preserve">@willyjam Not all of us are fucknuggets, honest! Just 120,000 are. Clearly. How depressing... </t>
  </si>
  <si>
    <t>Sun Jun 07 16:11:00 PDT 2009</t>
  </si>
  <si>
    <t>Movie was really sad  - Good but sad...</t>
  </si>
  <si>
    <t>Sun Jun 07 16:11:04 PDT 2009</t>
  </si>
  <si>
    <t>mllovesdcx</t>
  </si>
  <si>
    <t>woooo watchin britain's got talent or somethin?  should really be in bed but  xxxx</t>
  </si>
  <si>
    <t>Sun Jun 07 16:11:05 PDT 2009</t>
  </si>
  <si>
    <t>carolahmed</t>
  </si>
  <si>
    <t xml:space="preserve">=/ how could I be soooo stupid? </t>
  </si>
  <si>
    <t>gutacohen</t>
  </si>
  <si>
    <t>@bellsw shoot!  my nickname has been 'BELLS se entrar chama' for the hole afternoon ( KIOEKOIEKEOIE</t>
  </si>
  <si>
    <t>Sun Jun 07 16:11:06 PDT 2009</t>
  </si>
  <si>
    <t>ruthangel</t>
  </si>
  <si>
    <t xml:space="preserve">Sundays always make me feel tired and lazy, especially when they're rainy </t>
  </si>
  <si>
    <t>Sun Jun 07 16:11:07 PDT 2009</t>
  </si>
  <si>
    <t xml:space="preserve">@Tim3P0 possibly us - it depends on if my headache gets any worse </t>
  </si>
  <si>
    <t>Sun Jun 07 16:11:08 PDT 2009</t>
  </si>
  <si>
    <t xml:space="preserve">I'm still in pain </t>
  </si>
  <si>
    <t>Sun Jun 07 16:11:11 PDT 2009</t>
  </si>
  <si>
    <t>theflash16</t>
  </si>
  <si>
    <t xml:space="preserve">feels so cold!!! I want the sun back  </t>
  </si>
  <si>
    <t>Sun Jun 07 16:11:12 PDT 2009</t>
  </si>
  <si>
    <t xml:space="preserve">There's so much traffic! </t>
  </si>
  <si>
    <t>hillarylake</t>
  </si>
  <si>
    <t xml:space="preserve">Wished I was watching @dateline on east coast time.  Still have to wait 3 more hours.  </t>
  </si>
  <si>
    <t>c99koder</t>
  </si>
  <si>
    <t xml:space="preserve">@stroughtonsmith damn, they changed the badge color! I wont be able to sneak in with last year's badge </t>
  </si>
  <si>
    <t>Sun Jun 07 16:11:37 PDT 2009</t>
  </si>
  <si>
    <t>lovejp</t>
  </si>
  <si>
    <t xml:space="preserve">@lawesome I wasn't missed? </t>
  </si>
  <si>
    <t>Sun Jun 07 16:11:39 PDT 2009</t>
  </si>
  <si>
    <t xml:space="preserve">@bagwaa I still have mass effect sitting on my shelf...too many games to finish </t>
  </si>
  <si>
    <t>Sun Jun 07 16:11:40 PDT 2009</t>
  </si>
  <si>
    <t xml:space="preserve">sigh whatever man. </t>
  </si>
  <si>
    <t>Sun Jun 07 16:11:41 PDT 2009</t>
  </si>
  <si>
    <t xml:space="preserve">Kung Fu Panda was a cute movie... time to grade finals now! </t>
  </si>
  <si>
    <t>Sun Jun 07 16:11:43 PDT 2009</t>
  </si>
  <si>
    <t>huntyhunt</t>
  </si>
  <si>
    <t>@FigaroTheParrot think it's October  We're only just getting the start of the last season over here in the UK (thank god for the Internet)</t>
  </si>
  <si>
    <t>Sun Jun 07 16:11:45 PDT 2009</t>
  </si>
  <si>
    <t>benjaminhilts</t>
  </si>
  <si>
    <t>I've got the laundromat blues  And I forgot my book.</t>
  </si>
  <si>
    <t>Sun Jun 07 16:11:50 PDT 2009</t>
  </si>
  <si>
    <t xml:space="preserve">wow i didnt realise how late it was. bed for me. loooong day tomorrow </t>
  </si>
  <si>
    <t>Sun Jun 07 16:11:51 PDT 2009</t>
  </si>
  <si>
    <t xml:space="preserve">I suppose ide betta get my butt in bed... lets hope i snooze quik enough.. Night time baby me.. dont know how im gunna sleep at this time </t>
  </si>
  <si>
    <t>Sun Jun 07 16:11:53 PDT 2009</t>
  </si>
  <si>
    <t xml:space="preserve">@omgwtfannie guess we both have wardrobe mishaps today </t>
  </si>
  <si>
    <t>miguelquintana</t>
  </si>
  <si>
    <t xml:space="preserve">@carollook they close </t>
  </si>
  <si>
    <t>MysticalDawn</t>
  </si>
  <si>
    <t>@trent_reznor: What is all this mayhem?!?! You're spending way too much time on the haters   FOCUS. 'Outing' is giving them attention...</t>
  </si>
  <si>
    <t>Sun Jun 07 16:11:54 PDT 2009</t>
  </si>
  <si>
    <t xml:space="preserve">At least someone out there is having fun out there. }:-X Your friend, Shawn S. Go Eagles! </t>
  </si>
  <si>
    <t>Sun Jun 07 16:11:58 PDT 2009</t>
  </si>
  <si>
    <t xml:space="preserve">Operation grow a beard was a failure. Currently shaving </t>
  </si>
  <si>
    <t>Sun Jun 07 16:11:59 PDT 2009</t>
  </si>
  <si>
    <t>Austinlewis</t>
  </si>
  <si>
    <t>Wants some over(/around) ear headphones. My in-ears died.  $150 price range. Any suggestions?</t>
  </si>
  <si>
    <t>kaylaphlegar</t>
  </si>
  <si>
    <t xml:space="preserve">Ugh somebody pleaseeee save me </t>
  </si>
  <si>
    <t>Sun Jun 07 16:12:00 PDT 2009</t>
  </si>
  <si>
    <t>kalookalay</t>
  </si>
  <si>
    <t>I don't want to go  I'll tweet you how it was.</t>
  </si>
  <si>
    <t>Sun Jun 07 16:12:01 PDT 2009</t>
  </si>
  <si>
    <t>_Lindi</t>
  </si>
  <si>
    <t xml:space="preserve">Everyone is making fat jokes about me </t>
  </si>
  <si>
    <t>Sun Jun 07 16:12:03 PDT 2009</t>
  </si>
  <si>
    <t>@mtrh Magic bus? mega bus has gone right up in price  Â£20 return? Whuttt?</t>
  </si>
  <si>
    <t>Sexpert23</t>
  </si>
  <si>
    <t xml:space="preserve">Just sat on my dog </t>
  </si>
  <si>
    <t>Sun Jun 07 16:12:05 PDT 2009</t>
  </si>
  <si>
    <t xml:space="preserve">cough, cough, coughing </t>
  </si>
  <si>
    <t>Going to pick up Jill now. I bet she looks beautiful. We'll probably never get back together.   Why do I bother?</t>
  </si>
  <si>
    <t>Sun Jun 07 16:12:06 PDT 2009</t>
  </si>
  <si>
    <t xml:space="preserve">@ashleyluvsjbvfc LOL what's not to like? ;) but no ones talking to me </t>
  </si>
  <si>
    <t>KayleighQuinn</t>
  </si>
  <si>
    <t xml:space="preserve">follow me </t>
  </si>
  <si>
    <t>Sun Jun 07 16:12:07 PDT 2009</t>
  </si>
  <si>
    <t>aahren</t>
  </si>
  <si>
    <t xml:space="preserve">wish my bestiee was here ; imm so boreed I need too bad she's too far away won't see her till her bday in November </t>
  </si>
  <si>
    <t>Sun Jun 07 16:12:12 PDT 2009</t>
  </si>
  <si>
    <t>@1041pm Yes babe. Do so. I feel terrible. Now I'll never get to dine at Mom Maw's.  Text me when you can. I LOVE YOU! (16)</t>
  </si>
  <si>
    <t>Sun Jun 07 16:12:17 PDT 2009</t>
  </si>
  <si>
    <t xml:space="preserve">@topramen - FOX40 is not the FOX News network. We're owned by Tribune. If THAT'S their basis for ignoring our coverage, then... </t>
  </si>
  <si>
    <t>Sun Jun 07 16:12:19 PDT 2009</t>
  </si>
  <si>
    <t xml:space="preserve">I wanna go see the hangover </t>
  </si>
  <si>
    <t>Sun Jun 07 16:12:18 PDT 2009</t>
  </si>
  <si>
    <t>Spoonelli</t>
  </si>
  <si>
    <t xml:space="preserve">REALLY hurt </t>
  </si>
  <si>
    <t>Sun Jun 07 16:12:20 PDT 2009</t>
  </si>
  <si>
    <t>lidlmamax3</t>
  </si>
  <si>
    <t xml:space="preserve">Aww maa boo not feelin 2 well </t>
  </si>
  <si>
    <t>Sun Jun 07 16:12:21 PDT 2009</t>
  </si>
  <si>
    <t xml:space="preserve">@winnits But still </t>
  </si>
  <si>
    <t>sellytapgirl</t>
  </si>
  <si>
    <t xml:space="preserve">My stupid computer isn't fast enough for me to watch the pre-telecast tonys </t>
  </si>
  <si>
    <t>Sun Jun 07 16:12:24 PDT 2009</t>
  </si>
  <si>
    <t xml:space="preserve">this sucks.. why am i up this late? </t>
  </si>
  <si>
    <t>feeling so down just now =( just wish everything would work itself out  x</t>
  </si>
  <si>
    <t>Sun Jun 07 16:12:26 PDT 2009</t>
  </si>
  <si>
    <t>jessslove93</t>
  </si>
  <si>
    <t xml:space="preserve">doesny know how to work this </t>
  </si>
  <si>
    <t>AniishaSeth</t>
  </si>
  <si>
    <t xml:space="preserve">back from the cottage and really tiredd .. plus it was raining today </t>
  </si>
  <si>
    <t>Sun Jun 07 16:12:27 PDT 2009</t>
  </si>
  <si>
    <t>@Canuckflack but it was a long line... and I was bored...  Sigh.</t>
  </si>
  <si>
    <t>Sun Jun 07 16:12:28 PDT 2009</t>
  </si>
  <si>
    <t>Arrrgghhhh sore throat headache and blocked nose!  nooooooooooo</t>
  </si>
  <si>
    <t>TopToffee</t>
  </si>
  <si>
    <t xml:space="preserve">#nation anyone else having trouble viewing the live feed for #wsop14 final table? Just getting a video player with blank white screen </t>
  </si>
  <si>
    <t xml:space="preserve">going to completely re-organize my apartment tonight - what an amazing sunday night.... </t>
  </si>
  <si>
    <t>Sun Jun 07 16:12:29 PDT 2009</t>
  </si>
  <si>
    <t xml:space="preserve">@StDAY I think I may have actually failed the m/c section of the APUSH AP. Dude, have you heard my courses for next year? AP EVERYTHING! </t>
  </si>
  <si>
    <t>Sun Jun 07 16:12:31 PDT 2009</t>
  </si>
  <si>
    <t>march1</t>
  </si>
  <si>
    <t xml:space="preserve">@flapjack50 so very dissappointing </t>
  </si>
  <si>
    <t>Sun Jun 07 16:12:34 PDT 2009</t>
  </si>
  <si>
    <t>antonio6908</t>
  </si>
  <si>
    <t xml:space="preserve">http://twitpic.com/6i9dp - my release form </t>
  </si>
  <si>
    <t>Sun Jun 07 16:12:35 PDT 2009</t>
  </si>
  <si>
    <t xml:space="preserve">but i have a horrible headache </t>
  </si>
  <si>
    <t>Sun Jun 07 16:12:37 PDT 2009</t>
  </si>
  <si>
    <t xml:space="preserve">wants to eat dinner outside somewhere but there's no one around to eat with me </t>
  </si>
  <si>
    <t>Sun Jun 07 16:12:38 PDT 2009</t>
  </si>
  <si>
    <t>@Saskiafairy aw hope ur day isn't too shit tomorrow!! i hate mondays  night &amp;lt;3 xxx</t>
  </si>
  <si>
    <t>RAHZELJr</t>
  </si>
  <si>
    <t>@Tyresell Im sowwy  gave em to the first person that asked lol</t>
  </si>
  <si>
    <t xml:space="preserve">My baby's missing </t>
  </si>
  <si>
    <t>Sun Jun 07 16:12:39 PDT 2009</t>
  </si>
  <si>
    <t>@tommcfly awww Tom!  i'm sure it wasn't that bad, you're fans will always love you no matter what!!!!!!</t>
  </si>
  <si>
    <t xml:space="preserve">The next question ; why is my bf so mean at me </t>
  </si>
  <si>
    <t>Sun Jun 07 16:12:40 PDT 2009</t>
  </si>
  <si>
    <t xml:space="preserve">@Lihis Nopes </t>
  </si>
  <si>
    <t xml:space="preserve">@dougiemcfly what happened tonight with Percy? </t>
  </si>
  <si>
    <t>Sun Jun 07 16:12:41 PDT 2009</t>
  </si>
  <si>
    <t xml:space="preserve">@Likeatease i hate u sis!  i want to sleep and be lazy </t>
  </si>
  <si>
    <t>Sun Jun 07 16:12:42 PDT 2009</t>
  </si>
  <si>
    <t>eyecandybevjean</t>
  </si>
  <si>
    <t xml:space="preserve">so i didnt go to sumer jam  </t>
  </si>
  <si>
    <t>Sun Jun 07 16:12:43 PDT 2009</t>
  </si>
  <si>
    <t xml:space="preserve">@apdunne I guess that all over Europe they are under that delusion, unforch...Netherlands also fucked up for one... </t>
  </si>
  <si>
    <t>Sun Jun 07 16:12:47 PDT 2009</t>
  </si>
  <si>
    <t xml:space="preserve">@redneckmommy - The people who need to read it most won't, and wouldn't care if they did. For everybody else, I'd hope it's common sense. </t>
  </si>
  <si>
    <t>Sun Jun 07 16:12:49 PDT 2009</t>
  </si>
  <si>
    <t>luhmarmentini</t>
  </si>
  <si>
    <t xml:space="preserve">@Jamie_Spears this is an indirect to me? </t>
  </si>
  <si>
    <t>Sun Jun 07 16:12:54 PDT 2009</t>
  </si>
  <si>
    <t>@roflcopterfail  I can't. It's hard. But it's not due till Tuesday, so I'm not like totally dying to finish it :p</t>
  </si>
  <si>
    <t>Sun Jun 07 16:12:58 PDT 2009</t>
  </si>
  <si>
    <t xml:space="preserve">.@MissJoJoSmith yeah but not in a good way. I hate the fact they make me feel ashamed of my colour and my country! Boo to them </t>
  </si>
  <si>
    <t>Sun Jun 07 16:12:59 PDT 2009</t>
  </si>
  <si>
    <t>thehestercution</t>
  </si>
  <si>
    <t xml:space="preserve">@JeremyBorash I'm sorry to hear that. I hear that WWE will be running a tribute video package set to a Creed song for it tonight. </t>
  </si>
  <si>
    <t>Sun Jun 07 16:13:02 PDT 2009</t>
  </si>
  <si>
    <t xml:space="preserve">Twitter is becoming wackk w.out my biffffel </t>
  </si>
  <si>
    <t xml:space="preserve">Looking forward to a day off tomorra. Going to buy a bike. Then a nasty 6 day week to follow </t>
  </si>
  <si>
    <t xml:space="preserve">He put me on bombay last week. Over here again on it again. Still not home </t>
  </si>
  <si>
    <t>Sun Jun 07 16:13:03 PDT 2009</t>
  </si>
  <si>
    <t xml:space="preserve">feeling extra nervous to call my father </t>
  </si>
  <si>
    <t>@ashleyisrad ugh  i can't wait that long.</t>
  </si>
  <si>
    <t>Sun Jun 07 16:13:04 PDT 2009</t>
  </si>
  <si>
    <t xml:space="preserve">has a sore arm &amp;amp; can't sleep </t>
  </si>
  <si>
    <t>@davidhastopee  david...</t>
  </si>
  <si>
    <t>SuperRealtorSRQ</t>
  </si>
  <si>
    <t xml:space="preserve">is going to collect rent. </t>
  </si>
  <si>
    <t>Sun Jun 07 16:13:06 PDT 2009</t>
  </si>
  <si>
    <t>lorisimone</t>
  </si>
  <si>
    <t>http://twitpic.com/6v7x3 - really starting to hate the south florida weather  come onnnn what happened to the sunshine state!</t>
  </si>
  <si>
    <t>Sun Jun 07 16:13:07 PDT 2009</t>
  </si>
  <si>
    <t>BOOBBREEYAR</t>
  </si>
  <si>
    <t xml:space="preserve">is sad now.  </t>
  </si>
  <si>
    <t>Sun Jun 07 16:13:08 PDT 2009</t>
  </si>
  <si>
    <t xml:space="preserve">@keza34 so was i </t>
  </si>
  <si>
    <t xml:space="preserve">The combination of Chris leaving + Sunday night is making me all full of woeeeeeeeeeeeeeee. </t>
  </si>
  <si>
    <t>Sun Jun 07 16:13:10 PDT 2009</t>
  </si>
  <si>
    <t>mandycsmith</t>
  </si>
  <si>
    <t xml:space="preserve">@JeremyBorash That's so sad </t>
  </si>
  <si>
    <t xml:space="preserve">@BPageMom i wanted to get some more writing done..but i just can't concentrate right now </t>
  </si>
  <si>
    <t>Sun Jun 07 16:13:11 PDT 2009</t>
  </si>
  <si>
    <t>clay2474</t>
  </si>
  <si>
    <t>i miss muh baby guh  im ready to see herrrr</t>
  </si>
  <si>
    <t>@dougiemcfly bad, bad Percy!  not cool, Mr. Bass.</t>
  </si>
  <si>
    <t>Sun Jun 07 16:13:12 PDT 2009</t>
  </si>
  <si>
    <t>kfritz</t>
  </si>
  <si>
    <t xml:space="preserve">@HeatherBlakely I'm not am I? </t>
  </si>
  <si>
    <t>Sun Jun 07 16:13:24 PDT 2009</t>
  </si>
  <si>
    <t xml:space="preserve">Studying and writing tons of poems for English </t>
  </si>
  <si>
    <t>3vn</t>
  </si>
  <si>
    <t>@nicolextee I'm trying! It wont let me &amp;quot;select all&amp;quot; them.  And the uploader freaks out. Rawr.</t>
  </si>
  <si>
    <t>Sun Jun 07 16:13:25 PDT 2009</t>
  </si>
  <si>
    <t>caitycurran</t>
  </si>
  <si>
    <t xml:space="preserve">School tomorrow... 10 days, including weekends, until school ends. Awesome. I'll definitely miss alot of people though... </t>
  </si>
  <si>
    <t>Sun Jun 07 16:13:26 PDT 2009</t>
  </si>
  <si>
    <t>poptrashmusic</t>
  </si>
  <si>
    <t xml:space="preserve">@TheMonkeyBoy :: poor monkey boy, I had sum thoughts, but it was a boy </t>
  </si>
  <si>
    <t>@ZephyrK9 bad things still happen to good ppl  ... hope you enjoy the party though ...</t>
  </si>
  <si>
    <t xml:space="preserve">@giantlawnmower Both my Moleskine and iCal are so bare - haven't been living out of them, as usual, recently </t>
  </si>
  <si>
    <t>Sun Jun 07 16:13:27 PDT 2009</t>
  </si>
  <si>
    <t>Jazzman06</t>
  </si>
  <si>
    <t xml:space="preserve">Alex how could you?!? </t>
  </si>
  <si>
    <t>cami_momberg</t>
  </si>
  <si>
    <t xml:space="preserve">Omg!! byee weekend .... of return to the sad reality </t>
  </si>
  <si>
    <t>Sun Jun 07 16:13:28 PDT 2009</t>
  </si>
  <si>
    <t>schools almost over , &amp;amp;&amp;amp; i seriously dont want it to be.  so many memories , dont want it to all just go... :'(</t>
  </si>
  <si>
    <t>Sun Jun 07 16:13:29 PDT 2009</t>
  </si>
  <si>
    <t>Cindayyy</t>
  </si>
  <si>
    <t xml:space="preserve">still with my mother, i wanna go homee </t>
  </si>
  <si>
    <t xml:space="preserve">@Moonflowerchild it literally makes me sick. why are there people like that in the world??? i just don't understand </t>
  </si>
  <si>
    <t>Sun Jun 07 16:13:33 PDT 2009</t>
  </si>
  <si>
    <t>TwoPiSees</t>
  </si>
  <si>
    <t>@iamdomio havent looked yet  Still making the paper the main focus....all over friday! SOON SOON- whats the deal with the Tampa class?</t>
  </si>
  <si>
    <t>Sun Jun 07 16:13:35 PDT 2009</t>
  </si>
  <si>
    <t>I'm hungry again...   About to make some burgers. :-p</t>
  </si>
  <si>
    <t>Sun Jun 07 16:13:38 PDT 2009</t>
  </si>
  <si>
    <t>jeremyschultz</t>
  </si>
  <si>
    <t xml:space="preserve">Tried to give blood Sat., nurse didn't clamp a tube and ruined the draw b4 it began. I'm a universal O- and a person needed my antigens. </t>
  </si>
  <si>
    <t>daysleeper_ed</t>
  </si>
  <si>
    <t xml:space="preserve">@TeN, too bad! i love it with crusty bread and pesto </t>
  </si>
  <si>
    <t>Sun Jun 07 16:13:40 PDT 2009</t>
  </si>
  <si>
    <t>Conflicting priorities - Epic election results / reactions Vs Needing to get up early  #eu09</t>
  </si>
  <si>
    <t>Sun Jun 07 16:13:42 PDT 2009</t>
  </si>
  <si>
    <t>Dominic_Murphy</t>
  </si>
  <si>
    <t>Sick  and busy studying 4 finals and working...</t>
  </si>
  <si>
    <t xml:space="preserve">@Maegan89 Oh girl, I'm sorry. I really hate this for you. </t>
  </si>
  <si>
    <t>Sun Jun 07 16:13:44 PDT 2009</t>
  </si>
  <si>
    <t xml:space="preserve">is thinking of getting a hummingbird tattoo (maybe 2).. where though </t>
  </si>
  <si>
    <t>Sun Jun 07 16:13:46 PDT 2009</t>
  </si>
  <si>
    <t>palomareisj</t>
  </si>
  <si>
    <t xml:space="preserve">@dougiemcfly Please do not be sad. &amp;quot;AS MENINAS&amp;quot; from Brazil are also upset </t>
  </si>
  <si>
    <t>Sun Jun 07 16:13:47 PDT 2009</t>
  </si>
  <si>
    <t xml:space="preserve">I'm wasting my day away by watching YouTube videos. </t>
  </si>
  <si>
    <t>Sun Jun 07 16:13:48 PDT 2009</t>
  </si>
  <si>
    <t xml:space="preserve">@mgardot I have a similar problem.  Am in hospital again on 17th June for my 6th operation.  Such hard work </t>
  </si>
  <si>
    <t>Sun Jun 07 16:13:50 PDT 2009</t>
  </si>
  <si>
    <t>@billyraycyrus do Blackpool, the Vegas of the North not even get a shoutout?  love Emily x</t>
  </si>
  <si>
    <t>Sun Jun 07 16:13:51 PDT 2009</t>
  </si>
  <si>
    <t>@NileyBulgaria yeah well @xMileyxNickx can keep her opinion to herself!  so please just stop with the horrible tweets x</t>
  </si>
  <si>
    <t>Sun Jun 07 16:13:56 PDT 2009</t>
  </si>
  <si>
    <t xml:space="preserve">@milkbone19 approved your friend request but didn't get your email... </t>
  </si>
  <si>
    <t>mjcurtis</t>
  </si>
  <si>
    <t>An article I wrote for Amherst alumni mag about fashion designer Elaine Perlov - but she didn't give me a makeover.   http://tr.im/nJkW</t>
  </si>
  <si>
    <t>Sun Jun 07 16:13:58 PDT 2009</t>
  </si>
  <si>
    <t>BBunn90</t>
  </si>
  <si>
    <t xml:space="preserve">washed my last dog for today dog sitter is a terrible lol </t>
  </si>
  <si>
    <t>Sun Jun 07 16:13:59 PDT 2009</t>
  </si>
  <si>
    <t xml:space="preserve">Grad party hoping. Its sad </t>
  </si>
  <si>
    <t>She just fell asleep! Going to Cali now  bye Hawaii</t>
  </si>
  <si>
    <t>Sun Jun 07 16:14:04 PDT 2009</t>
  </si>
  <si>
    <t>bhayward</t>
  </si>
  <si>
    <t xml:space="preserve">So wish'n I could have gone to WWDC </t>
  </si>
  <si>
    <t>Sun Jun 07 16:14:06 PDT 2009</t>
  </si>
  <si>
    <t>Wendyx0</t>
  </si>
  <si>
    <t xml:space="preserve">needs to go to bed </t>
  </si>
  <si>
    <t>Sun Jun 07 16:14:07 PDT 2009</t>
  </si>
  <si>
    <t>@BobbyJames11 and i suck cuz i go to bed so early now.  i miss you! some day soon we'll talk though!!</t>
  </si>
  <si>
    <t>rachellynnae</t>
  </si>
  <si>
    <t xml:space="preserve">i think i'm really bad at trivia </t>
  </si>
  <si>
    <t>Sun Jun 07 16:14:09 PDT 2009</t>
  </si>
  <si>
    <t xml:space="preserve">@AnneFTW i know can't get a good pic though </t>
  </si>
  <si>
    <t>Sun Jun 07 16:14:10 PDT 2009</t>
  </si>
  <si>
    <t>i know @hegothisown better put me one of those new plaid shirts that abercrombie got aside please  lol</t>
  </si>
  <si>
    <t>Sun Jun 07 16:14:12 PDT 2009</t>
  </si>
  <si>
    <t>nicolepairlee</t>
  </si>
  <si>
    <t xml:space="preserve">Misplaced adapter since class #mcdm581, no mac use since Thurs night </t>
  </si>
  <si>
    <t>Sun Jun 07 16:14:17 PDT 2009</t>
  </si>
  <si>
    <t xml:space="preserve">@Pawsaldo Aw, I'm not surprised </t>
  </si>
  <si>
    <t>Sun Jun 07 16:14:18 PDT 2009</t>
  </si>
  <si>
    <t xml:space="preserve"> my friends are so mean lmao</t>
  </si>
  <si>
    <t>Sun Jun 07 16:14:21 PDT 2009</t>
  </si>
  <si>
    <t xml:space="preserve">@journalistnate You know why they won't credit anyone but bloggers? Because it'll take away the idea that @glaad did this &amp;quot;on their own&amp;quot; </t>
  </si>
  <si>
    <t>Sun Jun 07 16:14:26 PDT 2009</t>
  </si>
  <si>
    <t xml:space="preserve">Feels like wanna sleep again.. Can I just skip 2 weeks ahead and go straight to bali? </t>
  </si>
  <si>
    <t>Heidi_Pratt_Fan</t>
  </si>
  <si>
    <t xml:space="preserve">HELP WHY'S EVERYONE MAD AT YORKSHIRE??? I'M FROM YORKSHIRE </t>
  </si>
  <si>
    <t>Sun Jun 07 16:14:27 PDT 2009</t>
  </si>
  <si>
    <t>PuljicB</t>
  </si>
  <si>
    <t xml:space="preserve">I want to sleep, and wake up when school is over </t>
  </si>
  <si>
    <t>Raven_Meadowes</t>
  </si>
  <si>
    <t>Watching &amp;quot;Zeni Geba&amp;quot; again, and sobbing like an idiot.  http://tinyurl.com/ZeniGeba Damn you Kenichi for being so awesome. &amp;lt;3 *sobs*</t>
  </si>
  <si>
    <t>mofgimmers</t>
  </si>
  <si>
    <t xml:space="preserve">@SianySianySiany Quite right... sadly, the world doesn't seem to want to work like that. </t>
  </si>
  <si>
    <t>Sun Jun 07 16:14:28 PDT 2009</t>
  </si>
  <si>
    <t xml:space="preserve">@fishgoat @MR_ZZZ and then a bloody man turns up on the doorstep...I think I twitter cursed myself </t>
  </si>
  <si>
    <t>Sun Jun 07 16:14:29 PDT 2009</t>
  </si>
  <si>
    <t>crisyunis</t>
  </si>
  <si>
    <t>@dougiemcfly oooh, poor percy, he is so cute  haha try conforting tom a little bit saying that to him! haha</t>
  </si>
  <si>
    <t xml:space="preserve">Ths sand dune N (a quaker) asked me &amp;quot;do you even know what a blog is???&amp;quot;....hes lucky i didnt pck my rght hnd up and follow thrgh </t>
  </si>
  <si>
    <t>Sun Jun 07 16:14:33 PDT 2009</t>
  </si>
  <si>
    <t>Save the Mangos! â€” Hair went good today! Too bad i'm not going anywhere!  but craving some.. http://tinyurl.com/o4tg8b</t>
  </si>
  <si>
    <t>Sun Jun 07 16:14:35 PDT 2009</t>
  </si>
  <si>
    <t>jamiezoob</t>
  </si>
  <si>
    <t xml:space="preserve">@NeilBradley your flickr link isn't working </t>
  </si>
  <si>
    <t>HB4AJ2T9</t>
  </si>
  <si>
    <t xml:space="preserve">is watching the best of britains got talent .. should really be in bed but this stupid headache is stopping me from sleeping </t>
  </si>
  <si>
    <t>Firthy2002</t>
  </si>
  <si>
    <t>Aw shit the BNP got a seat in Yorks &amp;amp; Humber  #theBNParetwats</t>
  </si>
  <si>
    <t>Sun Jun 07 16:14:36 PDT 2009</t>
  </si>
  <si>
    <t xml:space="preserve">My left eye is soooo itchy, can't stop rubbing it! </t>
  </si>
  <si>
    <t>Sun Jun 07 16:14:38 PDT 2009</t>
  </si>
  <si>
    <t>AaronandSanya</t>
  </si>
  <si>
    <t>@Ms_Balla32 sorry  it was a great meet! Thanks for following...</t>
  </si>
  <si>
    <t>Sun Jun 07 16:14:40 PDT 2009</t>
  </si>
  <si>
    <t>misseunicekim</t>
  </si>
  <si>
    <t xml:space="preserve">taking the NAPLEX tomorrow </t>
  </si>
  <si>
    <t>Sun Jun 07 16:14:41 PDT 2009</t>
  </si>
  <si>
    <t xml:space="preserve">I'm going to find someone someday who might actually treat me well. This is a big world. Goodbyes are forever </t>
  </si>
  <si>
    <t>Sun Jun 07 16:14:43 PDT 2009</t>
  </si>
  <si>
    <t xml:space="preserve">@brookeiloveyou when was the last time u saw her? </t>
  </si>
  <si>
    <t>Sun Jun 07 16:14:45 PDT 2009</t>
  </si>
  <si>
    <t xml:space="preserve">Im sitting, doing nothing. TC I want to come back </t>
  </si>
  <si>
    <t>Sun Jun 07 16:14:48 PDT 2009</t>
  </si>
  <si>
    <t>Ugh that one didn't work either, stupid sims 3 torrents. I'm trying one more! I can't help I can't afford to buy it  I need a job!</t>
  </si>
  <si>
    <t>Sun Jun 07 16:14:49 PDT 2009</t>
  </si>
  <si>
    <t xml:space="preserve">@AlfinaHawaii LOL, I think someone tried to bring Arby's here, maybe in the 80s, but they went out of business. </t>
  </si>
  <si>
    <t>Sun Jun 07 16:14:50 PDT 2009</t>
  </si>
  <si>
    <t>Elii_</t>
  </si>
  <si>
    <t xml:space="preserve">Wow. I ran into the wall while getting chased by my nephews. </t>
  </si>
  <si>
    <t>Sun Jun 07 16:14:54 PDT 2009</t>
  </si>
  <si>
    <t>AdamRamsay</t>
  </si>
  <si>
    <t xml:space="preserve">Report from NW count: Greens 5,000 behind in final tally   </t>
  </si>
  <si>
    <t>Sun Jun 07 16:14:55 PDT 2009</t>
  </si>
  <si>
    <t xml:space="preserve">@fuckcity no one shittalks you though </t>
  </si>
  <si>
    <t>StephDaBeauty</t>
  </si>
  <si>
    <t>@QueenB_212 @lalavazquez your moy is so sick on her bday  high fever I think I might take her to the ER</t>
  </si>
  <si>
    <t>Sun Jun 07 16:14:56 PDT 2009</t>
  </si>
  <si>
    <t>I abandoned my poor baby  oh how I miss it. She's for sale!! In other words. BUY MY CAR. Anybody?</t>
  </si>
  <si>
    <t>Sun Jun 07 16:14:57 PDT 2009</t>
  </si>
  <si>
    <t>antidumb</t>
  </si>
  <si>
    <t xml:space="preserve">Oh, and it runs hot. </t>
  </si>
  <si>
    <t>Sun Jun 07 16:14:58 PDT 2009</t>
  </si>
  <si>
    <t>mciles</t>
  </si>
  <si>
    <t xml:space="preserve">@lesleypomeroy dang! I thought i would have been maid of honor </t>
  </si>
  <si>
    <t>Sun Jun 07 16:14:59 PDT 2009</t>
  </si>
  <si>
    <t>littlebit1617</t>
  </si>
  <si>
    <t xml:space="preserve">somebody plz save me! im doing homework and i think im gonna die from boredom </t>
  </si>
  <si>
    <t>pinky98034</t>
  </si>
  <si>
    <t xml:space="preserve">is going to work on her book report </t>
  </si>
  <si>
    <t>Sun Jun 07 16:15:01 PDT 2009</t>
  </si>
  <si>
    <t>huntster1701</t>
  </si>
  <si>
    <t xml:space="preserve">@wikisignpost I've never seen Wikipedia in G News listings...something brand new? Not surprised, they've begun listing blogs in News.  </t>
  </si>
  <si>
    <t>i gotta wait till tmorrow but that seems so far away  ugh i need britterz</t>
  </si>
  <si>
    <t>darlobikegirl</t>
  </si>
  <si>
    <t xml:space="preserve">@maskie Its a sad day in politics indeed, think we got off lightly with 52k fascist votes, still, thats 52k too many </t>
  </si>
  <si>
    <t xml:space="preserve">hates periods.  </t>
  </si>
  <si>
    <t>Sun Jun 07 16:15:03 PDT 2009</t>
  </si>
  <si>
    <t>I wanna blog right now so badly but my computer is currently in some weird state  shamblessss</t>
  </si>
  <si>
    <t>Sun Jun 07 16:15:04 PDT 2009</t>
  </si>
  <si>
    <t>@trent_reznor: ...the emails being sent to these ????? are out of control! so harmful   Makes the fans look like lunatics   I'm sad.</t>
  </si>
  <si>
    <t>VaniaJasmine</t>
  </si>
  <si>
    <t xml:space="preserve">morning tweets </t>
  </si>
  <si>
    <t>Sun Jun 07 16:15:08 PDT 2009</t>
  </si>
  <si>
    <t xml:space="preserve">Unlike here, I'm afraid - estimates are that there'll be no country boozers left by 2012 at the current rate of closure - very sad </t>
  </si>
  <si>
    <t>Sun Jun 07 16:15:12 PDT 2009</t>
  </si>
  <si>
    <t>bossmew</t>
  </si>
  <si>
    <t xml:space="preserve">Dear Lord I think I'm living in the 1970's! History taught us fuck all hasn't it? Prime Minster Cameron looks inevitable now </t>
  </si>
  <si>
    <t>9 HOURS TILL I BECOME A HOBO  . Anyone willing to let me live at there's? ha, as if.</t>
  </si>
  <si>
    <t>Sun Jun 07 16:15:31 PDT 2009</t>
  </si>
  <si>
    <t>@TheBeautyChick3 online is my only option  so glad girls put swatches on specktra, it really helps!!</t>
  </si>
  <si>
    <t>Sun Jun 07 16:15:32 PDT 2009</t>
  </si>
  <si>
    <t xml:space="preserve">@Douggiedouglass i missed them too, and most of the rest of MML too, the cold gave me a bad headache </t>
  </si>
  <si>
    <t>Sun Jun 07 16:15:34 PDT 2009</t>
  </si>
  <si>
    <t xml:space="preserve">ahhh i wish i was at polo tonight </t>
  </si>
  <si>
    <t>Sun Jun 07 16:15:37 PDT 2009</t>
  </si>
  <si>
    <t>Miche3000</t>
  </si>
  <si>
    <t xml:space="preserve">twitter's stopped sending tweets to my phone, SOMEMONE FIX IT, i cannot live without my mobile updates! </t>
  </si>
  <si>
    <t>Sun Jun 07 16:15:38 PDT 2009</t>
  </si>
  <si>
    <t xml:space="preserve">@AnnCurry 45 more min. for me to wait </t>
  </si>
  <si>
    <t>Sun Jun 07 16:15:39 PDT 2009</t>
  </si>
  <si>
    <t>@itsaaronpresley just packing the suitcase now! wait, can't you votee?? you can stop this o worthy 18 year old  [or is it 21!?]</t>
  </si>
  <si>
    <t xml:space="preserve">OMG. My blackberry is so shady. For it to just cut off like this. </t>
  </si>
  <si>
    <t>BigWos</t>
  </si>
  <si>
    <t xml:space="preserve">If Hov somehow makes his way to that stage, please don't kill me on twitter with the feedback. Its only gonna make me </t>
  </si>
  <si>
    <t>Sun Jun 07 16:15:40 PDT 2009</t>
  </si>
  <si>
    <t xml:space="preserve">@Lisa_Veronica Lisa, do you think I'm gross? </t>
  </si>
  <si>
    <t>Sun Jun 07 16:15:42 PDT 2009</t>
  </si>
  <si>
    <t xml:space="preserve">I was having &amp;quot;EmotionNite&amp;quot; last night. Cried like a baby to release emotions. Now my eyes r puffy. </t>
  </si>
  <si>
    <t>Two jobs  Someone kill me.</t>
  </si>
  <si>
    <t xml:space="preserve">@jeff_lamarche if you see me running out, cause a diversion! My MBP would be way too jealous though </t>
  </si>
  <si>
    <t>Sun Jun 07 16:15:43 PDT 2009</t>
  </si>
  <si>
    <t xml:space="preserve">I am very addicted to Wii Fit, not good at midnight. Finished playing at 2am last night couldn't move this morning coz muscles hurt </t>
  </si>
  <si>
    <t>Sun Jun 07 16:15:44 PDT 2009</t>
  </si>
  <si>
    <t xml:space="preserve">@Heaatherrr mhmm i'm cold </t>
  </si>
  <si>
    <t>Sun Jun 07 16:15:45 PDT 2009</t>
  </si>
  <si>
    <t xml:space="preserve">Just got back from wal mart w/ @StephenAGraham, now he's gotta head back up to school </t>
  </si>
  <si>
    <t>Sun Jun 07 16:15:46 PDT 2009</t>
  </si>
  <si>
    <t>launichole2010</t>
  </si>
  <si>
    <t xml:space="preserve">Wishing you were by my side </t>
  </si>
  <si>
    <t>Sun Jun 07 16:15:47 PDT 2009</t>
  </si>
  <si>
    <t xml:space="preserve">God damn rolled ankles </t>
  </si>
  <si>
    <t xml:space="preserve">Thought this is what I needed clearly made it worse.. </t>
  </si>
  <si>
    <t>Sun Jun 07 16:15:48 PDT 2009</t>
  </si>
  <si>
    <t>jennylynnxo</t>
  </si>
  <si>
    <t>@moniquexo theres enough room  and im more in love with mayday.</t>
  </si>
  <si>
    <t>I wanna talk to someone  Text me?</t>
  </si>
  <si>
    <t>I'm being accused of being a cranky bastid. Crap. I thought I was past the pms for the month!  I would feel bad but I'm too cranky.</t>
  </si>
  <si>
    <t>Sun Jun 07 16:15:49 PDT 2009</t>
  </si>
  <si>
    <t>Sun Jun 07 16:15:50 PDT 2009</t>
  </si>
  <si>
    <t xml:space="preserve">Wish i was at Summer Jam </t>
  </si>
  <si>
    <t>Sun Jun 07 16:15:51 PDT 2009</t>
  </si>
  <si>
    <t>Arrivedmanx</t>
  </si>
  <si>
    <t>My sims 2 disc won't work  now i have to buy sims 3</t>
  </si>
  <si>
    <t>Sun Jun 07 16:15:54 PDT 2009</t>
  </si>
  <si>
    <t xml:space="preserve">I seriously resent being British. Crappy country </t>
  </si>
  <si>
    <t>Sun Jun 07 16:16:01 PDT 2009</t>
  </si>
  <si>
    <t xml:space="preserve">Readin a bit more then bed 2 prepare 4 another week of work </t>
  </si>
  <si>
    <t>Sun Jun 07 16:15:59 PDT 2009</t>
  </si>
  <si>
    <t>McFly_X</t>
  </si>
  <si>
    <t>Ok well night all gotta be up in 7 hours.  xx</t>
  </si>
  <si>
    <t xml:space="preserve">f the sketchy bitch who stole my phone at prom last night </t>
  </si>
  <si>
    <t>Sun Jun 07 16:16:00 PDT 2009</t>
  </si>
  <si>
    <t xml:space="preserve">Car accident...smh nothing serious just sprain my pinky </t>
  </si>
  <si>
    <t>Mrcoopaman</t>
  </si>
  <si>
    <t>So much to do and nobody to do it with...sigh  *Austilicious*</t>
  </si>
  <si>
    <t>Sun Jun 07 16:16:06 PDT 2009</t>
  </si>
  <si>
    <t>@my66 Did u just comment on my blog caus eI dont see it if u did?  Im havn probs w spam grrr</t>
  </si>
  <si>
    <t>Sun Jun 07 16:16:08 PDT 2009</t>
  </si>
  <si>
    <t>maggie8022</t>
  </si>
  <si>
    <t xml:space="preserve">ugh 4got that the retro skate nite was 2night!!!  o well  </t>
  </si>
  <si>
    <t>Sun Jun 07 16:16:09 PDT 2009</t>
  </si>
  <si>
    <t xml:space="preserve">@motodev I've mentioned it have no fear. I think it's impossible to get a non Windows mobile computer. Even Psion sold out </t>
  </si>
  <si>
    <t>Sun Jun 07 16:16:13 PDT 2009</t>
  </si>
  <si>
    <t xml:space="preserve">@dougiemcfly i wanted hear you saying bad words </t>
  </si>
  <si>
    <t>Sun Jun 07 16:16:14 PDT 2009</t>
  </si>
  <si>
    <t>@lovehasnologic ughhhhhhhhh .....yes! and the movie curtains, and the movie popcorn. and the movie popcorn flavored sprinkles.  *yumcry*</t>
  </si>
  <si>
    <t>Sun Jun 07 16:16:16 PDT 2009</t>
  </si>
  <si>
    <t>shizbgby</t>
  </si>
  <si>
    <t xml:space="preserve">Waiting for my niece to arrive. It is so nice and quiet in delaware....I miss this. </t>
  </si>
  <si>
    <t>Sun Jun 07 16:16:18 PDT 2009</t>
  </si>
  <si>
    <t>groovybear81</t>
  </si>
  <si>
    <t>depressed  vlc dont work, my life is over!</t>
  </si>
  <si>
    <t xml:space="preserve">The staff from @Lakers is trying to make me go back to my car to return my camera. Nooo. </t>
  </si>
  <si>
    <t>Sun Jun 07 16:16:19 PDT 2009</t>
  </si>
  <si>
    <t>At work.  Lights going off once an hour...</t>
  </si>
  <si>
    <t>Sun Jun 07 16:16:20 PDT 2009</t>
  </si>
  <si>
    <t>thirtysix</t>
  </si>
  <si>
    <t>Depressed to learn the BNP won a EU Parliament seat  http://bit.ly/CMyCD  To the rest of Europe, I apologise</t>
  </si>
  <si>
    <t>Sun Jun 07 16:16:24 PDT 2009</t>
  </si>
  <si>
    <t xml:space="preserve">@SteveHealy Nope. Still browsing Daft. Sent couple of messages tonight. Better start ringing during the week. Boo </t>
  </si>
  <si>
    <t>Sun Jun 07 16:16:26 PDT 2009</t>
  </si>
  <si>
    <t>HersheyKiss0688</t>
  </si>
  <si>
    <t xml:space="preserve">So excited about my touch pro but so not excited about going to work tomorrow.... </t>
  </si>
  <si>
    <t>FrauStephy</t>
  </si>
  <si>
    <t>hates retail sometimes. Srsly.  Dumb customers.</t>
  </si>
  <si>
    <t>Sun Jun 07 16:16:25 PDT 2009</t>
  </si>
  <si>
    <t xml:space="preserve">@nitsirk_ like i dont get made fun of enough </t>
  </si>
  <si>
    <t>Sun Jun 07 16:16:27 PDT 2009</t>
  </si>
  <si>
    <t xml:space="preserve">@taraxxlynne Lol. Perhaps.. I Just Like To Go Out Of My Way To Make A Girl Smile.. But Only If She Deserves It.. Cuz Some Play Too Much </t>
  </si>
  <si>
    <t>Sun Jun 07 16:16:29 PDT 2009</t>
  </si>
  <si>
    <t>Steph91xo</t>
  </si>
  <si>
    <t>is stressed!  xx</t>
  </si>
  <si>
    <t xml:space="preserve">I'm undecided on whether or not to get VIP tickets for Miley's tour </t>
  </si>
  <si>
    <t>Sun Jun 07 16:16:30 PDT 2009</t>
  </si>
  <si>
    <t>@MrsMccracken Ahh,  I really really want you to go. Tell her you promised. It won't be fun without you.</t>
  </si>
  <si>
    <t>ssssssssssssooooooooooooooo bored.  just took a 3 hour nap.</t>
  </si>
  <si>
    <t>Sun Jun 07 16:16:33 PDT 2009</t>
  </si>
  <si>
    <t xml:space="preserve">I accidently got to 100% love lvl with Klaus. Maybe I can get him to be my partner since Luciano left </t>
  </si>
  <si>
    <t>Sun Jun 07 16:16:35 PDT 2009</t>
  </si>
  <si>
    <t>crankdatshaz</t>
  </si>
  <si>
    <t>@teddybeark omg i read your fb message !!! sorryy  missing you too - text me and we will make plansssssssss</t>
  </si>
  <si>
    <t>Sun Jun 07 16:16:38 PDT 2009</t>
  </si>
  <si>
    <t xml:space="preserve">@krismac24 @jill777 oops you're right, I was looking at the mansfield date! I wouldn't be able to take off work either </t>
  </si>
  <si>
    <t>kelsey_silvagni</t>
  </si>
  <si>
    <t xml:space="preserve">got her mojo workin'... but it just dont work on him... </t>
  </si>
  <si>
    <t>Sun Jun 07 16:16:41 PDT 2009</t>
  </si>
  <si>
    <t>LittleTights</t>
  </si>
  <si>
    <t xml:space="preserve">Have the biggest headache ever. Trying to get asleep but failing </t>
  </si>
  <si>
    <t>Sun Jun 07 16:16:45 PDT 2009</t>
  </si>
  <si>
    <t xml:space="preserve">2nd half of the show, all has gone well. Starting to realize real life starts again tomorrow. </t>
  </si>
  <si>
    <t>Sun Jun 07 16:16:47 PDT 2009</t>
  </si>
  <si>
    <t xml:space="preserve">@arsenal_fann Lucky shit! Wish I had one... </t>
  </si>
  <si>
    <t xml:space="preserve">@mhale90  lol   we do  i am trying to get all the colors of the rainbow for ruthie  and i am falling short </t>
  </si>
  <si>
    <t>Sun Jun 07 16:16:48 PDT 2009</t>
  </si>
  <si>
    <t>nooraltareif</t>
  </si>
  <si>
    <t xml:space="preserve">@emmaaltareif i miss you </t>
  </si>
  <si>
    <t>Sun Jun 07 16:16:49 PDT 2009</t>
  </si>
  <si>
    <t>the food won't be ready anytime soon  I'll find something else to eat until then.</t>
  </si>
  <si>
    <t>Sun Jun 07 16:16:50 PDT 2009</t>
  </si>
  <si>
    <t xml:space="preserve">I can't even tell you how many movies I am about to watch in the next 3 days.... gotta love wisdom teeth surgery </t>
  </si>
  <si>
    <t>Sun Jun 07 16:16:51 PDT 2009</t>
  </si>
  <si>
    <t>wishes she could have have taken her lil sister to the taylor swift show tonight. it sucks being poor.  oh well.... that's life i guess.</t>
  </si>
  <si>
    <t>Sun Jun 07 16:16:53 PDT 2009</t>
  </si>
  <si>
    <t>Fantasy writer David Eddings dies in Carson City home   http://ping.fm/sZ5jT</t>
  </si>
  <si>
    <t>Sun Jun 07 16:16:54 PDT 2009</t>
  </si>
  <si>
    <t>christennmariee</t>
  </si>
  <si>
    <t xml:space="preserve">boredd as helllll!!!!!!!!!!!!!!!!! jill and hannah are coming over laterr.... i miss my bfff </t>
  </si>
  <si>
    <t>Sun Jun 07 16:16:56 PDT 2009</t>
  </si>
  <si>
    <t xml:space="preserve">I'm going to sit in bed and do a maths paper. School on tuesday! </t>
  </si>
  <si>
    <t>lmv09</t>
  </si>
  <si>
    <t>so he asked me out  but I JUST made plans  boooo. next time. I can't wait till after graduation!</t>
  </si>
  <si>
    <t>Sun Jun 07 16:16:58 PDT 2009</t>
  </si>
  <si>
    <t>paigemccullough</t>
  </si>
  <si>
    <t xml:space="preserve">iced coffee mission failed </t>
  </si>
  <si>
    <t>Sun Jun 07 16:17:01 PDT 2009</t>
  </si>
  <si>
    <t xml:space="preserve">ahhh..back to boarding housee </t>
  </si>
  <si>
    <t>@Heaatherrr noooo - if you were here you could borrow mine  x</t>
  </si>
  <si>
    <t>Sun Jun 07 16:17:04 PDT 2009</t>
  </si>
  <si>
    <t>jadedbee</t>
  </si>
  <si>
    <t xml:space="preserve">i'm sad that @bshaylg is leaving for houston today to start her summer job. she's a big girl now and me no likey it. </t>
  </si>
  <si>
    <t>Sun Jun 07 16:17:08 PDT 2009</t>
  </si>
  <si>
    <t xml:space="preserve">OMG I DISLIKE MY SISTER AGAIN! she had Pinkberry on Friday! </t>
  </si>
  <si>
    <t>Sun Jun 07 16:17:09 PDT 2009</t>
  </si>
  <si>
    <t>@Twinnikkib ............I WISH!!!....I'll start a whole new life in Philly!!!!! ;) ok enuff dreamin  back to reality - LAUNDRY!!!</t>
  </si>
  <si>
    <t>Sun Jun 07 16:17:11 PDT 2009</t>
  </si>
  <si>
    <t>aerie68</t>
  </si>
  <si>
    <t xml:space="preserve">@50shousewife VBS in June? How nice! Here they are always in August so my kids always miss it </t>
  </si>
  <si>
    <t>lolitztoeknee</t>
  </si>
  <si>
    <t>@rukastarr before you finish him whisper, &amp;quot;for raping Toeknehs personal space, bitch. LOOOLLLLIIIBEAM!!!&amp;quot;  hug please.</t>
  </si>
  <si>
    <t>Sun Jun 07 16:17:12 PDT 2009</t>
  </si>
  <si>
    <t>whorebones</t>
  </si>
  <si>
    <t xml:space="preserve">Why do i feel so unloved right now? Is it because im not getting my normal attention?! </t>
  </si>
  <si>
    <t>Sun Jun 07 16:17:46 PDT 2009</t>
  </si>
  <si>
    <t>@3vn that sounds terrible.  stupid facebook. I wanna see your pictures! Did j.c. give you my number?</t>
  </si>
  <si>
    <t>@noitisop yee i can tell  soo i sent you the steps and such.. lol</t>
  </si>
  <si>
    <t>Sun Jun 07 16:17:47 PDT 2009</t>
  </si>
  <si>
    <t xml:space="preserve">@e_yang just kiddingg! everyone likes you. im jealous </t>
  </si>
  <si>
    <t>actressinblack</t>
  </si>
  <si>
    <t>@shoshanabean AWWW and were gunna miss you Sho!  I had so much fun! You are such a great person! Also Claire Stoller told me to follow u.</t>
  </si>
  <si>
    <t xml:space="preserve">i'm tired, but the bridge was awesome! now is the time for school work. </t>
  </si>
  <si>
    <t>Sun Jun 07 16:17:48 PDT 2009</t>
  </si>
  <si>
    <t>sixpoint</t>
  </si>
  <si>
    <t xml:space="preserve">@roopa916 I'm swamped with office work today, now using weekends to catch up on all of my administrative duties, couldn't make it </t>
  </si>
  <si>
    <t>Sun Jun 07 16:17:52 PDT 2009</t>
  </si>
  <si>
    <t>alliegeealleasy</t>
  </si>
  <si>
    <t xml:space="preserve">i am too interested in playlist creation. should be a job. ugh wish i could get paid to make driving cds </t>
  </si>
  <si>
    <t>Sun Jun 07 16:17:56 PDT 2009</t>
  </si>
  <si>
    <t>@srsaunders94 *High Five* ILove That Film Always Makes Me Cry  xxx</t>
  </si>
  <si>
    <t>jenniphurrz</t>
  </si>
  <si>
    <t xml:space="preserve">slept for 12 hrs due to the 2 hrs sleep from night before. getting ready for work &amp;amp; grub. </t>
  </si>
  <si>
    <t>Sun Jun 07 16:17:57 PDT 2009</t>
  </si>
  <si>
    <t xml:space="preserve">@Skiperella it's sunday, nothing is ever on tv then </t>
  </si>
  <si>
    <t xml:space="preserve">@iminlatrick again, why do you always have bomb food and never share it? </t>
  </si>
  <si>
    <t>Sun Jun 07 16:17:58 PDT 2009</t>
  </si>
  <si>
    <t xml:space="preserve">Bollocks....forgot I need to make the bed </t>
  </si>
  <si>
    <t>rooster16</t>
  </si>
  <si>
    <t xml:space="preserve">just got back 4rm da park....yup yup yup...i went to go see sumbody but she dint show up...again </t>
  </si>
  <si>
    <t>Sun Jun 07 16:18:00 PDT 2009</t>
  </si>
  <si>
    <t xml:space="preserve">@alextrafford My Skype doesn't work! </t>
  </si>
  <si>
    <t>Mary_ganzerla</t>
  </si>
  <si>
    <t xml:space="preserve">@biaaaherc Sorry! It wasn't meant to hurt </t>
  </si>
  <si>
    <t>Sun Jun 07 16:18:05 PDT 2009</t>
  </si>
  <si>
    <t>anthony_vz</t>
  </si>
  <si>
    <t xml:space="preserve">@mandclu Hey, do you still have the power adapter from your dead (rip) macbook? I forgot mine at the workshop. </t>
  </si>
  <si>
    <t>Sun Jun 07 16:18:08 PDT 2009</t>
  </si>
  <si>
    <t>lenitsa</t>
  </si>
  <si>
    <t xml:space="preserve">Is at work while everyone else got 2 sleep in </t>
  </si>
  <si>
    <t>TheJenmeister</t>
  </si>
  <si>
    <t xml:space="preserve">http://twitpic.com/6v8f1 - Check from my bro, post wash. </t>
  </si>
  <si>
    <t>Sun Jun 07 16:18:09 PDT 2009</t>
  </si>
  <si>
    <t>maariribeiro</t>
  </si>
  <si>
    <t xml:space="preserve">@dougiemcfly   THE PINK BAAAAAAAASS?  OH NO  </t>
  </si>
  <si>
    <t>Sun Jun 07 16:18:10 PDT 2009</t>
  </si>
  <si>
    <t>Killedbylove</t>
  </si>
  <si>
    <t xml:space="preserve">wooowwww.... some dude is following me and a bunch of other aliya's.... wooooowwwww.... anyway, im at alysa's doing nothing!!! ug </t>
  </si>
  <si>
    <t>Sun Jun 07 16:18:12 PDT 2009</t>
  </si>
  <si>
    <t>Ä± miss home made starbucks coffee  Ä± wanna go homee....</t>
  </si>
  <si>
    <t>Sun Jun 07 16:18:13 PDT 2009</t>
  </si>
  <si>
    <t>duncanblieu</t>
  </si>
  <si>
    <t xml:space="preserve">@ursamajr I know what you mean! I needed to listen to them on my way over.i'm definitely going through withdrawal. </t>
  </si>
  <si>
    <t>philthyrich</t>
  </si>
  <si>
    <t>@Dannychoi13 I'm not elligible for an upgrade til oct  http://myloc.me/2XTw</t>
  </si>
  <si>
    <t>Sun Jun 07 16:18:14 PDT 2009</t>
  </si>
  <si>
    <t>raebird921</t>
  </si>
  <si>
    <t xml:space="preserve">Very tired tonight. Going to call it a night in a few minutes. Back to work in the am already! </t>
  </si>
  <si>
    <t>Sun Jun 07 16:18:17 PDT 2009</t>
  </si>
  <si>
    <t>Just landed! There's nothing like recycled air    Glad to be back in philly! Hope my bro is early for the pickup!</t>
  </si>
  <si>
    <t>Sun Jun 07 16:18:18 PDT 2009</t>
  </si>
  <si>
    <t xml:space="preserve">@akaJosielou yeah i'm still living...kinda....my back is killing me....damn back problems </t>
  </si>
  <si>
    <t>Sun Jun 07 16:18:19 PDT 2009</t>
  </si>
  <si>
    <t>Drew963</t>
  </si>
  <si>
    <t xml:space="preserve">Today is going sooo well...except i cant go to kingdom rehearsal...i have to work </t>
  </si>
  <si>
    <t>Sun Jun 07 16:18:20 PDT 2009</t>
  </si>
  <si>
    <t xml:space="preserve">@chulafrbk y da hell didn't nobody acknowledge me in dat &amp;quot;love in tha club&amp;quot; thread. Im extremely hurt. </t>
  </si>
  <si>
    <t>Sun Jun 07 16:18:22 PDT 2009</t>
  </si>
  <si>
    <t xml:space="preserve">@samar_here whatever you do, don't eat a fourth time! or you'll end up with a stomach ache like mine! </t>
  </si>
  <si>
    <t>Sun Jun 07 16:18:28 PDT 2009</t>
  </si>
  <si>
    <t>@isleeptillnoon Well it looks like I missed you again  We'll catch each other eventually.</t>
  </si>
  <si>
    <t xml:space="preserve">@FreeBleuDaVinci lol. yeah... I figure I don't really care that much about the phone. lol. But now that I can't get twitter on my celly </t>
  </si>
  <si>
    <t>Sun Jun 07 16:18:30 PDT 2009</t>
  </si>
  <si>
    <t>SabriaJB</t>
  </si>
  <si>
    <t xml:space="preserve">Still not speakin to the bestie...But right now I need his advice... </t>
  </si>
  <si>
    <t>laurengreene29</t>
  </si>
  <si>
    <t>glad Jenn &amp;amp; Jason are having fun in Boston! Going on a bike ride with A and Lori, Sonic, bed, work earrrly  but with the besttt friend!</t>
  </si>
  <si>
    <t xml:space="preserve">Trying my Skype again... still don't get why @charlottespeech couldn't see me. Makes me sad </t>
  </si>
  <si>
    <t>@ScottSharman Me too, he doesnt agree  Even tho a blind man could see how CJs face lights up at the sight of him (as does mine)</t>
  </si>
  <si>
    <t>Sun Jun 07 16:18:31 PDT 2009</t>
  </si>
  <si>
    <t>slynne</t>
  </si>
  <si>
    <t xml:space="preserve">Tired of waiting for &amp;quot;never going to happen&amp;quot;. </t>
  </si>
  <si>
    <t>Morganafq</t>
  </si>
  <si>
    <t xml:space="preserve">@angelicque As someone who worked for him and knew him, it just makes me so sad and angry. He is better than this. </t>
  </si>
  <si>
    <t>Sun Jun 07 16:18:32 PDT 2009</t>
  </si>
  <si>
    <t xml:space="preserve">@MacKHill thanks for recommending hulu... how could i not have used this before </t>
  </si>
  <si>
    <t>Sun Jun 07 16:18:33 PDT 2009</t>
  </si>
  <si>
    <t>opazazzyzen</t>
  </si>
  <si>
    <t xml:space="preserve">Food is so unsatisfying these days </t>
  </si>
  <si>
    <t xml:space="preserve">. . . I think i messed up </t>
  </si>
  <si>
    <t>Sun Jun 07 16:18:34 PDT 2009</t>
  </si>
  <si>
    <t>he_so_wavy</t>
  </si>
  <si>
    <t xml:space="preserve">finally watchn &amp;quot;Nacho Libre&amp;quot; on cartoon network! wish I was @ hot97 summer jam in nyc tho </t>
  </si>
  <si>
    <t xml:space="preserve">Figgity fick f*ck! I just burnt the hell outta my finger </t>
  </si>
  <si>
    <t>Sun Jun 07 16:18:35 PDT 2009</t>
  </si>
  <si>
    <t>Tekkes</t>
  </si>
  <si>
    <t xml:space="preserve">@Esimp1985 where you from, i'm not getting it either, rest is getting the feed for sure </t>
  </si>
  <si>
    <t>allarts1</t>
  </si>
  <si>
    <t xml:space="preserve">At UP but not 3D. </t>
  </si>
  <si>
    <t>Sun Jun 07 16:18:36 PDT 2009</t>
  </si>
  <si>
    <t xml:space="preserve">@MaTTiIDa it's okay, you make fun of me twice as much </t>
  </si>
  <si>
    <t>Sun Jun 07 16:18:37 PDT 2009</t>
  </si>
  <si>
    <t>@AdrienneNycole wellll being that peppers has my military id and the commissary is closed im stuck  i should just enlist lmfao</t>
  </si>
  <si>
    <t>Sun Jun 07 16:18:39 PDT 2009</t>
  </si>
  <si>
    <t>IfUSeekIain</t>
  </si>
  <si>
    <t>@MissNattyBaby Yeahh But The People Were So Boring Just Sitting There! lol And Ciara Was Trying To Get PeopleUp But No  lol.</t>
  </si>
  <si>
    <t>Sun Jun 07 16:18:40 PDT 2009</t>
  </si>
  <si>
    <t xml:space="preserve">Can't believe I forgot Janice's birthday </t>
  </si>
  <si>
    <t>Sun Jun 07 16:18:44 PDT 2009</t>
  </si>
  <si>
    <t>plasticbat</t>
  </si>
  <si>
    <t xml:space="preserve">@finestimaginary Cute!!  I'm so jealous!  We'd love to get a cat but its not a good idea where we live </t>
  </si>
  <si>
    <t xml:space="preserve">@easlydstracted he's been out </t>
  </si>
  <si>
    <t>Sun Jun 07 16:18:45 PDT 2009</t>
  </si>
  <si>
    <t xml:space="preserve">for reals sick </t>
  </si>
  <si>
    <t>Sun Jun 07 16:18:49 PDT 2009</t>
  </si>
  <si>
    <t>Watching Gone in 60 Seconds. Again, not helping the fast-fun-sporty-car lust.  (what's with all the car movies on TV right now???)</t>
  </si>
  <si>
    <t>Sun Jun 07 16:18:53 PDT 2009</t>
  </si>
  <si>
    <t>@mattgarner sorry blame the phone!  me no means it</t>
  </si>
  <si>
    <t xml:space="preserve">im really hoping some kind person returns my camera i left n the cab yesterday </t>
  </si>
  <si>
    <t xml:space="preserve">Our Ragnarok Online game server got crashed some hours back, major server crash at the hosts end, all players turning violent </t>
  </si>
  <si>
    <t>Sun Jun 07 16:18:55 PDT 2009</t>
  </si>
  <si>
    <t xml:space="preserve">@JennetteMcCTeam yea except the pink text needs to be a *liiitle* lighter cos I can barely see it I'm sorry </t>
  </si>
  <si>
    <t>knowwhereyouare</t>
  </si>
  <si>
    <t xml:space="preserve">fuck.... </t>
  </si>
  <si>
    <t>Sun Jun 07 16:19:01 PDT 2009</t>
  </si>
  <si>
    <t>ellarobotham</t>
  </si>
  <si>
    <t xml:space="preserve">My finger fucking hurts. The BNP can fuck off too. Arrrrrrggggggggh </t>
  </si>
  <si>
    <t>Sun Jun 07 16:19:04 PDT 2009</t>
  </si>
  <si>
    <t xml:space="preserve">@mirkwood YUSH YOU ARE </t>
  </si>
  <si>
    <t>Sun Jun 07 16:19:07 PDT 2009</t>
  </si>
  <si>
    <t xml:space="preserve">@LegendaryTShell So sorry </t>
  </si>
  <si>
    <t xml:space="preserve">@ashlee_amazingg uggh im doing it now but im just gonna do a really shitty job on it cause i am soooooooooo effing tired </t>
  </si>
  <si>
    <t>Sun Jun 07 16:19:08 PDT 2009</t>
  </si>
  <si>
    <t xml:space="preserve">Me and my four year old next door neighbor are wearing the same dress today. I may have been more excited than her about this fact tho </t>
  </si>
  <si>
    <t>Sun Jun 07 16:19:09 PDT 2009</t>
  </si>
  <si>
    <t>Azure_Hope</t>
  </si>
  <si>
    <t xml:space="preserve">NOTHING FUN EVER HAPPENS IN PHOENIX,AZ.. I'm so BORED. Worst Year of MY life... I think slaming my face in concreate is fun </t>
  </si>
  <si>
    <t>drpepperdude</t>
  </si>
  <si>
    <t xml:space="preserve">knotts tommorow last week of school but football starts soon </t>
  </si>
  <si>
    <t>@DIAMONDBLUE lol awww I gota maybe!  we GOTA turn that maybe N2 an ok!</t>
  </si>
  <si>
    <t>theone4fred</t>
  </si>
  <si>
    <t xml:space="preserve">@loli1212 Poo ok on my way! You might have to wait for me again </t>
  </si>
  <si>
    <t>AlfredMDJD</t>
  </si>
  <si>
    <t xml:space="preserve">@JammieAdams How come I wasn't invited </t>
  </si>
  <si>
    <t>Sun Jun 07 16:19:10 PDT 2009</t>
  </si>
  <si>
    <t>Kerbearspeaks</t>
  </si>
  <si>
    <t xml:space="preserve">At Patrick's with @meeshasha. Finally some rockin' A/C...Lew's was like hanging out in an oven...no relief from my car.  </t>
  </si>
  <si>
    <t>Sun Jun 07 16:19:12 PDT 2009</t>
  </si>
  <si>
    <t>nickisdancing</t>
  </si>
  <si>
    <t xml:space="preserve">Get down with the get down, if u wanna get down. Hungover today </t>
  </si>
  <si>
    <t>@vickster_ox good night hun, i just came back to facebook and twitter and ur gone  speak soon love x x</t>
  </si>
  <si>
    <t>Sun Jun 07 16:19:13 PDT 2009</t>
  </si>
  <si>
    <t xml:space="preserve">@GiulianaRancic That reminds me: did u hear about George Clooney &amp;amp; the 23yrold gf moving in 2gether? I'm so sad Giuliana. I'm just 24! </t>
  </si>
  <si>
    <t>Sun Jun 07 16:19:14 PDT 2009</t>
  </si>
  <si>
    <t xml:space="preserve">I want to c the hangover but it's Rated R </t>
  </si>
  <si>
    <t>Sun Jun 07 16:19:15 PDT 2009</t>
  </si>
  <si>
    <t>Onlytrueblue</t>
  </si>
  <si>
    <t xml:space="preserve">@ocho01 ...I can't get on there </t>
  </si>
  <si>
    <t xml:space="preserve">@JenJeaHaly I've found a flaw in my theory. Michael Jackson. </t>
  </si>
  <si>
    <t>Dreading Wednesday. Imma miss @Marissa_Fierce  June better go by fast. Hmm. Tomorrow should be really amazing!!!</t>
  </si>
  <si>
    <t>Sun Jun 07 16:19:16 PDT 2009</t>
  </si>
  <si>
    <t>lar_the_explora</t>
  </si>
  <si>
    <t xml:space="preserve">jus got to ashleys...bout to go see the hanover! yayyy! and bberry broke!! </t>
  </si>
  <si>
    <t>robinchristine</t>
  </si>
  <si>
    <t xml:space="preserve">@ChrisRamon gay i want to be there </t>
  </si>
  <si>
    <t>Sun Jun 07 16:20:06 PDT 2009</t>
  </si>
  <si>
    <t>Cosmeticsguru4u</t>
  </si>
  <si>
    <t xml:space="preserve">O well maybe next year...  </t>
  </si>
  <si>
    <t>Sun Jun 07 16:20:08 PDT 2009</t>
  </si>
  <si>
    <t xml:space="preserve">@tommcfly south america will miss you!  and brazil is already missing </t>
  </si>
  <si>
    <t>Sun Jun 07 16:20:09 PDT 2009</t>
  </si>
  <si>
    <t>kobikobikobi</t>
  </si>
  <si>
    <t xml:space="preserve">@BillieJArmstrng loving the new album!!!! are you still gonna play !viva la gloria! on the tour though? cause I saw your recent set lists </t>
  </si>
  <si>
    <t>Sun Jun 07 16:20:10 PDT 2009</t>
  </si>
  <si>
    <t>rhondax3</t>
  </si>
  <si>
    <t xml:space="preserve">@DavidVert me too </t>
  </si>
  <si>
    <t>Sun Jun 07 16:20:11 PDT 2009</t>
  </si>
  <si>
    <t>@akomuzikera counting on you for updates. Forgot to set my tivo.  tell NPH i say hi. #tonys</t>
  </si>
  <si>
    <t>Sun Jun 07 16:20:12 PDT 2009</t>
  </si>
  <si>
    <t xml:space="preserve">Where did my weekend go? </t>
  </si>
  <si>
    <t>Sun Jun 07 16:20:13 PDT 2009</t>
  </si>
  <si>
    <t>@Freckles6 i missed it.  i have a card for u. Maybe we can do t weed 2mr.</t>
  </si>
  <si>
    <t>Sun Jun 07 16:20:14 PDT 2009</t>
  </si>
  <si>
    <t>cdrive1520</t>
  </si>
  <si>
    <t xml:space="preserve">@MissDisaBabi I wanted to go but no one would come with me! </t>
  </si>
  <si>
    <t xml:space="preserve">Some times you need to get lost to find yourself - wish i could get lost it might help me </t>
  </si>
  <si>
    <t>Sun Jun 07 16:20:15 PDT 2009</t>
  </si>
  <si>
    <t>omgitssbee</t>
  </si>
  <si>
    <t xml:space="preserve">fun day at the beach! Almost learned how to successfully skim board but it's too impossible and I'm far too uncoordinated </t>
  </si>
  <si>
    <t>Miss_Jennyy</t>
  </si>
  <si>
    <t xml:space="preserve">I miss my best friend Molly. CO stole her for 3 months </t>
  </si>
  <si>
    <t>Sun Jun 07 16:20:16 PDT 2009</t>
  </si>
  <si>
    <t>silhag</t>
  </si>
  <si>
    <t xml:space="preserve">back to SP... </t>
  </si>
  <si>
    <t>Sun Jun 07 16:20:17 PDT 2009</t>
  </si>
  <si>
    <t xml:space="preserve">@FrancisSage what's wrong? I'll let u hit me </t>
  </si>
  <si>
    <t>Sun Jun 07 16:20:18 PDT 2009</t>
  </si>
  <si>
    <t>&amp;quot;hg status -I ./*&amp;quot; behaves differently on Windows and Linux  I just want stats on the current folder without subdirectories #mercurial</t>
  </si>
  <si>
    <t>Sun Jun 07 16:20:21 PDT 2009</t>
  </si>
  <si>
    <t xml:space="preserve">I should be on my way to WWDC, but I'm not.  </t>
  </si>
  <si>
    <t xml:space="preserve">@ThisIsBob, I kinda need the extra money. So I'll join the ranks of all the other bartenders who show skin and make better tips </t>
  </si>
  <si>
    <t>Sun Jun 07 16:20:22 PDT 2009</t>
  </si>
  <si>
    <t>Hexlord</t>
  </si>
  <si>
    <t xml:space="preserve">@hananoren Sorry to hear about that </t>
  </si>
  <si>
    <t>Sun Jun 07 16:20:23 PDT 2009</t>
  </si>
  <si>
    <t>So disappointed that I missed Chester's BBQ at River Rock  Hopefully we'll catch up at The Whip in a few.</t>
  </si>
  <si>
    <t>Sun Jun 07 16:20:25 PDT 2009</t>
  </si>
  <si>
    <t>emmagromit</t>
  </si>
  <si>
    <t xml:space="preserve">had such a good day! i lalalove Ty XD sore belly mehh </t>
  </si>
  <si>
    <t>@tommcfly you didn't read the story i told you about the Symphony No.9 right?  that's ok</t>
  </si>
  <si>
    <t>Sun Jun 07 16:20:30 PDT 2009</t>
  </si>
  <si>
    <t xml:space="preserve">@bayounger   she was so relieved. and it made me cry. </t>
  </si>
  <si>
    <t>Sun Jun 07 16:20:33 PDT 2009</t>
  </si>
  <si>
    <t>AshesOfLilies</t>
  </si>
  <si>
    <t>tweet back later the kettle is callin 2 make me a cup of tea N since i am dying of thirst why not..damn queen bday still means no AFG  lol</t>
  </si>
  <si>
    <t>omg @hockeygal4ever and @kuraihime I am achingly jealous of  your fun places w beverages!  I'm in a haunted office) haa.</t>
  </si>
  <si>
    <t>Sun Jun 07 16:20:34 PDT 2009</t>
  </si>
  <si>
    <t>ShaziaR72</t>
  </si>
  <si>
    <t xml:space="preserve">Kid iD's trumpeter/guitarist is leaving apparently and their MySpace blog says a replacement who can play the trumpet would be a &amp;quot;bonus&amp;quot; </t>
  </si>
  <si>
    <t>Sun Jun 07 16:20:35 PDT 2009</t>
  </si>
  <si>
    <t>ZombieGoats</t>
  </si>
  <si>
    <t xml:space="preserve">my custom built leaf collection system... valiant effort but ended in failure.  </t>
  </si>
  <si>
    <t>Sun Jun 07 16:20:37 PDT 2009</t>
  </si>
  <si>
    <t xml:space="preserve">@rocsidiaz u was in mia </t>
  </si>
  <si>
    <t xml:space="preserve">@HilaryDickinson It sure will, and that is possible! Should be heading to bed myself, but I'm not sleepy, so I'd not sleep! </t>
  </si>
  <si>
    <t xml:space="preserve">A semi with baby cows just HAD to merge right in front of me. </t>
  </si>
  <si>
    <t>Sun Jun 07 16:20:38 PDT 2009</t>
  </si>
  <si>
    <t>MissJessMonaco</t>
  </si>
  <si>
    <t>So sick  laying down forever</t>
  </si>
  <si>
    <t>Sun Jun 07 16:20:40 PDT 2009</t>
  </si>
  <si>
    <t xml:space="preserve">'s dru level is back to about 90%. Now she just needs to get the purity level back up. </t>
  </si>
  <si>
    <t>Sun Jun 07 16:20:41 PDT 2009</t>
  </si>
  <si>
    <t>cahsodre</t>
  </si>
  <si>
    <t>@tommcfly yeah, calm down! sad that you're be miles away soon  but anyway, #southamericalovesmcfly , don't forget that please!</t>
  </si>
  <si>
    <t>Sun Jun 07 16:20:42 PDT 2009</t>
  </si>
  <si>
    <t>robertgould</t>
  </si>
  <si>
    <t xml:space="preserve">@Woodseaves I think you'll find the British public are more stupid than we give them credit for... </t>
  </si>
  <si>
    <t>Sun Jun 07 16:20:43 PDT 2009</t>
  </si>
  <si>
    <t xml:space="preserve">im feeling dizzy right now.. </t>
  </si>
  <si>
    <t>Tominika</t>
  </si>
  <si>
    <t>I missed church today      I wounder what the topic for the day was?</t>
  </si>
  <si>
    <t>Sun Jun 07 16:20:45 PDT 2009</t>
  </si>
  <si>
    <t xml:space="preserve">@tommcfly Great that you are fine now! CONGRATULATIONS for the South America tour, we are gonna miss you guys SO MUCH </t>
  </si>
  <si>
    <t xml:space="preserve">Watchin my pacrim team play witout me </t>
  </si>
  <si>
    <t xml:space="preserve">@friendsrule4eva yeah and I wish I looked like her! but the doll of her i saw at wal mart looks NOTHING like her </t>
  </si>
  <si>
    <t>Sun Jun 07 16:20:46 PDT 2009</t>
  </si>
  <si>
    <t xml:space="preserve">Oops...meatball pitch...game tied... </t>
  </si>
  <si>
    <t>Sun Jun 07 16:20:48 PDT 2009</t>
  </si>
  <si>
    <t>@quinland really? i meant &amp;quot;i am hungry&amp;quot; haha so this way i cant speak with u  joke!</t>
  </si>
  <si>
    <t>Sun Jun 07 16:20:50 PDT 2009</t>
  </si>
  <si>
    <t>Corina_Nicole</t>
  </si>
  <si>
    <t xml:space="preserve">@zacseif well how long r u in town? and i couldnt get off work so no </t>
  </si>
  <si>
    <t>Sun Jun 07 16:20:51 PDT 2009</t>
  </si>
  <si>
    <t>playing WOW  and playing wow and wow wow wow HAAAAAAAAAAAAAAAAAAAAa</t>
  </si>
  <si>
    <t>carolinebullen</t>
  </si>
  <si>
    <t xml:space="preserve">Missng Jelly </t>
  </si>
  <si>
    <t>ecafkrod</t>
  </si>
  <si>
    <t xml:space="preserve">First Break - 29,400 in chips - Blinds 1k/2k w/ ante - button opens w/ 20BB behind - I shove on BB w/ 88 - Flop = 8-10-A - Turn= Ace </t>
  </si>
  <si>
    <t>Inboysandvoodoo</t>
  </si>
  <si>
    <t xml:space="preserve">Darn school tomorrow, 6th year! without a commen room </t>
  </si>
  <si>
    <t>Sun Jun 07 16:20:52 PDT 2009</t>
  </si>
  <si>
    <t>ShedelleHolmes</t>
  </si>
  <si>
    <t xml:space="preserve">isn't feeling to well... ugh </t>
  </si>
  <si>
    <t xml:space="preserve">@planetrobsite Thank you so much, but he still looks frustrated by paps. </t>
  </si>
  <si>
    <t>Sun Jun 07 16:20:54 PDT 2009</t>
  </si>
  <si>
    <t xml:space="preserve">@mswilliamsmusic ok then if u reply to every one....so why havent u hit me bak???? </t>
  </si>
  <si>
    <t>minidimi</t>
  </si>
  <si>
    <t xml:space="preserve">missin my people </t>
  </si>
  <si>
    <t>Sun Jun 07 16:20:57 PDT 2009</t>
  </si>
  <si>
    <t>@b_club Everything is sold out  How can I get my b club gear???? How can I get noticed by DW wearing the LOGO?</t>
  </si>
  <si>
    <t>Sun Jun 07 16:20:55 PDT 2009</t>
  </si>
  <si>
    <t xml:space="preserve">@sequinedswan Ditto. Parents are splitting up. Hence the cocktail request </t>
  </si>
  <si>
    <t>Sun Jun 07 16:20:56 PDT 2009</t>
  </si>
  <si>
    <t>PecosaPreciosa</t>
  </si>
  <si>
    <t xml:space="preserve">is sad my baby niece has gone home </t>
  </si>
  <si>
    <t>must_write</t>
  </si>
  <si>
    <t xml:space="preserve">sick of listening to Jayden's cough </t>
  </si>
  <si>
    <t>ThatFreakKid</t>
  </si>
  <si>
    <t xml:space="preserve">@oxluvmusicxo EDITH. Hi, i'm getting sims 3 wooo. Yeah go me. But now I have to weed the garden tomorrow so my mom will get it. </t>
  </si>
  <si>
    <t>Sun Jun 07 16:21:00 PDT 2009</t>
  </si>
  <si>
    <t xml:space="preserve">study is very hard to start </t>
  </si>
  <si>
    <t>Sun Jun 07 16:21:01 PDT 2009</t>
  </si>
  <si>
    <t>neyo19</t>
  </si>
  <si>
    <t>Found a friend from high school died!  so sad he was only 23</t>
  </si>
  <si>
    <t>Sun Jun 07 16:21:02 PDT 2009</t>
  </si>
  <si>
    <t>tashplanet</t>
  </si>
  <si>
    <t xml:space="preserve">has a rather sore hip </t>
  </si>
  <si>
    <t>Sun Jun 07 16:21:03 PDT 2009</t>
  </si>
  <si>
    <t>naatalia_</t>
  </si>
  <si>
    <t xml:space="preserve">maybe I... but what do I know?  IM SO DEPRESSED! </t>
  </si>
  <si>
    <t>Sun Jun 07 16:21:04 PDT 2009</t>
  </si>
  <si>
    <t>ebonylovesyoux</t>
  </si>
  <si>
    <t xml:space="preserve">ive really hurt my wrist .. and im tierd </t>
  </si>
  <si>
    <t>Sun Jun 07 16:21:05 PDT 2009</t>
  </si>
  <si>
    <t xml:space="preserve">@B_Bex wud love to apply for job but would prob spend all day getting there n bk plus have no money as all spent on petrol was mn wage </t>
  </si>
  <si>
    <t>jaybabe</t>
  </si>
  <si>
    <t>@vctrryn I used to watch Dollhouse but then I forgot about it  It wasn't my favorite.. it had a pretty cool concept though.</t>
  </si>
  <si>
    <t>Sun Jun 07 16:21:06 PDT 2009</t>
  </si>
  <si>
    <t>@mattgarner :o not the iPhone I'll do anything to save it anything you want please just don't hurt it  it's  red case is already cracked</t>
  </si>
  <si>
    <t xml:space="preserve">holy shit car accident </t>
  </si>
  <si>
    <t>Sun Jun 07 16:21:07 PDT 2009</t>
  </si>
  <si>
    <t>joseluisrivas</t>
  </si>
  <si>
    <t xml:space="preserve">Saliendo a san cristÃ³bal </t>
  </si>
  <si>
    <t>Sun Jun 07 16:21:10 PDT 2009</t>
  </si>
  <si>
    <t>christyngilliam</t>
  </si>
  <si>
    <t xml:space="preserve">I find this all a little creepy...my fist followers were sex ads! yuck. </t>
  </si>
  <si>
    <t>Sun Jun 07 16:21:13 PDT 2009</t>
  </si>
  <si>
    <t xml:space="preserve">hate going back there.. when can i just be a normal day girl??????? </t>
  </si>
  <si>
    <t>Sun Jun 07 16:21:16 PDT 2009</t>
  </si>
  <si>
    <t xml:space="preserve">I miss my cousin. </t>
  </si>
  <si>
    <t>Sun Jun 07 16:21:17 PDT 2009</t>
  </si>
  <si>
    <t>wants to cry  why do boys have to do this?</t>
  </si>
  <si>
    <t xml:space="preserve">getting a very bad headache i know something i wish i didnt know and im really upset about what im gonna hear about my dad  tomorrow </t>
  </si>
  <si>
    <t xml:space="preserve">@katiebee09 'cause i'm off to sw but i dont wanna gan by mesell </t>
  </si>
  <si>
    <t>Sun Jun 07 16:21:18 PDT 2009</t>
  </si>
  <si>
    <t>Twisted4DannyW</t>
  </si>
  <si>
    <t xml:space="preserve">Just got home from one crazy fun day of water &amp;amp;&amp;amp; sun. Loves it!! wish i didnt have to work 2morrow </t>
  </si>
  <si>
    <t>Sun Jun 07 16:21:19 PDT 2009</t>
  </si>
  <si>
    <t xml:space="preserve">It was a grim day for Yorkshire, absolutely disgusted we let the BNP in </t>
  </si>
  <si>
    <t>Was in Sydney yesterday went home last night  I love Sydney ! .</t>
  </si>
  <si>
    <t xml:space="preserve">...funds...ugh! </t>
  </si>
  <si>
    <t>Sun Jun 07 16:21:20 PDT 2009</t>
  </si>
  <si>
    <t xml:space="preserve">http://twitpic.com/6v8pt - just wanted to share my new wallpaper with the world. I MISS JUNE 6TH ALREADY! </t>
  </si>
  <si>
    <t>heididarling</t>
  </si>
  <si>
    <t xml:space="preserve">@placesnumbers stop going to movies without me!  This one was fine, but who am I going to see UP with?  </t>
  </si>
  <si>
    <t>Sun Jun 07 16:21:22 PDT 2009</t>
  </si>
  <si>
    <t xml:space="preserve">my stomache hurts. </t>
  </si>
  <si>
    <t>Sun Jun 07 16:21:25 PDT 2009</t>
  </si>
  <si>
    <t>BayliNikole</t>
  </si>
  <si>
    <t xml:space="preserve">Ewwwwww I just saw a really gross snake that just got ran over </t>
  </si>
  <si>
    <t>Sun Jun 07 16:21:27 PDT 2009</t>
  </si>
  <si>
    <t xml:space="preserve">@iamjonathancook ps--my friend @johana95 ARE DEFINATELY PLANNING to see you guys live..again. last time for me was prbly bamboozle left? </t>
  </si>
  <si>
    <t>rawr96gigi</t>
  </si>
  <si>
    <t>REALLY wanna go to the new moon premiere in traf-square...  my mum said maybe but... *sigh</t>
  </si>
  <si>
    <t>Sun Jun 07 16:22:11 PDT 2009</t>
  </si>
  <si>
    <t>Good morning, Monday. I miss the moon already  will it stares at me again 2nyt?</t>
  </si>
  <si>
    <t>Sun Jun 07 16:22:14 PDT 2009</t>
  </si>
  <si>
    <t>GDemo</t>
  </si>
  <si>
    <t xml:space="preserve">Played softball for Ch. 8 today.  Man, am I sore. </t>
  </si>
  <si>
    <t>Sun Jun 07 16:22:18 PDT 2009</t>
  </si>
  <si>
    <t xml:space="preserve">My @Less_Than_Jake lighter is almost out of fluid. Sad 4:20 </t>
  </si>
  <si>
    <t xml:space="preserve">How is it that I'm getting bored at Wal-Mart?!  Oh, yea. It's cause I'm behaving. </t>
  </si>
  <si>
    <t>Sun Jun 07 16:22:23 PDT 2009</t>
  </si>
  <si>
    <t>jamishull</t>
  </si>
  <si>
    <t xml:space="preserve">@campero maybe we would see more of each other if you lived right next door, then again probably not </t>
  </si>
  <si>
    <t>Ehbaybay</t>
  </si>
  <si>
    <t xml:space="preserve">Back in Lawrence! I already miss my little sister. </t>
  </si>
  <si>
    <t>Sun Jun 07 16:22:25 PDT 2009</t>
  </si>
  <si>
    <t>@tommcfly back to England? South America will miss you  please come back soon</t>
  </si>
  <si>
    <t xml:space="preserve">@machinedreams awww poor baby. </t>
  </si>
  <si>
    <t>Sun Jun 07 16:22:26 PDT 2009</t>
  </si>
  <si>
    <t>I'm sick  I hope I don't have to go to school tomorrow. Augh I hate not being able to speak.</t>
  </si>
  <si>
    <t xml:space="preserve">@JoeSteve Why did so many people crash during that ride? What the heck??? I was so scared of falling during the rain. </t>
  </si>
  <si>
    <t>HilJac</t>
  </si>
  <si>
    <t xml:space="preserve">Had chipotle for lunch... better start studying for my final at 10am tomo </t>
  </si>
  <si>
    <t>Sun Jun 07 16:22:27 PDT 2009</t>
  </si>
  <si>
    <t>viskel</t>
  </si>
  <si>
    <t xml:space="preserve">@ThisisDavina bless bienazir, it was kind of hard to watch </t>
  </si>
  <si>
    <t>Sun Jun 07 16:22:28 PDT 2009</t>
  </si>
  <si>
    <t>I don't know what I want to do  I am sick of sunday</t>
  </si>
  <si>
    <t>@jakriffer LOL! I should hope so! I didn't sleep much last night.  http://myloc.me/2XVb</t>
  </si>
  <si>
    <t>Sun Jun 07 16:22:29 PDT 2009</t>
  </si>
  <si>
    <t>@CaptainFletcher ahhh  were you from? im VERY tierd haha should be in bed really</t>
  </si>
  <si>
    <t>Sun Jun 07 16:22:32 PDT 2009</t>
  </si>
  <si>
    <t>@billyraycyrus Scotland does too  bring Miley here too. We'll give you irn bru?</t>
  </si>
  <si>
    <t>Sun Jun 07 16:22:34 PDT 2009</t>
  </si>
  <si>
    <t xml:space="preserve">i wish sims 2 would work. i know ive got sims 3 coming in a few days but i cant waiiiiiit i need to satisfy my sims craving </t>
  </si>
  <si>
    <t>Sun Jun 07 16:22:35 PDT 2009</t>
  </si>
  <si>
    <t xml:space="preserve">@trumbling Ugh, sorry </t>
  </si>
  <si>
    <t>Sun Jun 07 16:22:37 PDT 2009</t>
  </si>
  <si>
    <t>lory65</t>
  </si>
  <si>
    <t>Driving home after an awesome weekend w my sweetie @leovasquez. Always hate leaving! Miss him the minute I kissed him bye!   he's the best</t>
  </si>
  <si>
    <t>Sun Jun 07 16:22:38 PDT 2009</t>
  </si>
  <si>
    <t xml:space="preserve">it was so amazing meeting mitchel  his friend was nice,his dad was funny, and he was soo hot!â™¥ we got to call mason but he didnt answer </t>
  </si>
  <si>
    <t>victorie</t>
  </si>
  <si>
    <t xml:space="preserve">@yelyahwilliams http://twitpic.com/6u375 - i canÂ´t see the pic! </t>
  </si>
  <si>
    <t>heyjake</t>
  </si>
  <si>
    <t xml:space="preserve">Tried to fix Diablo 2 on my macbook.  Diablo 2 killed my macbook. DIAAAABLO!!!! Lord of terror strikes again. </t>
  </si>
  <si>
    <t xml:space="preserve"> Just re-tanlined my basketball sock tanline. Ftl.</t>
  </si>
  <si>
    <t xml:space="preserve">@xZullyZombiex Okay I'm trying, she's not giving in though. </t>
  </si>
  <si>
    <t xml:space="preserve">@bxsexiestcheeks....lmao i worked like 8 days in a row....lo siento </t>
  </si>
  <si>
    <t>Sun Jun 07 16:22:39 PDT 2009</t>
  </si>
  <si>
    <t>Lost half my chips in that pot - Instead of 100k -&amp;gt; 30k  - New table - Erik Seidel on my right - Dream's halfway true Justin!  Need help!</t>
  </si>
  <si>
    <t xml:space="preserve">@hellorachael Lmao no I've gotta go back to start A2 </t>
  </si>
  <si>
    <t>jaysmoore</t>
  </si>
  <si>
    <t xml:space="preserve">7:00am gym time... Really sucks!! There's no place like home, There's no place like home... Crap I am still here.. </t>
  </si>
  <si>
    <t>Sun Jun 07 16:22:40 PDT 2009</t>
  </si>
  <si>
    <t>jakemjensen</t>
  </si>
  <si>
    <t>@murky_slink Yeah, I don't know why my picture won't show up.  Super weird  Also, come outside and see the light, we've missed you!</t>
  </si>
  <si>
    <t>Sun Jun 07 16:22:42 PDT 2009</t>
  </si>
  <si>
    <t>ShanesterDFW</t>
  </si>
  <si>
    <t xml:space="preserve">My girls just left for their moms for entire month this will be longest we have been apart. </t>
  </si>
  <si>
    <t xml:space="preserve">Stuck at my grandparents house. Ughhhhh. </t>
  </si>
  <si>
    <t>Sun Jun 07 16:22:43 PDT 2009</t>
  </si>
  <si>
    <t>@tommcfly you will celebrate? I will cry! omg... you're leaving south america! you will be far... far away from us again  come back soon!</t>
  </si>
  <si>
    <t>Sun Jun 07 16:22:45 PDT 2009</t>
  </si>
  <si>
    <t>chixfann</t>
  </si>
  <si>
    <t xml:space="preserve">Dreading the start of summer school tomorrow.   </t>
  </si>
  <si>
    <t>Sun Jun 07 16:22:47 PDT 2009</t>
  </si>
  <si>
    <t xml:space="preserve">@derouiche don't you still love me </t>
  </si>
  <si>
    <t>Sun Jun 07 16:22:48 PDT 2009</t>
  </si>
  <si>
    <t xml:space="preserve">@lanafromoz damnit, wish I had Foxtel! I can't watch it </t>
  </si>
  <si>
    <t>Sun Jun 07 16:22:49 PDT 2009</t>
  </si>
  <si>
    <t xml:space="preserve">@TREVIsMessedUp </t>
  </si>
  <si>
    <t>Sun Jun 07 16:22:52 PDT 2009</t>
  </si>
  <si>
    <t xml:space="preserve">My hot chocolate tastes weird </t>
  </si>
  <si>
    <t>Sun Jun 07 16:22:54 PDT 2009</t>
  </si>
  <si>
    <t xml:space="preserve">Watching toy story. I miss my brother. </t>
  </si>
  <si>
    <t>Sun Jun 07 16:22:55 PDT 2009</t>
  </si>
  <si>
    <t>GolferWriterGuy</t>
  </si>
  <si>
    <t xml:space="preserve">No. 6 first bogey on a par 5. </t>
  </si>
  <si>
    <t>Sun Jun 07 16:22:56 PDT 2009</t>
  </si>
  <si>
    <t>FOLLOWGERRYNOW</t>
  </si>
  <si>
    <t xml:space="preserve">Trials and tribulations..... </t>
  </si>
  <si>
    <t>Sun Jun 07 16:22:57 PDT 2009</t>
  </si>
  <si>
    <t xml:space="preserve">@khainguyen10 ahhh shoulda told me earlier! </t>
  </si>
  <si>
    <t xml:space="preserve">Alas, the beanbags are gone. </t>
  </si>
  <si>
    <t xml:space="preserve">@TeamDemi_Lovato who cares!?!!?!??!?!!?! not me it's REALLY EXTREMLY VERY annoying ppl who keep saying that!!! sry </t>
  </si>
  <si>
    <t xml:space="preserve">@LegalCookie not really, want to cry </t>
  </si>
  <si>
    <t>Sun Jun 07 16:23:00 PDT 2009</t>
  </si>
  <si>
    <t>zapote21</t>
  </si>
  <si>
    <t xml:space="preserve">Back at hotel. Son has migraine. </t>
  </si>
  <si>
    <t>Sun Jun 07 16:23:02 PDT 2009</t>
  </si>
  <si>
    <t>@jason_manford orh! Your replying to all my friends but not me! Sad times!  Lol x</t>
  </si>
  <si>
    <t>I'm sorry, Stomach. I'll try to feed you better in the future, don't be mad.  Please to be sending happy endorphins to Brain now?</t>
  </si>
  <si>
    <t>Petejonjo</t>
  </si>
  <si>
    <t xml:space="preserve">Pete hasnt twittered for ages so is at this time due to inability to sleep </t>
  </si>
  <si>
    <t>Sun Jun 07 16:23:04 PDT 2009</t>
  </si>
  <si>
    <t>@speckii dont be fed up  jsut think of all the baby jebus times to come! xxx</t>
  </si>
  <si>
    <t>Sun Jun 07 16:23:05 PDT 2009</t>
  </si>
  <si>
    <t xml:space="preserve">@junkiecat I wish she would stfu. </t>
  </si>
  <si>
    <t>Sun Jun 07 16:23:06 PDT 2009</t>
  </si>
  <si>
    <t>Conedy</t>
  </si>
  <si>
    <t xml:space="preserve">@StevenSmithsays warped wednesdays no more? </t>
  </si>
  <si>
    <t>Sun Jun 07 16:23:07 PDT 2009</t>
  </si>
  <si>
    <t>supreMORPH</t>
  </si>
  <si>
    <t>when can we play Â¿?Â¿?  i still busy without my HERO!!! xDDD i play cs1.6 but this its amazing, i wont to play!!! xDD</t>
  </si>
  <si>
    <t xml:space="preserve">@belishabeacon hi bel. please tweet more often. and yes, please pleas please let everything be ok </t>
  </si>
  <si>
    <t>Sun Jun 07 16:23:08 PDT 2009</t>
  </si>
  <si>
    <t>aaldance</t>
  </si>
  <si>
    <t>@BequiJ oh no! why would they still give them to you!  i thought shots were supposed to PREVENT getting sick.</t>
  </si>
  <si>
    <t>@rad_ali Aww  I've been feeling that way lately too. I think it's all the weather changes round here. Hope you feel better soon!</t>
  </si>
  <si>
    <t>Sun Jun 07 16:23:09 PDT 2009</t>
  </si>
  <si>
    <t>club_raymo</t>
  </si>
  <si>
    <t>Sun Jun 07 16:23:12 PDT 2009</t>
  </si>
  <si>
    <t xml:space="preserve">trying to think of a few video ideas while im studying.. haha not really working out  anybody have any ideas for me? </t>
  </si>
  <si>
    <t>Sun Jun 07 16:23:13 PDT 2009</t>
  </si>
  <si>
    <t>@ChrissyPoofs i destroyed it by bending down to put ollie on his play mat  can't stand up straight now</t>
  </si>
  <si>
    <t>Sun Jun 07 16:23:15 PDT 2009</t>
  </si>
  <si>
    <t>julieschaffer</t>
  </si>
  <si>
    <t>not feeling as great as I did the last time I tweeted...  pity party of one</t>
  </si>
  <si>
    <t>Sun Jun 07 16:23:16 PDT 2009</t>
  </si>
  <si>
    <t>mcorlac</t>
  </si>
  <si>
    <t xml:space="preserve">Applying to be a 911 Dispatcher is kind of tempting (the pay at least)...but I'm kind of sick of phone jobs. </t>
  </si>
  <si>
    <t>Sun Jun 07 16:23:18 PDT 2009</t>
  </si>
  <si>
    <t>@3vn  i will direct message it to you. And facebook was giving me a ton of problems.</t>
  </si>
  <si>
    <t>Lindskeav</t>
  </si>
  <si>
    <t>last full-ish week of school.  ryannn &amp;lt;3 texttt mee.</t>
  </si>
  <si>
    <t>Sun Jun 07 16:23:19 PDT 2009</t>
  </si>
  <si>
    <t xml:space="preserve">@tommcfly tom  you never reply me oh god! u are my hero you know?,I love you.I miss your voice in argentina! </t>
  </si>
  <si>
    <t>Sun Jun 07 16:23:21 PDT 2009</t>
  </si>
  <si>
    <t xml:space="preserve">'Pizza Girl' by the Jonas Brothers = TOTAL ripoff of the amazing song &amp;quot;Call An Ambulance&amp;quot; by Albert Hammond Jr. What losers. </t>
  </si>
  <si>
    <t>Sun Jun 07 16:23:24 PDT 2009</t>
  </si>
  <si>
    <t xml:space="preserve">http://twitpic.com/6v8xa - Packing </t>
  </si>
  <si>
    <t>BibaRed</t>
  </si>
  <si>
    <t xml:space="preserve">@JazzaJohn I agree on everything you've tweeted in the past few hours. I can't believe that many British people voted for hate not hope </t>
  </si>
  <si>
    <t>Sun Jun 07 16:23:25 PDT 2009</t>
  </si>
  <si>
    <t>@FreeBleuDaVinci LMAO! I hate you! lol. YES its a color screen! WTH?!  Just standard ringtones though  lol</t>
  </si>
  <si>
    <t xml:space="preserve">Lying in bed playing Call of Duty, eating veggie straws and chocolate peanut butter frozen yogurt. I'm gonna have to work out 4 hrs now </t>
  </si>
  <si>
    <t>Sun Jun 07 16:23:26 PDT 2009</t>
  </si>
  <si>
    <t xml:space="preserve">@CarlittaDurand ima miss u tooo! </t>
  </si>
  <si>
    <t>Sun Jun 07 16:23:27 PDT 2009</t>
  </si>
  <si>
    <t xml:space="preserve">Meh.. canceling all plans tonight. Still in recovery mode after last night. Sure did have fun though. Sorry to everyone I'm canceling on </t>
  </si>
  <si>
    <t>Sun Jun 07 16:23:28 PDT 2009</t>
  </si>
  <si>
    <t xml:space="preserve">One of my favorite people to work with gio fired this week. </t>
  </si>
  <si>
    <t>Sun Jun 07 16:23:29 PDT 2009</t>
  </si>
  <si>
    <t>30seconds2Paija</t>
  </si>
  <si>
    <t xml:space="preserve">@jamieallover I'm sorry your life hurts. </t>
  </si>
  <si>
    <t>Sun Jun 07 16:23:32 PDT 2009</t>
  </si>
  <si>
    <t xml:space="preserve">@mrsb1975 Well said. There'll be a backlash before long anyway. Feel bad for the Asian population though </t>
  </si>
  <si>
    <t>Sun Jun 07 16:23:33 PDT 2009</t>
  </si>
  <si>
    <t>@tommcfly so it is an official goodbye to latin american land!  hope you come back REALLY soon!</t>
  </si>
  <si>
    <t>SunSabre</t>
  </si>
  <si>
    <t xml:space="preserve">is done with dinner and now has to do Algebra homework :p </t>
  </si>
  <si>
    <t>Sun Jun 07 16:26:29 PDT 2009</t>
  </si>
  <si>
    <t>hirachlolol</t>
  </si>
  <si>
    <t>Aw man.  One person got it before me...OF COURSE.</t>
  </si>
  <si>
    <t>Sun Jun 07 16:26:31 PDT 2009</t>
  </si>
  <si>
    <t xml:space="preserve">@dcockage I just pooped! And now I'm back to studying </t>
  </si>
  <si>
    <t>BoxerBritt</t>
  </si>
  <si>
    <t xml:space="preserve">I'm so tired. At least my family thing roxors &amp;lt;3 my uncle and aunt and cousins. miss chris more than ever </t>
  </si>
  <si>
    <t>Sun Jun 07 16:26:32 PDT 2009</t>
  </si>
  <si>
    <t>RichardJett</t>
  </si>
  <si>
    <t>@qtvt bummer  we will miss you. Have a safe trip back and we will see you next week.</t>
  </si>
  <si>
    <t>daxmoy</t>
  </si>
  <si>
    <t xml:space="preserve">just lost ebay auction on a Range Rover </t>
  </si>
  <si>
    <t>Sun Jun 07 16:26:35 PDT 2009</t>
  </si>
  <si>
    <t>juliewhorror</t>
  </si>
  <si>
    <t xml:space="preserve">@SurbBee YOU FINISHED THE WHOLE THING? OMG THANK YOU im only half way done..i guess there no point of me BUT I CAN;T OPEN IT </t>
  </si>
  <si>
    <t>Sun Jun 07 16:26:36 PDT 2009</t>
  </si>
  <si>
    <t>@rosstd check your work email for lots of fun! I'll be up for a while  hope you had fun, granddaughter.</t>
  </si>
  <si>
    <t>Sun Jun 07 16:26:37 PDT 2009</t>
  </si>
  <si>
    <t>_JayBelle</t>
  </si>
  <si>
    <t xml:space="preserve">How do you stop following someone? </t>
  </si>
  <si>
    <t>Sun Jun 07 16:26:38 PDT 2009</t>
  </si>
  <si>
    <t>kuzas</t>
  </si>
  <si>
    <t>@ccbandit yes  I had her at jakes moms when I went to ny and haven't been off in anytime to go get her so I'm off now and on my way!</t>
  </si>
  <si>
    <t>Sun Jun 07 16:26:39 PDT 2009</t>
  </si>
  <si>
    <t>anne_l_davies</t>
  </si>
  <si>
    <t xml:space="preserve">Bnp mep on radio 4, sounded reasonable for the first minute - we're going to hell in a gravy train </t>
  </si>
  <si>
    <t>Sun Jun 07 16:26:40 PDT 2009</t>
  </si>
  <si>
    <t>chickie06</t>
  </si>
  <si>
    <t>a whole week without talking to zach  he will be back from his field training exercise on Friday though!</t>
  </si>
  <si>
    <t>Sun Jun 07 16:26:42 PDT 2009</t>
  </si>
  <si>
    <t>I have this stomach thing going on and it aint pretty   hahha,</t>
  </si>
  <si>
    <t>EmsV</t>
  </si>
  <si>
    <t xml:space="preserve">Just been to see oasis in Manchester, amazin gig but i'm now not lookin forward to work tm </t>
  </si>
  <si>
    <t>Sun Jun 07 16:26:45 PDT 2009</t>
  </si>
  <si>
    <t>@robangus i know twitters bee doing that too me since yesterday  woohoo wish that guy was chucked out instead</t>
  </si>
  <si>
    <t>whoisjade</t>
  </si>
  <si>
    <t xml:space="preserve">sad that my cat is hurt </t>
  </si>
  <si>
    <t>Sun Jun 07 16:26:47 PDT 2009</t>
  </si>
  <si>
    <t>EspressoSlayer</t>
  </si>
  <si>
    <t xml:space="preserve">@em_oak crazy, I've literally never experienced anything like that </t>
  </si>
  <si>
    <t>Sun Jun 07 16:26:49 PDT 2009</t>
  </si>
  <si>
    <t>krdetloff</t>
  </si>
  <si>
    <t xml:space="preserve">so i'm sort of fighting with my sort of used to be best friend over facebook...this sucks </t>
  </si>
  <si>
    <t>markwolfe</t>
  </si>
  <si>
    <t xml:space="preserve">@phyllis8katz it's lookin' ugly isn't it. </t>
  </si>
  <si>
    <t>Sun Jun 07 16:26:50 PDT 2009</t>
  </si>
  <si>
    <t>@LanceTamashiro which squeeze page dude ??  My Starting with marketing one ?? Whats up with it bro ?   lol</t>
  </si>
  <si>
    <t xml:space="preserve">I wish I could go to the flea market in Montgomery </t>
  </si>
  <si>
    <t>marshunger</t>
  </si>
  <si>
    <t xml:space="preserve">hung out with joe for the afternoon! so much fun! i now miss my girls down in nola </t>
  </si>
  <si>
    <t>@khyrinthia poor khy  when is your last day of school? If i lived in Cali, I would do your tests for ya!</t>
  </si>
  <si>
    <t>Sun Jun 07 16:26:52 PDT 2009</t>
  </si>
  <si>
    <t>is home and offically a gimp  call me later babe so you can laugh at me</t>
  </si>
  <si>
    <t>Sun Jun 07 16:26:53 PDT 2009</t>
  </si>
  <si>
    <t xml:space="preserve">i cant twitter </t>
  </si>
  <si>
    <t>Sun Jun 07 16:26:57 PDT 2009</t>
  </si>
  <si>
    <t xml:space="preserve">I burnt my boobs. I'm very distraught. </t>
  </si>
  <si>
    <t xml:space="preserve">@ArfanChaudhry I woke up with a sore throat too. Poor us.  </t>
  </si>
  <si>
    <t>Sun Jun 07 16:26:58 PDT 2009</t>
  </si>
  <si>
    <t>fabjai</t>
  </si>
  <si>
    <t xml:space="preserve">@ABleedingGod Did she get home?  You sound really worried! </t>
  </si>
  <si>
    <t>Sun Jun 07 16:26:59 PDT 2009</t>
  </si>
  <si>
    <t xml:space="preserve">I'm off! Meeting time! YAY! </t>
  </si>
  <si>
    <t>Sun Jun 07 16:27:00 PDT 2009</t>
  </si>
  <si>
    <t>_carolynn_</t>
  </si>
  <si>
    <t xml:space="preserve">@dfizzy blogtv? gr. it won't work. </t>
  </si>
  <si>
    <t>jaytothebee</t>
  </si>
  <si>
    <t xml:space="preserve">at work. .whyyyy. </t>
  </si>
  <si>
    <t>Sun Jun 07 16:27:01 PDT 2009</t>
  </si>
  <si>
    <t>GabiOtarola</t>
  </si>
  <si>
    <t xml:space="preserve">I do not want to go to school tomorrow </t>
  </si>
  <si>
    <t>Sun Jun 07 16:27:02 PDT 2009</t>
  </si>
  <si>
    <t xml:space="preserve">@iamjonathancook ps--@johana95 &amp;amp; I ARE DEFINATELY PLANNING to see you guys live..again. last time for me was prbly bamboozle left? </t>
  </si>
  <si>
    <t>Holy shit!?! 01.25am and I've got school tomorrow? :o I think I have to drop Heroes today!  where did the time go? Goodnight then xx</t>
  </si>
  <si>
    <t>Sun Jun 07 16:27:04 PDT 2009</t>
  </si>
  <si>
    <t>@cali4logan i knowww!  i gotta dentist appt... praying they say i need braces</t>
  </si>
  <si>
    <t>Sun Jun 07 16:27:05 PDT 2009</t>
  </si>
  <si>
    <t>candid_dreams88</t>
  </si>
  <si>
    <t>plans for tomorrow got canceled   totally bummed....</t>
  </si>
  <si>
    <t>harrietpayne</t>
  </si>
  <si>
    <t xml:space="preserve">only has 213 updates(including this one) oh dear </t>
  </si>
  <si>
    <t>Sun Jun 07 16:27:06 PDT 2009</t>
  </si>
  <si>
    <t xml:space="preserve">@isPunk what's funnier is it looked like a friend of mine! I wanted to stop to get a better look but i was going like....65mph </t>
  </si>
  <si>
    <t xml:space="preserve">@qwghlm But getting people to vote... sensibly too... </t>
  </si>
  <si>
    <t xml:space="preserve">@kezbat but they're persuasive fuckers who prey on peoples vulnerability, which is prevalent now. hence post depression rise in fascism </t>
  </si>
  <si>
    <t>Sun Jun 07 16:27:07 PDT 2009</t>
  </si>
  <si>
    <t>abadgirl4lif3</t>
  </si>
  <si>
    <t>Takin my homegirl home  can't wait till next weekend Wen we hang again</t>
  </si>
  <si>
    <t>lizzeliz</t>
  </si>
  <si>
    <t xml:space="preserve">My moneys gone </t>
  </si>
  <si>
    <t>mella02</t>
  </si>
  <si>
    <t xml:space="preserve">I have to leave in 30 mins for baby sitting. fml. I don't know why I agreed to this. </t>
  </si>
  <si>
    <t>Sun Jun 07 16:27:08 PDT 2009</t>
  </si>
  <si>
    <t>@curiousjayorge at least you have a trainer!  its sooo hard doing it on my own   I'm such a slacker and I KNOW that I would feel better 2</t>
  </si>
  <si>
    <t>Sun Jun 07 16:27:10 PDT 2009</t>
  </si>
  <si>
    <t>Stephanie_42</t>
  </si>
  <si>
    <t xml:space="preserve">@jessjamesjake So cute! i wish it were my size! </t>
  </si>
  <si>
    <t xml:space="preserve">@davidhastopee I'm sure... Eh :/ I'm here for u homie... </t>
  </si>
  <si>
    <t>Sun Jun 07 16:27:11 PDT 2009</t>
  </si>
  <si>
    <t xml:space="preserve">@billyraycyrus what happend.. ! where's Mexico? </t>
  </si>
  <si>
    <t>akislot</t>
  </si>
  <si>
    <t xml:space="preserve">@c_9 Inquiring... not intriguing. I wish I could attribute that error to my iPhone keyboard. But I can't. </t>
  </si>
  <si>
    <t>Sun Jun 07 16:27:13 PDT 2009</t>
  </si>
  <si>
    <t xml:space="preserve">Retiring to watch National Lampoon's Vacation. Maybe in the morning the BNP will have lost their seat and I'll believe the world is sane </t>
  </si>
  <si>
    <t>Sun Jun 07 16:27:14 PDT 2009</t>
  </si>
  <si>
    <t>suz11679</t>
  </si>
  <si>
    <t xml:space="preserve">is exhausted! i can't believe the weekend is over </t>
  </si>
  <si>
    <t>Sun Jun 07 16:27:16 PDT 2009</t>
  </si>
  <si>
    <t>mobSil</t>
  </si>
  <si>
    <t xml:space="preserve">Bye bye weekend </t>
  </si>
  <si>
    <t>AldrichSilva</t>
  </si>
  <si>
    <t>didn't realize it but I scraped my foot pretty bad at the pool. Its bleeding pretty bad  grumble #fail (via @CrystalGibson) I hv a bandaid</t>
  </si>
  <si>
    <t>Sun Jun 07 16:27:18 PDT 2009</t>
  </si>
  <si>
    <t xml:space="preserve">Great. Weekend's over. Working next weekend. 12 days of work coming up. Ages til my next lie in! </t>
  </si>
  <si>
    <t>Sun Jun 07 16:27:20 PDT 2009</t>
  </si>
  <si>
    <t>@mileycyrus are you okay?  please,remember, GOD loves and believes in you &amp;lt;3</t>
  </si>
  <si>
    <t>@thesansinator awww im sorry.  well, we miss you here.  you need to come back already...like tomorrow. did you sleep the whole time?</t>
  </si>
  <si>
    <t>Sun Jun 07 16:27:21 PDT 2009</t>
  </si>
  <si>
    <t xml:space="preserve">@hodgman  I, unfortunately, must follow from work.  </t>
  </si>
  <si>
    <t>Sun Jun 07 16:27:22 PDT 2009</t>
  </si>
  <si>
    <t xml:space="preserve">Finally woke back up. This weather keeps putting me to sleep...I dont wanna be in bed ALL DAY </t>
  </si>
  <si>
    <t>Sun Jun 07 16:27:23 PDT 2009</t>
  </si>
  <si>
    <t xml:space="preserve">Just read the comments â€œif you don't vote BNP then the veterans of WWII died for nothingâ€? &amp;amp; â€œpunish the pigs -  vote BNPâ€? on Twitter </t>
  </si>
  <si>
    <t>Sun Jun 07 16:27:25 PDT 2009</t>
  </si>
  <si>
    <t>sayrah88</t>
  </si>
  <si>
    <t>my baby is sick.  AWESOME JOB TODAY, MUM.</t>
  </si>
  <si>
    <t>Sun Jun 07 16:27:27 PDT 2009</t>
  </si>
  <si>
    <t xml:space="preserve">She's lying </t>
  </si>
  <si>
    <t>Sun Jun 07 16:27:29 PDT 2009</t>
  </si>
  <si>
    <t xml:space="preserve">I lower IQ's when I talk to people. </t>
  </si>
  <si>
    <t>Sun Jun 07 16:27:30 PDT 2009</t>
  </si>
  <si>
    <t>WeaponX_PHIQ</t>
  </si>
  <si>
    <t xml:space="preserve">I'm really mad santigold is here and im missing it ! </t>
  </si>
  <si>
    <t>Sun Jun 07 16:27:31 PDT 2009</t>
  </si>
  <si>
    <t>randi_morgan</t>
  </si>
  <si>
    <t xml:space="preserve">what a lazy sunday! back to work tomorrow </t>
  </si>
  <si>
    <t>Sun Jun 07 16:27:32 PDT 2009</t>
  </si>
  <si>
    <t>@PinkPanniez Naw  .....southfield! Like 9 and greenfield</t>
  </si>
  <si>
    <t>Sun Jun 07 16:27:34 PDT 2009</t>
  </si>
  <si>
    <t xml:space="preserve">can anybody help me to change the colors of my twitter design plss </t>
  </si>
  <si>
    <t>Sun Jun 07 16:27:35 PDT 2009</t>
  </si>
  <si>
    <t xml:space="preserve">feeling sick... as if i was hungover... as if i just drank 10+ bourbon n cokes... sucks! and can't sleep </t>
  </si>
  <si>
    <t>Sun Jun 07 16:27:36 PDT 2009</t>
  </si>
  <si>
    <t xml:space="preserve">@sunbasilgarden Oh is school over for your guys? We still have 11.5 days. And the homework to go with it </t>
  </si>
  <si>
    <t>Sun Jun 07 16:27:38 PDT 2009</t>
  </si>
  <si>
    <t xml:space="preserve">About to watch the season 2 finale of Reaper.  Hope its not the last ever episode </t>
  </si>
  <si>
    <t>Sun Jun 07 16:27:43 PDT 2009</t>
  </si>
  <si>
    <t xml:space="preserve">@terri5me2000 I feel like crap! :-/ My diabetes has been acting up for the last few days. </t>
  </si>
  <si>
    <t>Sun Jun 07 16:27:50 PDT 2009</t>
  </si>
  <si>
    <t>Mayeh</t>
  </si>
  <si>
    <t xml:space="preserve">Should I just take the classes and hope they transfer? BYU's Transfer Equivalencies sucks. </t>
  </si>
  <si>
    <t>Sun Jun 07 16:27:52 PDT 2009</t>
  </si>
  <si>
    <t>scar4711</t>
  </si>
  <si>
    <t xml:space="preserve">@drkdsnyprncss I hate you </t>
  </si>
  <si>
    <t>Qu33noFQu33n5</t>
  </si>
  <si>
    <t xml:space="preserve">lookin for a bathing suit I realized I will not b happy till I get my surgery </t>
  </si>
  <si>
    <t>Sun Jun 07 16:27:53 PDT 2009</t>
  </si>
  <si>
    <t xml:space="preserve">Oh, but don't get me wrong, the kids I am baby sitting are great! Ones a kinder, and ones a first grader. I am just tired. </t>
  </si>
  <si>
    <t>@Dibb I'm too pissed at the BNP getting a seat to sleep. Racism makes me sad  Naked ladies makes me happy. At best I'm neutral tonight.</t>
  </si>
  <si>
    <t>Sun Jun 07 16:27:54 PDT 2009</t>
  </si>
  <si>
    <t>HokusBloke</t>
  </si>
  <si>
    <t xml:space="preserve">@wdfarmer that's him. Former national front member and national socialist (Nazi) youth member. Scary man indeed </t>
  </si>
  <si>
    <t>Sun Jun 07 16:27:55 PDT 2009</t>
  </si>
  <si>
    <t>@karlaisfresh where's my loveee?  i got you cucumbers!</t>
  </si>
  <si>
    <t>8 degrees.. am so cold  I might be totally gay this winter and wear gloves</t>
  </si>
  <si>
    <t>Sun Jun 07 16:27:56 PDT 2009</t>
  </si>
  <si>
    <t>JenzTweet</t>
  </si>
  <si>
    <t xml:space="preserve">misses the golden girls on lifetime </t>
  </si>
  <si>
    <t>Sun Jun 07 16:27:57 PDT 2009</t>
  </si>
  <si>
    <t>minemogul3</t>
  </si>
  <si>
    <t xml:space="preserve">it is storming down here! storming miami </t>
  </si>
  <si>
    <t xml:space="preserve">Bored. I want to play tonight. </t>
  </si>
  <si>
    <t>Sun Jun 07 16:28:38 PDT 2009</t>
  </si>
  <si>
    <t>thewachman</t>
  </si>
  <si>
    <t xml:space="preserve"> kibler got Lavalanche with brainbite.</t>
  </si>
  <si>
    <t>Sun Jun 07 16:28:39 PDT 2009</t>
  </si>
  <si>
    <t>@FreeBleuDaVinci Snake was my ish! This thing doesn't have any cool games!  *throws phone at wall* lol. Yes it has the original ringtone!</t>
  </si>
  <si>
    <t>Sun Jun 07 16:28:43 PDT 2009</t>
  </si>
  <si>
    <t xml:space="preserve">I need to do some soul-searching. </t>
  </si>
  <si>
    <t>You the you the best kills me softly  hated-ed it!</t>
  </si>
  <si>
    <t>Sun Jun 07 16:28:44 PDT 2009</t>
  </si>
  <si>
    <t xml:space="preserve">@GLBriggs aw i want to do that!! </t>
  </si>
  <si>
    <t>@MaliBoo20 what a shame u forget 2 give me the link and everythin.folks my sister.MALORIE  .(I'ma go cry now) u forgot about the lil ppl</t>
  </si>
  <si>
    <t xml:space="preserve">Watching a woman on a reality tv show. She is very obese and just stopped for two fast food meals because she was hungry. I feel sad. </t>
  </si>
  <si>
    <t>Sun Jun 07 16:28:45 PDT 2009</t>
  </si>
  <si>
    <t xml:space="preserve">more laundry to do! </t>
  </si>
  <si>
    <t>Sun Jun 07 16:28:49 PDT 2009</t>
  </si>
  <si>
    <t>dotwaffle</t>
  </si>
  <si>
    <t>@evilneuro Sad, isn't it?  Pirate Party got a seat (maybe two) in Sweden intriguingly.</t>
  </si>
  <si>
    <t>Sun Jun 07 16:28:52 PDT 2009</t>
  </si>
  <si>
    <t>PatriciaRosales</t>
  </si>
  <si>
    <t xml:space="preserve">My neighbor is giving away a very cute dog (about 1 year old beagle mix). Anyone interested? He's very sweet and needs a loving home </t>
  </si>
  <si>
    <t>JBuch66</t>
  </si>
  <si>
    <t xml:space="preserve">i've got an outdoor shoot on the books tomorrow - and their call for t-showers </t>
  </si>
  <si>
    <t>Sun Jun 07 16:28:54 PDT 2009</t>
  </si>
  <si>
    <t>AdinaBarbara</t>
  </si>
  <si>
    <t xml:space="preserve">Enjoying the last hours of the weekend </t>
  </si>
  <si>
    <t xml:space="preserve">Hate morning class </t>
  </si>
  <si>
    <t>Sun Jun 07 16:28:56 PDT 2009</t>
  </si>
  <si>
    <t>omg, its like way late. 1:30 ffs!!! I'll so fall asleep tmrw @ school  well, thats fun. Iguess</t>
  </si>
  <si>
    <t>Sun Jun 07 16:28:57 PDT 2009</t>
  </si>
  <si>
    <t>Teffysnedgehead</t>
  </si>
  <si>
    <t xml:space="preserve">@evilapprentice of course!  But not until tomorrow </t>
  </si>
  <si>
    <t>Sun Jun 07 16:28:59 PDT 2009</t>
  </si>
  <si>
    <t>@Royal_3 I have a headache too.   I've been working on blog stuff all day. my head is going to explode.</t>
  </si>
  <si>
    <t>Sun Jun 07 16:29:03 PDT 2009</t>
  </si>
  <si>
    <t xml:space="preserve">okay okay this final is making me want to pull my hair out!!!!! UGH </t>
  </si>
  <si>
    <t>Sun Jun 07 16:29:05 PDT 2009</t>
  </si>
  <si>
    <t>smulligan</t>
  </si>
  <si>
    <t xml:space="preserve">By the way, Jones Beach is a DRY FUCKING VENUE.   </t>
  </si>
  <si>
    <t>Sun Jun 07 16:29:06 PDT 2009</t>
  </si>
  <si>
    <t xml:space="preserve">@carson10us I don't have an Xbox </t>
  </si>
  <si>
    <t>Sun Jun 07 16:29:07 PDT 2009</t>
  </si>
  <si>
    <t>benjirom</t>
  </si>
  <si>
    <t xml:space="preserve">wishes he went to the summertime ball </t>
  </si>
  <si>
    <t>wheezieC</t>
  </si>
  <si>
    <t>@inlaterdays  Today has been made of way more awesome than yesterday. I'll send you some, yes? &amp;lt;3</t>
  </si>
  <si>
    <t>Sun Jun 07 16:29:08 PDT 2009</t>
  </si>
  <si>
    <t>Pheeeee</t>
  </si>
  <si>
    <t>@Carinabee I know I'm SO jealous of her  read the thing i posted on your fb wall</t>
  </si>
  <si>
    <t>Sun Jun 07 16:29:11 PDT 2009</t>
  </si>
  <si>
    <t xml:space="preserve">Couldn't get the game to work. </t>
  </si>
  <si>
    <t>Sun Jun 07 16:29:13 PDT 2009</t>
  </si>
  <si>
    <t>tstreets88</t>
  </si>
  <si>
    <t xml:space="preserve">@mswilliamsmusic I DONT HAVE YOUR NUMBER SO I CANT TEXT U </t>
  </si>
  <si>
    <t xml:space="preserve">@meticulouZity we didn't have our usual weekend run-in this weekend </t>
  </si>
  <si>
    <t>Sun Jun 07 16:29:14 PDT 2009</t>
  </si>
  <si>
    <t>@tobiimarkII Im not, Im at home tomorrow  sorry</t>
  </si>
  <si>
    <t>Sun Jun 07 16:29:15 PDT 2009</t>
  </si>
  <si>
    <t>Sitting I'm review session but I'd rather be reading by the pool  I almost wish it wasn't so beautiful outside</t>
  </si>
  <si>
    <t xml:space="preserve">Sad, sad night. Will not mention them by name; don't want them to go up in the trending topics </t>
  </si>
  <si>
    <t>Sun Jun 07 16:29:16 PDT 2009</t>
  </si>
  <si>
    <t xml:space="preserve">been a Frankenstein's bride last night because of tears before the party and the long dress, mad at Kaika and feeling regretful now </t>
  </si>
  <si>
    <t>Sun Jun 07 16:29:22 PDT 2009</t>
  </si>
  <si>
    <t>MarinaBunzl</t>
  </si>
  <si>
    <t>I agree with you @FranSC. long week  BUTTT then its summer and party time!!! This time in 3 weeks we will be chilling on the beach...  x</t>
  </si>
  <si>
    <t>AlisonW</t>
  </si>
  <si>
    <t xml:space="preserve">Biggest problem with #EU09 vote in the UK was that very few people appear to have decided on *European* issues, instead 'going national' </t>
  </si>
  <si>
    <t>Sun Jun 07 16:29:23 PDT 2009</t>
  </si>
  <si>
    <t xml:space="preserve">@teffysnedgehead Sadness. </t>
  </si>
  <si>
    <t>Sun Jun 07 16:29:26 PDT 2009</t>
  </si>
  <si>
    <t>irishlynne</t>
  </si>
  <si>
    <t xml:space="preserve">Can't sleep and my alarm goes off in 5h 45m </t>
  </si>
  <si>
    <t>Sun Jun 07 16:29:27 PDT 2009</t>
  </si>
  <si>
    <t>AngelaCGonzalez</t>
  </si>
  <si>
    <t xml:space="preserve">Don't wanna go back to work tomorrow... </t>
  </si>
  <si>
    <t>Sun Jun 07 16:29:28 PDT 2009</t>
  </si>
  <si>
    <t xml:space="preserve">im getting nowhere with this and its so late </t>
  </si>
  <si>
    <t>Sun Jun 07 16:29:29 PDT 2009</t>
  </si>
  <si>
    <t xml:space="preserve">Just asked &amp;quot;the question&amp;quot;. Apparently I need more skills </t>
  </si>
  <si>
    <t>Sun Jun 07 16:29:30 PDT 2009</t>
  </si>
  <si>
    <t>msthunderthiqhs</t>
  </si>
  <si>
    <t xml:space="preserve">My poor baby, he just acts like never eats. I need to get him some more rice cereal &amp;amp; babyfood </t>
  </si>
  <si>
    <t>Sun Jun 07 16:29:32 PDT 2009</t>
  </si>
  <si>
    <t xml:space="preserve">i miss marple ten and @woahitsjamiex. </t>
  </si>
  <si>
    <t>Sun Jun 07 16:29:33 PDT 2009</t>
  </si>
  <si>
    <t xml:space="preserve">@charlieskies oh god, i'm actually sitting here sobbing </t>
  </si>
  <si>
    <t>guta_j</t>
  </si>
  <si>
    <t xml:space="preserve">@tommcfly brazil is missing you </t>
  </si>
  <si>
    <t>Sun Jun 07 16:29:34 PDT 2009</t>
  </si>
  <si>
    <t>honorman</t>
  </si>
  <si>
    <t xml:space="preserve">I can't believe that the people of yorkshire and humberside have voted in BNP MEP.This is a shameful day for the counties.  </t>
  </si>
  <si>
    <t>I want a name for my skyblog ...   But.. what ??</t>
  </si>
  <si>
    <t>Sun Jun 07 16:29:35 PDT 2009</t>
  </si>
  <si>
    <t xml:space="preserve">Oh and fuck this damn Texas heat. </t>
  </si>
  <si>
    <t>alan_varah</t>
  </si>
  <si>
    <t xml:space="preserve">man what a letdown seeing both ashley force hood and antron brown go down in the finals! </t>
  </si>
  <si>
    <t>Sun Jun 07 16:29:37 PDT 2009</t>
  </si>
  <si>
    <t xml:space="preserve">@Rebelled i love it, but it died a quick death. not too many people playing it online anymore </t>
  </si>
  <si>
    <t>Sun Jun 07 16:29:39 PDT 2009</t>
  </si>
  <si>
    <t>..its a good day for nazis  #BNP</t>
  </si>
  <si>
    <t>Sun Jun 07 16:29:40 PDT 2009</t>
  </si>
  <si>
    <t xml:space="preserve">Why isn't Goodreads loading?! </t>
  </si>
  <si>
    <t>Another view of my car  http://tinyurl.com/qqwjlw</t>
  </si>
  <si>
    <t>Sun Jun 07 16:29:42 PDT 2009</t>
  </si>
  <si>
    <t>blueelectricity</t>
  </si>
  <si>
    <t xml:space="preserve">waiting for my hoe to come back </t>
  </si>
  <si>
    <t>Sun Jun 07 16:29:43 PDT 2009</t>
  </si>
  <si>
    <t>MIZZDani23</t>
  </si>
  <si>
    <t>@Keith_Smyth coffee n toast? say wt lol, gna miss stu  4 4 whole weeks xx</t>
  </si>
  <si>
    <t>Sun Jun 07 16:29:44 PDT 2009</t>
  </si>
  <si>
    <t xml:space="preserve">Man you know your out of touch with pop culture when Tony's trends and you wonder if the pizzaria down the block got a twitter account </t>
  </si>
  <si>
    <t>Sun Jun 07 16:29:47 PDT 2009</t>
  </si>
  <si>
    <t xml:space="preserve">tryin to watch friday but it wont work </t>
  </si>
  <si>
    <t>Sun Jun 07 16:29:48 PDT 2009</t>
  </si>
  <si>
    <t>@craig_steele haha yeah i am a lazy person  i hate that about myself lol</t>
  </si>
  <si>
    <t>Sun Jun 07 16:29:49 PDT 2009</t>
  </si>
  <si>
    <t xml:space="preserve">@Pokinatcha @kellygirl27 Are you guys getting nasty followers too?? I've had to block about 4 of the same one in 2 days!!  </t>
  </si>
  <si>
    <t>Sun Jun 07 16:29:52 PDT 2009</t>
  </si>
  <si>
    <t xml:space="preserve">@billyraycyrus Ireland does indeed rock  except for all the rain we get </t>
  </si>
  <si>
    <t>Sun Jun 07 16:29:54 PDT 2009</t>
  </si>
  <si>
    <t xml:space="preserve">@cathybells but iva can't join in.. Really.. It's like i'm very unkind to her.. </t>
  </si>
  <si>
    <t>davekid66</t>
  </si>
  <si>
    <t xml:space="preserve">@x0nickiroll don't we all </t>
  </si>
  <si>
    <t>Sun Jun 07 16:29:56 PDT 2009</t>
  </si>
  <si>
    <t xml:space="preserve">Back from shopping. Chilling until my grandparents come. I'm scared to see my grandpa (chemo) it's going to be heartbreaking </t>
  </si>
  <si>
    <t>@mcafee15  no sushi for me?</t>
  </si>
  <si>
    <t>Sun Jun 07 16:29:58 PDT 2009</t>
  </si>
  <si>
    <t>Oh man freakin' out about my Ghostbusters order. I can't tell if they cancelled it or if it's still go  Aaaaaah!!</t>
  </si>
  <si>
    <t>Sun Jun 07 16:29:59 PDT 2009</t>
  </si>
  <si>
    <t>@livelikeian don't cry  it's ok Vian</t>
  </si>
  <si>
    <t>thegleampt2</t>
  </si>
  <si>
    <t>@jesscarosello def cool! but also def lonely  how long is he gone for?</t>
  </si>
  <si>
    <t>Sun Jun 07 16:30:00 PDT 2009</t>
  </si>
  <si>
    <t>KRD_DRC</t>
  </si>
  <si>
    <t>@Katie__Laine  I wanted to go too</t>
  </si>
  <si>
    <t>Sun Jun 07 16:30:01 PDT 2009</t>
  </si>
  <si>
    <t>HuwJones01</t>
  </si>
  <si>
    <t xml:space="preserve">It was nothin, this shoe never fails to dissapoint </t>
  </si>
  <si>
    <t>Sun Jun 07 16:30:02 PDT 2009</t>
  </si>
  <si>
    <t>@wlump sorry   but if you make it up to birmingham let me know. what's the occasion?</t>
  </si>
  <si>
    <t>Sun Jun 07 16:30:32 PDT 2009</t>
  </si>
  <si>
    <t xml:space="preserve">It was nothin, this show never fails to dissapoint </t>
  </si>
  <si>
    <t>Sun Jun 07 16:30:33 PDT 2009</t>
  </si>
  <si>
    <t>foforivera</t>
  </si>
  <si>
    <t>@shaycarl dont know why this vid of yours takes so much to load  http://bit.ly/8IxNL</t>
  </si>
  <si>
    <t>Sun Jun 07 16:30:34 PDT 2009</t>
  </si>
  <si>
    <t>stickynotes27</t>
  </si>
  <si>
    <t>writing my social studies sassay thingy  soo confused</t>
  </si>
  <si>
    <t>Sun Jun 07 16:30:37 PDT 2009</t>
  </si>
  <si>
    <t>becca4dk</t>
  </si>
  <si>
    <t>Adopted a 2-year-old boy cat today (http://www.anticruelty.org/). Can't bring him home until tomorrow.   Anya's getting a brother!!!</t>
  </si>
  <si>
    <t>Illessa</t>
  </si>
  <si>
    <t xml:space="preserve">At least LD did get a Y&amp;amp;tH seat so don't feel my vote was wasted, but still... and a 32% turnout is shocking given the threat of the BNP </t>
  </si>
  <si>
    <t>Sun Jun 07 16:30:39 PDT 2009</t>
  </si>
  <si>
    <t>VanessaMeuir</t>
  </si>
  <si>
    <t>back from the lake. i'm SO tan! no internet connection at home and class starts tomorrow  the weekend was perfect though.</t>
  </si>
  <si>
    <t>Sun Jun 07 16:30:40 PDT 2009</t>
  </si>
  <si>
    <t>@ im not ggoing to change it quinny   Righty oh im off to get some sleep got school tomoz  im getting credit aswell when i come home x</t>
  </si>
  <si>
    <t>Sun Jun 07 16:30:41 PDT 2009</t>
  </si>
  <si>
    <t>iteachautism</t>
  </si>
  <si>
    <t>@dogsforautism oh my is right.... didn't intend to to do that...   Sorry - it never gets easier either...</t>
  </si>
  <si>
    <t>Sun Jun 07 16:30:43 PDT 2009</t>
  </si>
  <si>
    <t xml:space="preserve">yaaaaa I HATE FRENCH WITH A PASSION. wow i never thought something could make me so mad at my computer </t>
  </si>
  <si>
    <t>Sun Jun 07 16:30:44 PDT 2009</t>
  </si>
  <si>
    <t xml:space="preserve">Slightly sunburnt. Ugh. Pool hair = not cool. </t>
  </si>
  <si>
    <t>Sun Jun 07 16:30:45 PDT 2009</t>
  </si>
  <si>
    <t>that1scenekid</t>
  </si>
  <si>
    <t>@whoisjob -im jealous that you get to surf!!  im in tennessee....not many waves....haha-</t>
  </si>
  <si>
    <t xml:space="preserve">An old friend of mine used to tell me, &amp;quot;if things aren't alright, that means it's not the end.&amp;quot; hmmm...maybe thats good news..not sure </t>
  </si>
  <si>
    <t>Sun Jun 07 16:30:47 PDT 2009</t>
  </si>
  <si>
    <t xml:space="preserve">@Littlejon27 it's the apathetic stay-at-homes that caused it </t>
  </si>
  <si>
    <t>Sun Jun 07 16:30:48 PDT 2009</t>
  </si>
  <si>
    <t xml:space="preserve">is stressing out.  work drama, life drama, all the stuff i ignored blissfully while i was on vacay is now haunting me.  boo.  </t>
  </si>
  <si>
    <t>Sun Jun 07 16:30:54 PDT 2009</t>
  </si>
  <si>
    <t xml:space="preserve">Time to empty out my beloved Jetta </t>
  </si>
  <si>
    <t xml:space="preserve">@justin_foster Actually I followed you previously.  Twitter sadly just auto-unfollowed you for me.  Just ask @secbarbie &amp;amp; 100's others </t>
  </si>
  <si>
    <t>Sun Jun 07 16:30:56 PDT 2009</t>
  </si>
  <si>
    <t>MrObat2an</t>
  </si>
  <si>
    <t xml:space="preserve">Got 2nd degree burns.bottom of my feet is blistered up full. Sigh missin wrk 4 a week cuz I cnt even stand up. Evn the doc was surprisd </t>
  </si>
  <si>
    <t>Sun Jun 07 16:30:57 PDT 2009</t>
  </si>
  <si>
    <t xml:space="preserve">got up and go on my pants </t>
  </si>
  <si>
    <t>Sun Jun 07 16:30:58 PDT 2009</t>
  </si>
  <si>
    <t xml:space="preserve">@GeneTheFotog Assasinated that guy for you, didn't do a lot for me no money </t>
  </si>
  <si>
    <t>Sun Jun 07 16:30:59 PDT 2009</t>
  </si>
  <si>
    <t xml:space="preserve">is depressed cause her twin deleted her account, </t>
  </si>
  <si>
    <t>Sun Jun 07 16:31:00 PDT 2009</t>
  </si>
  <si>
    <t xml:space="preserve">@boy_kill_boy why can't u twitter? </t>
  </si>
  <si>
    <t>eriasan</t>
  </si>
  <si>
    <t xml:space="preserve">been out, sweaty- yuck,  need a shower... hot 80 degrees, hate the heat... </t>
  </si>
  <si>
    <t>Sun Jun 07 16:31:02 PDT 2009</t>
  </si>
  <si>
    <t xml:space="preserve">Rumors,rumors,rumors...I don't even what's true and what's not </t>
  </si>
  <si>
    <t xml:space="preserve">@SRowl that is an understatement!  I should already be in bed </t>
  </si>
  <si>
    <t xml:space="preserve">@steveorrell 120,000 people voted BNP into the European Parliament </t>
  </si>
  <si>
    <t>Sun Jun 07 16:31:03 PDT 2009</t>
  </si>
  <si>
    <t xml:space="preserve">@Zoe_Salmon no one can replace the total babe that was margaret mountford </t>
  </si>
  <si>
    <t>Sun Jun 07 16:31:05 PDT 2009</t>
  </si>
  <si>
    <t>sammysoohoo</t>
  </si>
  <si>
    <t xml:space="preserve">omg everyone and their moms have seen UP but mEEeeeee!! </t>
  </si>
  <si>
    <t>Sun Jun 07 16:31:06 PDT 2009</t>
  </si>
  <si>
    <t xml:space="preserve">@ejaybee No worries.  Biggie will be missed RIP.  Hope you're doing okay </t>
  </si>
  <si>
    <t>Sun Jun 07 16:31:07 PDT 2009</t>
  </si>
  <si>
    <t xml:space="preserve">It's too windy to read outside. </t>
  </si>
  <si>
    <t>Sun Jun 07 16:31:08 PDT 2009</t>
  </si>
  <si>
    <t>@mattgarner no  he's very clean I wanted to be able to say yes he's very dirty ;)</t>
  </si>
  <si>
    <t>@feblub  how you feeling? cold any better?</t>
  </si>
  <si>
    <t>Sun Jun 07 16:31:09 PDT 2009</t>
  </si>
  <si>
    <t>shibsy</t>
  </si>
  <si>
    <t>Back from Paris to head straight to mastodon lolz ;) good times.  Came home and realised i'm skint.    Bad times.</t>
  </si>
  <si>
    <t>sscrltt</t>
  </si>
  <si>
    <t>@hypnotic I know  *cries*</t>
  </si>
  <si>
    <t>Sun Jun 07 16:31:11 PDT 2009</t>
  </si>
  <si>
    <t>sugarless5</t>
  </si>
  <si>
    <t xml:space="preserve">my feet hurt so bad </t>
  </si>
  <si>
    <t>Sun Jun 07 16:31:13 PDT 2009</t>
  </si>
  <si>
    <t xml:space="preserve">I miss you! I miss what we had! I want to go back to the one special night. </t>
  </si>
  <si>
    <t>AmberCarman</t>
  </si>
  <si>
    <t xml:space="preserve">I think I have Makenzie's sickness </t>
  </si>
  <si>
    <t xml:space="preserve">oh what the living fuck?!? BNP have a seat in MEP???? :O  Britian is going to shit...it's official </t>
  </si>
  <si>
    <t>Sun Jun 07 16:31:14 PDT 2009</t>
  </si>
  <si>
    <t xml:space="preserve">@KayleenDuhh Why not?! </t>
  </si>
  <si>
    <t>Sun Jun 07 16:31:16 PDT 2009</t>
  </si>
  <si>
    <t xml:space="preserve">I just took the color off of my acrylics. They look awful </t>
  </si>
  <si>
    <t>Sun Jun 07 16:31:17 PDT 2009</t>
  </si>
  <si>
    <t>AlexaRandolph</t>
  </si>
  <si>
    <t xml:space="preserve">I miss my techno twin, Michaela, soo much.. I seriously just criedd... </t>
  </si>
  <si>
    <t>Sun Jun 07 16:31:18 PDT 2009</t>
  </si>
  <si>
    <t>violet_sphinx</t>
  </si>
  <si>
    <t xml:space="preserve">@LupieStardust As an American, I can DEFINITELY sympathize. </t>
  </si>
  <si>
    <t>Sun Jun 07 16:31:19 PDT 2009</t>
  </si>
  <si>
    <t>SusanTrask</t>
  </si>
  <si>
    <t>Having a sick kid SUCKS! And she gets to nap here and there... I was up all night and a nap is nowhere in my future!  yawnnn :-on</t>
  </si>
  <si>
    <t>Sun Jun 07 16:31:20 PDT 2009</t>
  </si>
  <si>
    <t>wiillddkaaat</t>
  </si>
  <si>
    <t xml:space="preserve">How does a hang over feel like ? HAHA... CAUSE I'M SO TIRED AND GRUMPY. </t>
  </si>
  <si>
    <t>Sun Jun 07 16:31:23 PDT 2009</t>
  </si>
  <si>
    <t>katieslovebug</t>
  </si>
  <si>
    <t>@Samtherockstar   http://bit.ly/KaOdm    the  eggplant shirt :0</t>
  </si>
  <si>
    <t>Sun Jun 07 16:31:26 PDT 2009</t>
  </si>
  <si>
    <t xml:space="preserve">@mileycyrus yeap </t>
  </si>
  <si>
    <t>I think my scalp got sunburnt!  it hurrrrrrrts.</t>
  </si>
  <si>
    <t xml:space="preserve">mmmmmmmmmmmmmmmm its fcuked up missed out on kathryns birthday party and it sounded so good </t>
  </si>
  <si>
    <t>Sun Jun 07 16:31:27 PDT 2009</t>
  </si>
  <si>
    <t>piinkstilettos</t>
  </si>
  <si>
    <t xml:space="preserve">My TV needs to stop tormenting me with the GI Joe preview. Channing Tatum is such a poor replacement for Jared. </t>
  </si>
  <si>
    <t>Sun Jun 07 16:31:29 PDT 2009</t>
  </si>
  <si>
    <t>ostritchfaise</t>
  </si>
  <si>
    <t xml:space="preserve">getting ready for final exams. </t>
  </si>
  <si>
    <t>Sun Jun 07 16:31:33 PDT 2009</t>
  </si>
  <si>
    <t>inangels</t>
  </si>
  <si>
    <t xml:space="preserve">My daughter is going to Icthus music festivel without me  </t>
  </si>
  <si>
    <t>uninhibited_me</t>
  </si>
  <si>
    <t xml:space="preserve">@AshB1013 imeem?? The flash player on the G1 doesn't allow me to listen to your playlist </t>
  </si>
  <si>
    <t>Sun Jun 07 16:31:38 PDT 2009</t>
  </si>
  <si>
    <t>StupidMe_x</t>
  </si>
  <si>
    <t xml:space="preserve">Why can it not be the person i want it to be? I dunno what to dooo </t>
  </si>
  <si>
    <t>Sun Jun 07 16:31:39 PDT 2009</t>
  </si>
  <si>
    <t xml:space="preserve">@kellifrmcompton that's how I feel too D: what's wrong? </t>
  </si>
  <si>
    <t xml:space="preserve">has a headache ... and right before evening service begins. </t>
  </si>
  <si>
    <t>Sun Jun 07 16:31:42 PDT 2009</t>
  </si>
  <si>
    <t>friitas92</t>
  </si>
  <si>
    <t xml:space="preserve">i hatee sundaayyss </t>
  </si>
  <si>
    <t>Sun Jun 07 16:31:43 PDT 2009</t>
  </si>
  <si>
    <t>Felisha_Lopez</t>
  </si>
  <si>
    <t xml:space="preserve">and study and study and...test tomorrrow..this should be fun </t>
  </si>
  <si>
    <t>Sun Jun 07 16:31:46 PDT 2009</t>
  </si>
  <si>
    <t>Aliasfido</t>
  </si>
  <si>
    <t xml:space="preserve">Watching Dr.House, Thats the only thing keeping me busy now </t>
  </si>
  <si>
    <t>Sun Jun 07 16:31:48 PDT 2009</t>
  </si>
  <si>
    <t xml:space="preserve">i don't know what to think anymore </t>
  </si>
  <si>
    <t>Sun Jun 07 16:31:50 PDT 2009</t>
  </si>
  <si>
    <t xml:space="preserve">@jakriffer My back was bothering me &amp;amp; I can't sleep when the it's really bad. I tried everything 2 stop the pain but nothing helped. </t>
  </si>
  <si>
    <t xml:space="preserve">is finished college...........................................i dont wana go to the real world!!!!!  </t>
  </si>
  <si>
    <t>Sun Jun 07 16:31:53 PDT 2009</t>
  </si>
  <si>
    <t>@Phoebo I know I know  but hey you don't have to put up with super lame lotto jokes......or maybe you do</t>
  </si>
  <si>
    <t>Sun Jun 07 16:31:54 PDT 2009</t>
  </si>
  <si>
    <t>tinatc21</t>
  </si>
  <si>
    <t>mental break down due to havin so much to do in so little time and a lot commin up in soo little time  it will be okay tho!! ill be fine!</t>
  </si>
  <si>
    <t>Sun Jun 07 16:31:56 PDT 2009</t>
  </si>
  <si>
    <t>Mellbell09</t>
  </si>
  <si>
    <t xml:space="preserve">@ashsimpsonwentz i miss the ash simp show </t>
  </si>
  <si>
    <t>Sun Jun 07 16:31:59 PDT 2009</t>
  </si>
  <si>
    <t>xiijay07</t>
  </si>
  <si>
    <t xml:space="preserve">whew! assignments </t>
  </si>
  <si>
    <t>Sun Jun 07 16:32:01 PDT 2009</t>
  </si>
  <si>
    <t>hrhtaylor</t>
  </si>
  <si>
    <t xml:space="preserve">only a few more hrs. left in this great weekend </t>
  </si>
  <si>
    <t>Sun Jun 07 16:32:06 PDT 2009</t>
  </si>
  <si>
    <t>The princess is to tired to come over to see me! She dont love me anymore!  lol</t>
  </si>
  <si>
    <t>ladyarvilla</t>
  </si>
  <si>
    <t>had a rumage sale this weekend didn't to to well only made 20 bucks   o well goodwill will be happy</t>
  </si>
  <si>
    <t>Sun Jun 07 16:32:07 PDT 2009</t>
  </si>
  <si>
    <t xml:space="preserve">(@dory87) Shut up manq </t>
  </si>
  <si>
    <t xml:space="preserve">Ugh long drive ahead </t>
  </si>
  <si>
    <t>Sun Jun 07 16:32:35 PDT 2009</t>
  </si>
  <si>
    <t>eugecaroit</t>
  </si>
  <si>
    <t xml:space="preserve">figuring out how this works. not a follower </t>
  </si>
  <si>
    <t>Sun Jun 07 16:32:39 PDT 2009</t>
  </si>
  <si>
    <t xml:space="preserve">I should've paid more attention in my anthropology class... I've got a feeling this final tomorrow is going to be no joke! </t>
  </si>
  <si>
    <t>Sun Jun 07 16:32:41 PDT 2009</t>
  </si>
  <si>
    <t xml:space="preserve">@TweetDiane Amen to that girl!  I sent Jordan TONS of messages for a while, telling him to hook us up but NOTHING!  </t>
  </si>
  <si>
    <t>Sun Jun 07 16:32:43 PDT 2009</t>
  </si>
  <si>
    <t>craftybulldawg</t>
  </si>
  <si>
    <t xml:space="preserve">Going to lay down and take a nap. Not feeling well today! Argh!!! </t>
  </si>
  <si>
    <t xml:space="preserve">I lost a follower? </t>
  </si>
  <si>
    <t>Sun Jun 07 16:32:46 PDT 2009</t>
  </si>
  <si>
    <t xml:space="preserve">@Retrokid_ Are u gonna be making a new one </t>
  </si>
  <si>
    <t>CaseeyLea</t>
  </si>
  <si>
    <t xml:space="preserve">@kellybelly18 well thats not very nice </t>
  </si>
  <si>
    <t>Sun Jun 07 16:32:47 PDT 2009</t>
  </si>
  <si>
    <t>BMac2007</t>
  </si>
  <si>
    <t xml:space="preserve">My internet has been down 4 the past 2 days. WHY? </t>
  </si>
  <si>
    <t>I shouldn't check things like twitter and facebook, apprentice winner and big brother ruinedd  go yasmina, kate was deffo a robot norassed</t>
  </si>
  <si>
    <t xml:space="preserve">music project </t>
  </si>
  <si>
    <t>too sad.  I just lost a precious friend. xo</t>
  </si>
  <si>
    <t>Sun Jun 07 16:32:51 PDT 2009</t>
  </si>
  <si>
    <t xml:space="preserve">no way. My brain just WONT SLEEP! </t>
  </si>
  <si>
    <t>Sun Jun 07 16:32:52 PDT 2009</t>
  </si>
  <si>
    <t>@NicoleBrasfield the nprians are going to see it tonight.  let's go asap!</t>
  </si>
  <si>
    <t>Sun Jun 07 16:32:53 PDT 2009</t>
  </si>
  <si>
    <t xml:space="preserve">Damn. Should've left the blister alone. Hurts now! </t>
  </si>
  <si>
    <t xml:space="preserve">@MrBTec sorry it is absolutely refusing to DM you even though we are following each other </t>
  </si>
  <si>
    <t>@seriouz973 awww  those r the worrrrrst!! hope you get it taken care of asap</t>
  </si>
  <si>
    <t>Sun Jun 07 16:32:56 PDT 2009</t>
  </si>
  <si>
    <t xml:space="preserve">Would it be bad to call out of work?  Especially seeing as I am out Wednesday &amp;amp; possibly the rest of the week because of dental surgery.  </t>
  </si>
  <si>
    <t>Sun Jun 07 16:32:57 PDT 2009</t>
  </si>
  <si>
    <t>Christinacarmen</t>
  </si>
  <si>
    <t xml:space="preserve">@SaraMichelleW we missd you </t>
  </si>
  <si>
    <t>Sun Jun 07 16:32:58 PDT 2009</t>
  </si>
  <si>
    <t xml:space="preserve">I hate waiting. I'm super impatient! </t>
  </si>
  <si>
    <t>utterbasketcase</t>
  </si>
  <si>
    <t xml:space="preserve">Still not asleep. Now have The Chicken Dance stuck in my head. </t>
  </si>
  <si>
    <t>@DonnaJonesMcfly who ?      (if I may ask )  Xxxxxx</t>
  </si>
  <si>
    <t>Sun Jun 07 16:33:03 PDT 2009</t>
  </si>
  <si>
    <t xml:space="preserve">@cyborgcoquette I would like to do it ASAP. I could wait. </t>
  </si>
  <si>
    <t>Sun Jun 07 16:33:02 PDT 2009</t>
  </si>
  <si>
    <t>lnhottubfun</t>
  </si>
  <si>
    <t xml:space="preserve">Our fav lifestyle couple coming over for dinner.  Play later? Nope - they're bringing the kids.  </t>
  </si>
  <si>
    <t>ianjameslyon</t>
  </si>
  <si>
    <t xml:space="preserve">We can't link our router to someone elses. </t>
  </si>
  <si>
    <t>Sun Jun 07 16:33:04 PDT 2009</t>
  </si>
  <si>
    <t xml:space="preserve">Damn it i have to wait for season 5 to come out on dvd </t>
  </si>
  <si>
    <t>Sun Jun 07 16:33:05 PDT 2009</t>
  </si>
  <si>
    <t>LaurenRossi</t>
  </si>
  <si>
    <t xml:space="preserve">I missed the Turkish GP </t>
  </si>
  <si>
    <t>Sun Jun 07 16:33:06 PDT 2009</t>
  </si>
  <si>
    <t>UP was so sad  best movie ever! i also saw terminator salvation which was really good! my eyes r tired from staring at the big screen 2day</t>
  </si>
  <si>
    <t xml:space="preserve">I want my car back. </t>
  </si>
  <si>
    <t>Sun Jun 07 16:33:07 PDT 2009</t>
  </si>
  <si>
    <t>JuuOliveiira</t>
  </si>
  <si>
    <t xml:space="preserve">Everybody hate me </t>
  </si>
  <si>
    <t>Sun Jun 07 16:33:08 PDT 2009</t>
  </si>
  <si>
    <t>@bxmellymelsz Omg, lol Don't tell me that u serrrious! Wdf they slackn for real! Idk if id use n e thing but an sk im too used to it!  lol</t>
  </si>
  <si>
    <t>Sun Jun 07 16:33:12 PDT 2009</t>
  </si>
  <si>
    <t xml:space="preserve">http://twitpic.com/6v9uw - My baby... he no feel good </t>
  </si>
  <si>
    <t>Sun Jun 07 16:33:14 PDT 2009</t>
  </si>
  <si>
    <t>@manetane damn son	 im working on a movie in the morning and got a photoshoot tonite so I can't even come up there...washin clothes now...</t>
  </si>
  <si>
    <t>sethearltaylor</t>
  </si>
  <si>
    <t xml:space="preserve">Had to take my little brother to the emergency room </t>
  </si>
  <si>
    <t>Sun Jun 07 16:33:17 PDT 2009</t>
  </si>
  <si>
    <t>Oh my eff. It smells like fish. I don't do fish. Or any seafood for that matter.  *Throws up.*</t>
  </si>
  <si>
    <t>Sun Jun 07 16:33:20 PDT 2009</t>
  </si>
  <si>
    <t>LyricalQT</t>
  </si>
  <si>
    <t>I need a good blog/poem topic guys... I want to write but I'm blocked  any ideas?</t>
  </si>
  <si>
    <t>Sun Jun 07 16:33:24 PDT 2009</t>
  </si>
  <si>
    <t>paulwooding1973</t>
  </si>
  <si>
    <t xml:space="preserve">Just finished The Wires season 2 AMAZING! How can you feel sympathy for ALL sides? Great writing and acting. UK has The Bill </t>
  </si>
  <si>
    <t>Sun Jun 07 16:33:26 PDT 2009</t>
  </si>
  <si>
    <t>lazy_summerdays</t>
  </si>
  <si>
    <t xml:space="preserve">nutella, you will be missed! </t>
  </si>
  <si>
    <t>Sun Jun 07 16:33:27 PDT 2009</t>
  </si>
  <si>
    <t>Cragz255</t>
  </si>
  <si>
    <t>Is watching Tv board  x</t>
  </si>
  <si>
    <t>Sun Jun 07 16:33:28 PDT 2009</t>
  </si>
  <si>
    <t>To denise.. Well.. This sucks  haha stupid space cakes makes my tummy feel weird..</t>
  </si>
  <si>
    <t>Sun Jun 07 16:33:29 PDT 2009</t>
  </si>
  <si>
    <t>@mileycyrus awws yes, tears are words tht the heart can't express  i love u milez</t>
  </si>
  <si>
    <t xml:space="preserve">@ellensmith3 damn.... </t>
  </si>
  <si>
    <t>Sun Jun 07 16:33:30 PDT 2009</t>
  </si>
  <si>
    <t xml:space="preserve">watching dennis the menace. my eyes hurt </t>
  </si>
  <si>
    <t>Sun Jun 07 16:33:32 PDT 2009</t>
  </si>
  <si>
    <t xml:space="preserve">Not happy with the winner of the apprentice. It should have been kate!!! </t>
  </si>
  <si>
    <t>Sun Jun 07 16:33:35 PDT 2009</t>
  </si>
  <si>
    <t>Going to bed, pretty much a Conservative win  #eu09</t>
  </si>
  <si>
    <t xml:space="preserve">@jamiequarles heyyy i found u...u can follow me now, i'll be sad if u dont </t>
  </si>
  <si>
    <t>Sun Jun 07 16:33:36 PDT 2009</t>
  </si>
  <si>
    <t>colliemerci</t>
  </si>
  <si>
    <t xml:space="preserve">i'm so confused, i'm going to cry in about two seconds haaa </t>
  </si>
  <si>
    <t>Sun Jun 07 16:33:37 PDT 2009</t>
  </si>
  <si>
    <t>@tinkermom So sorry Tink.  I'd hug ya if I could - and if you'd let me. Don't think you would, so I'll just wave. Hang in there.</t>
  </si>
  <si>
    <t>Sun Jun 07 16:33:38 PDT 2009</t>
  </si>
  <si>
    <t>nedlay</t>
  </si>
  <si>
    <t xml:space="preserve">Is omfg my wall is plastered with psychology, and not even a whole third of the module. </t>
  </si>
  <si>
    <t>Sun Jun 07 16:33:40 PDT 2009</t>
  </si>
  <si>
    <t>finally home from working my ass off. wish I was with kenny and everybody  gooood mood though!</t>
  </si>
  <si>
    <t>Sun Jun 07 16:33:41 PDT 2009</t>
  </si>
  <si>
    <t xml:space="preserve">@Rosie21 When I try to DM you, you aren't on the list </t>
  </si>
  <si>
    <t>@tommcfly haha Thank God you're calmer... Aaaww, it's over!  Congrats for the amazing job you did, we love you even more now! ha Xxx</t>
  </si>
  <si>
    <t>Sun Jun 07 16:33:42 PDT 2009</t>
  </si>
  <si>
    <t>bball_lover08</t>
  </si>
  <si>
    <t xml:space="preserve">Upset that my brother saw Joey Greco and I didn't. </t>
  </si>
  <si>
    <t>Sun Jun 07 16:33:43 PDT 2009</t>
  </si>
  <si>
    <t>Carrielbrn</t>
  </si>
  <si>
    <t xml:space="preserve">hubby's truck broke down. the boys have been out trying to get it running for the last couple of hours. just what we needed </t>
  </si>
  <si>
    <t>Sun Jun 07 16:33:44 PDT 2009</t>
  </si>
  <si>
    <t xml:space="preserve">Bked a little over 50 miles today. I was slow, but I did it! I guess triumph feels like a very achy body. </t>
  </si>
  <si>
    <t>Sun Jun 07 16:33:47 PDT 2009</t>
  </si>
  <si>
    <t xml:space="preserve">@cravingforchaos i know, i miss you too </t>
  </si>
  <si>
    <t>Sun Jun 07 16:33:48 PDT 2009</t>
  </si>
  <si>
    <t xml:space="preserve">i wish i could stop watching tv and just do my homework. wishing i was camping with ashley and the crewww tonight but it cant happen </t>
  </si>
  <si>
    <t>@_micster Looks like paris hilton or something!  Damnit, oh well, nothing probably would have come of it anyway.</t>
  </si>
  <si>
    <t>Sun Jun 07 16:33:49 PDT 2009</t>
  </si>
  <si>
    <t xml:space="preserve">@StoneZoneShow aww man, if you were to get on later tonight 'd be down, I'm kinda busy right now though </t>
  </si>
  <si>
    <t>Sun Jun 07 16:33:51 PDT 2009</t>
  </si>
  <si>
    <t xml:space="preserve">@mikey_nw19 oh I hate you! I have 8 days left </t>
  </si>
  <si>
    <t>@girl_foo Noooooooo sims 3  I dont wanna play that, I got sucked into sims 1 &amp;amp; 2 so bad lol :\ loved the house party add on tho</t>
  </si>
  <si>
    <t>Sun Jun 07 16:33:53 PDT 2009</t>
  </si>
  <si>
    <t>@webcrush I saw. So sorry. Don't think I wanna trade you.  Here's to revenge!</t>
  </si>
  <si>
    <t>Sun Jun 07 16:33:56 PDT 2009</t>
  </si>
  <si>
    <t xml:space="preserve">@motherlove_ I can't get to the survey..... </t>
  </si>
  <si>
    <t>Sun Jun 07 16:33:57 PDT 2009</t>
  </si>
  <si>
    <t>nelbaquintana</t>
  </si>
  <si>
    <t xml:space="preserve">@englishstudio no, sorry, i donÂ´t know if Pearson, Longman, or OUP or CUP ELT have a Twitter account </t>
  </si>
  <si>
    <t>Sun Jun 07 16:34:03 PDT 2009</t>
  </si>
  <si>
    <t>ashley891</t>
  </si>
  <si>
    <t>@JeniHugg  I hope you feel better soon!</t>
  </si>
  <si>
    <t>Sun Jun 07 16:34:05 PDT 2009</t>
  </si>
  <si>
    <t>Danbo</t>
  </si>
  <si>
    <t xml:space="preserve">I've never felt ashamed to be a Yorkshireman, until now. It's a sad day for politics knowing the BNP is stronger than ever. </t>
  </si>
  <si>
    <t>Sun Jun 07 16:34:06 PDT 2009</t>
  </si>
  <si>
    <t xml:space="preserve">Ugh, I reeeaally don't feel like buying groceries </t>
  </si>
  <si>
    <t>honestly, moose. way to fucking fail. its sad that i cant even see you guys getting to game 6.  i really hope you guys bring it next game.</t>
  </si>
  <si>
    <t>paulkutasi</t>
  </si>
  <si>
    <t xml:space="preserve">Can't sleep, so watching the Euro results now. Unfortunately BNP won a seat in Yorkshire. </t>
  </si>
  <si>
    <t>Sun Jun 07 16:34:07 PDT 2009</t>
  </si>
  <si>
    <t>@playinblackkeys yeah, I'm gonna miss it  what did you send me?</t>
  </si>
  <si>
    <t>Sun Jun 07 16:34:10 PDT 2009</t>
  </si>
  <si>
    <t>DAVID_WAZ_HERE</t>
  </si>
  <si>
    <t xml:space="preserve">*sigh* cereal for dinner </t>
  </si>
  <si>
    <t>Sun Jun 07 16:34:41 PDT 2009</t>
  </si>
  <si>
    <t>OrigSupawoman</t>
  </si>
  <si>
    <t>I'm over @alcoholharmony! I divorce him as a brother, he's hurt my feelings one too many times! Enjoy your life w/o me!  *SIGHS &amp;amp; CRIES*</t>
  </si>
  <si>
    <t xml:space="preserve">Disgrace and dismay that BNP have got a European seat in Yorkshire </t>
  </si>
  <si>
    <t>Sun Jun 07 16:34:42 PDT 2009</t>
  </si>
  <si>
    <t>Libra91</t>
  </si>
  <si>
    <t>Sun Jun 07 16:34:43 PDT 2009</t>
  </si>
  <si>
    <t>CariWallenberg</t>
  </si>
  <si>
    <t>My family left for Montana today  so who's ready for a house party?! #fb</t>
  </si>
  <si>
    <t>Sun Jun 07 16:34:44 PDT 2009</t>
  </si>
  <si>
    <t xml:space="preserve">I can't believe I'm going to miss Boys Like Girls when they come down... </t>
  </si>
  <si>
    <t>Sun Jun 07 16:34:45 PDT 2009</t>
  </si>
  <si>
    <t xml:space="preserve">If i have to do this song one more time ill poo on his cowboy hat </t>
  </si>
  <si>
    <t>BexsG</t>
  </si>
  <si>
    <t xml:space="preserve">is fed up.....really fed up.....i miss my sister 2 much..just wish i could pick up the phone and talk to her or have her here to help </t>
  </si>
  <si>
    <t>angelicque</t>
  </si>
  <si>
    <t xml:space="preserve">@Morganafq i agree about the new album. i didn't have high hopes to begin with, but i was severely disappointed. what a let down </t>
  </si>
  <si>
    <t>Sun Jun 07 16:34:46 PDT 2009</t>
  </si>
  <si>
    <t xml:space="preserve">I'm so in a need of an energy boost at work. I'm trying to do work, but I can't </t>
  </si>
  <si>
    <t>Sun Jun 07 16:34:47 PDT 2009</t>
  </si>
  <si>
    <t>SandyCreekPoker</t>
  </si>
  <si>
    <t xml:space="preserve">Monica out AQ vs 44 against overall chip leader. Fours hold up. </t>
  </si>
  <si>
    <t xml:space="preserve">#flylady eeeewwww! decided I should also wipe down outside of front door, again bright yellow!  YUCK!! no wonder kids are soo stuffy </t>
  </si>
  <si>
    <t>Sun Jun 07 16:34:48 PDT 2009</t>
  </si>
  <si>
    <t xml:space="preserve">@tararebeccah Also love big hair...I'd get a spiral perm and work it with a pick but I'm allergic to chemicals.  Loved wash'n'wear hair </t>
  </si>
  <si>
    <t>@SuperRecords he didn't answer me there  never mind LOL ... have fun reading HP... tweet dreams Xx</t>
  </si>
  <si>
    <t>Sun Jun 07 16:34:49 PDT 2009</t>
  </si>
  <si>
    <t>joetaylorjr</t>
  </si>
  <si>
    <t xml:space="preserve">@JonMendte waiting on plumber to fix busted terlet. </t>
  </si>
  <si>
    <t>Sun Jun 07 16:34:51 PDT 2009</t>
  </si>
  <si>
    <t>gloriaelacqua</t>
  </si>
  <si>
    <t>Looking forward to the end of school, despite the fact that it is also the end of my job  I'll miss the kids but not alot of other crap</t>
  </si>
  <si>
    <t>Sun Jun 07 16:34:52 PDT 2009</t>
  </si>
  <si>
    <t xml:space="preserve">@KittyBoo81 right channel 5 now missy!! Don't let me down </t>
  </si>
  <si>
    <t>Sun Jun 07 16:34:54 PDT 2009</t>
  </si>
  <si>
    <t>UrRealEstateAgt</t>
  </si>
  <si>
    <t xml:space="preserve">@wvan hey, u forgot to pack me in your suitcase </t>
  </si>
  <si>
    <t>Sun Jun 07 16:34:55 PDT 2009</t>
  </si>
  <si>
    <t xml:space="preserve">at dinner with my family. Adam come homeee! </t>
  </si>
  <si>
    <t>Sun Jun 07 16:34:56 PDT 2009</t>
  </si>
  <si>
    <t>It sucks that the princess is tired! She doesnt wanna see me today!  I dont feel loved anymore!  lol jk</t>
  </si>
  <si>
    <t>Sun Jun 07 16:34:57 PDT 2009</t>
  </si>
  <si>
    <t>justintkramer1</t>
  </si>
  <si>
    <t>Grrr. Work in 45 minutes. Rather stay home and read some more.  The positive....I'll get some In-N-Out for dinner on my way home. YEAHH!</t>
  </si>
  <si>
    <t xml:space="preserve">I hate being gay as I can't enjoy the hot men, no-one talks about the hot women </t>
  </si>
  <si>
    <t>Sun Jun 07 16:35:01 PDT 2009</t>
  </si>
  <si>
    <t xml:space="preserve">The commentary of Spiceworld movie from @oneofthosefaces makes me want to watch it with a fellow Spice fan  NEVER watched it with a fan </t>
  </si>
  <si>
    <t>Sun Jun 07 16:35:02 PDT 2009</t>
  </si>
  <si>
    <t xml:space="preserve">I'm almost home </t>
  </si>
  <si>
    <t>hyunnielee</t>
  </si>
  <si>
    <t>@insaneshan3 no  how's summer classes</t>
  </si>
  <si>
    <t>@timwhitlock  You've been qwit by @LuckyGunner - last seen Mon, 08 Jun 2009, 00:30</t>
  </si>
  <si>
    <t xml:space="preserve"> my friends mom is at the hospital. pray for her.</t>
  </si>
  <si>
    <t xml:space="preserve">Billy elliot-sound  Shrek- costumes </t>
  </si>
  <si>
    <t>Sun Jun 07 16:35:03 PDT 2009</t>
  </si>
  <si>
    <t>mslatrina</t>
  </si>
  <si>
    <t xml:space="preserve">Getting caught up on schoolwork and wishing it was time for my baby to come home from Iraq </t>
  </si>
  <si>
    <t>Sun Jun 07 16:35:07 PDT 2009</t>
  </si>
  <si>
    <t>Boyplaya</t>
  </si>
  <si>
    <t>Please comment me    http://themusicbeatz.blogspot.com/</t>
  </si>
  <si>
    <t>franzfergidon</t>
  </si>
  <si>
    <t>@princepsfemina we don't.  i am waiting til i get to hear his voice again...</t>
  </si>
  <si>
    <t>Sun Jun 07 16:35:11 PDT 2009</t>
  </si>
  <si>
    <t xml:space="preserve">@Lihis nope not yet I got an import though the other day  and nah loads of people actually do it's jsut they like NEVER promo over here </t>
  </si>
  <si>
    <t>Sun Jun 07 16:35:13 PDT 2009</t>
  </si>
  <si>
    <t>gavinethomas</t>
  </si>
  <si>
    <t xml:space="preserve">Second last day in Copacobana, then back to reality </t>
  </si>
  <si>
    <t>alvsx</t>
  </si>
  <si>
    <t>Mother I tried (suicide-me), please believe me, I'm doing the best that I can. I'm ashamed of the things...  e olha que a mÃºsica Ã© animada</t>
  </si>
  <si>
    <t>Sun Jun 07 16:35:16 PDT 2009</t>
  </si>
  <si>
    <t xml:space="preserve">Made banana porridge for breakfast.  Now I know why porridge is never on my menu </t>
  </si>
  <si>
    <t>Sun Jun 07 16:35:17 PDT 2009</t>
  </si>
  <si>
    <t>willettemonique</t>
  </si>
  <si>
    <t xml:space="preserve">@HOT97 bring day 26 bak out I missed them </t>
  </si>
  <si>
    <t xml:space="preserve">BBC about to carry London announcement... suggesting only one LibDem seat </t>
  </si>
  <si>
    <t>Sun Jun 07 16:35:19 PDT 2009</t>
  </si>
  <si>
    <t>adreatiqc</t>
  </si>
  <si>
    <t xml:space="preserve">edits &amp;amp; revisions hurt my brain </t>
  </si>
  <si>
    <t>Sun Jun 07 16:35:20 PDT 2009</t>
  </si>
  <si>
    <t>JazzyJ_88</t>
  </si>
  <si>
    <t>finding nemo is on. I so forgot that coral died  lol</t>
  </si>
  <si>
    <t>Sun Jun 07 16:35:22 PDT 2009</t>
  </si>
  <si>
    <t>dx3m1</t>
  </si>
  <si>
    <t>I am full  need bike ride</t>
  </si>
  <si>
    <t>Sun Jun 07 16:35:28 PDT 2009</t>
  </si>
  <si>
    <t>@carlycassara ahhhh i'm so jealous can you please please please tell greggie i said hi!!! i can't text him  and my mom dad and sis!!! &amp;lt;3</t>
  </si>
  <si>
    <t xml:space="preserve">lol @Borean ..fake ass jump off </t>
  </si>
  <si>
    <t>Sun Jun 07 16:35:29 PDT 2009</t>
  </si>
  <si>
    <t>@johnJennett so its been decided? Aww honey i'm sorry  try not to get too down. Anything i can do?</t>
  </si>
  <si>
    <t>rossasossa</t>
  </si>
  <si>
    <t>@_vickie_ family BBQ where?  why the hell does no one invite me to anything anymore   I am the unwanted child.</t>
  </si>
  <si>
    <t>Sun Jun 07 16:35:32 PDT 2009</t>
  </si>
  <si>
    <t xml:space="preserve">@stepheneyre Is this tea free? or do we just get the bonus of drinking lots of tea for a reason. Man i want a cup of tea, kettle too far </t>
  </si>
  <si>
    <t xml:space="preserve">@SaulaSmurf good bouttt time its been 3 and a half hours since they sed they was coming onn lol please hope its not the BNP </t>
  </si>
  <si>
    <t>Sun Jun 07 16:35:33 PDT 2009</t>
  </si>
  <si>
    <t>sunnyangela</t>
  </si>
  <si>
    <t>Bled profusely in nasty malibu water until finally surrendering to gash on foot. Just caught a few.  hoping the Lakers make my day better!</t>
  </si>
  <si>
    <t>Sun Jun 07 16:35:34 PDT 2009</t>
  </si>
  <si>
    <t>elisetalbot</t>
  </si>
  <si>
    <t>@morgie128 not about the burning  I saw your tweet from this morning about all the great pampering</t>
  </si>
  <si>
    <t>markbrooke89</t>
  </si>
  <si>
    <t xml:space="preserve">Why are my RAM previews so slow... </t>
  </si>
  <si>
    <t>Sun Jun 07 16:35:35 PDT 2009</t>
  </si>
  <si>
    <t>jennytablina</t>
  </si>
  <si>
    <t xml:space="preserve">@Fadercreep Thats horribly offensive to Morph take that back </t>
  </si>
  <si>
    <t>Sun Jun 07 16:35:37 PDT 2009</t>
  </si>
  <si>
    <t>somesortofcrazy</t>
  </si>
  <si>
    <t xml:space="preserve">Drawing!!!!! That reminds me i have to finish shawn johnson!!! She's difficult.... </t>
  </si>
  <si>
    <t>Sun Jun 07 16:35:44 PDT 2009</t>
  </si>
  <si>
    <t>idunnoxboutu64</t>
  </si>
  <si>
    <t xml:space="preserve">Ehh. I got a headache. </t>
  </si>
  <si>
    <t>HardstyleLJ</t>
  </si>
  <si>
    <t xml:space="preserve">@mileycyrus Imagining miley is crying makes me fucking said </t>
  </si>
  <si>
    <t>JacyHy11</t>
  </si>
  <si>
    <t>Disgrace and dismay that BNP have got a European seat in Yorkshire  http://bit.ly/IRbDfN</t>
  </si>
  <si>
    <t>Sun Jun 07 16:35:45 PDT 2009</t>
  </si>
  <si>
    <t>@Duckbeak   HAVE ALL UR FUN NOW THEN....</t>
  </si>
  <si>
    <t>Sun Jun 07 16:35:46 PDT 2009</t>
  </si>
  <si>
    <t>CrimsonSal</t>
  </si>
  <si>
    <t xml:space="preserve">On my way home to Huntsville. I have a doctor's appt for every day of the week almost next week. Pretty sure I'm falling apart </t>
  </si>
  <si>
    <t xml:space="preserve">Time 2 get the hw that I've been procrastinating done. Got an essay &amp;amp; a powerpoint 2 do. Yay me, psych! </t>
  </si>
  <si>
    <t>Sun Jun 07 16:35:48 PDT 2009</t>
  </si>
  <si>
    <t xml:space="preserve">@Mrcarl007 I tried that too! </t>
  </si>
  <si>
    <t xml:space="preserve">i lied, i havent gone to bed yet...soon. listening to wato first, and have decidd il cry if i dont get good tickets tomorrow </t>
  </si>
  <si>
    <t>Sun Jun 07 16:35:50 PDT 2009</t>
  </si>
  <si>
    <t xml:space="preserve">so yeah, not feeling good today at all </t>
  </si>
  <si>
    <t xml:space="preserve">is bout to watch the game and is missing someone </t>
  </si>
  <si>
    <t>Sun Jun 07 16:35:55 PDT 2009</t>
  </si>
  <si>
    <t>Ugh so annoyed Chuck Liddell was at Sandbar last night and I missed him  still haven't met my future husband</t>
  </si>
  <si>
    <t>Sun Jun 07 16:35:57 PDT 2009</t>
  </si>
  <si>
    <t>legs21</t>
  </si>
  <si>
    <t xml:space="preserve">Laying in the ER trying to figure out what is wrong with me! </t>
  </si>
  <si>
    <t>Sun Jun 07 16:35:58 PDT 2009</t>
  </si>
  <si>
    <t>chuckishere</t>
  </si>
  <si>
    <t xml:space="preserve">Woke up at 7am to watch the #Lakers game. TV isn't working!! Stayed an extra night in Beijing because hostel had NBA tv. 30min to fix it! </t>
  </si>
  <si>
    <t>Sun Jun 07 16:35:59 PDT 2009</t>
  </si>
  <si>
    <t xml:space="preserve">@GeorgeDvorsky makes me lose hope for the future quite frankly. </t>
  </si>
  <si>
    <t>Real_Schlitzie</t>
  </si>
  <si>
    <t xml:space="preserve">I pooped myself </t>
  </si>
  <si>
    <t xml:space="preserve">Hahahahaha your dirty lmao and i got sunburn </t>
  </si>
  <si>
    <t>Sun Jun 07 16:36:00 PDT 2009</t>
  </si>
  <si>
    <t xml:space="preserve">I have Deutsch homework. </t>
  </si>
  <si>
    <t>Sun Jun 07 16:36:03 PDT 2009</t>
  </si>
  <si>
    <t>hpoink</t>
  </si>
  <si>
    <t xml:space="preserve">my poor lungs and chest need a break </t>
  </si>
  <si>
    <t>Sun Jun 07 16:36:04 PDT 2009</t>
  </si>
  <si>
    <t>TanyaAlina</t>
  </si>
  <si>
    <t xml:space="preserve">I ate so much Ice Cream, my tummy hurts. </t>
  </si>
  <si>
    <t>AnnielovesJB237</t>
  </si>
  <si>
    <t>Those lyrics are exactly how I'm feeling right now   :-|</t>
  </si>
  <si>
    <t>Sun Jun 07 16:36:09 PDT 2009</t>
  </si>
  <si>
    <t xml:space="preserve">@mimibadass ummmm maybe a lot but you don't be screamin at me </t>
  </si>
  <si>
    <t>Sun Jun 07 16:36:10 PDT 2009</t>
  </si>
  <si>
    <t>ok.. im making myself edit videos. im still going to twitter.. but i must edit.  why is that process so annoying to me? *sigh*</t>
  </si>
  <si>
    <t>Sun Jun 07 16:36:11 PDT 2009</t>
  </si>
  <si>
    <t xml:space="preserve">@ognightmix no go on mighty muggs. </t>
  </si>
  <si>
    <t>Sun Jun 07 16:36:12 PDT 2009</t>
  </si>
  <si>
    <t xml:space="preserve">I am so behind on reading Otalia fic.  </t>
  </si>
  <si>
    <t>Sun Jun 07 16:36:13 PDT 2009</t>
  </si>
  <si>
    <t>MCSharpie</t>
  </si>
  <si>
    <t>Cortina's is closed.   Where should we get pizza for the game tonight?</t>
  </si>
  <si>
    <t>Sun Jun 07 16:36:48 PDT 2009</t>
  </si>
  <si>
    <t>MrSidScott</t>
  </si>
  <si>
    <t xml:space="preserve">I see! @philipbloom Sorry...just sent you it. What's the problem? </t>
  </si>
  <si>
    <t>Sun Jun 07 16:36:50 PDT 2009</t>
  </si>
  <si>
    <t>maisie74</t>
  </si>
  <si>
    <t xml:space="preserve">Everyone said when you have a baby you'll never go on holiday again. Now I see why - no-one wants us to stay with a baby </t>
  </si>
  <si>
    <t>Sun Jun 07 16:36:51 PDT 2009</t>
  </si>
  <si>
    <t>angelicaxo312</t>
  </si>
  <si>
    <t xml:space="preserve">@cranzie09 completely jealous! I have to wait til wednesday </t>
  </si>
  <si>
    <t xml:space="preserve">I really want to wear my Stitch hat somewhere! </t>
  </si>
  <si>
    <t>Katester5678</t>
  </si>
  <si>
    <t xml:space="preserve">Joined Twitter yesterday and only has 2 followers </t>
  </si>
  <si>
    <t>Sun Jun 07 16:36:52 PDT 2009</t>
  </si>
  <si>
    <t>KristywithaK</t>
  </si>
  <si>
    <t xml:space="preserve">mind fart...this writer is totally blocked...you know the situation is dire when i'm blogging about toilet paper...shitty </t>
  </si>
  <si>
    <t>Sun Jun 07 16:36:57 PDT 2009</t>
  </si>
  <si>
    <t xml:space="preserve">Fathers day </t>
  </si>
  <si>
    <t>Sun Jun 07 16:36:58 PDT 2009</t>
  </si>
  <si>
    <t xml:space="preserve">horoscope:There is nothing wrong with getting caught up in the moment. No regrets. [this is a lie!! there is regrets,not i feel horrible] </t>
  </si>
  <si>
    <t xml:space="preserve">I've had an akward tummy-feeling all day..It feels like a constant hunger..but I know I'm not! What's going on??! </t>
  </si>
  <si>
    <t>Sun Jun 07 16:37:02 PDT 2009</t>
  </si>
  <si>
    <t>CommanderMoo</t>
  </si>
  <si>
    <t xml:space="preserve">It seems everyone has died. </t>
  </si>
  <si>
    <t>IrvinGarcia</t>
  </si>
  <si>
    <t>any of my schoolfriends know about twitter so i cant found them here   im gonna take them out of caves and tell them about twitter</t>
  </si>
  <si>
    <t>Sun Jun 07 16:37:05 PDT 2009</t>
  </si>
  <si>
    <t>komut</t>
  </si>
  <si>
    <t xml:space="preserve">I'm going to gain so much weight staying inside my house. </t>
  </si>
  <si>
    <t>Sun Jun 07 16:37:06 PDT 2009</t>
  </si>
  <si>
    <t>cherietheangel</t>
  </si>
  <si>
    <t xml:space="preserve">Turn of events, may need to return to Malaysia sooner than expected </t>
  </si>
  <si>
    <t>Sun Jun 07 16:37:07 PDT 2009</t>
  </si>
  <si>
    <t>haylaguedes</t>
  </si>
  <si>
    <t>@tommcfly end of the tour?     When back in Brazil?  : ~</t>
  </si>
  <si>
    <t>Sun Jun 07 16:37:08 PDT 2009</t>
  </si>
  <si>
    <t>00:36 and I'm still up... please, help me sleep  x</t>
  </si>
  <si>
    <t>Sun Jun 07 16:37:10 PDT 2009</t>
  </si>
  <si>
    <t xml:space="preserve">@alycm Not getting into that one at this time of night - I'm fairly ambivalent but in favour of either fully in or fully out. Wishywashy </t>
  </si>
  <si>
    <t>Sun Jun 07 16:37:11 PDT 2009</t>
  </si>
  <si>
    <t xml:space="preserve">just napped for far too long. </t>
  </si>
  <si>
    <t>Sun Jun 07 16:37:13 PDT 2009</t>
  </si>
  <si>
    <t xml:space="preserve">@Crystal_ahhah I hope we can squeeze the dells in.  If not that would totally break tradition.  </t>
  </si>
  <si>
    <t>Sun Jun 07 16:37:14 PDT 2009</t>
  </si>
  <si>
    <t xml:space="preserve">Geez. Listening to news. World sounds mean today. Home invasion last night in Cannington. They knocked on door b4 assaulting &amp;amp; stealing </t>
  </si>
  <si>
    <t>Sun Jun 07 16:37:15 PDT 2009</t>
  </si>
  <si>
    <t>@Meg_Quinn aww hun. Your hand still no better  Hopefully you'll be find soon. Love you xxx</t>
  </si>
  <si>
    <t>crazysmallthing</t>
  </si>
  <si>
    <t>Aw crapness my beautiful perfume is all gone!!!  I need more princess or even rock princess!! Now!!!!</t>
  </si>
  <si>
    <t xml:space="preserve">horoscope:There is nothing wrong with getting caught up in the moment. No regrets. [this is a lie!! there is regrets,now i feel horrible] </t>
  </si>
  <si>
    <t>Sun Jun 07 16:37:16 PDT 2009</t>
  </si>
  <si>
    <t xml:space="preserve">@tommcfly ok, if you say &amp;quot;sorry&amp;quot; again i will go to chile just to kick your ass, and why celebrate? south america was good wasn't? </t>
  </si>
  <si>
    <t>Sun Jun 07 16:37:17 PDT 2009</t>
  </si>
  <si>
    <t>tamuro</t>
  </si>
  <si>
    <t xml:space="preserve">I have to go to a party which is had by my customer to even up the numbers tonight </t>
  </si>
  <si>
    <t>Manderz66</t>
  </si>
  <si>
    <t xml:space="preserve">You do win!! Jeb is sad! </t>
  </si>
  <si>
    <t>Sun Jun 07 16:37:18 PDT 2009</t>
  </si>
  <si>
    <t>Arrgh, VERY disappointed with the whole election &amp;amp; BNP disaster  Also disappointed &amp;amp; angry that everyone seems to be blaming ...</t>
  </si>
  <si>
    <t xml:space="preserve">not in the best mood ever </t>
  </si>
  <si>
    <t>Sun Jun 07 16:37:20 PDT 2009</t>
  </si>
  <si>
    <t xml:space="preserve">@stuarthoughton - from what I understand, it gets them European funding as a political party </t>
  </si>
  <si>
    <t>Sun Jun 07 16:37:21 PDT 2009</t>
  </si>
  <si>
    <t xml:space="preserve">just realised i look naked in my profile pic............great </t>
  </si>
  <si>
    <t>lpm90</t>
  </si>
  <si>
    <t xml:space="preserve">i think my laptops backlight has died oh noes! </t>
  </si>
  <si>
    <t>Sun Jun 07 16:37:23 PDT 2009</t>
  </si>
  <si>
    <t>@emboosh i miss the sunday night project  ohh, and i love des bishop too xD</t>
  </si>
  <si>
    <t>Sun Jun 07 16:37:27 PDT 2009</t>
  </si>
  <si>
    <t>wedomestic</t>
  </si>
  <si>
    <t xml:space="preserve">@PinkBlitz Sadly no. And the band is going to be $800 sooo it might be a while before I get that, too. </t>
  </si>
  <si>
    <t>Sun Jun 07 16:37:28 PDT 2009</t>
  </si>
  <si>
    <t xml:space="preserve">Still hasn't signed Grace's yearbook. . . </t>
  </si>
  <si>
    <t>Sun Jun 07 16:37:30 PDT 2009</t>
  </si>
  <si>
    <t>@randomdrunk If I'd seen BB would no doubt agree - unfortunately all TV died here  Next step looking at the expense of satellite. Poo . .</t>
  </si>
  <si>
    <t>Sun Jun 07 16:37:32 PDT 2009</t>
  </si>
  <si>
    <t>@MarkRosenbauer I'd watch a bit but they don't show it here  wanna see west wing lady in 9 to 5</t>
  </si>
  <si>
    <t>Sun Jun 07 16:37:33 PDT 2009</t>
  </si>
  <si>
    <t>@Wajod AQA no cw maths? I don't think I done too bad in the calc paper but really really fucked up in non calc  What about you?</t>
  </si>
  <si>
    <t>madleeko</t>
  </si>
  <si>
    <t xml:space="preserve">im cleaning my room, ughh im really boreed </t>
  </si>
  <si>
    <t>Sun Jun 07 16:37:35 PDT 2009</t>
  </si>
  <si>
    <t>kristinoconnor</t>
  </si>
  <si>
    <t xml:space="preserve">hearing about the war makes me sad ans uneasy </t>
  </si>
  <si>
    <t>Sun Jun 07 16:37:37 PDT 2009</t>
  </si>
  <si>
    <t>mmcherry7</t>
  </si>
  <si>
    <t>Sun Jun 07 16:37:40 PDT 2009</t>
  </si>
  <si>
    <t>SSiena</t>
  </si>
  <si>
    <t xml:space="preserve">@marchfaster Bye, Rose! We miss you already! </t>
  </si>
  <si>
    <t>Sun Jun 07 16:37:41 PDT 2009</t>
  </si>
  <si>
    <t>@hotelqueen eh  alot of parents come in my store saying they want all games in french because their kid dont know english.</t>
  </si>
  <si>
    <t>Sun Jun 07 16:37:42 PDT 2009</t>
  </si>
  <si>
    <t>ninapanggabean</t>
  </si>
  <si>
    <t xml:space="preserve">So not ready for work </t>
  </si>
  <si>
    <t>Sun Jun 07 16:37:46 PDT 2009</t>
  </si>
  <si>
    <t xml:space="preserve">@xosnowkissedxo join the crappy club </t>
  </si>
  <si>
    <t>@mandawatson I know, I know...  Check your DM ;)</t>
  </si>
  <si>
    <t>Sun Jun 07 16:37:48 PDT 2009</t>
  </si>
  <si>
    <t>tigers_rose</t>
  </si>
  <si>
    <t>@AdamMckeitch oooh crap!!!  did u check with subway it nt been handed in? if u need the one i have just say   hugs lou</t>
  </si>
  <si>
    <t xml:space="preserve">@nicktester i agree with you on the hate thing. but sometimes you can't help but express what you really feel. </t>
  </si>
  <si>
    <t>Sun Jun 07 16:37:49 PDT 2009</t>
  </si>
  <si>
    <t>THIS NEPHZ IKE HARAJUKU BARBIE WANA KNO WAT DA RESTOFMY BARBIES N KENS DOIN RITE NOW? IM KINDA LONELY  WATS A BADBITCH 2DO?!</t>
  </si>
  <si>
    <t>Sun Jun 07 16:37:50 PDT 2009</t>
  </si>
  <si>
    <t xml:space="preserve">@blackberrybell3 ha yes. Sowwy. </t>
  </si>
  <si>
    <t xml:space="preserve">@Casey_Rose_xoxo Our town never gets hit but everywhere within a 5 mile radius seems to get hit! </t>
  </si>
  <si>
    <t>Sun Jun 07 16:37:53 PDT 2009</t>
  </si>
  <si>
    <t xml:space="preserve">I can't believe I'm going back to school tomorrow!!!! </t>
  </si>
  <si>
    <t>EllenM7</t>
  </si>
  <si>
    <t>@JayLink_ I've never had one. We don't have In N Out here.  Guess I'm missing out. Maybe next time I am in Scottsdale?</t>
  </si>
  <si>
    <t xml:space="preserve">@MattMelvin Isn't that just people in general though </t>
  </si>
  <si>
    <t>Sun Jun 07 16:37:54 PDT 2009</t>
  </si>
  <si>
    <t xml:space="preserve">@trishlawrence hope you feel better soon </t>
  </si>
  <si>
    <t>Sun Jun 07 16:37:56 PDT 2009</t>
  </si>
  <si>
    <t xml:space="preserve">can't believe it's june already, and a week into it too! time goes too fast, wish I could slow it down </t>
  </si>
  <si>
    <t xml:space="preserve">@sfannah @mattgarner I am just joking lol, I am very clean in real life </t>
  </si>
  <si>
    <t>Sun Jun 07 16:37:57 PDT 2009</t>
  </si>
  <si>
    <t>Soooo by the time i got to lay out it was too late  o well maybe nex time?</t>
  </si>
  <si>
    <t>Sun Jun 07 16:37:58 PDT 2009</t>
  </si>
  <si>
    <t>hmarten11</t>
  </si>
  <si>
    <t xml:space="preserve">Hate when weekends come to an end </t>
  </si>
  <si>
    <t>Sun Jun 07 16:37:59 PDT 2009</t>
  </si>
  <si>
    <t>bnaro</t>
  </si>
  <si>
    <t>@ucancallmejilly oh fudge! I've been packing and getting ready for Keene/Walpole all day  Where are you going to be this week?</t>
  </si>
  <si>
    <t>Sun Jun 07 16:38:00 PDT 2009</t>
  </si>
  <si>
    <t xml:space="preserve">need to give away my birds </t>
  </si>
  <si>
    <t>Sun Jun 07 16:38:04 PDT 2009</t>
  </si>
  <si>
    <t xml:space="preserve">Getting ready to head home to Hanford. Gonna be a long drive. </t>
  </si>
  <si>
    <t>Sun Jun 07 16:38:07 PDT 2009</t>
  </si>
  <si>
    <t>@SexyTLCdiva THANK U!!! I had to give them back when i was done takin the pic  lol i need to find me some!!!hahaha</t>
  </si>
  <si>
    <t>Sun Jun 07 16:38:08 PDT 2009</t>
  </si>
  <si>
    <t>LinW18</t>
  </si>
  <si>
    <t>Saddie  why should I fake how I feel</t>
  </si>
  <si>
    <t>Sun Jun 07 16:38:09 PDT 2009</t>
  </si>
  <si>
    <t>Greyz7</t>
  </si>
  <si>
    <t>my feet are cold      i haaaaaaate winter</t>
  </si>
  <si>
    <t>Princessk88rn</t>
  </si>
  <si>
    <t>I duno how to work twitter  x</t>
  </si>
  <si>
    <t>Sun Jun 07 16:38:11 PDT 2009</t>
  </si>
  <si>
    <t xml:space="preserve">Don't wanna go but the money is more important </t>
  </si>
  <si>
    <t>Sun Jun 07 16:38:12 PDT 2009</t>
  </si>
  <si>
    <t>@KellyOlexa My blood sugar is up for some reason!  I DON'T KNOW WHY!!!!! I hate diabetes!!!!</t>
  </si>
  <si>
    <t>Sun Jun 07 16:38:13 PDT 2009</t>
  </si>
  <si>
    <t xml:space="preserve">Not much Twitter activity tonight, this saddens me deeply </t>
  </si>
  <si>
    <t>Sun Jun 07 16:38:16 PDT 2009</t>
  </si>
  <si>
    <t>bewitchingchef</t>
  </si>
  <si>
    <t xml:space="preserve">Waiting on dinner just too tired for pasta Sunday cooking </t>
  </si>
  <si>
    <t>Sun Jun 07 16:38:17 PDT 2009</t>
  </si>
  <si>
    <t>@khindraharper it was so good to see you and makayla today! I really really really really really miss y'all.   *sigh*</t>
  </si>
  <si>
    <t xml:space="preserve">Yea yea yea.....I'm up  I'm up </t>
  </si>
  <si>
    <t>Sun Jun 07 16:38:18 PDT 2009</t>
  </si>
  <si>
    <t xml:space="preserve">oh Man, my trackball is still not getting right... I tried what you folks told me </t>
  </si>
  <si>
    <t xml:space="preserve">@JohnjayVanEs the hangover is super funny huh!? sorry you saw it alone. </t>
  </si>
  <si>
    <t>Sun Jun 07 16:38:19 PDT 2009</t>
  </si>
  <si>
    <t xml:space="preserve">@rebeccarem yeah..were currently planning our complete cut off from you peeps </t>
  </si>
  <si>
    <t xml:space="preserve">@iamjersey Wish I could. Ity's on the long weekend in Canada </t>
  </si>
  <si>
    <t>Sun Jun 07 16:38:54 PDT 2009</t>
  </si>
  <si>
    <t xml:space="preserve">I don't want to go home and know that ill be alone </t>
  </si>
  <si>
    <t>Sun Jun 07 16:38:55 PDT 2009</t>
  </si>
  <si>
    <t>cmtap0623</t>
  </si>
  <si>
    <t xml:space="preserve">Not ready for the weekend to end  </t>
  </si>
  <si>
    <t>Sun Jun 07 16:38:56 PDT 2009</t>
  </si>
  <si>
    <t>pyralisha</t>
  </si>
  <si>
    <t>best book--not surprised, but still  #tonys</t>
  </si>
  <si>
    <t>Sun Jun 07 16:38:59 PDT 2009</t>
  </si>
  <si>
    <t>kaitlynxxx</t>
  </si>
  <si>
    <t xml:space="preserve">@autumnbledsoe I DONT! </t>
  </si>
  <si>
    <t>chloe10000</t>
  </si>
  <si>
    <t xml:space="preserve">gutted Margret is leaving the apprentice </t>
  </si>
  <si>
    <t>Sun Jun 07 16:39:01 PDT 2009</t>
  </si>
  <si>
    <t>jolenebell</t>
  </si>
  <si>
    <t xml:space="preserve">Just talked two young boys out of buying a ouji board (spell check). It made me sad </t>
  </si>
  <si>
    <t>Sun Jun 07 16:39:02 PDT 2009</t>
  </si>
  <si>
    <t xml:space="preserve">I wanna go shopping </t>
  </si>
  <si>
    <t>Sun Jun 07 16:39:03 PDT 2009</t>
  </si>
  <si>
    <t>RebekaMcdonald</t>
  </si>
  <si>
    <t xml:space="preserve">wants coolwhip </t>
  </si>
  <si>
    <t>Wish I could get @SuzeOrmanShow to be on, but I know she probably can't.  DM me if you can be on @9AM EST tomorrow morning.</t>
  </si>
  <si>
    <t>XDILLIGAFX13X</t>
  </si>
  <si>
    <t xml:space="preserve">My car wont start, this sucks i dont have the money to get it fixed </t>
  </si>
  <si>
    <t>Sun Jun 07 16:39:05 PDT 2009</t>
  </si>
  <si>
    <t>Been wanting to go to this buffet for 2 weeks&amp;amp;it keeps not happening.  Today Boyf isn't hungry so &amp;quot;wouldn't eat anything if we go&amp;quot;.</t>
  </si>
  <si>
    <t>Sun Jun 07 16:39:06 PDT 2009</t>
  </si>
  <si>
    <t>@RyanOConnor Totally feeling your pain right now. [TOS] deserved best book.  #tonys</t>
  </si>
  <si>
    <t>Sun Jun 07 16:39:13 PDT 2009</t>
  </si>
  <si>
    <t>@travisbme don't feel alone. i found another driver who takes pictures while driving...  @mandiengram  both of you: be safe!!!</t>
  </si>
  <si>
    <t>Sun Jun 07 16:39:14 PDT 2009</t>
  </si>
  <si>
    <t xml:space="preserve">@mholden89 You mean because of the BNP? Sounds like the NW will have one too.. </t>
  </si>
  <si>
    <t>Sun Jun 07 16:39:17 PDT 2009</t>
  </si>
  <si>
    <t xml:space="preserve">JOB + MONEY PLS! </t>
  </si>
  <si>
    <t>Sun Jun 07 16:39:20 PDT 2009</t>
  </si>
  <si>
    <t>@kmcconlogue good thinkinggg umm nope I'm working  are you?!</t>
  </si>
  <si>
    <t>alexxgem</t>
  </si>
  <si>
    <t xml:space="preserve">a little sunburned from the fundraiser...   </t>
  </si>
  <si>
    <t>vm_novak</t>
  </si>
  <si>
    <t xml:space="preserve">@beckilicious_ My bank must just suck. Their QIF exports don't work in any program I've tried and KMyMoney doesn't take .csv files </t>
  </si>
  <si>
    <t>Sun Jun 07 16:39:22 PDT 2009</t>
  </si>
  <si>
    <t>britbrit413</t>
  </si>
  <si>
    <t xml:space="preserve">Wishing i didn't have to be at work. </t>
  </si>
  <si>
    <t>Sun Jun 07 16:39:25 PDT 2009</t>
  </si>
  <si>
    <t>So wish I could get drunk for my birthday!  someone come take me out!</t>
  </si>
  <si>
    <t>Sun Jun 07 16:39:24 PDT 2009</t>
  </si>
  <si>
    <t xml:space="preserve">@jasohill what?!?  well there is no accounting for taste...I should go see it again soon, will probably be gone by next week... </t>
  </si>
  <si>
    <t>SueBirdFan</t>
  </si>
  <si>
    <t xml:space="preserve">But I know it's going to hurt pretty bad. </t>
  </si>
  <si>
    <t>Kathylene_T</t>
  </si>
  <si>
    <t xml:space="preserve">didn't get much sleep... i'm so early for work </t>
  </si>
  <si>
    <t>Sun Jun 07 16:39:27 PDT 2009</t>
  </si>
  <si>
    <t xml:space="preserve">@lizziepalmer Glad to hear it! It scares the crap out of me that so many people voted for them though </t>
  </si>
  <si>
    <t>Sun Jun 07 16:39:28 PDT 2009</t>
  </si>
  <si>
    <t xml:space="preserve">@OfficialBB can you give sophie and freddie they're names back now </t>
  </si>
  <si>
    <t>Sun Jun 07 16:39:31 PDT 2009</t>
  </si>
  <si>
    <t>kmccauley</t>
  </si>
  <si>
    <t>What an awesome weekend! And I just saw Tim Robbins [again] at the courts on MacDougal. His hair is white.   Andy Dufresne shouldn't age!</t>
  </si>
  <si>
    <t>Sun Jun 07 16:39:32 PDT 2009</t>
  </si>
  <si>
    <t>@willettemonique  dont tell me u missed day 26  oh no and ugh rain</t>
  </si>
  <si>
    <t>@jakoby0905 not the kitty.  why do u say that?</t>
  </si>
  <si>
    <t>Sun Jun 07 16:39:33 PDT 2009</t>
  </si>
  <si>
    <t>urmyheadache</t>
  </si>
  <si>
    <t>Tornado season  Central Iowa? Not a neat place to be tonight...well...it's kind of neat...but maybe not safe...?</t>
  </si>
  <si>
    <t>Sun Jun 07 16:39:34 PDT 2009</t>
  </si>
  <si>
    <t>tour's over   i HATE goodbyes, just can't stand them..The last night was amazing though, our gig, Undertones and our dressing room concert</t>
  </si>
  <si>
    <t>Sun Jun 07 16:39:35 PDT 2009</t>
  </si>
  <si>
    <t>katie_yates27</t>
  </si>
  <si>
    <t>WOOH! im tired lmao i miss itachi-kun  sad face* but im glad hes talking to me again &amp;lt;3</t>
  </si>
  <si>
    <t>Sun Jun 07 16:39:36 PDT 2009</t>
  </si>
  <si>
    <t xml:space="preserve">I need help with my homework </t>
  </si>
  <si>
    <t>Sun Jun 07 16:39:40 PDT 2009</t>
  </si>
  <si>
    <t xml:space="preserve">Stupid mother woke us up an hour eairly </t>
  </si>
  <si>
    <t xml:space="preserve">Y can't I ever find wat I want </t>
  </si>
  <si>
    <t>Sun Jun 07 16:39:41 PDT 2009</t>
  </si>
  <si>
    <t xml:space="preserve">I should not have taken that benedryl </t>
  </si>
  <si>
    <t>Sun Jun 07 16:39:44 PDT 2009</t>
  </si>
  <si>
    <t>roflchristine</t>
  </si>
  <si>
    <t xml:space="preserve">great... of course this would happen </t>
  </si>
  <si>
    <t>kristeeee</t>
  </si>
  <si>
    <t xml:space="preserve">is up and feels like going back to bed... aaaahhhh </t>
  </si>
  <si>
    <t>Sun Jun 07 16:39:45 PDT 2009</t>
  </si>
  <si>
    <t xml:space="preserve">@Kisses4may lmao..I wish I was @ Joes wit u so we could indulge in an amazing meal &amp;amp; watch the bush man scare the shit outta ppl </t>
  </si>
  <si>
    <t>Sun Jun 07 16:39:53 PDT 2009</t>
  </si>
  <si>
    <t>adrissia</t>
  </si>
  <si>
    <t xml:space="preserve">@davidschwimmer We are cold here in Brazil. Sad weather too </t>
  </si>
  <si>
    <t>Sun Jun 07 16:39:54 PDT 2009</t>
  </si>
  <si>
    <t>HeckDoodleCake</t>
  </si>
  <si>
    <t>@MoenickNovice HEY! I've been good. I'm on my way home from New Orleans.  How are you?</t>
  </si>
  <si>
    <t>WomenLearnThai</t>
  </si>
  <si>
    <t>I'm in a book and everyone now has their copy but me  http://bit.ly/kDS1J  come on post office! Give!</t>
  </si>
  <si>
    <t>@Jakoby0905 that is horrible  why do you think that</t>
  </si>
  <si>
    <t>Sun Jun 07 16:39:55 PDT 2009</t>
  </si>
  <si>
    <t>KiaFab2</t>
  </si>
  <si>
    <t xml:space="preserve">@keleigh hey idk if we still gonna watch it at mannys he's still playing bball </t>
  </si>
  <si>
    <t>Sun Jun 07 16:40:01 PDT 2009</t>
  </si>
  <si>
    <t>ShawnEP</t>
  </si>
  <si>
    <t xml:space="preserve">saw @jraquino and @ryanbandong at the parade. wanted to take a pic with jr but i was on the long arse line for halo-halo. </t>
  </si>
  <si>
    <t>SSbogatin</t>
  </si>
  <si>
    <t>About to go shopping for my brother  wish it was for me!</t>
  </si>
  <si>
    <t>JohnSettino</t>
  </si>
  <si>
    <t xml:space="preserve">why is the girl at the end of our row all by herself? That's sad </t>
  </si>
  <si>
    <t>Sun Jun 07 16:40:02 PDT 2009</t>
  </si>
  <si>
    <t>@ExpressiveP It really is difficult!  With the iPhone I can hear clicks with each letter-with itouch there weren't clicks so even harder.</t>
  </si>
  <si>
    <t>Sun Jun 07 16:40:03 PDT 2009</t>
  </si>
  <si>
    <t>ChristieSilver</t>
  </si>
  <si>
    <t xml:space="preserve">I hope there's internet in the tent tomorrow </t>
  </si>
  <si>
    <t>Sun Jun 07 16:40:06 PDT 2009</t>
  </si>
  <si>
    <t>is in wellington. it's cold  and im jet lagged. but am going to town in a bit for lunch &amp;amp; the beach!</t>
  </si>
  <si>
    <t>Sun Jun 07 16:40:07 PDT 2009</t>
  </si>
  <si>
    <t>marymp23</t>
  </si>
  <si>
    <t xml:space="preserve">if I say to u: I love u...u stay with me babe? </t>
  </si>
  <si>
    <t xml:space="preserve">@Pokinatcha That's the same ones I've been getting!!  They just change the name &amp;amp; send it again!  </t>
  </si>
  <si>
    <t>Sun Jun 07 16:40:08 PDT 2009</t>
  </si>
  <si>
    <t>when ur child has the right to be upset..what the heck do u do  i hate to him unhappy</t>
  </si>
  <si>
    <t>Sun Jun 07 16:40:09 PDT 2009</t>
  </si>
  <si>
    <t xml:space="preserve">enjoyin her buzz and her CRAZY ass personal Donisia... SO SAD she's leaving </t>
  </si>
  <si>
    <t>Sun Jun 07 16:40:10 PDT 2009</t>
  </si>
  <si>
    <t xml:space="preserve">@kristianc It's a terrible day for British Politics... </t>
  </si>
  <si>
    <t>Sun Jun 07 16:40:13 PDT 2009</t>
  </si>
  <si>
    <t>Momzxxxooo</t>
  </si>
  <si>
    <t xml:space="preserve">@luxuryluke, have no mouse </t>
  </si>
  <si>
    <t xml:space="preserve">can someone say middle school drama!!!!! side note: need to wash my hair, but don't feel like it... </t>
  </si>
  <si>
    <t>Sun Jun 07 16:40:14 PDT 2009</t>
  </si>
  <si>
    <t xml:space="preserve">XDILLIGAFX13X: My car wont start, this sucks i dont have the money to get it fixed </t>
  </si>
  <si>
    <t>Sun Jun 07 16:40:16 PDT 2009</t>
  </si>
  <si>
    <t>prettymsmina</t>
  </si>
  <si>
    <t>I got two of them now  : I hate Mosquitos</t>
  </si>
  <si>
    <t>Sun Jun 07 16:40:18 PDT 2009</t>
  </si>
  <si>
    <t>lucero75</t>
  </si>
  <si>
    <t xml:space="preserve">Thanks babes for everything. Loved every min. So sad to see you in. </t>
  </si>
  <si>
    <t>Sun Jun 07 16:40:19 PDT 2009</t>
  </si>
  <si>
    <t>@ktthebby awez  I want it badd ! it looks so comfy and tis majorly cutee ! but it probably looks way better on you than me !</t>
  </si>
  <si>
    <t>Sun Jun 07 16:40:21 PDT 2009</t>
  </si>
  <si>
    <t>rosieandtheband</t>
  </si>
  <si>
    <t xml:space="preserve">I may be going to LA on the 23rd. *Sigh* </t>
  </si>
  <si>
    <t>Sun Jun 07 16:40:50 PDT 2009</t>
  </si>
  <si>
    <t xml:space="preserve">Tryna Dye Myy Haiir But To Scared It Might Come Out Uglii Uqh Dnt Kno iif ii Should </t>
  </si>
  <si>
    <t>@davidleibrandt i missed the jtv chat  my friend didn't let me go watch it because we were writing a song. boooo.</t>
  </si>
  <si>
    <t>@johnciaga I wish, i felt really shitty all weekend  but It was amazing non the less</t>
  </si>
  <si>
    <t>Sun Jun 07 16:40:51 PDT 2009</t>
  </si>
  <si>
    <t>missbrat52</t>
  </si>
  <si>
    <t xml:space="preserve">Okay where r the Magic fans? Am I one of only a few? </t>
  </si>
  <si>
    <t>Sun Jun 07 16:40:53 PDT 2009</t>
  </si>
  <si>
    <t>AquaSoulFreeMe</t>
  </si>
  <si>
    <t xml:space="preserve">@ANKHonscious i wanted to take him on a adventure day but i forgot him </t>
  </si>
  <si>
    <t>MsTiffanyAmore</t>
  </si>
  <si>
    <t>@nieshaamos So I couldnt layout &amp;amp; tan as planned  but we got on the paddles boat (super fun! we're such big kids, lol), bbq-ed &amp;amp; whatnot.</t>
  </si>
  <si>
    <t>awsomebacon</t>
  </si>
  <si>
    <t xml:space="preserve">#eu09 drinking to labour. It was good while it lasted </t>
  </si>
  <si>
    <t>Sun Jun 07 16:40:55 PDT 2009</t>
  </si>
  <si>
    <t xml:space="preserve">The rest of Bucket List was soooo great...think I might jus have to cry myself to sleep now </t>
  </si>
  <si>
    <t>Sun Jun 07 16:40:57 PDT 2009</t>
  </si>
  <si>
    <t>jaylow0402</t>
  </si>
  <si>
    <t xml:space="preserve">this weekend didnt go well i wish my life was different at times </t>
  </si>
  <si>
    <t>missing @christalj   #southamericalovesmcfly</t>
  </si>
  <si>
    <t>temisol</t>
  </si>
  <si>
    <t xml:space="preserve">Cool has been achieved so 'cold' is right round the corner right?! On a random note; eating 5-6 fruit&amp;amp;veg daily is becoming v. taxing!! </t>
  </si>
  <si>
    <t>Sun Jun 07 16:40:58 PDT 2009</t>
  </si>
  <si>
    <t>misheez0rz</t>
  </si>
  <si>
    <t xml:space="preserve">trying to change my wordpress's layout </t>
  </si>
  <si>
    <t>karenl1119</t>
  </si>
  <si>
    <t xml:space="preserve">i need to get a new DVD player. The one I have keeps on freezing up </t>
  </si>
  <si>
    <t>Sun Jun 07 16:40:59 PDT 2009</t>
  </si>
  <si>
    <t xml:space="preserve">The worst thing about writing a paper for school is submitting it to writepoint &amp;amp; then correcting all grammer &amp;amp; spelling mistakes </t>
  </si>
  <si>
    <t>Sun Jun 07 16:41:00 PDT 2009</t>
  </si>
  <si>
    <t>TheDeathOfMe17</t>
  </si>
  <si>
    <t xml:space="preserve">Oh the joys and wonder of ISU's </t>
  </si>
  <si>
    <t>Julia_13</t>
  </si>
  <si>
    <t>@lisagoo i know.  i want kradison to get twitter. how about a joint kradison account hahah.</t>
  </si>
  <si>
    <t>Sun Jun 07 16:41:02 PDT 2009</t>
  </si>
  <si>
    <t>Danbearrr</t>
  </si>
  <si>
    <t>@Wossy I think we're all saddened by the departure of Margaret!  glad Yasmina won though, is Kate fitter in real life? :p</t>
  </si>
  <si>
    <t>Sun Jun 07 16:41:03 PDT 2009</t>
  </si>
  <si>
    <t xml:space="preserve">who is the independent in London who got 15,000 votes. I'm impressed - should be an achievement. 80,000 BNP supporters in London </t>
  </si>
  <si>
    <t>Sun Jun 07 16:41:04 PDT 2009</t>
  </si>
  <si>
    <t xml:space="preserve">Pray for April Rose and her family right now, she's declining fast http://littleoneapril.blogspot.com/ </t>
  </si>
  <si>
    <t>Sun Jun 07 16:41:05 PDT 2009</t>
  </si>
  <si>
    <t>josie613</t>
  </si>
  <si>
    <t>Damn I was really pulling for Gordon to get the win today... Ugh I am not a fan of Stewart  oh well there is always next week</t>
  </si>
  <si>
    <t>Sun Jun 07 16:41:06 PDT 2009</t>
  </si>
  <si>
    <t>deegeenene</t>
  </si>
  <si>
    <t xml:space="preserve">just dropped the Wysong's off at the airport. </t>
  </si>
  <si>
    <t>Sun Jun 07 16:41:10 PDT 2009</t>
  </si>
  <si>
    <t xml:space="preserve">i forgot to put lotion on my legs before i left </t>
  </si>
  <si>
    <t>lanikkawright</t>
  </si>
  <si>
    <t>Listening to love songs right now...   I need love!!</t>
  </si>
  <si>
    <t>Sun Jun 07 16:41:15 PDT 2009</t>
  </si>
  <si>
    <t>hanifleylabi</t>
  </si>
  <si>
    <t xml:space="preserve">@wesstreeting LOL i never liked that woman! gutted about yorks </t>
  </si>
  <si>
    <t>Sun Jun 07 16:41:16 PDT 2009</t>
  </si>
  <si>
    <t>NG01</t>
  </si>
  <si>
    <t xml:space="preserve">I wish people were more vocal about MP's, MEP's &amp;amp; politics in general before elections &amp;amp; not voice their thoughts after the fact </t>
  </si>
  <si>
    <t>JasMarie916</t>
  </si>
  <si>
    <t xml:space="preserve"> couldn't find it</t>
  </si>
  <si>
    <t>Sun Jun 07 16:41:18 PDT 2009</t>
  </si>
  <si>
    <t xml:space="preserve">Never before have I deleted an album I *bought*. Sorry, @themandymoore -- I'm a long time fan, but I can't stomach this one. </t>
  </si>
  <si>
    <t>Sun Jun 07 16:41:23 PDT 2009</t>
  </si>
  <si>
    <t>@Kelsie_love   Need me to come and kick some ass for ya?</t>
  </si>
  <si>
    <t>Sun Jun 07 16:41:24 PDT 2009</t>
  </si>
  <si>
    <t>@SadieH Aw that's rotten about the theft.  Glad you had fun tho!</t>
  </si>
  <si>
    <t>Sun Jun 07 16:41:25 PDT 2009</t>
  </si>
  <si>
    <t>SoWrongItsAbbey</t>
  </si>
  <si>
    <t xml:space="preserve">@billbeckett I feel you on that William </t>
  </si>
  <si>
    <t xml:space="preserve">@wikdot Eeek! Teeth! Well my front left tooth will always be a bit yellow, i had it coloured that way when i was younger </t>
  </si>
  <si>
    <t>Sun Jun 07 16:41:27 PDT 2009</t>
  </si>
  <si>
    <t xml:space="preserve">doesn't feel good. </t>
  </si>
  <si>
    <t>Sun Jun 07 16:41:29 PDT 2009</t>
  </si>
  <si>
    <t>HYJMPR7</t>
  </si>
  <si>
    <t>Just got back from st louis, now working at family video cuz i have to  dumb people</t>
  </si>
  <si>
    <t>Sun Jun 07 16:41:33 PDT 2009</t>
  </si>
  <si>
    <t xml:space="preserve">@cheapsuits You betcha. the &amp;quot;airport bar&amp;quot; isn't even open </t>
  </si>
  <si>
    <t>Sun Jun 07 16:41:35 PDT 2009</t>
  </si>
  <si>
    <t xml:space="preserve">Laying around at brittany's waiting for her to finish up eating.. Her rooms about a bajillion degrees </t>
  </si>
  <si>
    <t>Sun Jun 07 16:41:36 PDT 2009</t>
  </si>
  <si>
    <t>cary5871</t>
  </si>
  <si>
    <t xml:space="preserve">@Brandon_h thanks for the link.  I guess I'll be waiting till the 26th if I want them in mp3 format. </t>
  </si>
  <si>
    <t>Sun Jun 07 16:41:37 PDT 2009</t>
  </si>
  <si>
    <t xml:space="preserve"> i swear to cheese &amp;amp; crackers @songzyuuup is in Detroit like every 2 months &amp;amp; i NEVER get to see him!  i swear this blows monkeyballs!</t>
  </si>
  <si>
    <t>Sun Jun 07 16:41:38 PDT 2009</t>
  </si>
  <si>
    <t>@beccadurbin  aww im sorry, its not serious is it?</t>
  </si>
  <si>
    <t>Sun Jun 07 16:41:39 PDT 2009</t>
  </si>
  <si>
    <t>Lconn22</t>
  </si>
  <si>
    <t xml:space="preserve">@sheridanmarfil i miss football sunday! buffalo billiards lost their cafe license - no outside seating </t>
  </si>
  <si>
    <t>Sun Jun 07 16:41:42 PDT 2009</t>
  </si>
  <si>
    <t>sambanova</t>
  </si>
  <si>
    <t xml:space="preserve">@uhthedeal I can't help it...I'm on lust over drive, damn those ridiculously good looking Italians. I only know skeezy Italians </t>
  </si>
  <si>
    <t xml:space="preserve">I hate losing stuff!! Also i'm hungry </t>
  </si>
  <si>
    <t>Sun Jun 07 16:41:43 PDT 2009</t>
  </si>
  <si>
    <t>MaryGoonGirl</t>
  </si>
  <si>
    <t>Just got back frm runin arans wit Sally..it felt like old times..shes goin bak 2 trish 4 a lil bit I miss her already  Gona try 2 stay up!</t>
  </si>
  <si>
    <t>Sun Jun 07 16:41:44 PDT 2009</t>
  </si>
  <si>
    <t>sarahmetroke</t>
  </si>
  <si>
    <t xml:space="preserve">I was taking my dishes out of the washer, and i cut myself....it hurts so bad! </t>
  </si>
  <si>
    <t>Sun Jun 07 16:41:45 PDT 2009</t>
  </si>
  <si>
    <t xml:space="preserve">I FREAKING MISS @jasinooo. i can't believe you were here the entire week and i only saw you once! what the hell man </t>
  </si>
  <si>
    <t>Sun Jun 07 16:41:47 PDT 2009</t>
  </si>
  <si>
    <t>Awww my other niece is so my mini me  i want one!  &amp;lt;~*msnanette*~&amp;gt;</t>
  </si>
  <si>
    <t>kat_nasty</t>
  </si>
  <si>
    <t xml:space="preserve">@socalvballqt SERIOUSLY! i just want to be done with this quarter! ahhh! boo, finals! </t>
  </si>
  <si>
    <t>Sun Jun 07 16:41:50 PDT 2009</t>
  </si>
  <si>
    <t>Daeian</t>
  </si>
  <si>
    <t xml:space="preserve">Moving sucks. </t>
  </si>
  <si>
    <t>Sun Jun 07 16:41:51 PDT 2009</t>
  </si>
  <si>
    <t xml:space="preserve">@ryansit YES. I'm sad that I probably won't be able to watch the telecast. Curse my lack of cable. </t>
  </si>
  <si>
    <t>Sun Jun 07 16:41:57 PDT 2009</t>
  </si>
  <si>
    <t xml:space="preserve">Been tired all evening but I've been in bed now for an hour and can't sleep. Not even galatica is helping </t>
  </si>
  <si>
    <t xml:space="preserve">LOL @ImKOOTH is mad at me and isn't talking to me anymore. </t>
  </si>
  <si>
    <t>Sun Jun 07 16:41:58 PDT 2009</t>
  </si>
  <si>
    <t>TMoodz</t>
  </si>
  <si>
    <t xml:space="preserve">@MALIASHUTUP KIDDO U SHOULD BE HERE AT AUNT ROSE HOUSE TO KEEP ME COMPANY!! IM ABOUT TO GO CRAZY. N I DIDNT DRIVE </t>
  </si>
  <si>
    <t>@hellkelpie :: hey babe...  you gotta hate public holidays...</t>
  </si>
  <si>
    <t>Sun Jun 07 16:42:00 PDT 2009</t>
  </si>
  <si>
    <t>qutequte</t>
  </si>
  <si>
    <t>@Fantasy_Art  Seems like many people are hurting their knees these days!    Be safe my friend!  Lookg 4ward to chat again (and art!!)</t>
  </si>
  <si>
    <t>Sun Jun 07 16:42:03 PDT 2009</t>
  </si>
  <si>
    <t>eww..stinky ranch 99 grocery store..  haha..</t>
  </si>
  <si>
    <t>Sun Jun 07 16:42:04 PDT 2009</t>
  </si>
  <si>
    <t>April_Jade</t>
  </si>
  <si>
    <t xml:space="preserve">@coviegirl I know...I'm seriously worried about her. </t>
  </si>
  <si>
    <t>Bodies recovered from the June 1 Air France flight  http://bit.ly/17fD61</t>
  </si>
  <si>
    <t xml:space="preserve">@Angelfan Praying for you to warm up too!!!  It wasn't bad tempwise here today, but if you are cold today-it must be headed my way!!  </t>
  </si>
  <si>
    <t>@dougiemcfly Hate the fact that you didn't even look at the crowd  You were awesome tonight Doug! I love u, thanks for the plectrum!!!</t>
  </si>
  <si>
    <t xml:space="preserve">I don't think my nerd works at EB </t>
  </si>
  <si>
    <t>Sun Jun 07 16:42:10 PDT 2009</t>
  </si>
  <si>
    <t>Fay_way</t>
  </si>
  <si>
    <t xml:space="preserve">Been catching up on Castle most of the afternoon. Nice show. Glad Nathan Fillion has a new show. Still miss Firefly. </t>
  </si>
  <si>
    <t>Sun Jun 07 16:42:11 PDT 2009</t>
  </si>
  <si>
    <t xml:space="preserve">@RClapham I know, bad times </t>
  </si>
  <si>
    <t xml:space="preserve">Well now I'm off to dinner...  by myself </t>
  </si>
  <si>
    <t>Sun Jun 07 16:42:12 PDT 2009</t>
  </si>
  <si>
    <t>Randeesa</t>
  </si>
  <si>
    <t>@Aliwolf9 that it does wifey   i give u lots and lots of love!!</t>
  </si>
  <si>
    <t>Sun Jun 07 16:42:13 PDT 2009</t>
  </si>
  <si>
    <t>pubby</t>
  </si>
  <si>
    <t xml:space="preserve">Just as one wakes to a carpet of white dung when it snows overnight, I'm worried I'll wake to an EU parliament full of racists. #hitler </t>
  </si>
  <si>
    <t>Sun Jun 07 16:42:14 PDT 2009</t>
  </si>
  <si>
    <t>auntchrisbronx</t>
  </si>
  <si>
    <t xml:space="preserve">@COWBOYJDANOS last nite I had my fill of beer. Tonite it's all about getting ready for Monday. </t>
  </si>
  <si>
    <t>Sun Jun 07 16:42:16 PDT 2009</t>
  </si>
  <si>
    <t xml:space="preserve">Hectic day tomorrow gotta get up early  night all, tweet laters </t>
  </si>
  <si>
    <t>Sun Jun 07 16:42:17 PDT 2009</t>
  </si>
  <si>
    <t>AshliAllen2</t>
  </si>
  <si>
    <t>what the hell. Aunts dog just died. If any of you have seen Marley and Me, it was just like that.They had to put it down last night  sorry</t>
  </si>
  <si>
    <t>Sun Jun 07 16:42:22 PDT 2009</t>
  </si>
  <si>
    <t xml:space="preserve">@aaaashleyyyy awwww, how? </t>
  </si>
  <si>
    <t>Sun Jun 07 16:42:24 PDT 2009</t>
  </si>
  <si>
    <t xml:space="preserve">Oh God. I'm actually ashamed to be from Yorkshire and the Humber, even if I don't live there now. All I can say is &amp;quot;sorry Europe&amp;quot;. </t>
  </si>
  <si>
    <t>Sun Jun 07 16:42:26 PDT 2009</t>
  </si>
  <si>
    <t>StopNickGriffin</t>
  </si>
  <si>
    <t xml:space="preserve">@bryntittle we did say </t>
  </si>
  <si>
    <t>Sun Jun 07 16:42:27 PDT 2009</t>
  </si>
  <si>
    <t xml:space="preserve">@TheBigPA congrats! I'm only at like 150 </t>
  </si>
  <si>
    <t xml:space="preserve">@macjw2 this MEP they've put in place is ex NF! waiting for someone to paint a st davids star on my door </t>
  </si>
  <si>
    <t>Sun Jun 07 16:43:04 PDT 2009</t>
  </si>
  <si>
    <t xml:space="preserve">KFC...but it's not free. </t>
  </si>
  <si>
    <t>yogadork</t>
  </si>
  <si>
    <t xml:space="preserve">oh no.. here come the aches </t>
  </si>
  <si>
    <t>Sun Jun 07 16:43:06 PDT 2009</t>
  </si>
  <si>
    <t xml:space="preserve">@katyastrophic Sunshine I couldn't hear you  I really couldn't, I heard like 2 words, I'm sorry </t>
  </si>
  <si>
    <t>Damn I'm awful parched  _need thirst quencher asap !!</t>
  </si>
  <si>
    <t>Sun Jun 07 16:43:09 PDT 2009</t>
  </si>
  <si>
    <t xml:space="preserve">Been trying to upload my GA tour pics to Flickr all day but have the worst Internet connection ever! Taken all day to upload 100 pics </t>
  </si>
  <si>
    <t>Sun Jun 07 16:43:11 PDT 2009</t>
  </si>
  <si>
    <t xml:space="preserve">@bkzflyygirl I missed service cuz I got drunk last night...sorry </t>
  </si>
  <si>
    <t>Sun Jun 07 16:43:14 PDT 2009</t>
  </si>
  <si>
    <t>@Heidifirminger  whats happened?? x</t>
  </si>
  <si>
    <t>So....I've cleaned my room, but I don't have enough space for my shoes    what to do, what to do????</t>
  </si>
  <si>
    <t>Sun Jun 07 16:43:15 PDT 2009</t>
  </si>
  <si>
    <t>@arepeejee ..real lack of independent, well-informed and balanced thought out there.  It disgust me too. x</t>
  </si>
  <si>
    <t>Sun Jun 07 16:43:16 PDT 2009</t>
  </si>
  <si>
    <t xml:space="preserve">I hate hospitals. Everything is so white it's disturbing, </t>
  </si>
  <si>
    <t>Sun Jun 07 16:43:17 PDT 2009</t>
  </si>
  <si>
    <t xml:space="preserve">AHH THE STALKER FREAKY GROSS CREEPY GUY IS BACK AGAIN!! far he wont give up! i dont wanna see dodgy things! </t>
  </si>
  <si>
    <t>Sun Jun 07 16:43:20 PDT 2009</t>
  </si>
  <si>
    <t xml:space="preserve">80,000 people voted for the Big Natzi Prats!? I'm kind of scared to walk out of my door now </t>
  </si>
  <si>
    <t>Sun Jun 07 16:43:21 PDT 2009</t>
  </si>
  <si>
    <t>@mugglemama oh you poor thing   sorry *hugs*</t>
  </si>
  <si>
    <t>Sun Jun 07 16:43:23 PDT 2009</t>
  </si>
  <si>
    <t xml:space="preserve">@BhindMyHzlEyez awwwwwww boo.... I'm studying for my exam </t>
  </si>
  <si>
    <t>Sun Jun 07 16:43:24 PDT 2009</t>
  </si>
  <si>
    <t xml:space="preserve">@damarisens Sadly not.  I was taking friend home &amp;amp; by the time I got back to the cow the police were there.  I had my nice cam too! </t>
  </si>
  <si>
    <t>We're an hour late to the party  srry chris</t>
  </si>
  <si>
    <t>Sun Jun 07 16:43:25 PDT 2009</t>
  </si>
  <si>
    <t>Ugh.. idk anymore      ...&amp;lt;3?</t>
  </si>
  <si>
    <t>Sun Jun 07 16:43:28 PDT 2009</t>
  </si>
  <si>
    <t>dragnlvr76</t>
  </si>
  <si>
    <t xml:space="preserve">I hate being allergic to cats. My brother has the cutest little kitty, but I'm now extremely miserable. My Claritin-D didnt even help. </t>
  </si>
  <si>
    <t>willowphile</t>
  </si>
  <si>
    <t xml:space="preserve">doesn't wanna come home. </t>
  </si>
  <si>
    <t>Sun Jun 07 16:43:29 PDT 2009</t>
  </si>
  <si>
    <t xml:space="preserve">just finished making my study sheet for spanish. now is time for the actual studying part. </t>
  </si>
  <si>
    <t>Sun Jun 07 16:43:30 PDT 2009</t>
  </si>
  <si>
    <t>Mom2KnM</t>
  </si>
  <si>
    <t xml:space="preserve">And so it begins...the nightly crying for the paci. This is torture for the both of us. </t>
  </si>
  <si>
    <t>Sun Jun 07 16:43:32 PDT 2009</t>
  </si>
  <si>
    <t>angeluvshar</t>
  </si>
  <si>
    <t xml:space="preserve">I hate working all weekend </t>
  </si>
  <si>
    <t>mizzlaeah</t>
  </si>
  <si>
    <t xml:space="preserve">niice out today to do nothing </t>
  </si>
  <si>
    <t>Sun Jun 07 16:43:33 PDT 2009</t>
  </si>
  <si>
    <t xml:space="preserve">TRYING TO FIND THE WAY TO THE MISS TILA TEQUILA  RESPOND MY UPDATES </t>
  </si>
  <si>
    <t>Sun Jun 07 16:43:35 PDT 2009</t>
  </si>
  <si>
    <t>Amanda_Gigames</t>
  </si>
  <si>
    <t xml:space="preserve">The weekend is almost finished!!! </t>
  </si>
  <si>
    <t>Sun Jun 07 16:43:36 PDT 2009</t>
  </si>
  <si>
    <t>iRepTrina</t>
  </si>
  <si>
    <t xml:space="preserve">Awww... Decent movie. I didn't cry, but it is kinda sad. </t>
  </si>
  <si>
    <t>Sun Jun 07 16:43:38 PDT 2009</t>
  </si>
  <si>
    <t>chefdevin</t>
  </si>
  <si>
    <t xml:space="preserve">Wondering what actor or musician ladies have a crush on? I was crushing on David Cook from Idol last year, but no-one 4 awhile. </t>
  </si>
  <si>
    <t>Sun Jun 07 16:43:39 PDT 2009</t>
  </si>
  <si>
    <t>Uchenna3</t>
  </si>
  <si>
    <t xml:space="preserve">ok everyone keeps asking me if the seats on both sides of me are taken and i say no. they proceed to give me a weird look </t>
  </si>
  <si>
    <t>Sun Jun 07 16:43:48 PDT 2009</t>
  </si>
  <si>
    <t>jenshealth</t>
  </si>
  <si>
    <t xml:space="preserve">Trying to break my sugar addiction is so hard! I did great for a while but making  &amp;amp; sampling my brothers grooms cake set me back. </t>
  </si>
  <si>
    <t>Sun Jun 07 16:43:50 PDT 2009</t>
  </si>
  <si>
    <t xml:space="preserve">@shae75 I'm sure you'll miss her. </t>
  </si>
  <si>
    <t>Sun Jun 07 16:43:51 PDT 2009</t>
  </si>
  <si>
    <t>DODIC</t>
  </si>
  <si>
    <t xml:space="preserve">Lakers or Orlando: who will win 2day or series? Both have a Disney, so where would winners go? SA lost so my team is at home watching </t>
  </si>
  <si>
    <t>Sun Jun 07 16:43:52 PDT 2009</t>
  </si>
  <si>
    <t>cyndalboo</t>
  </si>
  <si>
    <t xml:space="preserve">he won't answer me, and it makes me want to cryyy </t>
  </si>
  <si>
    <t>Sun Jun 07 16:43:53 PDT 2009</t>
  </si>
  <si>
    <t xml:space="preserve">I feel sooooooo....... jealous of Kristen Stewart right now, cause' she doesn't realize how lucky she is to be with Robert Pattinson!!!!! </t>
  </si>
  <si>
    <t>Sun Jun 07 16:43:55 PDT 2009</t>
  </si>
  <si>
    <t xml:space="preserve">Still at maddies. Tiredddd </t>
  </si>
  <si>
    <t xml:space="preserve">Umm...so I def work for the sweetest youth group...Im gonna miss these guys </t>
  </si>
  <si>
    <t>Sun Jun 07 16:43:56 PDT 2009</t>
  </si>
  <si>
    <t xml:space="preserve">walking, just walking, and my toe caught on my son's bass cord (which was in the middle of the LR floor, btw) and now my knee is borked. </t>
  </si>
  <si>
    <t>rachquah</t>
  </si>
  <si>
    <t xml:space="preserve">Does not want to be going to this exam </t>
  </si>
  <si>
    <t>Sun Jun 07 16:43:57 PDT 2009</t>
  </si>
  <si>
    <t xml:space="preserve">@dogzero sadly I suspect you are right </t>
  </si>
  <si>
    <t>Sun Jun 07 16:43:58 PDT 2009</t>
  </si>
  <si>
    <t xml:space="preserve">@shocktheshadows i'm gonna fail my gcses. </t>
  </si>
  <si>
    <t xml:space="preserve">@jimparedes you won't attend the June 10 rally? </t>
  </si>
  <si>
    <t>Sun Jun 07 16:44:01 PDT 2009</t>
  </si>
  <si>
    <t>@iamjersey  Nope. You're not coming to Vancouver.</t>
  </si>
  <si>
    <t>Pray for April Rose and her family right now, she's declining fast http://littleoneapril.blogspot.com/  @kathyireland @NatalieGrant</t>
  </si>
  <si>
    <t>LonewolfLakota</t>
  </si>
  <si>
    <t>@kirstiealley Not much on TV tonight   All repeats. I hear that Nurse Jackie show is real good.  Weeds is on too.  Love that show!</t>
  </si>
  <si>
    <t>Sun Jun 07 16:44:02 PDT 2009</t>
  </si>
  <si>
    <t>bobbylongpimp</t>
  </si>
  <si>
    <t>@tynie626 aww!! cute pics of the boys, i take it you missed them   im surprised there wasn't some sort of mob frenzy!</t>
  </si>
  <si>
    <t>Sun Jun 07 16:44:03 PDT 2009</t>
  </si>
  <si>
    <t>soooooo hungry  wawawa ugh ....</t>
  </si>
  <si>
    <t xml:space="preserve">I miss being able to eat tamales </t>
  </si>
  <si>
    <t>Sun Jun 07 16:44:04 PDT 2009</t>
  </si>
  <si>
    <t xml:space="preserve">had 30 minutes left on the meter but got rained out at the beach  but my tan looks good </t>
  </si>
  <si>
    <t>Sun Jun 07 16:44:06 PDT 2009</t>
  </si>
  <si>
    <t>SarahJPM</t>
  </si>
  <si>
    <t xml:space="preserve">iunno why i even got twitter tbh.... im tired </t>
  </si>
  <si>
    <t>ESPIONAGEROB</t>
  </si>
  <si>
    <t xml:space="preserve">@MISSRAINY the dream </t>
  </si>
  <si>
    <t>Sun Jun 07 16:44:08 PDT 2009</t>
  </si>
  <si>
    <t xml:space="preserve">right- getting a little peed aff  at @rustyrockets bumping us !! he aint been on in ages!!!   </t>
  </si>
  <si>
    <t xml:space="preserve">@PussyPrevails What? Even me? </t>
  </si>
  <si>
    <t>Sun Jun 07 16:44:10 PDT 2009</t>
  </si>
  <si>
    <t xml:space="preserve">not happy that @randomblonde is refusing to answer my phone calls </t>
  </si>
  <si>
    <t xml:space="preserve">I hope that Upton's left shoulder will not be a problem for him... </t>
  </si>
  <si>
    <t>Sun Jun 07 16:44:11 PDT 2009</t>
  </si>
  <si>
    <t>DrAliceBoyes</t>
  </si>
  <si>
    <t xml:space="preserve">RadioNZ wanted to resched interview for this afternoon but I couldn't do it b/c booked up w/ clients </t>
  </si>
  <si>
    <t>MordeboTe</t>
  </si>
  <si>
    <t xml:space="preserve">Thank god I'm out of work. Spencer's kills my soul a little more each shift </t>
  </si>
  <si>
    <t>Sun Jun 07 16:44:13 PDT 2009</t>
  </si>
  <si>
    <t xml:space="preserve">Lost a bit of my photo equipment in a ditch on that photoshoot with band. Have to go back 2morrow with metal detector. </t>
  </si>
  <si>
    <t>Sun Jun 07 16:44:14 PDT 2009</t>
  </si>
  <si>
    <t xml:space="preserve">I don't feel good at all!!!...smh </t>
  </si>
  <si>
    <t>Sun Jun 07 16:44:16 PDT 2009</t>
  </si>
  <si>
    <t>ladysylvan</t>
  </si>
  <si>
    <t>lost rn, @waitingonsome? and sowwies.  i didn't even know you still twittered! dunno why lol</t>
  </si>
  <si>
    <t>Sun Jun 07 16:44:18 PDT 2009</t>
  </si>
  <si>
    <t>@jaykpurdy when are yall going to come to Florida we feel so unloved  you guys haven't come here yet what's up with that ? Still love yea</t>
  </si>
  <si>
    <t>Sun Jun 07 16:44:19 PDT 2009</t>
  </si>
  <si>
    <t xml:space="preserve">Getting ready for work; worried about my little love's fraidy self </t>
  </si>
  <si>
    <t>poor666</t>
  </si>
  <si>
    <t xml:space="preserve">@karlus good luck </t>
  </si>
  <si>
    <t>Sun Jun 07 16:44:21 PDT 2009</t>
  </si>
  <si>
    <t>stevedolan</t>
  </si>
  <si>
    <t xml:space="preserve">The weekend is over and back to work tomorrow </t>
  </si>
  <si>
    <t>Sun Jun 07 16:44:22 PDT 2009</t>
  </si>
  <si>
    <t>stephyencore</t>
  </si>
  <si>
    <t>jus got done showerin work time is near  KIRSTEN UR SO DAMN CONFUSINGGG !</t>
  </si>
  <si>
    <t>kswildwind</t>
  </si>
  <si>
    <t xml:space="preserve">WOW I can't believe the weekend is almost over..... </t>
  </si>
  <si>
    <t>Sun Jun 07 16:44:24 PDT 2009</t>
  </si>
  <si>
    <t>insanexoverxhim</t>
  </si>
  <si>
    <t xml:space="preserve">Just woke up and my morning is not good. </t>
  </si>
  <si>
    <t>Sun Jun 07 16:44:26 PDT 2009</t>
  </si>
  <si>
    <t>claireehutton</t>
  </si>
  <si>
    <t xml:space="preserve">family guy then bed, school tomorrow </t>
  </si>
  <si>
    <t>Sun Jun 07 16:44:27 PDT 2009</t>
  </si>
  <si>
    <t xml:space="preserve">Can't watch anymore, too wound up, Night All </t>
  </si>
  <si>
    <t>Sun Jun 07 16:44:29 PDT 2009</t>
  </si>
  <si>
    <t xml:space="preserve">@CeceJonas oh thats good then! is it summer where you are? it is winter here </t>
  </si>
  <si>
    <t>Sun Jun 07 16:44:30 PDT 2009</t>
  </si>
  <si>
    <t>Swmngrl95</t>
  </si>
  <si>
    <t xml:space="preserve">Whooo Hoooo!! Yard sale is done, truck is loaded. Wish I had cable hooked up to watch the extreme rules pay-per-view. </t>
  </si>
  <si>
    <t>Sun Jun 07 16:44:31 PDT 2009</t>
  </si>
  <si>
    <t xml:space="preserve">Is obviously still feeling the effects of being sick on Thursday </t>
  </si>
  <si>
    <t>Sun Jun 07 16:44:32 PDT 2009</t>
  </si>
  <si>
    <t xml:space="preserve">@Lutfisk me neither. I hate Sunday nights </t>
  </si>
  <si>
    <t>Sun Jun 07 16:44:50 PDT 2009</t>
  </si>
  <si>
    <t>monica_heart</t>
  </si>
  <si>
    <t xml:space="preserve">Just woke up from a 12 hour coma convinced i owned a baby hamster . . . I don't </t>
  </si>
  <si>
    <t>Sun Jun 07 16:44:57 PDT 2009</t>
  </si>
  <si>
    <t>@ScorpionSilver Hey pretty lady!! Hows that tummy of yours? I'm really sorry you were so sick booo  xx</t>
  </si>
  <si>
    <t>Sun Jun 07 16:44:59 PDT 2009</t>
  </si>
  <si>
    <t xml:space="preserve">@titleofshow Hunter and Jeffy look so cute at the Tony's, wish you had one </t>
  </si>
  <si>
    <t>bethanykinsella</t>
  </si>
  <si>
    <t xml:space="preserve">Dear Citibank.  Please show all scheduled payments (auto pay and scheduled) in 'payment' section.  Paid our bill twice </t>
  </si>
  <si>
    <t>Sun Jun 07 16:45:00 PDT 2009</t>
  </si>
  <si>
    <t xml:space="preserve">@ericssan thx! Well I can do the water part but only get 3-4hrs of sleep per night </t>
  </si>
  <si>
    <t>Sun Jun 07 16:45:01 PDT 2009</t>
  </si>
  <si>
    <t>huntsvillegregg</t>
  </si>
  <si>
    <t>the dance continues,but the outcome still will be the same  dont feel good today, think i am really sick.</t>
  </si>
  <si>
    <t xml:space="preserve">@L_A_LuVerGyrL im NOT a huge fan of mole. </t>
  </si>
  <si>
    <t>Sun Jun 07 16:45:02 PDT 2009</t>
  </si>
  <si>
    <t>bbttxu</t>
  </si>
  <si>
    <t xml:space="preserve">oh noes! just cancelled my dreamhost account. that webpage i haven't updated in a year is no longer available... </t>
  </si>
  <si>
    <t>Sun Jun 07 16:45:03 PDT 2009</t>
  </si>
  <si>
    <t>mariacalado</t>
  </si>
  <si>
    <t>@judomary Good question, I have to get up at 6:30 am  @joystimson Awesome, all those people are wonderful. Glad you had fun. Good night!</t>
  </si>
  <si>
    <t xml:space="preserve">it would appear that the Big Black Dog wants to ride on my back again </t>
  </si>
  <si>
    <t>Sun Jun 07 16:45:04 PDT 2009</t>
  </si>
  <si>
    <t>@shwe370 Life is tough like a brick...  Sadly!</t>
  </si>
  <si>
    <t>heybelindaa</t>
  </si>
  <si>
    <t xml:space="preserve">can't wait for school tomorrow ahhh but I have to work on my speech. </t>
  </si>
  <si>
    <t>Sun Jun 07 16:45:06 PDT 2009</t>
  </si>
  <si>
    <t>MRGunnZ</t>
  </si>
  <si>
    <t xml:space="preserve">@TheTrafficker my ps3 is fucked </t>
  </si>
  <si>
    <t>Sun Jun 07 16:45:07 PDT 2009</t>
  </si>
  <si>
    <t>ferevermore</t>
  </si>
  <si>
    <t xml:space="preserve">I didn't mean to take a 2.25 hour nap </t>
  </si>
  <si>
    <t>Sun Jun 07 16:45:08 PDT 2009</t>
  </si>
  <si>
    <t>beanbeanfox</t>
  </si>
  <si>
    <t>@HeidiNoelle I hope I didn't give you my germs.  Hope you feel better soon! I am still sick, too.</t>
  </si>
  <si>
    <t>Sun Jun 07 16:45:09 PDT 2009</t>
  </si>
  <si>
    <t>Fierceasicanbe</t>
  </si>
  <si>
    <t xml:space="preserve">@djdimepiece you're very welcome doll it just did something to me! How's the show! I want to tune in but can't! </t>
  </si>
  <si>
    <t>Sun Jun 07 16:45:10 PDT 2009</t>
  </si>
  <si>
    <t>bayykid</t>
  </si>
  <si>
    <t>Sun Jun 07 16:45:12 PDT 2009</t>
  </si>
  <si>
    <t>Teegrly</t>
  </si>
  <si>
    <t xml:space="preserve">Getting ready for another week of rain </t>
  </si>
  <si>
    <t>Sun Jun 07 16:45:13 PDT 2009</t>
  </si>
  <si>
    <t xml:space="preserve">Wow my allergies are out of control. Zyrtec and other OTC meds aren't working </t>
  </si>
  <si>
    <t>Sun Jun 07 16:45:15 PDT 2009</t>
  </si>
  <si>
    <t>i got excited that britney spears was following me on here. then realised i was among 300,000+ others  not feeling so special anymore.</t>
  </si>
  <si>
    <t xml:space="preserve">@So0Syncere  sooo sorry to hear that sweetie </t>
  </si>
  <si>
    <t>Sun Jun 07 16:45:16 PDT 2009</t>
  </si>
  <si>
    <t xml:space="preserve">@DitaVonTeese its showbusiness, love  have to say, glad im not in it and glad i dont eat noodles </t>
  </si>
  <si>
    <t xml:space="preserve">@Brat2uall her would not understand </t>
  </si>
  <si>
    <t>Sun Jun 07 16:45:19 PDT 2009</t>
  </si>
  <si>
    <t xml:space="preserve">@BuffaloGold wow, I've never done that (or tried to....)  Only you....sure wish I was going to hang out with you guys next week. </t>
  </si>
  <si>
    <t>Sun Jun 07 16:45:23 PDT 2009</t>
  </si>
  <si>
    <t>Gniwx</t>
  </si>
  <si>
    <t xml:space="preserve">I am trying to change my back ground pic but twitter is not letting me </t>
  </si>
  <si>
    <t>Sun Jun 07 16:45:25 PDT 2009</t>
  </si>
  <si>
    <t>nycolle</t>
  </si>
  <si>
    <t xml:space="preserve">@mitchelmusso I love you soo much </t>
  </si>
  <si>
    <t>Sun Jun 07 16:45:27 PDT 2009</t>
  </si>
  <si>
    <t>melia335</t>
  </si>
  <si>
    <t xml:space="preserve">Cryed during Hotel For Dogs. Sad Movie. </t>
  </si>
  <si>
    <t>xneedlesnpins</t>
  </si>
  <si>
    <t xml:space="preserve">Ugh, sore throat. Hope dad didn't pass his fever over to me. </t>
  </si>
  <si>
    <t>Sun Jun 07 16:45:30 PDT 2009</t>
  </si>
  <si>
    <t xml:space="preserve">@greggarbo Dang...traffic school's the worst! It sucks your soul out for the better part of a day when you could be playing music. </t>
  </si>
  <si>
    <t>lauraandon</t>
  </si>
  <si>
    <t xml:space="preserve">ear ache and jaw ache!! dont chew a whole packet of chewing gum </t>
  </si>
  <si>
    <t>Sun Jun 07 16:45:31 PDT 2009</t>
  </si>
  <si>
    <t xml:space="preserve">@PlayinBlackKeys oh haha yeah, I'm not at home  I'm gonna miss it </t>
  </si>
  <si>
    <t>katheesue</t>
  </si>
  <si>
    <t>It doesn't pay to take time off it seems.  My punishment for leaving work early on Friday is to work tonight   Will pop in from time2time</t>
  </si>
  <si>
    <t>Sun Jun 07 16:45:32 PDT 2009</t>
  </si>
  <si>
    <t>drewski1587</t>
  </si>
  <si>
    <t xml:space="preserve">Weekend at the cape is over. The bridge is coming up soon </t>
  </si>
  <si>
    <t>TSTAR777</t>
  </si>
  <si>
    <t>Riddled with a cold  Not happy Jan!!! Bring back the sun.</t>
  </si>
  <si>
    <t>Sun Jun 07 16:45:35 PDT 2009</t>
  </si>
  <si>
    <t>davidcoast</t>
  </si>
  <si>
    <t xml:space="preserve">I am so tired all the time </t>
  </si>
  <si>
    <t>Sun Jun 07 16:45:41 PDT 2009</t>
  </si>
  <si>
    <t>caniso13</t>
  </si>
  <si>
    <t xml:space="preserve">Super relaxed Sunday is almost over </t>
  </si>
  <si>
    <t>Sun Jun 07 16:45:44 PDT 2009</t>
  </si>
  <si>
    <t xml:space="preserve">A wasted day  I'm gonna retire to my bed for the remainder of the evening. Good Night </t>
  </si>
  <si>
    <t>Sun Jun 07 16:45:42 PDT 2009</t>
  </si>
  <si>
    <t xml:space="preserve">Ugh, sore throat. Hope dad didn't pass his fever on to me. </t>
  </si>
  <si>
    <t>Sun Jun 07 16:45:45 PDT 2009</t>
  </si>
  <si>
    <t>moniquelebedew</t>
  </si>
  <si>
    <t xml:space="preserve">I just scratched my face too hard and it really hurt. I hate sunburns </t>
  </si>
  <si>
    <t>BeardBurk</t>
  </si>
  <si>
    <t>@taurenwells timothy is but i cant.  gotta work at 5am. Sigh...</t>
  </si>
  <si>
    <t xml:space="preserve">ROUGH DRAFT (Full Version) - Greenish-Yellow Weirdo Theme. http://twitpic.com/6vaw6/full Need to make all blacks the same still. </t>
  </si>
  <si>
    <t>@iam_Casper82 i am so sorry! ur still banned  dnt worry, u will b reinstated soon!</t>
  </si>
  <si>
    <t>Sun Jun 07 16:45:46 PDT 2009</t>
  </si>
  <si>
    <t xml:space="preserve">Had a dream last night my friends &amp;amp; I went to high school musical prom but nobody asked me2 dance cus all the cute boys thought I was fug </t>
  </si>
  <si>
    <t>@oldergirlbeauty I'm registered w/the site but didn't get that.    @InMyProOpinion  Don't know about the fndtn; only skincare. Sorry!</t>
  </si>
  <si>
    <t>debaucherydean</t>
  </si>
  <si>
    <t xml:space="preserve">work tomorrow will be hideous with such little sleep </t>
  </si>
  <si>
    <t>Sun Jun 07 16:45:51 PDT 2009</t>
  </si>
  <si>
    <t>@FrankieTheSats hmm, its between chuck and nate.. chuck is sexy but nate has that pretty boy thing going on, can't choose  LOL</t>
  </si>
  <si>
    <t>Sun Jun 07 16:45:53 PDT 2009</t>
  </si>
  <si>
    <t xml:space="preserve">@ladyinthepew hasn't tweeted in a while.  </t>
  </si>
  <si>
    <t xml:space="preserve">First it was MTV, not showing much music and now Cartoon Network is showing non cartoon movies and making non cartoon shows. </t>
  </si>
  <si>
    <t xml:space="preserve">Where did the time go? </t>
  </si>
  <si>
    <t>Sun Jun 07 16:45:57 PDT 2009</t>
  </si>
  <si>
    <t>KRostan</t>
  </si>
  <si>
    <t>@ricardla no! I am leaving tomorrow ! Ah! Plane  u in cincy yet?</t>
  </si>
  <si>
    <t>tronforhire</t>
  </si>
  <si>
    <t xml:space="preserve">last night I followed a Prussian rabbit into the woods and was nearly eaten by surly woodland creatures. Roses everywhere. Frog death </t>
  </si>
  <si>
    <t>Sun Jun 07 16:45:58 PDT 2009</t>
  </si>
  <si>
    <t xml:space="preserve">My does my computer has to have a virus&amp;gt; </t>
  </si>
  <si>
    <t>Sun Jun 07 16:45:59 PDT 2009</t>
  </si>
  <si>
    <t xml:space="preserve">@yaneri LOL well it's on ABC in the states so I hope you get it on magic need loads of love twitter is full of lakers fans </t>
  </si>
  <si>
    <t xml:space="preserve">@california_rain now i'm not going to get to meet him </t>
  </si>
  <si>
    <t>SaraLWood</t>
  </si>
  <si>
    <t xml:space="preserve">A big thank you to  leslie lopez for telling me that my music is not lost forever! Now to to spend the rest of the evening finding files </t>
  </si>
  <si>
    <t>Sun Jun 07 16:46:00 PDT 2009</t>
  </si>
  <si>
    <t xml:space="preserve">man do I feel left out ??   </t>
  </si>
  <si>
    <t>Sun Jun 07 16:46:02 PDT 2009</t>
  </si>
  <si>
    <t>my tooth hurts            -i need to make a dentist appointment,pronto!</t>
  </si>
  <si>
    <t xml:space="preserve">@thekoolaidmom It's not showing search results. </t>
  </si>
  <si>
    <t xml:space="preserve">On the plane about to take off! Please turn off all unapproved electrical devices.. </t>
  </si>
  <si>
    <t>Sun Jun 07 16:46:03 PDT 2009</t>
  </si>
  <si>
    <t xml:space="preserve">@mitchelmusso come to chula vista please </t>
  </si>
  <si>
    <t>Sun Jun 07 16:46:04 PDT 2009</t>
  </si>
  <si>
    <t xml:space="preserve">@afrobella I totally feel you. it's just so close to religion (that + politics = &amp;quot;taboo&amp;quot;). you can't discuss everything with everyone. </t>
  </si>
  <si>
    <t>Sun Jun 07 16:46:07 PDT 2009</t>
  </si>
  <si>
    <t>pugz_D4C</t>
  </si>
  <si>
    <t>Oh man!!! Had a go at touch foot with da boys this morning to find out my foot is still messed up!!! I freaking hate injuries!!!!   Hehe</t>
  </si>
  <si>
    <t>Sun Jun 07 16:46:08 PDT 2009</t>
  </si>
  <si>
    <t>@leighannirvine Awww my cousen had a baby this morning - a little girl called Lola. But I dont see them very often  -x-</t>
  </si>
  <si>
    <t>Sun Jun 07 16:46:09 PDT 2009</t>
  </si>
  <si>
    <t xml:space="preserve">Ouch I think I got a sunburn today </t>
  </si>
  <si>
    <t>Sun Jun 07 16:46:12 PDT 2009</t>
  </si>
  <si>
    <t>The BNP won an European SEAT?! Whoa...They about to send us &amp;quot;Non English&amp;quot; home oh nooooose  Who gonna drive the buses, run the clinics?</t>
  </si>
  <si>
    <t>shimthomas</t>
  </si>
  <si>
    <t xml:space="preserve">go orlando but its gonna be lakers,,,,, sweep!!!!! </t>
  </si>
  <si>
    <t>Sun Jun 07 16:46:15 PDT 2009</t>
  </si>
  <si>
    <t xml:space="preserve">@Coop_ yes I'm in the E R now tho </t>
  </si>
  <si>
    <t>Sun Jun 07 16:46:16 PDT 2009</t>
  </si>
  <si>
    <t>@risaarei dont be mad  i missed you today!</t>
  </si>
  <si>
    <t>Sun Jun 07 16:46:18 PDT 2009</t>
  </si>
  <si>
    <t>Your lucky you like over there.  GUESS WAT! DREW SENT ME A DIRECT MESSAGE!!!!</t>
  </si>
  <si>
    <t>Sun Jun 07 16:46:24 PDT 2009</t>
  </si>
  <si>
    <t>uh0hmandy</t>
  </si>
  <si>
    <t xml:space="preserve">Hahahhaha i just realized I don't know how to steam broccoli! </t>
  </si>
  <si>
    <t>Sun Jun 07 16:46:25 PDT 2009</t>
  </si>
  <si>
    <t xml:space="preserve">@wolfhudson I thought Myspace went the way of Friendster. Glurg. Sorry, dude </t>
  </si>
  <si>
    <t>Sun Jun 07 16:46:26 PDT 2009</t>
  </si>
  <si>
    <t>I need my Selena  I miss you @playinblackkeys !!</t>
  </si>
  <si>
    <t>Sun Jun 07 16:46:28 PDT 2009</t>
  </si>
  <si>
    <t>@BRODIE__ thy art is murder, obviously. lol. uh this band I really liked but can't remember the name.  I'll find out..</t>
  </si>
  <si>
    <t>Sun Jun 07 16:46:29 PDT 2009</t>
  </si>
  <si>
    <t xml:space="preserve">@lovebscott homework </t>
  </si>
  <si>
    <t>Sun Jun 07 16:46:30 PDT 2009</t>
  </si>
  <si>
    <t>@Nololos whoa, S4 already?! Chief, I know  can't believe you're almost all caught up!</t>
  </si>
  <si>
    <t>Sun Jun 07 16:46:32 PDT 2009</t>
  </si>
  <si>
    <t>cathyroo</t>
  </si>
  <si>
    <t>@DynamicShock I know, it's sad  ;) mine is only 468 - well, 469 after this one.</t>
  </si>
  <si>
    <t>Sun Jun 07 16:47:04 PDT 2009</t>
  </si>
  <si>
    <t xml:space="preserve">@mslol4 ...I love that song </t>
  </si>
  <si>
    <t>Sun Jun 07 16:47:06 PDT 2009</t>
  </si>
  <si>
    <t xml:space="preserve">@Checkitout_Maya lmao She gets on my nerves but her music is still catchy </t>
  </si>
  <si>
    <t xml:space="preserve">@idiophone I am lost. Please help me find a good home. </t>
  </si>
  <si>
    <t>Sun Jun 07 16:47:08 PDT 2009</t>
  </si>
  <si>
    <t xml:space="preserve">@Turkish_Goddess nail salons r open on sundays? we dnt have those in da valley </t>
  </si>
  <si>
    <t>Sun Jun 07 16:47:09 PDT 2009</t>
  </si>
  <si>
    <t>Miss_SociaLITE</t>
  </si>
  <si>
    <t xml:space="preserve">relaxing...can't believe the weekend is already over </t>
  </si>
  <si>
    <t>Sun Jun 07 16:47:10 PDT 2009</t>
  </si>
  <si>
    <t xml:space="preserve">@spokesdog I am lost. Please help me find a good home. </t>
  </si>
  <si>
    <t>Sun Jun 07 16:47:11 PDT 2009</t>
  </si>
  <si>
    <t>mmambrose</t>
  </si>
  <si>
    <t xml:space="preserve">Coming home... </t>
  </si>
  <si>
    <t xml:space="preserve">@GracieAlbernaz They need money.  July is in danger. Block parties may have to be scaled back. Racking up major charges like $1k p/month  </t>
  </si>
  <si>
    <t>Sun Jun 07 16:47:14 PDT 2009</t>
  </si>
  <si>
    <t xml:space="preserve">@coldlove believe me, i know how you feel. before i know it, i'll be, like, 50 or something. </t>
  </si>
  <si>
    <t xml:space="preserve">tired-ness, sick-ness. </t>
  </si>
  <si>
    <t>Sun Jun 07 16:47:16 PDT 2009</t>
  </si>
  <si>
    <t>AdrianKinsey</t>
  </si>
  <si>
    <t xml:space="preserve">Volunteered all day. but they didnt feed us so i stopped somewhere on the way home. Now my tummy hurts.. </t>
  </si>
  <si>
    <t>kylejshs</t>
  </si>
  <si>
    <t xml:space="preserve">The mist worst movie very. </t>
  </si>
  <si>
    <t>Sun Jun 07 16:47:19 PDT 2009</t>
  </si>
  <si>
    <t>kialana</t>
  </si>
  <si>
    <t>@Jnicks is it packed? It rained here today  ughhh... but the casino is poppin ; )</t>
  </si>
  <si>
    <t>Sun Jun 07 16:47:23 PDT 2009</t>
  </si>
  <si>
    <t>@_damnprecious LMAO SORRY FOR THE DELAY. FAIL. if i were edward my absence would be much more fitting.  BUT WE WILL DO IT SOON.</t>
  </si>
  <si>
    <t>Sun Jun 07 16:47:24 PDT 2009</t>
  </si>
  <si>
    <t>cheritherack</t>
  </si>
  <si>
    <t xml:space="preserve">Finally at laundromat. Crowded. Ugh.  </t>
  </si>
  <si>
    <t>Sun Jun 07 16:47:28 PDT 2009</t>
  </si>
  <si>
    <t>swissmom8873</t>
  </si>
  <si>
    <t xml:space="preserve">brownies did not turn out, now we are late for first Sundsy </t>
  </si>
  <si>
    <t>mtalipova</t>
  </si>
  <si>
    <t xml:space="preserve">@lancearmstrong http://twitpic.com/6vb49 - Still no work </t>
  </si>
  <si>
    <t>MsMicah78</t>
  </si>
  <si>
    <t>@prestonlowe  I'm very disapponted in u</t>
  </si>
  <si>
    <t>Sun Jun 07 16:47:29 PDT 2009</t>
  </si>
  <si>
    <t>Kieranizer</t>
  </si>
  <si>
    <t xml:space="preserve">I Feel like watching the ghost whisperer episode I watched earlier! Was sad  but at the same time so beautiful! And I can't sleep </t>
  </si>
  <si>
    <t xml:space="preserve">Actually I'm off to night guys @georgiobaker @mattgarner &amp;amp; no it's not that's cheese &amp;amp; nothing can beat my dream last night scary stuff </t>
  </si>
  <si>
    <t>Sun Jun 07 16:47:30 PDT 2009</t>
  </si>
  <si>
    <t xml:space="preserve">my list of things to come is just too good </t>
  </si>
  <si>
    <t>Sun Jun 07 16:47:32 PDT 2009</t>
  </si>
  <si>
    <t>kevilidangg</t>
  </si>
  <si>
    <t>Good bye batman 5,6, and 7.  i'm just going to stop buying anymore fish</t>
  </si>
  <si>
    <t>Sun Jun 07 16:47:33 PDT 2009</t>
  </si>
  <si>
    <t xml:space="preserve">I love @britneyspears !!  Leaving london tomorrow </t>
  </si>
  <si>
    <t>Sun Jun 07 16:47:35 PDT 2009</t>
  </si>
  <si>
    <t xml:space="preserve">damn just realized everyone's screen ain't as big as mine at home. Layout NOT fittin right </t>
  </si>
  <si>
    <t>Sun Jun 07 16:47:36 PDT 2009</t>
  </si>
  <si>
    <t>randalltrandall</t>
  </si>
  <si>
    <t xml:space="preserve">@NicoleCoolness I'll miss the old liberal Nicole.   </t>
  </si>
  <si>
    <t>Sun Jun 07 16:47:37 PDT 2009</t>
  </si>
  <si>
    <t xml:space="preserve">@Wild_Phil hasn't tweeted in a while.  </t>
  </si>
  <si>
    <t>ryankt25</t>
  </si>
  <si>
    <t>@MsJ_Rob  aight im headed out....no fone till tuesday, love ya</t>
  </si>
  <si>
    <t>@vexedinthecity  http://bit.ly/wdqfO</t>
  </si>
  <si>
    <t>Sun Jun 07 16:47:38 PDT 2009</t>
  </si>
  <si>
    <t>justbaab</t>
  </si>
  <si>
    <t xml:space="preserve">I ate pizza today ) , aaam , im so downhearted , tomorrow i have 2 School : // It means Get up early ((  here is cold . So baad </t>
  </si>
  <si>
    <t>Sun Jun 07 16:47:39 PDT 2009</t>
  </si>
  <si>
    <t xml:space="preserve">and sad that I gonna miss army wives </t>
  </si>
  <si>
    <t>Sun Jun 07 16:47:40 PDT 2009</t>
  </si>
  <si>
    <t>PyroFireFly</t>
  </si>
  <si>
    <t xml:space="preserve">Deviant Art is being slow and moronic w/ uploads </t>
  </si>
  <si>
    <t>joshutk</t>
  </si>
  <si>
    <t xml:space="preserve">@escausey Noone told me anything! </t>
  </si>
  <si>
    <t xml:space="preserve">@anacarolina I know that you don't hate me, but , The only one yees </t>
  </si>
  <si>
    <t>vergilophile</t>
  </si>
  <si>
    <t xml:space="preserve">@mmschwartz: I stupidly forgot to put sunscreen on my back.  It is now red and painful. </t>
  </si>
  <si>
    <t>Sun Jun 07 16:47:44 PDT 2009</t>
  </si>
  <si>
    <t xml:space="preserve">Still far from home, but weirded out by the maxi BNP idiocy. When did this twatness come to a reality pass? Like J-M Le Pen in 2002  </t>
  </si>
  <si>
    <t xml:space="preserve">@tweetypieeeTGP Thx!  I feel silly 4 not trying earlier, but it takes some serious persistence when u keep getting shut out of the site </t>
  </si>
  <si>
    <t>Sun Jun 07 16:47:46 PDT 2009</t>
  </si>
  <si>
    <t xml:space="preserve">@MissDisaBabi I used to love bobby v.. but his songs don't be hittin like they used to! </t>
  </si>
  <si>
    <t>Sun Jun 07 16:47:47 PDT 2009</t>
  </si>
  <si>
    <t>Atronic</t>
  </si>
  <si>
    <t>NOOOOOOOOOOOOOOOOOOOOOOOOOOOOOOOOo My F********* MP3 player was in the washer machine NOOO  DAmmit IMa DIE pray 4 me yall</t>
  </si>
  <si>
    <t>I forgot to booth      New socks make me happy  http://tinyurl.com/qjwg8n</t>
  </si>
  <si>
    <t>Sun Jun 07 16:47:48 PDT 2009</t>
  </si>
  <si>
    <t>Krazxykat</t>
  </si>
  <si>
    <t xml:space="preserve">Awww I was sooo looking forward to flashlight tag </t>
  </si>
  <si>
    <t>Sun Jun 07 16:47:50 PDT 2009</t>
  </si>
  <si>
    <t xml:space="preserve">I hate that I accidentally got way into Jenny Lewis again right before her concert that I can't go to. It hurts. </t>
  </si>
  <si>
    <t>Sun Jun 07 16:47:55 PDT 2009</t>
  </si>
  <si>
    <t>niftykrisha</t>
  </si>
  <si>
    <t xml:space="preserve">@tgregoryknox totally stuck on the phone with Rocky. </t>
  </si>
  <si>
    <t>Sun Jun 07 16:47:56 PDT 2009</t>
  </si>
  <si>
    <t>pinxX0ry</t>
  </si>
  <si>
    <t xml:space="preserve">@kindaodd I got roped into it! I can't really complain because my mommy still pays my bill ha ha. OH TO BE UNEMPLOYED. </t>
  </si>
  <si>
    <t>Sun Jun 07 16:47:57 PDT 2009</t>
  </si>
  <si>
    <t xml:space="preserve">@lancearmstrong your picture isnt coming up </t>
  </si>
  <si>
    <t>Sun Jun 07 16:47:58 PDT 2009</t>
  </si>
  <si>
    <t>@GLBriggs aw that's such a cute name!! aw that's crap  xxx</t>
  </si>
  <si>
    <t>Sun Jun 07 16:47:59 PDT 2009</t>
  </si>
  <si>
    <t>electricgeisha</t>
  </si>
  <si>
    <t xml:space="preserve">Does it annoy people in the design field when people make versions of your works? It really pisses me off </t>
  </si>
  <si>
    <t>Sun Jun 07 16:48:00 PDT 2009</t>
  </si>
  <si>
    <t>@Texiwill Safe flight. Don't get H1N1  And yes on the job.</t>
  </si>
  <si>
    <t>Sun Jun 07 16:48:01 PDT 2009</t>
  </si>
  <si>
    <t>cairyess</t>
  </si>
  <si>
    <t xml:space="preserve">My body going sick. </t>
  </si>
  <si>
    <t xml:space="preserve">with due respects, the weather of this place has been so severe over the weekend, it has disallowed outdoor activity of any kind </t>
  </si>
  <si>
    <t xml:space="preserve">Fucking Rain! </t>
  </si>
  <si>
    <t>Sun Jun 07 16:48:02 PDT 2009</t>
  </si>
  <si>
    <t xml:space="preserve">@lethalcupcake Guess the car charger idea was out then </t>
  </si>
  <si>
    <t>Sun Jun 07 16:48:04 PDT 2009</t>
  </si>
  <si>
    <t>PookieandPierre</t>
  </si>
  <si>
    <t>I'm back from vacation    Sigh...</t>
  </si>
  <si>
    <t>Sun Jun 07 16:48:06 PDT 2009</t>
  </si>
  <si>
    <t>I could fall asleep sitting up right now. Been napping on and off today. Was getting sleepy while driving today, too.  How are you?</t>
  </si>
  <si>
    <t>Sun Jun 07 16:48:08 PDT 2009</t>
  </si>
  <si>
    <t>Brutalful</t>
  </si>
  <si>
    <t xml:space="preserve">just got back from the Tustin Chili Cook Off where I found my old friend Jen Caldwell and got to admit i still only have a maiden name. </t>
  </si>
  <si>
    <t>Sun Jun 07 16:48:10 PDT 2009</t>
  </si>
  <si>
    <t>JuliaAhlersNess</t>
  </si>
  <si>
    <t xml:space="preserve">checking out new followers; sorry to those who's links don't work or who don't give your name: you get blocked </t>
  </si>
  <si>
    <t>daminilo</t>
  </si>
  <si>
    <t>My roommates dog does not like the tornado sirens.   Poor baby.</t>
  </si>
  <si>
    <t>Sun Jun 07 16:48:12 PDT 2009</t>
  </si>
  <si>
    <t xml:space="preserve">@kat_n.  No idea where their staying there sorry. </t>
  </si>
  <si>
    <t>Sun Jun 07 16:48:14 PDT 2009</t>
  </si>
  <si>
    <t>uwflatlander</t>
  </si>
  <si>
    <t xml:space="preserve">In the ER in Vegas. Possible gall bladder or appendix issue. Missed our tickets to Lion King too. </t>
  </si>
  <si>
    <t>RadityaIndra</t>
  </si>
  <si>
    <t xml:space="preserve">take a bath very cool on this morning, i need a warm. suddenly i miss you mom. kangen pelukan mama </t>
  </si>
  <si>
    <t>Sun Jun 07 16:48:15 PDT 2009</t>
  </si>
  <si>
    <t>designcode</t>
  </si>
  <si>
    <t xml:space="preserve">Plus HyperVM of the hosting service I am using was hacked and it appears that all nodes have some level of damage. So box is down also </t>
  </si>
  <si>
    <t>Sun Jun 07 16:48:16 PDT 2009</t>
  </si>
  <si>
    <t>YanksFan5</t>
  </si>
  <si>
    <t xml:space="preserve">is dreading another work week ahead </t>
  </si>
  <si>
    <t>Sun Jun 07 16:48:17 PDT 2009</t>
  </si>
  <si>
    <t>rosebud812</t>
  </si>
  <si>
    <t>@MsHarley *big sigh* where is my Double or Nothing?   I love that movie!</t>
  </si>
  <si>
    <t xml:space="preserve">Getting more and more depressed as the hours go on. I SHOULD BE ASLEEP </t>
  </si>
  <si>
    <t>Sun Jun 07 16:48:21 PDT 2009</t>
  </si>
  <si>
    <t xml:space="preserve">@Louie_Kapoohy Down with fat hatred </t>
  </si>
  <si>
    <t>Simon0810</t>
  </si>
  <si>
    <t xml:space="preserve">is in bed as usual on a sunday night, cant drop off to sleep, college tomorrow </t>
  </si>
  <si>
    <t xml:space="preserve">@_micster I don't know, even without the glasses it would all still look a bit like that one you were going on about yesterday </t>
  </si>
  <si>
    <t>Sun Jun 07 16:48:22 PDT 2009</t>
  </si>
  <si>
    <t>clariicysneiros</t>
  </si>
  <si>
    <t xml:space="preserve">@tommcfly Why the show in chile was so bad? </t>
  </si>
  <si>
    <t xml:space="preserve">@veriette It wouldn't be hard for you to find. That is pure ghetto, no measuring machines </t>
  </si>
  <si>
    <t>Sun Jun 07 16:48:23 PDT 2009</t>
  </si>
  <si>
    <t>mskayla</t>
  </si>
  <si>
    <t xml:space="preserve">i just downloaded &amp;quot;the lion king&amp;quot; and am now burning a bootleg DVD for class tomor.  disney doesn't sell it anymore!  i had no choice </t>
  </si>
  <si>
    <t>Parizad</t>
  </si>
  <si>
    <t xml:space="preserve">Need a solid couple of hours of work, then cooking Nicole's alfredo fettucini for my parents. Then more work. I'm behind. Oy! </t>
  </si>
  <si>
    <t>Sun Jun 07 16:48:24 PDT 2009</t>
  </si>
  <si>
    <t xml:space="preserve">@lonemat boo? </t>
  </si>
  <si>
    <t>NoDisKo</t>
  </si>
  <si>
    <t xml:space="preserve">Facebook wont let me upload Fridays Photos </t>
  </si>
  <si>
    <t>Sun Jun 07 16:48:26 PDT 2009</t>
  </si>
  <si>
    <t>escausey</t>
  </si>
  <si>
    <t xml:space="preserve">@joshutk I texted and called you ignored me </t>
  </si>
  <si>
    <t>krstnonthecoast</t>
  </si>
  <si>
    <t xml:space="preserve">a superb evening with envy on the coast last night @ empire, wish i was in bakersfield </t>
  </si>
  <si>
    <t>Sun Jun 07 16:48:27 PDT 2009</t>
  </si>
  <si>
    <t xml:space="preserve">@hellotoni None. The perpertrator entered through my room so I checked if my super valuables were missing. Luckily non but still so scary </t>
  </si>
  <si>
    <t>Sun Jun 07 16:48:28 PDT 2009</t>
  </si>
  <si>
    <t xml:space="preserve">i feel like im going to throw up </t>
  </si>
  <si>
    <t>Sun Jun 07 16:48:32 PDT 2009</t>
  </si>
  <si>
    <t xml:space="preserve">I hate my phone. It's not working again. Ugh! </t>
  </si>
  <si>
    <t>Sun Jun 07 16:48:44 PDT 2009</t>
  </si>
  <si>
    <t>TruSounz</t>
  </si>
  <si>
    <t>Sunday Confession on behalf of me and Lebron: the lakers are the best TEAM in the NBA this year   man It hurts to say that</t>
  </si>
  <si>
    <t xml:space="preserve">Just watched the final Pulling. Calling it dark does it an injustice! So under rated. It'll be missed </t>
  </si>
  <si>
    <t>Sun Jun 07 16:48:48 PDT 2009</t>
  </si>
  <si>
    <t>littlemandur</t>
  </si>
  <si>
    <t>I embody the fail whale.  curse you, ochem!!</t>
  </si>
  <si>
    <t>Sun Jun 07 16:48:53 PDT 2009</t>
  </si>
  <si>
    <t>@ryannguyen  I know. Now I miss the game too.</t>
  </si>
  <si>
    <t>Sun Jun 07 16:48:55 PDT 2009</t>
  </si>
  <si>
    <t xml:space="preserve">someone learn the parent trap handshake with me por favor! </t>
  </si>
  <si>
    <t>Sun Jun 07 16:48:56 PDT 2009</t>
  </si>
  <si>
    <t>jonasobsessedom</t>
  </si>
  <si>
    <t>im afraid something really bad is gonna happen on June 13th  imagine those possibilities</t>
  </si>
  <si>
    <t>Sun Jun 07 16:48:57 PDT 2009</t>
  </si>
  <si>
    <t>Chest pains again  I really hate this.</t>
  </si>
  <si>
    <t>KatieShepard</t>
  </si>
  <si>
    <t xml:space="preserve">Tootie turned 5 today!!!  Where does the time go? </t>
  </si>
  <si>
    <t>jesslaurenbee</t>
  </si>
  <si>
    <t>@marcusbright aw  wish I could be there</t>
  </si>
  <si>
    <t>Sun Jun 07 16:49:04 PDT 2009</t>
  </si>
  <si>
    <t>karlinadelnorte</t>
  </si>
  <si>
    <t xml:space="preserve">Went to 8 nurseries today looking for roses. I'm was in a great mood, humming a song I heard on the radio, everyone else was crabby. </t>
  </si>
  <si>
    <t>IHaveaBoomstick</t>
  </si>
  <si>
    <t xml:space="preserve">@charltonbrooker Still chilled by NGriffin's Sky int. &amp;quot;How can you tell someone indigenous to the UK?&amp;quot; &amp;quot;You just look, you just know&amp;quot; </t>
  </si>
  <si>
    <t>Sun Jun 07 16:49:08 PDT 2009</t>
  </si>
  <si>
    <t>Maurelle</t>
  </si>
  <si>
    <t>Tsujii - best work.    I wanted a Hagen perfomer to win...</t>
  </si>
  <si>
    <t>thexspacexmambo</t>
  </si>
  <si>
    <t>@kaosblaze ...  Now I feel like the most epic failure EVER. And I'm not even going to Club Med!</t>
  </si>
  <si>
    <t>Sun Jun 07 16:49:10 PDT 2009</t>
  </si>
  <si>
    <t xml:space="preserve">@nathanrdotca OOC:  Sorry you are having an off day.  </t>
  </si>
  <si>
    <t>Sun Jun 07 16:49:11 PDT 2009</t>
  </si>
  <si>
    <t>eu queria ter ido no show do ucker  aff viu</t>
  </si>
  <si>
    <t>sexy_kitten_toy</t>
  </si>
  <si>
    <t xml:space="preserve">wishing she had money to go on a date with rob..... </t>
  </si>
  <si>
    <t xml:space="preserve">@robotnic Haha no i'm from Bournemouth, right down south! No we haven't been announced either </t>
  </si>
  <si>
    <t>lil_blondie464</t>
  </si>
  <si>
    <t xml:space="preserve">Crap!!!  NIN\JA and the poconos is over and only 1 day off left </t>
  </si>
  <si>
    <t>jhaasnyc</t>
  </si>
  <si>
    <t>@catherineebro I missed you today too  how was the beach?!?! And just think, 4 more days and I see you!!!!</t>
  </si>
  <si>
    <t>Sun Jun 07 16:49:15 PDT 2009</t>
  </si>
  <si>
    <t xml:space="preserve">@halesbells Hey Haley ! You are so much beautiful ! I hope I hope you see my message </t>
  </si>
  <si>
    <t>Sun Jun 07 16:49:13 PDT 2009</t>
  </si>
  <si>
    <t>@kevilidangg: Awwwww betchhh!  May your batmans RIP.</t>
  </si>
  <si>
    <t xml:space="preserve">I wanta go home i didnt wannt to come here in the first place </t>
  </si>
  <si>
    <t>a_ramirez59</t>
  </si>
  <si>
    <t xml:space="preserve">I miss the rest of the AzHOSA State officer team already. </t>
  </si>
  <si>
    <t>Sun Jun 07 16:49:17 PDT 2009</t>
  </si>
  <si>
    <t>renatacarolina</t>
  </si>
  <si>
    <t xml:space="preserve">Supernatural me faz falta, Carry on my wayward son, there'll be peace when you are done </t>
  </si>
  <si>
    <t>Sun Jun 07 16:49:20 PDT 2009</t>
  </si>
  <si>
    <t>@josieeely I can't  no internet..</t>
  </si>
  <si>
    <t>Sun Jun 07 16:49:24 PDT 2009</t>
  </si>
  <si>
    <t>omg I'm sick of tiny toilet cubicles. fuck u CiCis.  tweeting from the crapper. yeah, I just went there.</t>
  </si>
  <si>
    <t>singforthelove</t>
  </si>
  <si>
    <t xml:space="preserve">loves how the sun is out and the sky is clear, but just cant stand that Pueblo West wind </t>
  </si>
  <si>
    <t>Sun Jun 07 16:49:26 PDT 2009</t>
  </si>
  <si>
    <t xml:space="preserve">...great time at today's photo shoot....lots of wonderful shots...I forgot to bring sunscreen for myself though  </t>
  </si>
  <si>
    <t xml:space="preserve">@_constellations ha, glad u guys had a great day and so sorry I missed it </t>
  </si>
  <si>
    <t>Sun Jun 07 16:49:27 PDT 2009</t>
  </si>
  <si>
    <t>hochiyama</t>
  </si>
  <si>
    <t xml:space="preserve">missed going to the zoo with the family today </t>
  </si>
  <si>
    <t>Sun Jun 07 16:49:33 PDT 2009</t>
  </si>
  <si>
    <t>DaRealestDCG</t>
  </si>
  <si>
    <t>Damn it I knew I did   o so lonely witout my cup</t>
  </si>
  <si>
    <t>semanita</t>
  </si>
  <si>
    <t xml:space="preserve">My poor hubby has a sore throat. </t>
  </si>
  <si>
    <t>Sun Jun 07 16:49:39 PDT 2009</t>
  </si>
  <si>
    <t>Warr03</t>
  </si>
  <si>
    <t xml:space="preserve">@shickmagnet maybe it is that time of the month leave me alone i feel blowted and very heavy </t>
  </si>
  <si>
    <t>Sun Jun 07 16:49:42 PDT 2009</t>
  </si>
  <si>
    <t>Laura_Austin09</t>
  </si>
  <si>
    <t xml:space="preserve">The cats are freaking out, moving is hard on kitties  </t>
  </si>
  <si>
    <t xml:space="preserve">Back 2 the bay </t>
  </si>
  <si>
    <t>Sun Jun 07 16:49:47 PDT 2009</t>
  </si>
  <si>
    <t>colealtmann</t>
  </si>
  <si>
    <t xml:space="preserve">Why [TOS]?? Why?? </t>
  </si>
  <si>
    <t xml:space="preserve">@rushme2112 No release date set yet. </t>
  </si>
  <si>
    <t>Dishliquid</t>
  </si>
  <si>
    <t xml:space="preserve">@blossomer It didn't even drop.  It was in the same pocket as my billfold, and riding my bicycle at a normal speed took care of the rest  </t>
  </si>
  <si>
    <t>Sun Jun 07 16:49:53 PDT 2009</t>
  </si>
  <si>
    <t>JimmyWatkinson</t>
  </si>
  <si>
    <t xml:space="preserve">in bed but cant sleep </t>
  </si>
  <si>
    <t>Sun Jun 07 16:49:51 PDT 2009</t>
  </si>
  <si>
    <t>@dougiemcfly oh no! save Percy! oh dear promise you'll not break it! give it to me, but don't break Percy! He's gorgeous...  Xx</t>
  </si>
  <si>
    <t>Sun Jun 07 16:49:55 PDT 2009</t>
  </si>
  <si>
    <t>PurpleTacoz</t>
  </si>
  <si>
    <t xml:space="preserve">Just tryed out the palm pre at the sprint store. It feels great in the hard but sadly it's on a bad network </t>
  </si>
  <si>
    <t>Sun Jun 07 16:49:59 PDT 2009</t>
  </si>
  <si>
    <t xml:space="preserve">using xbox cntrllr 4 keyboard. i think buddy 8 the keyboard dongle...  </t>
  </si>
  <si>
    <t>Sun Jun 07 16:49:57 PDT 2009</t>
  </si>
  <si>
    <t xml:space="preserve">I'm really tired...I feel physically tired because my body aches all over...getting old! </t>
  </si>
  <si>
    <t>Sun Jun 07 16:49:58 PDT 2009</t>
  </si>
  <si>
    <t>ShalyNune</t>
  </si>
  <si>
    <t xml:space="preserve">am on nexopia and facebook and twitter, this is tres fun!!! oh, yeah, I gotta study for my EXAMS!! </t>
  </si>
  <si>
    <t>yadirasantos</t>
  </si>
  <si>
    <t xml:space="preserve">Just got home from eating tacos! . . Last day i went out with my babe. . </t>
  </si>
  <si>
    <t>and1grad</t>
  </si>
  <si>
    <t xml:space="preserve">*waves goodbye to being able to use &amp;quot;Its On&amp;quot; in a sentence* Thanks Southwest. </t>
  </si>
  <si>
    <t xml:space="preserve">@SadeXposed I just clicked that link and you aren't broadcasting!! </t>
  </si>
  <si>
    <t>Sun Jun 07 16:50:01 PDT 2009</t>
  </si>
  <si>
    <t>@fauntleroy not wut I was goin for but thanx  lol</t>
  </si>
  <si>
    <t>ecast31</t>
  </si>
  <si>
    <t>We got killed in today softball game, 16-4  but I did go 2-3 with an RBI</t>
  </si>
  <si>
    <t>Sun Jun 07 16:50:04 PDT 2009</t>
  </si>
  <si>
    <t xml:space="preserve">@davidleibrandt why do i always miss your live chats?! this kinda really sucks </t>
  </si>
  <si>
    <t xml:space="preserve">@Izmit90 i want to play guitar but i know i'll be tired </t>
  </si>
  <si>
    <t>Sun Jun 07 16:50:06 PDT 2009</t>
  </si>
  <si>
    <t>florbeatle</t>
  </si>
  <si>
    <t xml:space="preserve">@RomeeJB do you see the niley pictures? i wanna cry </t>
  </si>
  <si>
    <t>Sun Jun 07 16:50:07 PDT 2009</t>
  </si>
  <si>
    <t>Tluvsthegators</t>
  </si>
  <si>
    <t xml:space="preserve">I really wish I was at a bar so I couldn't hear this coverage.... </t>
  </si>
  <si>
    <t>Sun Jun 07 16:50:09 PDT 2009</t>
  </si>
  <si>
    <t>@Twinnikkib  shit WHY not I'm txtin himdownstairs as I go bac &amp;amp; forth 2 make sure I clarify what he wants...why not tweet too  gotta vent</t>
  </si>
  <si>
    <t>Sun Jun 07 16:50:10 PDT 2009</t>
  </si>
  <si>
    <t>kacilomax</t>
  </si>
  <si>
    <t xml:space="preserve">ah i miss ap tour.  </t>
  </si>
  <si>
    <t>Sun Jun 07 16:50:11 PDT 2009</t>
  </si>
  <si>
    <t>Furgus</t>
  </si>
  <si>
    <t xml:space="preserve">Excited to start my new job tomorrow. Sad I have to leave Gillie </t>
  </si>
  <si>
    <t>Sun Jun 07 16:50:12 PDT 2009</t>
  </si>
  <si>
    <t xml:space="preserve">hmmm guess what... i didnt actually speak to any one face to face today, even when i went t the boot sale, sad sad sad me </t>
  </si>
  <si>
    <t xml:space="preserve">@sephorablog Do you know what's going on w/the sephora site? haven't been able to access it all afternoon. </t>
  </si>
  <si>
    <t>Sun Jun 07 16:50:13 PDT 2009</t>
  </si>
  <si>
    <t>The ending of goblet of fire is so sad  even though I've read it before</t>
  </si>
  <si>
    <t>Sun Jun 07 16:50:14 PDT 2009</t>
  </si>
  <si>
    <t>lousteggals</t>
  </si>
  <si>
    <t xml:space="preserve">@charltonbrooker well said.  There's word that Nick Griffin has won his seat too.  </t>
  </si>
  <si>
    <t>Sun Jun 07 16:50:16 PDT 2009</t>
  </si>
  <si>
    <t xml:space="preserve">@SongzYuuup Who u talkin to boo?! It definitely ain't me!!!! </t>
  </si>
  <si>
    <t>creynolds860</t>
  </si>
  <si>
    <t xml:space="preserve">sunburn....not so cool </t>
  </si>
  <si>
    <t>Sun Jun 07 16:50:19 PDT 2009</t>
  </si>
  <si>
    <t xml:space="preserve">Bored waiting on her best friend to go home </t>
  </si>
  <si>
    <t xml:space="preserve">@RobAlmanza what?!! I haven't had jocotes in like forever!!!!!! Send some this way </t>
  </si>
  <si>
    <t>Sun Jun 07 16:50:20 PDT 2009</t>
  </si>
  <si>
    <t>Theoneandonly08</t>
  </si>
  <si>
    <t xml:space="preserve">@jasonwitmer I wish I were thereeee </t>
  </si>
  <si>
    <t>Sun Jun 07 16:50:22 PDT 2009</t>
  </si>
  <si>
    <t xml:space="preserve">looks like it's time to get rid of the lantana!  my poor kids and their rashes </t>
  </si>
  <si>
    <t>@Sunshineliron i missed your kiss  busy watching Reva &amp;amp; wackadoodle from way back fighting</t>
  </si>
  <si>
    <t>Sun Jun 07 16:50:24 PDT 2009</t>
  </si>
  <si>
    <t>Lexxuhsx3</t>
  </si>
  <si>
    <t>@Yunq_Kelz  ;  yO, hit me up on aim , noww :-\</t>
  </si>
  <si>
    <t>Sun Jun 07 16:50:31 PDT 2009</t>
  </si>
  <si>
    <t xml:space="preserve">@carswani yeh i need to do another,now that im like u and have sum white face paint..but um..im ok..just tired  </t>
  </si>
  <si>
    <t>@tisha2k Hey Tisha! You disappeared for a LONG while! Thought you were mad at me or something.   And yes, my boys are going to kick ace!</t>
  </si>
  <si>
    <t>Sun Jun 07 16:50:32 PDT 2009</t>
  </si>
  <si>
    <t>Doing the ballot thing at the party. In the technical awards, I'm sucking...4 out of 8 right  ah well, we'll wait for the rest of the show</t>
  </si>
  <si>
    <t>@BadAstronomer Unfortunately... Yes. Feel dirty  Sorry... #griffin</t>
  </si>
  <si>
    <t>Sun Jun 07 16:50:33 PDT 2009</t>
  </si>
  <si>
    <t xml:space="preserve">My internet's bullying me cuz I called it spastic to it's face </t>
  </si>
  <si>
    <t>Sun Jun 07 16:51:15 PDT 2009</t>
  </si>
  <si>
    <t>jamdaw</t>
  </si>
  <si>
    <t xml:space="preserve">Damn! It's 00:51 and I wanna be tired but I'm not </t>
  </si>
  <si>
    <t>NeilMellon</t>
  </si>
  <si>
    <t xml:space="preserve">@lancearmstrong http://twitpic.com/6vb49 - nope - i see nowt </t>
  </si>
  <si>
    <t>Sun Jun 07 16:51:18 PDT 2009</t>
  </si>
  <si>
    <t xml:space="preserve">is cooking... </t>
  </si>
  <si>
    <t>Sun Jun 07 16:51:19 PDT 2009</t>
  </si>
  <si>
    <t xml:space="preserve">Taking care of my sister! I think she has had an ocean city over dose. She does not feel good! </t>
  </si>
  <si>
    <t>5 more stores for a total of 10 and still no bike  .. PS I'm not the picky one.. ;)</t>
  </si>
  <si>
    <t>Sun Jun 07 16:51:20 PDT 2009</t>
  </si>
  <si>
    <t xml:space="preserve">@LindyyR my cuzin is a hair stylist an has locks her opinion kinda matters </t>
  </si>
  <si>
    <t>jaheaga</t>
  </si>
  <si>
    <t>@blueesoul: sip,  las 2 temp</t>
  </si>
  <si>
    <t>Sun Jun 07 16:51:21 PDT 2009</t>
  </si>
  <si>
    <t>so_lovely18</t>
  </si>
  <si>
    <t xml:space="preserve">At work!  ...gonna miss the game </t>
  </si>
  <si>
    <t>ataviztik</t>
  </si>
  <si>
    <t>Well, shuttle I like your design. Truly sexy, but I can't deal with 230w psu....disapointing.     no richradin' here.</t>
  </si>
  <si>
    <t>Sun Jun 07 16:51:24 PDT 2009</t>
  </si>
  <si>
    <t xml:space="preserve">my head is just killing me. pain killers, caffeine, nothings helping. </t>
  </si>
  <si>
    <t>Sun Jun 07 16:51:25 PDT 2009</t>
  </si>
  <si>
    <t>BlazeBlack</t>
  </si>
  <si>
    <t xml:space="preserve">FUCK Im Not JEwish </t>
  </si>
  <si>
    <t xml:space="preserve">@GamerzTech I'll have to send you those screen shots later. I can't access #Gmail online, &amp;amp; the #iPhone lacks copy &amp;amp; paste. </t>
  </si>
  <si>
    <t>Sun Jun 07 16:51:28 PDT 2009</t>
  </si>
  <si>
    <t xml:space="preserve">So one of my idiot family members blew out the electricity in the crib... I can't live like this... No Game For Me </t>
  </si>
  <si>
    <t>Sun Jun 07 16:51:34 PDT 2009</t>
  </si>
  <si>
    <t>@Samanthamc_x yeah maybe  sigh my maggic will have to wait then... Lol</t>
  </si>
  <si>
    <t>Sun Jun 07 16:51:35 PDT 2009</t>
  </si>
  <si>
    <t xml:space="preserve">She looks like a pig and it pisses me off. </t>
  </si>
  <si>
    <t>Sun Jun 07 16:51:36 PDT 2009</t>
  </si>
  <si>
    <t>@samfrench32 True that.  They rarely have events that cross the pond.  Sorry, girl.</t>
  </si>
  <si>
    <t>Sun Jun 07 16:51:39 PDT 2009</t>
  </si>
  <si>
    <t>magdalenaday</t>
  </si>
  <si>
    <t>Ah no sabÃ­an? me mudo (Change we canÂ´t  )  http://bit.ly/eG36a</t>
  </si>
  <si>
    <t>Sun Jun 07 16:51:40 PDT 2009</t>
  </si>
  <si>
    <t>R.I.P birdy... i just found out that my birds baby bird died  .. you will not be forgotten.. xoxo</t>
  </si>
  <si>
    <t>Sun Jun 07 16:51:43 PDT 2009</t>
  </si>
  <si>
    <t xml:space="preserve">i had a very nice bbq dinner... but now it's repeating on me!! </t>
  </si>
  <si>
    <t xml:space="preserve">I wish I could dance </t>
  </si>
  <si>
    <t>Sun Jun 07 16:51:45 PDT 2009</t>
  </si>
  <si>
    <t xml:space="preserve">eating doesnt come in the way of love ben sorry </t>
  </si>
  <si>
    <t>Sun Jun 07 16:51:46 PDT 2009</t>
  </si>
  <si>
    <t xml:space="preserve">@Capn_Steve That... that made me sad </t>
  </si>
  <si>
    <t>@VHuynh93 LOL I've decided not to. I fell asleep watchig a 9 minute video I made  LOL</t>
  </si>
  <si>
    <t xml:space="preserve">every1 needs to leave the mall NOW! I'm tired </t>
  </si>
  <si>
    <t>Sun Jun 07 16:51:48 PDT 2009</t>
  </si>
  <si>
    <t>amanda_ronkoski</t>
  </si>
  <si>
    <t xml:space="preserve">@pedro_chermon por qeee? oq tens? </t>
  </si>
  <si>
    <t>melicious_in_nj</t>
  </si>
  <si>
    <t xml:space="preserve">Sunburn.  I has it.  </t>
  </si>
  <si>
    <t>Sun Jun 07 16:51:49 PDT 2009</t>
  </si>
  <si>
    <t>debstorino</t>
  </si>
  <si>
    <t>Sun Jun 07 16:51:51 PDT 2009</t>
  </si>
  <si>
    <t xml:space="preserve">@nickhalme I'm in the AA3 Beta...not impressed so far sadly. </t>
  </si>
  <si>
    <t>Klumband</t>
  </si>
  <si>
    <t xml:space="preserve">watched the movie Twillight because it had a very similar premise to Teen Wolf, but it turned out to be nothing like it.....   </t>
  </si>
  <si>
    <t>Sun Jun 07 16:51:53 PDT 2009</t>
  </si>
  <si>
    <t xml:space="preserve">I feel nekkid cuz my phone died </t>
  </si>
  <si>
    <t>Sun Jun 07 16:51:55 PDT 2009</t>
  </si>
  <si>
    <t>qtanabanana</t>
  </si>
  <si>
    <t xml:space="preserve">now I know y writers block is soo depressing </t>
  </si>
  <si>
    <t xml:space="preserve">I've gotta duck into the office....on a public holiday. </t>
  </si>
  <si>
    <t>Sun Jun 07 16:51:56 PDT 2009</t>
  </si>
  <si>
    <t>Meglio87</t>
  </si>
  <si>
    <t xml:space="preserve">Sunday not so funday </t>
  </si>
  <si>
    <t>Bizarre_person</t>
  </si>
  <si>
    <t xml:space="preserve">@cinemabizarre http://twitpic.com/3tl66 - aww kiro got cut off </t>
  </si>
  <si>
    <t>Sun Jun 07 16:51:57 PDT 2009</t>
  </si>
  <si>
    <t xml:space="preserve">@rioncrandel I would if I had it Ryan </t>
  </si>
  <si>
    <t>Sun Jun 07 16:51:58 PDT 2009</t>
  </si>
  <si>
    <t xml:space="preserve">@Antharris88 Hmmmm my daily twittascope hasn't worked </t>
  </si>
  <si>
    <t>Sun Jun 07 16:51:59 PDT 2009</t>
  </si>
  <si>
    <t xml:space="preserve">Might have a heart attack if there is a tornado </t>
  </si>
  <si>
    <t>Sun Jun 07 16:52:00 PDT 2009</t>
  </si>
  <si>
    <t>jenwalworth</t>
  </si>
  <si>
    <t xml:space="preserve">two more days of work til vacation!!! why is el so dang boring </t>
  </si>
  <si>
    <t>Sun Jun 07 16:52:02 PDT 2009</t>
  </si>
  <si>
    <t xml:space="preserve">@rebekahfair  I know, right? I'm so depressed about the whole thing. Just yesterday he was this little thing, now he's all grown up. Sad. </t>
  </si>
  <si>
    <t>@jamesstabler charlie has a boyfriend though  xo</t>
  </si>
  <si>
    <t>Sun Jun 07 16:52:03 PDT 2009</t>
  </si>
  <si>
    <t xml:space="preserve">@wavesthatcrash lets meet up at Disney or something. I haven't seen you in forever. </t>
  </si>
  <si>
    <t>Sun Jun 07 16:52:04 PDT 2009</t>
  </si>
  <si>
    <t>luizajq</t>
  </si>
  <si>
    <t xml:space="preserve">but i really gonna miss you </t>
  </si>
  <si>
    <t>dakoty</t>
  </si>
  <si>
    <t xml:space="preserve">I got pooped on by a bird at graduation </t>
  </si>
  <si>
    <t xml:space="preserve">@MDingMom LUCKY! I miss getting Rita's with you guys!  But Maui's so soon! </t>
  </si>
  <si>
    <t>Sun Jun 07 16:52:05 PDT 2009</t>
  </si>
  <si>
    <t>rivethaus</t>
  </si>
  <si>
    <t xml:space="preserve">@djdresden good job guys now there is no way in hell Michelle will let me get a bike </t>
  </si>
  <si>
    <t>Sun Jun 07 16:52:06 PDT 2009</t>
  </si>
  <si>
    <t xml:space="preserve">Spilled coffee on myself. Waiting for sawa and going to elm. Need a lighter </t>
  </si>
  <si>
    <t>russtopher13</t>
  </si>
  <si>
    <t xml:space="preserve">Fingertip came off a little bit. Might take a little bit longer now </t>
  </si>
  <si>
    <t>Sun Jun 07 16:52:07 PDT 2009</t>
  </si>
  <si>
    <t>lethal_whoopin</t>
  </si>
  <si>
    <t xml:space="preserve">@sallystrtch9 Tear....... </t>
  </si>
  <si>
    <t>Sun Jun 07 16:52:10 PDT 2009</t>
  </si>
  <si>
    <t>TylerCohen</t>
  </si>
  <si>
    <t xml:space="preserve">fuccckkk. deathcabs sold out </t>
  </si>
  <si>
    <t>ontheoatmealbox</t>
  </si>
  <si>
    <t>another dead enclosure   wonder what I should do for my external HD needs now</t>
  </si>
  <si>
    <t>Sun Jun 07 16:52:14 PDT 2009</t>
  </si>
  <si>
    <t xml:space="preserve">Looks like there's not going to be an August wedding....sorry cuz. </t>
  </si>
  <si>
    <t>Sun Jun 07 16:52:15 PDT 2009</t>
  </si>
  <si>
    <t xml:space="preserve">@ronspigelman  you're announcing ahead of the webcast </t>
  </si>
  <si>
    <t>Sun Jun 07 16:52:16 PDT 2009</t>
  </si>
  <si>
    <t xml:space="preserve">my twitter has been lacking in Fran quotes since we moved out </t>
  </si>
  <si>
    <t>brianhomie</t>
  </si>
  <si>
    <t xml:space="preserve">Pop shuvit attempts: OVER 9000!!!  Successes: 3 </t>
  </si>
  <si>
    <t>Sun Jun 07 16:52:17 PDT 2009</t>
  </si>
  <si>
    <t>jessie185</t>
  </si>
  <si>
    <t xml:space="preserve">@curryml Does CS ever have the problem of a = -a? Cause that's what I'm facing at the moment, and its not working out at all! </t>
  </si>
  <si>
    <t xml:space="preserve">I wish I could eat!!! Tooth abscess is the worst!!!! </t>
  </si>
  <si>
    <t>Sun Jun 07 16:52:18 PDT 2009</t>
  </si>
  <si>
    <t xml:space="preserve">@bendaubney As soon as I find a small component of my mp3 which makes it possible... </t>
  </si>
  <si>
    <t xml:space="preserve">wants a big hug </t>
  </si>
  <si>
    <t>Sun Jun 07 16:52:24 PDT 2009</t>
  </si>
  <si>
    <t xml:space="preserve">Im not feeling well!! Damn.. I want to sleep! </t>
  </si>
  <si>
    <t>Sun Jun 07 16:52:25 PDT 2009</t>
  </si>
  <si>
    <t>SaintKristopher</t>
  </si>
  <si>
    <t>finished watching anime Chrono Crusade and it was very good, and it had a sad ending, i cried  ...  lol, dont tell anyone.</t>
  </si>
  <si>
    <t>Sun Jun 07 16:52:26 PDT 2009</t>
  </si>
  <si>
    <t xml:space="preserve">Several people in my life need to get their phones fixed. </t>
  </si>
  <si>
    <t xml:space="preserve">Everybody on show but me, I can't get a gig at bartinis to save my life . . </t>
  </si>
  <si>
    <t>Sun Jun 07 16:52:27 PDT 2009</t>
  </si>
  <si>
    <t>SavannahCa7</t>
  </si>
  <si>
    <t>Don't wanna go back to Vegas  not ready yet!!</t>
  </si>
  <si>
    <t>TattooedLibGal</t>
  </si>
  <si>
    <t xml:space="preserve"> Music store closed today to reseal their floor. Oh well, better luck tomorrow. Back to the lib to run send list.</t>
  </si>
  <si>
    <t>Sun Jun 07 16:52:29 PDT 2009</t>
  </si>
  <si>
    <t xml:space="preserve">Open bar doesn't start til 8. </t>
  </si>
  <si>
    <t>Sun Jun 07 16:52:30 PDT 2009</t>
  </si>
  <si>
    <t>emSjoberg</t>
  </si>
  <si>
    <t>Sun Jun 07 16:52:32 PDT 2009</t>
  </si>
  <si>
    <t>kobbink</t>
  </si>
  <si>
    <t xml:space="preserve">id be better off without weather like this.. Sittin in the water heater closet in the garage isnt fun! </t>
  </si>
  <si>
    <t xml:space="preserve">OK Starting To Get A Headache Now </t>
  </si>
  <si>
    <t>Sun Jun 07 16:52:33 PDT 2009</t>
  </si>
  <si>
    <t xml:space="preserve">I hate waiting </t>
  </si>
  <si>
    <t>Sun Jun 07 16:52:36 PDT 2009</t>
  </si>
  <si>
    <t xml:space="preserve">Next week is the last week of school .. and i have soooo much homework to get done.. this is going to be a tough week </t>
  </si>
  <si>
    <t xml:space="preserve">East Midlands: Tory 2, Labour 1, Lib Dem 1, UKIP 1. over 100 000 BNP votes though </t>
  </si>
  <si>
    <t>Sun Jun 07 16:52:37 PDT 2009</t>
  </si>
  <si>
    <t>badapples1724</t>
  </si>
  <si>
    <t xml:space="preserve">@Jarie107 so you went to jones and city island without me </t>
  </si>
  <si>
    <t>Sun Jun 07 16:53:15 PDT 2009</t>
  </si>
  <si>
    <t>RuthieCakes</t>
  </si>
  <si>
    <t xml:space="preserve">@mofgimmers I failed at trying to convince people at work to vote. </t>
  </si>
  <si>
    <t>Sun Jun 07 16:53:18 PDT 2009</t>
  </si>
  <si>
    <t xml:space="preserve">@Foxyma2k9 LOL @ Edward Scissorhands! I want to go natural, but the cutting part is whats messing with me! </t>
  </si>
  <si>
    <t>Sun Jun 07 16:53:20 PDT 2009</t>
  </si>
  <si>
    <t>Jlaoforthewin</t>
  </si>
  <si>
    <t xml:space="preserve">People say im grumpy today </t>
  </si>
  <si>
    <t>http://twitpic.com/6vbt9 - Awww  everyone is cryin! Were gona miss you @britterbritter3! I love you!! We go all the way back to 1990! LOL</t>
  </si>
  <si>
    <t>Sun Jun 07 16:53:22 PDT 2009</t>
  </si>
  <si>
    <t xml:space="preserve">@SurbBee no actually i feel bad i didn't do anything </t>
  </si>
  <si>
    <t>Sun Jun 07 16:53:23 PDT 2009</t>
  </si>
  <si>
    <t xml:space="preserve">@mikeyway I hate the battery life on the G1  It's suckish </t>
  </si>
  <si>
    <t>Sun Jun 07 16:53:24 PDT 2009</t>
  </si>
  <si>
    <t>vlvaughn</t>
  </si>
  <si>
    <t xml:space="preserve">@lindseywoerther If Katie continually interrupts the Tonys we're going to have problems. Safety is important, but it's theatre nite! </t>
  </si>
  <si>
    <t>Sun Jun 07 16:53:25 PDT 2009</t>
  </si>
  <si>
    <t xml:space="preserve">@cuddlenic101 That sucks. You brought back the sars witcha </t>
  </si>
  <si>
    <t>Sun Jun 07 16:53:26 PDT 2009</t>
  </si>
  <si>
    <t>jhowser00</t>
  </si>
  <si>
    <t xml:space="preserve">Great 2 days at Disney with Miriam...flying home tomorrow afternoon. </t>
  </si>
  <si>
    <t>theginghamdiva</t>
  </si>
  <si>
    <t xml:space="preserve">Still at work. 11 to 930 Sundays blows. I begged to leave but it appears ill be watching the Tonys from chez pit </t>
  </si>
  <si>
    <t>Brittaneex</t>
  </si>
  <si>
    <t xml:space="preserve">#squarespace Getting sick from the heat. </t>
  </si>
  <si>
    <t>Sun Jun 07 16:53:27 PDT 2009</t>
  </si>
  <si>
    <t xml:space="preserve">Aghh How To Get Rid Of Headache </t>
  </si>
  <si>
    <t xml:space="preserve">Aw shit. I forgot 2 listen 2 'The Sixth of June' by It Dies Today yesterday! </t>
  </si>
  <si>
    <t>Sun Jun 07 16:53:30 PDT 2009</t>
  </si>
  <si>
    <t>Oh man!! Had a go at touch footy with da boyz this morning to find out my foot is still messed up!!! I freaking hate injuries   hehe</t>
  </si>
  <si>
    <t>Oh no. 6 bodies from air France flight  447 recovered from crash. More have been spotted among debris  R.I.P. 447</t>
  </si>
  <si>
    <t>Sun Jun 07 16:53:31 PDT 2009</t>
  </si>
  <si>
    <t>rwhite77</t>
  </si>
  <si>
    <t xml:space="preserve">is saddened by the discovery of there no longer being a Fractured Prune by vienna metro... </t>
  </si>
  <si>
    <t xml:space="preserve">@SaulaSmurf not suprised they r sick in the headdd want the green party to win but no luck there </t>
  </si>
  <si>
    <t>Sun Jun 07 16:53:35 PDT 2009</t>
  </si>
  <si>
    <t>helloitsJEN</t>
  </si>
  <si>
    <t xml:space="preserve">just finished watchin the hills on the net !!! missed this weeks  ....... still recovering rom last nite = i hate being sick </t>
  </si>
  <si>
    <t>@insearchofnkotb oh no!    are you at the pre-party?  My one friend is there - Rachel - I think she is wearing a shirt with facetime on</t>
  </si>
  <si>
    <t>Sun Jun 07 16:53:36 PDT 2009</t>
  </si>
  <si>
    <t>Almost game time. If the Magic don't win tonight, idk if I can forgive them.  (lol, j/k. I don't take it THAT seriously.)</t>
  </si>
  <si>
    <t>Sun Jun 07 16:53:38 PDT 2009</t>
  </si>
  <si>
    <t>amyfrancissmith</t>
  </si>
  <si>
    <t xml:space="preserve">loves dogeared but is poor </t>
  </si>
  <si>
    <t>Sun Jun 07 16:53:44 PDT 2009</t>
  </si>
  <si>
    <t>onlybythenite</t>
  </si>
  <si>
    <t xml:space="preserve">im  sooooo bored rite now ... i hate this </t>
  </si>
  <si>
    <t>Sun Jun 07 16:53:45 PDT 2009</t>
  </si>
  <si>
    <t>@erinjeany I don't when I'll be moving over there, your neighbors wouldn't move  lol</t>
  </si>
  <si>
    <t>misssongwriter</t>
  </si>
  <si>
    <t xml:space="preserve">@deadbeatent aww, same here </t>
  </si>
  <si>
    <t>Sun Jun 07 16:53:46 PDT 2009</t>
  </si>
  <si>
    <t xml:space="preserve">hey hey anybody help me change the colour of my twitter I don't know howww... </t>
  </si>
  <si>
    <t>Sun Jun 07 16:53:48 PDT 2009</t>
  </si>
  <si>
    <t>adeliamalmuth</t>
  </si>
  <si>
    <t>is burned to a crisp  and just got a cat!</t>
  </si>
  <si>
    <t>Sun Jun 07 16:53:51 PDT 2009</t>
  </si>
  <si>
    <t xml:space="preserve">@HOLLYWOOD0626 see I've NEVER been n always wanted to </t>
  </si>
  <si>
    <t xml:space="preserve">I want to do something tonight </t>
  </si>
  <si>
    <t>Sun Jun 07 16:53:52 PDT 2009</t>
  </si>
  <si>
    <t xml:space="preserve">I just spent the last three hours preparing to study now ill study for 100 hours </t>
  </si>
  <si>
    <t>MarybethPoppins</t>
  </si>
  <si>
    <t xml:space="preserve">Slightly bored...I hate being caught up on blogs </t>
  </si>
  <si>
    <t>Sun Jun 07 16:53:54 PDT 2009</t>
  </si>
  <si>
    <t>@peacecharade  def very close, hate watching them both, Nemos dad loses all his family cept  Nemo but Bambi loses everything   Gutting lol</t>
  </si>
  <si>
    <t>Sun Jun 07 16:53:55 PDT 2009</t>
  </si>
  <si>
    <t>CoreyTheRed</t>
  </si>
  <si>
    <t xml:space="preserve">Feels like Mr. Yuck. </t>
  </si>
  <si>
    <t>Sun Jun 07 16:53:56 PDT 2009</t>
  </si>
  <si>
    <t>unicornstar</t>
  </si>
  <si>
    <t>Sun Jun 07 16:53:57 PDT 2009</t>
  </si>
  <si>
    <t>iBriannai</t>
  </si>
  <si>
    <t xml:space="preserve">@culter35 kind of screwed up every thing </t>
  </si>
  <si>
    <t xml:space="preserve">Gas is so expensive again </t>
  </si>
  <si>
    <t>Sun Jun 07 16:53:58 PDT 2009</t>
  </si>
  <si>
    <t>KrystenS</t>
  </si>
  <si>
    <t>@mike03p I miss that..wish I would of been there for that!!  Hope your alive..I texted you and no response did you pass out again</t>
  </si>
  <si>
    <t>Sun Jun 07 16:54:03 PDT 2009</t>
  </si>
  <si>
    <t xml:space="preserve">So im getting my hair down right now it hurts like hell I want to cry so bad right now ugh I hate the braiding process </t>
  </si>
  <si>
    <t>aliczkaa</t>
  </si>
  <si>
    <t xml:space="preserve">Its horrible :/ Now is almost 2am and I cant sleep </t>
  </si>
  <si>
    <t>Sun Jun 07 16:54:04 PDT 2009</t>
  </si>
  <si>
    <t>NatMcB78</t>
  </si>
  <si>
    <t xml:space="preserve">Just realised I forgot accessories. Neck looks lonely. </t>
  </si>
  <si>
    <t xml:space="preserve">@katyperry oh my god how much do I love that film, makes me cry every time </t>
  </si>
  <si>
    <t>Sun Jun 07 16:54:05 PDT 2009</t>
  </si>
  <si>
    <t xml:space="preserve">I feel icky and I miss my silly adorable boyfriend </t>
  </si>
  <si>
    <t>mollb</t>
  </si>
  <si>
    <t xml:space="preserve">Oh my gosh         </t>
  </si>
  <si>
    <t>Sun Jun 07 16:54:06 PDT 2009</t>
  </si>
  <si>
    <t xml:space="preserve">@aec_ferris   Yes, very sad </t>
  </si>
  <si>
    <t>Sun Jun 07 16:54:07 PDT 2009</t>
  </si>
  <si>
    <t xml:space="preserve">@Chesska5 AGAIN!!? hahaha niiice!!  Take me!! </t>
  </si>
  <si>
    <t>Sun Jun 07 16:54:08 PDT 2009</t>
  </si>
  <si>
    <t>Chspirate35</t>
  </si>
  <si>
    <t xml:space="preserve">Playing my guitar on the porch... Angie is making fun on me...  </t>
  </si>
  <si>
    <t>I feel thoroughy unwell. Looks like it wasn't just a hangover after all. Throat aches and I feel a tad fluey.  Reckon I'll get me to bed.</t>
  </si>
  <si>
    <t>Sun Jun 07 16:54:10 PDT 2009</t>
  </si>
  <si>
    <t>ChrisTonich</t>
  </si>
  <si>
    <t xml:space="preserve">Just went to the gym to work on the guns or lack of... I think my best days are behind me </t>
  </si>
  <si>
    <t>Sun Jun 07 16:54:11 PDT 2009</t>
  </si>
  <si>
    <t>JohnWSnow</t>
  </si>
  <si>
    <t xml:space="preserve">Cat died today.  </t>
  </si>
  <si>
    <t>Sun Jun 07 16:54:13 PDT 2009</t>
  </si>
  <si>
    <t xml:space="preserve">@rioncrandel i would if i had it </t>
  </si>
  <si>
    <t xml:space="preserve">@prIVY3 lol. Silly. I wanna go back to ny..I'm sooo bored here </t>
  </si>
  <si>
    <t>missurine</t>
  </si>
  <si>
    <t xml:space="preserve">IM SICK!....again. </t>
  </si>
  <si>
    <t>Sun Jun 07 16:54:16 PDT 2009</t>
  </si>
  <si>
    <t>Kuro78</t>
  </si>
  <si>
    <t xml:space="preserve">All most twitter client for PC  made adobe air or widjet.... adobe air is not good to use Korean... </t>
  </si>
  <si>
    <t>Sun Jun 07 16:54:18 PDT 2009</t>
  </si>
  <si>
    <t>craving dr pepper  where can i get one?</t>
  </si>
  <si>
    <t>Sun Jun 07 16:54:20 PDT 2009</t>
  </si>
  <si>
    <t>Katie5608</t>
  </si>
  <si>
    <t xml:space="preserve">I need a hug really bad right now </t>
  </si>
  <si>
    <t>Sun Jun 07 16:54:21 PDT 2009</t>
  </si>
  <si>
    <t>poetictitlewave</t>
  </si>
  <si>
    <t xml:space="preserve">I am MOST DEFINITELY a cotton-headed ninny muggins </t>
  </si>
  <si>
    <t xml:space="preserve">@copperbrickroad I broke my foot and tore my calf muscle playing volleyball with the college girls.  @Toni_GPB put a nix to me playing! </t>
  </si>
  <si>
    <t>Sun Jun 07 16:54:22 PDT 2009</t>
  </si>
  <si>
    <t>@mileycyrus im sorry ... you seem sad  i love you and feel better!! im so sick but be better&amp;lt;3333333333</t>
  </si>
  <si>
    <t>Sun Jun 07 16:54:24 PDT 2009</t>
  </si>
  <si>
    <t>crunks4ever</t>
  </si>
  <si>
    <t xml:space="preserve">chance just got a bath! boys are at the gym. mom and bree are having end-of-weekend blues </t>
  </si>
  <si>
    <t>Sun Jun 07 16:54:26 PDT 2009</t>
  </si>
  <si>
    <t>@mangoruu Aghh! Take care.  I hope that your head remains intact.</t>
  </si>
  <si>
    <t>Sun Jun 07 16:54:28 PDT 2009</t>
  </si>
  <si>
    <t>Sleepn</t>
  </si>
  <si>
    <t>no cellular device to tweet  SOON THOUGH!!</t>
  </si>
  <si>
    <t>katieapayne</t>
  </si>
  <si>
    <t xml:space="preserve">@gingercentral I'm so pissed I just read this!!!!!!!! and hate even more that by bros bday is tomorrow so I can't go now if I wanted </t>
  </si>
  <si>
    <t xml:space="preserve">Just forced herself outta bed. Mad sleey </t>
  </si>
  <si>
    <t>claybush</t>
  </si>
  <si>
    <t xml:space="preserve">Sorry. No rocky's for me </t>
  </si>
  <si>
    <t>Sun Jun 07 16:54:29 PDT 2009</t>
  </si>
  <si>
    <t>DirtyDani</t>
  </si>
  <si>
    <t xml:space="preserve">listening to screaming kids eating chips with some bomb ass salsa and Angielisa just spilled the chips </t>
  </si>
  <si>
    <t>Sun Jun 07 16:54:31 PDT 2009</t>
  </si>
  <si>
    <t>rainerflame</t>
  </si>
  <si>
    <t xml:space="preserve">haaah, after midnight trip i must b tired, but im not!! What happen 2 my body anyway... </t>
  </si>
  <si>
    <t>Sun Jun 07 16:54:32 PDT 2009</t>
  </si>
  <si>
    <t>alhajasif</t>
  </si>
  <si>
    <t xml:space="preserve">@PujaDey it has been raining over here to you r not alone </t>
  </si>
  <si>
    <t>Sun Jun 07 16:54:35 PDT 2009</t>
  </si>
  <si>
    <t>Head hurts.  Think I'm feeling the after effects of the semi trance Derren Brown put me under.</t>
  </si>
  <si>
    <t>benfarley</t>
  </si>
  <si>
    <t xml:space="preserve">working today...even though its a public holiday </t>
  </si>
  <si>
    <t>Sun Jun 07 16:54:38 PDT 2009</t>
  </si>
  <si>
    <t>KCusher</t>
  </si>
  <si>
    <t xml:space="preserve">Cleaning this house so I can move out...its sooo much...wish my husband was here to help. </t>
  </si>
  <si>
    <t>Sun Jun 07 16:55:17 PDT 2009</t>
  </si>
  <si>
    <t>mikouen</t>
  </si>
  <si>
    <t xml:space="preserve">Picked up a chest/throat infection, it seems. </t>
  </si>
  <si>
    <t>Sun Jun 07 16:55:18 PDT 2009</t>
  </si>
  <si>
    <t xml:space="preserve">@ksmith251 ughhh, without me </t>
  </si>
  <si>
    <t>Sun Jun 07 16:55:20 PDT 2009</t>
  </si>
  <si>
    <t xml:space="preserve">@TristanRose True. Yesterday I mentioned those words in a tweet &amp;amp; within 3 seconds I had 4 new bot followers </t>
  </si>
  <si>
    <t>Sun Jun 07 16:55:24 PDT 2009</t>
  </si>
  <si>
    <t>Bryonyalice</t>
  </si>
  <si>
    <t xml:space="preserve">wishes that i had Â£100 for me and alex to see Miley! </t>
  </si>
  <si>
    <t>#twatlight oh my LJ loves, find me. so sad i missed the explosion online last night  i was sickly. but also rocky horror'd out.</t>
  </si>
  <si>
    <t>jadereadtheline</t>
  </si>
  <si>
    <t xml:space="preserve">so many culminating tasks </t>
  </si>
  <si>
    <t>EmmDev</t>
  </si>
  <si>
    <t xml:space="preserve">the guilt of not stodying that much is starting to kick in </t>
  </si>
  <si>
    <t xml:space="preserve">-Neighbor has chainsaws going and is cutting down trees; I'm not a treehugger, but that's life they're cutting down. I don't like it. </t>
  </si>
  <si>
    <t>Sun Jun 07 16:55:27 PDT 2009</t>
  </si>
  <si>
    <t xml:space="preserve">@kiljadn I better not say too much about Scousers because @scooby867 will tell me off </t>
  </si>
  <si>
    <t>Sun Jun 07 16:55:29 PDT 2009</t>
  </si>
  <si>
    <t xml:space="preserve">Sheesh. Time to head home from the office. Then do it again tomorrow </t>
  </si>
  <si>
    <t>Jazzyone6</t>
  </si>
  <si>
    <t xml:space="preserve">OMG, this weekend went by too fast, its already time to start thinking about what to wear to work tomorrow. </t>
  </si>
  <si>
    <t>Sun Jun 07 16:55:32 PDT 2009</t>
  </si>
  <si>
    <t xml:space="preserve">i have never felt so anti social in my life. wheres @meganisraaad!? </t>
  </si>
  <si>
    <t>josephspiros</t>
  </si>
  <si>
    <t xml:space="preserve">waits for airplane to pick him up and take him to WWDC. It is late. </t>
  </si>
  <si>
    <t>Sun Jun 07 16:55:33 PDT 2009</t>
  </si>
  <si>
    <t xml:space="preserve">U gotta feel bad when u r spending 8 hours hanging out at a concert whilst ur mum is staying in the hotel. She won't go to London herself </t>
  </si>
  <si>
    <t>Sun Jun 07 16:55:36 PDT 2009</t>
  </si>
  <si>
    <t>djgeogeo</t>
  </si>
  <si>
    <t xml:space="preserve">Missed the lowrider show </t>
  </si>
  <si>
    <t>miss_smiley10</t>
  </si>
  <si>
    <t xml:space="preserve">@akili me too and im angry!!! [drake &amp;amp; wayne at jordan's grad party] </t>
  </si>
  <si>
    <t>diiamondlicious</t>
  </si>
  <si>
    <t xml:space="preserve">enjoyed a wonderful weekend with my princess &amp;amp; family....couldn't ask for a better weekend! Altho I didn't want my baby to go back w dad </t>
  </si>
  <si>
    <t>Sun Jun 07 16:55:37 PDT 2009</t>
  </si>
  <si>
    <t xml:space="preserve">@realface Anything else crappy happen in Johnny's? I only know of the Tegomass mania which should be TegoRyo </t>
  </si>
  <si>
    <t>Sun Jun 07 16:55:38 PDT 2009</t>
  </si>
  <si>
    <t>Mediamum</t>
  </si>
  <si>
    <t xml:space="preserve">@mediahunter It had better be. We lost to them. </t>
  </si>
  <si>
    <t>Sun Jun 07 16:55:40 PDT 2009</t>
  </si>
  <si>
    <t>mr_omneo</t>
  </si>
  <si>
    <t xml:space="preserve">@_vio_ @lutfisk welcome to my world! Insomnia means I usually don't manage to sleep until around 3 or 4am most nights </t>
  </si>
  <si>
    <t>Sun Jun 07 16:55:41 PDT 2009</t>
  </si>
  <si>
    <t xml:space="preserve">Have been forced onto the Sofa... b***h stole my bed </t>
  </si>
  <si>
    <t>covingtonback</t>
  </si>
  <si>
    <t xml:space="preserve">being in a hospital sucks, my kids have no idea how much i love and miss them, they dont have a clue </t>
  </si>
  <si>
    <t>Sun Jun 07 16:55:46 PDT 2009</t>
  </si>
  <si>
    <t>How sad.. They wr booing this poor boy  ... Adam fans I guess</t>
  </si>
  <si>
    <t>eggyyoung</t>
  </si>
  <si>
    <t xml:space="preserve">@IanRobinson was on my way home from a mates 30th birthday. Suffered all next day... And had lots of work to do </t>
  </si>
  <si>
    <t>Sun Jun 07 16:55:47 PDT 2009</t>
  </si>
  <si>
    <t>sarahnearis</t>
  </si>
  <si>
    <t xml:space="preserve">so tired and i miss my bestfriend CP </t>
  </si>
  <si>
    <t>jus dropped my yungin off in Buford 4her 2nd week of work dis summer  &amp;quot;i miss her alrdy&amp;quot; (lol) bout 2head 2da hse...&amp;amp; watch da Magic t ...</t>
  </si>
  <si>
    <t>Sun Jun 07 16:55:49 PDT 2009</t>
  </si>
  <si>
    <t>@amandawilk106 i know   she shouldn't be hated just for who she is dating! she's been nothing but sweet to his fans!</t>
  </si>
  <si>
    <t>Sun Jun 07 16:55:50 PDT 2009</t>
  </si>
  <si>
    <t>iamedic80</t>
  </si>
  <si>
    <t xml:space="preserve">@theeppilepsyguy When rain stops, shaving Erik's head to skin tonight so hopefully won't still be irritated by Wed. He loves his curls </t>
  </si>
  <si>
    <t>Sun Jun 07 16:55:51 PDT 2009</t>
  </si>
  <si>
    <t>@lambyarchangel aw  car crashes suck</t>
  </si>
  <si>
    <t>Sun Jun 07 16:55:52 PDT 2009</t>
  </si>
  <si>
    <t xml:space="preserve">@charltonbrooker Its fucking awful </t>
  </si>
  <si>
    <t>kjlaybourn</t>
  </si>
  <si>
    <t xml:space="preserve">is apparently looking for a new bridesmaid.. 15 weeks b4 my wedding </t>
  </si>
  <si>
    <t>domesticbeery</t>
  </si>
  <si>
    <t xml:space="preserve">@PetiteCarnicera the food lion Soul Food seasoning rocks! i'm sad i missed the watermelon </t>
  </si>
  <si>
    <t>Sun Jun 07 16:55:53 PDT 2009</t>
  </si>
  <si>
    <t>evettealanna</t>
  </si>
  <si>
    <t xml:space="preserve">finals blow!! </t>
  </si>
  <si>
    <t>Sun Jun 07 16:55:55 PDT 2009</t>
  </si>
  <si>
    <t>_martina</t>
  </si>
  <si>
    <t>My computer's hard drive thinger broke. So now I'm stuck borrowing people's laptops  Sigh. Vista, I hate you.</t>
  </si>
  <si>
    <t>Sun Jun 07 16:55:57 PDT 2009</t>
  </si>
  <si>
    <t xml:space="preserve">@yun753 i did! i thought what happened u dont reply me on bbm! </t>
  </si>
  <si>
    <t>prettyprincess0</t>
  </si>
  <si>
    <t>Trusticles...Get some hahhaa WORD OF THE DAy (SLANG) @ the telly wishing i was at peeps house watching it  Whomp whomp whooomp</t>
  </si>
  <si>
    <t>Sun Jun 07 16:55:58 PDT 2009</t>
  </si>
  <si>
    <t>FairyWings9105</t>
  </si>
  <si>
    <t xml:space="preserve">Tornado 5 minutes away from my very house.....getting scared now </t>
  </si>
  <si>
    <t>Sun Jun 07 16:56:00 PDT 2009</t>
  </si>
  <si>
    <t>big_ave</t>
  </si>
  <si>
    <t>my bestfriend is really mad at me  I hate it when she's mad at me</t>
  </si>
  <si>
    <t>Sun Jun 07 16:56:01 PDT 2009</t>
  </si>
  <si>
    <t>queeniefox</t>
  </si>
  <si>
    <t xml:space="preserve">now I'll have no film to watch tomorrow. </t>
  </si>
  <si>
    <t>Sun Jun 07 16:56:04 PDT 2009</t>
  </si>
  <si>
    <t>kburke3833</t>
  </si>
  <si>
    <t xml:space="preserve">wish i was back at SM </t>
  </si>
  <si>
    <t xml:space="preserve">@AlexAllTimeLow noooooo you guys were supposed to stay in Australia  </t>
  </si>
  <si>
    <t>FUUUUCK there's an update i really, really wanna read but it's too long. I already read enough for today to add THAT much.  gah.</t>
  </si>
  <si>
    <t>Sun Jun 07 16:56:06 PDT 2009</t>
  </si>
  <si>
    <t xml:space="preserve">not in the mood for anything...! cant wait til tmrw. At least its gonna be much better then these two days. </t>
  </si>
  <si>
    <t xml:space="preserve">Damn, no Green MEP in East Midlands </t>
  </si>
  <si>
    <t>Sun Jun 07 16:56:08 PDT 2009</t>
  </si>
  <si>
    <t>noooo..., drop by 37  57. sulumitsretsambewno.com</t>
  </si>
  <si>
    <t xml:space="preserve">is coughing hardcore! </t>
  </si>
  <si>
    <t>Sun Jun 07 16:56:10 PDT 2009</t>
  </si>
  <si>
    <t>sweetk1080</t>
  </si>
  <si>
    <t>Got stuck watching the damn game, go figure  http://myloc.me/2Y8m</t>
  </si>
  <si>
    <t>Sun Jun 07 16:56:13 PDT 2009</t>
  </si>
  <si>
    <t xml:space="preserve">@Dangerkitty92 i am not.... they were dessert shots from Chilis! lolz im lame </t>
  </si>
  <si>
    <t xml:space="preserve">@mattmaloney Its a sad fucking state of a country we live in Matt </t>
  </si>
  <si>
    <t>Sun Jun 07 16:56:14 PDT 2009</t>
  </si>
  <si>
    <t>@moniboo523 he wasnt home  sucks.. lol otherwise yes you could have : P Aww huggie &amp;amp; kissie. do that to him! lmfao. were such tarts!</t>
  </si>
  <si>
    <t>Sun Jun 07 16:56:15 PDT 2009</t>
  </si>
  <si>
    <t>troyboii</t>
  </si>
  <si>
    <t xml:space="preserve">sumone tell me wats goin on in the lakers magic game wen it starts i have no access rite now n my phones diein </t>
  </si>
  <si>
    <t>Sun Jun 07 16:56:16 PDT 2009</t>
  </si>
  <si>
    <t>Forgot my pillow at the hotel  adding 30 minutes to the drive by going back for it.</t>
  </si>
  <si>
    <t>Sun Jun 07 16:56:17 PDT 2009</t>
  </si>
  <si>
    <t>mitchellkane</t>
  </si>
  <si>
    <t>The fam can't seem to hang with me a whole day.  http://twitpic.com/6vc37</t>
  </si>
  <si>
    <t>Sun Jun 07 16:56:18 PDT 2009</t>
  </si>
  <si>
    <t xml:space="preserve">hate doing homework on sundays </t>
  </si>
  <si>
    <t xml:space="preserve">im in the car driving to my uncles to catch up in my last day of Melbourne </t>
  </si>
  <si>
    <t>Sun Jun 07 16:56:22 PDT 2009</t>
  </si>
  <si>
    <t xml:space="preserve">@angelicque I couldn't even listen to it, that's how bad I thought it was. And have you seen him lately? ICK! It's just so sad to me. </t>
  </si>
  <si>
    <t>QuidProQuoZA</t>
  </si>
  <si>
    <t xml:space="preserve">Griffin almost certain to win a seat now - 7 areas still to declare but no way of Greens overtaking with those (via @StopNickGriffin) </t>
  </si>
  <si>
    <t>Sun Jun 07 16:56:23 PDT 2009</t>
  </si>
  <si>
    <t>@iammenina Maybe. ) Weird. I don't want to go to school yet! I won't get to tweet that much anymore  )</t>
  </si>
  <si>
    <t>Sun Jun 07 16:56:24 PDT 2009</t>
  </si>
  <si>
    <t>2pt5RS</t>
  </si>
  <si>
    <t xml:space="preserve">@Polexia80 Sorry to read that you aren't feeling well. </t>
  </si>
  <si>
    <t xml:space="preserve">in the library. i want a spot in the west reading room! </t>
  </si>
  <si>
    <t>Jac_of_all_Nets</t>
  </si>
  <si>
    <t>@the_fake_tk Sadly, I dont have any pics from the Dunkin appearance  However, the jac of all nets episode will be up soon!!</t>
  </si>
  <si>
    <t>Silvercheer</t>
  </si>
  <si>
    <t>@LisaAucoin I couldnt make it to the 8 AM session  .</t>
  </si>
  <si>
    <t>Sun Jun 07 16:56:25 PDT 2009</t>
  </si>
  <si>
    <t xml:space="preserve">@dantheWOman @Anti2Ben sorry, guys. But my eyes and nose started going crazy right when i stepped outside just to bring blankets out. </t>
  </si>
  <si>
    <t>Sun Jun 07 16:56:27 PDT 2009</t>
  </si>
  <si>
    <t>MyGodreigns</t>
  </si>
  <si>
    <t xml:space="preserve">relaxing after a long, busy weekend and aleady missing my princess </t>
  </si>
  <si>
    <t>Sun Jun 07 16:56:30 PDT 2009</t>
  </si>
  <si>
    <t xml:space="preserve">taking a walk to do some thinking.... </t>
  </si>
  <si>
    <t>Sun Jun 07 16:56:31 PDT 2009</t>
  </si>
  <si>
    <t xml:space="preserve">I want to play the Criminal Minds drinking game! It would just seem kind of sad without someone to play it with me. </t>
  </si>
  <si>
    <t>Sun Jun 07 16:56:33 PDT 2009</t>
  </si>
  <si>
    <t>NintendoTheory</t>
  </si>
  <si>
    <t xml:space="preserve">@amarisse  sorry Ami, hope you'll feel better soon. Dreams can be very troubling </t>
  </si>
  <si>
    <t xml:space="preserve">@mexecution Mi padre needs to learn to BBQ because I starving too. </t>
  </si>
  <si>
    <t>Sun Jun 07 16:56:35 PDT 2009</t>
  </si>
  <si>
    <t xml:space="preserve">@iamzeus I have a feeling uncle shawn might show up, if he does I'm going to be jealous! I wanna hear he perform DOA live </t>
  </si>
  <si>
    <t>Sun Jun 07 16:56:36 PDT 2009</t>
  </si>
  <si>
    <t xml:space="preserve">@RuthieCakes And the BNP sneak through the apathy door. </t>
  </si>
  <si>
    <t>Sun Jun 07 16:56:40 PDT 2009</t>
  </si>
  <si>
    <t xml:space="preserve">Deana - hope your feeling better </t>
  </si>
  <si>
    <t>Sun Jun 07 16:56:39 PDT 2009</t>
  </si>
  <si>
    <t xml:space="preserve">@LeoLuv08 that street sounds kinds funnnnnny to me hmph </t>
  </si>
  <si>
    <t>Sun Jun 07 16:57:24 PDT 2009</t>
  </si>
  <si>
    <t>shannonivors</t>
  </si>
  <si>
    <t>Sun Jun 07 16:57:25 PDT 2009</t>
  </si>
  <si>
    <t>@MrsTallent Darn it....  too far.</t>
  </si>
  <si>
    <t>Sun Jun 07 16:57:26 PDT 2009</t>
  </si>
  <si>
    <t xml:space="preserve">relaxing after a long, busy weekend and already missing my princess </t>
  </si>
  <si>
    <t>Sun Jun 07 16:57:29 PDT 2009</t>
  </si>
  <si>
    <t xml:space="preserve">@liamyoung I know. What do you think of the kitchen? The chipboard ruins it IMO </t>
  </si>
  <si>
    <t>nabu_dew</t>
  </si>
  <si>
    <t xml:space="preserve">@30SECONDSTOMARS Black Sabbath? Damn I'm too far from the valley </t>
  </si>
  <si>
    <t>Sun Jun 07 16:57:30 PDT 2009</t>
  </si>
  <si>
    <t>k_baradas</t>
  </si>
  <si>
    <t xml:space="preserve">Getting ready for a busy Monday. I hope I don't daydream in our long meeting. Weekend is really too short </t>
  </si>
  <si>
    <t>nienelramos</t>
  </si>
  <si>
    <t xml:space="preserve">On our way home </t>
  </si>
  <si>
    <t>Sun Jun 07 16:57:31 PDT 2009</t>
  </si>
  <si>
    <t xml:space="preserve">Can't believe the weekend is already over! </t>
  </si>
  <si>
    <t>Sun Jun 07 16:57:33 PDT 2009</t>
  </si>
  <si>
    <t>Sick   Almost summer!</t>
  </si>
  <si>
    <t>@wethetravis really?  don't do it.</t>
  </si>
  <si>
    <t>Sun Jun 07 16:57:34 PDT 2009</t>
  </si>
  <si>
    <t>Shewat35</t>
  </si>
  <si>
    <t>study study study study. wtf is with radicals and factorizationn.  so hard!</t>
  </si>
  <si>
    <t>Sun Jun 07 16:57:36 PDT 2009</t>
  </si>
  <si>
    <t>aguedacristina</t>
  </si>
  <si>
    <t xml:space="preserve">running the world, it's the time of our lives.. baby we will never die, cuz we are the young we're all right! Que saudades dos bebÃªs </t>
  </si>
  <si>
    <t xml:space="preserve">Feeling a bit alone and still needs that cuddle... </t>
  </si>
  <si>
    <t>Sun Jun 07 16:57:38 PDT 2009</t>
  </si>
  <si>
    <t xml:space="preserve">The Hangover was very funny. Less funny was line at Kuma's. Went to Urban Belly instead. Love U.B.. but afraid I'll never go to Kuma's </t>
  </si>
  <si>
    <t>Sun Jun 07 16:57:39 PDT 2009</t>
  </si>
  <si>
    <t>TiffanyJonas395</t>
  </si>
  <si>
    <t>100th update!!!! and it has to stink... I just remembered I have school tomorrow!  I still need to do homework...</t>
  </si>
  <si>
    <t>Sun Jun 07 16:57:40 PDT 2009</t>
  </si>
  <si>
    <t xml:space="preserve">This is Gey i miss john so much </t>
  </si>
  <si>
    <t xml:space="preserve">Must use facilities but may mean we are late for the opening. </t>
  </si>
  <si>
    <t>Sun Jun 07 16:57:41 PDT 2009</t>
  </si>
  <si>
    <t xml:space="preserve">*whiiiiiiiiiiines sickly*  </t>
  </si>
  <si>
    <t>Sun Jun 07 16:57:42 PDT 2009</t>
  </si>
  <si>
    <t>rubeeslippers</t>
  </si>
  <si>
    <t xml:space="preserve">wish i was still at the shoreeee </t>
  </si>
  <si>
    <t>Sun Jun 07 16:57:44 PDT 2009</t>
  </si>
  <si>
    <t>gardo123</t>
  </si>
  <si>
    <t xml:space="preserve">Holly shittt I got diaria </t>
  </si>
  <si>
    <t>Sun Jun 07 16:57:46 PDT 2009</t>
  </si>
  <si>
    <t>annuvin</t>
  </si>
  <si>
    <t xml:space="preserve">Well i was ten minutes late to the alcatraz tour, so i missed the ferry, and i cant make it to any of the other tours. So no pics </t>
  </si>
  <si>
    <t>just got back. illness  tomorrow is gonna be such a busy day OOOOOH but at least i'll see some friends that i havent seen in a while</t>
  </si>
  <si>
    <t xml:space="preserve">@DaleBuchanan so's my abdomen </t>
  </si>
  <si>
    <t>Sun Jun 07 16:57:47 PDT 2009</t>
  </si>
  <si>
    <t>kit_kate_88</t>
  </si>
  <si>
    <t xml:space="preserve">exam tomorrow and the family are being there usual helpful selves. </t>
  </si>
  <si>
    <t>Sun Jun 07 16:57:48 PDT 2009</t>
  </si>
  <si>
    <t>FALASHA</t>
  </si>
  <si>
    <t>@SIX3INHEELS @iluvTERRICKA Sorry  April!!! But it was funny do u forgive me?!?!?! U know we got ur back from Boston to LA</t>
  </si>
  <si>
    <t>Sun Jun 07 16:57:55 PDT 2009</t>
  </si>
  <si>
    <t>@neveroddo woah really? i have been so out of it re: #statements  i suck.</t>
  </si>
  <si>
    <t>Sun Jun 07 16:57:56 PDT 2009</t>
  </si>
  <si>
    <t>Somehow twitter made me unfollow @BillHarper  Wonder if it unfollowed anyone else important on my behalf? Grr to Monday</t>
  </si>
  <si>
    <t xml:space="preserve">just woke up. lol cant sleep now. cant wait to see every1 tomorrow even though they probably have no frees and a full day! </t>
  </si>
  <si>
    <t>Sun Jun 07 16:57:57 PDT 2009</t>
  </si>
  <si>
    <t xml:space="preserve">@blu__ aw, well i want some now </t>
  </si>
  <si>
    <t>Sun Jun 07 16:57:58 PDT 2009</t>
  </si>
  <si>
    <t>librophilia</t>
  </si>
  <si>
    <t xml:space="preserve">More people want to talk to my little sister than want to talk to me </t>
  </si>
  <si>
    <t>Sun Jun 07 16:58:01 PDT 2009</t>
  </si>
  <si>
    <t xml:space="preserve">'s mom told her to go to the hospital </t>
  </si>
  <si>
    <t xml:space="preserve">@pussygaloria007 awww have been tweeting off my mobile, have no internet at my app, so expensive here. So i am sad to have missed it. </t>
  </si>
  <si>
    <t>Sun Jun 07 16:58:02 PDT 2009</t>
  </si>
  <si>
    <t xml:space="preserve">@mizz_angel0004 we don't do ft. baby.. </t>
  </si>
  <si>
    <t>Sun Jun 07 16:58:04 PDT 2009</t>
  </si>
  <si>
    <t>Shellers_Shels</t>
  </si>
  <si>
    <t>on break eating a lean pocket...chicken broccoli white pizza yummm  no 1 back here to talk to tho.</t>
  </si>
  <si>
    <t>Sun Jun 07 16:58:05 PDT 2009</t>
  </si>
  <si>
    <t>MrMDavidson</t>
  </si>
  <si>
    <t xml:space="preserve">Long weekend fail: On my way to work. </t>
  </si>
  <si>
    <t>Sun Jun 07 16:58:06 PDT 2009</t>
  </si>
  <si>
    <t>tvanepps</t>
  </si>
  <si>
    <t>Missed half of the Lost &amp;amp; Found concert  Had to settle for youth picnic thing instead.</t>
  </si>
  <si>
    <t>Sun Jun 07 16:58:07 PDT 2009</t>
  </si>
  <si>
    <t>ohh s**t... drop by 1  62.</t>
  </si>
  <si>
    <t>Sun Jun 07 16:58:08 PDT 2009</t>
  </si>
  <si>
    <t>ohh s**t... drop by 1  63. blogspot.com</t>
  </si>
  <si>
    <t>Sun Jun 07 16:58:10 PDT 2009</t>
  </si>
  <si>
    <t>F**K! drop by 1  64. marketingwithrenee.com</t>
  </si>
  <si>
    <t>Sun Jun 07 16:58:09 PDT 2009</t>
  </si>
  <si>
    <t>bestforme</t>
  </si>
  <si>
    <t xml:space="preserve">I want my yorkshire back </t>
  </si>
  <si>
    <t xml:space="preserve">German Amazon is INSANE. I wanted to buy Jon McLaughlin's album but it would cost me $30. Umm. That's a little too much </t>
  </si>
  <si>
    <t>Sun Jun 07 16:58:12 PDT 2009</t>
  </si>
  <si>
    <t xml:space="preserve">im so bored now that i don't have anything to do. </t>
  </si>
  <si>
    <t>Sun Jun 07 16:58:14 PDT 2009</t>
  </si>
  <si>
    <t>ktbsaysrelax</t>
  </si>
  <si>
    <t xml:space="preserve">@lilyroseallen ouch! </t>
  </si>
  <si>
    <t>Sun Jun 07 16:58:15 PDT 2009</t>
  </si>
  <si>
    <t>@dougiemcfly  to be honest, i didn't like your hair cut  so i really think you need a new one, sorry HAHA LOL with the Lego guy HAHAHA</t>
  </si>
  <si>
    <t>Sun Jun 07 16:58:16 PDT 2009</t>
  </si>
  <si>
    <t>roynarra05</t>
  </si>
  <si>
    <t xml:space="preserve">just watched jordin's battlefield video....what the fuck is that? </t>
  </si>
  <si>
    <t>Sun Jun 07 16:58:17 PDT 2009</t>
  </si>
  <si>
    <t>had a great time paintballing tdaii with @moniboo523    LOL, your amazing.. poor matthew  got hit really hard core. lol</t>
  </si>
  <si>
    <t>Sun Jun 07 16:58:18 PDT 2009</t>
  </si>
  <si>
    <t>jx</t>
  </si>
  <si>
    <t xml:space="preserve">@soldoutactivist Oh right. I've had so much on my plate I forgot. </t>
  </si>
  <si>
    <t>Sun Jun 07 16:58:20 PDT 2009</t>
  </si>
  <si>
    <t>@traacy yep i got class  i have to leave soon  saaave mee hahahaha</t>
  </si>
  <si>
    <t>stephelton</t>
  </si>
  <si>
    <t xml:space="preserve">@OperaWife Billy Elliot is winning a lot, and I am sure it a great show, but @n2nbroadway &amp;amp; @titleofshow are being highly overlooked. </t>
  </si>
  <si>
    <t>Sun Jun 07 16:58:21 PDT 2009</t>
  </si>
  <si>
    <t>arianne619</t>
  </si>
  <si>
    <t xml:space="preserve">omg, I am so bored ...nothing to do , nowhere to go...sad face </t>
  </si>
  <si>
    <t>ruinbox</t>
  </si>
  <si>
    <t>Thanks @dollbox. Fixed now! I am rabbiting away as per usual.  Sup witchu?</t>
  </si>
  <si>
    <t>Sun Jun 07 16:58:22 PDT 2009</t>
  </si>
  <si>
    <t>Paulina_jb</t>
  </si>
  <si>
    <t xml:space="preserve">I keep refreshing the page and nothing new is coming up </t>
  </si>
  <si>
    <t>Sun Jun 07 16:58:23 PDT 2009</t>
  </si>
  <si>
    <t xml:space="preserve">@Buckets2729 pfft not really. I'm just so confused. Not good </t>
  </si>
  <si>
    <t>sad to be back home  coming back home from vacay is always depressing :p</t>
  </si>
  <si>
    <t>Sun Jun 07 16:58:25 PDT 2009</t>
  </si>
  <si>
    <t xml:space="preserve">still sick and just wokeup with cold sweat </t>
  </si>
  <si>
    <t xml:space="preserve">@7thWoman Toss it. Taking them out ruins the structural integrity. </t>
  </si>
  <si>
    <t>Sun Jun 07 16:58:28 PDT 2009</t>
  </si>
  <si>
    <t>I don't want skin cancer.    I never want to lay out in the sun again, I promise.</t>
  </si>
  <si>
    <t>random_meredith</t>
  </si>
  <si>
    <t xml:space="preserve">uh... i was gonna say (type) something but... I 4GOT WAT IT WAS! </t>
  </si>
  <si>
    <t>Sun Jun 07 16:58:29 PDT 2009</t>
  </si>
  <si>
    <t>i miss my alex!  having dinner with the fam now.</t>
  </si>
  <si>
    <t>Sun Jun 07 16:58:30 PDT 2009</t>
  </si>
  <si>
    <t>thenameiselise</t>
  </si>
  <si>
    <t xml:space="preserve">@luuhmaion OH NOES AEUEAHUAEHEAUHEAUHEAUEA </t>
  </si>
  <si>
    <t>Sun Jun 07 16:58:31 PDT 2009</t>
  </si>
  <si>
    <t xml:space="preserve">Running low on battery </t>
  </si>
  <si>
    <t>Sun Jun 07 16:58:32 PDT 2009</t>
  </si>
  <si>
    <t xml:space="preserve">two days in a row, how much are we going to bet i wont hear from him for a week </t>
  </si>
  <si>
    <t>Sun Jun 07 16:58:34 PDT 2009</t>
  </si>
  <si>
    <t>Steve519</t>
  </si>
  <si>
    <t xml:space="preserve">anyone make money off of their websites?  if so, hit me up, I'm curious how you are going through it, I need even more hosting for P*N </t>
  </si>
  <si>
    <t>Sun Jun 07 16:58:35 PDT 2009</t>
  </si>
  <si>
    <t>alexawelch</t>
  </si>
  <si>
    <t>@lilyroseallen  ahh im so sorry  i hope you feel better. when do you think you will preform in vegas?</t>
  </si>
  <si>
    <t>Sun Jun 07 16:58:36 PDT 2009</t>
  </si>
  <si>
    <t xml:space="preserve">@Peter_Henley Bloody hell </t>
  </si>
  <si>
    <t>Kendall_Jones</t>
  </si>
  <si>
    <t xml:space="preserve">pissed off cuz i can't download my 2 new fav songs yet </t>
  </si>
  <si>
    <t>Sun Jun 07 16:58:37 PDT 2009</t>
  </si>
  <si>
    <t xml:space="preserve">Punch-Out!! is up and i put up that WiiSports Resort Stuff. I may put up Bash Party tomorrow since i'm running out of time </t>
  </si>
  <si>
    <t>Sun Jun 07 16:58:38 PDT 2009</t>
  </si>
  <si>
    <t>SweetDivaLove</t>
  </si>
  <si>
    <t xml:space="preserve">Trying to stop thinking about it all and failing at it miserably </t>
  </si>
  <si>
    <t>Sun Jun 07 16:58:39 PDT 2009</t>
  </si>
  <si>
    <t>youngmanmc</t>
  </si>
  <si>
    <t xml:space="preserve">Ice pack on my neck! Whip lash! </t>
  </si>
  <si>
    <t>On our way home from #wcchicago - been driving 12 hours and we are still 3 hours from home  LOL good times tho!! Reading tweets!!</t>
  </si>
  <si>
    <t>Sun Jun 07 16:58:41 PDT 2009</t>
  </si>
  <si>
    <t xml:space="preserve">Got the Sunday evening blues </t>
  </si>
  <si>
    <t>Sun Jun 07 16:59:12 PDT 2009</t>
  </si>
  <si>
    <t>soooo much happened today but i couldnt tweet about it cuz i left my phone at home  so sad..</t>
  </si>
  <si>
    <t>Sun Jun 07 16:59:14 PDT 2009</t>
  </si>
  <si>
    <t>livtastic</t>
  </si>
  <si>
    <t xml:space="preserve">My cantaloupe is icky and I'm almost out of hummus. This saddens me </t>
  </si>
  <si>
    <t>Sun Jun 07 16:59:15 PDT 2009</t>
  </si>
  <si>
    <t xml:space="preserve">when a friend so young (55) dies, it certainly makes you check your priorities.  are you having enough fun?  just checkin'.  </t>
  </si>
  <si>
    <t>Sun Jun 07 16:59:16 PDT 2009</t>
  </si>
  <si>
    <t xml:space="preserve">@MusicGroz I really want to see that! I'm going to a show tonight though </t>
  </si>
  <si>
    <t>Sun Jun 07 16:59:19 PDT 2009</t>
  </si>
  <si>
    <t>@sheenstar omgg we need new jobs... no more abercrappy minimum wage  we need to be famous</t>
  </si>
  <si>
    <t>phsyched for magic game...i wanna play tennis though  i need to buy a racket now!</t>
  </si>
  <si>
    <t>Sun Jun 07 16:59:20 PDT 2009</t>
  </si>
  <si>
    <t xml:space="preserve">Okay twitpic is pissing me off. What's going on with it? </t>
  </si>
  <si>
    <t>Sun Jun 07 16:59:21 PDT 2009</t>
  </si>
  <si>
    <t>my week; Monday:french final Tues:history&amp;amp;science finals Wend:math&amp;amp;english finals Thurs:religion&amp;amp;drama finals  lord help me</t>
  </si>
  <si>
    <t>Sun Jun 07 16:59:22 PDT 2009</t>
  </si>
  <si>
    <t xml:space="preserve">@NextOnHeroes http://twitpic.com/6ucgb - Um  I can't see this and I'd like to </t>
  </si>
  <si>
    <t xml:space="preserve">@raatz @UCsmiles @Peterliu47 Sorry I can't make it, I don't want to get y'all sick </t>
  </si>
  <si>
    <t>Sun Jun 07 16:59:23 PDT 2009</t>
  </si>
  <si>
    <t>Wishin i was @ summer jam  tired of hearing everybody talk about it</t>
  </si>
  <si>
    <t xml:space="preserve">@dougiemcfly playmobil haha i like your hair doug, don't cut it </t>
  </si>
  <si>
    <t>Sun Jun 07 16:59:24 PDT 2009</t>
  </si>
  <si>
    <t xml:space="preserve">Not needing to hear about the thunderstorm &amp;amp; lightening strike during the European election count at dad's work. Not right now </t>
  </si>
  <si>
    <t>Sun Jun 07 16:59:25 PDT 2009</t>
  </si>
  <si>
    <t>@DeathbyUnicorns  you and your phone problems.</t>
  </si>
  <si>
    <t>stomach hurts again  PrinceCharming</t>
  </si>
  <si>
    <t>Sun Jun 07 16:59:28 PDT 2009</t>
  </si>
  <si>
    <t xml:space="preserve">gonna get my ass to bed &amp;amp; sleep off this hangover. tis very concerning that i'm still feelin th effects almost 24hrs l8r! </t>
  </si>
  <si>
    <t>therealpimpaway</t>
  </si>
  <si>
    <t xml:space="preserve">I have work tomorr </t>
  </si>
  <si>
    <t>Sun Jun 07 16:59:29 PDT 2009</t>
  </si>
  <si>
    <t>courtbackstreet</t>
  </si>
  <si>
    <t>@SterlingKnight  anddddddd what about me  im heart broken you no</t>
  </si>
  <si>
    <t>Sun Jun 07 16:59:31 PDT 2009</t>
  </si>
  <si>
    <t>Aubreii</t>
  </si>
  <si>
    <t xml:space="preserve">wants Cat </t>
  </si>
  <si>
    <t>GraphicAtX</t>
  </si>
  <si>
    <t>Dont mean 2burst everyone's bubble....but the weekends almost over  &amp;lt;had 2put an ellipse there or it wldve been weird&amp;gt;</t>
  </si>
  <si>
    <t>Sun Jun 07 16:59:32 PDT 2009</t>
  </si>
  <si>
    <t>theroyalbureau</t>
  </si>
  <si>
    <t xml:space="preserve">Tried to cut corners building a Flash demo and, of course, it came back and bit me in the ass in the home stretch. </t>
  </si>
  <si>
    <t>Sun Jun 07 16:59:34 PDT 2009</t>
  </si>
  <si>
    <t>pickurnose</t>
  </si>
  <si>
    <t xml:space="preserve">Is saying bye to her math tutor of 2 years.  This is going to be sad </t>
  </si>
  <si>
    <t>Sun Jun 07 16:59:40 PDT 2009</t>
  </si>
  <si>
    <t xml:space="preserve">@charlieskies me too </t>
  </si>
  <si>
    <t xml:space="preserve">@Becca_Joy @tandrew He was at my fav hole-in-the wall pizza place in Carroll Gardens! No Beyonce though </t>
  </si>
  <si>
    <t>Sun Jun 07 16:59:41 PDT 2009</t>
  </si>
  <si>
    <t xml:space="preserve">Just came back home from the friend's marriage. Have about 4 hrs to catch up with sleep coz have a 1130 hrs meeting at Gurgaon </t>
  </si>
  <si>
    <t>Sun Jun 07 16:59:42 PDT 2009</t>
  </si>
  <si>
    <t>cthulu_cookies</t>
  </si>
  <si>
    <t xml:space="preserve">@Vezquex My condolenses of course </t>
  </si>
  <si>
    <t>Rikkielynn</t>
  </si>
  <si>
    <t>Thinkin.............i hate being single  but ill get over it lol</t>
  </si>
  <si>
    <t>Sun Jun 07 16:59:45 PDT 2009</t>
  </si>
  <si>
    <t>@ChefPatrick I'm just bummed 'cause I had a nice &amp;quot;date day&amp;quot; planned with my man &amp;amp; missed that, a nap, &amp;amp; show rehearsal  oh well!</t>
  </si>
  <si>
    <t>Sun Jun 07 16:59:46 PDT 2009</t>
  </si>
  <si>
    <t xml:space="preserve">@niffany15 the mosquitos in texas are HUGE. they can bite you through your clothes. i am COVERED in giant purplish red dots. </t>
  </si>
  <si>
    <t>Sun Jun 07 16:59:48 PDT 2009</t>
  </si>
  <si>
    <t>my name is JLSjen for a reason  ASTON MERRRYGOLDDDDDDDDD (L)</t>
  </si>
  <si>
    <t xml:space="preserve">I really go to bed now. Its 2am and IÂ´m still not tired... Hope I will get some sleep. </t>
  </si>
  <si>
    <t>Sun Jun 07 16:59:51 PDT 2009</t>
  </si>
  <si>
    <t>i feel so bad about the booing, though  POOR BB. i want to give him a big hug.</t>
  </si>
  <si>
    <t xml:space="preserve">@FromFirstToLast Nope. </t>
  </si>
  <si>
    <t>ChewToy666</t>
  </si>
  <si>
    <t>@hurokitty  oh, so sad    Peace, kitty.</t>
  </si>
  <si>
    <t>Sun Jun 07 16:59:53 PDT 2009</t>
  </si>
  <si>
    <t>mommy2bobbiesue</t>
  </si>
  <si>
    <t xml:space="preserve">not feeling too well today !!   a bit in the depressed mood !!  </t>
  </si>
  <si>
    <t xml:space="preserve"> No site will upload my video. I've been trying for like 50hrs now! Blessings </t>
  </si>
  <si>
    <t>Sun Jun 07 16:59:55 PDT 2009</t>
  </si>
  <si>
    <t>@bevcraig finding it hard to sleep without knowing if Griffin won the 8th seat or not  AAAAAAAHHH</t>
  </si>
  <si>
    <t>leslieeann</t>
  </si>
  <si>
    <t xml:space="preserve">This is just a story I've heard before. This is gonna end up so bad. </t>
  </si>
  <si>
    <t>Sun Jun 07 17:00:01 PDT 2009</t>
  </si>
  <si>
    <t>A_SavedGirl</t>
  </si>
  <si>
    <t xml:space="preserve">@FlowerDust that picture didn't come through for me </t>
  </si>
  <si>
    <t>chrissleee</t>
  </si>
  <si>
    <t xml:space="preserve">Yeah... </t>
  </si>
  <si>
    <t>@ColorGrayscale awww. being sick does suck!  Darwin said you and him should throw a pity party  http://twitpic.com/6vchx</t>
  </si>
  <si>
    <t>Sun Jun 07 17:00:04 PDT 2009</t>
  </si>
  <si>
    <t xml:space="preserve">@PatBrough I meant 22newsstormteam oh and just as quick as it started it stopped </t>
  </si>
  <si>
    <t>Sun Jun 07 17:00:05 PDT 2009</t>
  </si>
  <si>
    <t xml:space="preserve">@profbat I know the feeling. I wish I got a chance to do that today, though. </t>
  </si>
  <si>
    <t>Sun Jun 07 17:00:06 PDT 2009</t>
  </si>
  <si>
    <t>stevie_cobb</t>
  </si>
  <si>
    <t xml:space="preserve">icing my lip, watching tv, and some homeworkkkkk. </t>
  </si>
  <si>
    <t>ruby_danger</t>
  </si>
  <si>
    <t xml:space="preserve">@fishnetgypsy i am concerned that my stalking will turn around to bite me in the ass.not in the fun way either...i need to censor myself </t>
  </si>
  <si>
    <t>damn... drop by 1  65. prankoffate.info</t>
  </si>
  <si>
    <t>Sun Jun 07 17:00:08 PDT 2009</t>
  </si>
  <si>
    <t>LANeville</t>
  </si>
  <si>
    <t xml:space="preserve">I think I have the swag flu....correction: swine flu....I'm sick (and not in the good way!) </t>
  </si>
  <si>
    <t>owww god, drop by 1  67. wabuf.com</t>
  </si>
  <si>
    <t>Sun Jun 07 17:00:10 PDT 2009</t>
  </si>
  <si>
    <t xml:space="preserve">I'm On A Boat Mutha Fuckerr. aha! // nop jk doin hmwk.. I wish I was on a boat tho </t>
  </si>
  <si>
    <t>Sun Jun 07 17:00:11 PDT 2009</t>
  </si>
  <si>
    <t>ThaMrs</t>
  </si>
  <si>
    <t xml:space="preserve">Back from MB  &amp;amp; missin dadii </t>
  </si>
  <si>
    <t>Sun Jun 07 17:00:13 PDT 2009</t>
  </si>
  <si>
    <t xml:space="preserve">@kmueller62 That hurts that you don't want me to visit porchpalooza </t>
  </si>
  <si>
    <t>oh and @sup_michaela , that is killer! by the way, I leave in a week, I won't be able to talk to you for 5 days!  what will I do?</t>
  </si>
  <si>
    <t>sims 2 is so slow  i gave up on it and the things i downloaded for it dont work GRR so i guess ill get ready to go to manly now =]</t>
  </si>
  <si>
    <t>Sun Jun 07 17:00:14 PDT 2009</t>
  </si>
  <si>
    <t>HawaiiNuiBrew</t>
  </si>
  <si>
    <t xml:space="preserve">Taste of Hawaii crowds have drunk us dry... All 4 kegs gone by 2pm.  </t>
  </si>
  <si>
    <t>Sun Jun 07 17:00:19 PDT 2009</t>
  </si>
  <si>
    <t xml:space="preserve">@dougiemcfly And I need you with me now </t>
  </si>
  <si>
    <t>KrLoX_JaCk</t>
  </si>
  <si>
    <t xml:space="preserve">so bored at home... </t>
  </si>
  <si>
    <t>Sun Jun 07 17:00:20 PDT 2009</t>
  </si>
  <si>
    <t xml:space="preserve">@mac_in_TO awww I miss you I just realised! sorry about the sunroof trapped open </t>
  </si>
  <si>
    <t>Sun Jun 07 17:00:21 PDT 2009</t>
  </si>
  <si>
    <t xml:space="preserve">@30SECONDSTOMARS at my temp home with a stiff neck. </t>
  </si>
  <si>
    <t>http://twitpic.com/6vckd - OHMY! My ring is now a Split-Ring !!    ughh</t>
  </si>
  <si>
    <t>Sun Jun 07 17:00:22 PDT 2009</t>
  </si>
  <si>
    <t>tamgil</t>
  </si>
  <si>
    <t xml:space="preserve">@sandihs Yeah! We got up this morning and made very good time on the drive back - dread work tomorrow!  </t>
  </si>
  <si>
    <t>Sun Jun 07 17:00:28 PDT 2009</t>
  </si>
  <si>
    <t xml:space="preserve">@PeterApokotos You better not. </t>
  </si>
  <si>
    <t>Sun Jun 07 17:00:29 PDT 2009</t>
  </si>
  <si>
    <t>sjgraber</t>
  </si>
  <si>
    <t xml:space="preserve">I'm not gonna lie kinda disappointed right now... </t>
  </si>
  <si>
    <t>Sun Jun 07 17:00:30 PDT 2009</t>
  </si>
  <si>
    <t xml:space="preserve">didn't want to leave..... </t>
  </si>
  <si>
    <t>Sun Jun 07 17:00:32 PDT 2009</t>
  </si>
  <si>
    <t>BlancaYesenia</t>
  </si>
  <si>
    <t>today's my big bro's b-day!!!! no big plans    trip 2 waterpark got canceled...bad weather</t>
  </si>
  <si>
    <t>Sun Jun 07 17:00:33 PDT 2009</t>
  </si>
  <si>
    <t xml:space="preserve">On my way to wrk wishin I was still home </t>
  </si>
  <si>
    <t>Sun Jun 07 17:00:34 PDT 2009</t>
  </si>
  <si>
    <t>nottooshaby</t>
  </si>
  <si>
    <t>@lilyroseallen Awww  I wish you all the best.</t>
  </si>
  <si>
    <t>Sun Jun 07 17:00:35 PDT 2009</t>
  </si>
  <si>
    <t>im gonna be sad when i have to wear actualfax clothes tomorrow  only good thing about finals: you can look like a bum and no one cares.</t>
  </si>
  <si>
    <t>Sun Jun 07 17:00:39 PDT 2009</t>
  </si>
  <si>
    <t>shauncrucial</t>
  </si>
  <si>
    <t xml:space="preserve">@AlyxOwns so much for sea world </t>
  </si>
  <si>
    <t>Sun Jun 07 17:00:40 PDT 2009</t>
  </si>
  <si>
    <t>aamwilliams</t>
  </si>
  <si>
    <t xml:space="preserve">@DatasWife Aww do you really work in McDonalds. </t>
  </si>
  <si>
    <t xml:space="preserve">@ijustine http://twitpic.com/6vc4h - doesnt work for me either </t>
  </si>
  <si>
    <t>Sun Jun 07 17:00:41 PDT 2009</t>
  </si>
  <si>
    <t xml:space="preserve">sounds like im losing my voice </t>
  </si>
  <si>
    <t>Sun Jun 07 17:00:42 PDT 2009</t>
  </si>
  <si>
    <t xml:space="preserve">Movie, laziness and probably some wine! Sundays would be a lot better if they weren't followed by Mondays! </t>
  </si>
  <si>
    <t>Sun Jun 07 17:03:23 PDT 2009</t>
  </si>
  <si>
    <t>Kathy_in_Fla</t>
  </si>
  <si>
    <t xml:space="preserve">@jason_mesnick it depends which 1 of you 2 interact with your following...u dont reply back to ur followers... </t>
  </si>
  <si>
    <t xml:space="preserve">Its very uncomfortable </t>
  </si>
  <si>
    <t>Sun Jun 07 17:03:25 PDT 2009</t>
  </si>
  <si>
    <t>@ihsanamin @Katchin05   i don't wanna go.  i'm hardheaded.  I was hoping it would improve, but yeah, i can't keep feelin like that</t>
  </si>
  <si>
    <t>Sun Jun 07 17:03:28 PDT 2009</t>
  </si>
  <si>
    <t>axelarist</t>
  </si>
  <si>
    <t xml:space="preserve">Taking lessons at SaveTimeTrafficSchool.com is fun </t>
  </si>
  <si>
    <t>Sun Jun 07 17:03:29 PDT 2009</t>
  </si>
  <si>
    <t>screwedbrain</t>
  </si>
  <si>
    <t xml:space="preserve">Studying for exams. </t>
  </si>
  <si>
    <t>Sun Jun 07 17:03:30 PDT 2009</t>
  </si>
  <si>
    <t xml:space="preserve">well am off 2 bed up early the mora </t>
  </si>
  <si>
    <t>Sun Jun 07 17:03:31 PDT 2009</t>
  </si>
  <si>
    <t xml:space="preserve">I want a walk to remember on dvd... </t>
  </si>
  <si>
    <t>Sun Jun 07 17:03:33 PDT 2009</t>
  </si>
  <si>
    <t>ChristyLeeJ</t>
  </si>
  <si>
    <t xml:space="preserve">Getting work done since I didn't do it Friday! </t>
  </si>
  <si>
    <t>Sun Jun 07 17:03:34 PDT 2009</t>
  </si>
  <si>
    <t xml:space="preserve">Been playing one of @saronti 's games and now my wrist aches </t>
  </si>
  <si>
    <t>Sun Jun 07 17:03:37 PDT 2009</t>
  </si>
  <si>
    <t xml:space="preserve"> my camera is acting stupid...Cant upload my picture! x0</t>
  </si>
  <si>
    <t>@LouieJizz Jakarta is not cool . its so hott in here..  lols .whatcha doin ?</t>
  </si>
  <si>
    <t>Sun Jun 07 17:03:38 PDT 2009</t>
  </si>
  <si>
    <t>JamieChristiano</t>
  </si>
  <si>
    <t xml:space="preserve">BNP. First seat in Euro Election. Are. You. Kidding. Me. ? (via @jodieharsh) I know </t>
  </si>
  <si>
    <t>have hurt thumb...not typing v well...  can't do anything much... even wash up or cook - i think will have to spend some time reading</t>
  </si>
  <si>
    <t>Sun Jun 07 17:03:40 PDT 2009</t>
  </si>
  <si>
    <t xml:space="preserve">#eu09 it's a new day for Italy (except for northwest and sicily) </t>
  </si>
  <si>
    <t>Sun Jun 07 17:03:41 PDT 2009</t>
  </si>
  <si>
    <t>kristinacukic</t>
  </si>
  <si>
    <t xml:space="preserve">the movie Up was so sad </t>
  </si>
  <si>
    <t>Sun Jun 07 17:03:42 PDT 2009</t>
  </si>
  <si>
    <t xml:space="preserve">@Haunt1013 Of course lately a lot of my new followers have X-rated icons. So easy! So gross. </t>
  </si>
  <si>
    <t>Skeletondeep</t>
  </si>
  <si>
    <t xml:space="preserve">I have been learning life lessons and such this summer! :/ And I realized life is short! </t>
  </si>
  <si>
    <t>Sun Jun 07 17:03:46 PDT 2009</t>
  </si>
  <si>
    <t>Milleu</t>
  </si>
  <si>
    <t xml:space="preserve">and sad  why do some people never reply to you on facebook, but you can see they are online. they hate me </t>
  </si>
  <si>
    <t>Sun Jun 07 17:03:51 PDT 2009</t>
  </si>
  <si>
    <t>Went for a walk in golden gate park, enjoying exploring little hidden paths, but they mostly led to homeless peoples' campsites  SF -1</t>
  </si>
  <si>
    <t>Sun Jun 07 17:03:52 PDT 2009</t>
  </si>
  <si>
    <t xml:space="preserve">@john_larkin sigh if that is the case then will need to wait for the upgrade </t>
  </si>
  <si>
    <t>Sun Jun 07 17:03:54 PDT 2009</t>
  </si>
  <si>
    <t xml:space="preserve">ughhh! lay in bed feeling... travelsick?! wth lol. but seriously, don't feel good at allllll </t>
  </si>
  <si>
    <t>ejbrooks</t>
  </si>
  <si>
    <t xml:space="preserve">I broke down and ordered swiss chalet... after my one hour nap and attempts to fix my pulled muscle today. I can't walk. </t>
  </si>
  <si>
    <t>Sun Jun 07 17:03:56 PDT 2009</t>
  </si>
  <si>
    <t>ndmla</t>
  </si>
  <si>
    <t xml:space="preserve">At my cousin's house, can't watch the game. He thought it was on at 6 so he isn't home yet. </t>
  </si>
  <si>
    <t>@vern28 oohhh  marilyn manson creeps the shit out of me.....hope he doesn't do anything violent or obscene on stage.....</t>
  </si>
  <si>
    <t>MyInnerRedd</t>
  </si>
  <si>
    <t>@Mcpattz I am trying so hard to blip you a song. Plz check it out.  t is not working for me right now   LL Cool J - Doin It!  Let me know.</t>
  </si>
  <si>
    <t>LouieJizz</t>
  </si>
  <si>
    <t xml:space="preserve">Had a banana milkshake reminds me of Hillary. </t>
  </si>
  <si>
    <t>Sun Jun 07 17:03:59 PDT 2009</t>
  </si>
  <si>
    <t>moe_7210</t>
  </si>
  <si>
    <t xml:space="preserve">OMG the capital concert was crazy! i wish i was having fun instead of working </t>
  </si>
  <si>
    <t xml:space="preserve">i need to be tan. right now </t>
  </si>
  <si>
    <t xml:space="preserve">It's a new day, a new week, and the work - oh the work! </t>
  </si>
  <si>
    <t>Sun Jun 07 17:04:02 PDT 2009</t>
  </si>
  <si>
    <t xml:space="preserve">Trying to get pictures from the photoshoot today from 156 to 20ish so far I've got rid of 19. Ahhhhhhhh help </t>
  </si>
  <si>
    <t>coolacid</t>
  </si>
  <si>
    <t xml:space="preserve">@grantimahara But what about Canada? I feel left out </t>
  </si>
  <si>
    <t>Sun Jun 07 17:04:03 PDT 2009</t>
  </si>
  <si>
    <t>Kage83</t>
  </si>
  <si>
    <t xml:space="preserve">So many movies I want to see! But I have to study.... </t>
  </si>
  <si>
    <t>robinware</t>
  </si>
  <si>
    <t xml:space="preserve">Booking my travel for trip to Detroit for Pastor Murphy's cousin's funeral </t>
  </si>
  <si>
    <t>friedenberg</t>
  </si>
  <si>
    <t xml:space="preserve">I'm always jealous of the lucky special few who get to go to Apple Keynotes as well as all the other successful people in the world </t>
  </si>
  <si>
    <t>Sun Jun 07 17:04:05 PDT 2009</t>
  </si>
  <si>
    <t>@AnaCristina78 I'm only on 6  I would be farther but I don't have my laptop...it's being taken care of so I have 2 use the family comp Lol</t>
  </si>
  <si>
    <t>Sun Jun 07 17:04:06 PDT 2009</t>
  </si>
  <si>
    <t>anabs12</t>
  </si>
  <si>
    <t xml:space="preserve">finally the sun has come out... havin' a slight fever though </t>
  </si>
  <si>
    <t>Sun Jun 07 17:04:07 PDT 2009</t>
  </si>
  <si>
    <t>damn... drop by 2  72. blogcatalog.com</t>
  </si>
  <si>
    <t>noooo..., drop by 2  73. jumptags.com</t>
  </si>
  <si>
    <t>Sun Jun 07 17:04:08 PDT 2009</t>
  </si>
  <si>
    <t>ohh s**t... drop by 2  74. blogtopsites.com</t>
  </si>
  <si>
    <t>Sun Jun 07 17:04:09 PDT 2009</t>
  </si>
  <si>
    <t>Rzaa</t>
  </si>
  <si>
    <t>Just came home.. went bowling and seeing Terminator Salvation.. superbbb movie :o.. I have an exam in the morning   ..</t>
  </si>
  <si>
    <t>Sun Jun 07 17:04:11 PDT 2009</t>
  </si>
  <si>
    <t>right. Signing off because my internet hates me  Night lovelies. Love you guys. Sweet dreams.. xoxo</t>
  </si>
  <si>
    <t>And the Deore crankset and bottom bracket I was gonna bid on got way too pricey too! It's just not my ebay day  http://bit.ly/13zGAP</t>
  </si>
  <si>
    <t>Sun Jun 07 17:04:12 PDT 2009</t>
  </si>
  <si>
    <t>UNBOUNDholly</t>
  </si>
  <si>
    <t>@unbound1dot...I taught and you weren't there...this is me  love you mean it!</t>
  </si>
  <si>
    <t>Sun Jun 07 17:04:14 PDT 2009</t>
  </si>
  <si>
    <t>@MiriamCheah NOOO my mums takin laptop off me  if ur stil awake wen the vs r on work ur magic for me haha ima steal it bak wen she asleep</t>
  </si>
  <si>
    <t>Sun Jun 07 17:04:13 PDT 2009</t>
  </si>
  <si>
    <t xml:space="preserve">It feels like I spent 5 hours on an eliptical yesterday. My legs hurt. </t>
  </si>
  <si>
    <t xml:space="preserve">@MissRiNa05 must b nice...guess I don't have a chance </t>
  </si>
  <si>
    <t>aCoUpLeGrAnD</t>
  </si>
  <si>
    <t xml:space="preserve">I need a glass of reisling right now... To bad it's Sunday...Atlanta sucks with that no alcohol sales on Sunday law </t>
  </si>
  <si>
    <t>Sun Jun 07 17:04:15 PDT 2009</t>
  </si>
  <si>
    <t xml:space="preserve">*sings* I'm all alooonee no-ones here beside me! - being alone all day in the office actually has more downsides than up </t>
  </si>
  <si>
    <t>Sun Jun 07 17:04:18 PDT 2009</t>
  </si>
  <si>
    <t>AH FLY WITH ME WAS AMAZING ... i cannot wait to see them &amp;lt;3  i wanna go three times this yr!!</t>
  </si>
  <si>
    <t>Sun Jun 07 17:04:17 PDT 2009</t>
  </si>
  <si>
    <t xml:space="preserve">@chadwampler were in Everett now </t>
  </si>
  <si>
    <t>Sun Jun 07 17:04:20 PDT 2009</t>
  </si>
  <si>
    <t xml:space="preserve">Work is boring </t>
  </si>
  <si>
    <t>Sun Jun 07 17:04:21 PDT 2009</t>
  </si>
  <si>
    <t>TheEriconfire</t>
  </si>
  <si>
    <t xml:space="preserve">Ugh work 2:30pm-1:00am. </t>
  </si>
  <si>
    <t xml:space="preserve">@__simplytrice in the car goin home </t>
  </si>
  <si>
    <t>valben</t>
  </si>
  <si>
    <t xml:space="preserve">back in wilkes-barre. plus lots of flowers. minus boyfriend </t>
  </si>
  <si>
    <t>LalaLuluJ</t>
  </si>
  <si>
    <t xml:space="preserve">&amp;quot;Fly With Me&amp;quot; makes me wish i were going to one of their shows </t>
  </si>
  <si>
    <t>Sun Jun 07 17:04:22 PDT 2009</t>
  </si>
  <si>
    <t xml:space="preserve">Oh now, I was a 105 being followed man, now it's 98 </t>
  </si>
  <si>
    <t>I want to do obscure things in front of a camera today, but don't have the time  Mood: CREATIVE an quiet.</t>
  </si>
  <si>
    <t>Sun Jun 07 17:04:24 PDT 2009</t>
  </si>
  <si>
    <t xml:space="preserve">@callxmexsara the oldest. but idk for sure. it was a sad day when he left </t>
  </si>
  <si>
    <t>Sun Jun 07 17:04:26 PDT 2009</t>
  </si>
  <si>
    <t>AmitMukherjee</t>
  </si>
  <si>
    <t xml:space="preserve">@meghanadhar why are you telling me to shutup??? </t>
  </si>
  <si>
    <t>ELL10TT</t>
  </si>
  <si>
    <t xml:space="preserve">Anyone have suggestions for good carpenters in Richmond? (around exterior windows in particular). Got some issues... </t>
  </si>
  <si>
    <t>Sun Jun 07 17:04:30 PDT 2009</t>
  </si>
  <si>
    <t xml:space="preserve">wow one more week left of school. finals are this week &amp;gt;.&amp;lt; then two regents to take </t>
  </si>
  <si>
    <t>jeremyjm</t>
  </si>
  <si>
    <t xml:space="preserve">Supposed to leave in 20 min. Plane isn't here. They haven't said it's delayed yet, but found the plane with 20 min until landing. </t>
  </si>
  <si>
    <t>Sun Jun 07 17:04:32 PDT 2009</t>
  </si>
  <si>
    <t xml:space="preserve">I have the new kiwibank online banking UI+UX.  Now having to hunt for things a bit and I think clicking more too </t>
  </si>
  <si>
    <t>@MISS_OTTAWA haha  i will lol</t>
  </si>
  <si>
    <t>Sun Jun 07 17:04:33 PDT 2009</t>
  </si>
  <si>
    <t>briannebartel</t>
  </si>
  <si>
    <t xml:space="preserve">My mimi is in the hospital </t>
  </si>
  <si>
    <t>Sun Jun 07 17:04:34 PDT 2009</t>
  </si>
  <si>
    <t xml:space="preserve">@popeteni really? im about to leave cause they dont have the soup! </t>
  </si>
  <si>
    <t>Sun Jun 07 17:04:35 PDT 2009</t>
  </si>
  <si>
    <t xml:space="preserve">so much material to read. </t>
  </si>
  <si>
    <t>Sun Jun 07 17:04:37 PDT 2009</t>
  </si>
  <si>
    <t>Ceribri</t>
  </si>
  <si>
    <t xml:space="preserve">@Fae_Fluffkins That's kind of fail </t>
  </si>
  <si>
    <t>Sun Jun 07 17:04:38 PDT 2009</t>
  </si>
  <si>
    <t>krissygirl21</t>
  </si>
  <si>
    <t xml:space="preserve">@marykateolsen7 oh my goodness that's such a sad movie! </t>
  </si>
  <si>
    <t>Sun Jun 07 17:04:40 PDT 2009</t>
  </si>
  <si>
    <t>DianeMizota</t>
  </si>
  <si>
    <t xml:space="preserve">Resting up for a 6:30AM call time  Shooting a national commercial tomorrow. </t>
  </si>
  <si>
    <t>Sun Jun 07 17:04:43 PDT 2009</t>
  </si>
  <si>
    <t>alldatass325</t>
  </si>
  <si>
    <t xml:space="preserve">missin da boo sumthin terrible </t>
  </si>
  <si>
    <t>Sun Jun 07 17:05:24 PDT 2009</t>
  </si>
  <si>
    <t xml:space="preserve">@becomingun I AGREEEEEE.   </t>
  </si>
  <si>
    <t xml:space="preserve">@hollyalyxfinch Well, I'm from South West too &amp;amp; am old enough but found out I wasn't registered too late - totally lame of me - sorry </t>
  </si>
  <si>
    <t xml:space="preserve">I dun wanna remake my resume   </t>
  </si>
  <si>
    <t>Sun Jun 07 17:05:28 PDT 2009</t>
  </si>
  <si>
    <t>@uwvark27 that's not very nice  (it's a forged certficate, anyway. I'm from Raxacoricofallipatorius)</t>
  </si>
  <si>
    <t xml:space="preserve">@pursebuzz No go on the Hello Kitty bike? </t>
  </si>
  <si>
    <t>Sun Jun 07 17:05:29 PDT 2009</t>
  </si>
  <si>
    <t xml:space="preserve">@Unusual_Peanut This is no fair! I never get credit for anything! I did NOT look it up! </t>
  </si>
  <si>
    <t>Sun Jun 07 17:05:31 PDT 2009</t>
  </si>
  <si>
    <t>TooSweetTooSexy</t>
  </si>
  <si>
    <t xml:space="preserve">on this long ride home </t>
  </si>
  <si>
    <t>Sun Jun 07 17:05:32 PDT 2009</t>
  </si>
  <si>
    <t>KerryBivins</t>
  </si>
  <si>
    <t>@Chiefkots But you were with us . . .   I'm sorry.</t>
  </si>
  <si>
    <t xml:space="preserve">@Samgarcia102 SCOUT def!!!  I'm jealous i cnt be there </t>
  </si>
  <si>
    <t>Sun Jun 07 17:05:33 PDT 2009</t>
  </si>
  <si>
    <t xml:space="preserve">@JoeiBoots Hey youuuuuuuuuuu! i cant sleeeep!!! </t>
  </si>
  <si>
    <t>Sun Jun 07 17:05:36 PDT 2009</t>
  </si>
  <si>
    <t xml:space="preserve">@sarandipity I watched all 13 over 2 days. Now I've finished it I'm having major withdrawls. </t>
  </si>
  <si>
    <t>LindseyKrat</t>
  </si>
  <si>
    <t xml:space="preserve">Please give me my suitcase back! </t>
  </si>
  <si>
    <t>Sun Jun 07 17:05:38 PDT 2009</t>
  </si>
  <si>
    <t>think I'm getting sick .. boo !  - shower then out for some drinks with my girls x.</t>
  </si>
  <si>
    <t>Sun Jun 07 17:05:39 PDT 2009</t>
  </si>
  <si>
    <t>@deberryandgrant oops. Bret Michaels on The Tony's No way. Bad no way.  #tonyawards</t>
  </si>
  <si>
    <t>Sun Jun 07 17:05:41 PDT 2009</t>
  </si>
  <si>
    <t xml:space="preserve">Steak, potatoes and creamed corn? I opened the wrong can... </t>
  </si>
  <si>
    <t>@Carolina_Tweets I saw a little bit of the special. Those poor kids.  Never liked Kate.</t>
  </si>
  <si>
    <t>Sun Jun 07 17:05:44 PDT 2009</t>
  </si>
  <si>
    <t>I dont like the Jo Bros music video to Fly With Me  a good song, but they basically just repeated the when you look me in the eyes video.</t>
  </si>
  <si>
    <t>Teena39</t>
  </si>
  <si>
    <t xml:space="preserve">@Mr_B_Wayne WOOOT! considering im being held hostage in my apt, I need to fight to turn the TV on! </t>
  </si>
  <si>
    <t>avreyes</t>
  </si>
  <si>
    <t>Ugh. I cannot go back to sleep. It's toooo bright.  Might as well...get up.</t>
  </si>
  <si>
    <t>Sun Jun 07 17:05:48 PDT 2009</t>
  </si>
  <si>
    <t>christinatbrown</t>
  </si>
  <si>
    <t xml:space="preserve">home from the camp, the cats loved it, but we found out that Guinness gets car sick </t>
  </si>
  <si>
    <t>Sun Jun 07 17:05:49 PDT 2009</t>
  </si>
  <si>
    <t>jimmyr507</t>
  </si>
  <si>
    <t xml:space="preserve">back to work in the morning </t>
  </si>
  <si>
    <t>Sun Jun 07 17:05:51 PDT 2009</t>
  </si>
  <si>
    <t>Third night in a row I can't sleep  My entire body hurts.</t>
  </si>
  <si>
    <t>BORED  I've been editing pictures for 2 1/2 hours. Wah.</t>
  </si>
  <si>
    <t>Sun Jun 07 17:05:56 PDT 2009</t>
  </si>
  <si>
    <t xml:space="preserve">need to study but i hate studying...finals tomarrow dn tuesday then school over </t>
  </si>
  <si>
    <t>Sun Jun 07 17:05:55 PDT 2009</t>
  </si>
  <si>
    <t xml:space="preserve">awww @lalalalaurs I was hoping we'd see Wesley on stage with them!! </t>
  </si>
  <si>
    <t>Sun Jun 07 17:05:57 PDT 2009</t>
  </si>
  <si>
    <t>idenagarrett200</t>
  </si>
  <si>
    <t xml:space="preserve">i finally did it.    dez i miss u </t>
  </si>
  <si>
    <t>Sun Jun 07 17:05:58 PDT 2009</t>
  </si>
  <si>
    <t>Rustyboy705</t>
  </si>
  <si>
    <t xml:space="preserve">uug, shitty weekend,. bight be losing a friend tomorrow </t>
  </si>
  <si>
    <t xml:space="preserve">@kchicken lol. I can't get Ubertwitter to work </t>
  </si>
  <si>
    <t>@Jakoby0905  that is horrible  poor kitty</t>
  </si>
  <si>
    <t xml:space="preserve">fuck a weight watchers point... LOL i want juice </t>
  </si>
  <si>
    <t>Sun Jun 07 17:06:02 PDT 2009</t>
  </si>
  <si>
    <t>pcrowl</t>
  </si>
  <si>
    <t xml:space="preserve">@KEENENwithnoKEL congrats, buddy! i was there! didn't see you afterwards though </t>
  </si>
  <si>
    <t>Sun Jun 07 17:06:03 PDT 2009</t>
  </si>
  <si>
    <t>courtneythe1st</t>
  </si>
  <si>
    <t xml:space="preserve">I have to get up verrry early </t>
  </si>
  <si>
    <t>LilMissFreckles</t>
  </si>
  <si>
    <t xml:space="preserve">Spotted: A developing pimple above the upper lip on the day when I'm gonna take snaps at the family dinner later. Why??? </t>
  </si>
  <si>
    <t>Sun Jun 07 17:06:05 PDT 2009</t>
  </si>
  <si>
    <t>ayaanomer</t>
  </si>
  <si>
    <t xml:space="preserve">have you ever had a feeling that words cant express? And then it's difficult to tell how you feel. </t>
  </si>
  <si>
    <t>Sun Jun 07 17:06:07 PDT 2009</t>
  </si>
  <si>
    <t>owww god, drop by 2  75. articledashboard.com</t>
  </si>
  <si>
    <t>MzKarlaB</t>
  </si>
  <si>
    <t xml:space="preserve">I don't know why I get these non eating phases... NOT EVEN THE MUNCHIES!!!!! sad for me. </t>
  </si>
  <si>
    <t>Sun Jun 07 17:06:08 PDT 2009</t>
  </si>
  <si>
    <t>@Kellc13 http://twitpic.com/6vd27 -  wishing i was your date. your so beautiful.</t>
  </si>
  <si>
    <t>owww god, drop by 3  78. blogratings.com</t>
  </si>
  <si>
    <t>Sun Jun 07 17:06:14 PDT 2009</t>
  </si>
  <si>
    <t>cristinaxxmarie</t>
  </si>
  <si>
    <t xml:space="preserve">i wish i was going to the JB concert now </t>
  </si>
  <si>
    <t>Sun Jun 07 17:06:16 PDT 2009</t>
  </si>
  <si>
    <t>@kidipede  once we get a job and we get cars I think it'll be ECier to go to concerts and stuff</t>
  </si>
  <si>
    <t>KatiRuth</t>
  </si>
  <si>
    <t xml:space="preserve">My family is ridiculous </t>
  </si>
  <si>
    <t>Sun Jun 07 17:06:17 PDT 2009</t>
  </si>
  <si>
    <t>bella_bgusmao</t>
  </si>
  <si>
    <t xml:space="preserve">@Dominiquee_ I dont know, im sorry </t>
  </si>
  <si>
    <t>myhiddenlife</t>
  </si>
  <si>
    <t xml:space="preserve">@ThreeWaysIn I wish you would post pictures. </t>
  </si>
  <si>
    <t>Sun Jun 07 17:06:18 PDT 2009</t>
  </si>
  <si>
    <t xml:space="preserve">@coreyjaramillo I have to wait two hours. </t>
  </si>
  <si>
    <t>Sun Jun 07 17:06:22 PDT 2009</t>
  </si>
  <si>
    <t>Dublinskyy</t>
  </si>
  <si>
    <t xml:space="preserve">@deepenguin I thought WE were your divas. </t>
  </si>
  <si>
    <t>Sun Jun 07 17:06:23 PDT 2009</t>
  </si>
  <si>
    <t xml:space="preserve">@Tuesdaychan I'm worried now. </t>
  </si>
  <si>
    <t>Sun Jun 07 17:06:25 PDT 2009</t>
  </si>
  <si>
    <t>katiepan07</t>
  </si>
  <si>
    <t>Sheila must not be home yet   I need someone to talk to on here...the guys don't seem to be listening!</t>
  </si>
  <si>
    <t>Sun Jun 07 17:06:27 PDT 2009</t>
  </si>
  <si>
    <t>Adrianna_Dane</t>
  </si>
  <si>
    <t xml:space="preserve">@BarbaraClark  Oh, geez.  So sorry to hear this.  </t>
  </si>
  <si>
    <t>Sun Jun 07 17:06:28 PDT 2009</t>
  </si>
  <si>
    <t xml:space="preserve">uug, shitty weekend. might be losing a good friend tomorrow </t>
  </si>
  <si>
    <t>Sun Jun 07 17:06:29 PDT 2009</t>
  </si>
  <si>
    <t xml:space="preserve">But I missed the 1st part </t>
  </si>
  <si>
    <t>honeybee709</t>
  </si>
  <si>
    <t xml:space="preserve">only two more days of sand and sun </t>
  </si>
  <si>
    <t>Sun Jun 07 17:06:30 PDT 2009</t>
  </si>
  <si>
    <t xml:space="preserve">@mcr_rocks_alot im so so so so so so so sorry </t>
  </si>
  <si>
    <t>Sun Jun 07 17:06:32 PDT 2009</t>
  </si>
  <si>
    <t xml:space="preserve">Did you see the FLY WITH ME video?! I want to cry. I miss them so much </t>
  </si>
  <si>
    <t xml:space="preserve">@TwoRsEnt See, and I was off 2day!!! I told you 2 lemme know what was up on sundays </t>
  </si>
  <si>
    <t>mr_hopkinson</t>
  </si>
  <si>
    <t xml:space="preserve">@FatTonyBBX Yes, was scuppered by a bad hard drive and since then I've been running to catch up - won't have a time for a couple of weeks </t>
  </si>
  <si>
    <t>Sun Jun 07 17:06:33 PDT 2009</t>
  </si>
  <si>
    <t>hcroww</t>
  </si>
  <si>
    <t>@ginamazz little late now  i miss you</t>
  </si>
  <si>
    <t>Turmaine</t>
  </si>
  <si>
    <t xml:space="preserve">Very, very unhappy about BNP vote and prediction. We're having a bad night but some hope in London... </t>
  </si>
  <si>
    <t>Sun Jun 07 17:06:35 PDT 2009</t>
  </si>
  <si>
    <t xml:space="preserve">@tangelobaby i've been busy. maybe you needed the sleep sweetie! i know i tried to take a nap, but my brain would NOT stop thinking </t>
  </si>
  <si>
    <t>bsneak11</t>
  </si>
  <si>
    <t>extremely sad.   I'll miss you babylove</t>
  </si>
  <si>
    <t>Sun Jun 07 17:06:38 PDT 2009</t>
  </si>
  <si>
    <t xml:space="preserve">@DefyGravity81 @pattiw23 @txcranberry just saw it myself OMG I could eat that kid up !!! I want one </t>
  </si>
  <si>
    <t xml:space="preserve">@dancerpeace yes we will see and don't cry when the lakers lose lol hey the LEC never called me for an interview </t>
  </si>
  <si>
    <t>nickcottrell</t>
  </si>
  <si>
    <t xml:space="preserve">yay for having NO plans tonight </t>
  </si>
  <si>
    <t>Sun Jun 07 17:06:39 PDT 2009</t>
  </si>
  <si>
    <t>CurioAurora</t>
  </si>
  <si>
    <t xml:space="preserve">I cant get no sleep...! Cant get comfortable. Stupid back. </t>
  </si>
  <si>
    <t>jamieallover</t>
  </si>
  <si>
    <t xml:space="preserve">@niqya @30seconds2paija my head hurts and im sooooo tired </t>
  </si>
  <si>
    <t>Sun Jun 07 17:06:41 PDT 2009</t>
  </si>
  <si>
    <t xml:space="preserve">@CrazyMikesapps good thanks, Funy Video, bring it on! Something to brighten the morning when working on a public holiday </t>
  </si>
  <si>
    <t>Sun Jun 07 17:06:42 PDT 2009</t>
  </si>
  <si>
    <t xml:space="preserve">brought the laptop upstairs. dude. i don't know what to do about west covina.. how the heck am i gonna get there?! </t>
  </si>
  <si>
    <t>Sun Jun 07 17:06:43 PDT 2009</t>
  </si>
  <si>
    <t>LoveStories</t>
  </si>
  <si>
    <t xml:space="preserve">I haven't even left you and I miss you... my heart is sad... </t>
  </si>
  <si>
    <t>@ryanillaice I want SIMS 3 so bad, but I have no more room on my computer.  I need a new laptop.</t>
  </si>
  <si>
    <t>Sun Jun 07 17:06:44 PDT 2009</t>
  </si>
  <si>
    <t xml:space="preserve">@theoopsgirl Nope I found a channel but think the owner has forgotten about it </t>
  </si>
  <si>
    <t>Sun Jun 07 17:06:45 PDT 2009</t>
  </si>
  <si>
    <t xml:space="preserve">I think my new obsession is gonna be painting my nails. Like every 2 days. Chipping already </t>
  </si>
  <si>
    <t>MarqueLouise</t>
  </si>
  <si>
    <t>yep, slept in yesterday, and until 1:30pm today, and back to bed now. work in the morning  not another day off til NEXT saturday...</t>
  </si>
  <si>
    <t>Sun Jun 07 17:06:47 PDT 2009</t>
  </si>
  <si>
    <t>Jaminz</t>
  </si>
  <si>
    <t xml:space="preserve">@ganishgg shiiii, wish i saw this two hours ago. </t>
  </si>
  <si>
    <t>Sun Jun 07 17:06:48 PDT 2009</t>
  </si>
  <si>
    <t xml:space="preserve">baeeeeeeeeee. he's M.I.A. </t>
  </si>
  <si>
    <t>helene1026</t>
  </si>
  <si>
    <t>@podcacher , well I know how to operate and found 5 but today went out and did not find  frustrating, maybe I need help in a class</t>
  </si>
  <si>
    <t>Sun Jun 07 17:07:04 PDT 2009</t>
  </si>
  <si>
    <t xml:space="preserve">Couldn't be happier that works done &amp;amp; I'm on my wayb home  ugh! but I'll be back there tomorrow </t>
  </si>
  <si>
    <t>Sun Jun 07 17:07:05 PDT 2009</t>
  </si>
  <si>
    <t>KBarakat</t>
  </si>
  <si>
    <t xml:space="preserve">nawwwwwwwwwwww all time low is officially out of australia </t>
  </si>
  <si>
    <t>Sun Jun 07 17:07:09 PDT 2009</t>
  </si>
  <si>
    <t xml:space="preserve">according to utorrent, the sims will take 1w and 3d to download </t>
  </si>
  <si>
    <t>Sun Jun 07 17:07:11 PDT 2009</t>
  </si>
  <si>
    <t xml:space="preserve">@imgettingcloser No fair. They sell a lot of CA wine in Oregon </t>
  </si>
  <si>
    <t>Sun Jun 07 17:07:14 PDT 2009</t>
  </si>
  <si>
    <t xml:space="preserve">when one of your best friends leaves you.. then what? </t>
  </si>
  <si>
    <t>Sun Jun 07 17:07:16 PDT 2009</t>
  </si>
  <si>
    <t xml:space="preserve">want to watch dream girls but wont be as good if i cant have the volume up loud </t>
  </si>
  <si>
    <t>Sun Jun 07 17:07:17 PDT 2009</t>
  </si>
  <si>
    <t>Crying.  and for some reason i don't want to say</t>
  </si>
  <si>
    <t>Sun Jun 07 17:07:19 PDT 2009</t>
  </si>
  <si>
    <t>shabnom</t>
  </si>
  <si>
    <t xml:space="preserve">Oh my god BNP, suck my dick, seriously. </t>
  </si>
  <si>
    <t>Sun Jun 07 17:07:26 PDT 2009</t>
  </si>
  <si>
    <t>fdunbar</t>
  </si>
  <si>
    <t xml:space="preserve">is being consumed by precalc </t>
  </si>
  <si>
    <t>OblivionsRow</t>
  </si>
  <si>
    <t xml:space="preserve">I'm thinking about going off the computer to watch Lost but i have an exam in the morning </t>
  </si>
  <si>
    <t>Sun Jun 07 17:07:27 PDT 2009</t>
  </si>
  <si>
    <t>tWittyUribes</t>
  </si>
  <si>
    <t xml:space="preserve">Going back to LA! Too bad we'll miss the Laker game. Times like this I wish Chick Hearn was still on the radio. </t>
  </si>
  <si>
    <t>Crying.  and for some reason i don't want to say why</t>
  </si>
  <si>
    <t>Sun Jun 07 17:07:28 PDT 2009</t>
  </si>
  <si>
    <t>jaclynnbaby</t>
  </si>
  <si>
    <t xml:space="preserve">i like broke my backkk  haha. whatever one week of school than summmer </t>
  </si>
  <si>
    <t>Sun Jun 07 17:07:32 PDT 2009</t>
  </si>
  <si>
    <t>miss playin cod  this movie better b worth it</t>
  </si>
  <si>
    <t>Sun Jun 07 17:07:35 PDT 2009</t>
  </si>
  <si>
    <t xml:space="preserve">@RockinMileyFans I did, I loved that site so much, no one will ever know how much... </t>
  </si>
  <si>
    <t>Sun Jun 07 17:07:36 PDT 2009</t>
  </si>
  <si>
    <t>chiclivenlife57</t>
  </si>
  <si>
    <t xml:space="preserve">God. My g1 battery again. Somethings got to give in this bittersweet relationship. Maybe I should a got an iphone. *sigh* </t>
  </si>
  <si>
    <t xml:space="preserve">I Still got so Many Unsaid Things that I Wanna say... to you </t>
  </si>
  <si>
    <t>Sun Jun 07 17:07:39 PDT 2009</t>
  </si>
  <si>
    <t>Lukarine</t>
  </si>
  <si>
    <t xml:space="preserve">Just burning the midnight oil </t>
  </si>
  <si>
    <t>Sun Jun 07 17:07:42 PDT 2009</t>
  </si>
  <si>
    <t>Rina1257</t>
  </si>
  <si>
    <t xml:space="preserve">A 30 min nap somehow lasted 3 hrs!Gotta figure out dinner. And try to take a nice walk on my 1 non run day!seems like the day disappeared </t>
  </si>
  <si>
    <t>Sun Jun 07 17:07:43 PDT 2009</t>
  </si>
  <si>
    <t>kimmiechem2</t>
  </si>
  <si>
    <t xml:space="preserve">Homemade pizza tonight, but no Jon Miller!  </t>
  </si>
  <si>
    <t>caraapp</t>
  </si>
  <si>
    <t xml:space="preserve">note to self: when riding 100 miles in 4hrs 30 take a nap afterwards... completely useless right now. </t>
  </si>
  <si>
    <t xml:space="preserve">@boytoyjesse your picture isnt coming up. </t>
  </si>
  <si>
    <t>Sun Jun 07 17:07:46 PDT 2009</t>
  </si>
  <si>
    <t xml:space="preserve">@thagatha I'm preparing a heart attack </t>
  </si>
  <si>
    <t>donnbh</t>
  </si>
  <si>
    <t xml:space="preserve">@yesssPecan thanks Hart... though my run tracker messed up on me.. </t>
  </si>
  <si>
    <t>SydneyClements</t>
  </si>
  <si>
    <t xml:space="preserve">@WeTheTravis will you post another pic? please! my phones lame and wont let me look at the one you just put up. </t>
  </si>
  <si>
    <t>Sun Jun 07 17:07:47 PDT 2009</t>
  </si>
  <si>
    <t>love_as_arson</t>
  </si>
  <si>
    <t xml:space="preserve">failed with the butterfly diet again </t>
  </si>
  <si>
    <t xml:space="preserve">im not watching the game </t>
  </si>
  <si>
    <t>Sun Jun 07 17:07:49 PDT 2009</t>
  </si>
  <si>
    <t>callmefamous5</t>
  </si>
  <si>
    <t xml:space="preserve">just got served doing that shit for @VH1Hoopz smh Lol she ain't follow me </t>
  </si>
  <si>
    <t>Sun Jun 07 17:07:52 PDT 2009</t>
  </si>
  <si>
    <t>fun lunch w/ @abbyesther &amp;amp; great day w/ @destinyjoyful fam, but hour ago got pain in legs  &amp;amp; travel issues w/ ry (who is being nice now)</t>
  </si>
  <si>
    <t>Sun Jun 07 17:07:53 PDT 2009</t>
  </si>
  <si>
    <t xml:space="preserve">None of the above </t>
  </si>
  <si>
    <t>Sun Jun 07 17:07:55 PDT 2009</t>
  </si>
  <si>
    <t xml:space="preserve">FINALLY mom is willing to take shelter now. Shelter at mobile home park won't let our dogs in, so we are staying in our bathroom. </t>
  </si>
  <si>
    <t>Sun Jun 07 17:07:56 PDT 2009</t>
  </si>
  <si>
    <t xml:space="preserve">Watching game #2 with the fam. Go Lakers! Too bad I won't be able to finish watching since there is school tomorrow </t>
  </si>
  <si>
    <t>Sun Jun 07 17:07:58 PDT 2009</t>
  </si>
  <si>
    <t>sashaleejones</t>
  </si>
  <si>
    <t xml:space="preserve">@stephaniepratt - for some reason I can't reply to your message, but yeah.. it happened to her. Some sort of friend overload lol </t>
  </si>
  <si>
    <t>Sun Jun 07 17:08:00 PDT 2009</t>
  </si>
  <si>
    <t xml:space="preserve">@dansumption They didn't in the local elections in Burnley ... bah, 140 chars too few to make my point </t>
  </si>
  <si>
    <t>Sun Jun 07 17:08:01 PDT 2009</t>
  </si>
  <si>
    <t xml:space="preserve">Due to damage on the disk a 15 minute chunk of the movie isn't watchable. It's a very, very good movie too </t>
  </si>
  <si>
    <t>Sun Jun 07 17:08:03 PDT 2009</t>
  </si>
  <si>
    <t xml:space="preserve">@ohrebecca twitpic not work, cannot see your double cones </t>
  </si>
  <si>
    <t>Sun Jun 07 17:08:04 PDT 2009</t>
  </si>
  <si>
    <t xml:space="preserve">@JessiCaCa her twitpics aren't working for me either </t>
  </si>
  <si>
    <t>Sun Jun 07 17:08:07 PDT 2009</t>
  </si>
  <si>
    <t>owww god, drop by 3  81. buzzfeed.com</t>
  </si>
  <si>
    <t>Sun Jun 07 17:08:08 PDT 2009</t>
  </si>
  <si>
    <t xml:space="preserve">@gunsandbutter12 Thanks! But I don't know if it's refillable.... </t>
  </si>
  <si>
    <t>come on... drop by 3  82. blogmarks.net</t>
  </si>
  <si>
    <t>Sun Jun 07 17:08:09 PDT 2009</t>
  </si>
  <si>
    <t xml:space="preserve">@Miaakoch I miss you... </t>
  </si>
  <si>
    <t>kkkatrina09</t>
  </si>
  <si>
    <t xml:space="preserve">chillin at sydneys tonight.sick of bullshitttt </t>
  </si>
  <si>
    <t>Sun Jun 07 17:08:12 PDT 2009</t>
  </si>
  <si>
    <t xml:space="preserve">Liverpool Echo liveblog is saying N. West results Conservatives three, Labour two, Lib Dems 1, UKIP 1, and BNP 1 Not good at all. </t>
  </si>
  <si>
    <t>Sun Jun 07 17:08:16 PDT 2009</t>
  </si>
  <si>
    <t>JoanVDB</t>
  </si>
  <si>
    <t xml:space="preserve">@ChrisCuomo hope she feels better soon. Not fun when the kids are sick. </t>
  </si>
  <si>
    <t>Sun Jun 07 17:08:18 PDT 2009</t>
  </si>
  <si>
    <t>Backscatter_bot</t>
  </si>
  <si>
    <t xml:space="preserve">Wondering why weekends go so fast. </t>
  </si>
  <si>
    <t>Sun Jun 07 17:08:19 PDT 2009</t>
  </si>
  <si>
    <t xml:space="preserve">my firefox is typing right to left... how to i fix this?! </t>
  </si>
  <si>
    <t>Sun Jun 07 17:08:25 PDT 2009</t>
  </si>
  <si>
    <t xml:space="preserve">MY ADOBE FLASH PLAYER IS WORKING AGAIN, PRAISE GOOOOOOODDDD!!! =P Ok so, now imma go pack! </t>
  </si>
  <si>
    <t>Sun Jun 07 17:08:27 PDT 2009</t>
  </si>
  <si>
    <t>tantraziliation</t>
  </si>
  <si>
    <t>I'm running out of Lucozade.  someone buy me some?</t>
  </si>
  <si>
    <t xml:space="preserve">kobes first shot... off </t>
  </si>
  <si>
    <t>Sun Jun 07 17:08:28 PDT 2009</t>
  </si>
  <si>
    <t xml:space="preserve">going to miss u derick.! </t>
  </si>
  <si>
    <t>Sun Jun 07 17:08:30 PDT 2009</t>
  </si>
  <si>
    <t>LoriiAnderson</t>
  </si>
  <si>
    <t xml:space="preserve">iss soo stresssed form homeworkk ! *sighh* Doo Doo Lifess Good! </t>
  </si>
  <si>
    <t>Sun Jun 07 17:08:31 PDT 2009</t>
  </si>
  <si>
    <t xml:space="preserve">missing the Tony's because my mother is horrible. </t>
  </si>
  <si>
    <t>Sun Jun 07 17:08:32 PDT 2009</t>
  </si>
  <si>
    <t xml:space="preserve">I'm going to bed now, school tomorrow </t>
  </si>
  <si>
    <t>Sun Jun 07 17:08:34 PDT 2009</t>
  </si>
  <si>
    <t>@sheelovewood haha i know  jaja.</t>
  </si>
  <si>
    <t>Need to wait 21 more minutes to watch the rest of the Lost episode ... im so addicted  I think I should go to bed after this one ...</t>
  </si>
  <si>
    <t>Sun Jun 07 17:08:36 PDT 2009</t>
  </si>
  <si>
    <t xml:space="preserve">I suck at real bowling. </t>
  </si>
  <si>
    <t>kzooastro</t>
  </si>
  <si>
    <t xml:space="preserve">Updates here and on the web site will be few and far between for the next couple of weeks - webmasters laptop died! </t>
  </si>
  <si>
    <t>Sun Jun 07 17:08:38 PDT 2009</t>
  </si>
  <si>
    <t>kurriekrystal</t>
  </si>
  <si>
    <t xml:space="preserve"> H&amp;amp;M dress don't fit... It was really cute (n cheap) too ... The cheap part is what  breaks my heart...</t>
  </si>
  <si>
    <t>Sun Jun 07 17:08:42 PDT 2009</t>
  </si>
  <si>
    <t>madain12</t>
  </si>
  <si>
    <t xml:space="preserve">just got back from swimming with the dolphins...watching the game now. hi laura i miss u my phone isnt working out here anymore </t>
  </si>
  <si>
    <t>@LexiJ25 mad cuz im missin tha game  (just a little tho lol)</t>
  </si>
  <si>
    <t>Sun Jun 07 17:08:43 PDT 2009</t>
  </si>
  <si>
    <t>papertelevision</t>
  </si>
  <si>
    <t xml:space="preserve">@MattBeattie I know, right? For a party song, it sure is half-ass! Not to mention Fergie is just a big bag of yikes! </t>
  </si>
  <si>
    <t xml:space="preserve">BORED AS FUCK AT WORK!!!! </t>
  </si>
  <si>
    <t>Sun Jun 07 17:08:44 PDT 2009</t>
  </si>
  <si>
    <t>almostcrimesss</t>
  </si>
  <si>
    <t xml:space="preserve">that rendition of the &amp;quot;tonight&amp;quot; quintet from WSS wasn't anything special. our high school version gve me more chills </t>
  </si>
  <si>
    <t>@SunnieBridges yea vegan b im tight i wasnt invited to ya movie shindigg lol.. so what kinda cute am i now  loll</t>
  </si>
  <si>
    <t>@YogaChicky thanks.    we have a weird week coming...funeral AND a wedding...</t>
  </si>
  <si>
    <t>Sun Jun 07 17:08:46 PDT 2009</t>
  </si>
  <si>
    <t>HawksFan4Life27</t>
  </si>
  <si>
    <t xml:space="preserve">I'm bad at: good byes, farewells, see ya laters, till we meet agains, and what ever else I was suppose to get out of the way tonight!! </t>
  </si>
  <si>
    <t>Sun Jun 07 17:09:27 PDT 2009</t>
  </si>
  <si>
    <t>@ellensmith3  bad times. where do they shoot Hannah Montana?</t>
  </si>
  <si>
    <t>Sk8Boardsqueez</t>
  </si>
  <si>
    <t xml:space="preserve">@WoodysProduce called you dude.... </t>
  </si>
  <si>
    <t>Sun Jun 07 17:09:28 PDT 2009</t>
  </si>
  <si>
    <t xml:space="preserve">My mothering skills scare me </t>
  </si>
  <si>
    <t>@ShalaynaM Noooo  yea thumbs down!! ....I'll b on again like next week I think!</t>
  </si>
  <si>
    <t>Sun Jun 07 17:09:29 PDT 2009</t>
  </si>
  <si>
    <t>@mimibadass oooohhhh damn!!  I'm sorry. U still got court and all that?</t>
  </si>
  <si>
    <t>Sun Jun 07 17:09:30 PDT 2009</t>
  </si>
  <si>
    <t>@tarynvonfabu nothing extrordinary  Our local place closed on Sundays for the summer.</t>
  </si>
  <si>
    <t>VeeJS</t>
  </si>
  <si>
    <t xml:space="preserve">Back to the real world...unpacked.  Back to work tomorrow. </t>
  </si>
  <si>
    <t>Sun Jun 07 17:09:32 PDT 2009</t>
  </si>
  <si>
    <t>fishmeister444</t>
  </si>
  <si>
    <t xml:space="preserve">@emmalouisex3 emma...i just took down all of my jonas posters in my room today... my room is soo plain now </t>
  </si>
  <si>
    <t>Sun Jun 07 17:09:35 PDT 2009</t>
  </si>
  <si>
    <t xml:space="preserve">@elesbells Extremely bored </t>
  </si>
  <si>
    <t>Sun Jun 07 17:09:36 PDT 2009</t>
  </si>
  <si>
    <t>jonasgirl89</t>
  </si>
  <si>
    <t xml:space="preserve">The Jonas Brothers music video Fly With Me just made me even sadder that I won't be seeing them in concert this tour </t>
  </si>
  <si>
    <t>Sun Jun 07 17:09:37 PDT 2009</t>
  </si>
  <si>
    <t xml:space="preserve">@johnrobison what's the verdict from the ear doctor?? </t>
  </si>
  <si>
    <t>Sun Jun 07 17:09:38 PDT 2009</t>
  </si>
  <si>
    <t>@Akelee yesss sometimes I wish that we didnt have to wear clothes...but I do have to think realistically  lol</t>
  </si>
  <si>
    <t>darkcrystal08</t>
  </si>
  <si>
    <t xml:space="preserve">@Princessp1193 I miss you too  </t>
  </si>
  <si>
    <t>Sun Jun 07 17:09:40 PDT 2009</t>
  </si>
  <si>
    <t>NAKIzm</t>
  </si>
  <si>
    <t xml:space="preserve">I had one Original Chicken Sandwich for lunch from BK at Decoto, Union City, CA. It was one of the worst CS ever I have been so far. </t>
  </si>
  <si>
    <t>Sun Jun 07 17:09:41 PDT 2009</t>
  </si>
  <si>
    <t>@damaraaa everything SUCKKKKS  urghhh.</t>
  </si>
  <si>
    <t>Sun Jun 07 17:09:44 PDT 2009</t>
  </si>
  <si>
    <t>xxxxposerxxxx</t>
  </si>
  <si>
    <t xml:space="preserve">@dougiemcfly Poor pink bass </t>
  </si>
  <si>
    <t>Sun Jun 07 17:09:45 PDT 2009</t>
  </si>
  <si>
    <t>tina17mb</t>
  </si>
  <si>
    <t xml:space="preserve">Yorkshire what were you thinking? Or at least the tiny percentage that voted BNP and got them  a seat in Europe </t>
  </si>
  <si>
    <t>Sun Jun 07 17:09:47 PDT 2009</t>
  </si>
  <si>
    <t xml:space="preserve">Confused and concerned </t>
  </si>
  <si>
    <t>Sun Jun 07 17:09:48 PDT 2009</t>
  </si>
  <si>
    <t>Moira4</t>
  </si>
  <si>
    <t>Is back in Norwich....yay? Not really. Sucks atm  Will get better once she has stuff to do.</t>
  </si>
  <si>
    <t>Sun Jun 07 17:09:49 PDT 2009</t>
  </si>
  <si>
    <t>@Haunt1013 -  There's only one place in L.A. that has a live Tony feed, and that's here: http://is.gd/SdmJ We gots to wait.</t>
  </si>
  <si>
    <t>Sun Jun 07 17:09:52 PDT 2009</t>
  </si>
  <si>
    <t>fashionNERDxo</t>
  </si>
  <si>
    <t xml:space="preserve">so far, summer sucks. and it doesn't even feel like summer </t>
  </si>
  <si>
    <t>Sun Jun 07 17:09:54 PDT 2009</t>
  </si>
  <si>
    <t>And I really wanna see them again and again but now I must wait August. God I don't wanna wait  They're awesome.</t>
  </si>
  <si>
    <t>Sun Jun 07 17:09:53 PDT 2009</t>
  </si>
  <si>
    <t xml:space="preserve">@keisha_buchanan I needa that iPod!! LOL too bad I live miles away from London </t>
  </si>
  <si>
    <t>Sun Jun 07 17:09:55 PDT 2009</t>
  </si>
  <si>
    <t>tabssss</t>
  </si>
  <si>
    <t>was so into her paper that she forgot to watch jonas &amp;amp; the jonasbrothers new video for flywithme.  ughh ihateschool.</t>
  </si>
  <si>
    <t>Sun Jun 07 17:09:56 PDT 2009</t>
  </si>
  <si>
    <t>JennyHero</t>
  </si>
  <si>
    <t xml:space="preserve">@carliecarrcrash what happened? </t>
  </si>
  <si>
    <t>hit the stick on my chip and didn't go in!  four pars to start. @golferwriterguy</t>
  </si>
  <si>
    <t>Sun Jun 07 17:09:58 PDT 2009</t>
  </si>
  <si>
    <t>Oh lord Basketball is on  I need to find something 2 do ????</t>
  </si>
  <si>
    <t>Sun Jun 07 17:09:59 PDT 2009</t>
  </si>
  <si>
    <t>Tizay</t>
  </si>
  <si>
    <t xml:space="preserve">i hope MarilynSasha has room in her heart to forgive me </t>
  </si>
  <si>
    <t>Sun Jun 07 17:10:03 PDT 2009</t>
  </si>
  <si>
    <t>aliceylhu</t>
  </si>
  <si>
    <t xml:space="preserve">was just woken by the home phone. By the time I got to it the person hung up </t>
  </si>
  <si>
    <t>Sun Jun 07 17:10:05 PDT 2009</t>
  </si>
  <si>
    <t xml:space="preserve">In need of a major back and leg massage! I can't move! </t>
  </si>
  <si>
    <t>Sun Jun 07 17:10:06 PDT 2009</t>
  </si>
  <si>
    <t xml:space="preserve">well @dadadadara our friend Heather can't go out tonight </t>
  </si>
  <si>
    <t>damn... drop by 8  84. seolithic.com</t>
  </si>
  <si>
    <t>Sun Jun 07 17:10:07 PDT 2009</t>
  </si>
  <si>
    <t xml:space="preserve">@heidichoi it rained so we didn't go, and Kat had to go to church. </t>
  </si>
  <si>
    <t>damn... drop by 5  85. trytomakemoneyonline.com</t>
  </si>
  <si>
    <t>Sun Jun 07 17:10:08 PDT 2009</t>
  </si>
  <si>
    <t>aughh... drop by 5  86. evilscience.org</t>
  </si>
  <si>
    <t>Sun Jun 07 17:10:13 PDT 2009</t>
  </si>
  <si>
    <t>dave421</t>
  </si>
  <si>
    <t xml:space="preserve">at home after a 7 day work week (plus 5-6 more next week).  Need to clean but can't get motivated.  need clean clothes though </t>
  </si>
  <si>
    <t>Sun Jun 07 17:10:15 PDT 2009</t>
  </si>
  <si>
    <t>shauna94</t>
  </si>
  <si>
    <t xml:space="preserve">Dvd stuck in Dvd player Omg and makin weird noises </t>
  </si>
  <si>
    <t>hmschloe</t>
  </si>
  <si>
    <t xml:space="preserve">Finally, I have finished packing.  Now it's time for me to sit back and have nice long cry.  </t>
  </si>
  <si>
    <t>Apocalypse_Meow</t>
  </si>
  <si>
    <t xml:space="preserve">@Zardoz_Puke I want some Comet </t>
  </si>
  <si>
    <t>Sun Jun 07 17:10:16 PDT 2009</t>
  </si>
  <si>
    <t>marvinlouisking</t>
  </si>
  <si>
    <t>@JTxRemixed yea i cried  lol</t>
  </si>
  <si>
    <t>Sun Jun 07 17:10:18 PDT 2009</t>
  </si>
  <si>
    <t>kristen_owens</t>
  </si>
  <si>
    <t xml:space="preserve">urghh freedom should have won </t>
  </si>
  <si>
    <t>jennzav</t>
  </si>
  <si>
    <t xml:space="preserve">@stevehappens but turns out that was false and we still don't know what happened but we had to get part of her tail amputated today. </t>
  </si>
  <si>
    <t>Sun Jun 07 17:10:19 PDT 2009</t>
  </si>
  <si>
    <t>AnthAKAGok</t>
  </si>
  <si>
    <t>have to pack tomorrow  and I keep forgetting I'm 19 on tuesday, ugh. old.</t>
  </si>
  <si>
    <t>Sun Jun 07 17:10:21 PDT 2009</t>
  </si>
  <si>
    <t>edstetzer</t>
  </si>
  <si>
    <t xml:space="preserve">I've determined I can influence many thousands through speaking and writing, but reasoning with a 10-year old girl is beyond my ability. </t>
  </si>
  <si>
    <t>Sun Jun 07 17:10:23 PDT 2009</t>
  </si>
  <si>
    <t xml:space="preserve">Greens wiped out in Italy </t>
  </si>
  <si>
    <t>Sun Jun 07 17:10:25 PDT 2009</t>
  </si>
  <si>
    <t>Oh Liza... honey... I just don't know what to say  #Tonys</t>
  </si>
  <si>
    <t xml:space="preserve">I'm kinda mad that Nick Jonas sings like EVERYTHING now. </t>
  </si>
  <si>
    <t>Sun Jun 07 17:10:26 PDT 2009</t>
  </si>
  <si>
    <t>I'm hungry as hell! &amp;amp;there's barely anything in the kitchen  someone come get me &amp;amp; let's go to tacobell!</t>
  </si>
  <si>
    <t>Sun Jun 07 17:10:30 PDT 2009</t>
  </si>
  <si>
    <t>Chrome Question -I've removed thumbnails from the start page.  How do I get them back?  eg Twitter is not coming back as a thumbnail  Help</t>
  </si>
  <si>
    <t>Sun Jun 07 17:10:33 PDT 2009</t>
  </si>
  <si>
    <t>I really miss the times we shared when we were a family.  but I'll never forget our memories.</t>
  </si>
  <si>
    <t xml:space="preserve">http://bit.ly/VwV6H  :'( the brits are killing us, theyre prob laughing right now </t>
  </si>
  <si>
    <t>Sun Jun 07 17:10:35 PDT 2009</t>
  </si>
  <si>
    <t xml:space="preserve">Mad- went to see HANGOVER it was sold out </t>
  </si>
  <si>
    <t>Sun Jun 07 17:10:36 PDT 2009</t>
  </si>
  <si>
    <t xml:space="preserve">ppl make me sick LITERALLY ! i dont feel too good </t>
  </si>
  <si>
    <t xml:space="preserve">I'm not going to make june 9th </t>
  </si>
  <si>
    <t>Sun Jun 07 17:10:37 PDT 2009</t>
  </si>
  <si>
    <t>DJCastillo</t>
  </si>
  <si>
    <t xml:space="preserve">Why is it when I want a Chick-fil-a shake its on Sunday when they r closed. </t>
  </si>
  <si>
    <t xml:space="preserve">@Crazy4Crystal bet they all look pretty in their dresses, I can't see </t>
  </si>
  <si>
    <t>Sun Jun 07 17:10:38 PDT 2009</t>
  </si>
  <si>
    <t xml:space="preserve">@forwardadam I know! Election via Twitter I say! I must say I am disappointed with the Liberal Democrat turnout tonight </t>
  </si>
  <si>
    <t>Sun Jun 07 17:10:40 PDT 2009</t>
  </si>
  <si>
    <t>StudioPham</t>
  </si>
  <si>
    <t xml:space="preserve">Ok. Old people drives crazy!!!  And I'm in the car with one </t>
  </si>
  <si>
    <t>Sun Jun 07 17:10:41 PDT 2009</t>
  </si>
  <si>
    <t xml:space="preserve">@jenn203 uhmm disappointed u neva showed </t>
  </si>
  <si>
    <t>Sun Jun 07 17:10:42 PDT 2009</t>
  </si>
  <si>
    <t xml:space="preserve">@PrettiNerdi had to buy it the other shit aint wanna work </t>
  </si>
  <si>
    <t>Sun Jun 07 17:10:43 PDT 2009</t>
  </si>
  <si>
    <t>@Jennybeeean ohh cool! i wish isaww it  so why is ur life over?</t>
  </si>
  <si>
    <t>Sun Jun 07 17:10:44 PDT 2009</t>
  </si>
  <si>
    <t xml:space="preserve">Back home, but not really happy about it.  </t>
  </si>
  <si>
    <t>Jonayy</t>
  </si>
  <si>
    <t xml:space="preserve">@maywny omg!! what happened dear? Stay strong, i hope u guys can work things out </t>
  </si>
  <si>
    <t>Sun Jun 07 17:10:45 PDT 2009</t>
  </si>
  <si>
    <t>Gosplgirl</t>
  </si>
  <si>
    <t>@TORNADOHUNT Please ask TWC to REMOVE that distracting swirly graphic near the bottom of screen during your live shots!  Thanks!</t>
  </si>
  <si>
    <t>Sun Jun 07 17:10:46 PDT 2009</t>
  </si>
  <si>
    <t xml:space="preserve">@jennettemccurdy i can't find my comment u posted me a while back and i wanted to put is under favorites </t>
  </si>
  <si>
    <t>Sun Jun 07 17:10:48 PDT 2009</t>
  </si>
  <si>
    <t>bluberryroses</t>
  </si>
  <si>
    <t xml:space="preserve">Collecting money! I'm tired, and a bit sore and HOLY FUCK. PEACHES WAS AMAZING. I wish I could go again! </t>
  </si>
  <si>
    <t>Sun Jun 07 17:10:56 PDT 2009</t>
  </si>
  <si>
    <t>@chris_burnett I can't!  at least not for a few weeks haha.</t>
  </si>
  <si>
    <t>Sun Jun 07 17:10:58 PDT 2009</t>
  </si>
  <si>
    <t xml:space="preserve">i guess I'll start packing again </t>
  </si>
  <si>
    <t xml:space="preserve">OMG I WISH I WAS THERE </t>
  </si>
  <si>
    <t>Sun Jun 07 17:11:00 PDT 2009</t>
  </si>
  <si>
    <t xml:space="preserve">oh no... kobe looks hurt </t>
  </si>
  <si>
    <t>fundip7</t>
  </si>
  <si>
    <t xml:space="preserve">...just finished fishing unfortunatly i didn't catch anything </t>
  </si>
  <si>
    <t>AmyG42</t>
  </si>
  <si>
    <t xml:space="preserve">@alg42 how fun! we just got done with dinner. Hey, you forgot the camera! </t>
  </si>
  <si>
    <t>Sun Jun 07 17:11:01 PDT 2009</t>
  </si>
  <si>
    <t>@Liferoot It's his friend, and an officer  so... yeah.</t>
  </si>
  <si>
    <t>Sun Jun 07 17:11:35 PDT 2009</t>
  </si>
  <si>
    <t>Yeah_Capes</t>
  </si>
  <si>
    <t>@pastsinner Someone said they booed him when he was announced but I didn't hear it. Did you?  I thought he did amazing.</t>
  </si>
  <si>
    <t>Sun Jun 07 17:11:37 PDT 2009</t>
  </si>
  <si>
    <t>brandiwebster23</t>
  </si>
  <si>
    <t xml:space="preserve">Sitting at bajio. There's a dead bird right outside the window </t>
  </si>
  <si>
    <t>Sun Jun 07 17:11:43 PDT 2009</t>
  </si>
  <si>
    <t xml:space="preserve">@CuriousSarahM nothing that's the problem </t>
  </si>
  <si>
    <t>Sun Jun 07 17:11:44 PDT 2009</t>
  </si>
  <si>
    <t>saraaquilino</t>
  </si>
  <si>
    <t xml:space="preserve">so exhausted and going to bed at 8. i am the coolest 22 y/o ever. miss you @cmepowers </t>
  </si>
  <si>
    <t>Clichey</t>
  </si>
  <si>
    <t xml:space="preserve">@raqueldelamer : Almonds = Allemands hihi, great show but i didnt take my camera </t>
  </si>
  <si>
    <t>Sun Jun 07 17:11:45 PDT 2009</t>
  </si>
  <si>
    <t xml:space="preserve">Hair appointment. Starving though... </t>
  </si>
  <si>
    <t>Daelanostra</t>
  </si>
  <si>
    <t xml:space="preserve">@Trasiva Finding another guild to join is hard </t>
  </si>
  <si>
    <t>Sun Jun 07 17:11:46 PDT 2009</t>
  </si>
  <si>
    <t>@angelface318 it got put with the big kid clothes and I spaced it off completely.  THANK YOU again! It's so awesome.</t>
  </si>
  <si>
    <t>Sun Jun 07 17:11:50 PDT 2009</t>
  </si>
  <si>
    <t>hihiMS</t>
  </si>
  <si>
    <t xml:space="preserve">Russian history, why are you so confusing </t>
  </si>
  <si>
    <t xml:space="preserve">@lilyroseallen Jet lag is a bitch! Sorry you hit your head though. Are you alright? </t>
  </si>
  <si>
    <t>laydcoc0</t>
  </si>
  <si>
    <t xml:space="preserve">i hate not being able 2 sleep. i couldnt sleep until 8am </t>
  </si>
  <si>
    <t>Sun Jun 07 17:11:51 PDT 2009</t>
  </si>
  <si>
    <t>obxbeachblonde</t>
  </si>
  <si>
    <t xml:space="preserve">not looking forward to another 5 day work week when the weather is this beautiful  GEORGE STRAIT = FRIDAY </t>
  </si>
  <si>
    <t>Sun Jun 07 17:11:56 PDT 2009</t>
  </si>
  <si>
    <t>With my bff about to watch hangover and then back home   duty calls</t>
  </si>
  <si>
    <t>Sun Jun 07 17:11:58 PDT 2009</t>
  </si>
  <si>
    <t>My baby cakes isn't playing tonite  he looks so cute playing with a ball inside the dugout lol any who GO DODGERS &amp;lt;3</t>
  </si>
  <si>
    <t>Sun Jun 07 17:12:00 PDT 2009</t>
  </si>
  <si>
    <t xml:space="preserve">@whatabout_ken I hope someone does. What I didn't like in the beginning when they presented him that you could hear some boos </t>
  </si>
  <si>
    <t>Sun Jun 07 17:12:02 PDT 2009</t>
  </si>
  <si>
    <t>UrbanL_SiK</t>
  </si>
  <si>
    <t xml:space="preserve">Its a wrap for Orlando, aint no way they gon win playin like this </t>
  </si>
  <si>
    <t>Sun Jun 07 17:12:04 PDT 2009</t>
  </si>
  <si>
    <t xml:space="preserve">Ok, I'm not writing anymore until I feel better. Everything I've written today (not just in Twitterland) has come out like shit. </t>
  </si>
  <si>
    <t>Sun Jun 07 17:12:05 PDT 2009</t>
  </si>
  <si>
    <t>FollowROBSwagg</t>
  </si>
  <si>
    <t xml:space="preserve">SHOUTOUT TO TODAY !!! QUIT MY JON &amp;amp;&amp;amp; LOST MY BABYYY !! </t>
  </si>
  <si>
    <t>Sun Jun 07 17:12:06 PDT 2009</t>
  </si>
  <si>
    <t xml:space="preserve">the fly with me video makes me even sadder that im not going to see them in concert this summer </t>
  </si>
  <si>
    <t>Sun Jun 07 17:12:07 PDT 2009</t>
  </si>
  <si>
    <t>auch... drop by 5  87. businessweek.com</t>
  </si>
  <si>
    <t>Sun Jun 07 17:12:08 PDT 2009</t>
  </si>
  <si>
    <t>aughh... drop by 5  88. sulumitsretsambewmaster.com</t>
  </si>
  <si>
    <t>aughh... drop by 5  89. opera.com</t>
  </si>
  <si>
    <t>Sun Jun 07 17:12:10 PDT 2009</t>
  </si>
  <si>
    <t>@Jakoby0905 NO!  thats terrible. Is it the kitty i saw outside when i dropped you off after lagoon?</t>
  </si>
  <si>
    <t>Sun Jun 07 17:12:11 PDT 2009</t>
  </si>
  <si>
    <t>Done hanging with my bestfriends from ct  home.studying.finals tomorrow.text.</t>
  </si>
  <si>
    <t>Sun Jun 07 17:12:13 PDT 2009</t>
  </si>
  <si>
    <t xml:space="preserve">How do you lose followers so quick in one day?? Seriously...my tweets must be that horrible to lose followers! </t>
  </si>
  <si>
    <t>xxamandacore</t>
  </si>
  <si>
    <t xml:space="preserve">http://twitpic.com/6vdsd - This kitty makes me miss my ollie... </t>
  </si>
  <si>
    <t>Sun Jun 07 17:12:14 PDT 2009</t>
  </si>
  <si>
    <t>@iammenina I know so much work, less time on the internet. So sad  ))</t>
  </si>
  <si>
    <t>Sun Jun 07 17:12:15 PDT 2009</t>
  </si>
  <si>
    <t xml:space="preserve">Wish I was Wes right now... </t>
  </si>
  <si>
    <t>Kristelsitap</t>
  </si>
  <si>
    <t xml:space="preserve">watching a twitters video thing...  why does current.com call us losers??? </t>
  </si>
  <si>
    <t>Sun Jun 07 17:12:16 PDT 2009</t>
  </si>
  <si>
    <t>@vanzii Sadly not  I live in Northern Ireland so have to wait for them to come here. You going?</t>
  </si>
  <si>
    <t>Sun Jun 07 17:12:18 PDT 2009</t>
  </si>
  <si>
    <t xml:space="preserve">Big headhaches </t>
  </si>
  <si>
    <t>Sun Jun 07 17:12:19 PDT 2009</t>
  </si>
  <si>
    <t>Azness</t>
  </si>
  <si>
    <t>I still miss yall but I have to log off now  ttyl ^.^ &amp;lt;3</t>
  </si>
  <si>
    <t>Sun Jun 07 17:12:20 PDT 2009</t>
  </si>
  <si>
    <t>@juicyincouture oh no this music remind me of my freshman year  man</t>
  </si>
  <si>
    <t>@heyitsjuuli yeah  but tell me , what happend that you are sad ?</t>
  </si>
  <si>
    <t>Sun Jun 07 17:12:23 PDT 2009</t>
  </si>
  <si>
    <t>jeffreecrunk</t>
  </si>
  <si>
    <t>I dont feel good, and my stitches hurt   &amp;lt;3 $Jeffree$</t>
  </si>
  <si>
    <t>Sun Jun 07 17:12:24 PDT 2009</t>
  </si>
  <si>
    <t>Sun Jun 07 17:12:25 PDT 2009</t>
  </si>
  <si>
    <t>golfguy7</t>
  </si>
  <si>
    <t xml:space="preserve">@jconairq1043nyc Keith Emerson should be playing encore right about now in NJ. Sad to say it looks like he's finished </t>
  </si>
  <si>
    <t>xxHhurl3yxx</t>
  </si>
  <si>
    <t xml:space="preserve">@W_frink awe!! </t>
  </si>
  <si>
    <t>Sun Jun 07 17:12:28 PDT 2009</t>
  </si>
  <si>
    <t>Mrzv2da</t>
  </si>
  <si>
    <t>@ProphecyINF jeeez lateee! U be neglectin my tweets!  which tweet u talkin bout tho? Da one from wen u were at limelight wit jt??</t>
  </si>
  <si>
    <t>Sun Jun 07 17:12:29 PDT 2009</t>
  </si>
  <si>
    <t>@kimberlyng I quit more than a month ago  I'm jobless now :/ you still work at f21?</t>
  </si>
  <si>
    <t>Sun Jun 07 17:12:31 PDT 2009</t>
  </si>
  <si>
    <t xml:space="preserve">@chesshirecat I know! it's killing me! i went about two to three weeks without being able to ride the bike to work </t>
  </si>
  <si>
    <t>Sun Jun 07 17:12:32 PDT 2009</t>
  </si>
  <si>
    <t xml:space="preserve">Three Page Essay </t>
  </si>
  <si>
    <t>@Betheaeroplane i miss the ride with you too   and im def going to miss sleeping wiht you. i always do.</t>
  </si>
  <si>
    <t>Sun Jun 07 17:12:33 PDT 2009</t>
  </si>
  <si>
    <t>breannaroseriot</t>
  </si>
  <si>
    <t xml:space="preserve">is gettin' off. I turned off my phone.. I hate stalkerrrrrs.. </t>
  </si>
  <si>
    <t>Sun Jun 07 17:12:35 PDT 2009</t>
  </si>
  <si>
    <t xml:space="preserve">@thatgirlonline I don't understand your Tumblr. I mean, I like it, but I can't tell which bits you wrote and which you stole </t>
  </si>
  <si>
    <t>Sun Jun 07 17:12:38 PDT 2009</t>
  </si>
  <si>
    <t>ohh.. the future hurts  @anne349</t>
  </si>
  <si>
    <t>Sun Jun 07 17:12:39 PDT 2009</t>
  </si>
  <si>
    <t>jansei</t>
  </si>
  <si>
    <t xml:space="preserve">@sinatao Why so sad? Sad that today is Sunday? </t>
  </si>
  <si>
    <t>Sun Jun 07 17:12:40 PDT 2009</t>
  </si>
  <si>
    <t>BeccaMeyers</t>
  </si>
  <si>
    <t xml:space="preserve">Never thought iId be bitter about NOT being at the TONYS.  FML I miss working! </t>
  </si>
  <si>
    <t>Jadec91</t>
  </si>
  <si>
    <t xml:space="preserve">1.11 am, im ready 4 bed but after i turn everything off, ill b layin in bed lookin at the ceilin wide awake!! happens all the time! </t>
  </si>
  <si>
    <t>Sun Jun 07 17:12:41 PDT 2009</t>
  </si>
  <si>
    <t>disbelieveit</t>
  </si>
  <si>
    <t xml:space="preserve">@Zombie_Sharks I'm going to be in LA on Tuesday </t>
  </si>
  <si>
    <t>tiestri_sutanto</t>
  </si>
  <si>
    <t xml:space="preserve">@littlelolita Thank God there's no summer semester here at ITB.. hahaha, but still no holiday yet.. </t>
  </si>
  <si>
    <t>Sun Jun 07 17:12:43 PDT 2009</t>
  </si>
  <si>
    <t xml:space="preserve">So my cat threw up on my bed and the boys pj's and on top of that I bleached my &amp;quot;I dream of Edward Cullen&amp;quot; shirt. *sniff sniff* </t>
  </si>
  <si>
    <t>Sun Jun 07 17:12:45 PDT 2009</t>
  </si>
  <si>
    <t>SassyWench3D</t>
  </si>
  <si>
    <t xml:space="preserve">@PaulaAbdul Watching the Tony's instead! Lord... I miss NY  </t>
  </si>
  <si>
    <t>Sun Jun 07 17:12:47 PDT 2009</t>
  </si>
  <si>
    <t xml:space="preserve">had a blast at the pool!! damn I gotta do my hair a long ass process I haven't washed my own hair in forever!! </t>
  </si>
  <si>
    <t>Sun Jun 07 17:12:48 PDT 2009</t>
  </si>
  <si>
    <t>WyckedCelt</t>
  </si>
  <si>
    <t xml:space="preserve">@Di_McD I am very thankful to have my job; it's just a mess, and the negativity flows over into my personal life. It's a major downer. </t>
  </si>
  <si>
    <t>Sun Jun 07 17:12:49 PDT 2009</t>
  </si>
  <si>
    <t>_alessi</t>
  </si>
  <si>
    <t xml:space="preserve">i need to be the wiiind. </t>
  </si>
  <si>
    <t>Sun Jun 07 17:12:50 PDT 2009</t>
  </si>
  <si>
    <t>I can't find my fake mustaches  I guess I could just grow one.</t>
  </si>
  <si>
    <t>Sun Jun 07 17:12:52 PDT 2009</t>
  </si>
  <si>
    <t xml:space="preserve">@bubblegumgelato hey brylie! im fine.. u ya? im gettin fat :o tc ka man  ily and imy also </t>
  </si>
  <si>
    <t>Sun Jun 07 17:12:53 PDT 2009</t>
  </si>
  <si>
    <t xml:space="preserve">Watching the laker game...All by myself </t>
  </si>
  <si>
    <t>Sun Jun 07 17:12:56 PDT 2009</t>
  </si>
  <si>
    <t xml:space="preserve">So, I've secretly become a basketball fan... I guess it's not a secret anymore </t>
  </si>
  <si>
    <t>jaimiekelly</t>
  </si>
  <si>
    <t xml:space="preserve">(Haha)I am thinking... </t>
  </si>
  <si>
    <t>Sun Jun 07 17:13:00 PDT 2009</t>
  </si>
  <si>
    <t>@CowgirlJP I have never manage to grow water melon  and I have tried a few times.</t>
  </si>
  <si>
    <t>@ikle_pattikins me too.  I can already taste it.</t>
  </si>
  <si>
    <t xml:space="preserve">@SEANJisSOMEAN hey stranger! </t>
  </si>
  <si>
    <t>Sun Jun 07 17:13:03 PDT 2009</t>
  </si>
  <si>
    <t>ept1103</t>
  </si>
  <si>
    <t xml:space="preserve">just got home from playing volleyball!!! work at 6 am </t>
  </si>
  <si>
    <t xml:space="preserve">Twitter is giving me the impression that the opening number was as good as I thought it would be. </t>
  </si>
  <si>
    <t>Sun Jun 07 17:13:05 PDT 2009</t>
  </si>
  <si>
    <t xml:space="preserve">At work. On my lunch. Starving and I forgot my debit card. </t>
  </si>
  <si>
    <t>analetiicia</t>
  </si>
  <si>
    <t xml:space="preserve">@jonaskevin I want to see but don't open here </t>
  </si>
  <si>
    <t>Sun Jun 07 17:13:09 PDT 2009</t>
  </si>
  <si>
    <t xml:space="preserve">I need a bandaid. </t>
  </si>
  <si>
    <t xml:space="preserve">omg *cry* i love this video i wish they can come with this stage </t>
  </si>
  <si>
    <t>Sun Jun 07 17:13:10 PDT 2009</t>
  </si>
  <si>
    <t>bengoodstein</t>
  </si>
  <si>
    <t xml:space="preserve">PPTP giving me a headache </t>
  </si>
  <si>
    <t>Sun Jun 07 17:13:11 PDT 2009</t>
  </si>
  <si>
    <t xml:space="preserve">Twitter is really quiet tonight </t>
  </si>
  <si>
    <t>just thought I would show you a picture of me when I was younger. Yupp, those were the good o'le days  http://twitpic.com/6vdvf</t>
  </si>
  <si>
    <t>BrianSin1</t>
  </si>
  <si>
    <t xml:space="preserve">Martin van buren was on them. I've never seen them before. He called me a bad employee </t>
  </si>
  <si>
    <t>Sun Jun 07 17:13:13 PDT 2009</t>
  </si>
  <si>
    <t>tifkwan</t>
  </si>
  <si>
    <t xml:space="preserve">Morning Twitter Babes.. On my way to campus, still so sleepy. I hate Mondays </t>
  </si>
  <si>
    <t>GavinBlane</t>
  </si>
  <si>
    <t xml:space="preserve">@timtempest Ha Mr Smith, you know i cant lower the veil of professionalism! I actually have no idea about such things in all honesty! </t>
  </si>
  <si>
    <t>Sun Jun 07 17:13:14 PDT 2009</t>
  </si>
  <si>
    <t>happy_man</t>
  </si>
  <si>
    <t xml:space="preserve">Yep, I'm MIA for the next few hours. Will try to tweet when I can. I hate weekends. </t>
  </si>
  <si>
    <t>Sun Jun 07 17:13:15 PDT 2009</t>
  </si>
  <si>
    <t>rockaholic17</t>
  </si>
  <si>
    <t xml:space="preserve">no school tomorrow because of graduation! i'm gonna miss you seniors </t>
  </si>
  <si>
    <t>Sun Jun 07 17:13:46 PDT 2009</t>
  </si>
  <si>
    <t>zombz</t>
  </si>
  <si>
    <t xml:space="preserve">@DjPamdemonium  pool sounds nice but im so sleeepy </t>
  </si>
  <si>
    <t xml:space="preserve">Mount Matryoshka has defeated me. 32/160 only completed...what WAS I thinking?!!! going to cry into my pillow now..shattered </t>
  </si>
  <si>
    <t>Sun Jun 07 17:13:47 PDT 2009</t>
  </si>
  <si>
    <t>jessicamcauliff</t>
  </si>
  <si>
    <t>Georgetown Cupcake = BEST cupcakes ever! Shouldve bought a dozen instead of a half dozen.  LOL try them!!</t>
  </si>
  <si>
    <t xml:space="preserve">@insearchofnkotb the  pics arent showing for me </t>
  </si>
  <si>
    <t>Sun Jun 07 17:13:48 PDT 2009</t>
  </si>
  <si>
    <t>Belle8008</t>
  </si>
  <si>
    <t xml:space="preserve">Flipping between the Tony's and NBA Finals.  I just got back from camping this weekend and am very tired!  Back to work tomorrow </t>
  </si>
  <si>
    <t>Sun Jun 07 17:13:49 PDT 2009</t>
  </si>
  <si>
    <t xml:space="preserve">Bone Cancer </t>
  </si>
  <si>
    <t>Sun Jun 07 17:13:50 PDT 2009</t>
  </si>
  <si>
    <t>@MissNattyBaby OMGGG!!!!!!!!! THANKS ALOT!!  Love You Sex oxoxoxo &amp;lt;3</t>
  </si>
  <si>
    <t>Sun Jun 07 17:13:54 PDT 2009</t>
  </si>
  <si>
    <t>I did that all wrong.  we'll just do a pic instead.  http://twitpic.com/6vdy2</t>
  </si>
  <si>
    <t>Sun Jun 07 17:13:56 PDT 2009</t>
  </si>
  <si>
    <t>So bored, no one is on myspace, aim, twitter, buzznet, and I have no new emails  message me! Haha</t>
  </si>
  <si>
    <t>Sun Jun 07 17:13:57 PDT 2009</t>
  </si>
  <si>
    <t xml:space="preserve">@thesedreams not even online? </t>
  </si>
  <si>
    <t>@SaraLuvzDrew lucky you. if i wouldn't have those two tests on June 10th in math and chemistry, i would be on summer holidays too.  grrr</t>
  </si>
  <si>
    <t>Stephy_K</t>
  </si>
  <si>
    <t>Sun Jun 07 17:14:02 PDT 2009</t>
  </si>
  <si>
    <t>holly_tm</t>
  </si>
  <si>
    <t xml:space="preserve">is worrying intensly about her history exam on thursday </t>
  </si>
  <si>
    <t>Sun Jun 07 17:14:04 PDT 2009</t>
  </si>
  <si>
    <t>actorkwm</t>
  </si>
  <si>
    <t xml:space="preserve">Today was A LOT of fun- now I only have 1 Star Wars weekend left </t>
  </si>
  <si>
    <t>Sun Jun 07 17:14:05 PDT 2009</t>
  </si>
  <si>
    <t xml:space="preserve">@the_wockeez heyyyy u guys didnt do that in ATL! </t>
  </si>
  <si>
    <t xml:space="preserve">I will kill A dog today if it licks my face again grrr! </t>
  </si>
  <si>
    <t>Sun Jun 07 17:14:08 PDT 2009</t>
  </si>
  <si>
    <t>wclark10</t>
  </si>
  <si>
    <t xml:space="preserve">Scratch the mall cop, red box disappointed once again. </t>
  </si>
  <si>
    <t>sunmilkshakes</t>
  </si>
  <si>
    <t xml:space="preserve">Rule of Rose has ruined violins for me. </t>
  </si>
  <si>
    <t>Sun Jun 07 17:14:09 PDT 2009</t>
  </si>
  <si>
    <t xml:space="preserve">im thinkin about getting &amp;quot;loyalty &amp;amp; betryal&amp;quot; on me but sooo many ppl have it! </t>
  </si>
  <si>
    <t>@josiefraser same here - but getting a bad feeling now that I'll be staring at his mush making a speech.   cannot have a Nazi as my MEP</t>
  </si>
  <si>
    <t>Sun Jun 07 17:14:11 PDT 2009</t>
  </si>
  <si>
    <t>@Scorch_Mom Yes, I feel the same way. If the house is chaotic and messy everywhere, I shut down  Clean house, happy, inspired mommy</t>
  </si>
  <si>
    <t>Sun Jun 07 17:14:12 PDT 2009</t>
  </si>
  <si>
    <t>mcjabi</t>
  </si>
  <si>
    <t>@tommcfly that is such a lie  you're amazing!</t>
  </si>
  <si>
    <t>Sun Jun 07 17:14:13 PDT 2009</t>
  </si>
  <si>
    <t xml:space="preserve">Zaxbys with the family then home to study for spanish 3 exam </t>
  </si>
  <si>
    <t>Sun Jun 07 17:14:14 PDT 2009</t>
  </si>
  <si>
    <t>erikaisabeast</t>
  </si>
  <si>
    <t xml:space="preserve">new, no followers </t>
  </si>
  <si>
    <t>DshChickCarolyn</t>
  </si>
  <si>
    <t xml:space="preserve">Thank you !! @snackiepoo @CFitz  - incidentally, there is no @DishChickCarolyn on twitter. It's too many letters for a name on twitter </t>
  </si>
  <si>
    <t>Sun Jun 07 17:14:17 PDT 2009</t>
  </si>
  <si>
    <t>@insearchofnkotb pic isn't showing up for me.    Just an error icon</t>
  </si>
  <si>
    <t>rbktomista</t>
  </si>
  <si>
    <t xml:space="preserve">I feel so bad... I'm not guilty </t>
  </si>
  <si>
    <t>Sun Jun 07 17:14:18 PDT 2009</t>
  </si>
  <si>
    <t>mebebree</t>
  </si>
  <si>
    <t>@JustinMGaston bye justy  i'll miss your face</t>
  </si>
  <si>
    <t>@sammywhammmy noooo  but I will make it happen this summer. I am hotel stalking lol</t>
  </si>
  <si>
    <t>Sun Jun 07 17:14:21 PDT 2009</t>
  </si>
  <si>
    <t>i dont know how my @responce from @jennettemccurdy deleted! sad. i was just gonna put it under favorites  tweet me!</t>
  </si>
  <si>
    <t>Sun Jun 07 17:14:22 PDT 2009</t>
  </si>
  <si>
    <t>CV03</t>
  </si>
  <si>
    <t xml:space="preserve">Waitin 4 my boss 2 pick me up </t>
  </si>
  <si>
    <t>EzeAris</t>
  </si>
  <si>
    <t xml:space="preserve">wow, que manera de perder followers </t>
  </si>
  <si>
    <t>Sun Jun 07 17:14:31 PDT 2009</t>
  </si>
  <si>
    <t>bellamia311</t>
  </si>
  <si>
    <t xml:space="preserve">The hangover= best movie I've ever seen! Makes me miss vegas tho </t>
  </si>
  <si>
    <t xml:space="preserve">@mary1516 LOL okay  isabelle is such an amazing writer, i can't stand that she quittt </t>
  </si>
  <si>
    <t>Sun Jun 07 17:14:32 PDT 2009</t>
  </si>
  <si>
    <t>mad mad mad that they didnt have tortilla soup  guess it's applebees AGAIN!</t>
  </si>
  <si>
    <t>lefflererica</t>
  </si>
  <si>
    <t xml:space="preserve">Laying around. What a day! </t>
  </si>
  <si>
    <t>Sun Jun 07 17:14:33 PDT 2009</t>
  </si>
  <si>
    <t>kiipee</t>
  </si>
  <si>
    <t xml:space="preserve">I wish I was going to the beach this week </t>
  </si>
  <si>
    <t xml:space="preserve">@oritsuru even when I'm sober I don't seem to find them </t>
  </si>
  <si>
    <t>Sun Jun 07 17:14:35 PDT 2009</t>
  </si>
  <si>
    <t>MarseeBee</t>
  </si>
  <si>
    <t xml:space="preserve">Sad days...Im deathly ill and my parents are off to Florida the day after tomorrow... </t>
  </si>
  <si>
    <t>Sun Jun 07 17:14:36 PDT 2009</t>
  </si>
  <si>
    <t xml:space="preserve">They're going to see hangover! I'm jealous </t>
  </si>
  <si>
    <t>Sun Jun 07 17:14:37 PDT 2009</t>
  </si>
  <si>
    <t xml:space="preserve">Its really a shame we can nvr be on time... 3 shows and still haven't seen jabbas on summer tour </t>
  </si>
  <si>
    <t>Sun Jun 07 17:14:40 PDT 2009</t>
  </si>
  <si>
    <t xml:space="preserve">I miss tanning beds. And I am going to try and give up red bull </t>
  </si>
  <si>
    <t>Sun Jun 07 17:14:41 PDT 2009</t>
  </si>
  <si>
    <t xml:space="preserve">@thisislivestyle wow realy?? Thnx for lettn me know! All my keys r messed up </t>
  </si>
  <si>
    <t>gabbief</t>
  </si>
  <si>
    <t xml:space="preserve">fome... </t>
  </si>
  <si>
    <t>Sun Jun 07 17:14:42 PDT 2009</t>
  </si>
  <si>
    <t>laurajanel</t>
  </si>
  <si>
    <t xml:space="preserve">Forgot the Tony's were on and missed most of the opening number   </t>
  </si>
  <si>
    <t>ToccaraMichelle</t>
  </si>
  <si>
    <t xml:space="preserve">@jesscia305 OMG why are you sad? I didn't mean to make you sad w/ my post </t>
  </si>
  <si>
    <t>Sun Jun 07 17:14:46 PDT 2009</t>
  </si>
  <si>
    <t xml:space="preserve">@WerewolfSeth Hope you feel better. </t>
  </si>
  <si>
    <t>jodisey</t>
  </si>
  <si>
    <t xml:space="preserve">Gosh darn it, what has happened to my Tony's? </t>
  </si>
  <si>
    <t>Sun Jun 07 17:14:48 PDT 2009</t>
  </si>
  <si>
    <t xml:space="preserve">i miss my HS girlfriends. i wanna be with them. </t>
  </si>
  <si>
    <t>Sun Jun 07 17:14:49 PDT 2009</t>
  </si>
  <si>
    <t>LadyMadonna1223</t>
  </si>
  <si>
    <t>@mar3412 I'M SORRY! i tried to clean it  i am now watching finding nemo. i haven't even made it through the first training thing yet.</t>
  </si>
  <si>
    <t>Sun Jun 07 17:14:51 PDT 2009</t>
  </si>
  <si>
    <t>marisaax3</t>
  </si>
  <si>
    <t xml:space="preserve">breaking away; sometimes the things we love the most are the things we have to set free &amp;lt;/3 </t>
  </si>
  <si>
    <t>Sun Jun 07 17:14:52 PDT 2009</t>
  </si>
  <si>
    <t>redy2rocksteady</t>
  </si>
  <si>
    <t xml:space="preserve">just bought my clothes to wear next saturday. </t>
  </si>
  <si>
    <t>Sun Jun 07 17:14:59 PDT 2009</t>
  </si>
  <si>
    <t>paolaspencer</t>
  </si>
  <si>
    <t xml:space="preserve">so cold and I can't believe that tomorrow I will have to leave the house, will be a day full! </t>
  </si>
  <si>
    <t>Sun Jun 07 17:15:00 PDT 2009</t>
  </si>
  <si>
    <t xml:space="preserve">head is pounding </t>
  </si>
  <si>
    <t>Sun Jun 07 17:15:02 PDT 2009</t>
  </si>
  <si>
    <t xml:space="preserve">Aww  I love youuuu!! Don't be sad </t>
  </si>
  <si>
    <t>Sun Jun 07 17:15:04 PDT 2009</t>
  </si>
  <si>
    <t>michbarn99</t>
  </si>
  <si>
    <t xml:space="preserve">My dryer has died so I get the &amp;quot;joy&amp;quot; of spending the evening at the laundrymat </t>
  </si>
  <si>
    <t>Sun Jun 07 17:15:05 PDT 2009</t>
  </si>
  <si>
    <t>JamesRafter</t>
  </si>
  <si>
    <t xml:space="preserve">James is at work </t>
  </si>
  <si>
    <t>Sun Jun 07 17:15:06 PDT 2009</t>
  </si>
  <si>
    <t>samiamagirl</t>
  </si>
  <si>
    <t>Hack.  Cough.  WHY AM I NOT FEELING BETTER YET?!  Ugh- I detest being sick.   This sucks.    Oh well, off to nap some more.</t>
  </si>
  <si>
    <t>Sun Jun 07 17:15:07 PDT 2009</t>
  </si>
  <si>
    <t>not feelin good at all.  cuddling up and layin down.</t>
  </si>
  <si>
    <t>Sun Jun 07 17:15:08 PDT 2009</t>
  </si>
  <si>
    <t xml:space="preserve">@cutegurlie no getting hairs cut. </t>
  </si>
  <si>
    <t>Sun Jun 07 17:15:09 PDT 2009</t>
  </si>
  <si>
    <t>MikeHarmon7</t>
  </si>
  <si>
    <t>thebice</t>
  </si>
  <si>
    <t xml:space="preserve">Back in Boston and doing work, since the professor I'm working for doesn't necessarily understand the concept of weekend </t>
  </si>
  <si>
    <t>Sun Jun 07 17:15:10 PDT 2009</t>
  </si>
  <si>
    <t xml:space="preserve">My face is breakin out for no reason!!!! Help </t>
  </si>
  <si>
    <t>Sun Jun 07 17:15:11 PDT 2009</t>
  </si>
  <si>
    <t>gabbbbyY0</t>
  </si>
  <si>
    <t xml:space="preserve">aw man missing the laker game </t>
  </si>
  <si>
    <t>Sun Jun 07 17:15:12 PDT 2009</t>
  </si>
  <si>
    <t>Becatron01</t>
  </si>
  <si>
    <t>my car is dead........ what am i to do  Poor bug</t>
  </si>
  <si>
    <t>Sun Jun 07 17:15:13 PDT 2009</t>
  </si>
  <si>
    <t xml:space="preserve"> I wanna use my swimsuit!!! </t>
  </si>
  <si>
    <t>Sun Jun 07 17:15:14 PDT 2009</t>
  </si>
  <si>
    <t xml:space="preserve">@anthonystonem But I'm almost as fat as her </t>
  </si>
  <si>
    <t>Sun Jun 07 17:15:16 PDT 2009</t>
  </si>
  <si>
    <t>Jill__</t>
  </si>
  <si>
    <t xml:space="preserve">I miss my lappytop. Hope they hurry up with the repairs. </t>
  </si>
  <si>
    <t>Sun Jun 07 17:15:45 PDT 2009</t>
  </si>
  <si>
    <t>cassandras1</t>
  </si>
  <si>
    <t xml:space="preserve">all alone outside waiting in line  </t>
  </si>
  <si>
    <t>Sun Jun 07 17:15:48 PDT 2009</t>
  </si>
  <si>
    <t>11wdnick</t>
  </si>
  <si>
    <t xml:space="preserve">@SkinnyInTheCity shit im outta town too..was posed to come daown the night..but im in a recession right now..so... </t>
  </si>
  <si>
    <t>smitethis</t>
  </si>
  <si>
    <t>@gf3  Quit talking about German Shepherds. RIP Grace.</t>
  </si>
  <si>
    <t>Sun Jun 07 17:15:50 PDT 2009</t>
  </si>
  <si>
    <t xml:space="preserve">@Apuje that wasn't the deal!!! </t>
  </si>
  <si>
    <t>milentukar</t>
  </si>
  <si>
    <t xml:space="preserve">@kneace where are youuu? </t>
  </si>
  <si>
    <t>Sun Jun 07 17:15:51 PDT 2009</t>
  </si>
  <si>
    <t xml:space="preserve">@scigirl543 I wasn't, lol my parents are, I saw a bit just in passing, it was just a guess. You know I'm not *that* cultured </t>
  </si>
  <si>
    <t>Sun Jun 07 17:15:54 PDT 2009</t>
  </si>
  <si>
    <t>@fitprosarah Sorry about poison ivy.  Maybe 2morrow on the door! #Kettlebells make it ez 2 eat what u like! Same issue w/ my friends!</t>
  </si>
  <si>
    <t>Sun Jun 07 17:15:55 PDT 2009</t>
  </si>
  <si>
    <t>Up. 3 hours sleep  movie with friends and then library of intensive working. So awful.</t>
  </si>
  <si>
    <t>Sun Jun 07 17:15:58 PDT 2009</t>
  </si>
  <si>
    <t>via @The_Kenny: Planned a geocaching tour for tomorrow. Only micro caches  http://bit.ly/le5Hn</t>
  </si>
  <si>
    <t>Sun Jun 07 17:16:00 PDT 2009</t>
  </si>
  <si>
    <t>I had to go home early from work. I couldnt stop barfing &amp;amp; then my gut started hurting SO bad  i was on a good till too. Right by @alannab</t>
  </si>
  <si>
    <t>Got wet, stood in line, watch poor leadership, stood in line more, tried to stay dry....... Still waiting  bad Regal</t>
  </si>
  <si>
    <t xml:space="preserve">Math is something i cant stand. </t>
  </si>
  <si>
    <t xml:space="preserve">@taypro Come bake them at my house </t>
  </si>
  <si>
    <t>Sun Jun 07 17:16:02 PDT 2009</t>
  </si>
  <si>
    <t xml:space="preserve">Plugged and ready to go! Usually am in d bus mugging. Unfortunately I'm walking and doing so </t>
  </si>
  <si>
    <t>esmee21</t>
  </si>
  <si>
    <t xml:space="preserve">Results slow coming in, but Labour are getting the drubbing they deserve!! BNP got a seat....not GOOD </t>
  </si>
  <si>
    <t>Sun Jun 07 17:16:06 PDT 2009</t>
  </si>
  <si>
    <t>I'm watching &amp;quot;Mr &amp;amp; Mrs Smith.&amp;quot; s still mad about my eye  plz get better eye Lol*</t>
  </si>
  <si>
    <t>Sun Jun 07 17:16:07 PDT 2009</t>
  </si>
  <si>
    <t>erikaty</t>
  </si>
  <si>
    <t>pulled groin  and whitby iroquois champions!</t>
  </si>
  <si>
    <t xml:space="preserve">@forshannonski so sorry about your grandmother.  </t>
  </si>
  <si>
    <t>Sun Jun 07 17:16:08 PDT 2009</t>
  </si>
  <si>
    <t xml:space="preserve">Can't figure out why some of my bloggies can't access my blog - Grrrrr. </t>
  </si>
  <si>
    <t>Sun Jun 07 17:16:10 PDT 2009</t>
  </si>
  <si>
    <t xml:space="preserve">@xxxxposerxxxx no, i'm not! </t>
  </si>
  <si>
    <t>Sun Jun 07 17:16:14 PDT 2009</t>
  </si>
  <si>
    <t>Butrflies</t>
  </si>
  <si>
    <t xml:space="preserve">@langfordperry  </t>
  </si>
  <si>
    <t>Sun Jun 07 17:16:18 PDT 2009</t>
  </si>
  <si>
    <t xml:space="preserve">The MLTM show was amazing! I had to leave. Finals are tomorrow </t>
  </si>
  <si>
    <t>Sun Jun 07 17:16:21 PDT 2009</t>
  </si>
  <si>
    <t>MonCherieAmor</t>
  </si>
  <si>
    <t xml:space="preserve">@buckhollywood no tv here at old house  moving n renovatin is pure hell , hope u post what happens </t>
  </si>
  <si>
    <t>Sun Jun 07 17:16:22 PDT 2009</t>
  </si>
  <si>
    <t>matthew_drozd</t>
  </si>
  <si>
    <t xml:space="preserve">it hurts to swallow food. </t>
  </si>
  <si>
    <t>Sun Jun 07 17:16:26 PDT 2009</t>
  </si>
  <si>
    <t xml:space="preserve">@dougiemcfly noooo dougie! u r so cuuuuute like that, don't do that </t>
  </si>
  <si>
    <t>tristanking19</t>
  </si>
  <si>
    <t xml:space="preserve">In terms of pictures, always the bridesmaid, never the bride... </t>
  </si>
  <si>
    <t>Sun Jun 07 17:16:27 PDT 2009</t>
  </si>
  <si>
    <t>twizzeler</t>
  </si>
  <si>
    <t>@FuzzyBlues Mhmm  Haha but it sucks i am so tired.. Got four hours of sleep  i cant seem to get to sleep before five now Grr Haha</t>
  </si>
  <si>
    <t>Sun Jun 07 17:16:29 PDT 2009</t>
  </si>
  <si>
    <t>@chefgmoney  mine was in a bad car accident last night. i found out today. i'm not doing so good.</t>
  </si>
  <si>
    <t>Sun Jun 07 17:16:31 PDT 2009</t>
  </si>
  <si>
    <t xml:space="preserve">@girlgetstrong  I learned the hard way about empty calories in alcohol </t>
  </si>
  <si>
    <t>Sun Jun 07 17:16:32 PDT 2009</t>
  </si>
  <si>
    <t xml:space="preserve">@believeagain which reminds me, you should get aim or msn because i want to talk to my sister annnnnne! </t>
  </si>
  <si>
    <t>Sun Jun 07 17:16:36 PDT 2009</t>
  </si>
  <si>
    <t>Yung_Sean_Tayor</t>
  </si>
  <si>
    <t xml:space="preserve">Missin My Baby Jessica </t>
  </si>
  <si>
    <t>Sun Jun 07 17:16:39 PDT 2009</t>
  </si>
  <si>
    <t>ajwilco</t>
  </si>
  <si>
    <t>http://twitpic.com/6ve7t - Broken axle  @robbymassey it's just not a great day.</t>
  </si>
  <si>
    <t>Sun Jun 07 17:16:40 PDT 2009</t>
  </si>
  <si>
    <t xml:space="preserve">@insearchofnkotb None of your twitpics are working </t>
  </si>
  <si>
    <t>Sun Jun 07 17:16:41 PDT 2009</t>
  </si>
  <si>
    <t xml:space="preserve">@SeviDesigns @pattyransom I know screw the other stuff...The shirt was my fave..I wore it weekly. </t>
  </si>
  <si>
    <t>ddtcmrock</t>
  </si>
  <si>
    <t xml:space="preserve">the sims 3 sucks on my computer </t>
  </si>
  <si>
    <t>Sun Jun 07 17:16:42 PDT 2009</t>
  </si>
  <si>
    <t xml:space="preserve">@KeviKev I find the bouquet to be lacking as well...but I guess you wouldn't know. </t>
  </si>
  <si>
    <t>Sun Jun 07 17:16:43 PDT 2009</t>
  </si>
  <si>
    <t>@missrogue sorry to be missing you, had to take a pass on #sesto this yr  you'll rawk it tho'!</t>
  </si>
  <si>
    <t>Sun Jun 07 17:16:44 PDT 2009</t>
  </si>
  <si>
    <t>princessoPUNK</t>
  </si>
  <si>
    <t xml:space="preserve">Its disgusting that only 29% of those registered to vote in Scotland did. </t>
  </si>
  <si>
    <t>0kat0</t>
  </si>
  <si>
    <t xml:space="preserve">@Fuzzie_74 So was ours! Sleeping in the same house as the devil count = 4 </t>
  </si>
  <si>
    <t>Sun Jun 07 17:16:45 PDT 2009</t>
  </si>
  <si>
    <t>i HATE when rainy weather doesn't allow me to go see the Muni!  oh well.. i guess i'll watch the Tony Awards instead!</t>
  </si>
  <si>
    <t>ToniZMontana</t>
  </si>
  <si>
    <t xml:space="preserve">Yep, it's fukn Monday again </t>
  </si>
  <si>
    <t>Sun Jun 07 17:16:47 PDT 2009</t>
  </si>
  <si>
    <t xml:space="preserve">@mlwing Sorry. He didn't fit in the overhead compartment or under the seat. </t>
  </si>
  <si>
    <t>hey_adrienne</t>
  </si>
  <si>
    <t>why do porn stars keep following me  plz stop.</t>
  </si>
  <si>
    <t>Sun Jun 07 17:16:48 PDT 2009</t>
  </si>
  <si>
    <t>Kisses_And_Love</t>
  </si>
  <si>
    <t>It makes me sad when Chris is sad    Hope things get better for you Chris. *Hugs*</t>
  </si>
  <si>
    <t>mariafernanda2</t>
  </si>
  <si>
    <t xml:space="preserve">@dougiemcfly your hair is beautiful dougie I wanted to have my hair the same as your hair, my is very ugly </t>
  </si>
  <si>
    <t>Sun Jun 07 17:16:51 PDT 2009</t>
  </si>
  <si>
    <t>zomghi</t>
  </si>
  <si>
    <t>@DreC_Griffin I know  I was yelling like a banshee. You can't shoot em with a rifle in the neighborhood but you can use a bow and arrow.</t>
  </si>
  <si>
    <t>Sun Jun 07 17:16:49 PDT 2009</t>
  </si>
  <si>
    <t>dockailay</t>
  </si>
  <si>
    <t xml:space="preserve">@Lakers kobe misses a free throw </t>
  </si>
  <si>
    <t>Sun Jun 07 17:16:56 PDT 2009</t>
  </si>
  <si>
    <t xml:space="preserve">my throat hurts. it's just on the left side </t>
  </si>
  <si>
    <t>noahhurst</t>
  </si>
  <si>
    <t xml:space="preserve">Sad day... We turned the ac on... </t>
  </si>
  <si>
    <t>Sun Jun 07 17:16:59 PDT 2009</t>
  </si>
  <si>
    <t>loubiloulou</t>
  </si>
  <si>
    <t xml:space="preserve">Is laid in bed, but thinks its time to sleep seeing as she has a very long day tomorrow!! </t>
  </si>
  <si>
    <t>Sun Jun 07 17:17:04 PDT 2009</t>
  </si>
  <si>
    <t>theREALbbdish</t>
  </si>
  <si>
    <t xml:space="preserve">oops! Thank you! @snackiepoo @CFitz - incidentally, there is no @DishChickCarolyn on twitter. It's too many letters for a name on twitter </t>
  </si>
  <si>
    <t>Sun Jun 07 17:17:05 PDT 2009</t>
  </si>
  <si>
    <t>JessieleighL</t>
  </si>
  <si>
    <t>is sad  and wondering why you would do this to me again</t>
  </si>
  <si>
    <t>Sun Jun 07 17:17:06 PDT 2009</t>
  </si>
  <si>
    <t xml:space="preserve">@selenagomez ohh I can't call you for the Saynow!!! aaahh!!!! </t>
  </si>
  <si>
    <t>Sun Jun 07 17:17:08 PDT 2009</t>
  </si>
  <si>
    <t>Ouch i just slIced my finger open  OUCHHHHHHH my whole hang is filled with blood</t>
  </si>
  <si>
    <t>Sun Jun 07 17:17:14 PDT 2009</t>
  </si>
  <si>
    <t>@draconian_rain wow it's ridiculous  every time I get used to stupid mangabullet they change and not for the better, I still can't log in</t>
  </si>
  <si>
    <t>Sun Jun 07 17:17:12 PDT 2009</t>
  </si>
  <si>
    <t xml:space="preserve">and i got the bad news that my bike can't be fixed </t>
  </si>
  <si>
    <t>Sun Jun 07 17:17:13 PDT 2009</t>
  </si>
  <si>
    <t>hiddenfocus_89</t>
  </si>
  <si>
    <t>Wants some ice cream.  I need to cut this shit out...</t>
  </si>
  <si>
    <t>kerrylouisexoxo</t>
  </si>
  <si>
    <t>@crust123 Yeah, but it's not on...  It should start at one technically. Oh poo living in the UK!</t>
  </si>
  <si>
    <t>Sun Jun 07 17:17:17 PDT 2009</t>
  </si>
  <si>
    <t>andycb</t>
  </si>
  <si>
    <t xml:space="preserve">missing 1GB of ram </t>
  </si>
  <si>
    <t>Sun Jun 07 17:17:18 PDT 2009</t>
  </si>
  <si>
    <t xml:space="preserve">damn... LO gets called for 3 seconds </t>
  </si>
  <si>
    <t>@macamillejoyce I, too, feel sorry for him.  So, your vacation starts on Wednesday? Haha, I hope you can visit La Salle.. next year? Hehe</t>
  </si>
  <si>
    <t xml:space="preserve">was watching a movie and missed the opening of the tonys. my life is over. </t>
  </si>
  <si>
    <t>Sun Jun 07 17:17:19 PDT 2009</t>
  </si>
  <si>
    <t>greywillow</t>
  </si>
  <si>
    <t xml:space="preserve">@barrondesigns Oh no! Glad all is well. That's no way to start your day.  </t>
  </si>
  <si>
    <t xml:space="preserve">@heavenjones imma let u be then </t>
  </si>
  <si>
    <t xml:space="preserve">Good morning, sunshine. Uh-oh: school today! I hope I don't get my exams back, but I also hope I do. </t>
  </si>
  <si>
    <t>Sun Jun 07 17:17:20 PDT 2009</t>
  </si>
  <si>
    <t xml:space="preserve">@GoddessofPR haha what if its their bday and they took yU out all the other times </t>
  </si>
  <si>
    <t>Sun Jun 07 17:17:21 PDT 2009</t>
  </si>
  <si>
    <t>is sadly working from home tonight....   http://plurk.com/p/z69ua</t>
  </si>
  <si>
    <t>Sun Jun 07 17:17:22 PDT 2009</t>
  </si>
  <si>
    <t>@Sophcornwell  it was a shock tactic</t>
  </si>
  <si>
    <t xml:space="preserve">@ryanqnorth I wish I was american </t>
  </si>
  <si>
    <t>Sun Jun 07 17:17:23 PDT 2009</t>
  </si>
  <si>
    <t>kath_uh_leen</t>
  </si>
  <si>
    <t xml:space="preserve">@danielletuazon WHY NOT? </t>
  </si>
  <si>
    <t>waltsee22</t>
  </si>
  <si>
    <t>This is going to be a long drive... 8 hours from Springfield to Louisiana!!  ugh!!</t>
  </si>
  <si>
    <t>Sun Jun 07 17:17:25 PDT 2009</t>
  </si>
  <si>
    <t>marieatessier</t>
  </si>
  <si>
    <t xml:space="preserve">Doesn't want to be like that!! </t>
  </si>
  <si>
    <t>LiveToParty19</t>
  </si>
  <si>
    <t xml:space="preserve">I'm so tired of the homework really really tired </t>
  </si>
  <si>
    <t>@_peachykeen it must be!  lol xx</t>
  </si>
  <si>
    <t>Sun Jun 07 17:17:26 PDT 2009</t>
  </si>
  <si>
    <t xml:space="preserve">@KatGirl44 I actually wouldn't put it past her to give in to her &amp;quot;urges&amp;quot;, as she puts it, and then move on as if nothing happened... </t>
  </si>
  <si>
    <t>Sun Jun 07 17:17:29 PDT 2009</t>
  </si>
  <si>
    <t>turtlescanrun</t>
  </si>
  <si>
    <t xml:space="preserve">@boxofchocolates great job on the 5k today, to bad you can't find your official results </t>
  </si>
  <si>
    <t>Sun Jun 07 17:17:27 PDT 2009</t>
  </si>
  <si>
    <t>Ahhh! I've been hold  oh well, tomorrow is another day it seems</t>
  </si>
  <si>
    <t>Sun Jun 07 17:17:28 PDT 2009</t>
  </si>
  <si>
    <t xml:space="preserve">On my way to Farmville, can't believe I'm missing the Tonys </t>
  </si>
  <si>
    <t>Sun Jun 07 17:17:51 PDT 2009</t>
  </si>
  <si>
    <t xml:space="preserve">Man, there's a stupid thunderstorm and my satellite's down. Prob. gonna miss Jonas. </t>
  </si>
  <si>
    <t>Sun Jun 07 17:17:52 PDT 2009</t>
  </si>
  <si>
    <t>@ItsGasolGood I'm sorry.  I'm such a fail.</t>
  </si>
  <si>
    <t>Sun Jun 07 17:17:57 PDT 2009</t>
  </si>
  <si>
    <t xml:space="preserve">@thebeanboy23 best concert ever? :o I really wish I was going now! </t>
  </si>
  <si>
    <t>Sun Jun 07 17:17:58 PDT 2009</t>
  </si>
  <si>
    <t xml:space="preserve">i have a big knot on the top of my head..it hurts lots. </t>
  </si>
  <si>
    <t>Sun Jun 07 17:18:01 PDT 2009</t>
  </si>
  <si>
    <t>yumuljanessa</t>
  </si>
  <si>
    <t xml:space="preserve">I just bought two homeless guys a plate of food </t>
  </si>
  <si>
    <t>Lizzie_Poo</t>
  </si>
  <si>
    <t>@justinofdoom poo why are your pictures not loading for me  I want to see!</t>
  </si>
  <si>
    <t xml:space="preserve">@TessAaaaah I know! I will be a mess once SPN is over, but we still have the 5th season and J2 are signed for a 6th one, but kripke isn't </t>
  </si>
  <si>
    <t>Sun Jun 07 17:18:03 PDT 2009</t>
  </si>
  <si>
    <t>@taradeguzman has the teacake bakeshop improved a lot lately? last time I went there it was icky  but that was long ago!</t>
  </si>
  <si>
    <t>mariefitchelz</t>
  </si>
  <si>
    <t xml:space="preserve">wishing this wasnt the last weekend to study for finals </t>
  </si>
  <si>
    <t>Sun Jun 07 17:18:02 PDT 2009</t>
  </si>
  <si>
    <t>tamre</t>
  </si>
  <si>
    <t>My bottle of @3floyds Pop Skull was stolen by our housesitter! he &amp;quot;had a meltdown and drank it.&amp;quot; Said he'd replace it.  Not possible dude.</t>
  </si>
  <si>
    <t>Sun Jun 07 17:18:04 PDT 2009</t>
  </si>
  <si>
    <t>xxEdenxx</t>
  </si>
  <si>
    <t xml:space="preserve">@mtrench ahhh they stopped letting me vote .. idk why.. like, I haven't tried to vote in like .. a few days but they still won't let me.. </t>
  </si>
  <si>
    <t>:]...bored...just came back from a bike ride by myself. why are my days so empty now? and i have polyblock!  depressed...</t>
  </si>
  <si>
    <t xml:space="preserve">@CinRox you are so effin lucky!!!! </t>
  </si>
  <si>
    <t>babygirl6969</t>
  </si>
  <si>
    <t xml:space="preserve">@insearchofnkotb your pics are not showin up... </t>
  </si>
  <si>
    <t xml:space="preserve">@CynthiaBuroughs No. Sorry </t>
  </si>
  <si>
    <t>Sun Jun 07 17:18:06 PDT 2009</t>
  </si>
  <si>
    <t>unnoticedbeauty</t>
  </si>
  <si>
    <t>Working on math homework  Rachel forgot to give me the assignment on friday and the first five questions are due tues. fml.</t>
  </si>
  <si>
    <t>@KristenCampisi well we both know hes depressed as it is not seeing you just look at all his pictures  he needs his kristen</t>
  </si>
  <si>
    <t>Sun Jun 07 17:18:07 PDT 2009</t>
  </si>
  <si>
    <t>soFOBulous</t>
  </si>
  <si>
    <t xml:space="preserve">http://twitpic.com/6vecn - exposed film </t>
  </si>
  <si>
    <t>Sun Jun 07 17:18:08 PDT 2009</t>
  </si>
  <si>
    <t xml:space="preserve">@lazalonso, I almost jizzed myself when I saw your profile picture </t>
  </si>
  <si>
    <t>Sun Jun 07 17:18:10 PDT 2009</t>
  </si>
  <si>
    <t>Jackie730</t>
  </si>
  <si>
    <t xml:space="preserve">@bmmcauliffe it wont let me upload a picture though </t>
  </si>
  <si>
    <t>MIHills427</t>
  </si>
  <si>
    <t xml:space="preserve">I don't think I have ever been this tired in my life...I wish I could go back to MSU. I miss the boy already </t>
  </si>
  <si>
    <t>MileyCyrusRox13</t>
  </si>
  <si>
    <t>I gotta go already  Tweet you all laterrrrrrrrrrrr!</t>
  </si>
  <si>
    <t>Sun Jun 07 17:18:11 PDT 2009</t>
  </si>
  <si>
    <t xml:space="preserve">Having those been off for a week have to go back to work tomorrow blues </t>
  </si>
  <si>
    <t>Sun Jun 07 17:18:12 PDT 2009</t>
  </si>
  <si>
    <t xml:space="preserve">just finished making a new set of brown shaded needle felted ball beads!  no pics though cause camera batteries are dead </t>
  </si>
  <si>
    <t>Sun Jun 07 17:18:14 PDT 2009</t>
  </si>
  <si>
    <t>kaykayrae</t>
  </si>
  <si>
    <t>@callieach  I'm so sorry  I hope you find a way too see it! &amp;amp; Hopefully the opening will be on YT soon</t>
  </si>
  <si>
    <t>Sun Jun 07 17:18:16 PDT 2009</t>
  </si>
  <si>
    <t>Mik3OH</t>
  </si>
  <si>
    <t xml:space="preserve">I wish I had my ipod back </t>
  </si>
  <si>
    <t>Sun Jun 07 17:18:17 PDT 2009</t>
  </si>
  <si>
    <t>jamesdurham</t>
  </si>
  <si>
    <t xml:space="preserve">In line at Bloom. Prediction: this place is going down hill fast. Disorganized, slow, lack of cashiers. </t>
  </si>
  <si>
    <t xml:space="preserve">@dani_alvares never heard of it </t>
  </si>
  <si>
    <t>Sun Jun 07 17:18:18 PDT 2009</t>
  </si>
  <si>
    <t>jenniferrose_</t>
  </si>
  <si>
    <t>@brittianyerin Haha nice nice. Oh dear Matt is dating someone. Frick everyone in hollywood has someone.  It's making me SUPER jealous.</t>
  </si>
  <si>
    <t>Sun Jun 07 17:18:19 PDT 2009</t>
  </si>
  <si>
    <t>ayyoemilyy</t>
  </si>
  <si>
    <t>wants to go to the jonas brothers world tour soooooo freakin bad! but cant  saddness</t>
  </si>
  <si>
    <t>Sun Jun 07 17:18:23 PDT 2009</t>
  </si>
  <si>
    <t>Hezanikoru</t>
  </si>
  <si>
    <t xml:space="preserve">Tummy ache no bueno. </t>
  </si>
  <si>
    <t>elishaarzaga</t>
  </si>
  <si>
    <t xml:space="preserve">@rafaelluis they're really good actually! i love it here! i wanna move back really badly </t>
  </si>
  <si>
    <t xml:space="preserve">Mmm that twit was for tay, but HEEEEEYYYY BFF! lol I miss you  i feel so lonely today,, no syd </t>
  </si>
  <si>
    <t>Sun Jun 07 17:18:24 PDT 2009</t>
  </si>
  <si>
    <t>seattleSuze</t>
  </si>
  <si>
    <t xml:space="preserve">@glamourous1 Sniff. Hack. Wheeze. Sure sorry to miss seeing you this morning </t>
  </si>
  <si>
    <t>Sun Jun 07 17:18:25 PDT 2009</t>
  </si>
  <si>
    <t>southernskirts</t>
  </si>
  <si>
    <t xml:space="preserve">@jandofabrics I didn't know there were any Hancock's left. Ours closed a while ago </t>
  </si>
  <si>
    <t>DarkAxen</t>
  </si>
  <si>
    <t>Whats funny?  i wont try to @ reply cause of what happened last time...</t>
  </si>
  <si>
    <t xml:space="preserve">phew.i am now relieved.and now prepared for JONAS SESSIONS.woot. but also sad that i wont be around to jonas stalk tues-thurs </t>
  </si>
  <si>
    <t>Sun Jun 07 17:18:28 PDT 2009</t>
  </si>
  <si>
    <t xml:space="preserve">@idnapper heh ya. It was just a joke since we're literally a world apart </t>
  </si>
  <si>
    <t>MeeshWood</t>
  </si>
  <si>
    <t xml:space="preserve">i wonder why it never let's me upload a picture? i think twitter has ugly blocked me from putting a pic up </t>
  </si>
  <si>
    <t>Sun Jun 07 17:18:30 PDT 2009</t>
  </si>
  <si>
    <t>AudrieParis</t>
  </si>
  <si>
    <t xml:space="preserve">Probably going to die in a tornado..of course my hair gets wet after I got it done </t>
  </si>
  <si>
    <t>Sun Jun 07 17:18:31 PDT 2009</t>
  </si>
  <si>
    <t xml:space="preserve">oh god if no one talks to me im going to log out </t>
  </si>
  <si>
    <t>Sun Jun 07 17:18:34 PDT 2009</t>
  </si>
  <si>
    <t>wlp1311</t>
  </si>
  <si>
    <t xml:space="preserve">@L10 I'll be back the 21st. </t>
  </si>
  <si>
    <t>Sun Jun 07 17:18:35 PDT 2009</t>
  </si>
  <si>
    <t xml:space="preserve">i dont know if i can finish my book, its soooooooo sad and i can feel the tears in my eyes </t>
  </si>
  <si>
    <t>Sun Jun 07 17:18:36 PDT 2009</t>
  </si>
  <si>
    <t>shalini_raj</t>
  </si>
  <si>
    <t xml:space="preserve">is back at work! </t>
  </si>
  <si>
    <t xml:space="preserve">1000th update...woot! Update 1000: I am sick of being sick! I want my drugs!!! </t>
  </si>
  <si>
    <t>Sun Jun 07 17:18:38 PDT 2009</t>
  </si>
  <si>
    <t xml:space="preserve">I REALLY REALLY WANT MY FLANNEL!!!!!! </t>
  </si>
  <si>
    <t>Sun Jun 07 17:18:39 PDT 2009</t>
  </si>
  <si>
    <t xml:space="preserve">@kentwalls i heard once u get 1 they r addictive. i can't wait to get my first tat but have to wait till i move out.house rule no tats </t>
  </si>
  <si>
    <t>Sun Jun 07 17:18:40 PDT 2009</t>
  </si>
  <si>
    <t>kitttycattt</t>
  </si>
  <si>
    <t>@jordanrockk jayrockkk! babygirl i miss you  no bueno!! we need to chill..asap</t>
  </si>
  <si>
    <t>Sun Jun 07 17:18:44 PDT 2009</t>
  </si>
  <si>
    <t xml:space="preserve">@NathanaelB people who bathe in milk possibly? I loathe supermarket specials that rely on buying wholesale amounts. I only want one! </t>
  </si>
  <si>
    <t>Sun Jun 07 17:18:51 PDT 2009</t>
  </si>
  <si>
    <t>jackiewaitee</t>
  </si>
  <si>
    <t xml:space="preserve"> I don't know what I'm going to do</t>
  </si>
  <si>
    <t>Sun Jun 07 17:18:52 PDT 2009</t>
  </si>
  <si>
    <t xml:space="preserve">but tomorrow in &amp;quot;yingo&amp;quot; they'll see beautiful girls </t>
  </si>
  <si>
    <t>Sun Jun 07 17:18:53 PDT 2009</t>
  </si>
  <si>
    <t>Didn't get to go to Disneyland today...  But at least we saw Hang Over and it was Hilarious!</t>
  </si>
  <si>
    <t>Sun Jun 07 17:18:55 PDT 2009</t>
  </si>
  <si>
    <t xml:space="preserve">@4evaurgirl nm scared shitless i wanna pee in my pants </t>
  </si>
  <si>
    <t>Sun Jun 07 17:18:56 PDT 2009</t>
  </si>
  <si>
    <t xml:space="preserve">Done ..studdyyyying ..wooo got to rest 4 the exams attack I'm about to receive </t>
  </si>
  <si>
    <t>Sun Jun 07 17:18:58 PDT 2009</t>
  </si>
  <si>
    <t>Whoisa_marieJac</t>
  </si>
  <si>
    <t>MONDAY...back to school!!  i was getting use to this long weekend i was having. I could only remember the days when i was at home all day!</t>
  </si>
  <si>
    <t>Sun Jun 07 17:19:03 PDT 2009</t>
  </si>
  <si>
    <t>@AlanScobbie Take that guy out, I can't be arsed and I fancy him  lol</t>
  </si>
  <si>
    <t>omfg i hate my computer  its a meanieee butt</t>
  </si>
  <si>
    <t>Sun Jun 07 17:19:04 PDT 2009</t>
  </si>
  <si>
    <t>i_love_sparkles</t>
  </si>
  <si>
    <t>got a gigantic headache  i'm so done with school... i've entered the stage of not wanting to do my homework... it's getting really bad!!!</t>
  </si>
  <si>
    <t>Sun Jun 07 17:19:08 PDT 2009</t>
  </si>
  <si>
    <t>gypsyjett</t>
  </si>
  <si>
    <t xml:space="preserve">@jaredisle IT WAS MEANT TO BE THIS MORNING!!! i am gutted. such an occasion will never present itself again </t>
  </si>
  <si>
    <t>Sun Jun 07 17:19:10 PDT 2009</t>
  </si>
  <si>
    <t>HollyMarieHill</t>
  </si>
  <si>
    <t xml:space="preserve">Lesson #4: Tupperware Parties, rather then being a relic of the sixties, are alive &amp;amp; well. I've just never been invited to one. </t>
  </si>
  <si>
    <t>Sun Jun 07 17:19:15 PDT 2009</t>
  </si>
  <si>
    <t xml:space="preserve">ugh ugh ugh ugh ugh ugh ugh ugh ugh ugh ugh ugh ugh ugh ugh ugh ugh ugh          </t>
  </si>
  <si>
    <t>laurenblue17</t>
  </si>
  <si>
    <t xml:space="preserve">@rebecajeanI wasn't driving, We hit a car from behind cause we got cut off, and as far as we know the car is totaled </t>
  </si>
  <si>
    <t>Sun Jun 07 17:19:16 PDT 2009</t>
  </si>
  <si>
    <t xml:space="preserve">@ben_hurrr haa Ok.. Yeah its coming up 1am, I need to be up at like 8 but I don't sleep yet </t>
  </si>
  <si>
    <t>AngelusK</t>
  </si>
  <si>
    <t xml:space="preserve">Bitterly disappointed that the BNP are getting 50-60,000 votes in some locales - not encouraging </t>
  </si>
  <si>
    <t>@theoopsgirl I'm giving up. Apparently they don't stream it anywhere   Hopefully lots of stuff ends up on youtube.</t>
  </si>
  <si>
    <t>Sun Jun 07 17:19:19 PDT 2009</t>
  </si>
  <si>
    <t>missdancer</t>
  </si>
  <si>
    <t xml:space="preserve">is soo not looking forward to the provincial math exam on wednesday. </t>
  </si>
  <si>
    <t>Sun Jun 07 17:19:20 PDT 2009</t>
  </si>
  <si>
    <t xml:space="preserve">Forgot to take her antibiotics </t>
  </si>
  <si>
    <t>Sun Jun 07 17:19:22 PDT 2009</t>
  </si>
  <si>
    <t>retwitd</t>
  </si>
  <si>
    <t>[1 retweets] Plays OK in Google Chrome, Not IE  â€” 'MUSIC â€” Freedom Movement: &amp;quot;A Righteous Man&amp;quot;' http://bit.ly/.. http://tinyurl.com/oh7pjw</t>
  </si>
  <si>
    <t>Sun Jun 07 17:19:26 PDT 2009</t>
  </si>
  <si>
    <t>sherenetan</t>
  </si>
  <si>
    <t xml:space="preserve">Forgot to bring my sweater to work. Hope I don't freeze!!! </t>
  </si>
  <si>
    <t>kitchenelf</t>
  </si>
  <si>
    <t xml:space="preserve">I must REALLY love my wife...  If going to eat White Castles  </t>
  </si>
  <si>
    <t>Sun Jun 07 17:19:29 PDT 2009</t>
  </si>
  <si>
    <t>DannieGruff</t>
  </si>
  <si>
    <t xml:space="preserve">@mattstrong 6,000 votes in it?  there's 50,000 students in Liverpool </t>
  </si>
  <si>
    <t>Sun Jun 07 17:19:38 PDT 2009</t>
  </si>
  <si>
    <t>@JustinMGaston ah  i hope everything is fine. xoxo</t>
  </si>
  <si>
    <t>Sun Jun 07 17:19:39 PDT 2009</t>
  </si>
  <si>
    <t>jonas3d</t>
  </si>
  <si>
    <t xml:space="preserve">@CanisComedit Thats what I have to do every Sunday </t>
  </si>
  <si>
    <t>Sun Jun 07 17:19:47 PDT 2009</t>
  </si>
  <si>
    <t>MaggieBryant</t>
  </si>
  <si>
    <t>watching the laker game with my daddy before he leaves for the summer  go KoBe!</t>
  </si>
  <si>
    <t>Sun Jun 07 17:19:49 PDT 2009</t>
  </si>
  <si>
    <t>@erinhuggins Nothing at ours yet except for tomato starts &amp;amp; eggs  Have a local produce stand I frequent. Most shipped up from Cali</t>
  </si>
  <si>
    <t xml:space="preserve">; just gotta get through tomrw.....goota just get by tomrw </t>
  </si>
  <si>
    <t>Sun Jun 07 17:19:52 PDT 2009</t>
  </si>
  <si>
    <t xml:space="preserve">finishing some work and then it is back to sacred for a bit before heading home from dan's... </t>
  </si>
  <si>
    <t>ScarlettMerrill</t>
  </si>
  <si>
    <t>i can't sleep... got uni in the morning  but it's the last day ever!!</t>
  </si>
  <si>
    <t>Sun Jun 07 17:19:53 PDT 2009</t>
  </si>
  <si>
    <t xml:space="preserve">Back to work tomorrow  </t>
  </si>
  <si>
    <t>Sun Jun 07 17:19:54 PDT 2009</t>
  </si>
  <si>
    <t>cazakara</t>
  </si>
  <si>
    <t>and then everyone got lost and died!... except for me...  stupid phone!... I wanna go to Jurassic Park land...</t>
  </si>
  <si>
    <t>Sun Jun 07 17:19:55 PDT 2009</t>
  </si>
  <si>
    <t xml:space="preserve">@ssayer yep! unfortunately i dropped my camera in a pool of it's blood. </t>
  </si>
  <si>
    <t>Sun Jun 07 17:19:57 PDT 2009</t>
  </si>
  <si>
    <t>iPhoneGirl13</t>
  </si>
  <si>
    <t>sore throat all weekend can't make any videos till its gone  I might just get a new skin for my iphone or for my macbook pro</t>
  </si>
  <si>
    <t>Sun Jun 07 17:19:59 PDT 2009</t>
  </si>
  <si>
    <t>Pinkonpunk</t>
  </si>
  <si>
    <t xml:space="preserve">hates end of the year projects that are worth like 20-30 % of your mark </t>
  </si>
  <si>
    <t xml:space="preserve">damnit!!! tryna get home for game 2!!! stuck n traffic! </t>
  </si>
  <si>
    <t xml:space="preserve">I spent a lot of hrs making a NKOTB shirt on the website. I can't wait 2 wear it! Ha! I don't like that other people may wear it 2.. </t>
  </si>
  <si>
    <t>Sun Jun 07 17:20:03 PDT 2009</t>
  </si>
  <si>
    <t>roemeg</t>
  </si>
  <si>
    <t xml:space="preserve">Dinner break was way late &amp;amp; my bread was stale on my kids meal. </t>
  </si>
  <si>
    <t>Sun Jun 07 17:20:04 PDT 2009</t>
  </si>
  <si>
    <t xml:space="preserve">@fallapart sigh I thought we were onto something </t>
  </si>
  <si>
    <t>Sun Jun 07 17:20:09 PDT 2009</t>
  </si>
  <si>
    <t>bellahoneybee</t>
  </si>
  <si>
    <t xml:space="preserve">@BuBudz619 hi Luv!!!  u shuda said u were goin to da beach i wuda went with u </t>
  </si>
  <si>
    <t>Sun Jun 07 17:20:12 PDT 2009</t>
  </si>
  <si>
    <t>RichieRich92</t>
  </si>
  <si>
    <t>going to bed nearly half one , got to be up early for exam  but will probs come back home an sleep  so not all bad</t>
  </si>
  <si>
    <t>Sun Jun 07 17:20:15 PDT 2009</t>
  </si>
  <si>
    <t>reece_</t>
  </si>
  <si>
    <t xml:space="preserve">No Labour in the SW </t>
  </si>
  <si>
    <t>Sun Jun 07 17:20:17 PDT 2009</t>
  </si>
  <si>
    <t>NetworkCowboy</t>
  </si>
  <si>
    <t xml:space="preserve">watched all the back to the future movies.. its almost 2015.. where's my flying car? </t>
  </si>
  <si>
    <t>Sun Jun 07 17:20:19 PDT 2009</t>
  </si>
  <si>
    <t xml:space="preserve">That'll teach me for making friends with a cute boy who's getting deported in two weeks. </t>
  </si>
  <si>
    <t xml:space="preserve">@AndraeRaMone I could've told you abt audioporn...or some form of it last week...but that's ovr for me now... </t>
  </si>
  <si>
    <t>Sun Jun 07 17:20:20 PDT 2009</t>
  </si>
  <si>
    <t xml:space="preserve">@ThrillbillyG Spoke too soon. I have to go in 6-30a-2:30p then 10-30p-6:30a </t>
  </si>
  <si>
    <t>Sun Jun 07 17:20:22 PDT 2009</t>
  </si>
  <si>
    <t>imLissy</t>
  </si>
  <si>
    <t xml:space="preserve">went out to dinner, got very sick after. Still have all that leftover dessert in the fridge and I can't eat it  No exercise either </t>
  </si>
  <si>
    <t>Sun Jun 07 17:20:23 PDT 2009</t>
  </si>
  <si>
    <t xml:space="preserve">@tylercamille hahahha. Yeaman, my poor lil legs thighs n feet! </t>
  </si>
  <si>
    <t xml:space="preserve">@thatswhatwesay really sad I cant be in the chat room to discuss this </t>
  </si>
  <si>
    <t>Sun Jun 07 17:20:26 PDT 2009</t>
  </si>
  <si>
    <t>grellag</t>
  </si>
  <si>
    <t>Feeling kinda sick..  oh by the way recorded a pure BANGA with no other then mr. Emazin himself last nite. Summer hit 4 sure.</t>
  </si>
  <si>
    <t>Sun Jun 07 17:20:27 PDT 2009</t>
  </si>
  <si>
    <t>MSPProductions</t>
  </si>
  <si>
    <t xml:space="preserve">Looked at a couple of studios in Palms. Life looks like it's going to be minimal and dogless </t>
  </si>
  <si>
    <t xml:space="preserve">@cruirco I was just in a good mood and i was trying to be silly. Sorry about that </t>
  </si>
  <si>
    <t>Sun Jun 07 17:20:29 PDT 2009</t>
  </si>
  <si>
    <t xml:space="preserve">sooo tired! i love you no school monday, however tuesday is in my bad books </t>
  </si>
  <si>
    <t>Sun Jun 07 17:20:30 PDT 2009</t>
  </si>
  <si>
    <t xml:space="preserve">Wants to be watching the tonys but no cable till tomorrow </t>
  </si>
  <si>
    <t xml:space="preserve">@shaunreeves did they ever disappear? they haven't done any tours for a yearish, only 1 show, which I didn't manage to get tickets for </t>
  </si>
  <si>
    <t>nats0802</t>
  </si>
  <si>
    <t xml:space="preserve">had a fun nite out, but is now feeling slightly guilty... </t>
  </si>
  <si>
    <t>Sun Jun 07 17:20:31 PDT 2009</t>
  </si>
  <si>
    <t xml:space="preserve">My phone corrects &amp;quot;tweeted&amp;quot; as &amp;quot;tweeter&amp;quot;. </t>
  </si>
  <si>
    <t>Sun Jun 07 17:20:32 PDT 2009</t>
  </si>
  <si>
    <t>saadi21</t>
  </si>
  <si>
    <t xml:space="preserve">I don't feel very well so I'm going to try and take a nap </t>
  </si>
  <si>
    <t>Sun Jun 07 17:20:33 PDT 2009</t>
  </si>
  <si>
    <t>yeeitsnatnat</t>
  </si>
  <si>
    <t xml:space="preserve">mom is still in the hospital. so worried. </t>
  </si>
  <si>
    <t>Sun Jun 07 17:20:34 PDT 2009</t>
  </si>
  <si>
    <t>sweeti_2005</t>
  </si>
  <si>
    <t>everything I look forward to in the summer is crashing &amp;amp; burning  at least Cedar Point will help fill the void...</t>
  </si>
  <si>
    <t>Sun Jun 07 17:20:35 PDT 2009</t>
  </si>
  <si>
    <t>skullnik</t>
  </si>
  <si>
    <t>My sim turned into an elder.  he looks remarkably like a lesbian woman.</t>
  </si>
  <si>
    <t>Sun Jun 07 17:20:36 PDT 2009</t>
  </si>
  <si>
    <t xml:space="preserve">OH NOES # 2 AND SERVER IS DOWNN. http://bit.ly/VwV6H  Screw you tweeterwall. </t>
  </si>
  <si>
    <t>Sun Jun 07 17:20:38 PDT 2009</t>
  </si>
  <si>
    <t>got her butt kicked by the LSAT practice test.  Hopefully the real test tomorrow isn't as hard. Ice cream/TV then early to bed tonight!</t>
  </si>
  <si>
    <t>Sun Jun 07 17:20:39 PDT 2009</t>
  </si>
  <si>
    <t xml:space="preserve">Not having a good day... Or week. </t>
  </si>
  <si>
    <t>I'm feeling a bit Blehhh   I think sleep is in order!</t>
  </si>
  <si>
    <t>Sun Jun 07 17:20:41 PDT 2009</t>
  </si>
  <si>
    <t>PoonamBansal</t>
  </si>
  <si>
    <t xml:space="preserve">@iampobbery - I cant sleep and will probably be awake for sometime! </t>
  </si>
  <si>
    <t>Lindseylulovey</t>
  </si>
  <si>
    <t xml:space="preserve">Just left the lake..pretty sore subject. </t>
  </si>
  <si>
    <t>Sun Jun 07 17:20:42 PDT 2009</t>
  </si>
  <si>
    <t>angelic_baby</t>
  </si>
  <si>
    <t xml:space="preserve">I'm going to go work out!...I'm sad..I wish he would call me..but that that would only ruin things </t>
  </si>
  <si>
    <t>Sun Jun 07 17:20:43 PDT 2009</t>
  </si>
  <si>
    <t>bekkuhlynn</t>
  </si>
  <si>
    <t xml:space="preserve">@danTHEman21x sorry Baby </t>
  </si>
  <si>
    <t>Sun Jun 07 17:20:45 PDT 2009</t>
  </si>
  <si>
    <t>jennaysupafly</t>
  </si>
  <si>
    <t>dreading going to work tomorrow..  weekends are never long enough</t>
  </si>
  <si>
    <t>Sun Jun 07 17:20:46 PDT 2009</t>
  </si>
  <si>
    <t xml:space="preserve">Homw from camping, laundry and dinner done.  Time to get ready for work tomorrow. </t>
  </si>
  <si>
    <t>Sun Jun 07 17:20:48 PDT 2009</t>
  </si>
  <si>
    <t xml:space="preserve">I wish it was Thursday already </t>
  </si>
  <si>
    <t>Sun Jun 07 17:20:47 PDT 2009</t>
  </si>
  <si>
    <t>gunaaa</t>
  </si>
  <si>
    <t xml:space="preserve">Back from aucks, was a lovely weekend. I met the black flanker that plays rugby for France. Got a photo with him, but he was too dark. </t>
  </si>
  <si>
    <t>Sun Jun 07 17:20:49 PDT 2009</t>
  </si>
  <si>
    <t>I really should go to bed cause I need to he up on like 6 and a half hours for school  don't want to I can't be bothered</t>
  </si>
  <si>
    <t>Sun Jun 07 17:20:52 PDT 2009</t>
  </si>
  <si>
    <t xml:space="preserve">Twitter is kinda silly with the way that people can DM you but you can't DM them back. </t>
  </si>
  <si>
    <t>Sun Jun 07 17:20:54 PDT 2009</t>
  </si>
  <si>
    <t>NikkiJ73</t>
  </si>
  <si>
    <t xml:space="preserve">@jeremycade You saw Angels &amp;amp; Demons and it sucked? The book was a bit far fetched (time lines) but I thought the visuals would be cool. </t>
  </si>
  <si>
    <t>Sun Jun 07 17:20:57 PDT 2009</t>
  </si>
  <si>
    <t>cHrYBoMb_fRaNkO</t>
  </si>
  <si>
    <t xml:space="preserve">i have no idea babe.. </t>
  </si>
  <si>
    <t>Sun Jun 07 17:21:00 PDT 2009</t>
  </si>
  <si>
    <t>caycemccabe</t>
  </si>
  <si>
    <t xml:space="preserve">Its impossible to watch these finals games without beer. </t>
  </si>
  <si>
    <t>Sun Jun 07 17:21:02 PDT 2009</t>
  </si>
  <si>
    <t>PrettyXInXPunk</t>
  </si>
  <si>
    <t>Being sick sucks ass!  especaily during SUMMER!!!!!!!!!!!!!!!!!!!!!!!!!!!!!!!!!!!!</t>
  </si>
  <si>
    <t>CenaxOrtonxFan</t>
  </si>
  <si>
    <t xml:space="preserve">Damn, Kofi retained the US title. Kinda hoping either MVP or Matt would win it </t>
  </si>
  <si>
    <t>kroleichon</t>
  </si>
  <si>
    <t>I die, the test of physiology is tomorrow!!!  noooooooooo</t>
  </si>
  <si>
    <t>Sun Jun 07 17:21:04 PDT 2009</t>
  </si>
  <si>
    <t>@JustinMGaston no  please don't go, I love your tweets!! And I love youu too :* you're so cute(:</t>
  </si>
  <si>
    <t>einneeuq18</t>
  </si>
  <si>
    <t>just found out that two of my friends will resign this month from CDP  really really sad to see them leave.</t>
  </si>
  <si>
    <t>Sun Jun 07 17:21:07 PDT 2009</t>
  </si>
  <si>
    <t>SophieReedy</t>
  </si>
  <si>
    <t xml:space="preserve">is so cold </t>
  </si>
  <si>
    <t>Dweebits</t>
  </si>
  <si>
    <t xml:space="preserve">@mafer_1up missed you too ! Had a really bad day. it sucked like hell on a stick. </t>
  </si>
  <si>
    <t>@rjmahesh hahah i know my friend almost peer pressured me to watch it last night...  i get ridiculously scared of scary movies</t>
  </si>
  <si>
    <t>Sun Jun 07 17:21:12 PDT 2009</t>
  </si>
  <si>
    <t>aimeejoe007</t>
  </si>
  <si>
    <t xml:space="preserve">still playing on Dems iPhone, I totally need one of these </t>
  </si>
  <si>
    <t>Sun Jun 07 17:21:13 PDT 2009</t>
  </si>
  <si>
    <t xml:space="preserve">very very very upset with myself... I'm so sorry </t>
  </si>
  <si>
    <t>Sun Jun 07 17:21:14 PDT 2009</t>
  </si>
  <si>
    <t xml:space="preserve">#eu09 Shit the fucking bed, NO MEPs in the South West? 4th place?! It's like watching a car crash </t>
  </si>
  <si>
    <t>bma</t>
  </si>
  <si>
    <t>SWEng declared. #greens beat labour, but no seat.  #eu09</t>
  </si>
  <si>
    <t>Sun Jun 07 17:21:15 PDT 2009</t>
  </si>
  <si>
    <t xml:space="preserve">finally down loading my cds to my Ipod. its gona be a long long nite </t>
  </si>
  <si>
    <t>Sun Jun 07 17:21:16 PDT 2009</t>
  </si>
  <si>
    <t xml:space="preserve">@fleurdelis101 why am I a tool? </t>
  </si>
  <si>
    <t>Sun Jun 07 17:21:18 PDT 2009</t>
  </si>
  <si>
    <t>lemonwedges4</t>
  </si>
  <si>
    <t>long day! School tomorrow   Only 3 actual days left of school!!!</t>
  </si>
  <si>
    <t>Sun Jun 07 17:21:20 PDT 2009</t>
  </si>
  <si>
    <t>ALEXIS405</t>
  </si>
  <si>
    <t>I wish I was in NY right now! Every1 is tweetin bout summer jam...  I miss it!</t>
  </si>
  <si>
    <t>At the Missoula airport waiting to leave on a jet plane...  #fb</t>
  </si>
  <si>
    <t>Sun Jun 07 17:21:21 PDT 2009</t>
  </si>
  <si>
    <t>xbellitax</t>
  </si>
  <si>
    <t xml:space="preserve">bumming around and still sick! </t>
  </si>
  <si>
    <t>Sun Jun 07 17:21:22 PDT 2009</t>
  </si>
  <si>
    <t>DopeeeBoy</t>
  </si>
  <si>
    <t xml:space="preserve">Off to Squamish again </t>
  </si>
  <si>
    <t>Sun Jun 07 17:21:23 PDT 2009</t>
  </si>
  <si>
    <t>Bullpigology101</t>
  </si>
  <si>
    <t>@Bagakk you signed off on me  I miss you</t>
  </si>
  <si>
    <t>Sun Jun 07 17:21:28 PDT 2009</t>
  </si>
  <si>
    <t>piasays_</t>
  </si>
  <si>
    <t xml:space="preserve">@carisseiris I am not! I was caught off guard!! </t>
  </si>
  <si>
    <t>Sun Jun 07 17:22:21 PDT 2009</t>
  </si>
  <si>
    <t xml:space="preserve">I wanna sing with my girls really bad  I miss Serendipity JR  </t>
  </si>
  <si>
    <t>Sun Jun 07 17:22:22 PDT 2009</t>
  </si>
  <si>
    <t xml:space="preserve">@spellingman C bus... Are you headed to Epcot? If you have a camera phone, take a picture of Spaceship Earth for me? </t>
  </si>
  <si>
    <t>Sun Jun 07 17:22:23 PDT 2009</t>
  </si>
  <si>
    <t xml:space="preserve">is burnt from being out on the boat all dayy </t>
  </si>
  <si>
    <t>Sun Jun 07 17:22:26 PDT 2009</t>
  </si>
  <si>
    <t>Sindela22</t>
  </si>
  <si>
    <t>cant seem to concentrate...  deadlines tomorrow ... i have  a few hours nooooooooo!!!!!!!!!!!!!</t>
  </si>
  <si>
    <t>been haning onto 2 netflix that i'd better watch - but the Tony's are on  I guess I could watch them tomorrow night...</t>
  </si>
  <si>
    <t>Sun Jun 07 17:22:28 PDT 2009</t>
  </si>
  <si>
    <t>jderbedr</t>
  </si>
  <si>
    <t xml:space="preserve">Paranoid about low-flying birds after yesterday's incident </t>
  </si>
  <si>
    <t>@ArmenianPrinces ur soo funny in the chat AP!!. but dam too many haters tho  we gota kick it i think it we actin so stupid haha</t>
  </si>
  <si>
    <t>danm95</t>
  </si>
  <si>
    <t xml:space="preserve">Wants to go home, this place is borin me out </t>
  </si>
  <si>
    <t>Sun Jun 07 17:22:30 PDT 2009</t>
  </si>
  <si>
    <t xml:space="preserve">Cooked some chicken, it turned out great. Was going to grill some steaks and sausages, but no one is hungry </t>
  </si>
  <si>
    <t>@Shawn5390 ugh well I wish I would  have known that  I'm sad now</t>
  </si>
  <si>
    <t>Sun Jun 07 17:22:32 PDT 2009</t>
  </si>
  <si>
    <t xml:space="preserve">i soooo hate my phone!!!!! This storm is going back... it doesnt even feel like i have a blackberry... </t>
  </si>
  <si>
    <t>Sun Jun 07 17:22:33 PDT 2009</t>
  </si>
  <si>
    <t>suzieagogo</t>
  </si>
  <si>
    <t>right no seriously do not like bebo is sooo much better i bummed out i thought this would be better  huffs*</t>
  </si>
  <si>
    <t>Sun Jun 07 17:22:35 PDT 2009</t>
  </si>
  <si>
    <t>GravyFloid</t>
  </si>
  <si>
    <t>@TikkaMadsen @gogomago what are you two up to?  Ah shit, Miguel's gone?   I wonder if he blames Obama for Twitter, LOL...</t>
  </si>
  <si>
    <t>Sun Jun 07 17:22:36 PDT 2009</t>
  </si>
  <si>
    <t>cisrae1</t>
  </si>
  <si>
    <t xml:space="preserve">@hassan_z missing you more </t>
  </si>
  <si>
    <t>Sun Jun 07 17:22:37 PDT 2009</t>
  </si>
  <si>
    <t>PippaMann</t>
  </si>
  <si>
    <t xml:space="preserve">Just driven past a race team base, and it had a &amp;quot;space available&amp;quot; sign on it... </t>
  </si>
  <si>
    <t>Sun Jun 07 17:22:38 PDT 2009</t>
  </si>
  <si>
    <t xml:space="preserve">@alsointocats don't go blind </t>
  </si>
  <si>
    <t>VeronicaVarela</t>
  </si>
  <si>
    <t xml:space="preserve">leaving victorville after the MMA fights! missing the 1st half of the laker game </t>
  </si>
  <si>
    <t>Sun Jun 07 17:22:40 PDT 2009</t>
  </si>
  <si>
    <t xml:space="preserve">wow, I just stumbled across a conversation from December...not good </t>
  </si>
  <si>
    <t>...and again, my GPS had problems  it hangs!!! (as if its running on a windows OS)</t>
  </si>
  <si>
    <t>herbibore</t>
  </si>
  <si>
    <t xml:space="preserve">@tempglitter the Tonys are on.  Where are you? </t>
  </si>
  <si>
    <t>eclipxe</t>
  </si>
  <si>
    <t>I should have registered for #wwdc long ago wit @berald   http://myloc.me/2YjR</t>
  </si>
  <si>
    <t xml:space="preserve">@rougeneck Oh that sux!!!!  </t>
  </si>
  <si>
    <t>Sun Jun 07 17:22:41 PDT 2009</t>
  </si>
  <si>
    <t>ambergotskillz</t>
  </si>
  <si>
    <t>@madiownsyou either i missed him or the didn't show him.  i'm bummed.</t>
  </si>
  <si>
    <t>Sun Jun 07 17:22:42 PDT 2009</t>
  </si>
  <si>
    <t xml:space="preserve">Dear Bury Your Dead, I will not be putting on my dancing shoes to your new album. </t>
  </si>
  <si>
    <t>Sun Jun 07 17:22:45 PDT 2009</t>
  </si>
  <si>
    <t xml:space="preserve">Genuinely addicted to Flight Control thanks to an insatiable desire to beat @aboyabroad 's high score. It's not gonna happen tho </t>
  </si>
  <si>
    <t>Sun Jun 07 17:22:47 PDT 2009</t>
  </si>
  <si>
    <t>LadiiLaur</t>
  </si>
  <si>
    <t xml:space="preserve">missing the game </t>
  </si>
  <si>
    <t>Sun Jun 07 17:22:48 PDT 2009</t>
  </si>
  <si>
    <t>AllisonHottie69</t>
  </si>
  <si>
    <t xml:space="preserve">crying.   </t>
  </si>
  <si>
    <t>Sun Jun 07 17:22:49 PDT 2009</t>
  </si>
  <si>
    <t>jessnoe</t>
  </si>
  <si>
    <t>@clothedag haha, I really want to say that about my internet right now!  It's broken.    I will definitely try that sometime!</t>
  </si>
  <si>
    <t>Sun Jun 07 17:22:53 PDT 2009</t>
  </si>
  <si>
    <t xml:space="preserve">@injerarufus Clearly not!  I used to make truly delish porridge with some small-seeded grain. Not quinoa, but similar. Wish I cd remember </t>
  </si>
  <si>
    <t>Sun Jun 07 17:22:54 PDT 2009</t>
  </si>
  <si>
    <t>@annabadtzmaru u worked all day?!??!  ugh school again 2moro! &amp;amp; i cant go to the party! i work until 7 that day ((</t>
  </si>
  <si>
    <t>Sun Jun 07 17:22:55 PDT 2009</t>
  </si>
  <si>
    <t>@markhoppus havent seen it yet    is it good?</t>
  </si>
  <si>
    <t xml:space="preserve"> I want my Casanova &amp;amp; Clopin.</t>
  </si>
  <si>
    <t>Sun Jun 07 17:22:58 PDT 2009</t>
  </si>
  <si>
    <t>Heading back home  It was short but  it was lots of fun!</t>
  </si>
  <si>
    <t>Sun Jun 07 17:22:56 PDT 2009</t>
  </si>
  <si>
    <t xml:space="preserve">On my way home. Studying physics </t>
  </si>
  <si>
    <t>Sun Jun 07 17:22:57 PDT 2009</t>
  </si>
  <si>
    <t>tsmb_elite</t>
  </si>
  <si>
    <t xml:space="preserve">YAY I CAN TWEET AGAIN..twitter had me on punishment yall </t>
  </si>
  <si>
    <t>TeamAudrina</t>
  </si>
  <si>
    <t xml:space="preserve">@JessicaSimpson Plano, Richardson, Addison, Frisco, Irving, I miss those places in Dallas! </t>
  </si>
  <si>
    <t>LaGail</t>
  </si>
  <si>
    <t>saw the hangover, too funny!!!  work tomorrow  don't wanna work anymore..</t>
  </si>
  <si>
    <t>Sun Jun 07 17:23:01 PDT 2009</t>
  </si>
  <si>
    <t>jebuell</t>
  </si>
  <si>
    <t xml:space="preserve">will be working at the Orange County Fair, sadly that means (maybe) no Sonoma GTG on August 1st.  </t>
  </si>
  <si>
    <t>Sun Jun 07 17:23:02 PDT 2009</t>
  </si>
  <si>
    <t xml:space="preserve">So if your opening happiness with coca-cola, then your opening apathy with generic cola </t>
  </si>
  <si>
    <t>Sun Jun 07 17:23:04 PDT 2009</t>
  </si>
  <si>
    <t>fiffan509</t>
  </si>
  <si>
    <t xml:space="preserve">Slowest sunday night ever   </t>
  </si>
  <si>
    <t>Sun Jun 07 17:23:05 PDT 2009</t>
  </si>
  <si>
    <t xml:space="preserve">@heavenjones babe I'm not bout 2 go back &amp;amp; forth wit u, u got issues wit trust. Until u learn 2 trust me then, imma let u be </t>
  </si>
  <si>
    <t>Sun Jun 07 17:23:07 PDT 2009</t>
  </si>
  <si>
    <t xml:space="preserve">I need some new flip flops... and bell bottoms. Those pants are awesome. Had some when I was a kid. Miss those </t>
  </si>
  <si>
    <t>Sun Jun 07 17:23:06 PDT 2009</t>
  </si>
  <si>
    <t>MonkeyBoy191</t>
  </si>
  <si>
    <t xml:space="preserve">@zoe__ MML was amazing the Zutons ROCKED!!!!! I would love them to get Yellowcard or Linkin Park to play but I dought that would happen </t>
  </si>
  <si>
    <t>ASH1_3Y</t>
  </si>
  <si>
    <t xml:space="preserve">ho0omeeee. wish i was still with Cam though </t>
  </si>
  <si>
    <t>Sun Jun 07 17:23:10 PDT 2009</t>
  </si>
  <si>
    <t>Griffin saying he has not got in - commentators say sadly he may be wrong   #eu09</t>
  </si>
  <si>
    <t xml:space="preserve">@Passport83 Speaking of red boots, I once saw a gorgeous pair with pretty metal detailing at a thrift shop. Bet I'll never find em again </t>
  </si>
  <si>
    <t>Sun Jun 07 17:23:12 PDT 2009</t>
  </si>
  <si>
    <t>I'm off of work with nothing to do.  i feel lazy and like i need to do something.</t>
  </si>
  <si>
    <t>Sun Jun 07 17:23:13 PDT 2009</t>
  </si>
  <si>
    <t xml:space="preserve">Ugh..my phone is messed up AGAIN! no phone tonight or tomorrow.  </t>
  </si>
  <si>
    <t>@leolaporte  i need to seek help. every time you post 'daily giz wiz' i mentally pronounce the g like a j.</t>
  </si>
  <si>
    <t>Sun Jun 07 17:23:15 PDT 2009</t>
  </si>
  <si>
    <t xml:space="preserve">my car has been at the garage for over a week now, not having it is driving me nuts </t>
  </si>
  <si>
    <t>Sun Jun 07 17:23:18 PDT 2009</t>
  </si>
  <si>
    <t>brookie716</t>
  </si>
  <si>
    <t>hurt my shoulder  but I love muscle relaxers!</t>
  </si>
  <si>
    <t>Sun Jun 07 17:23:19 PDT 2009</t>
  </si>
  <si>
    <t>McGritty</t>
  </si>
  <si>
    <t xml:space="preserve">Have I just heard right? Have the BNP got a seat in Yorkshire and humberside? I'm fucking disgusted. And I've lived there </t>
  </si>
  <si>
    <t>Sun Jun 07 17:23:20 PDT 2009</t>
  </si>
  <si>
    <t>The_Dreamer3</t>
  </si>
  <si>
    <t xml:space="preserve">@DonaGothika i am number one photographer right now. the link did not work </t>
  </si>
  <si>
    <t xml:space="preserve">@lea2hvn never even said goodbye </t>
  </si>
  <si>
    <t>Sun Jun 07 17:23:21 PDT 2009</t>
  </si>
  <si>
    <t xml:space="preserve">damn, i can't #sleep </t>
  </si>
  <si>
    <t>Sun Jun 07 17:23:25 PDT 2009</t>
  </si>
  <si>
    <t xml:space="preserve">@selenagomez Do I have to pay if I call the number? 'Cause if I do, then like I can't call you </t>
  </si>
  <si>
    <t xml:space="preserve">I thought a an early morning Mojito would help me fall asleep but its having the opp. effect and I need 2 b up at 6am </t>
  </si>
  <si>
    <t>Sun Jun 07 17:23:26 PDT 2009</t>
  </si>
  <si>
    <t xml:space="preserve">All I have is my phone. No computer, no sims, no tv, no dvd player. Ugh I'm so bored. </t>
  </si>
  <si>
    <t>RachaelDonna</t>
  </si>
  <si>
    <t>broke my nail so bad at acme, now its bleeding nd i hav to go to the nail place to fix it  i juz got it done a few days ago! FUCK ACME!!</t>
  </si>
  <si>
    <t>Sun Jun 07 17:23:28 PDT 2009</t>
  </si>
  <si>
    <t xml:space="preserve">http://twitpic.com/6veuv - i made sure he got a proper burial </t>
  </si>
  <si>
    <t>Sun Jun 07 17:23:29 PDT 2009</t>
  </si>
  <si>
    <t xml:space="preserve">@kazeemmusic Oh no! Another Laker fan </t>
  </si>
  <si>
    <t>Sun Jun 07 17:23:30 PDT 2009</t>
  </si>
  <si>
    <t>Arial_Lair</t>
  </si>
  <si>
    <t>Sun Jun 07 17:23:31 PDT 2009</t>
  </si>
  <si>
    <t xml:space="preserve">On my last full week of school. Next week: Exams! </t>
  </si>
  <si>
    <t>Sun Jun 07 17:23:32 PDT 2009</t>
  </si>
  <si>
    <t xml:space="preserve">@selenagomez how i wish i can caLL on your saynow  </t>
  </si>
  <si>
    <t xml:space="preserve">@Annanomaly Yes ma'am. I'll go to bed then I guess. </t>
  </si>
  <si>
    <t>Sun Jun 07 17:23:33 PDT 2009</t>
  </si>
  <si>
    <t>lucones</t>
  </si>
  <si>
    <t xml:space="preserve">no dinner again </t>
  </si>
  <si>
    <t>Sun Jun 07 17:23:34 PDT 2009</t>
  </si>
  <si>
    <t xml:space="preserve">oh my gosh shoot me, my computer is SO slow. it's taking 20 minutes per picture to upload. someone buy me a faster computer please </t>
  </si>
  <si>
    <t xml:space="preserve">is suffering from a case of the monday blues! </t>
  </si>
  <si>
    <t xml:space="preserve">@NOLAnotes oops, forgot to bring your cookbook to the burl....will drop if off this week...was out, just completely forgot it at home </t>
  </si>
  <si>
    <t>Sun Jun 07 17:23:35 PDT 2009</t>
  </si>
  <si>
    <t>Moorishy</t>
  </si>
  <si>
    <t xml:space="preserve">The long weekend is nearly over. </t>
  </si>
  <si>
    <t>Sun Jun 07 17:23:36 PDT 2009</t>
  </si>
  <si>
    <t xml:space="preserve">@YungCEO no my flight is tomorrow,  I had my dates mixed </t>
  </si>
  <si>
    <t>Sun Jun 07 17:23:40 PDT 2009</t>
  </si>
  <si>
    <t xml:space="preserve">@jenluvsdonnie I am still thinking of getting a RR shirt.  I DM'd Dave asking if I could meet him when I go out to Cali, no response </t>
  </si>
  <si>
    <t>Sun Jun 07 17:23:41 PDT 2009</t>
  </si>
  <si>
    <t>CharKilburn</t>
  </si>
  <si>
    <t>oh back to qork tomorrow  guttin stuff ha</t>
  </si>
  <si>
    <t>Sun Jun 07 17:23:44 PDT 2009</t>
  </si>
  <si>
    <t>StephanieInez10</t>
  </si>
  <si>
    <t xml:space="preserve">i hate doing laundry, but if i want bass lessons, i gotta do it </t>
  </si>
  <si>
    <t>Sun Jun 07 17:23:46 PDT 2009</t>
  </si>
  <si>
    <t>this is crazy... love one person and strong feelings for another... oh mann... the worst part you ask? they are best friends!  im horrible</t>
  </si>
  <si>
    <t>Sun Jun 07 17:23:47 PDT 2009</t>
  </si>
  <si>
    <t xml:space="preserve">@selenagomez how do i know if im getting through? cuz it just tells me the past messages... </t>
  </si>
  <si>
    <t>Sun Jun 07 17:23:48 PDT 2009</t>
  </si>
  <si>
    <t>lipstickvegan</t>
  </si>
  <si>
    <t>BTW- I've managed to stick to my  &amp;quot;no grocery shopping&amp;quot; plan! but i haven't blogged as promised  Gonna fix that this week!</t>
  </si>
  <si>
    <t>Sun Jun 07 17:23:49 PDT 2009</t>
  </si>
  <si>
    <t>LiiZzYBoo</t>
  </si>
  <si>
    <t xml:space="preserve">MiiSs Ma TwiiN CaNaRy </t>
  </si>
  <si>
    <t>Sun Jun 07 17:23:50 PDT 2009</t>
  </si>
  <si>
    <t xml:space="preserve">@LizzieMacfrenzy someone put who won the apprentice on their facebook so I'm watching it knowing the winner, boo hoo </t>
  </si>
  <si>
    <t>Sun Jun 07 17:23:51 PDT 2009</t>
  </si>
  <si>
    <t>JGDemas</t>
  </si>
  <si>
    <t>@Trish1981 ya know, I've really got to start retweeting. You driving an 18 wheeler  http://myloc.me/2Ykd</t>
  </si>
  <si>
    <t xml:space="preserve">@tabloislove I couldn't get past the first 6 seconds. </t>
  </si>
  <si>
    <t>Sun Jun 07 17:24:26 PDT 2009</t>
  </si>
  <si>
    <t xml:space="preserve">Everthing hurts. </t>
  </si>
  <si>
    <t>Sun Jun 07 17:24:28 PDT 2009</t>
  </si>
  <si>
    <t>kfountain2</t>
  </si>
  <si>
    <t xml:space="preserve">also, i really miss my family now. </t>
  </si>
  <si>
    <t>Sun Jun 07 17:24:29 PDT 2009</t>
  </si>
  <si>
    <t>banuvasan</t>
  </si>
  <si>
    <t xml:space="preserve">'Dark Room' cannot save in Unicode. 12 hours of effort writing in Tamil gone waste </t>
  </si>
  <si>
    <t>Sun Jun 07 17:24:30 PDT 2009</t>
  </si>
  <si>
    <t>Sun Jun 07 17:24:32 PDT 2009</t>
  </si>
  <si>
    <t xml:space="preserve">No one was at the counter so I just walked out. suckers!  Already on 35 when I realized I'm going to vic, not cc </t>
  </si>
  <si>
    <t>Sun Jun 07 17:24:33 PDT 2009</t>
  </si>
  <si>
    <t xml:space="preserve">I can't believe it's all over, I'm gonna miss the seniors &amp;amp; Wade &amp;amp; Cait </t>
  </si>
  <si>
    <t>Sun Jun 07 17:24:36 PDT 2009</t>
  </si>
  <si>
    <t xml:space="preserve">how hard is it to get a pizza to be crispy all the way through. </t>
  </si>
  <si>
    <t>Oh wow! You guys went wild requesting the acrylics for a vid. Poo! I just did them  Next time I do them I'll do a vid for sure!</t>
  </si>
  <si>
    <t>Sun Jun 07 17:24:41 PDT 2009</t>
  </si>
  <si>
    <t xml:space="preserve">@_Jennilyn and im really sorry you have to go through such a hard time and deal with other ppls trivial issues at the same time </t>
  </si>
  <si>
    <t>Sun Jun 07 17:24:44 PDT 2009</t>
  </si>
  <si>
    <t>is sad i fell asleep and missed something...  but now im watchin the tony awards!!!</t>
  </si>
  <si>
    <t>TEAMSTEPH</t>
  </si>
  <si>
    <t xml:space="preserve">I'm sorry @j3ssucka!!! I thought I was taking my own car </t>
  </si>
  <si>
    <t>adorabygayle</t>
  </si>
  <si>
    <t xml:space="preserve">@selenagomez Please respond to abby and emily from ontario, canada ! emily's not feeling well and needs someone to cheer her up </t>
  </si>
  <si>
    <t>slingham</t>
  </si>
  <si>
    <t xml:space="preserve">Poor bunny in the storm </t>
  </si>
  <si>
    <t xml:space="preserve">@TiffanyMeehan Family Guy is a repeat </t>
  </si>
  <si>
    <t>Sun Jun 07 17:24:45 PDT 2009</t>
  </si>
  <si>
    <t xml:space="preserve">just watched I Love You, Man on watchtvsitcoms.com. it wasnt bad. now i have to wash and clean everything from camping </t>
  </si>
  <si>
    <t>Sun Jun 07 17:24:46 PDT 2009</t>
  </si>
  <si>
    <t xml:space="preserve">@bryankir lol yeah shame you only get 3 battles a day </t>
  </si>
  <si>
    <t>Sun Jun 07 17:24:47 PDT 2009</t>
  </si>
  <si>
    <t xml:space="preserve">ho0o0omeee. wish i was still at cam's house though </t>
  </si>
  <si>
    <t>Sun Jun 07 17:24:49 PDT 2009</t>
  </si>
  <si>
    <t xml:space="preserve">Watching World's Tallest Children on TLC. A 13 year old is 7'11&amp;quot;! As if I didn't feel small enough. </t>
  </si>
  <si>
    <t xml:space="preserve">yay heatings on!! been cold allllllllllll day!! </t>
  </si>
  <si>
    <t>Sun Jun 07 17:24:51 PDT 2009</t>
  </si>
  <si>
    <t>Liddlelynnie</t>
  </si>
  <si>
    <t>i love canada. thinkin about the weekend. i love it. im sad though.  _lynnie&amp;lt;3</t>
  </si>
  <si>
    <t>ticklemeanthony</t>
  </si>
  <si>
    <t>their latee machine was broken  http://sml.vg/6XF6dx</t>
  </si>
  <si>
    <t>Sun Jun 07 17:24:50 PDT 2009</t>
  </si>
  <si>
    <t xml:space="preserve">@strika234 it didn't work </t>
  </si>
  <si>
    <t>eboni72</t>
  </si>
  <si>
    <t>I don't know if i have the strength for anymore sad news today  And i gotta bust a twelve hr.</t>
  </si>
  <si>
    <t xml:space="preserve">@QUEEN_MIMI wishin I was </t>
  </si>
  <si>
    <t>bhbell</t>
  </si>
  <si>
    <t xml:space="preserve">Watching the Tony's instead of grading </t>
  </si>
  <si>
    <t>Sun Jun 07 17:24:53 PDT 2009</t>
  </si>
  <si>
    <t>marksiddens</t>
  </si>
  <si>
    <t xml:space="preserve">@xcori Oh yes, there are now awful racists representing this country in the EU parliament and people allowed it to happen </t>
  </si>
  <si>
    <t>Sun Jun 07 17:24:56 PDT 2009</t>
  </si>
  <si>
    <t>@JustinMGaston i hope thats not cus of mean people  people shud give u a break! ur a nice guy u havent done nythin wrong!</t>
  </si>
  <si>
    <t>atseti</t>
  </si>
  <si>
    <t xml:space="preserve">Today is not a good day for me </t>
  </si>
  <si>
    <t>Sun Jun 07 17:24:59 PDT 2009</t>
  </si>
  <si>
    <t>13Psyche13</t>
  </si>
  <si>
    <t>Being yelled at for a small mistake. I fucking burnt my food, and now my dad's yelling  Sucks to be me right now :'(</t>
  </si>
  <si>
    <t xml:space="preserve">I'mmo miss @deadeyelane. </t>
  </si>
  <si>
    <t>Sun Jun 07 17:25:00 PDT 2009</t>
  </si>
  <si>
    <t>myfrienddaniele</t>
  </si>
  <si>
    <t>@teamgenson   yeah.</t>
  </si>
  <si>
    <t>Sun Jun 07 17:25:01 PDT 2009</t>
  </si>
  <si>
    <t>Melly3311</t>
  </si>
  <si>
    <t xml:space="preserve">@westley2461 I can't even be Amy's friend because you have to know her email address </t>
  </si>
  <si>
    <t>alyssamilan</t>
  </si>
  <si>
    <t>@ciaoitsmagnoni this makes mr sad  don't say things like that!</t>
  </si>
  <si>
    <t xml:space="preserve">Its so sad about the titanic thing </t>
  </si>
  <si>
    <t>Sun Jun 07 17:25:02 PDT 2009</t>
  </si>
  <si>
    <t xml:space="preserve">@EmmaATLx I don't even have that. All I have is my phone and my music. </t>
  </si>
  <si>
    <t>Sun Jun 07 17:25:03 PDT 2009</t>
  </si>
  <si>
    <t xml:space="preserve">Sleeeeeeeeppppy on the train </t>
  </si>
  <si>
    <t>Sun Jun 07 17:25:07 PDT 2009</t>
  </si>
  <si>
    <t>AnahiGomez</t>
  </si>
  <si>
    <t xml:space="preserve">u.u prezemthe um examen y no le termine </t>
  </si>
  <si>
    <t>Sun Jun 07 17:25:08 PDT 2009</t>
  </si>
  <si>
    <t>ashleyxoxox</t>
  </si>
  <si>
    <t xml:space="preserve">@JustinMGaston  what's the matter? </t>
  </si>
  <si>
    <t>Sun Jun 07 17:25:09 PDT 2009</t>
  </si>
  <si>
    <t xml:space="preserve">I wish I could get this right can someone help?! Plz! </t>
  </si>
  <si>
    <t>nickcarlin</t>
  </si>
  <si>
    <t>@wfavero not heard of JP but just read how he met his end  Don't mess with club bouncers, will check him out.  I rate Herbie Flowers also</t>
  </si>
  <si>
    <t>Sun Jun 07 17:25:10 PDT 2009</t>
  </si>
  <si>
    <t xml:space="preserve">Omg. I just sneezed and shit my pants. </t>
  </si>
  <si>
    <t>SofiAlesia</t>
  </si>
  <si>
    <t xml:space="preserve">@selenagomez Wish you had a saynow for argentinaaa </t>
  </si>
  <si>
    <t>Sun Jun 07 17:25:11 PDT 2009</t>
  </si>
  <si>
    <t>ShearerPR</t>
  </si>
  <si>
    <t xml:space="preserve">YLet's go @Lakers!!!  I'm pissed at myself..my @LukeWalton4 jersey is dirty </t>
  </si>
  <si>
    <t>Sun Jun 07 17:25:12 PDT 2009</t>
  </si>
  <si>
    <t xml:space="preserve">is planning to steal a bank with @Jaimar . we need to go to the world tour </t>
  </si>
  <si>
    <t>Sun Jun 07 17:25:15 PDT 2009</t>
  </si>
  <si>
    <t xml:space="preserve">@ArcieriKeness I remember when he died </t>
  </si>
  <si>
    <t xml:space="preserve">@jennsbookshelf Won't it be great when it stops raining so regularly.  The day after is always the worst on my sinuses too </t>
  </si>
  <si>
    <t xml:space="preserve">I just finished all 403 pages of Train Man in one sitting. So touching... and inspiring... yet leaving me feeling all lonely </t>
  </si>
  <si>
    <t>Sun Jun 07 17:25:17 PDT 2009</t>
  </si>
  <si>
    <t>Anyway, I was going to bed. Just sneezed rather a lot, so I think we can safely say a cold or suchlike is taking hold.  Nanite.  xx</t>
  </si>
  <si>
    <t>Sun Jun 07 17:25:18 PDT 2009</t>
  </si>
  <si>
    <t xml:space="preserve">Considering going home. It's freezing in here and there are no beanbags. </t>
  </si>
  <si>
    <t>Sun Jun 07 17:25:20 PDT 2009</t>
  </si>
  <si>
    <t xml:space="preserve">My car has diedddd </t>
  </si>
  <si>
    <t>mollyisabamf</t>
  </si>
  <si>
    <t xml:space="preserve">So I'm Pretty Much Burnt All Over </t>
  </si>
  <si>
    <t>Sun Jun 07 17:25:22 PDT 2009</t>
  </si>
  <si>
    <t>Rachee7</t>
  </si>
  <si>
    <t>Great day. Hate that it's almost over  Ryan heads out of town for the whole week tomorrow.</t>
  </si>
  <si>
    <t>Sun Jun 07 17:25:23 PDT 2009</t>
  </si>
  <si>
    <t xml:space="preserve">@Aprilsunincuba STOP FLAUNTING YOUR VIEWING! I HAVE TO STUDY </t>
  </si>
  <si>
    <t>Sun Jun 07 17:25:24 PDT 2009</t>
  </si>
  <si>
    <t xml:space="preserve">@selenagomez I'm calling but it's not going through </t>
  </si>
  <si>
    <t>brittneywithrow</t>
  </si>
  <si>
    <t xml:space="preserve">I'm bored at work! </t>
  </si>
  <si>
    <t>Sun Jun 07 17:25:26 PDT 2009</t>
  </si>
  <si>
    <t>iamlucy_</t>
  </si>
  <si>
    <t xml:space="preserve">@natalieloves  wish I was in London </t>
  </si>
  <si>
    <t>Sun Jun 07 17:25:32 PDT 2009</t>
  </si>
  <si>
    <t>GBonic</t>
  </si>
  <si>
    <t>@alymonstr  Love you, pretty girl</t>
  </si>
  <si>
    <t>FemceeLopez</t>
  </si>
  <si>
    <t xml:space="preserve">Doin 70 on i75 </t>
  </si>
  <si>
    <t xml:space="preserve">My time is going to be short </t>
  </si>
  <si>
    <t>Sun Jun 07 17:25:33 PDT 2009</t>
  </si>
  <si>
    <t>zerogravity03</t>
  </si>
  <si>
    <t xml:space="preserve">It's so hard to find a good bathing suit! I tried on so many yesterday and nothing...they seem to be made different this year </t>
  </si>
  <si>
    <t>Sun Jun 07 17:25:35 PDT 2009</t>
  </si>
  <si>
    <t>garcia23200</t>
  </si>
  <si>
    <t xml:space="preserve">at the hospital with my daughter </t>
  </si>
  <si>
    <t>Sun Jun 07 17:25:42 PDT 2009</t>
  </si>
  <si>
    <t>@tyl_ER not yet...when it comes out in september   you just bought one?</t>
  </si>
  <si>
    <t>Sun Jun 07 17:25:44 PDT 2009</t>
  </si>
  <si>
    <t>Hotboii858</t>
  </si>
  <si>
    <t xml:space="preserve">@QUEEN_MIMI  watchen the laker game baby.. to bad ur in bk </t>
  </si>
  <si>
    <t>Sun Jun 07 17:25:46 PDT 2009</t>
  </si>
  <si>
    <t>ILoveMyDVR</t>
  </si>
  <si>
    <t xml:space="preserve">now if they would just fix the sound on the Tony's.  </t>
  </si>
  <si>
    <t>AdellSpumante</t>
  </si>
  <si>
    <t>just watched &amp;quot;7 Pounds&amp;quot;.  Crying  but a good cry. Weather is beautiful here.</t>
  </si>
  <si>
    <t>Sun Jun 07 17:25:47 PDT 2009</t>
  </si>
  <si>
    <t>Hey #TechPortRadio When is this give away getting started. my dog just died today    (TechPortRadio live &amp;gt; http://ustre.am/2EUj)</t>
  </si>
  <si>
    <t>Sun Jun 07 17:25:48 PDT 2009</t>
  </si>
  <si>
    <t xml:space="preserve">@MissBliss78 ill have to DM or txt u </t>
  </si>
  <si>
    <t>haleylomax</t>
  </si>
  <si>
    <t xml:space="preserve">ugh! I have a headache, and a little dizzy, feel bad </t>
  </si>
  <si>
    <t>Sun Jun 07 17:25:50 PDT 2009</t>
  </si>
  <si>
    <t>xxdragonfly84xx</t>
  </si>
  <si>
    <t>Is finally home and resting and is really missing her friends  I haven't seen u all in forever</t>
  </si>
  <si>
    <t>Sun Jun 07 17:25:54 PDT 2009</t>
  </si>
  <si>
    <t>HappyDrew</t>
  </si>
  <si>
    <t>@tshirtguy12 damn really??? I'm on my second  its sad really....u think they're done?</t>
  </si>
  <si>
    <t>Sun Jun 07 17:25:53 PDT 2009</t>
  </si>
  <si>
    <t>crystalroznik</t>
  </si>
  <si>
    <t>I think people are confusing my poison ivy for domestic violence. Stranger looks than normal.  i'm going home.</t>
  </si>
  <si>
    <t>public holiday, god bless the queen!!! nothing to do sick  watching Will &amp;amp; Grace</t>
  </si>
  <si>
    <t>jeffreyfrench</t>
  </si>
  <si>
    <t xml:space="preserve">i want my friends back in town </t>
  </si>
  <si>
    <t>Sun Jun 07 17:25:56 PDT 2009</t>
  </si>
  <si>
    <t>@selenagomez It doesn't say that you are on the phone!  I'll keep trying!</t>
  </si>
  <si>
    <t>SunshineJordan</t>
  </si>
  <si>
    <t xml:space="preserve">Feeling kinda lonely and blah tonight..... </t>
  </si>
  <si>
    <t>Sun Jun 07 17:25:57 PDT 2009</t>
  </si>
  <si>
    <t xml:space="preserve">omg! only have one more school-free day </t>
  </si>
  <si>
    <t>Sun Jun 07 17:25:59 PDT 2009</t>
  </si>
  <si>
    <t xml:space="preserve">@Prep69 ughhh same withh minee </t>
  </si>
  <si>
    <t>Sun Jun 07 17:26:00 PDT 2009</t>
  </si>
  <si>
    <t>@christina_savs and then we're no one  boo that stinks hahah but yes! the three forms of miley!</t>
  </si>
  <si>
    <t>Sun Jun 07 17:26:03 PDT 2009</t>
  </si>
  <si>
    <t>@BonnieC06: I'm speechless. Teen held in murder/rape of 8 month old     http://tinyurl.com/o9hpe3 / I couldn't even read that one</t>
  </si>
  <si>
    <t>Sun Jun 07 17:28:17 PDT 2009</t>
  </si>
  <si>
    <t>laptops dying  letting it charge while i watch JONAS</t>
  </si>
  <si>
    <t>Sun Jun 07 17:28:18 PDT 2009</t>
  </si>
  <si>
    <t>jinx1419</t>
  </si>
  <si>
    <t xml:space="preserve">@friskywhiska Oh no! I did, but we bought one at the park - sorry </t>
  </si>
  <si>
    <t>Sun Jun 07 17:28:19 PDT 2009</t>
  </si>
  <si>
    <t xml:space="preserve">@cheada ihave no hope. Mortgage bills. Omg. I feel like I can't put something else on my plate </t>
  </si>
  <si>
    <t>Sun Jun 07 17:28:20 PDT 2009</t>
  </si>
  <si>
    <t>vanessaluvsu</t>
  </si>
  <si>
    <t xml:space="preserve">xD . i have no cluee how 2 work twitter , </t>
  </si>
  <si>
    <t>Sun Jun 07 17:28:21 PDT 2009</t>
  </si>
  <si>
    <t xml:space="preserve">@heyitsjuuli did u see what he do ? </t>
  </si>
  <si>
    <t>Sun Jun 07 17:28:22 PDT 2009</t>
  </si>
  <si>
    <t xml:space="preserve">im sick  i have a cold!! and my throat is really sore </t>
  </si>
  <si>
    <t>Sun Jun 07 17:28:24 PDT 2009</t>
  </si>
  <si>
    <t xml:space="preserve">@MoTancharoen My friend has desperately been trying to even GET any food from Kogi. Last time, she made it there, but failed to get food. </t>
  </si>
  <si>
    <t>kristynicole06</t>
  </si>
  <si>
    <t>The cards lost  but the game was still so fun! I almost got them convinced I was 15 so I could get the free bag, til they asked my bday...</t>
  </si>
  <si>
    <t>Sun Jun 07 17:28:25 PDT 2009</t>
  </si>
  <si>
    <t>jrios212</t>
  </si>
  <si>
    <t xml:space="preserve">headed home in a busted car. gonna have to hold the key steady in the ignition the whole time with my hand. this is not going to be fun. </t>
  </si>
  <si>
    <t>Sun Jun 07 17:28:27 PDT 2009</t>
  </si>
  <si>
    <t>yourtootsbabe</t>
  </si>
  <si>
    <t>i just finished my new favorite show hana yori dango  I LOVE IT! well theres still the movie left atleast  eeeeeeeeeeee</t>
  </si>
  <si>
    <t>CBJason</t>
  </si>
  <si>
    <t xml:space="preserve">@Firgs No teaser for the twitterverse? </t>
  </si>
  <si>
    <t>Sun Jun 07 17:28:31 PDT 2009</t>
  </si>
  <si>
    <t xml:space="preserve">just remembered other people start classes today... </t>
  </si>
  <si>
    <t>Sun Jun 07 17:28:36 PDT 2009</t>
  </si>
  <si>
    <t xml:space="preserve">Feeling a little bit sick buuuuu </t>
  </si>
  <si>
    <t xml:space="preserve">I don't wanna leave SF tomorrow </t>
  </si>
  <si>
    <t>awesomeadam37</t>
  </si>
  <si>
    <t>Girlfriend had to leave already.  Probably going to bed soon! I love you Lindsay Addison Rich. 2-28-09 &amp;lt;3</t>
  </si>
  <si>
    <t>Sun Jun 07 17:28:38 PDT 2009</t>
  </si>
  <si>
    <t>SHAisyourfriend</t>
  </si>
  <si>
    <t xml:space="preserve">@lakersnation thanks for the updates..I'm not in front of a tv </t>
  </si>
  <si>
    <t xml:space="preserve">@fsiler Not even close. I'm missing my shows tonight so I'm going to have to watch the late ones </t>
  </si>
  <si>
    <t>Sun Jun 07 17:28:41 PDT 2009</t>
  </si>
  <si>
    <t xml:space="preserve">@allofthis yeah i'm an asshole.  haha i'm trying to recover a backup with recovery tools </t>
  </si>
  <si>
    <t>Sun Jun 07 17:28:44 PDT 2009</t>
  </si>
  <si>
    <t xml:space="preserve">@selenagomez i tryed calling but it always hangs up on me </t>
  </si>
  <si>
    <t>Sun Jun 07 17:28:47 PDT 2009</t>
  </si>
  <si>
    <t xml:space="preserve">bah! less than 12 hrs till work! </t>
  </si>
  <si>
    <t>Sun Jun 07 17:28:48 PDT 2009</t>
  </si>
  <si>
    <t xml:space="preserve">Ethonography </t>
  </si>
  <si>
    <t>Sun Jun 07 17:28:49 PDT 2009</t>
  </si>
  <si>
    <t>@emo_zaboo ugh...sorry about your finger  yea, you should really follow matt_tuck on twitter....i'm lmao right now...he's sooo funny!</t>
  </si>
  <si>
    <t>Sun Jun 07 17:28:50 PDT 2009</t>
  </si>
  <si>
    <t>i don't get why ppl go on msn and have in their name something like &amp;quot;NO ONE TALK 2 ME IM SAD   &amp;quot;</t>
  </si>
  <si>
    <t>Sun Jun 07 17:28:53 PDT 2009</t>
  </si>
  <si>
    <t>lovesit200</t>
  </si>
  <si>
    <t>09 graduation this week!!  my babies made it!!! im gunna miss u all so much! congrats!!!!!!!!!</t>
  </si>
  <si>
    <t>Sun Jun 07 17:28:54 PDT 2009</t>
  </si>
  <si>
    <t xml:space="preserve">Missed another great #writechat because of work </t>
  </si>
  <si>
    <t xml:space="preserve">@SimoneKali wen is da scream tour in nyc cuz ion think i'll b dere yet... </t>
  </si>
  <si>
    <t>Sun Jun 07 17:28:55 PDT 2009</t>
  </si>
  <si>
    <t xml:space="preserve">@selenagomez still dont know if its working...do i stay on the line? do i keep calling? kind of confused </t>
  </si>
  <si>
    <t>Sun Jun 07 17:28:57 PDT 2009</t>
  </si>
  <si>
    <t>hailey_nolan</t>
  </si>
  <si>
    <t xml:space="preserve">@buckhollywood it dosent come on for me till late </t>
  </si>
  <si>
    <t>Sun Jun 07 17:28:59 PDT 2009</t>
  </si>
  <si>
    <t>@EricMillegan congrats on your tourney. You'll get first next time. Have fun at Disneyland!! I've never been to either park  Sad huh?</t>
  </si>
  <si>
    <t xml:space="preserve">aww my grandparents won't be joining our trip on June 25th </t>
  </si>
  <si>
    <t>Sun Jun 07 17:29:04 PDT 2009</t>
  </si>
  <si>
    <t>watching FLY WITH ME music vid. Note gonna be on here tmrw  shoot.</t>
  </si>
  <si>
    <t>Sun Jun 07 17:29:05 PDT 2009</t>
  </si>
  <si>
    <t xml:space="preserve">@selenagomez i can't call you it's long distance, i tried </t>
  </si>
  <si>
    <t>just woke up from uber nap... fuck i hate it when i fall asleep and all of a sudden its 5pm.  so much left to do</t>
  </si>
  <si>
    <t>Sun Jun 07 17:29:07 PDT 2009</t>
  </si>
  <si>
    <t xml:space="preserve">@mrsxjonasx26 i cant either </t>
  </si>
  <si>
    <t>lmao i tried to log onto the boards for the first time in like a year but i cant even remember my username  fml</t>
  </si>
  <si>
    <t>Sun Jun 07 17:29:09 PDT 2009</t>
  </si>
  <si>
    <t>ayuprakoso</t>
  </si>
  <si>
    <t>@Shaishalala i havent worked out for sooo long nih sha  been so lazy ughh..</t>
  </si>
  <si>
    <t>Sun Jun 07 17:29:11 PDT 2009</t>
  </si>
  <si>
    <t xml:space="preserve">@hipphop It's scary...that's why! T-rex scary... </t>
  </si>
  <si>
    <t>Sun Jun 07 17:29:18 PDT 2009</t>
  </si>
  <si>
    <t xml:space="preserve">@Nehalia You're not alone anymore. Crap. </t>
  </si>
  <si>
    <t>Sun Jun 07 17:29:20 PDT 2009</t>
  </si>
  <si>
    <t xml:space="preserve">Going to shower and then off to work, kinda lazy today though </t>
  </si>
  <si>
    <t>Sun Jun 07 17:29:22 PDT 2009</t>
  </si>
  <si>
    <t>itsh0llywo0d</t>
  </si>
  <si>
    <t xml:space="preserve">@YungCed nm sickk as hell </t>
  </si>
  <si>
    <t xml:space="preserve">@MissMillions im tryin babes cant seem to get it to work </t>
  </si>
  <si>
    <t>Sun Jun 07 17:29:27 PDT 2009</t>
  </si>
  <si>
    <t>MusicCantBStopd</t>
  </si>
  <si>
    <t>Fell  skinned the crap out of my legs. Hurts pretty bad ^~Bama girl~^</t>
  </si>
  <si>
    <t>Sun Jun 07 17:29:31 PDT 2009</t>
  </si>
  <si>
    <t>julieann621</t>
  </si>
  <si>
    <t>says it's Monday again..............  http://plurk.com/p/z6bj0</t>
  </si>
  <si>
    <t>Sun Jun 07 17:29:33 PDT 2009</t>
  </si>
  <si>
    <t xml:space="preserve">@CT3GUITAR Will you guys be swinging through SF anytime soon?  I am bummed I missed the Filmore Show!  </t>
  </si>
  <si>
    <t>NCFriend</t>
  </si>
  <si>
    <t xml:space="preserve">Thanks Tonys.. now my image of Shrek has been emasculated.  </t>
  </si>
  <si>
    <t>aaronsalt</t>
  </si>
  <si>
    <t xml:space="preserve">@PatrickDickey its just a reg ford ranger. Its a 94 model. I've seen some pretty sweet mods, but its going to cost a little bit </t>
  </si>
  <si>
    <t>Sun Jun 07 17:29:35 PDT 2009</t>
  </si>
  <si>
    <t>OlivermattMommy</t>
  </si>
  <si>
    <t>Streamless in FL   (PhishTube Broadcast live &amp;gt; http://ustre.am/2j0r)</t>
  </si>
  <si>
    <t>Sun Jun 07 17:29:37 PDT 2009</t>
  </si>
  <si>
    <t>derekang</t>
  </si>
  <si>
    <t xml:space="preserve">just went for a google pr 3 to 0 </t>
  </si>
  <si>
    <t>Happy Hour is over  may go to the gym or for a walk!</t>
  </si>
  <si>
    <t>Sun Jun 07 17:29:42 PDT 2009</t>
  </si>
  <si>
    <t xml:space="preserve">@ebassman Not ALL your Twit fans.  I missed my hug.  </t>
  </si>
  <si>
    <t>lefthandpenguin</t>
  </si>
  <si>
    <t xml:space="preserve">Monopoly with hostal friends. erin leaves tonight </t>
  </si>
  <si>
    <t>Sun Jun 07 17:29:43 PDT 2009</t>
  </si>
  <si>
    <t>@newwen nooo. hahaha trying to find a campsite.  its all filled up. wtf!</t>
  </si>
  <si>
    <t>Sun Jun 07 17:29:44 PDT 2009</t>
  </si>
  <si>
    <t xml:space="preserve">@tommcfly oh no Tom! what's wrong now? </t>
  </si>
  <si>
    <t>Sun Jun 07 17:29:46 PDT 2009</t>
  </si>
  <si>
    <t>AmyElizabeth77</t>
  </si>
  <si>
    <t xml:space="preserve">My entire family including my son are at my parents house and i am stuck here...alone </t>
  </si>
  <si>
    <t>@Melissabarbosa yeah. He is Yummy. But ashley would get awfully mad  i dont know.</t>
  </si>
  <si>
    <t xml:space="preserve">facebook is being an arse and so is youtube </t>
  </si>
  <si>
    <t>TheNessaJonas</t>
  </si>
  <si>
    <t>i havent listened &amp;quot;Before The Storm&amp;quot; yet  i hope i could!!</t>
  </si>
  <si>
    <t>Sun Jun 07 17:29:47 PDT 2009</t>
  </si>
  <si>
    <t>thatonegrl101</t>
  </si>
  <si>
    <t xml:space="preserve">i have not tweeted in forever. </t>
  </si>
  <si>
    <t>Sun Jun 07 17:29:51 PDT 2009</t>
  </si>
  <si>
    <t xml:space="preserve">Monday blue~ I'm back in my office </t>
  </si>
  <si>
    <t>Sun Jun 07 17:29:52 PDT 2009</t>
  </si>
  <si>
    <t xml:space="preserve">@selenagomez i tried the number, i was not u! </t>
  </si>
  <si>
    <t>Sun Jun 07 17:29:53 PDT 2009</t>
  </si>
  <si>
    <t>ramblingreba</t>
  </si>
  <si>
    <t xml:space="preserve">@Milepost13 Oh dear. That's awful. I've known that sick feeling before when I've heard of similar situations. </t>
  </si>
  <si>
    <t xml:space="preserve">right im goin to beddy byes so that i can this figure it out plus need to find some friends quite lonesome on here... </t>
  </si>
  <si>
    <t>@MoniqueMay aw no!  I'll be praying it's nothing mama!</t>
  </si>
  <si>
    <t>Sun Jun 07 17:29:54 PDT 2009</t>
  </si>
  <si>
    <t>leesoonho</t>
  </si>
  <si>
    <t xml:space="preserve">is trying to figure out his new toy. </t>
  </si>
  <si>
    <t>Sun Jun 07 17:30:00 PDT 2009</t>
  </si>
  <si>
    <t xml:space="preserve">Ate too much ice cream. </t>
  </si>
  <si>
    <t>Sun Jun 07 17:30:01 PDT 2009</t>
  </si>
  <si>
    <t>jayehl</t>
  </si>
  <si>
    <t xml:space="preserve">I'm home! I miss Arizona, though. </t>
  </si>
  <si>
    <t>Sun Jun 07 17:30:04 PDT 2009</t>
  </si>
  <si>
    <t xml:space="preserve">8.30am at Seminyak, Bali. Last day of my holiday here: will catch overnight flight back to Sydney this evening </t>
  </si>
  <si>
    <t>Sun Jun 07 17:30:03 PDT 2009</t>
  </si>
  <si>
    <t xml:space="preserve">I'm headed back in my cave. Still feeling sick </t>
  </si>
  <si>
    <t>ocblkbarbie</t>
  </si>
  <si>
    <t xml:space="preserve">@NikeMcFly10 glad u aren't falling victim to any of these wack flips! Lol. Yuup I'm back </t>
  </si>
  <si>
    <t>Sun Jun 07 17:30:05 PDT 2009</t>
  </si>
  <si>
    <t xml:space="preserve">I think I am a bad parent, i really don't like going to the playground.  It bores me to tears. </t>
  </si>
  <si>
    <t>Sun Jun 07 17:30:06 PDT 2009</t>
  </si>
  <si>
    <t xml:space="preserve">@tommcfly YOUR WINNING MR TWITTER! well atm, when i just looked, if its somehow changed, im sorry </t>
  </si>
  <si>
    <t>Sun Jun 07 17:30:07 PDT 2009</t>
  </si>
  <si>
    <t xml:space="preserve">wants to watch 27 Dresses. The site is taking forever to load </t>
  </si>
  <si>
    <t>Sun Jun 07 17:30:56 PDT 2009</t>
  </si>
  <si>
    <t xml:space="preserve">BRB Tweets, got to check my blood sugar again! </t>
  </si>
  <si>
    <t>Sun Jun 07 17:30:58 PDT 2009</t>
  </si>
  <si>
    <t>blaaaaaahh...ive been trying to make this horrible migraine go away all day but no such luck  back to bed</t>
  </si>
  <si>
    <t>duudeitsmandie</t>
  </si>
  <si>
    <t>@itschristysmile demi ! i miss you tooooo  sushi soon &amp;lt;3</t>
  </si>
  <si>
    <t>Sun Jun 07 17:31:00 PDT 2009</t>
  </si>
  <si>
    <t xml:space="preserve">@soundtechsrule well i dunno, i suck at making decisions!!!! </t>
  </si>
  <si>
    <t xml:space="preserve">@JeffZelaya I will 4sho next time upset I missed you man </t>
  </si>
  <si>
    <t>Sun Jun 07 17:31:01 PDT 2009</t>
  </si>
  <si>
    <t xml:space="preserve">sad news for Glynn in south west </t>
  </si>
  <si>
    <t>Sun Jun 07 17:31:03 PDT 2009</t>
  </si>
  <si>
    <t>@meekakitty i didn't see you.  or i would've definitely said hi.</t>
  </si>
  <si>
    <t>http://twitpic.com/6vfi3 - my G1 one is now a Ghetto1  .. thank God for insurance.</t>
  </si>
  <si>
    <t xml:space="preserve">@tommcfly What's wrong Tom? be happy, please. </t>
  </si>
  <si>
    <t>Sun Jun 07 17:31:05 PDT 2009</t>
  </si>
  <si>
    <t>alexmarvez</t>
  </si>
  <si>
    <t xml:space="preserve">Vacation ended early. Will have a news story posted soon. Will send the link asap. Fla. Turnpike was a mess today. </t>
  </si>
  <si>
    <t>Sun Jun 07 17:31:06 PDT 2009</t>
  </si>
  <si>
    <t xml:space="preserve">I need a haircut.  i need more weave too.  but im poor. </t>
  </si>
  <si>
    <t>JSu2</t>
  </si>
  <si>
    <t xml:space="preserve">Just checked the weather... It's suposed to rain all week! </t>
  </si>
  <si>
    <t>Sun Jun 07 17:31:07 PDT 2009</t>
  </si>
  <si>
    <t>realannmariew</t>
  </si>
  <si>
    <t xml:space="preserve">on my way back to sydney I should just live here. Going to the aquarium with Jay I feel sick </t>
  </si>
  <si>
    <t>Sun Jun 07 17:31:08 PDT 2009</t>
  </si>
  <si>
    <t>@tommcfly awwwwwwwwwwwwww wats wrong now?  xo</t>
  </si>
  <si>
    <t>Sun Jun 07 17:31:10 PDT 2009</t>
  </si>
  <si>
    <t xml:space="preserve">@kreacheryl hopefully by an hour and a half </t>
  </si>
  <si>
    <t>hmmsmc101</t>
  </si>
  <si>
    <t xml:space="preserve">@selenagomez its not working </t>
  </si>
  <si>
    <t>Sun Jun 07 17:31:11 PDT 2009</t>
  </si>
  <si>
    <t>SirSwaggAlott</t>
  </si>
  <si>
    <t xml:space="preserve">@iCut34 alex! Man shawn with no cut = shawn with no swagg </t>
  </si>
  <si>
    <t>BrandonLaney</t>
  </si>
  <si>
    <t xml:space="preserve">omg. im soo sick of nevada. i miss cali </t>
  </si>
  <si>
    <t>Sun Jun 07 17:31:13 PDT 2009</t>
  </si>
  <si>
    <t>@RevReaves LOL...hope so...I wish my team would've made it  I know I don't want Lakers to win...</t>
  </si>
  <si>
    <t xml:space="preserve">@AaronSings someone stole my suitcase from the suite. So now I have nothing to put my stuffs in to come home except for my duffel bags </t>
  </si>
  <si>
    <t>Sun Jun 07 17:31:16 PDT 2009</t>
  </si>
  <si>
    <t>ddioguar01</t>
  </si>
  <si>
    <t xml:space="preserve">tired...why does it have to be sunday????? </t>
  </si>
  <si>
    <t>Sun Jun 07 17:31:17 PDT 2009</t>
  </si>
  <si>
    <t xml:space="preserve"> having a down moment! I think i need sleep! Totally Want to work my but off at something i believe in but don't think i ever will...</t>
  </si>
  <si>
    <t>juiceexlipsx</t>
  </si>
  <si>
    <t xml:space="preserve">eep!!!! only i more week of skool </t>
  </si>
  <si>
    <t>Awesome coffee sucks if you have noone to share it with.    Well, it is still good.</t>
  </si>
  <si>
    <t>Sun Jun 07 17:31:19 PDT 2009</t>
  </si>
  <si>
    <t>@mileycyrus  we love you Miley, and we will always be there for you. always.</t>
  </si>
  <si>
    <t>michaelkyker</t>
  </si>
  <si>
    <t xml:space="preserve">Gnarly wipeout = busted front tire and more cuts </t>
  </si>
  <si>
    <t>Sun Jun 07 17:31:20 PDT 2009</t>
  </si>
  <si>
    <t xml:space="preserve">@mileycyrus i know exactly what you mean </t>
  </si>
  <si>
    <t>Sun Jun 07 17:31:21 PDT 2009</t>
  </si>
  <si>
    <t>@shanecroucher As a Tory, I am cringing  bad times.</t>
  </si>
  <si>
    <t>Sun Jun 07 17:31:22 PDT 2009</t>
  </si>
  <si>
    <t>Kezza5</t>
  </si>
  <si>
    <t xml:space="preserve">I really don't fancy going to my work placement tomorrow. Then again, I didn't go last week, so I guess I have to! </t>
  </si>
  <si>
    <t>Sun Jun 07 17:31:23 PDT 2009</t>
  </si>
  <si>
    <t>girasquid</t>
  </si>
  <si>
    <t xml:space="preserve">@whisk I think the dryer at the apartment building is broken - I actually had to go to my parents and dry my laundry, right at 1 </t>
  </si>
  <si>
    <t>nessasos</t>
  </si>
  <si>
    <t xml:space="preserve">i want to call to selena but i dont live in usa </t>
  </si>
  <si>
    <t xml:space="preserve"> my mom won't let me watch JONAS.</t>
  </si>
  <si>
    <t>Sun Jun 07 17:31:29 PDT 2009</t>
  </si>
  <si>
    <t xml:space="preserve">Went to the Apple Store, but didn't buy anything. Not even The Sims 3. I'm just not impulsive enough anymore. </t>
  </si>
  <si>
    <t>Sun Jun 07 17:31:30 PDT 2009</t>
  </si>
  <si>
    <t>allthatblooms</t>
  </si>
  <si>
    <t xml:space="preserve">Poor tiny baby bird fell from a tree &amp;amp; is likely to die. Saved it from the cats.. But now i'm sad </t>
  </si>
  <si>
    <t xml:space="preserve">@shaketramp I'M GETTING &amp;quot;ALL CIRCUITS ARE BUSY NOW&amp;quot;. I'm so mad. Nothing is working. </t>
  </si>
  <si>
    <t>Sun Jun 07 17:31:32 PDT 2009</t>
  </si>
  <si>
    <t xml:space="preserve">definitely i hate sunday night. it just means in a few hours have classes and i have to study </t>
  </si>
  <si>
    <t>Sun Jun 07 17:31:33 PDT 2009</t>
  </si>
  <si>
    <t>LaurenMKGibbs</t>
  </si>
  <si>
    <t xml:space="preserve">@markmicciche that is terrible   I feel bad for you, this could really affect your game with the ladies, waaaait.  Seriously though </t>
  </si>
  <si>
    <t>Sun Jun 07 17:31:34 PDT 2009</t>
  </si>
  <si>
    <t xml:space="preserve">@tommcfly AWW..! what happened..?  you're making me sad now..! </t>
  </si>
  <si>
    <t>Sun Jun 07 17:31:35 PDT 2009</t>
  </si>
  <si>
    <t xml:space="preserve">is done with the slow internet connection for now.... </t>
  </si>
  <si>
    <t>Sun Jun 07 17:31:37 PDT 2009</t>
  </si>
  <si>
    <t>xoxoSaraLee</t>
  </si>
  <si>
    <t xml:space="preserve">is sitting here, wondering when the bbq countdown should officially start. DO I WAIT OR NOT? </t>
  </si>
  <si>
    <t>AGildedLife</t>
  </si>
  <si>
    <t>@BiddyMcBidson  for your wallet. #GoLakers</t>
  </si>
  <si>
    <t>Sun Jun 07 17:31:38 PDT 2009</t>
  </si>
  <si>
    <t xml:space="preserve">Ugh I want to see the Hangover. Everyone keeps talking about it. /feelsleftout. </t>
  </si>
  <si>
    <t xml:space="preserve">@thedemonkilla i know. Wish i could help.  </t>
  </si>
  <si>
    <t>@mileycyrus i know  this sucks</t>
  </si>
  <si>
    <t>Sun Jun 07 17:31:39 PDT 2009</t>
  </si>
  <si>
    <t xml:space="preserve">@ElyssaD This is why I hate health ins claims. I worked subro in auto claims and knew my policy, case law, wrks comp. Sorry others don't. </t>
  </si>
  <si>
    <t xml:space="preserve">last night was fabulous!  cant wait to see them play again too bad last night was their last show of the season! </t>
  </si>
  <si>
    <t xml:space="preserve">@MichelleinCal indcredibly disturbing and sad </t>
  </si>
  <si>
    <t>Sun Jun 07 17:31:40 PDT 2009</t>
  </si>
  <si>
    <t xml:space="preserve">But I didn't. I couldn't stand to miss those Smoky Mountain Marketplace meetings that I love so much. There is even one tomorrow! </t>
  </si>
  <si>
    <t>thaissinha</t>
  </si>
  <si>
    <t xml:space="preserve">@tommcfly was this ironic? </t>
  </si>
  <si>
    <t>Sun Jun 07 17:31:43 PDT 2009</t>
  </si>
  <si>
    <t>eli_jonas</t>
  </si>
  <si>
    <t xml:space="preserve">@selenagomez i cant call you  </t>
  </si>
  <si>
    <t>Sun Jun 07 17:31:44 PDT 2009</t>
  </si>
  <si>
    <t>GunneyK</t>
  </si>
  <si>
    <t xml:space="preserve">Why would they put the little x directly above the up arrow on the scroll bar on TweetDeck? </t>
  </si>
  <si>
    <t>Sun Jun 07 17:31:45 PDT 2009</t>
  </si>
  <si>
    <t>@mileycyrus i dunno but i wish i knew why it hurt so much too  be strong girly!</t>
  </si>
  <si>
    <t>Sun Jun 07 17:31:46 PDT 2009</t>
  </si>
  <si>
    <t xml:space="preserve">Still not sure how i feel about my job. Hopefully my first check will make me feel better </t>
  </si>
  <si>
    <t>Sun Jun 07 17:31:50 PDT 2009</t>
  </si>
  <si>
    <t xml:space="preserve">@mileycyrus Maybe because your heart can't take being away from the person you love so much.... Sad feeling... </t>
  </si>
  <si>
    <t>Sun Jun 07 17:31:51 PDT 2009</t>
  </si>
  <si>
    <t>TiffBrooke</t>
  </si>
  <si>
    <t xml:space="preserve">YEAH PLAZA!! It's a horrible addiction! </t>
  </si>
  <si>
    <t>Sun Jun 07 17:31:52 PDT 2009</t>
  </si>
  <si>
    <t xml:space="preserve">@victoriaelliott I doubt I'll take pics lol lawn seats </t>
  </si>
  <si>
    <t>Sun Jun 07 17:31:53 PDT 2009</t>
  </si>
  <si>
    <t>amyface3</t>
  </si>
  <si>
    <t>Okay today isn't a good day to be anti-social.  Lonely! Oh well...</t>
  </si>
  <si>
    <t>Sun Jun 07 17:31:55 PDT 2009</t>
  </si>
  <si>
    <t>kristenmcowan</t>
  </si>
  <si>
    <t xml:space="preserve">More often than not, my slushies at sonic are all liquid, no slush. </t>
  </si>
  <si>
    <t>Sun Jun 07 17:31:54 PDT 2009</t>
  </si>
  <si>
    <t>_Mana</t>
  </si>
  <si>
    <t xml:space="preserve">@tommcfly what happened now? </t>
  </si>
  <si>
    <t xml:space="preserve">@tommcfly  Aww Are you ok? </t>
  </si>
  <si>
    <t xml:space="preserve">@mileycyrus u ok girl?? u sound a little sad </t>
  </si>
  <si>
    <t>Sun Jun 07 17:31:56 PDT 2009</t>
  </si>
  <si>
    <t>oLiViA910</t>
  </si>
  <si>
    <t>i havve a badd headache and a stomachache  please pray! love you all(:</t>
  </si>
  <si>
    <t xml:space="preserve">BIG NEWS Just got a sneak peak at a new #iPhone promo poster. It said &amp;quot;The New iPhone: Bigger, Badder, &amp;amp; Faster Than Ever&amp;quot; no pic allowed </t>
  </si>
  <si>
    <t>Sun Jun 07 17:31:58 PDT 2009</t>
  </si>
  <si>
    <t xml:space="preserve">ohhh i miss the hot weather in turks and caicos </t>
  </si>
  <si>
    <t>Sun Jun 07 17:32:01 PDT 2009</t>
  </si>
  <si>
    <t xml:space="preserve">@ParadetheJARED Just take me wiff you </t>
  </si>
  <si>
    <t>Sun Jun 07 17:32:03 PDT 2009</t>
  </si>
  <si>
    <t>mattwilkins</t>
  </si>
  <si>
    <t xml:space="preserve">@acummings it was good although the $5 special is only pepperoni. Unfortunately they skimped on the sauce </t>
  </si>
  <si>
    <t>Sun Jun 07 17:32:02 PDT 2009</t>
  </si>
  <si>
    <t>Bah this hotel only has wireless-G  want-N...</t>
  </si>
  <si>
    <t xml:space="preserve">@baseball_mommy dont blow up! </t>
  </si>
  <si>
    <t xml:space="preserve">@plasticbagUK - it's bloody terrifying being an expat and looking back at your homeland disintegrating into bigotry </t>
  </si>
  <si>
    <t xml:space="preserve">I need a nap... But I have to finish this damn paper... </t>
  </si>
  <si>
    <t>MrsP_ifurnastee</t>
  </si>
  <si>
    <t xml:space="preserve">@thebraysmommy oh man...that sucks, I hope the meds help her out....It feels so bad when you can't do anything for them... </t>
  </si>
  <si>
    <t>Sun Jun 07 17:32:04 PDT 2009</t>
  </si>
  <si>
    <t>eating mcdonalds &amp;amp; watching 'i'm a celebrity, get me out of here' &amp;amp; aww, I think Miley's gon' miss someone special  JUSTIN</t>
  </si>
  <si>
    <t xml:space="preserve">Jeremy Roenick is at arco arena sitting ringside for WEC. Wish i coulda met him. </t>
  </si>
  <si>
    <t>Sun Jun 07 17:32:06 PDT 2009</t>
  </si>
  <si>
    <t>nebbed</t>
  </si>
  <si>
    <t>Home internet has been down all day.  Again.    #Cox</t>
  </si>
  <si>
    <t>Sun Jun 07 17:32:07 PDT 2009</t>
  </si>
  <si>
    <t>@g33g wish i could say something like thatttt  i gotta run, ahhh!</t>
  </si>
  <si>
    <t>Sun Jun 07 17:32:08 PDT 2009</t>
  </si>
  <si>
    <t xml:space="preserve">I MISS WICKED. COME BACK. </t>
  </si>
  <si>
    <t>triinity</t>
  </si>
  <si>
    <t>my daughter graduated from high school today! I'm only 40! I can't be that old!  sooooooo proud of her!</t>
  </si>
  <si>
    <t>Sun Jun 07 17:32:09 PDT 2009</t>
  </si>
  <si>
    <t>CHARISXO</t>
  </si>
  <si>
    <t xml:space="preserve">it blows my mind that we get SO MUCH homework in the last week of school ! </t>
  </si>
  <si>
    <t xml:space="preserve">@allikatetor i might put my coupling boxset on so i could be awake </t>
  </si>
  <si>
    <t>Sun Jun 07 17:32:49 PDT 2009</t>
  </si>
  <si>
    <t>onna_otaku</t>
  </si>
  <si>
    <t xml:space="preserve">Saw a white guy at walmart wearing a doo rag. I had no one to snicker at him with. I mess Momo </t>
  </si>
  <si>
    <t xml:space="preserve">@hurokitty aw. i'm sorry to hear that. </t>
  </si>
  <si>
    <t>Sun Jun 07 17:32:50 PDT 2009</t>
  </si>
  <si>
    <t>beckcea</t>
  </si>
  <si>
    <t xml:space="preserve">Bye weekend! </t>
  </si>
  <si>
    <t>Sun Jun 07 17:32:51 PDT 2009</t>
  </si>
  <si>
    <t>rociogarza</t>
  </si>
  <si>
    <t xml:space="preserve">Flight delayed...connection changed. FINALLY - ATL to BOS. home still two and a half hours away </t>
  </si>
  <si>
    <t>Sun Jun 07 17:32:53 PDT 2009</t>
  </si>
  <si>
    <t>Sun Jun 07 17:32:55 PDT 2009</t>
  </si>
  <si>
    <t xml:space="preserve">Do u believe in the ice cream when these depressed?!?!? </t>
  </si>
  <si>
    <t>BBC appear to have joined the &amp;quot;Sack Gordon&amp;quot; bandwagon  #eu09</t>
  </si>
  <si>
    <t>ysaaa</t>
  </si>
  <si>
    <t>http://www.flickr.com/photos/ysamarie/3057677184/in/photostream/ FLASHBACK  @nicecleanwhite @kryptone85</t>
  </si>
  <si>
    <t>Sun Jun 07 17:32:56 PDT 2009</t>
  </si>
  <si>
    <t>nanda_t</t>
  </si>
  <si>
    <t xml:space="preserve">@SoulshockLA whats the score? I can't watch the game right now </t>
  </si>
  <si>
    <t>Sun Jun 07 17:32:58 PDT 2009</t>
  </si>
  <si>
    <t xml:space="preserve">@mileycyrus Because you dont want to leave them. </t>
  </si>
  <si>
    <t>Sun Jun 07 17:33:06 PDT 2009</t>
  </si>
  <si>
    <t>o29miranda</t>
  </si>
  <si>
    <t xml:space="preserve">Wow, barrie is actually a nice place, but it reminds me of teenranch </t>
  </si>
  <si>
    <t>Sun Jun 07 17:33:07 PDT 2009</t>
  </si>
  <si>
    <t xml:space="preserve">@brittianyerin I KNOW </t>
  </si>
  <si>
    <t>Sun Jun 07 17:33:08 PDT 2009</t>
  </si>
  <si>
    <t xml:space="preserve">@tommcfly why? what happened  now? </t>
  </si>
  <si>
    <t>Sun Jun 07 17:33:09 PDT 2009</t>
  </si>
  <si>
    <t xml:space="preserve">@mileycyrus Because its goodbye and its that person!! </t>
  </si>
  <si>
    <t>Sun Jun 07 17:33:10 PDT 2009</t>
  </si>
  <si>
    <t xml:space="preserve">just woke up. must have slept in an awkward position cause my neck hurts </t>
  </si>
  <si>
    <t>Sun Jun 07 17:33:11 PDT 2009</t>
  </si>
  <si>
    <t xml:space="preserve">Oh man, i feel like dying right now </t>
  </si>
  <si>
    <t>Sun Jun 07 17:33:12 PDT 2009</t>
  </si>
  <si>
    <t>chillbabe1603</t>
  </si>
  <si>
    <t xml:space="preserve">cant wait until the new moon movie hits theatres but in australia it usually hits us last  </t>
  </si>
  <si>
    <t>Sun Jun 07 17:33:17 PDT 2009</t>
  </si>
  <si>
    <t>misskristina11</t>
  </si>
  <si>
    <t xml:space="preserve">@mileycyrus I wish t didn't </t>
  </si>
  <si>
    <t>Sun Jun 07 17:33:20 PDT 2009</t>
  </si>
  <si>
    <t>CYMarin1</t>
  </si>
  <si>
    <t xml:space="preserve">@GabiMonti Sorry you didn't get to go. I wasn't able to go to a concert either when I lived in Chicago.. </t>
  </si>
  <si>
    <t>Sun Jun 07 17:33:21 PDT 2009</t>
  </si>
  <si>
    <t xml:space="preserve">@itsLissa in poker I Amon the worst run of my life </t>
  </si>
  <si>
    <t>Sun Jun 07 17:33:22 PDT 2009</t>
  </si>
  <si>
    <t xml:space="preserve">I feel so lost with out my phone!!!  this is shitty!!!!... i suppose im off to bed?...4 More days of school left tho!!!! </t>
  </si>
  <si>
    <t>Sun Jun 07 17:33:24 PDT 2009</t>
  </si>
  <si>
    <t>J3551C4</t>
  </si>
  <si>
    <t>@ClericJeriko i am?  i don't wanna be</t>
  </si>
  <si>
    <t xml:space="preserve">@livingfrisbee I don't have a store closer than Lansing </t>
  </si>
  <si>
    <t>Sun Jun 07 17:33:25 PDT 2009</t>
  </si>
  <si>
    <t xml:space="preserve">@SKILLETfan01 pretty much just seeing them live on Fuse is just bringing tears to my eyes! Leroy was my sax icon </t>
  </si>
  <si>
    <t xml:space="preserve">im up, think i might go back to bed. still tired </t>
  </si>
  <si>
    <t>Sun Jun 07 17:33:28 PDT 2009</t>
  </si>
  <si>
    <t xml:space="preserve">@LDubbs14 my loveee, i don't have showtime so i am going to have to find it online on tuesday! </t>
  </si>
  <si>
    <t>Sun Jun 07 17:33:30 PDT 2009</t>
  </si>
  <si>
    <t xml:space="preserve">'Ma baby girl and sister-in-law just left. </t>
  </si>
  <si>
    <t>Vbee24</t>
  </si>
  <si>
    <t>@tommcfly please please how many times i have to ask ???  it's not fair</t>
  </si>
  <si>
    <t>Sun Jun 07 17:33:31 PDT 2009</t>
  </si>
  <si>
    <t>@mileycyrus it's Tony Awards night your tweets are bringing me down.  Chin up girlie you will have a blast with Adam he is amazing.</t>
  </si>
  <si>
    <t xml:space="preserve">@MaraBG LOL, there are hundreds of causes in the queue in my FB  i hardly get on there anymore cuz it takes too long to load </t>
  </si>
  <si>
    <t>ShelbySTBF</t>
  </si>
  <si>
    <t xml:space="preserve">@selenagomez Where in different time zones, </t>
  </si>
  <si>
    <t>Sun Jun 07 17:33:32 PDT 2009</t>
  </si>
  <si>
    <t>iamleooo</t>
  </si>
  <si>
    <t xml:space="preserve">@Nuchii sorry we left in a rush. Next time </t>
  </si>
  <si>
    <t>@mileycyrus  do it like the french, dont say goodbye, say au revoir (it means see you again)  It will be fine. &amp;lt;3</t>
  </si>
  <si>
    <t>Sun Jun 07 17:33:33 PDT 2009</t>
  </si>
  <si>
    <t>MzzShoeGal</t>
  </si>
  <si>
    <t xml:space="preserve">Me &amp;amp; Madame C.J Walker parted ways 2 years ago. So it's taking me forever to straighten these curls. And I'm not happy </t>
  </si>
  <si>
    <t>Sun Jun 07 17:33:34 PDT 2009</t>
  </si>
  <si>
    <t>Quintonlynn</t>
  </si>
  <si>
    <t>Sun Jun 07 17:33:35 PDT 2009</t>
  </si>
  <si>
    <t>Missing nasime already  quick hide it nasime before sahra sees !</t>
  </si>
  <si>
    <t>tessalee</t>
  </si>
  <si>
    <t>Miley hugging nick =   fly with me music video = D</t>
  </si>
  <si>
    <t xml:space="preserve">I don't think I've ever eaten that much junk in one weekend before in my life. I feel like crap. They kept making fun of my scoliosis too </t>
  </si>
  <si>
    <t>Sun Jun 07 17:33:37 PDT 2009</t>
  </si>
  <si>
    <t>Hey @hawkcam and I won't see anymore babies @ 5:30 a.m.; my fav thing first thin in the morn.    (hawkcam live &amp;gt; http://ustre.am/2f9i)</t>
  </si>
  <si>
    <t>Sun Jun 07 17:33:36 PDT 2009</t>
  </si>
  <si>
    <t>8rendaLee</t>
  </si>
  <si>
    <t>monday again  so tired *zzz*</t>
  </si>
  <si>
    <t xml:space="preserve">*Is still in the process of making some tough choices...* </t>
  </si>
  <si>
    <t>@kelpierocks Sheriff's Dept. showed up to deal with the snake, but it got away.  They sent three guys! Whoa!</t>
  </si>
  <si>
    <t>marcotulio_</t>
  </si>
  <si>
    <t xml:space="preserve">and this is how a heart breaks </t>
  </si>
  <si>
    <t>selahvibe</t>
  </si>
  <si>
    <t xml:space="preserve">recuperating from my 5th year Yale anniversary. it was over way too soon </t>
  </si>
  <si>
    <t>Sun Jun 07 17:33:38 PDT 2009</t>
  </si>
  <si>
    <t>marissalala</t>
  </si>
  <si>
    <t xml:space="preserve">callin @selenagomez didnt get through </t>
  </si>
  <si>
    <t>Sun Jun 07 17:33:39 PDT 2009</t>
  </si>
  <si>
    <t>tiMaryse</t>
  </si>
  <si>
    <t xml:space="preserve">wishing i had a pair of sweet clogs... </t>
  </si>
  <si>
    <t>Sun Jun 07 17:33:40 PDT 2009</t>
  </si>
  <si>
    <t>heading off to school i dont wanna go  im still sick and my foot is killing me &amp;gt;(</t>
  </si>
  <si>
    <t>Sun Jun 07 17:33:41 PDT 2009</t>
  </si>
  <si>
    <t>dlux20</t>
  </si>
  <si>
    <t xml:space="preserve">@iwritegood jealous.  wanted to go! lost motivation. </t>
  </si>
  <si>
    <t>Sun Jun 07 17:33:44 PDT 2009</t>
  </si>
  <si>
    <t>laurengsll</t>
  </si>
  <si>
    <t>I wish i was watching the game but there is some lame event happening in the library at work  i guess i'll just have to earn my paycheck</t>
  </si>
  <si>
    <t>Sun Jun 07 17:33:45 PDT 2009</t>
  </si>
  <si>
    <t xml:space="preserve">for the first year i'm not watching the tony's. i think i'm still bitter over rent closing </t>
  </si>
  <si>
    <t>Sun Jun 07 17:33:48 PDT 2009</t>
  </si>
  <si>
    <t>lukeholder</t>
  </si>
  <si>
    <t xml:space="preserve">Well it's back to the train for me... No more car </t>
  </si>
  <si>
    <t xml:space="preserve">@ThaSportsChick I don't usually give a flying fuck about croutons but that shit is GOOD. I tried to recreate them at home, but no luck. </t>
  </si>
  <si>
    <t>Sun Jun 07 17:33:49 PDT 2009</t>
  </si>
  <si>
    <t>Maria7759</t>
  </si>
  <si>
    <t xml:space="preserve">Watching Drag me to Hell with my sister, its realy freaky. @SureEmily I wish you were here. </t>
  </si>
  <si>
    <t>PrestonHarrell</t>
  </si>
  <si>
    <t xml:space="preserve">tried to take a pic on ubertwitter and now that shit is frozen. </t>
  </si>
  <si>
    <t>Sun Jun 07 17:33:51 PDT 2009</t>
  </si>
  <si>
    <t>angeliamaria</t>
  </si>
  <si>
    <t xml:space="preserve">@Wowena just got home from church? What was going on at church this late?  I didn't go today </t>
  </si>
  <si>
    <t>Sun Jun 07 17:33:52 PDT 2009</t>
  </si>
  <si>
    <t xml:space="preserve">@cwdiva1 having a great day huh? Wish I was </t>
  </si>
  <si>
    <t>Sun Jun 07 17:33:54 PDT 2009</t>
  </si>
  <si>
    <t>fatefulchance</t>
  </si>
  <si>
    <t xml:space="preserve">sophie took an awesome spill and bloddied her nose - I hate sundays...at least she's all good - just swollen  </t>
  </si>
  <si>
    <t>Sun Jun 07 17:33:58 PDT 2009</t>
  </si>
  <si>
    <t xml:space="preserve">ugh i wish i could afford to go see JB this summer. </t>
  </si>
  <si>
    <t xml:space="preserve">just got back from PB...sooo burnt </t>
  </si>
  <si>
    <t>Sun Jun 07 17:33:59 PDT 2009</t>
  </si>
  <si>
    <t xml:space="preserve">@MajorDodson  well that is so not cool! U cant mess with tweeples hearts like that </t>
  </si>
  <si>
    <t>Sun Jun 07 17:34:00 PDT 2009</t>
  </si>
  <si>
    <t>In bed with freezing toes  but the apprentice final was fab + have more goodies for sale.</t>
  </si>
  <si>
    <t>Sun Jun 07 17:34:03 PDT 2009</t>
  </si>
  <si>
    <t>EAJosh</t>
  </si>
  <si>
    <t xml:space="preserve">Why can't I watch LOST in Japan? </t>
  </si>
  <si>
    <t>Sun Jun 07 17:34:04 PDT 2009</t>
  </si>
  <si>
    <t>Alejonas1</t>
  </si>
  <si>
    <t xml:space="preserve">@selenagomez it ring and then said the number you have dialed is...... </t>
  </si>
  <si>
    <t>Sun Jun 07 17:34:05 PDT 2009</t>
  </si>
  <si>
    <t>bobd27</t>
  </si>
  <si>
    <t xml:space="preserve">@honeygirl47 we'll be here. Won't have APs though. </t>
  </si>
  <si>
    <t>Sun Jun 07 17:34:07 PDT 2009</t>
  </si>
  <si>
    <t>keatins</t>
  </si>
  <si>
    <t xml:space="preserve">@selenagomez i cant get through!! </t>
  </si>
  <si>
    <t>TheresaClarina</t>
  </si>
  <si>
    <t>Mommy went home  ugh and left my brothers here.</t>
  </si>
  <si>
    <t>Sun Jun 07 17:34:09 PDT 2009</t>
  </si>
  <si>
    <t>@believeagain mine keeps signing me out, especially msn  i don't know why i try to use it, urgh!</t>
  </si>
  <si>
    <t xml:space="preserve">On the phone with family man I'm so home sick awwwwwwww man this suck's </t>
  </si>
  <si>
    <t>Sun Jun 07 17:34:10 PDT 2009</t>
  </si>
  <si>
    <t>mackadoochloeto</t>
  </si>
  <si>
    <t xml:space="preserve">Missing my family lots tonight </t>
  </si>
  <si>
    <t>ArabesqueBaby</t>
  </si>
  <si>
    <t xml:space="preserve">Just put all of my precious fabric in boxes.  Ahhhh, I miss it already!!  </t>
  </si>
  <si>
    <t>Sun Jun 07 17:35:01 PDT 2009</t>
  </si>
  <si>
    <t>dukesoccer</t>
  </si>
  <si>
    <t xml:space="preserve">Nevermind, my bank won't let me deposit money. </t>
  </si>
  <si>
    <t>goodness.. my computer is infested with viruses  i want to hurt them</t>
  </si>
  <si>
    <t>nurnadiahanwar</t>
  </si>
  <si>
    <t xml:space="preserve">The place where daddy hit me is still so red </t>
  </si>
  <si>
    <t>Sun Jun 07 17:35:02 PDT 2009</t>
  </si>
  <si>
    <t xml:space="preserve">@mandyxclear *pouts* I wanna watch Scooby Doo with you </t>
  </si>
  <si>
    <t xml:space="preserve">bummed my day of relaxation didn't include a nap </t>
  </si>
  <si>
    <t>Sun Jun 07 17:35:03 PDT 2009</t>
  </si>
  <si>
    <t xml:space="preserve">@JohnHays I dont like twiiterlator so much, but twitterfon has ads now </t>
  </si>
  <si>
    <t>aalicex</t>
  </si>
  <si>
    <t xml:space="preserve">ive got alot more last minute exam preparation to do for tomorrow, oh i cant be bothered anymore </t>
  </si>
  <si>
    <t>Sun Jun 07 17:35:04 PDT 2009</t>
  </si>
  <si>
    <t xml:space="preserve">For some reason these shoes are hurting my feet </t>
  </si>
  <si>
    <t>Sun Jun 07 17:35:07 PDT 2009</t>
  </si>
  <si>
    <t xml:space="preserve">@mileycyrus really, i don't know, but it's the worse in the world, </t>
  </si>
  <si>
    <t>Sun Jun 07 17:35:08 PDT 2009</t>
  </si>
  <si>
    <t>tmlanda11</t>
  </si>
  <si>
    <t xml:space="preserve">haha they always leave you guys </t>
  </si>
  <si>
    <t xml:space="preserve">Why am I still hopeful when I know the chances are slim? </t>
  </si>
  <si>
    <t>Sun Jun 07 17:35:09 PDT 2009</t>
  </si>
  <si>
    <t>Buttrphli</t>
  </si>
  <si>
    <t xml:space="preserve">just opened my ricecooker and about 20 baby roaches swarmed out. i guess mama-roach thought it would a good place to lay eggs </t>
  </si>
  <si>
    <t>Sun Jun 07 17:35:14 PDT 2009</t>
  </si>
  <si>
    <t>@tommcfly I hope you win the Mr Twitter Universe to cheer you up, its not looking likely though   xx</t>
  </si>
  <si>
    <t>Sun Jun 07 17:35:17 PDT 2009</t>
  </si>
  <si>
    <t>bookgirl_247</t>
  </si>
  <si>
    <t xml:space="preserve">Jessica Hynes or Amanda Root didn't win either. </t>
  </si>
  <si>
    <t>Sun Jun 07 17:35:18 PDT 2009</t>
  </si>
  <si>
    <t>@EricDesmarais That SO sucks.  I was really hoping to see you soon.  I miss you!</t>
  </si>
  <si>
    <t>embrace_change</t>
  </si>
  <si>
    <t xml:space="preserve">took sis to the airport, off to SFO she goes! made it in time for the laker game! Gotta clean the crib, it looks like I partied for days! </t>
  </si>
  <si>
    <t>Sun Jun 07 17:35:21 PDT 2009</t>
  </si>
  <si>
    <t xml:space="preserve">grr tattoo itches and i cant touch it coz its too new </t>
  </si>
  <si>
    <t>Sun Jun 07 17:35:22 PDT 2009</t>
  </si>
  <si>
    <t xml:space="preserve">@mileycyrus either way it really sucks. </t>
  </si>
  <si>
    <t>Sun Jun 07 17:35:23 PDT 2009</t>
  </si>
  <si>
    <t xml:space="preserve">Lightroom doesn't like my 11.000 px panoramic pic </t>
  </si>
  <si>
    <t>Sun Jun 07 17:35:25 PDT 2009</t>
  </si>
  <si>
    <t>Doing graffiti in my closet   Its a pretty flower tho</t>
  </si>
  <si>
    <t>Sun Jun 07 17:35:26 PDT 2009</t>
  </si>
  <si>
    <t>xinita</t>
  </si>
  <si>
    <t xml:space="preserve">@docpi dang! Yes, twitter has always had technical problems and it will be like that for a LONG LONG while </t>
  </si>
  <si>
    <t>Sun Jun 07 17:35:27 PDT 2009</t>
  </si>
  <si>
    <t>jenniferlyn620</t>
  </si>
  <si>
    <t xml:space="preserve">@biancaxchrista only the touring company </t>
  </si>
  <si>
    <t>Sun Jun 07 17:35:29 PDT 2009</t>
  </si>
  <si>
    <t>NellaBella123</t>
  </si>
  <si>
    <t xml:space="preserve">Idk if i tweeted this already but michael cera is so cut nd funny... Thats what guys should be like... I know sum 1 like that too bad </t>
  </si>
  <si>
    <t>Sun Jun 07 17:35:31 PDT 2009</t>
  </si>
  <si>
    <t xml:space="preserve">@babytaco what kind of dog is he? i want a dog but i can't </t>
  </si>
  <si>
    <t>Sun Jun 07 17:35:34 PDT 2009</t>
  </si>
  <si>
    <t xml:space="preserve">@Phoebo ty ty but I look ridiculous with them </t>
  </si>
  <si>
    <t>Sun Jun 07 17:35:33 PDT 2009</t>
  </si>
  <si>
    <t>marlena_green</t>
  </si>
  <si>
    <t xml:space="preserve">my achy breaky toe </t>
  </si>
  <si>
    <t xml:space="preserve">@selenagomez manage to call you but ran out of money on my cell </t>
  </si>
  <si>
    <t>DarthSLR</t>
  </si>
  <si>
    <t xml:space="preserve">Back from the fashion show. In black, but barely. WUSB didn't work (more on dgrin later) </t>
  </si>
  <si>
    <t>Sun Jun 07 17:35:35 PDT 2009</t>
  </si>
  <si>
    <t>ameliyaahh</t>
  </si>
  <si>
    <t>@mileycyrus reminds me of the song from your album 'goodbye'  xoxo</t>
  </si>
  <si>
    <t>carolinapompeu</t>
  </si>
  <si>
    <t xml:space="preserve">@mileycyrus because you know you will miss the person </t>
  </si>
  <si>
    <t>Sun Jun 07 17:35:37 PDT 2009</t>
  </si>
  <si>
    <t xml:space="preserve">@track7grrl It's not on my CBS. </t>
  </si>
  <si>
    <t>Sun Jun 07 17:35:38 PDT 2009</t>
  </si>
  <si>
    <t>chocolatito</t>
  </si>
  <si>
    <t xml:space="preserve">I Never been kissed like that... and he is the man that i love, and the man that i lost today </t>
  </si>
  <si>
    <t>@katiedidituk  thought you'd gone without saying goodnight. What happened to other Team Ukers surely they're not asleep, maybe in Cali?</t>
  </si>
  <si>
    <t>Sun Jun 07 17:35:41 PDT 2009</t>
  </si>
  <si>
    <t xml:space="preserve">Feeling ashamed to be in Yorkshire. </t>
  </si>
  <si>
    <t>Sun Jun 07 17:35:42 PDT 2009</t>
  </si>
  <si>
    <t xml:space="preserve">Finally leaving...hungry </t>
  </si>
  <si>
    <t>Sun Jun 07 17:35:43 PDT 2009</t>
  </si>
  <si>
    <t>aliciakatrina</t>
  </si>
  <si>
    <t xml:space="preserve">totally on an incubus kick, i always forget how amazing this band is, bummed they aren't coming to san francisco </t>
  </si>
  <si>
    <t>Sun Jun 07 17:35:44 PDT 2009</t>
  </si>
  <si>
    <t>mollyboudier</t>
  </si>
  <si>
    <t xml:space="preserve">is in soo much pain i think i have a broken toe </t>
  </si>
  <si>
    <t xml:space="preserve">Sadly to say, im alergic to cats and dogs! </t>
  </si>
  <si>
    <t>Sun Jun 07 17:35:45 PDT 2009</t>
  </si>
  <si>
    <t>j_a_i_m_e_s</t>
  </si>
  <si>
    <t xml:space="preserve">@Mr_Woods lmao no </t>
  </si>
  <si>
    <t>@Alyssa_Milano: Phillies Score one in second.   Now its Dodgers turn.</t>
  </si>
  <si>
    <t>Sun Jun 07 17:35:48 PDT 2009</t>
  </si>
  <si>
    <t>natisusin</t>
  </si>
  <si>
    <t>@tommcfly your tweets arent making any sense to me, but i wish i could help you, anyway  are you alright?</t>
  </si>
  <si>
    <t>Sun Jun 07 17:35:49 PDT 2009</t>
  </si>
  <si>
    <t>Wishes she could go to the Ports game on June 20th.  ~Baseball is Love ~</t>
  </si>
  <si>
    <t>Sun Jun 07 17:35:50 PDT 2009</t>
  </si>
  <si>
    <t xml:space="preserve">it is not home time </t>
  </si>
  <si>
    <t>Sun Jun 07 17:35:51 PDT 2009</t>
  </si>
  <si>
    <t>merseygirl77</t>
  </si>
  <si>
    <t xml:space="preserve">Im confused by twitter </t>
  </si>
  <si>
    <t>Sun Jun 07 17:35:56 PDT 2009</t>
  </si>
  <si>
    <t>BM5k</t>
  </si>
  <si>
    <t xml:space="preserve">But, when I try to set up a uservoice account for said product, 500 errors all around </t>
  </si>
  <si>
    <t>the_nell_87</t>
  </si>
  <si>
    <t xml:space="preserve">@Scotacon You levelled without me? </t>
  </si>
  <si>
    <t>@tommcfly cheer up!  your winning mr twitter! x</t>
  </si>
  <si>
    <t>Sun Jun 07 17:35:59 PDT 2009</t>
  </si>
  <si>
    <t>I hear the tv in the lounge room which meens my sis is watching it which meens no gossip girl  I need to steal her computer 2 watch it now</t>
  </si>
  <si>
    <t>saramoziejko</t>
  </si>
  <si>
    <t>just got done with my gamee, relaxing and showering. babysitting all day tomorrow  textt meee</t>
  </si>
  <si>
    <t>Sun Jun 07 17:36:01 PDT 2009</t>
  </si>
  <si>
    <t xml:space="preserve">I give in. There's gonna be like a million ppl at the library, but I can't study at home anymore. I already fell asleep twice!  </t>
  </si>
  <si>
    <t>hansikab</t>
  </si>
  <si>
    <t xml:space="preserve">Not talented enough to do the hoedown throwdown </t>
  </si>
  <si>
    <t>Sun Jun 07 17:36:02 PDT 2009</t>
  </si>
  <si>
    <t xml:space="preserve">I think I took a paracetamol over dose so I'm finding it hard to sleep </t>
  </si>
  <si>
    <t>Sun Jun 07 17:36:05 PDT 2009</t>
  </si>
  <si>
    <t>Leah912</t>
  </si>
  <si>
    <t xml:space="preserve">I might have to go to the dentist tomorrow...I hate the dentist </t>
  </si>
  <si>
    <t>Sun Jun 07 17:36:06 PDT 2009</t>
  </si>
  <si>
    <t>Jenna896</t>
  </si>
  <si>
    <t xml:space="preserve">@selenagomez So many people are calling u!! I cant get through </t>
  </si>
  <si>
    <t xml:space="preserve">@hoopdreams08 Not sure because I'm just keeping up with it online...can't get it on TV. </t>
  </si>
  <si>
    <t xml:space="preserve">@chuck69dotcom Do you have Starmate 5?  Occasionally, my 1 button goes crazy too!  </t>
  </si>
  <si>
    <t>Sun Jun 07 17:36:07 PDT 2009</t>
  </si>
  <si>
    <t>JessiHolt</t>
  </si>
  <si>
    <t>doesn't understand Twitter!  @? what?</t>
  </si>
  <si>
    <t>Sun Jun 07 17:36:08 PDT 2009</t>
  </si>
  <si>
    <t>krissyleigh</t>
  </si>
  <si>
    <t xml:space="preserve">@noahculver, nope..I didn't get out of M.O. show in time. </t>
  </si>
  <si>
    <t>Sun Jun 07 17:36:09 PDT 2009</t>
  </si>
  <si>
    <t>heatherzajac</t>
  </si>
  <si>
    <t>it's a grumpy day  tomorrow will be brighter!</t>
  </si>
  <si>
    <t xml:space="preserve">i feel sick...that party wasnt very fun...too many hyper 7th graders...ugh i need someone to cheer me up please!!! </t>
  </si>
  <si>
    <t>Sun Jun 07 17:36:10 PDT 2009</t>
  </si>
  <si>
    <t>fleshpiston</t>
  </si>
  <si>
    <t xml:space="preserve">@willwybrow it seems the same as what I'm watching on BBC News at the moment but I didn't hear any talk of fascists. </t>
  </si>
  <si>
    <t>Sun Jun 07 17:36:11 PDT 2009</t>
  </si>
  <si>
    <t>Gelo almost made a lay-up over the tall itim. haha and baby's on a team full of ball hogs  poor baby</t>
  </si>
  <si>
    <t xml:space="preserve">@phishtube dude your not broadcasting </t>
  </si>
  <si>
    <t>Sun Jun 07 17:36:12 PDT 2009</t>
  </si>
  <si>
    <t xml:space="preserve">making door decs!  Should have done them 2 weeks ago.. </t>
  </si>
  <si>
    <t>stainlessgoddes</t>
  </si>
  <si>
    <t xml:space="preserve">tv with the hubby doing bills. Such a lonely cloudy day! </t>
  </si>
  <si>
    <t>Sun Jun 07 17:36:14 PDT 2009</t>
  </si>
  <si>
    <t>markB0SS</t>
  </si>
  <si>
    <t>is quite bummed that he didnt bump into Jonathon Ross yesterday at the Trocadero.  I would of asked him to play Rambo with me...</t>
  </si>
  <si>
    <t>underfoot99</t>
  </si>
  <si>
    <t xml:space="preserve">@empressnicole So sorry You're sad about Your loss </t>
  </si>
  <si>
    <t>Sun Jun 07 17:36:15 PDT 2009</t>
  </si>
  <si>
    <t>CazP73</t>
  </si>
  <si>
    <t>@ronanofficial Think it took til 'And I' to warm up after standing outside the stage door in the rain all day  So much for summer!!!</t>
  </si>
  <si>
    <t>Sun Jun 07 17:36:16 PDT 2009</t>
  </si>
  <si>
    <t xml:space="preserve">@Marcus_Lamour , sorry about the twitter fail </t>
  </si>
  <si>
    <t>gabiimcfly</t>
  </si>
  <si>
    <t xml:space="preserve">@tommcfly You will be ok </t>
  </si>
  <si>
    <t>some how all my shit got deleted on myspace  super pissed! now i gotta fix it and it will take forever. http://www.myspace.com/wildchic5</t>
  </si>
  <si>
    <t>Sun Jun 07 17:36:17 PDT 2009</t>
  </si>
  <si>
    <t>gothicthug88</t>
  </si>
  <si>
    <t xml:space="preserve">@laurengsll oooohhh whatg a horrific tregedy </t>
  </si>
  <si>
    <t>Sun Jun 07 17:36:18 PDT 2009</t>
  </si>
  <si>
    <t>cynnnnnnnnn</t>
  </si>
  <si>
    <t>carsiiiiiiccccckkkkk  ugh reason #52 on why i hate the backseat.</t>
  </si>
  <si>
    <t>Sun Jun 07 17:36:56 PDT 2009</t>
  </si>
  <si>
    <t>ElephantShoes</t>
  </si>
  <si>
    <t xml:space="preserve">ending the weekend early and doing some work </t>
  </si>
  <si>
    <t>E_N_Z_O</t>
  </si>
  <si>
    <t xml:space="preserve">Woo!! 1 week 'till my next exam; then they're all over. 'Tis good. Tho' for this next week 'tis gonna be bit of a struggle. </t>
  </si>
  <si>
    <t>Sun Jun 07 17:36:55 PDT 2009</t>
  </si>
  <si>
    <t>thinks the computers in the library works much better than the PC at home.  http://plurk.com/p/z6cpd</t>
  </si>
  <si>
    <t xml:space="preserve">@Lowjacker twitter top trends pisses me off. Oprah and the other tv celebs totally ruined twitters vibe. </t>
  </si>
  <si>
    <t>Sun Jun 07 17:36:58 PDT 2009</t>
  </si>
  <si>
    <t>JamesTulsaAll</t>
  </si>
  <si>
    <t xml:space="preserve">Cable guy no-show; sorry guys me on the interwebs will have to wait. </t>
  </si>
  <si>
    <t>Sun Jun 07 17:36:59 PDT 2009</t>
  </si>
  <si>
    <t xml:space="preserve">Taking the kiddos home </t>
  </si>
  <si>
    <t>Sun Jun 07 17:37:02 PDT 2009</t>
  </si>
  <si>
    <t>mikehabibi</t>
  </si>
  <si>
    <t xml:space="preserve">@justinewasko I probably won't even have to try </t>
  </si>
  <si>
    <t xml:space="preserve">@jellagoobydoo I miss you naaaaaaaaaaaaa! </t>
  </si>
  <si>
    <t>Sun Jun 07 17:37:04 PDT 2009</t>
  </si>
  <si>
    <t xml:space="preserve">Apartment hunting.... UGH </t>
  </si>
  <si>
    <t xml:space="preserve">how can I make this better? if I don't know what to do! </t>
  </si>
  <si>
    <t>Sun Jun 07 17:37:05 PDT 2009</t>
  </si>
  <si>
    <t>Jessicalynn2571</t>
  </si>
  <si>
    <t xml:space="preserve">Ahh dont fell good </t>
  </si>
  <si>
    <t>Sun Jun 07 17:37:06 PDT 2009</t>
  </si>
  <si>
    <t xml:space="preserve">@lovexmonsters Can't see it. </t>
  </si>
  <si>
    <t>Sun Jun 07 17:37:07 PDT 2009</t>
  </si>
  <si>
    <t xml:space="preserve">@lordtrilink I know....3 weeks! It was the same last summer too </t>
  </si>
  <si>
    <t>Sun Jun 07 17:37:10 PDT 2009</t>
  </si>
  <si>
    <t xml:space="preserve">hates the fact she scanned the wrong passage in all those commentaries she was going to use for her essay </t>
  </si>
  <si>
    <t>Keen for hey monday to make a mess in new zealand.. if only!  i &amp;lt;3 jesus. Straight up christian</t>
  </si>
  <si>
    <t>Sun Jun 07 17:37:12 PDT 2009</t>
  </si>
  <si>
    <t>The best weekend ever! But ate soooo much crapppyyy foods   booooooo!!</t>
  </si>
  <si>
    <t>Sun Jun 07 17:37:19 PDT 2009</t>
  </si>
  <si>
    <t xml:space="preserve">kinda burnt my thumb while BBQing....not good... </t>
  </si>
  <si>
    <t>Sun Jun 07 17:37:22 PDT 2009</t>
  </si>
  <si>
    <t>missangelafong</t>
  </si>
  <si>
    <t xml:space="preserve">oh..no....yep...i definitely just swallowed the ball of my tongue ring while eating </t>
  </si>
  <si>
    <t>Sun Jun 07 17:37:24 PDT 2009</t>
  </si>
  <si>
    <t>jvictorg_</t>
  </si>
  <si>
    <t xml:space="preserve">@tommcfly did you eat something bad? </t>
  </si>
  <si>
    <t>jennfarella</t>
  </si>
  <si>
    <t xml:space="preserve">@mileycyrus because some of us have huuge hearts, too big for our own good! </t>
  </si>
  <si>
    <t>amy1407</t>
  </si>
  <si>
    <t xml:space="preserve">Good shags this eve.  Leaving at 4.30 for Spain. Il miss aw cunt </t>
  </si>
  <si>
    <t>Sun Jun 07 17:37:25 PDT 2009</t>
  </si>
  <si>
    <t>Omg .... My iPhone keeps crapping out..  turned it's self off and I slept in.. @Alissha is going to kill me..</t>
  </si>
  <si>
    <t>Sun Jun 07 17:37:26 PDT 2009</t>
  </si>
  <si>
    <t>henahh</t>
  </si>
  <si>
    <t xml:space="preserve">The weekend should've been longer. </t>
  </si>
  <si>
    <t>Sun Jun 07 17:37:29 PDT 2009</t>
  </si>
  <si>
    <t>DannieSAUR</t>
  </si>
  <si>
    <t xml:space="preserve">I need a new cam. Make this happen? &amp;amp; wtf at the Neo Nazi thing. People are so careless, it's sick'ning. </t>
  </si>
  <si>
    <t>timhamminomaha</t>
  </si>
  <si>
    <t xml:space="preserve">@montyeich *sigh* i never get to play in the clubhouse  </t>
  </si>
  <si>
    <t>Sun Jun 07 17:37:30 PDT 2009</t>
  </si>
  <si>
    <t>jaehwa</t>
  </si>
  <si>
    <t xml:space="preserve">@Crazack what is the name of tool? </t>
  </si>
  <si>
    <t>Sun Jun 07 17:37:31 PDT 2009</t>
  </si>
  <si>
    <t>Tribellatheband</t>
  </si>
  <si>
    <t xml:space="preserve">Tribella is not enjoying the rain </t>
  </si>
  <si>
    <t>Sun Jun 07 17:37:32 PDT 2009</t>
  </si>
  <si>
    <t>dillonfarmer</t>
  </si>
  <si>
    <t xml:space="preserve">at home now. i miss my mommy </t>
  </si>
  <si>
    <t xml:space="preserve">@Shonika LOL u r soo right! How was the Bday dinner? TJ &amp;amp; I were suppose to come but....(inhale) long story...Tell Keenan dnt hate me </t>
  </si>
  <si>
    <t>Sun Jun 07 17:37:39 PDT 2009</t>
  </si>
  <si>
    <t xml:space="preserve">Waiting for my sandwich while watching a lady sweep away a roach... </t>
  </si>
  <si>
    <t>Sun Jun 07 17:37:40 PDT 2009</t>
  </si>
  <si>
    <t>amiee_</t>
  </si>
  <si>
    <t>i really want sims 3  lalallaa</t>
  </si>
  <si>
    <t>Sun Jun 07 17:37:41 PDT 2009</t>
  </si>
  <si>
    <t>ikathleen</t>
  </si>
  <si>
    <t xml:space="preserve">@selenagomez i'm crying i can't hear you </t>
  </si>
  <si>
    <t>Sun Jun 07 17:37:43 PDT 2009</t>
  </si>
  <si>
    <t>rumanea</t>
  </si>
  <si>
    <t xml:space="preserve">@infused08 you didn't like it? </t>
  </si>
  <si>
    <t>Sun Jun 07 17:37:44 PDT 2009</t>
  </si>
  <si>
    <t>Kev_Donn</t>
  </si>
  <si>
    <t xml:space="preserve">staying up until North West results come in ...... hopefully Griffin will lose .... real danger though </t>
  </si>
  <si>
    <t>Sun Jun 07 17:37:45 PDT 2009</t>
  </si>
  <si>
    <t>Wow KU has a Kickball course, but no archery?  I want to learn to use a crossbow!!</t>
  </si>
  <si>
    <t>Sun Jun 07 17:37:46 PDT 2009</t>
  </si>
  <si>
    <t>omg shawn johnson has scary cankles  http://bit.ly/12e3ig</t>
  </si>
  <si>
    <t xml:space="preserve">i have rehearsals 2moro so we have to cut our trip short  im tht sad they have to end there trip bcuz of me </t>
  </si>
  <si>
    <t>Sun Jun 07 17:37:51 PDT 2009</t>
  </si>
  <si>
    <t>mamc031282</t>
  </si>
  <si>
    <t xml:space="preserve">@CourtneyHawke attrociously!!!  Disasterous even.  Cake almost sorted and dress driving me to drink. Seriously chaos. </t>
  </si>
  <si>
    <t>Sun Jun 07 17:37:54 PDT 2009</t>
  </si>
  <si>
    <t>RaysonElectra</t>
  </si>
  <si>
    <t>On the way to town  , im so tired. - http://tweet.sg</t>
  </si>
  <si>
    <t xml:space="preserve">What is goin on wit the magic! They aint playin enough &amp;quot;D&amp;quot;. They just sittin loose! No wonder da couch is pissed. C'mon guys! </t>
  </si>
  <si>
    <t>Sun Jun 07 17:37:56 PDT 2009</t>
  </si>
  <si>
    <t>stillxmyxheart</t>
  </si>
  <si>
    <t xml:space="preserve">@lovexmonsters I can't see it, bb </t>
  </si>
  <si>
    <t>@mswilliamsmusic wow atleast u hit me bak yo....  somaya dnt even bother to reply..but dankz its sweet hearin ya like forealz tehehe</t>
  </si>
  <si>
    <t>Sun Jun 07 17:37:59 PDT 2009</t>
  </si>
  <si>
    <t>krs0325</t>
  </si>
  <si>
    <t xml:space="preserve">does NOT like that friends are leaving to go home to Europe   </t>
  </si>
  <si>
    <t>bonustrackx</t>
  </si>
  <si>
    <t xml:space="preserve">@tommcfly whats up, tom? </t>
  </si>
  <si>
    <t>Sun Jun 07 17:38:00 PDT 2009</t>
  </si>
  <si>
    <t xml:space="preserve">@smrattshyne ur so mean... we werent meant to use any of this against each othr but now look what uve done... </t>
  </si>
  <si>
    <t>Sun Jun 07 17:38:01 PDT 2009</t>
  </si>
  <si>
    <t xml:space="preserve">everybody knows the end (8) </t>
  </si>
  <si>
    <t>*spazzes* I also desperately wana see &amp;quot;Hair.&amp;quot; Why don't I live in NYC?  Haha, David Hyde Pierce surrounded by hippies. I approve.</t>
  </si>
  <si>
    <t>Sun Jun 07 17:38:02 PDT 2009</t>
  </si>
  <si>
    <t>@babytaco I envy you  LOL</t>
  </si>
  <si>
    <t xml:space="preserve">@galaxydazzle yeah ahaha i only wanted to buy a mug with a picture on </t>
  </si>
  <si>
    <t>Sun Jun 07 17:38:04 PDT 2009</t>
  </si>
  <si>
    <t>sunflower21991</t>
  </si>
  <si>
    <t xml:space="preserve">twitter is stupid lol, none of my friends even have it </t>
  </si>
  <si>
    <t xml:space="preserve">I'm sadly addicted to this site </t>
  </si>
  <si>
    <t>Sandyzzle</t>
  </si>
  <si>
    <t>needs a hug  getting lonely here!</t>
  </si>
  <si>
    <t>Sun Jun 07 17:38:07 PDT 2009</t>
  </si>
  <si>
    <t>elisaalleman</t>
  </si>
  <si>
    <t>Sun Jun 07 17:38:08 PDT 2009</t>
  </si>
  <si>
    <t>jst4lee145</t>
  </si>
  <si>
    <t xml:space="preserve">avoiding dong my psychology homework dame essays </t>
  </si>
  <si>
    <t>boiset</t>
  </si>
  <si>
    <t>Hey #Phish damn no show   (PhishTube Broadcast live &amp;gt; http://ustre.am/2j0r)</t>
  </si>
  <si>
    <t>Sun Jun 07 17:38:10 PDT 2009</t>
  </si>
  <si>
    <t>lunazafriyan</t>
  </si>
  <si>
    <t xml:space="preserve">@yelyahwilliams http://twitpic.com/6u375 - i cant see it. </t>
  </si>
  <si>
    <t xml:space="preserve">has a broken foot im sure, off to hospital in the morningggg.... bad times </t>
  </si>
  <si>
    <t>bencraumer</t>
  </si>
  <si>
    <t xml:space="preserve">And its cold now </t>
  </si>
  <si>
    <t>Sun Jun 07 17:38:11 PDT 2009</t>
  </si>
  <si>
    <t>holaerivp</t>
  </si>
  <si>
    <t xml:space="preserve">@lovelyomia no phone?! i need to talk to you!! </t>
  </si>
  <si>
    <t>Sun Jun 07 17:38:13 PDT 2009</t>
  </si>
  <si>
    <t xml:space="preserve">@ann_campa ah, me enoje pq no me twittereas </t>
  </si>
  <si>
    <t>Sun Jun 07 17:38:14 PDT 2009</t>
  </si>
  <si>
    <t xml:space="preserve">@brianwelburn Thanks hun, still not working </t>
  </si>
  <si>
    <t>Sun Jun 07 17:38:15 PDT 2009</t>
  </si>
  <si>
    <t>thais_moreira</t>
  </si>
  <si>
    <t xml:space="preserve">@tommcfly  I'm geting down seeing you sad </t>
  </si>
  <si>
    <t>By a truck.  And were killed. And the worst part was the she happened to drive by and see the crash.  I'm really upset.</t>
  </si>
  <si>
    <t>CharmedbyY2J</t>
  </si>
  <si>
    <t xml:space="preserve">watching this laker game hopefully a laker win will help..so bummed right now </t>
  </si>
  <si>
    <t>Sun Jun 07 17:38:16 PDT 2009</t>
  </si>
  <si>
    <t xml:space="preserve">@reverieBR The image isn't showing up for me. </t>
  </si>
  <si>
    <t>Sun Jun 07 17:38:17 PDT 2009</t>
  </si>
  <si>
    <t xml:space="preserve">@MzCSanchez you dont spend any time w/me and Im your sister </t>
  </si>
  <si>
    <t xml:space="preserve">@XXxstephaniexx I do!!! send some through twitter, hey srry f i havent been responding , but mom took my cphone away </t>
  </si>
  <si>
    <t>Sun Jun 07 17:38:19 PDT 2009</t>
  </si>
  <si>
    <t>@SaulaSmurf  exactly so thts 2 seats now thts proper sick theres secret racists out theree tht is terrible</t>
  </si>
  <si>
    <t>Sun Jun 07 17:38:23 PDT 2009</t>
  </si>
  <si>
    <t>i hope everyone feels privileged now  (sorry, outburst echoing @pobrecita 's similar sentiments.)</t>
  </si>
  <si>
    <t>Sun Jun 07 17:38:24 PDT 2009</t>
  </si>
  <si>
    <t>erickisrael</t>
  </si>
  <si>
    <t xml:space="preserve">@CristyLives you leave soon </t>
  </si>
  <si>
    <t>Sun Jun 07 17:38:27 PDT 2009</t>
  </si>
  <si>
    <t>scoopthepelican</t>
  </si>
  <si>
    <t>Hey @hawkcam first night in a long time i'll go to sleep without saying good night to the hawks   (hawkcam live &amp;gt; http://ustre.am/2f9i)</t>
  </si>
  <si>
    <t>Sun Jun 07 17:38:28 PDT 2009</t>
  </si>
  <si>
    <t>agency3</t>
  </si>
  <si>
    <t xml:space="preserve">I like tweetelater's group feature, but it is pretty slow </t>
  </si>
  <si>
    <t>Sun Jun 07 17:38:30 PDT 2009</t>
  </si>
  <si>
    <t>jamiemp</t>
  </si>
  <si>
    <t xml:space="preserve">@MZJENNXO I kno! I wanna keep em but I can't </t>
  </si>
  <si>
    <t>Sun Jun 07 17:38:31 PDT 2009</t>
  </si>
  <si>
    <t>JewellUpton</t>
  </si>
  <si>
    <t xml:space="preserve">@JessieBaylin  Ugh! I hear that! Low sugar is never fun </t>
  </si>
  <si>
    <t xml:space="preserve">Good bye! Fast food and candy. You'll greatly be missed </t>
  </si>
  <si>
    <t>Sun Jun 07 17:39:13 PDT 2009</t>
  </si>
  <si>
    <t>noahsolo</t>
  </si>
  <si>
    <t xml:space="preserve">Ugh, just realized that only like 2 of my apps have been updated w/ 3.0 cmptblty which means, barring a slew of app updates, no 3.0 tom. </t>
  </si>
  <si>
    <t xml:space="preserve">@eviola OMG that happens to me EVERY Sunday. I never sleep </t>
  </si>
  <si>
    <t xml:space="preserve">The left side of my head could just fall off, i'd be alright with that. My glasses are missing and I could REALLY use them today. </t>
  </si>
  <si>
    <t>Sun Jun 07 17:39:14 PDT 2009</t>
  </si>
  <si>
    <t>danubiaprado</t>
  </si>
  <si>
    <t>@selenagomez I'm trying, but it's not working  haha</t>
  </si>
  <si>
    <t>Sun Jun 07 17:39:15 PDT 2009</t>
  </si>
  <si>
    <t xml:space="preserve">@Ganga108 oh! they reminded me of lily. I miss em. </t>
  </si>
  <si>
    <t>Sun Jun 07 17:39:16 PDT 2009</t>
  </si>
  <si>
    <t xml:space="preserve">@twenty2kdawg haha or you're just a light weight! how did her party go? I'm bummed I missed it. </t>
  </si>
  <si>
    <t>Sun Jun 07 17:39:17 PDT 2009</t>
  </si>
  <si>
    <t>c18_fl</t>
  </si>
  <si>
    <t>@tommcfly omg so bad you didnt come to mexico  and dnt worry tom you guys r great..im sure the gig wasnt that bad</t>
  </si>
  <si>
    <t>Sun Jun 07 17:39:18 PDT 2009</t>
  </si>
  <si>
    <t>@zac_dance omgosh. thats awful  do i know her?</t>
  </si>
  <si>
    <t>Sun Jun 07 17:39:19 PDT 2009</t>
  </si>
  <si>
    <t>alixlivisxo</t>
  </si>
  <si>
    <t>beddy then schoool  packing for DC</t>
  </si>
  <si>
    <t>&amp;quot;Go confidently in the direction of your dreams. Live the life you have imagined.&amp;quot; Henry David Thoreau [...  ...I hope so...]</t>
  </si>
  <si>
    <t>Sun Jun 07 17:39:21 PDT 2009</t>
  </si>
  <si>
    <t>@mileycyrus i dunno why  but ur right its really hurtttttt !!</t>
  </si>
  <si>
    <t>Sun Jun 07 17:39:22 PDT 2009</t>
  </si>
  <si>
    <t>ashley07f</t>
  </si>
  <si>
    <t>Just Graduated from HIGH SCHOOL! finally done! omg! ah! wow! sad! happy! so many things at the same time..now bored  wanna do something</t>
  </si>
  <si>
    <t>Sun Jun 07 17:39:23 PDT 2009</t>
  </si>
  <si>
    <t>Marcypark</t>
  </si>
  <si>
    <t xml:space="preserve">I feel like sh*# </t>
  </si>
  <si>
    <t>SicknastyyyTina</t>
  </si>
  <si>
    <t>Aww recital ended a couple hrs ago....when seniors made their speeches i almost cried again...what am i gonna say next year?  ~Tina~</t>
  </si>
  <si>
    <t>Jsozier</t>
  </si>
  <si>
    <t xml:space="preserve">@amberlycollins How'd u fall? Were there bystanders?Was it graceful?Or fumbling barrel roll?He he!U know I &amp;lt;3 u.I'm sorry u got a bo bo </t>
  </si>
  <si>
    <t>Sun Jun 07 17:39:24 PDT 2009</t>
  </si>
  <si>
    <t>whoaitscachie</t>
  </si>
  <si>
    <t>@DanielJose ditto!!!!! that musical would probably be effing hysterical !!! we need to go to NY  i wanna see little mermaid tooo!!</t>
  </si>
  <si>
    <t>Sun Jun 07 17:39:27 PDT 2009</t>
  </si>
  <si>
    <t>TheKode92</t>
  </si>
  <si>
    <t xml:space="preserve">Super headache </t>
  </si>
  <si>
    <t>Sun Jun 07 17:39:30 PDT 2009</t>
  </si>
  <si>
    <t>Donttrustme123</t>
  </si>
  <si>
    <t xml:space="preserve">Ouch...this sucks </t>
  </si>
  <si>
    <t>Sun Jun 07 17:39:31 PDT 2009</t>
  </si>
  <si>
    <t xml:space="preserve">today i will: study for bio, study for history, study for r.e (yeah we have an r.e exam- how screwed up) and study for my health sac </t>
  </si>
  <si>
    <t>Sun Jun 07 17:39:32 PDT 2009</t>
  </si>
  <si>
    <t>renx14</t>
  </si>
  <si>
    <t xml:space="preserve">@mileycyrus i know it sounds mean..but the best thing you can do is cry it out </t>
  </si>
  <si>
    <t>@thatguyben so many different Pimm's...most phased out  http://en.wikipedia.org/wiki/Pimm's_Cup_(cocktail)</t>
  </si>
  <si>
    <t>Sun Jun 07 17:39:34 PDT 2009</t>
  </si>
  <si>
    <t>AshleighMarie_x</t>
  </si>
  <si>
    <t>Doesnt understand all this bnp stuff  wats goin on lol</t>
  </si>
  <si>
    <t>Sun Jun 07 17:39:35 PDT 2009</t>
  </si>
  <si>
    <t xml:space="preserve">@JKFALSETTOKING no, i needed someone to take it. i'm not good at self-photography. i would have had the best 1 w/ the owner! boo </t>
  </si>
  <si>
    <t>linzeliza</t>
  </si>
  <si>
    <t xml:space="preserve">Enjoying the Tonys, going through boxes, organizing new house. Good to be home, but having serious waka withdrawls within </t>
  </si>
  <si>
    <t>kstrawb7</t>
  </si>
  <si>
    <t xml:space="preserve">Sorry if i hurt ur feelings </t>
  </si>
  <si>
    <t>Sun Jun 07 17:39:36 PDT 2009</t>
  </si>
  <si>
    <t>tanrod</t>
  </si>
  <si>
    <t>Sun Jun 07 17:39:38 PDT 2009</t>
  </si>
  <si>
    <t>nauthentic</t>
  </si>
  <si>
    <t xml:space="preserve">there's a spider up high on my wall </t>
  </si>
  <si>
    <t>Sun Jun 07 17:39:40 PDT 2009</t>
  </si>
  <si>
    <t xml:space="preserve">@tommcfly I'm getting down </t>
  </si>
  <si>
    <t>Sun Jun 07 17:39:41 PDT 2009</t>
  </si>
  <si>
    <t>@janey79 a little too far for me unfortunately  Utah's state fair is in Sept. What the possibility?</t>
  </si>
  <si>
    <t>@Matt_Tuck awww  you know no one can replace you.....you're fucking lead singer!!! love ya man!!!</t>
  </si>
  <si>
    <t>Sun Jun 07 17:39:42 PDT 2009</t>
  </si>
  <si>
    <t xml:space="preserve">I wish i could have joined my friends for the taiwan trip today and not be stuck in the office like now! </t>
  </si>
  <si>
    <t>AliciaBaxter_</t>
  </si>
  <si>
    <t xml:space="preserve">this was an awsome weekend! Sad to see it leave </t>
  </si>
  <si>
    <t xml:space="preserve">@musiiicbox bitch if I was fat, no one would look at me </t>
  </si>
  <si>
    <t>Sun Jun 07 17:39:43 PDT 2009</t>
  </si>
  <si>
    <t>I'm actually really sad that Tom Hanks is aging  he has to live forever and ever.</t>
  </si>
  <si>
    <t>fe_surf</t>
  </si>
  <si>
    <t xml:space="preserve">@tommcfly Tooom, come back to Brazil </t>
  </si>
  <si>
    <t>Sun Jun 07 17:39:44 PDT 2009</t>
  </si>
  <si>
    <t xml:space="preserve">@Monica_777 LMAO! We just talked about it 30 minutes b4 he did it again </t>
  </si>
  <si>
    <t xml:space="preserve">http://twitpic.com/6vg8y I want to be able to make pretty things like this </t>
  </si>
  <si>
    <t>Sun Jun 07 17:39:47 PDT 2009</t>
  </si>
  <si>
    <t>ARGH, I have GOT to STOP reading the BBC RSS feed before I watch the F1 race   OMGWTFSPOILERS #f1 #bbc #brawngp</t>
  </si>
  <si>
    <t>Sun Jun 07 17:39:48 PDT 2009</t>
  </si>
  <si>
    <t>julesianne</t>
  </si>
  <si>
    <t xml:space="preserve">Did not want to say goodbye to her family. The house is very quiet.   </t>
  </si>
  <si>
    <t>Amothea</t>
  </si>
  <si>
    <t xml:space="preserve">@marishna I hate waking up in a bad mood. </t>
  </si>
  <si>
    <t>Sun Jun 07 17:39:50 PDT 2009</t>
  </si>
  <si>
    <t>19bernardo87</t>
  </si>
  <si>
    <t xml:space="preserve">@Padt But... I thought you were my friend. </t>
  </si>
  <si>
    <t>Sun Jun 07 17:39:52 PDT 2009</t>
  </si>
  <si>
    <t>Sad to not be going to the drive-in theatre tonight  On the brighter side, You guys like my new manicure?   http://twitpic.com/6vg9b</t>
  </si>
  <si>
    <t>Sun Jun 07 17:39:55 PDT 2009</t>
  </si>
  <si>
    <t xml:space="preserve">just talked to selena gomez on the phone ...then it got hung up </t>
  </si>
  <si>
    <t>Sun Jun 07 17:39:57 PDT 2009</t>
  </si>
  <si>
    <t xml:space="preserve">greaat..im sickk. but of course i still gotta go to school tomorrow cuz of science finals! </t>
  </si>
  <si>
    <t>Sun Jun 07 17:39:58 PDT 2009</t>
  </si>
  <si>
    <t>JUSTZOSHOW</t>
  </si>
  <si>
    <t xml:space="preserve">I wish I was at summer jam in sted of work .....damn </t>
  </si>
  <si>
    <t>Sun Jun 07 17:40:01 PDT 2009</t>
  </si>
  <si>
    <t>I'm sad  I keep seeing all the Blogher tweets and I hate not being able to go meet my bloggy friends.</t>
  </si>
  <si>
    <t>Sun Jun 07 17:40:02 PDT 2009</t>
  </si>
  <si>
    <t>natihz</t>
  </si>
  <si>
    <t>@tommcfly oh tom, what's happening?  be happy!</t>
  </si>
  <si>
    <t>StayFearless</t>
  </si>
  <si>
    <t>im talking to my bf right now. he says we need to talk......... he just dumped me.  tears are falling down my face. i love him.</t>
  </si>
  <si>
    <t>Sun Jun 07 17:40:04 PDT 2009</t>
  </si>
  <si>
    <t>ouch. i smell a nasttyyyy breakup, goodbye jiley  BUT MAYBE ALOHA NILEY &amp;lt;3 cmonnn 2009 can re-invent niley, right?!??</t>
  </si>
  <si>
    <t xml:space="preserve">I am mad that my box of Lucky Charms did not win the prize they advertised on the outside of the box </t>
  </si>
  <si>
    <t>Sun Jun 07 17:40:05 PDT 2009</t>
  </si>
  <si>
    <t>uhhlif</t>
  </si>
  <si>
    <t xml:space="preserve">@selenagomez it's not working </t>
  </si>
  <si>
    <t>Sun Jun 07 17:40:06 PDT 2009</t>
  </si>
  <si>
    <t xml:space="preserve">Sky sources calling for Griffin. </t>
  </si>
  <si>
    <t>Sun Jun 07 17:40:08 PDT 2009</t>
  </si>
  <si>
    <t>BenJAMean</t>
  </si>
  <si>
    <t xml:space="preserve">Thought the game started at 9. Missed the 1st qtr </t>
  </si>
  <si>
    <t>Sun Jun 07 17:40:09 PDT 2009</t>
  </si>
  <si>
    <t xml:space="preserve">Watching 60 minutes. The Bernanke interview is a replay. I was hoping for a follow up. Dissapointed so far. </t>
  </si>
  <si>
    <t>Sun Jun 07 17:40:10 PDT 2009</t>
  </si>
  <si>
    <t>PhoenixRaptor</t>
  </si>
  <si>
    <t xml:space="preserve">@ALECHABAN Yeah, OMG My FIRST celebrity Twitter! I'm getting your book foer inspiration. Heavy right now </t>
  </si>
  <si>
    <t>Sun Jun 07 17:40:13 PDT 2009</t>
  </si>
  <si>
    <t xml:space="preserve">trying to be optimistic about everything but ugh this is hard </t>
  </si>
  <si>
    <t xml:space="preserve">@MissESPN mandalay looks so inviting </t>
  </si>
  <si>
    <t>Sun Jun 07 17:40:16 PDT 2009</t>
  </si>
  <si>
    <t>@Muslimah1 I know  Im downloading my most fav cds now. I downloading only a mere 233 and not half way done lol</t>
  </si>
  <si>
    <t>An aside--a little concerned that bunny rabbit is hopping around in day-light with so many birds of prey around here   [Bunny=Fast Food!]</t>
  </si>
  <si>
    <t>What a fantastic Sunday treat...  http://short.to/ehrr</t>
  </si>
  <si>
    <t>lindseychavers</t>
  </si>
  <si>
    <t xml:space="preserve">I can't sleep! So far I'm down to 4.5 hours of sleep but it doesn't look good on getting any </t>
  </si>
  <si>
    <t>Sun Jun 07 17:40:20 PDT 2009</t>
  </si>
  <si>
    <t>supercolraddude</t>
  </si>
  <si>
    <t xml:space="preserve">Not feeling great so going to bed soon </t>
  </si>
  <si>
    <t>Sun Jun 07 17:40:23 PDT 2009</t>
  </si>
  <si>
    <t>Pirategeorge</t>
  </si>
  <si>
    <t>&amp;quot;Stay A Little Longer&amp;quot;, Bob Wills/Texas Playboys: Dog too Benadryl'd out to dance  [7.5]</t>
  </si>
  <si>
    <t>Sun Jun 07 17:40:26 PDT 2009</t>
  </si>
  <si>
    <t>Jacob816</t>
  </si>
  <si>
    <t xml:space="preserve">Aw, I wish #websoup was in Canada. The G4 station here is just showing EP Daily </t>
  </si>
  <si>
    <t>Sun Jun 07 17:40:28 PDT 2009</t>
  </si>
  <si>
    <t xml:space="preserve">@LEONA827 Wowzers lol! Yeah im just here about to study once again for my phlebotomy class </t>
  </si>
  <si>
    <t>Sun Jun 07 17:40:29 PDT 2009</t>
  </si>
  <si>
    <t>laurenhdz</t>
  </si>
  <si>
    <t xml:space="preserve">sad the last survivor of Titanic died. </t>
  </si>
  <si>
    <t>Sun Jun 07 17:40:30 PDT 2009</t>
  </si>
  <si>
    <t xml:space="preserve">@lancer2323 Some wack LG flip phone that I had forever! It sucks to text on </t>
  </si>
  <si>
    <t>1prissyprincess</t>
  </si>
  <si>
    <t xml:space="preserve">ugh! I don't have anything to eat </t>
  </si>
  <si>
    <t>Sun Jun 07 17:40:31 PDT 2009</t>
  </si>
  <si>
    <t>Not feeling well   Read blog...http://bit.ly/F8UVv</t>
  </si>
  <si>
    <t xml:space="preserve">@flossa not really no. </t>
  </si>
  <si>
    <t>Sun Jun 07 17:40:32 PDT 2009</t>
  </si>
  <si>
    <t>elethomiel</t>
  </si>
  <si>
    <t xml:space="preserve">@feliciaday re: kids movies - yeah, they are so traumatising. Still sad over Bridge To Terabithia years on </t>
  </si>
  <si>
    <t>@mileycyrus Miley! don't leave me  don't leave LA...COME BACK! I'm going to cry like I did when Trace left  don't leave please</t>
  </si>
  <si>
    <t>Sun Jun 07 17:40:34 PDT 2009</t>
  </si>
  <si>
    <t>TheRoyalFrog</t>
  </si>
  <si>
    <t xml:space="preserve">I'm scouting for schools, but having trouble finding degrees in science with complete online courses. </t>
  </si>
  <si>
    <t>Sun Jun 07 17:40:38 PDT 2009</t>
  </si>
  <si>
    <t xml:space="preserve">@dmeeno decent, i think he would make my 47 kids seem even more talented. I mean all i have is cool hair, how i love him. </t>
  </si>
  <si>
    <t>Sun Jun 07 17:40:39 PDT 2009</t>
  </si>
  <si>
    <t>Dnt b a hater we dnt want talk about ppl and there fucked up body parts!!!!(EVEN THOSE PAID 4      **HOWARD** @AubreyODay</t>
  </si>
  <si>
    <t>Sun Jun 07 17:40:41 PDT 2009</t>
  </si>
  <si>
    <t xml:space="preserve">@mkfacesclub NOPE, LMAO!!!! a few GIANT sinkers </t>
  </si>
  <si>
    <t>@FKi88 chillin... Nothin on tv  bored out by mind.... Bout to do some unfinished work</t>
  </si>
  <si>
    <t>Sun Jun 07 17:41:29 PDT 2009</t>
  </si>
  <si>
    <t xml:space="preserve">most likely having a summer without a jonas experience :/ </t>
  </si>
  <si>
    <t>Sun Jun 07 17:41:30 PDT 2009</t>
  </si>
  <si>
    <t xml:space="preserve">My friend moving to France is becoming too REAL !!!  </t>
  </si>
  <si>
    <t>Sun Jun 07 17:41:31 PDT 2009</t>
  </si>
  <si>
    <t>@ the hospital visiting grandma  I've had better days</t>
  </si>
  <si>
    <t>Sun Jun 07 17:41:34 PDT 2009</t>
  </si>
  <si>
    <t xml:space="preserve">@GinaHernandez you never went on Y! when i asked you to,  so i never told you the story </t>
  </si>
  <si>
    <t>Sun Jun 07 17:41:35 PDT 2009</t>
  </si>
  <si>
    <t xml:space="preserve">@ms_nunez LOL, HERE U GO WITH THAT AGAIN. LOL U THE MODEL. SO U THE FAMOUS ONE. BUT HOW U BEEN THO? I MISS U </t>
  </si>
  <si>
    <t>Furbybrain</t>
  </si>
  <si>
    <t xml:space="preserve">if I go and get shreddies I might miss the North West election results </t>
  </si>
  <si>
    <t>Sun Jun 07 17:41:36 PDT 2009</t>
  </si>
  <si>
    <t xml:space="preserve">baby is 1 month old and #breastfeeding has become unexpectedly painful. She doesn't keep mouth open wide enuf during feeding. Owie </t>
  </si>
  <si>
    <t>Sun Jun 07 17:41:37 PDT 2009</t>
  </si>
  <si>
    <t>Kriistalmeth</t>
  </si>
  <si>
    <t xml:space="preserve">laying in bed feeling like poop  n97 soon though </t>
  </si>
  <si>
    <t>Sun Jun 07 17:41:38 PDT 2009</t>
  </si>
  <si>
    <t>PMcOmie</t>
  </si>
  <si>
    <t xml:space="preserve">@selenagomez it's not working i can't get on. </t>
  </si>
  <si>
    <t>Sun Jun 07 17:41:39 PDT 2009</t>
  </si>
  <si>
    <t xml:space="preserve">The hubby is watching &amp;quot;wild hogs&amp;quot;.  He's having withdrawal cuz the hog is in the shop. </t>
  </si>
  <si>
    <t>Sun Jun 07 17:41:40 PDT 2009</t>
  </si>
  <si>
    <t xml:space="preserve">cleaning up my computer. might have to get rid of some of this music that i don't listen to. there goes my 10,000 songs.. </t>
  </si>
  <si>
    <t>Sun Jun 07 17:41:43 PDT 2009</t>
  </si>
  <si>
    <t>emilyfleming</t>
  </si>
  <si>
    <t>What a beautiful weekend! Remembering Charlie this week  2 years w/o him...unbelievable.</t>
  </si>
  <si>
    <t>Sun Jun 07 17:41:46 PDT 2009</t>
  </si>
  <si>
    <t>@QUiN_NB lol.  How was it?  I wish my ball wasn't flat   And its one of the ones that has the pump built into it... so I need a new ball</t>
  </si>
  <si>
    <t xml:space="preserve">my throat is insanely sore tonight and I've been coughing all day. Thought it was allergies or asthma at first, but I'm afraid it's sicky </t>
  </si>
  <si>
    <t>Sun Jun 07 17:41:47 PDT 2009</t>
  </si>
  <si>
    <t xml:space="preserve">have an extra lesson....too many assigment,Hate it! </t>
  </si>
  <si>
    <t>Sun Jun 07 17:41:48 PDT 2009</t>
  </si>
  <si>
    <t xml:space="preserve">history cao </t>
  </si>
  <si>
    <t xml:space="preserve">just watched Brothers &amp;amp; Sisters again... now i'm going to sleep, school tomorrow </t>
  </si>
  <si>
    <t>@Rrrraaay you should go..w/ wildy! &amp;amp; yes, my sister is walking lmao. not having a phone sucks  ...hella.</t>
  </si>
  <si>
    <t>Sun Jun 07 17:41:52 PDT 2009</t>
  </si>
  <si>
    <t xml:space="preserve">is about to play The Sims 2 AGAIN only this time, with Emily.  Damn...Drivers Ed in the freakin' morning. Ugh. </t>
  </si>
  <si>
    <t>Sun Jun 07 17:41:56 PDT 2009</t>
  </si>
  <si>
    <t xml:space="preserve">I really don't want the weekend to be over </t>
  </si>
  <si>
    <t>kdot</t>
  </si>
  <si>
    <t xml:space="preserve">Why are my twitter updates not showing up in my blog? Silly twitter tools plugin </t>
  </si>
  <si>
    <t>Sun Jun 07 17:41:58 PDT 2009</t>
  </si>
  <si>
    <t xml:space="preserve">I hate English homework. </t>
  </si>
  <si>
    <t>DanaLoia</t>
  </si>
  <si>
    <t xml:space="preserve">@jsmith8143 you are at NINJA? FIRED!!! </t>
  </si>
  <si>
    <t>Sun Jun 07 17:41:59 PDT 2009</t>
  </si>
  <si>
    <t>moniquecailin</t>
  </si>
  <si>
    <t xml:space="preserve">@drewtf @ellejaxx I miss you'see </t>
  </si>
  <si>
    <t>Sun Jun 07 17:42:00 PDT 2009</t>
  </si>
  <si>
    <t>charlotteatepie</t>
  </si>
  <si>
    <t xml:space="preserve">got really excited when the Spring Awakening commercial. And then got sad because she doesn't have tickets to the Philly show. </t>
  </si>
  <si>
    <t>Sun Jun 07 17:42:01 PDT 2009</t>
  </si>
  <si>
    <t xml:space="preserve">@patandsam wish i could help ya </t>
  </si>
  <si>
    <t>Sun Jun 07 17:42:03 PDT 2009</t>
  </si>
  <si>
    <t>RubyM316</t>
  </si>
  <si>
    <t xml:space="preserve">Whoo Hoo!! Jericho wins the IC title!! Sorry Rey Rey </t>
  </si>
  <si>
    <t>Long race day, going to jump off here for a while. Need to do dishes.  and other stuff that is not getting done for me.</t>
  </si>
  <si>
    <t>Sun Jun 07 17:42:09 PDT 2009</t>
  </si>
  <si>
    <t xml:space="preserve">@cosmicfavorite oh why did you have to go and remind me </t>
  </si>
  <si>
    <t>Sun Jun 07 17:42:12 PDT 2009</t>
  </si>
  <si>
    <t xml:space="preserve">@mommyto6kids I KNOW, it's HYSTERICAL when it happens to someone else... Happening to me.... Not so much </t>
  </si>
  <si>
    <t>Sun Jun 07 17:42:13 PDT 2009</t>
  </si>
  <si>
    <t>TGenDS</t>
  </si>
  <si>
    <t xml:space="preserve">Really annoyed with myself because I lost a pair of my mokume gane sphere/spiral earrings (think I threw them away by accident). </t>
  </si>
  <si>
    <t>Sun Jun 07 17:42:15 PDT 2009</t>
  </si>
  <si>
    <t xml:space="preserve">someone that hugged me got bar bQ sauce on my white sweater! </t>
  </si>
  <si>
    <t>@selenagomez i am trying to call you, but i'm from Brazil and it's kinda difficult to do it!  I really want to and is so sad that i can't!</t>
  </si>
  <si>
    <t>Sun Jun 07 17:42:17 PDT 2009</t>
  </si>
  <si>
    <t>xxtwilight7xx</t>
  </si>
  <si>
    <t xml:space="preserve">Can't go on Twighted </t>
  </si>
  <si>
    <t>Sun Jun 07 17:42:18 PDT 2009</t>
  </si>
  <si>
    <t xml:space="preserve">On the verge of a total meltdown again.  Need to breathe and pray.  </t>
  </si>
  <si>
    <t>Sun Jun 07 17:42:19 PDT 2009</t>
  </si>
  <si>
    <t xml:space="preserve">@mileycyrus I don't know but it hurts really bad </t>
  </si>
  <si>
    <t>Sun Jun 07 17:42:20 PDT 2009</t>
  </si>
  <si>
    <t xml:space="preserve">@mileycyrus because the people you're saying goodbye to are the ones who support you the most, your family and friends </t>
  </si>
  <si>
    <t xml:space="preserve">@donaldho yes. and now my arms and back are hurting </t>
  </si>
  <si>
    <t>Sun Jun 07 17:42:21 PDT 2009</t>
  </si>
  <si>
    <t>@iheartscuttle well nikki is pass no121, so i reckon 200+ thats why im gonna get a rubbish place  cause ill get there late probs  i wish</t>
  </si>
  <si>
    <t>IPHONE UNVEILED TOMORROW!!!! AND I HAVE TO WORK ALL DAY.  HOPE PEOPLE DONT EXPECT ME TO BE PAYING THAT MUCH ATTENTION.</t>
  </si>
  <si>
    <t>Sun Jun 07 17:42:24 PDT 2009</t>
  </si>
  <si>
    <t xml:space="preserve">we don't want to return to school </t>
  </si>
  <si>
    <t>Sun Jun 07 17:42:23 PDT 2009</t>
  </si>
  <si>
    <t>Caroliina_alves</t>
  </si>
  <si>
    <t xml:space="preserve">@alfaqi yes, they come here. i don't know, because i don't went to the show </t>
  </si>
  <si>
    <t xml:space="preserve">I can't believe I haven't gone shopping yet OMG been dying to go shopping </t>
  </si>
  <si>
    <t>Sun Jun 07 17:42:28 PDT 2009</t>
  </si>
  <si>
    <t xml:space="preserve">i miss my mommy!!  </t>
  </si>
  <si>
    <t>Sun Jun 07 17:42:29 PDT 2009</t>
  </si>
  <si>
    <t>@jerseygardengir NO IM NAWWT.  k ill go play with a yoyo</t>
  </si>
  <si>
    <t>Sun Jun 07 17:42:31 PDT 2009</t>
  </si>
  <si>
    <t>@MuchMusic Im gunna go emo now  i wanted a pair of wristbands so bad !!!</t>
  </si>
  <si>
    <t>Sun Jun 07 17:42:32 PDT 2009</t>
  </si>
  <si>
    <t>@tararebeccah Not working well for me.    I still can't get the page to load to vote.</t>
  </si>
  <si>
    <t xml:space="preserve">Great - joda-time blows up when using Long.MAX_VALUE as a millisecond value </t>
  </si>
  <si>
    <t>Sun Jun 07 17:42:33 PDT 2009</t>
  </si>
  <si>
    <t xml:space="preserve">@elliejaxx I miss youu and your traitor scarf </t>
  </si>
  <si>
    <t>Sun Jun 07 17:42:34 PDT 2009</t>
  </si>
  <si>
    <t>redheadjaz</t>
  </si>
  <si>
    <t xml:space="preserve">@alanlamielle stupid weather got in the way...all I did was freeze my @#$ off at Ben's soccer game. </t>
  </si>
  <si>
    <t>Sun Jun 07 17:42:36 PDT 2009</t>
  </si>
  <si>
    <t xml:space="preserve">Guess gonna have a fun time at school with my friends, but now i feel so bored.. </t>
  </si>
  <si>
    <t>Sun Jun 07 17:42:38 PDT 2009</t>
  </si>
  <si>
    <t>ryanmmurphy</t>
  </si>
  <si>
    <t xml:space="preserve">@beckmontgomery aww becky, this made me instantly sad. I feel like I just watched a compassion ad about those less fortunate </t>
  </si>
  <si>
    <t>Sun Jun 07 17:42:40 PDT 2009</t>
  </si>
  <si>
    <t xml:space="preserve">@muchmusic  UGH I HATE YOU </t>
  </si>
  <si>
    <t>Sun Jun 07 17:42:44 PDT 2009</t>
  </si>
  <si>
    <t>3style</t>
  </si>
  <si>
    <t>@Balance510 not to my mail u don't boss  lol</t>
  </si>
  <si>
    <t>Sun Jun 07 17:42:46 PDT 2009</t>
  </si>
  <si>
    <t>SexxyButDeadly</t>
  </si>
  <si>
    <t xml:space="preserve">Aww I don't want to go to work tonight </t>
  </si>
  <si>
    <t>Sun Jun 07 17:42:47 PDT 2009</t>
  </si>
  <si>
    <t xml:space="preserve">@whatitladue yo do you need some soup buddy? </t>
  </si>
  <si>
    <t>Sun Jun 07 17:42:48 PDT 2009</t>
  </si>
  <si>
    <t xml:space="preserve">why am i responsible for being like this. </t>
  </si>
  <si>
    <t xml:space="preserve">@MuchMusic any other way to get wrist bands? the 'rents wouldnt let me do that the night before my exam </t>
  </si>
  <si>
    <t>Sun Jun 07 17:42:50 PDT 2009</t>
  </si>
  <si>
    <t>@sfgiantsgirl it'll probably be after the all star break  doesn't he kind of have to show up?</t>
  </si>
  <si>
    <t xml:space="preserve">@Matt_Tuck hey dude can i ask are you avoiding me or something becos i have sent oyu like a million messages and stuff like and no reply </t>
  </si>
  <si>
    <t>My mom leaves Tuesday  went dress shopping this weekend and got my dress! It's amazing</t>
  </si>
  <si>
    <t>NurseCourtney</t>
  </si>
  <si>
    <t xml:space="preserve">playing UNO with the family...im losing </t>
  </si>
  <si>
    <t xml:space="preserve">@Tuckle what, took the site down? </t>
  </si>
  <si>
    <t>Sun Jun 07 17:42:51 PDT 2009</t>
  </si>
  <si>
    <t>AngelsTurtle</t>
  </si>
  <si>
    <t>I'm sad.  And my heart's dropped. I'm just tired of everything.</t>
  </si>
  <si>
    <t>Sun Jun 07 17:42:55 PDT 2009</t>
  </si>
  <si>
    <t>lilface84</t>
  </si>
  <si>
    <t xml:space="preserve">waiting on you... </t>
  </si>
  <si>
    <t>Sun Jun 07 17:42:56 PDT 2009</t>
  </si>
  <si>
    <t xml:space="preserve">Busted! In 99th place - so close to the money - crazy turn of events in a few hands including another one w/ Erik - too long to explain - </t>
  </si>
  <si>
    <t>@copperbrickroad  I'm sorry. It at least teaches me to start saving now or look for a sponsor sooner.</t>
  </si>
  <si>
    <t>Sun Jun 07 17:42:57 PDT 2009</t>
  </si>
  <si>
    <t>iyli</t>
  </si>
  <si>
    <t>@dumis nu te am fasit nici dupa id  dar ti am dat add me mess</t>
  </si>
  <si>
    <t xml:space="preserve">Well I enjoyed my 3 minute twitter break from hw. Now back 2 work 4 me! </t>
  </si>
  <si>
    <t>IronDad</t>
  </si>
  <si>
    <t xml:space="preserve">The climbs, drops, loops...all really fun...the corkscrews...not really fun...stomach still decompressing </t>
  </si>
  <si>
    <t xml:space="preserve">My legs are really sore!! Not good this </t>
  </si>
  <si>
    <t xml:space="preserve">just woke up from a nap. feeling a little sinus-ey. </t>
  </si>
  <si>
    <t>Sun Jun 07 17:43:29 PDT 2009</t>
  </si>
  <si>
    <t xml:space="preserve">@josiefraser oh no please don't say that. </t>
  </si>
  <si>
    <t>Sun Jun 07 17:43:31 PDT 2009</t>
  </si>
  <si>
    <t xml:space="preserve">@mileycyrus why does it seem like you and justin broke up? your both writing sappy stuff </t>
  </si>
  <si>
    <t>Sun Jun 07 17:43:34 PDT 2009</t>
  </si>
  <si>
    <t>just saw the inside of our new house for the first time. not very excited  ill have lived in 4 different places in the past 10 months! wow</t>
  </si>
  <si>
    <t>Sun Jun 07 17:43:37 PDT 2009</t>
  </si>
  <si>
    <t>ayayah</t>
  </si>
  <si>
    <t xml:space="preserve">its boring in the train. just listening to music. i cant do anything coz i take an umbrella on the left hand </t>
  </si>
  <si>
    <t>Sun Jun 07 17:43:38 PDT 2009</t>
  </si>
  <si>
    <t>proptart27</t>
  </si>
  <si>
    <t xml:space="preserve">I should be working, but all I can think about is my lost ring. </t>
  </si>
  <si>
    <t>Sun Jun 07 17:43:39 PDT 2009</t>
  </si>
  <si>
    <t>KAYLAN1C0LE</t>
  </si>
  <si>
    <t xml:space="preserve">watching the game with david and uncle john. basketball bores me. </t>
  </si>
  <si>
    <t xml:space="preserve">@pcornqueen Oh wow that sucks..Well I hope you get it sorted out soon, missing a good show </t>
  </si>
  <si>
    <t>Sun Jun 07 17:43:40 PDT 2009</t>
  </si>
  <si>
    <t>Steph_fromNS</t>
  </si>
  <si>
    <t xml:space="preserve">watching the tony Awards, work soon </t>
  </si>
  <si>
    <t>Sun Jun 07 17:43:41 PDT 2009</t>
  </si>
  <si>
    <t>With @SDotGr8ness talking about Smiles, hoes and getting me a girlfriend..lmao &amp;quot;he's so ackward buuuuuuut I like it!!!&amp;quot;  I miss him LOL</t>
  </si>
  <si>
    <t>Sun Jun 07 17:43:44 PDT 2009</t>
  </si>
  <si>
    <t xml:space="preserve">Still worried about our missing friend, our beloved Tisha. Poor kitty. Trying not to lose hope. </t>
  </si>
  <si>
    <t>Sun Jun 07 17:43:46 PDT 2009</t>
  </si>
  <si>
    <t xml:space="preserve">@SweetBlessShan nooooooooooo i dont want to </t>
  </si>
  <si>
    <t>Sun Jun 07 17:43:48 PDT 2009</t>
  </si>
  <si>
    <t xml:space="preserve">@pepsitron doesn't look like Batista will win. A main eventer is injured and havin surgey on tuesday and ppl seem to think its Batista </t>
  </si>
  <si>
    <t>Sun Jun 07 17:43:50 PDT 2009</t>
  </si>
  <si>
    <t xml:space="preserve">@qbee27 Yep that's exactly what happened to me too! Got all kinds of Maclovin, a hand sqz from JK &amp;amp; hug from Jon, 0 Ddub/Danny lovin! </t>
  </si>
  <si>
    <t>Sun Jun 07 17:43:51 PDT 2009</t>
  </si>
  <si>
    <t xml:space="preserve">@djsourmilk I had also forgotten to tell you that this shoes are dope! I went today to try to cop a pair, but they didn't have my size! </t>
  </si>
  <si>
    <t>AvantLAube</t>
  </si>
  <si>
    <t xml:space="preserve">@lilyginny27 Hey Lili what is Erika doing exactly? Bringing a card to Tom? I missed the whole thing </t>
  </si>
  <si>
    <t>Sun Jun 07 17:43:52 PDT 2009</t>
  </si>
  <si>
    <t xml:space="preserve">@iamFrankBlack Who you telling? And I'm so afraid to die. I know its part of life but damn </t>
  </si>
  <si>
    <t>Sun Jun 07 17:43:56 PDT 2009</t>
  </si>
  <si>
    <t xml:space="preserve">@shaketramp Can you call my cell, please? I'm scared that I'm not calling her Saynow right. </t>
  </si>
  <si>
    <t xml:space="preserve"> @SkyNews calling a seat for Nazi Nick in NW #eu09</t>
  </si>
  <si>
    <t>Sun Jun 07 17:43:58 PDT 2009</t>
  </si>
  <si>
    <t xml:space="preserve">@davidottewell BBC has called it unofficially for BNP </t>
  </si>
  <si>
    <t>Sun Jun 07 17:43:59 PDT 2009</t>
  </si>
  <si>
    <t>FunnyMonkie</t>
  </si>
  <si>
    <t xml:space="preserve">@WormsAreFunny wormsy its monkie... I need a hug too </t>
  </si>
  <si>
    <t xml:space="preserve">selena jst told me she doesnt wanna leave yet..ugh i jst ruined my girlfriends fun </t>
  </si>
  <si>
    <t>Sun Jun 07 17:44:00 PDT 2009</t>
  </si>
  <si>
    <t xml:space="preserve">Oh yeah, that was tummy! Tons of left overs though </t>
  </si>
  <si>
    <t>Sun Jun 07 17:44:04 PDT 2009</t>
  </si>
  <si>
    <t>ShoortCaakes</t>
  </si>
  <si>
    <t xml:space="preserve">@Lizzie_Poo ohhhh wow that sucks </t>
  </si>
  <si>
    <t>walidyasin</t>
  </si>
  <si>
    <t>There are only like 3 dayz left till i go away  gona miss the shiy i do</t>
  </si>
  <si>
    <t>Sun Jun 07 17:44:05 PDT 2009</t>
  </si>
  <si>
    <t xml:space="preserve">@ktjbpa2006 god. i want to talk to herrr </t>
  </si>
  <si>
    <t>kschaef23</t>
  </si>
  <si>
    <t xml:space="preserve">Katy's new ipod is broke </t>
  </si>
  <si>
    <t>Sun Jun 07 17:44:07 PDT 2009</t>
  </si>
  <si>
    <t>pastafariangod</t>
  </si>
  <si>
    <t xml:space="preserve">I still misses mah emopenguin I wish he'd talk to me   He didn't even tell me why he's been offline so long  make me sad </t>
  </si>
  <si>
    <t>Sun Jun 07 17:44:08 PDT 2009</t>
  </si>
  <si>
    <t>Byebye..  Wow this sucks</t>
  </si>
  <si>
    <t>Sun Jun 07 17:44:12 PDT 2009</t>
  </si>
  <si>
    <t>PaleoPat</t>
  </si>
  <si>
    <t xml:space="preserve">FYI ARS K8CPA (me) is off the air until further notice. Rig is foobarbed. No other rigs. </t>
  </si>
  <si>
    <t>Sun Jun 07 17:44:13 PDT 2009</t>
  </si>
  <si>
    <t>Look what I made!!  @AP2323 you missed out   http://yfrog.com/9xlunj</t>
  </si>
  <si>
    <t>Sun Jun 07 17:44:14 PDT 2009</t>
  </si>
  <si>
    <t xml:space="preserve">I wish I could make this all go away! Idk how other ppl deal with stuff like this! Not having n e one to talk to doesn't help either! </t>
  </si>
  <si>
    <t>Sun Jun 07 17:44:16 PDT 2009</t>
  </si>
  <si>
    <t xml:space="preserve">screw chemistry. i don't care about what i get on the final anymore. </t>
  </si>
  <si>
    <t>Sun Jun 07 17:44:21 PDT 2009</t>
  </si>
  <si>
    <t>LaylaJae</t>
  </si>
  <si>
    <t xml:space="preserve">Watching Game 2. Wish I was back in Cali watching it with the whole fam like we used to do </t>
  </si>
  <si>
    <t>Sun Jun 07 17:44:23 PDT 2009</t>
  </si>
  <si>
    <t>jasonhare</t>
  </si>
  <si>
    <t>I want to be watching the Tonys but I have music I have to rehearse.  I guess i'll watch 'em tomorrow. Just praying Norman wins something.</t>
  </si>
  <si>
    <t>Sun Jun 07 17:44:25 PDT 2009</t>
  </si>
  <si>
    <t xml:space="preserve">pffffffffff Im sooooo boreeeeeeeeeeeeed </t>
  </si>
  <si>
    <t>Sun Jun 07 17:44:26 PDT 2009</t>
  </si>
  <si>
    <t>photographymom</t>
  </si>
  <si>
    <t xml:space="preserve">@MomoFali that sucks ...sorry not that it helps </t>
  </si>
  <si>
    <t>Sun Jun 07 17:44:27 PDT 2009</t>
  </si>
  <si>
    <t>Nicole_Krause</t>
  </si>
  <si>
    <t>@NikRou sad how it always works out like that   21-19 Lakers 9 min left in the 2nd Q</t>
  </si>
  <si>
    <t>Sun Jun 07 17:44:28 PDT 2009</t>
  </si>
  <si>
    <t xml:space="preserve">@K_Rodz and so far away! i wanna take photography classes but they're mostly at that campus. </t>
  </si>
  <si>
    <t>Sun Jun 07 17:44:29 PDT 2009</t>
  </si>
  <si>
    <t>lalissielove</t>
  </si>
  <si>
    <t>Rest in peace grandma gallardo  i love you and ill miss you.</t>
  </si>
  <si>
    <t xml:space="preserve">are you kidding me , i could have gotten drunk and played poker last night , but mum hid the car keys from me </t>
  </si>
  <si>
    <t>Sun Jun 07 17:44:31 PDT 2009</t>
  </si>
  <si>
    <t xml:space="preserve">My phones dead. My DS is dying. I have nothing left to do here </t>
  </si>
  <si>
    <t>Sun Jun 07 17:44:36 PDT 2009</t>
  </si>
  <si>
    <t>PRCNet</t>
  </si>
  <si>
    <t xml:space="preserve">Why does Minja hate me </t>
  </si>
  <si>
    <t xml:space="preserve">@Juniorholic I'm so, sorry </t>
  </si>
  <si>
    <t xml:space="preserve">@mileycyrus saying goodbye hurts so much because it could b 4ever </t>
  </si>
  <si>
    <t>Sun Jun 07 17:44:38 PDT 2009</t>
  </si>
  <si>
    <t xml:space="preserve">just waking up. I thought I could sleep my problems away but nope Im still broke </t>
  </si>
  <si>
    <t xml:space="preserve">@heyitsjuuli 'cause i'm melancholy, just beginning to need him a lot, you know who im talking about </t>
  </si>
  <si>
    <t>Sun Jun 07 17:44:39 PDT 2009</t>
  </si>
  <si>
    <t>minnemom</t>
  </si>
  <si>
    <t xml:space="preserve">@ConfessionsMom Those escaped convicts were finally arrested, in the tiny ND town where I picnicked last week. </t>
  </si>
  <si>
    <t>Sun Jun 07 17:44:40 PDT 2009</t>
  </si>
  <si>
    <t xml:space="preserve">@nickwall0 It looks like I am stuck at home tonight </t>
  </si>
  <si>
    <t>Sun Jun 07 17:44:41 PDT 2009</t>
  </si>
  <si>
    <t>lunalov3good</t>
  </si>
  <si>
    <t xml:space="preserve">Did not meet ariel fuck that fish </t>
  </si>
  <si>
    <t>Sun Jun 07 17:44:42 PDT 2009</t>
  </si>
  <si>
    <t xml:space="preserve">sucks staying home on a pretty day, studying </t>
  </si>
  <si>
    <t>Sun Jun 07 17:44:44 PDT 2009</t>
  </si>
  <si>
    <t xml:space="preserve">watching a documentary special on Minnie Riperton...  what a tragic story to such a gifted &amp;amp; talented artist  </t>
  </si>
  <si>
    <t>Sun Jun 07 17:44:45 PDT 2009</t>
  </si>
  <si>
    <t>knsocial</t>
  </si>
  <si>
    <t>@bootynbrainz awwwwwwwwwwwwe  you told me i never had a chance! LOL!!!</t>
  </si>
  <si>
    <t>AmberrNicole</t>
  </si>
  <si>
    <t xml:space="preserve">@selenagomez it is sooooo hard to get ahold of youuu!! </t>
  </si>
  <si>
    <t>Sun Jun 07 17:44:47 PDT 2009</t>
  </si>
  <si>
    <t>says ang tagal ng excel  http://plurk.com/p/z6e2m</t>
  </si>
  <si>
    <t>Sun Jun 07 17:44:48 PDT 2009</t>
  </si>
  <si>
    <t>Ah all i want is a pint tonight  *TheFragile*</t>
  </si>
  <si>
    <t>Sun Jun 07 17:44:50 PDT 2009</t>
  </si>
  <si>
    <t>REAL6_</t>
  </si>
  <si>
    <t xml:space="preserve">@cRITICAL_of_CM but did i act crazy on the way home? I cant remember </t>
  </si>
  <si>
    <t>Sun Jun 07 17:44:51 PDT 2009</t>
  </si>
  <si>
    <t>elleramsey</t>
  </si>
  <si>
    <t xml:space="preserve">my computer decides it needs a new graphics card. stupid piece of fucking shit </t>
  </si>
  <si>
    <t>Sun Jun 07 17:44:54 PDT 2009</t>
  </si>
  <si>
    <t xml:space="preserve">Study??? Man that's sucks </t>
  </si>
  <si>
    <t>kellyxlovesxjb</t>
  </si>
  <si>
    <t xml:space="preserve">@Jonasbrothers I loved the &amp;quot;Fly With Me&amp;quot; music video! Great job! Can't wait for the cd and the concert! July 5th! far away though </t>
  </si>
  <si>
    <t xml:space="preserve">movie time than i guess dinner with the family. i miss my gf </t>
  </si>
  <si>
    <t>DieVampires</t>
  </si>
  <si>
    <t xml:space="preserve">@btumps me too..hope she doesn't fall over </t>
  </si>
  <si>
    <t>WongoWoman</t>
  </si>
  <si>
    <t xml:space="preserve">@jankaitn what's up with you? you seem sad lately </t>
  </si>
  <si>
    <t>Sun Jun 07 17:44:55 PDT 2009</t>
  </si>
  <si>
    <t>@muchmusic wow thats not fair  she lives close enough to get them herself, HAKGDLHSFLJHfslkjgfsklgjdsfGKLSFJ</t>
  </si>
  <si>
    <t>Sun Jun 07 17:44:56 PDT 2009</t>
  </si>
  <si>
    <t>xAmberNicholex</t>
  </si>
  <si>
    <t>@noahcyrus8 its ok noah dont cry  your going to make me cry</t>
  </si>
  <si>
    <t>kenziiee</t>
  </si>
  <si>
    <t xml:space="preserve">just watched twilight. officially love that movie. i dont feel good tho, im gonna go eat....i wiah i never had to say goodbye to himm &amp;lt;/3 </t>
  </si>
  <si>
    <t>Sun Jun 07 17:44:57 PDT 2009</t>
  </si>
  <si>
    <t xml:space="preserve">Would have loved to seen @secondpower at the WWE PPV!!! It wont be the same without Kennedyyyyyyy there </t>
  </si>
  <si>
    <t xml:space="preserve">Fighting old ladies for washing machines seems to be my usual Sunday activity. </t>
  </si>
  <si>
    <t>Sun Jun 07 17:44:59 PDT 2009</t>
  </si>
  <si>
    <t>soundboy6</t>
  </si>
  <si>
    <t xml:space="preserve">My stomach is killing me. I'm in and out of the damn bathroom right now. Somebody put a bullet in my head, please? </t>
  </si>
  <si>
    <t>Sun Jun 07 17:45:00 PDT 2009</t>
  </si>
  <si>
    <t>KINGVONTHE1ST</t>
  </si>
  <si>
    <t xml:space="preserve">@SupaMami You didn't tell me you had magic brownies...You didn't give me any </t>
  </si>
  <si>
    <t>Sun Jun 07 17:45:02 PDT 2009</t>
  </si>
  <si>
    <t xml:space="preserve">said y'all for the second time today.  Ahhh stupid Texas corruption! </t>
  </si>
  <si>
    <t>Sun Jun 07 17:45:40 PDT 2009</t>
  </si>
  <si>
    <t xml:space="preserve">i need photoshop.. so bad... </t>
  </si>
  <si>
    <t>Sun Jun 07 17:45:41 PDT 2009</t>
  </si>
  <si>
    <t>Guitarist7Chris</t>
  </si>
  <si>
    <t xml:space="preserve">Missing my friends. </t>
  </si>
  <si>
    <t>Justin &amp;amp;&amp;amp; Miley broke up  Poor miley!!! &amp;lt;/3</t>
  </si>
  <si>
    <t>Sun Jun 07 17:45:42 PDT 2009</t>
  </si>
  <si>
    <t xml:space="preserve">@thekarladam That's terrible </t>
  </si>
  <si>
    <t>Sun Jun 07 17:45:43 PDT 2009</t>
  </si>
  <si>
    <t xml:space="preserve">@mileycyrus I don't know miley </t>
  </si>
  <si>
    <t>Sun Jun 07 17:45:44 PDT 2009</t>
  </si>
  <si>
    <t xml:space="preserve">just watched twilight. officially love that movie. i dont feel good tho, im gonna go eat....i wish i never had to say goodbye to himm &amp;lt;/3 </t>
  </si>
  <si>
    <t>Sun Jun 07 17:45:45 PDT 2009</t>
  </si>
  <si>
    <t>dnicole54</t>
  </si>
  <si>
    <t xml:space="preserve">is how easily everything can change </t>
  </si>
  <si>
    <t>Sun Jun 07 17:45:46 PDT 2009</t>
  </si>
  <si>
    <t xml:space="preserve">I miss Jay Leno &amp;amp; his crew  the tonight show is very broing without him </t>
  </si>
  <si>
    <t>Sun Jun 07 17:45:47 PDT 2009</t>
  </si>
  <si>
    <t>pranavtonseker</t>
  </si>
  <si>
    <t xml:space="preserve">Last 2 hours with my mobile internet. If only Loop wasn't as gandu. </t>
  </si>
  <si>
    <t>Sun Jun 07 17:45:48 PDT 2009</t>
  </si>
  <si>
    <t>larna</t>
  </si>
  <si>
    <t xml:space="preserve">@mattcraig Would sure like to be there, but I'm gonna be about third of the Earth's circumference away. </t>
  </si>
  <si>
    <t>Sun Jun 07 17:45:49 PDT 2009</t>
  </si>
  <si>
    <t>@alexandrakor I know...  lol no, when you're on the DL you don't have to. there's actually an MLB rule that says you're not allowed to...</t>
  </si>
  <si>
    <t>Sun Jun 07 17:45:50 PDT 2009</t>
  </si>
  <si>
    <t xml:space="preserve">*sigh* im so cranky.... make me stop being cranky </t>
  </si>
  <si>
    <t>Sun Jun 07 17:45:51 PDT 2009</t>
  </si>
  <si>
    <t>meloearth</t>
  </si>
  <si>
    <t xml:space="preserve">@Ladydee429 Shrek, Hair, it's all torture.  Musicals are loud + boring 2 me. Hair, the movie itself, is all I can claim liking.  </t>
  </si>
  <si>
    <t>Sun Jun 07 17:45:53 PDT 2009</t>
  </si>
  <si>
    <t xml:space="preserve">my feet are aching right now. </t>
  </si>
  <si>
    <t>Sun Jun 07 17:46:00 PDT 2009</t>
  </si>
  <si>
    <t xml:space="preserve">Going up (or down?) to Tori's. No cell service. </t>
  </si>
  <si>
    <t>Sun Jun 07 17:46:02 PDT 2009</t>
  </si>
  <si>
    <t>wennnny</t>
  </si>
  <si>
    <t xml:space="preserve">Is crying my real pain out </t>
  </si>
  <si>
    <t>Sun Jun 07 17:46:08 PDT 2009</t>
  </si>
  <si>
    <t xml:space="preserve">[tos] should have won best book... the little show that could has been far too overlooked </t>
  </si>
  <si>
    <t>Sun Jun 07 17:46:11 PDT 2009</t>
  </si>
  <si>
    <t xml:space="preserve">@gaylejack I'm around, but not blipping much lately, sorry. </t>
  </si>
  <si>
    <t>Sun Jun 07 17:46:13 PDT 2009</t>
  </si>
  <si>
    <t xml:space="preserve">I can't believe I lost my belt. My pants are saggin </t>
  </si>
  <si>
    <t>Sun Jun 07 17:46:14 PDT 2009</t>
  </si>
  <si>
    <t xml:space="preserve">My cat is being such a pain in the bum..she normally doesn't bother me at night..now she seems to need constant fuss </t>
  </si>
  <si>
    <t>I want these.  http://bit.ly/orCTW</t>
  </si>
  <si>
    <t xml:space="preserve">I cant get thru </t>
  </si>
  <si>
    <t>Sun Jun 07 17:46:15 PDT 2009</t>
  </si>
  <si>
    <t xml:space="preserve">Ugh I feel so icky! My mood ring even sences my mixed emotions </t>
  </si>
  <si>
    <t>Sun Jun 07 17:46:17 PDT 2009</t>
  </si>
  <si>
    <t xml:space="preserve">Is quite sad that Federer won; even though he deserves it I would really have preferred Nadal... Big sigh </t>
  </si>
  <si>
    <t>Sun Jun 07 17:46:20 PDT 2009</t>
  </si>
  <si>
    <t>@PoisonTheMonkey I'm so sorry about your grandfather. I hope he'll be alright.  *hug*</t>
  </si>
  <si>
    <t xml:space="preserve">FML! No win for Dolly!  </t>
  </si>
  <si>
    <t>Sun Jun 07 17:46:21 PDT 2009</t>
  </si>
  <si>
    <t xml:space="preserve">Fuck Nick Griffin is at the town hall, boooo, I wanted to egg him! </t>
  </si>
  <si>
    <t xml:space="preserve">You make Title of Show sad, Tony </t>
  </si>
  <si>
    <t>Sun Jun 07 17:46:25 PDT 2009</t>
  </si>
  <si>
    <t xml:space="preserve">Dont feel so good all of a sudden </t>
  </si>
  <si>
    <t>Sun Jun 07 17:46:26 PDT 2009</t>
  </si>
  <si>
    <t xml:space="preserve">@grace6697 Im not seeing it because I didnt want to go by myself </t>
  </si>
  <si>
    <t>Sun Jun 07 17:46:27 PDT 2009</t>
  </si>
  <si>
    <t>jacobsnchz</t>
  </si>
  <si>
    <t xml:space="preserve">@TheTonyAwards Crap! Dolly didn't win. </t>
  </si>
  <si>
    <t>Sun Jun 07 17:46:29 PDT 2009</t>
  </si>
  <si>
    <t>GeorgiePhillips</t>
  </si>
  <si>
    <t xml:space="preserve">@selenagomez oh selena! I'm on a farm and have no reception on my mobile! </t>
  </si>
  <si>
    <t>Sun Jun 07 17:46:30 PDT 2009</t>
  </si>
  <si>
    <t xml:space="preserve">I miss my friends! I haven't hung out with any of them forreal in like 2 months </t>
  </si>
  <si>
    <t>Sun Jun 07 17:46:31 PDT 2009</t>
  </si>
  <si>
    <t>jenje</t>
  </si>
  <si>
    <t xml:space="preserve">@zane_z11comm I agree </t>
  </si>
  <si>
    <t xml:space="preserve">@andrewdearling me too! have to get up at 6.30 </t>
  </si>
  <si>
    <t>Sun Jun 07 17:46:33 PDT 2009</t>
  </si>
  <si>
    <t>blackic</t>
  </si>
  <si>
    <t xml:space="preserve">Hope Not Hate site says BNP have gained another seat in the North West... </t>
  </si>
  <si>
    <t xml:space="preserve">@wryandginger I like the way you think. I'm considering laptop / balcony / wine. Of course, i have to clean off balcony... </t>
  </si>
  <si>
    <t>Sun Jun 07 17:46:34 PDT 2009</t>
  </si>
  <si>
    <t>meganscrimshaw</t>
  </si>
  <si>
    <t>@tayyand better thanks! Im on meds tho (N) yes im coming to school tomorrow im soo far behind  ugh!</t>
  </si>
  <si>
    <t>Sun Jun 07 17:46:36 PDT 2009</t>
  </si>
  <si>
    <t xml:space="preserve">is miffed... the jeans i bought just ripped </t>
  </si>
  <si>
    <t xml:space="preserve">Feels like crying. I'll be done with my kiddos in 2 1/2 days, my sister is graduating, andni feel old and fat </t>
  </si>
  <si>
    <t>creamtacular</t>
  </si>
  <si>
    <t xml:space="preserve">ahh the project isnt working now. gah </t>
  </si>
  <si>
    <t>Sun Jun 07 17:46:39 PDT 2009</t>
  </si>
  <si>
    <t xml:space="preserve">@kirstiealley if i was american, i'd totally help out with this. but i'm not </t>
  </si>
  <si>
    <t>Sun Jun 07 17:46:40 PDT 2009</t>
  </si>
  <si>
    <t xml:space="preserve">@ryannewyork Best Choreography too </t>
  </si>
  <si>
    <t xml:space="preserve">i guess i'll have to listen to Next to Normal...once i get something to listen to it with... </t>
  </si>
  <si>
    <t xml:space="preserve">@evnd I'm still on less than 20 </t>
  </si>
  <si>
    <t>DaveRapoza</t>
  </si>
  <si>
    <t xml:space="preserve">AHHHHHHHH I hate drawing anime style character conceptsssss D:... Sooo much anime so often! I enjoy work, but </t>
  </si>
  <si>
    <t>Sun Jun 07 17:46:42 PDT 2009</t>
  </si>
  <si>
    <t xml:space="preserve">@jennyftw asia always says that LOL...but i just really love blake lively </t>
  </si>
  <si>
    <t>bukjoey</t>
  </si>
  <si>
    <t xml:space="preserve">is hungry... no food at the crib </t>
  </si>
  <si>
    <t>Sun Jun 07 17:46:43 PDT 2009</t>
  </si>
  <si>
    <t>QuinnDeezy</t>
  </si>
  <si>
    <t xml:space="preserve">just read umbrella academy......i have no room to make fun of anime nerds, as i am just as guilty. I NEED TO PACK </t>
  </si>
  <si>
    <t>Sun Jun 07 17:46:46 PDT 2009</t>
  </si>
  <si>
    <t>Awww Dolly Parton didn't win for 9 to 5  she lost to a *really* cute looking guy.  #Tony's</t>
  </si>
  <si>
    <t>Sun Jun 07 17:46:47 PDT 2009</t>
  </si>
  <si>
    <t>@muchmusic could you try one more time  give away one more pair of wristbands PLEASEEEEEE</t>
  </si>
  <si>
    <t>AdamSselK00B</t>
  </si>
  <si>
    <t xml:space="preserve">should be asleep by now </t>
  </si>
  <si>
    <t>Sun Jun 07 17:46:48 PDT 2009</t>
  </si>
  <si>
    <t>haannnnaa</t>
  </si>
  <si>
    <t xml:space="preserve">billyyyy didnt win best score!!! </t>
  </si>
  <si>
    <t>Sun Jun 07 17:46:50 PDT 2009</t>
  </si>
  <si>
    <t>itsreemshahwa</t>
  </si>
  <si>
    <t xml:space="preserve">The meds are futile. IBS symptoms are possibly worse than last week. I want to be on MC </t>
  </si>
  <si>
    <t>Sun Jun 07 17:46:52 PDT 2009</t>
  </si>
  <si>
    <t>bg_meg</t>
  </si>
  <si>
    <t>@robertbohl Did we miss an awesometastic SlumberCon '09 Sat night?  I bet we did   Thinking of getting rockband.</t>
  </si>
  <si>
    <t>Sun Jun 07 17:46:54 PDT 2009</t>
  </si>
  <si>
    <t xml:space="preserve">@TovSoHandsome mad at you! How come I didn't get an invite to summer jam </t>
  </si>
  <si>
    <t>Sun Jun 07 17:46:56 PDT 2009</t>
  </si>
  <si>
    <t>pinklady77</t>
  </si>
  <si>
    <t xml:space="preserve">watching Finding Nemo and then bed.  Can't believe the weekend is gone already </t>
  </si>
  <si>
    <t xml:space="preserve">I wanna eat a big big piece of chocolate cake </t>
  </si>
  <si>
    <t>Sun Jun 07 17:46:57 PDT 2009</t>
  </si>
  <si>
    <t xml:space="preserve">i wish i had the movie pineapple express. </t>
  </si>
  <si>
    <t>Crushed  im gonna cry, theres no intrest free thingy. What about credit card  im so sad...</t>
  </si>
  <si>
    <t>Sun Jun 07 17:46:58 PDT 2009</t>
  </si>
  <si>
    <t>sarah_francis</t>
  </si>
  <si>
    <t xml:space="preserve">Oh please no. Not griffin. </t>
  </si>
  <si>
    <t xml:space="preserve">@ShreksterOnline Crap! That counts me out. </t>
  </si>
  <si>
    <t>Sun Jun 07 17:47:00 PDT 2009</t>
  </si>
  <si>
    <t>TheShaneTaylor</t>
  </si>
  <si>
    <t xml:space="preserve">@shanedawson  you and brittani taylor are my only friends no one likes me because i'm fat. its so wrong </t>
  </si>
  <si>
    <t xml:space="preserve">Ugh, been feeling sick all day </t>
  </si>
  <si>
    <t>lilmamita4718</t>
  </si>
  <si>
    <t xml:space="preserve">MISSIN YOU SO MUCH BOO.. </t>
  </si>
  <si>
    <t>@TikkaMadsen @gogomago Yes, now we have a Miguel-shaped hole in us   Something tells me it's shaped like a tea bag...or a gun maybe...</t>
  </si>
  <si>
    <t xml:space="preserve">@raczilla hope so...hopefully Kobe show doesn't kick in the 3rd quarter like last time...yikes! </t>
  </si>
  <si>
    <t>Mickeeliexo</t>
  </si>
  <si>
    <t xml:space="preserve">@HollyyNash aww thats too bad </t>
  </si>
  <si>
    <t>Sun Jun 07 17:47:01 PDT 2009</t>
  </si>
  <si>
    <t>jokerz4fun</t>
  </si>
  <si>
    <t xml:space="preserve">@primesuspect I feel the same way. I feel like I dont belong here </t>
  </si>
  <si>
    <t>Sun Jun 07 17:47:02 PDT 2009</t>
  </si>
  <si>
    <t>#tonys ...and evidently they canceled each other out  -- But congrats to the authors of my life story, Next To Normal...</t>
  </si>
  <si>
    <t>Sun Jun 07 17:47:04 PDT 2009</t>
  </si>
  <si>
    <t xml:space="preserve">@VickiElam not even a tiny hug. </t>
  </si>
  <si>
    <t>Sun Jun 07 17:47:47 PDT 2009</t>
  </si>
  <si>
    <t>hypodermia</t>
  </si>
  <si>
    <t xml:space="preserve">Alan Rickman is so goddamn hot. </t>
  </si>
  <si>
    <t xml:space="preserve">Good Morning Everyone -.- I still have to go school but it's holidays you know! </t>
  </si>
  <si>
    <t>Sun Jun 07 17:47:49 PDT 2009</t>
  </si>
  <si>
    <t xml:space="preserve">@theshapeshift that scares me. because youve never said it to me... but you post it on twitter.. for someone else?! :O !! </t>
  </si>
  <si>
    <t>Sun Jun 07 17:47:50 PDT 2009</t>
  </si>
  <si>
    <t xml:space="preserve">3-2! sucky section. </t>
  </si>
  <si>
    <t>Sun Jun 07 17:47:52 PDT 2009</t>
  </si>
  <si>
    <t>anastasia188</t>
  </si>
  <si>
    <t xml:space="preserve">animal hospital, we think brandy broke her foot </t>
  </si>
  <si>
    <t>Sun Jun 07 17:47:51 PDT 2009</t>
  </si>
  <si>
    <t>TimMoore</t>
  </si>
  <si>
    <t xml:space="preserve">@smashadv ouch, May.. </t>
  </si>
  <si>
    <t>danyellllll</t>
  </si>
  <si>
    <t xml:space="preserve">got a littttle too much sun today </t>
  </si>
  <si>
    <t>Sun Jun 07 17:47:54 PDT 2009</t>
  </si>
  <si>
    <t xml:space="preserve">@mileycyrus Saying goodbye to who?  What going on Miley? Things just don't seem right lately, Useem distant. Wish I had the right words.. </t>
  </si>
  <si>
    <t>Sun Jun 07 17:47:55 PDT 2009</t>
  </si>
  <si>
    <t>rebwebdesign</t>
  </si>
  <si>
    <t xml:space="preserve">praying for baby G  - being tested for h1n1 as a 32wk preemie, and his mom/dad who both have h1n1 </t>
  </si>
  <si>
    <t>Sun Jun 07 17:47:56 PDT 2009</t>
  </si>
  <si>
    <t>demios101</t>
  </si>
  <si>
    <t>@liedra  come back, I might not be able to type, buy vent is an option.</t>
  </si>
  <si>
    <t>Sun Jun 07 17:47:57 PDT 2009</t>
  </si>
  <si>
    <t>drewdude30</t>
  </si>
  <si>
    <t xml:space="preserve">Is Not looking forward to his sociology test Tomorrow </t>
  </si>
  <si>
    <t>Sun Jun 07 17:48:00 PDT 2009</t>
  </si>
  <si>
    <t>FruitaLoop</t>
  </si>
  <si>
    <t>http://twitpic.com/6vgz7 - R.I.P Jade Ray Walker..  I'll always love you..</t>
  </si>
  <si>
    <t>Sun Jun 07 17:48:03 PDT 2009</t>
  </si>
  <si>
    <t>DaniStar1988</t>
  </si>
  <si>
    <t xml:space="preserve">Miss my Cookie </t>
  </si>
  <si>
    <t xml:space="preserve">driving home from clackamas. just got out of tumbling. tired. and has to finish the project for hayden. bummer </t>
  </si>
  <si>
    <t>Sun Jun 07 17:48:04 PDT 2009</t>
  </si>
  <si>
    <t>@mimilover08 Ya i no  everyone is mad! i love you too emy!</t>
  </si>
  <si>
    <t>Sun Jun 07 17:48:06 PDT 2009</t>
  </si>
  <si>
    <t xml:space="preserve">this phone isnt letting me twit pic ... cant wait to get my blackberry </t>
  </si>
  <si>
    <t>Sun Jun 07 17:48:14 PDT 2009</t>
  </si>
  <si>
    <t xml:space="preserve">   ... have to go now ??? 13 more minutes   ... please please please</t>
  </si>
  <si>
    <t>Sun Jun 07 17:48:13 PDT 2009</t>
  </si>
  <si>
    <t>@jevonbarnes awww beb  added you! x</t>
  </si>
  <si>
    <t xml:space="preserve">@waitingfornow oh hey i see chase utley on my tv but i don't support him going to ucla. </t>
  </si>
  <si>
    <t>Sun Jun 07 17:48:16 PDT 2009</t>
  </si>
  <si>
    <t>brettkidd</t>
  </si>
  <si>
    <t xml:space="preserve">do not want to go to work tomorrow... i wanna go back to the beach </t>
  </si>
  <si>
    <t>Sun Jun 07 17:48:17 PDT 2009</t>
  </si>
  <si>
    <t>@iheartscuttle i have no idea..  hopefully its like first comed first served, im like 50 something LOL.. im good i dont even kno  haha</t>
  </si>
  <si>
    <t>hevlane</t>
  </si>
  <si>
    <t xml:space="preserve">i hate sunday nights anymore. </t>
  </si>
  <si>
    <t>xZFBx</t>
  </si>
  <si>
    <t xml:space="preserve">Lame ass day </t>
  </si>
  <si>
    <t>natolib</t>
  </si>
  <si>
    <t xml:space="preserve">@selenagomez its not working! </t>
  </si>
  <si>
    <t>Sun Jun 07 17:48:21 PDT 2009</t>
  </si>
  <si>
    <t xml:space="preserve">Riley makes me sad with her &amp;quot;gentle&amp;quot; leader on </t>
  </si>
  <si>
    <t>Sun Jun 07 17:48:22 PDT 2009</t>
  </si>
  <si>
    <t xml:space="preserve">@selenagomez i cant call u, itz so sad  i cant sign up on Say Now, coz Im from Indonesia </t>
  </si>
  <si>
    <t>Sun Jun 07 17:48:23 PDT 2009</t>
  </si>
  <si>
    <t xml:space="preserve">I NEED THE BEACH IN MY LIFE!!!!! ;(   </t>
  </si>
  <si>
    <t>melsidd</t>
  </si>
  <si>
    <t xml:space="preserve">What a great day...bike &amp;amp; hike for heart and another comeback win at softball...sweet...just sucks tomorrow is Monday already!  </t>
  </si>
  <si>
    <t>Sun Jun 07 17:48:24 PDT 2009</t>
  </si>
  <si>
    <t xml:space="preserve">@aubrisaywhattt You're 2 for 2 baby girl </t>
  </si>
  <si>
    <t xml:space="preserve">@pepsitron Batista is defo injured. Just gonna find out why/how now </t>
  </si>
  <si>
    <t>Sun Jun 07 17:48:25 PDT 2009</t>
  </si>
  <si>
    <t>IamStefania</t>
  </si>
  <si>
    <t xml:space="preserve">Exam today. </t>
  </si>
  <si>
    <t>@Mykale007 It is going good.  I think my body is coming down with a cold. Feeling a little run down.  How was your day?</t>
  </si>
  <si>
    <t>Sun Jun 07 17:48:27 PDT 2009</t>
  </si>
  <si>
    <t>flohdot</t>
  </si>
  <si>
    <t xml:space="preserve">PLN convention in CR is a depressing proxy for the election. Watching the candidates I oscillate between strong disagreement and snoring. </t>
  </si>
  <si>
    <t>Sun Jun 07 17:48:29 PDT 2009</t>
  </si>
  <si>
    <t>cnutt05</t>
  </si>
  <si>
    <t>Lost basketball game  now on my way home to watch the laker game fuck!!!!!!!!!!!!!!! http://myloc.me/2YvE</t>
  </si>
  <si>
    <t>Sun Jun 07 17:48:30 PDT 2009</t>
  </si>
  <si>
    <t>yooeriiin</t>
  </si>
  <si>
    <t>is in aruba and my blackberry doesnt work   Happy Birthday to meee!</t>
  </si>
  <si>
    <t xml:space="preserve">i dont feel like cooking but if not my salmon is gonna go bad </t>
  </si>
  <si>
    <t>Sun Jun 07 17:48:31 PDT 2009</t>
  </si>
  <si>
    <t xml:space="preserve">Trip Report: a 45 min drive quickly turned into an hour and a half drive. All because I thought express meant faster </t>
  </si>
  <si>
    <t>Sun Jun 07 17:48:34 PDT 2009</t>
  </si>
  <si>
    <t>maafe</t>
  </si>
  <si>
    <t xml:space="preserve">@tommcfly tom, isn't your fault, you're still the best </t>
  </si>
  <si>
    <t>Sun Jun 07 17:48:35 PDT 2009</t>
  </si>
  <si>
    <t xml:space="preserve">@thatpoliticsguy too late, he's won, off to Europe he goes on our behalf </t>
  </si>
  <si>
    <t>Sun Jun 07 17:48:36 PDT 2009</t>
  </si>
  <si>
    <t>bibit11</t>
  </si>
  <si>
    <t xml:space="preserve"> Im so weak right now...i thought i had finally found my happy ending...</t>
  </si>
  <si>
    <t xml:space="preserve">@MooMinxy aw i would keep telling u how much i rly love ur stuff but i guess it doesnt help if you're feeling that way </t>
  </si>
  <si>
    <t>alouisee</t>
  </si>
  <si>
    <t>on holidays and bored already  plastic last nigtt was awful</t>
  </si>
  <si>
    <t>Sun Jun 07 17:48:40 PDT 2009</t>
  </si>
  <si>
    <t>Sun Jun 07 17:48:41 PDT 2009</t>
  </si>
  <si>
    <t>i hate how everything my dad says links to college. pushes me but stresses me.  maybe im thinking way to much.</t>
  </si>
  <si>
    <t xml:space="preserve">@greyseer Hmm. Good point. Sorry to hear that. </t>
  </si>
  <si>
    <t>Sun Jun 07 17:48:42 PDT 2009</t>
  </si>
  <si>
    <t xml:space="preserve">Watching some old Boston Legal. Man I miss this show more every time I see a rerun </t>
  </si>
  <si>
    <t>Sun Jun 07 17:48:43 PDT 2009</t>
  </si>
  <si>
    <t>MeganRenee_</t>
  </si>
  <si>
    <t>My mommy is coming to get me then I'm going home.  I'm had fun.</t>
  </si>
  <si>
    <t>Sun Jun 07 17:48:46 PDT 2009</t>
  </si>
  <si>
    <t>lyontamer73</t>
  </si>
  <si>
    <t>@BadAstronomer Yeah, I used to like Oprah.  But for the past few years, not so much.</t>
  </si>
  <si>
    <t>maniacalmolly</t>
  </si>
  <si>
    <t xml:space="preserve">hung out with Kristina today, happy happy. Was sad cause Sonia wasn't feeling well and couldn't come </t>
  </si>
  <si>
    <t>Sun Jun 07 17:48:47 PDT 2009</t>
  </si>
  <si>
    <t>HITZTurtlegrl</t>
  </si>
  <si>
    <t xml:space="preserve">4 more days of work to go </t>
  </si>
  <si>
    <t>Sun Jun 07 17:48:49 PDT 2009</t>
  </si>
  <si>
    <t>@Tarot1 nextonheroes.com server is still down  but twitpic should work http://twitpic.com/6ucgb</t>
  </si>
  <si>
    <t>Sun Jun 07 17:48:50 PDT 2009</t>
  </si>
  <si>
    <t xml:space="preserve">@tommcfly What happened now Tom ? Please,don't be sad </t>
  </si>
  <si>
    <t>Sun Jun 07 17:48:53 PDT 2009</t>
  </si>
  <si>
    <t xml:space="preserve">The internet is boring tonight...even with the new stuff in farmtown... </t>
  </si>
  <si>
    <t>Sun Jun 07 17:48:54 PDT 2009</t>
  </si>
  <si>
    <t xml:space="preserve">She ain't answering </t>
  </si>
  <si>
    <t xml:space="preserve"> I think I'm developing an anger problem</t>
  </si>
  <si>
    <t xml:space="preserve">@isupportselena i hate someone. She's always copying me. It sucks when some1 takes away your identity from u. </t>
  </si>
  <si>
    <t>Sun Jun 07 17:48:56 PDT 2009</t>
  </si>
  <si>
    <t>Just got back to harlem. GREAT weekend. Test tomorrow  wish me luck  hopefully nice party monday night</t>
  </si>
  <si>
    <t xml:space="preserve">wants him to go hut tubbing wiv me. cuz i dont feel good </t>
  </si>
  <si>
    <t>lyssarachelle</t>
  </si>
  <si>
    <t xml:space="preserve">WISHING I WAS WITH THAT SPECIAL PERSON SIGH </t>
  </si>
  <si>
    <t>Sun Jun 07 17:48:57 PDT 2009</t>
  </si>
  <si>
    <t>kelgirl24</t>
  </si>
  <si>
    <t xml:space="preserve">im so tiredddd. i miss you soldier tho </t>
  </si>
  <si>
    <t>Sun Jun 07 17:48:59 PDT 2009</t>
  </si>
  <si>
    <t xml:space="preserve">im sorry for people that don't follow that many folk and i fill their page thing :| just for tonight! i need to clear my page of @replies </t>
  </si>
  <si>
    <t>Sun Jun 07 17:49:01 PDT 2009</t>
  </si>
  <si>
    <t xml:space="preserve">really pissed off that the chat wont load </t>
  </si>
  <si>
    <t xml:space="preserve">@nkangel74 You are not on my facebook </t>
  </si>
  <si>
    <t>Sun Jun 07 17:49:02 PDT 2009</t>
  </si>
  <si>
    <t>hockeyd2</t>
  </si>
  <si>
    <t>hopefully I pass chemistry, seriously   GAH!</t>
  </si>
  <si>
    <t>Waimu</t>
  </si>
  <si>
    <t xml:space="preserve">Well damn... I wish I wasn't such an oblivious DICKFACE sometimes... </t>
  </si>
  <si>
    <t xml:space="preserve">G'Night World! Tomorrow I have school... Ugh! Where's Summer?? I need a vacations... </t>
  </si>
  <si>
    <t>Sun Jun 07 17:49:03 PDT 2009</t>
  </si>
  <si>
    <t xml:space="preserve">Omg my ipod froze on the bus. Now I'm bored and I brought it to the club w me for nothing </t>
  </si>
  <si>
    <t>Sun Jun 07 17:49:04 PDT 2009</t>
  </si>
  <si>
    <t>ImAsweetTart</t>
  </si>
  <si>
    <t xml:space="preserve">justin and i broke up </t>
  </si>
  <si>
    <t>Sun Jun 07 17:49:08 PDT 2009</t>
  </si>
  <si>
    <t>assenavdew</t>
  </si>
  <si>
    <t xml:space="preserve">@JerseyBop thanks it's all I think about &amp;amp; I just saw that pic of ddub and it's the first pic of his that I didnt smile too </t>
  </si>
  <si>
    <t>Sun Jun 07 17:49:09 PDT 2009</t>
  </si>
  <si>
    <t>rhymeswithtexas</t>
  </si>
  <si>
    <t>@seguizabal: @jeannny: i would like to know why a certain crack ho never replies to my tweets  do they have to be in Espano?l</t>
  </si>
  <si>
    <t xml:space="preserve">Is impressed about having the day off tomorrow but not impressed about revision </t>
  </si>
  <si>
    <t xml:space="preserve">Tweet tweet tweet tweet tweet from my phone!! I miss @shaketramp ! I'm still really sorry!!! </t>
  </si>
  <si>
    <t>Sun Jun 07 17:49:10 PDT 2009</t>
  </si>
  <si>
    <t xml:space="preserve">Preliminary hearing is Wednesday...My Fam is going but I'm not allowed to. Lawyer says I'll get bombarded by the freakin press. </t>
  </si>
  <si>
    <t>TMWalsh</t>
  </si>
  <si>
    <t xml:space="preserve">Playing with my routers, looks like I might have lost a T1 card in the 1760V. </t>
  </si>
  <si>
    <t>Sun Jun 07 17:49:39 PDT 2009</t>
  </si>
  <si>
    <t xml:space="preserve">@selenagomez i really wanna call u but when i tried that write number not in use. Oh sadly </t>
  </si>
  <si>
    <t>Sun Jun 07 17:49:45 PDT 2009</t>
  </si>
  <si>
    <t>karendegs</t>
  </si>
  <si>
    <t xml:space="preserve">talkin' to papa &amp;amp; told me to call korean airlines to book my ticket.m' leavin 4 states on july 12th..now i feel saad. </t>
  </si>
  <si>
    <t>Sun Jun 07 17:49:46 PDT 2009</t>
  </si>
  <si>
    <t xml:space="preserve">@vikkiprattles My brain is not working today </t>
  </si>
  <si>
    <t>Sun Jun 07 17:49:48 PDT 2009</t>
  </si>
  <si>
    <t>monkeebiz</t>
  </si>
  <si>
    <t>Sun Jun 07 17:49:49 PDT 2009</t>
  </si>
  <si>
    <t>seeshirli</t>
  </si>
  <si>
    <t>Sun Jun 07 17:49:50 PDT 2009</t>
  </si>
  <si>
    <t xml:space="preserve">@KarrieLyne *big hugs back* offline alot, my whole family has been down with the flu </t>
  </si>
  <si>
    <t>escapingwales</t>
  </si>
  <si>
    <t>gotta walk dog but its cold outside  boxer for sale must be colected in next 10 min lol</t>
  </si>
  <si>
    <t>Sun Jun 07 17:49:51 PDT 2009</t>
  </si>
  <si>
    <t>maiiflowerr</t>
  </si>
  <si>
    <t xml:space="preserve">cant believe im still sick. </t>
  </si>
  <si>
    <t>Sun Jun 07 17:49:52 PDT 2009</t>
  </si>
  <si>
    <t>drumto2009</t>
  </si>
  <si>
    <t xml:space="preserve">Sorry, @titleofshow. </t>
  </si>
  <si>
    <t>back from UP... 5+ year old did NOT like it (disturbed at some chase scenes)  i did, crying like a fool at the first five minutes</t>
  </si>
  <si>
    <t xml:space="preserve">@Hollywood505 my dad wont let me drive it yet </t>
  </si>
  <si>
    <t>Sun Jun 07 17:49:53 PDT 2009</t>
  </si>
  <si>
    <t>MrsStotler</t>
  </si>
  <si>
    <t xml:space="preserve">Missing my baby and Montgomery Gentry tonight.  </t>
  </si>
  <si>
    <t>Sun Jun 07 17:49:54 PDT 2009</t>
  </si>
  <si>
    <t xml:space="preserve">@yellowxbirddd even stevens was the best, but i dont remember that episode </t>
  </si>
  <si>
    <t>Prima_Diva</t>
  </si>
  <si>
    <t>.had a reeeeeal busy weekend but it was alotta fun. iMissed u tweeple, tho.  fixina head out in a few.</t>
  </si>
  <si>
    <t>Sun Jun 07 17:49:56 PDT 2009</t>
  </si>
  <si>
    <t xml:space="preserve">Mixed Emotion, last night we have ended our relationship, It might hurt, but i think this would be better, I know well cope this pain.. </t>
  </si>
  <si>
    <t>Sun Jun 07 17:50:01 PDT 2009</t>
  </si>
  <si>
    <t xml:space="preserve">@raingraves Already on the site and logged in.  Doing the chat thing only though-no phone. </t>
  </si>
  <si>
    <t xml:space="preserve">I have a major headache... I guess i had too much fun in the sun </t>
  </si>
  <si>
    <t>Sun Jun 07 17:50:03 PDT 2009</t>
  </si>
  <si>
    <t>@AshleyC33 I can't say that I am  its the dwight howard factor, I just can't bring myself to cheer for that guy.</t>
  </si>
  <si>
    <t>Sun Jun 07 17:50:06 PDT 2009</t>
  </si>
  <si>
    <t>robs723</t>
  </si>
  <si>
    <t>Totally missing the beach  I hate packing! http://mypict.me/2Ywq</t>
  </si>
  <si>
    <t>Sun Jun 07 17:50:07 PDT 2009</t>
  </si>
  <si>
    <t>yxyf</t>
  </si>
  <si>
    <t>I am hungry  - http://tweet.sg</t>
  </si>
  <si>
    <t xml:space="preserve">My ex just called me immature for liking the Jonas Brothers and Miley Cyrus... </t>
  </si>
  <si>
    <t>Sun Jun 07 17:50:08 PDT 2009</t>
  </si>
  <si>
    <t>SUPERMANSUNNY</t>
  </si>
  <si>
    <t xml:space="preserve">Harmone has a Ferrari, Ruben has a Bentley, D'Mahkus has a Kawasaki, I want a spaceship </t>
  </si>
  <si>
    <t>Sun Jun 07 17:50:09 PDT 2009</t>
  </si>
  <si>
    <t xml:space="preserve">Daria and Aidan just left... agian </t>
  </si>
  <si>
    <t>Sun Jun 07 17:50:12 PDT 2009</t>
  </si>
  <si>
    <t xml:space="preserve">Back to the BX to Packk </t>
  </si>
  <si>
    <t>Sun Jun 07 17:50:14 PDT 2009</t>
  </si>
  <si>
    <t>ANNIELENNY</t>
  </si>
  <si>
    <t xml:space="preserve">The worst part is Forgiving someone only because you cant life without them </t>
  </si>
  <si>
    <t xml:space="preserve">@Jah423 lol why would it matter how long? and i didnt get an invite 2 the party </t>
  </si>
  <si>
    <t xml:space="preserve">I had a lot of amazing times this year. Great teachers, and memories. And it's ending on thursday </t>
  </si>
  <si>
    <t xml:space="preserve">@WerewolfLeah @WereWolf_Embry *runs and hugs you* UNCLE EMBY! Are you and leah fighting again. </t>
  </si>
  <si>
    <t xml:space="preserve">FABULOUSME44 Thanx 4 the invite </t>
  </si>
  <si>
    <t>Sun Jun 07 17:50:15 PDT 2009</t>
  </si>
  <si>
    <t>speechless1021</t>
  </si>
  <si>
    <t xml:space="preserve">@onefellblow sorry </t>
  </si>
  <si>
    <t>@selenagomez i'm cryin' right outside!!!   but i'm happy because you answered me. thanks!!</t>
  </si>
  <si>
    <t>Sun Jun 07 17:50:19 PDT 2009</t>
  </si>
  <si>
    <t>@HHdakota I'm so sorry. I don't know what else to say besides what happened was wrong.  we love u</t>
  </si>
  <si>
    <t xml:space="preserve">taken a nap feelin real sick </t>
  </si>
  <si>
    <t xml:space="preserve">I miss my friend Sol! </t>
  </si>
  <si>
    <t>Sun Jun 07 17:50:20 PDT 2009</t>
  </si>
  <si>
    <t>smileyshake</t>
  </si>
  <si>
    <t>This is why I sleep all day, because once I wake up, I eat. Binge.  I don't feel good..</t>
  </si>
  <si>
    <t>Sun Jun 07 17:50:21 PDT 2009</t>
  </si>
  <si>
    <t xml:space="preserve">@laurenn7 Yep, I do, but its not connected to the internet. So i can't download so therefore you probably wont wanna live with me. So sad </t>
  </si>
  <si>
    <t>Sun Jun 07 17:50:23 PDT 2009</t>
  </si>
  <si>
    <t xml:space="preserve">gah 3 hour broadcast delay tor cbs online... So i have to wait </t>
  </si>
  <si>
    <t>Sun Jun 07 17:50:25 PDT 2009</t>
  </si>
  <si>
    <t>Heading home from costco, my weekend is for all intents over  have lots to do at home &amp;amp; will wind down</t>
  </si>
  <si>
    <t>Sun Jun 07 17:50:26 PDT 2009</t>
  </si>
  <si>
    <t>mulka</t>
  </si>
  <si>
    <t xml:space="preserve">@a2karen I don't have cable, and it doesn't look like the Tonys are being broadcasted online. </t>
  </si>
  <si>
    <t>Sun Jun 07 17:50:27 PDT 2009</t>
  </si>
  <si>
    <t>TVReportedNow</t>
  </si>
  <si>
    <t xml:space="preserve">I wish I was getting married </t>
  </si>
  <si>
    <t>Sun Jun 07 17:50:31 PDT 2009</t>
  </si>
  <si>
    <t>Linseybw</t>
  </si>
  <si>
    <t xml:space="preserve">Putting up signs trying to find Lacy, then taking Elizabeth to sports break to drown in her sorrow. </t>
  </si>
  <si>
    <t>Sun Jun 07 17:50:33 PDT 2009</t>
  </si>
  <si>
    <t>andrewtoddat960</t>
  </si>
  <si>
    <t xml:space="preserve">is going to the orthodontist tomorrow, ugh </t>
  </si>
  <si>
    <t>Sun Jun 07 17:50:36 PDT 2009</t>
  </si>
  <si>
    <t>hmhrn</t>
  </si>
  <si>
    <t xml:space="preserve">Tired... I have to make breakfast &amp;amp; lunch for tomorrow.  </t>
  </si>
  <si>
    <t>Sun Jun 07 17:50:37 PDT 2009</t>
  </si>
  <si>
    <t xml:space="preserve">@ms_nunez well than don't say i am either loser. i'm still waiting on that phone call </t>
  </si>
  <si>
    <t>Sun Jun 07 17:50:38 PDT 2009</t>
  </si>
  <si>
    <t>DEVON101</t>
  </si>
  <si>
    <t xml:space="preserve">@jonsteingard hey follow me? imm sad you guys arent on my dads stage this year </t>
  </si>
  <si>
    <t>Sun Jun 07 17:50:41 PDT 2009</t>
  </si>
  <si>
    <t>@_stacey_rae i really hope it works... is the video on the power point? omgif this doesnt work im actually going ot freak out!!  (yn)</t>
  </si>
  <si>
    <t>Sun Jun 07 17:50:43 PDT 2009</t>
  </si>
  <si>
    <t xml:space="preserve">I think imma sleep til the 4th qtr. I'm STUFFED! Damn me for being greedy </t>
  </si>
  <si>
    <t>divarobbie</t>
  </si>
  <si>
    <t xml:space="preserve">@n8s8e Mega-gay fail. Kinds makes me sad in my pants. </t>
  </si>
  <si>
    <t>Sun Jun 07 17:50:44 PDT 2009</t>
  </si>
  <si>
    <t>@Coyy man they both had a meltdown at the party.  so stressful. They're usually very good babies.</t>
  </si>
  <si>
    <t xml:space="preserve">At a debut for a distant family member. Waiting for the ballroom to open. Bored </t>
  </si>
  <si>
    <t>Sun Jun 07 17:50:49 PDT 2009</t>
  </si>
  <si>
    <t xml:space="preserve">@pepsitron Batista has a torn bicep and is having surgery on Tuesday   </t>
  </si>
  <si>
    <t>Sun Jun 07 17:50:50 PDT 2009</t>
  </si>
  <si>
    <t>Good luck convincing SSD and financial aid of that without an advocate, though.  I'm still stuck in the same old loop.</t>
  </si>
  <si>
    <t>Sun Jun 07 17:50:51 PDT 2009</t>
  </si>
  <si>
    <t xml:space="preserve">@gauneyKAY lol im sad that atl have left australia for real </t>
  </si>
  <si>
    <t>Sun Jun 07 17:50:56 PDT 2009</t>
  </si>
  <si>
    <t>megan_jonas</t>
  </si>
  <si>
    <t xml:space="preserve">i might have to get surgery.. </t>
  </si>
  <si>
    <t>Sun Jun 07 17:50:57 PDT 2009</t>
  </si>
  <si>
    <t xml:space="preserve">I just tweezed a large pebble out of my goldfish's mouth/throat. I know he's a little vacuum but I don't know how he got that in there... </t>
  </si>
  <si>
    <t>Sun Jun 07 17:50:58 PDT 2009</t>
  </si>
  <si>
    <t>@kristarenae Aw  Get your dad to yell at them! (p.s. I love you and you're sexy)</t>
  </si>
  <si>
    <t>Sun Jun 07 17:50:59 PDT 2009</t>
  </si>
  <si>
    <t>rae9296</t>
  </si>
  <si>
    <t>gabbie, i dont even have a bookcase!  my aim password wont work</t>
  </si>
  <si>
    <t xml:space="preserve">while brushing my teeth, i somehow managed to fling my toothbrush into the toilet </t>
  </si>
  <si>
    <t>Sun Jun 07 17:51:00 PDT 2009</t>
  </si>
  <si>
    <t>@sazzclarke + @princesssakura are getting tix for @mileycyrus tomoz! but her prices are too much so i cant go  girl what are u playing at!</t>
  </si>
  <si>
    <t>DaniDev</t>
  </si>
  <si>
    <t xml:space="preserve">@mileycyrus I know what you mean, my dad died today, I had to say goodbye for the last time! </t>
  </si>
  <si>
    <t>Sun Jun 07 17:51:01 PDT 2009</t>
  </si>
  <si>
    <t>@chrishasboobs i'm writing an opinion essay on Sexual Orientation Discrimination &amp;amp; I'm feeling a bit stumped.  I wish you could help me.</t>
  </si>
  <si>
    <t>Sun Jun 07 17:51:02 PDT 2009</t>
  </si>
  <si>
    <t xml:space="preserve">It's nearly 2am and I am bored. It was cold tonight, oh Mr.Sun where did you go!  </t>
  </si>
  <si>
    <t xml:space="preserve">@Y2Amber  Sorry you're not feeling well </t>
  </si>
  <si>
    <t>Sun Jun 07 17:51:03 PDT 2009</t>
  </si>
  <si>
    <t>vnally</t>
  </si>
  <si>
    <t xml:space="preserve">so i realized just now that it's technically tonys, not tony's...am ashamed. </t>
  </si>
  <si>
    <t>Sun Jun 07 17:51:06 PDT 2009</t>
  </si>
  <si>
    <t>zeelyn</t>
  </si>
  <si>
    <t xml:space="preserve">Still messing around with my blogs... I've always loved to write, but now I can share it with you all... just be patient we me, please.. </t>
  </si>
  <si>
    <t>15 applied places later....AND *drum roll*  yep, still no job  I'm harassing ppl starting tomorrow. Gimme a J-O-B darn it!!!!</t>
  </si>
  <si>
    <t>urgentcoffeefix</t>
  </si>
  <si>
    <t xml:space="preserve">Will I be able to take my bike tomorrow? Forecast doesn't look good </t>
  </si>
  <si>
    <t xml:space="preserve">@surfindolphin7 ah yes, gin and tonic has a way of doing that...drink of champion days! shitty about the sucky day tho... </t>
  </si>
  <si>
    <t>Sun Jun 07 17:51:09 PDT 2009</t>
  </si>
  <si>
    <t>NikkiHadder</t>
  </si>
  <si>
    <t xml:space="preserve">@skinnyblackgirl yes!!!! Gone too soon </t>
  </si>
  <si>
    <t>Sun Jun 07 17:51:10 PDT 2009</t>
  </si>
  <si>
    <t>carolffranca</t>
  </si>
  <si>
    <t xml:space="preserve">omg tomorrow is Monday again!!! </t>
  </si>
  <si>
    <t>Sun Jun 07 17:53:26 PDT 2009</t>
  </si>
  <si>
    <t xml:space="preserve">Just saw my flooded car for the first time I want to throw up I'm so upset </t>
  </si>
  <si>
    <t>Sun Jun 07 17:53:27 PDT 2009</t>
  </si>
  <si>
    <t>Jdamirr22</t>
  </si>
  <si>
    <t xml:space="preserve">don't know how to work this </t>
  </si>
  <si>
    <t>Sun Jun 07 17:53:29 PDT 2009</t>
  </si>
  <si>
    <t>cpaps92</t>
  </si>
  <si>
    <t>@selenagomez we called you like 5000000 times, but neither of those were answered  ..we'll try next timee. hopefully it will work  &amp;lt;333333</t>
  </si>
  <si>
    <t>Sun Jun 07 17:53:31 PDT 2009</t>
  </si>
  <si>
    <t>@mandy9116 @jordanbunny I am sorry i beat you guys so bad at mario party  maybe i will let you win next time</t>
  </si>
  <si>
    <t xml:space="preserve">@_Freya What's the matter? Anything we can do to help??? </t>
  </si>
  <si>
    <t>Sun Jun 07 17:53:32 PDT 2009</t>
  </si>
  <si>
    <t xml:space="preserve">@iampritty jus got in from work, aint heard nuttin </t>
  </si>
  <si>
    <t>Sun Jun 07 17:53:34 PDT 2009</t>
  </si>
  <si>
    <t>kdmjc</t>
  </si>
  <si>
    <t>soo...the weekend's almost over   just sitting around now, back rom tee and catie's. school tomorrow, yuck! gotta go pack now.</t>
  </si>
  <si>
    <t>Sun Jun 07 17:53:36 PDT 2009</t>
  </si>
  <si>
    <t>brbernfeld</t>
  </si>
  <si>
    <t xml:space="preserve">i twoted on my self </t>
  </si>
  <si>
    <t>@Julrolls will you cut it out with the height jokes.. UGH  lol.. so wait.. short people hit you with their cars?</t>
  </si>
  <si>
    <t>Sun Jun 07 17:53:37 PDT 2009</t>
  </si>
  <si>
    <t xml:space="preserve">@selenagomez hmmm I wish I could call from UK... London sucks </t>
  </si>
  <si>
    <t>Sun Jun 07 17:53:40 PDT 2009</t>
  </si>
  <si>
    <t>@selenagomez Nooo...ur done already.I so didnt get through  Hope i get through next time!!</t>
  </si>
  <si>
    <t>Icee35</t>
  </si>
  <si>
    <t xml:space="preserve">@selenagomez i called, but my message was lame! </t>
  </si>
  <si>
    <t>Sun Jun 07 17:53:44 PDT 2009</t>
  </si>
  <si>
    <t>brittanynicolee</t>
  </si>
  <si>
    <t>biggest headache of my life owww  laying down in my bed.</t>
  </si>
  <si>
    <t>Sun Jun 07 17:53:46 PDT 2009</t>
  </si>
  <si>
    <t>sam_talentless</t>
  </si>
  <si>
    <t xml:space="preserve">@samuy But i doubt it was in the same place as you cause the food was not nearly half as awesome </t>
  </si>
  <si>
    <t>lmrdancer</t>
  </si>
  <si>
    <t xml:space="preserve">@DLisaD OOOOHH! Let me know how you liked it. My sis said it was hilarious! We were going to c it today too but didn't </t>
  </si>
  <si>
    <t>Sun Jun 07 17:53:47 PDT 2009</t>
  </si>
  <si>
    <t>foreverelle</t>
  </si>
  <si>
    <t xml:space="preserve">@heyyykt at least you didn't have to worry about wardrobe malfunctions like with us. </t>
  </si>
  <si>
    <t>Sun Jun 07 17:53:52 PDT 2009</t>
  </si>
  <si>
    <t xml:space="preserve">@kirstiealley I hate 'plenty more fish'. If you're in love, they're all look like bottom-feeders with funny eyes and big jaws. </t>
  </si>
  <si>
    <t>Sun Jun 07 17:53:58 PDT 2009</t>
  </si>
  <si>
    <t>markdaniel3</t>
  </si>
  <si>
    <t xml:space="preserve">Missing someone... </t>
  </si>
  <si>
    <t>Sun Jun 07 17:54:03 PDT 2009</t>
  </si>
  <si>
    <t>@hairaddict_72 what!!!? there's a code now? i preordered  where is our jenn to fix this mess!</t>
  </si>
  <si>
    <t>Sun Jun 07 17:54:08 PDT 2009</t>
  </si>
  <si>
    <t>applehockey</t>
  </si>
  <si>
    <t xml:space="preserve">@DudeFromUkraine Yeah, I need to work on getting stuff working now... That is the tough part </t>
  </si>
  <si>
    <t>steph6784</t>
  </si>
  <si>
    <t xml:space="preserve">Sitting at home </t>
  </si>
  <si>
    <t>Sun Jun 07 17:54:09 PDT 2009</t>
  </si>
  <si>
    <t>Killin4Cupcakes</t>
  </si>
  <si>
    <t xml:space="preserve">@gianavel i knew there was something not quite right about you. </t>
  </si>
  <si>
    <t>Sun Jun 07 17:54:11 PDT 2009</t>
  </si>
  <si>
    <t>BLOSSOM44</t>
  </si>
  <si>
    <t xml:space="preserve">is torn im two directions i cant chose who to love </t>
  </si>
  <si>
    <t>Sun Jun 07 17:54:17 PDT 2009</t>
  </si>
  <si>
    <t>keylahtia</t>
  </si>
  <si>
    <t xml:space="preserve">@MsTMeLLo damn...that's so wack </t>
  </si>
  <si>
    <t>Sun Jun 07 17:54:19 PDT 2009</t>
  </si>
  <si>
    <t xml:space="preserve">@MichaelKWolf Just to follow up on your 'Fatburger' is awesome tweet...awesome flavor...but tiny burgers...at least in Redmond </t>
  </si>
  <si>
    <t>Sun Jun 07 17:54:22 PDT 2009</t>
  </si>
  <si>
    <t>Damn my team lost  sux juz watchin sittin on tha bench n not bein able to do anything about it</t>
  </si>
  <si>
    <t xml:space="preserve">Stop sending me porn follow requests!!! And learn how to spell!! CRIPES!! </t>
  </si>
  <si>
    <t>Sun Jun 07 17:54:23 PDT 2009</t>
  </si>
  <si>
    <t>mtnmamaof4</t>
  </si>
  <si>
    <t>Needs a yummy coconut oil chocolate bar recipe that is low sugar!  I lost mine!    Looking for new one online!</t>
  </si>
  <si>
    <t>Sun Jun 07 17:54:26 PDT 2009</t>
  </si>
  <si>
    <t>clauamibelle</t>
  </si>
  <si>
    <t xml:space="preserve">@jonasbrothers http://twitpic.com/5gamv - Please come back to peru !! We miss you </t>
  </si>
  <si>
    <t>Sun Jun 07 17:54:25 PDT 2009</t>
  </si>
  <si>
    <t xml:space="preserve"> you look like hipster trash when you're that sweaty and underclothed.</t>
  </si>
  <si>
    <t>milleni_</t>
  </si>
  <si>
    <t xml:space="preserve">where's the good in good-bye? </t>
  </si>
  <si>
    <t>Sun Jun 07 17:54:27 PDT 2009</t>
  </si>
  <si>
    <t>ZPDali</t>
  </si>
  <si>
    <t xml:space="preserve">@Wilhelminaaah *hugs* </t>
  </si>
  <si>
    <t>Sun Jun 07 17:54:29 PDT 2009</t>
  </si>
  <si>
    <t>dj_wee_man</t>
  </si>
  <si>
    <t xml:space="preserve">Fcuk me this chemo is kickin my ass </t>
  </si>
  <si>
    <t>Sun Jun 07 17:54:30 PDT 2009</t>
  </si>
  <si>
    <t>I cant get to sleep  bah.</t>
  </si>
  <si>
    <t>Sun Jun 07 17:54:32 PDT 2009</t>
  </si>
  <si>
    <t>@_natearchibald Running away is never the answer. If you run away from your problems, sooner or later they'll hunt you down.  Either way</t>
  </si>
  <si>
    <t xml:space="preserve">@TherealRyu PS: caught the last of your broadcast. U ok? U seemed a little bit down. </t>
  </si>
  <si>
    <t>Sun Jun 07 17:54:33 PDT 2009</t>
  </si>
  <si>
    <t xml:space="preserve">Sleep is such a waste of time. I wish I could get by on 3-4 hours of it instead of needing 6-8 </t>
  </si>
  <si>
    <t>Sun Jun 07 17:54:34 PDT 2009</t>
  </si>
  <si>
    <t xml:space="preserve">@ucmytwitts How very SAD </t>
  </si>
  <si>
    <t>Sun Jun 07 17:54:37 PDT 2009</t>
  </si>
  <si>
    <t>iamjwe</t>
  </si>
  <si>
    <t xml:space="preserve">@TehDash Thanks for sending it, but unfortunately, it seems that somebody used it already.  </t>
  </si>
  <si>
    <t>Sun Jun 07 17:54:38 PDT 2009</t>
  </si>
  <si>
    <t xml:space="preserve">studying for my oceanography test tomorrow.....bummer. </t>
  </si>
  <si>
    <t>@mOFrIz awww i'm sorry buddy.  that's whale fail</t>
  </si>
  <si>
    <t>Sun Jun 07 17:54:40 PDT 2009</t>
  </si>
  <si>
    <t>christy_gordon</t>
  </si>
  <si>
    <t xml:space="preserve">@Oboyd that stinks that your agent never called. some agents aren't motivated </t>
  </si>
  <si>
    <t>I should have punched the people distributing BNP fliers near the uni.  That would have made me feel better.</t>
  </si>
  <si>
    <t>Sun Jun 07 17:54:41 PDT 2009</t>
  </si>
  <si>
    <t>reyeah</t>
  </si>
  <si>
    <t xml:space="preserve">@Mc_Cafe ummm...delicious following! haha. now i want some coffe </t>
  </si>
  <si>
    <t>LindsayNKling</t>
  </si>
  <si>
    <t xml:space="preserve">Enjoying sunday night with my favorite boys. Wishing Blair was still here with us. </t>
  </si>
  <si>
    <t>Sun Jun 07 17:54:42 PDT 2009</t>
  </si>
  <si>
    <t>KrispyJH</t>
  </si>
  <si>
    <t>hmmm... idk cuz were losers who have nuthing better 2 do. ooh... i just got a txt from maddie! i miss saskatchewan  (sniffle sniffle)</t>
  </si>
  <si>
    <t>Sun Jun 07 17:54:43 PDT 2009</t>
  </si>
  <si>
    <t>Roodswing</t>
  </si>
  <si>
    <t xml:space="preserve">@clovergirl104 I'm sad we didn't get to go to Mongolie Grill </t>
  </si>
  <si>
    <t>Sun Jun 07 17:54:44 PDT 2009</t>
  </si>
  <si>
    <t>lafillemonstre</t>
  </si>
  <si>
    <t xml:space="preserve">@TheYaoiReview I'm jealous. I love sumo but I never get to see anything on it. </t>
  </si>
  <si>
    <t>Sun Jun 07 17:54:47 PDT 2009</t>
  </si>
  <si>
    <t xml:space="preserve">I love my best friends!!! I wish steven could chill!! </t>
  </si>
  <si>
    <t>Xxkara1679xxx</t>
  </si>
  <si>
    <t xml:space="preserve">her THEN i just came back from the cook out so.. yeah and i was texting quite a few peole so  my phone died faster. the razor is yag!! </t>
  </si>
  <si>
    <t>Sun Jun 07 17:54:48 PDT 2009</t>
  </si>
  <si>
    <t xml:space="preserve">@civicbabe627 no I didn't because I've had experiences where apple care...doesn't care. </t>
  </si>
  <si>
    <t>Sun Jun 07 17:54:49 PDT 2009</t>
  </si>
  <si>
    <t xml:space="preserve">@KatWilton I had a panel decide to keep or toss clothes, me retaining veto power. There were a lot of hard decisions in that shoe bag. </t>
  </si>
  <si>
    <t>Sun Jun 07 17:54:51 PDT 2009</t>
  </si>
  <si>
    <t>CaterinaCookie</t>
  </si>
  <si>
    <t>I hate vomitting  I had hardly anything to gang up!</t>
  </si>
  <si>
    <t xml:space="preserve">@kirstiealley I hate 'plenty more fish'. If you're in love, they all look like bottom-feeders with funny eyes and big, jutting jaws. </t>
  </si>
  <si>
    <t>Sun Jun 07 17:54:52 PDT 2009</t>
  </si>
  <si>
    <t>softballrulz888</t>
  </si>
  <si>
    <t>promotions 2marrow   the &amp;quot;pretty committee&amp;quot; srry don't know wat else to call dem, well they'll make fun of me for having the same dress as</t>
  </si>
  <si>
    <t xml:space="preserve">I don't want this SWAC episode to end. </t>
  </si>
  <si>
    <t>Sun Jun 07 17:54:54 PDT 2009</t>
  </si>
  <si>
    <t xml:space="preserve">why cant Norridge illinois be the next town to mine so i can go see @emokidisme whenever i wanted </t>
  </si>
  <si>
    <t>Sun Jun 07 17:54:55 PDT 2009</t>
  </si>
  <si>
    <t>Darkshore_Peeps</t>
  </si>
  <si>
    <t>what can I do about the white spots on my sage?  #help #herb</t>
  </si>
  <si>
    <t>Sun Jun 07 17:55:00 PDT 2009</t>
  </si>
  <si>
    <t>purple_twilight</t>
  </si>
  <si>
    <t xml:space="preserve">Found the turtle and is following her! School again tomorrow </t>
  </si>
  <si>
    <t>Sun Jun 07 17:55:03 PDT 2009</t>
  </si>
  <si>
    <t>hstevens2369</t>
  </si>
  <si>
    <t xml:space="preserve">learned a very good lesson last night/today.....never go out drinking the night before a 5k.....chose to sleep in rather than run. </t>
  </si>
  <si>
    <t>Sun Jun 07 17:55:06 PDT 2009</t>
  </si>
  <si>
    <t>@Adrienne_Bailon i kno how u feel.im stayin in tonite too.responsibility definately gets a  lol</t>
  </si>
  <si>
    <t>Sun Jun 07 17:55:07 PDT 2009</t>
  </si>
  <si>
    <t>garritguadan</t>
  </si>
  <si>
    <t xml:space="preserve">@bardicbelle yeah I know! Stephen schwartz said he wanted plays to present, but I guess he lost that fight </t>
  </si>
  <si>
    <t>Sun Jun 07 17:55:10 PDT 2009</t>
  </si>
  <si>
    <t>ms_tiaramaya</t>
  </si>
  <si>
    <t xml:space="preserve">i need to go running </t>
  </si>
  <si>
    <t>angelique0104</t>
  </si>
  <si>
    <t>il be home in less than 4 days  hello Pinas</t>
  </si>
  <si>
    <t xml:space="preserve">didn't go 2 work. Morning's incident has ruined my mood </t>
  </si>
  <si>
    <t>Sun Jun 07 17:55:11 PDT 2009</t>
  </si>
  <si>
    <t>@octoberzombie I wish I were there!!!  Hope she feels better soon   Give her kisses for me!</t>
  </si>
  <si>
    <t>Sun Jun 07 17:55:12 PDT 2009</t>
  </si>
  <si>
    <t xml:space="preserve">@Rob_Cohn headache alllll gone thanks you!... take your rest MR!! I do not want a run down Rob </t>
  </si>
  <si>
    <t>rissy_lynn</t>
  </si>
  <si>
    <t>@mztrixi  all those shoes!!!!!!!!! I hate that my feet are so damn small!!!!  NOT fair!  Oh well!!!</t>
  </si>
  <si>
    <t>Sun Jun 07 17:55:13 PDT 2009</t>
  </si>
  <si>
    <t>Mom2HandR</t>
  </si>
  <si>
    <t xml:space="preserve">is in for a long night as R is very sick. It will be Dr. or Emerg tomorrow... </t>
  </si>
  <si>
    <t>Sun Jun 07 17:55:47 PDT 2009</t>
  </si>
  <si>
    <t>HannaDonato</t>
  </si>
  <si>
    <t xml:space="preserve">Fixing my profile. It's hard with a broken mouse </t>
  </si>
  <si>
    <t>ItsGarcy</t>
  </si>
  <si>
    <t xml:space="preserve">I miss home so much </t>
  </si>
  <si>
    <t>Sun Jun 07 17:55:49 PDT 2009</t>
  </si>
  <si>
    <t xml:space="preserve">really enjoyed working on the balcony today....losing the light now though. time to go inside </t>
  </si>
  <si>
    <t>Sun Jun 07 17:55:53 PDT 2009</t>
  </si>
  <si>
    <t>xoxMusicLifexox</t>
  </si>
  <si>
    <t>My heart aches with memories of him.... gosh  i'm so dramatic</t>
  </si>
  <si>
    <t>Sun Jun 07 17:55:54 PDT 2009</t>
  </si>
  <si>
    <t xml:space="preserve">I waited 8 weeks for it...... Surprise surprise, within a day, I LOST IT!!!!!!!! Shoot. </t>
  </si>
  <si>
    <t>Sun Jun 07 17:55:56 PDT 2009</t>
  </si>
  <si>
    <t>mlnorman</t>
  </si>
  <si>
    <t xml:space="preserve">that was suppossed to be </t>
  </si>
  <si>
    <t>KTrisks</t>
  </si>
  <si>
    <t xml:space="preserve">hello! what a day. my feet are killing me </t>
  </si>
  <si>
    <t>Sun Jun 07 17:55:57 PDT 2009</t>
  </si>
  <si>
    <t>no1bad</t>
  </si>
  <si>
    <t xml:space="preserve">chillin wit my baby boo about to go back 2 my dorm </t>
  </si>
  <si>
    <t>Sun Jun 07 17:55:59 PDT 2009</t>
  </si>
  <si>
    <t>CarrieSueAllen</t>
  </si>
  <si>
    <t xml:space="preserve">done and DONE!!! Now to get ready for my last 4 days as a first grade teacher at Adams..... </t>
  </si>
  <si>
    <t>Sun Jun 07 17:56:00 PDT 2009</t>
  </si>
  <si>
    <t xml:space="preserve">Haha, I just noticed I spelled &amp;quot;sales&amp;quot; wrong. FAIL. </t>
  </si>
  <si>
    <t>Sun Jun 07 17:56:01 PDT 2009</t>
  </si>
  <si>
    <t>SabrinaAlexis</t>
  </si>
  <si>
    <t xml:space="preserve">ughh, day 3 as a non-smoker is not a fun one. I have the WORST cough </t>
  </si>
  <si>
    <t>Sun Jun 07 17:56:03 PDT 2009</t>
  </si>
  <si>
    <t>@simonkeenan007  Hard to find a new job in this climate!  Check out what I started doing when I left my job http://bit.ly/16lR51</t>
  </si>
  <si>
    <t>benraynyc</t>
  </si>
  <si>
    <t xml:space="preserve">...not watching the Tony's </t>
  </si>
  <si>
    <t>Sun Jun 07 17:56:04 PDT 2009</t>
  </si>
  <si>
    <t xml:space="preserve">@foreverJayce HA! don't trip. i started calling since 4:59... </t>
  </si>
  <si>
    <t>RamRizzle</t>
  </si>
  <si>
    <t xml:space="preserve">I just found out that my friend has brain tumor. </t>
  </si>
  <si>
    <t>Sun Jun 07 17:56:10 PDT 2009</t>
  </si>
  <si>
    <t>LadyAkysha</t>
  </si>
  <si>
    <t xml:space="preserve">@whyannie I dunno what happened, but don't leave </t>
  </si>
  <si>
    <t>Sun Jun 07 17:56:11 PDT 2009</t>
  </si>
  <si>
    <t xml:space="preserve">@autismfamily many thanks...I so need to get my sheet together and get him learning about HFA. Ive tried, but so far he isnt interested </t>
  </si>
  <si>
    <t>Sun Jun 07 17:56:13 PDT 2009</t>
  </si>
  <si>
    <t>decoracorn</t>
  </si>
  <si>
    <t xml:space="preserve">trip to the emergency vet </t>
  </si>
  <si>
    <t>Sun Jun 07 17:56:14 PDT 2009</t>
  </si>
  <si>
    <t xml:space="preserve">I wish the Y didn't close so early on Sundays. </t>
  </si>
  <si>
    <t>Sun Jun 07 17:56:20 PDT 2009</t>
  </si>
  <si>
    <t>aprealmarie</t>
  </si>
  <si>
    <t>@theamandamancan d00d i just read this i wish i would have seen it earlier my walk was scary  it would have been much better with you!!</t>
  </si>
  <si>
    <t>ADRIoff_it</t>
  </si>
  <si>
    <t>uh tom i got to look for a job  dont even want one haha</t>
  </si>
  <si>
    <t>granolatayler</t>
  </si>
  <si>
    <t xml:space="preserve">sincerely want's a VW bus.. </t>
  </si>
  <si>
    <t>Sun Jun 07 17:56:21 PDT 2009</t>
  </si>
  <si>
    <t>onefellblow</t>
  </si>
  <si>
    <t xml:space="preserve">@speechless1021 ty </t>
  </si>
  <si>
    <t>Sun Jun 07 17:56:23 PDT 2009</t>
  </si>
  <si>
    <t>@imbarbarella It seems that Josie had some haters who were giving her a hard time. She decided to delete her twitter. Bad!  Weird people!</t>
  </si>
  <si>
    <t xml:space="preserve">uhh gotta headache </t>
  </si>
  <si>
    <t>Sun Jun 07 17:56:24 PDT 2009</t>
  </si>
  <si>
    <t>@PCSTACK19 re assignment n cleaning  boring hehehe</t>
  </si>
  <si>
    <t>Sun Jun 07 17:56:26 PDT 2009</t>
  </si>
  <si>
    <t xml:space="preserve">Heres hoping miss miranda gets to work early </t>
  </si>
  <si>
    <t>BNP 9% in West Midlands...  At least no seat there...</t>
  </si>
  <si>
    <t>Sun Jun 07 17:56:28 PDT 2009</t>
  </si>
  <si>
    <t xml:space="preserve">@pussyprevails my bad i got bad timin' </t>
  </si>
  <si>
    <t>Sun Jun 07 17:56:29 PDT 2009</t>
  </si>
  <si>
    <t xml:space="preserve">@MelodieGore  This game is boring.  </t>
  </si>
  <si>
    <t>Sun Jun 07 17:56:31 PDT 2009</t>
  </si>
  <si>
    <t xml:space="preserve">since when was the final of the apprentice on tonight, so bummed i had it series linked... </t>
  </si>
  <si>
    <t>Sun Jun 07 17:56:32 PDT 2009</t>
  </si>
  <si>
    <t>justagirl_aus</t>
  </si>
  <si>
    <t>@Miss_Melbourne wish I had a public holiday. too busy writing an essay due tomorrow!  hope you enjoy yours xx</t>
  </si>
  <si>
    <t>oh man explorer you've failed for me all night  first gmail now lj.</t>
  </si>
  <si>
    <t xml:space="preserve">Haha, I just noticed that I spelled &amp;quot;sale's&amp;quot; wrong. FAIL. </t>
  </si>
  <si>
    <t>Sun Jun 07 17:56:33 PDT 2009</t>
  </si>
  <si>
    <t>clarissa_rib</t>
  </si>
  <si>
    <t>@selenagomez  I want to call you but I live in Braaaaazil  xoxo</t>
  </si>
  <si>
    <t>Sun Jun 07 17:56:35 PDT 2009</t>
  </si>
  <si>
    <t xml:space="preserve">@jonaskevin i tried to enter in that link, but its says thats just for america </t>
  </si>
  <si>
    <t xml:space="preserve">i fancy corey feldman. and keifer? sunderland? i can never spell it right </t>
  </si>
  <si>
    <t>Sun Jun 07 17:56:36 PDT 2009</t>
  </si>
  <si>
    <t xml:space="preserve">@fuckz That page doesn't exist! </t>
  </si>
  <si>
    <t xml:space="preserve">What a great way to spend a public holiday- doing assignments! (I'm being sarcastic btw) </t>
  </si>
  <si>
    <t>Sun Jun 07 17:56:37 PDT 2009</t>
  </si>
  <si>
    <t xml:space="preserve">@mileycyrus goodbye's do suck. that's all i have to say.. </t>
  </si>
  <si>
    <t>Sun Jun 07 17:56:40 PDT 2009</t>
  </si>
  <si>
    <t>@selenagomez i'm so sad  i couldn't listen to you. have a good night!! God Bless</t>
  </si>
  <si>
    <t xml:space="preserve">@galleysmith Yes!! love rain...and the smell of freshly mowed lawns, but my sinuses don't </t>
  </si>
  <si>
    <t>Sun Jun 07 17:56:41 PDT 2009</t>
  </si>
  <si>
    <t xml:space="preserve">@janedevin thanx! But ooooh boy, it makes a momma's heart stutter to see blood on her baby </t>
  </si>
  <si>
    <t>Sun Jun 07 17:56:42 PDT 2009</t>
  </si>
  <si>
    <t>@jessdalylol CHEER. haha. trying to get a job.  i got a babysitting gig. idk really. no big plans. going outta state a few timees. wbu?</t>
  </si>
  <si>
    <t>Sun Jun 07 17:56:44 PDT 2009</t>
  </si>
  <si>
    <t xml:space="preserve">@jscoot you went without me? </t>
  </si>
  <si>
    <t>Sun Jun 07 17:56:45 PDT 2009</t>
  </si>
  <si>
    <t>kelisan</t>
  </si>
  <si>
    <t xml:space="preserve">i fell so seek !!!!! </t>
  </si>
  <si>
    <t>Sun Jun 07 17:56:46 PDT 2009</t>
  </si>
  <si>
    <t xml:space="preserve">@oceanUP Miley I miss my uncle right now he's in Iraq fighting!  </t>
  </si>
  <si>
    <t xml:space="preserve">@fauxhemian I am missing out on the following: Allison Janney. Janet McTeer, and apparently, LAUREN GRAHAM just went on. I am so mad. </t>
  </si>
  <si>
    <t>mooex</t>
  </si>
  <si>
    <t xml:space="preserve">damn eggroll burned the crap out of me </t>
  </si>
  <si>
    <t>Sun Jun 07 17:56:50 PDT 2009</t>
  </si>
  <si>
    <t>tidal</t>
  </si>
  <si>
    <t xml:space="preserve">Has been having a super upset stomach...I've spent more time today in the bathroom than with my wife </t>
  </si>
  <si>
    <t>impsy</t>
  </si>
  <si>
    <t xml:space="preserve">Played LotRO today, now watching Tonys. I hate being alone all the time. </t>
  </si>
  <si>
    <t>Sun Jun 07 17:56:52 PDT 2009</t>
  </si>
  <si>
    <t>kelkel112</t>
  </si>
  <si>
    <t xml:space="preserve">Going to AT&amp;amp;T tomorrow to get a new iphone. Dropped mine in the toilet </t>
  </si>
  <si>
    <t>MrsArty</t>
  </si>
  <si>
    <t>I think I have a peptic ulcer... man... this sucks... and it hurts  booo</t>
  </si>
  <si>
    <t>justcallmekat</t>
  </si>
  <si>
    <t xml:space="preserve">is following the Air France story. </t>
  </si>
  <si>
    <t>Sun Jun 07 17:56:51 PDT 2009</t>
  </si>
  <si>
    <t>LizBerger</t>
  </si>
  <si>
    <t xml:space="preserve">I wish i was all recovered and well but i guess it could be worse.. </t>
  </si>
  <si>
    <t xml:space="preserve">@thesedreams Have not yet read that book yet.  I need to how do you like? Sorry your bored. </t>
  </si>
  <si>
    <t xml:space="preserve">@LynniMegginson I've been nabbed 12 times in the past week </t>
  </si>
  <si>
    <t>Sun Jun 07 17:56:53 PDT 2009</t>
  </si>
  <si>
    <t xml:space="preserve">Speed with my cousin &amp;gt; hanging out with you fags. Just got done making dinner but I'm too tired to eat </t>
  </si>
  <si>
    <t>Sun Jun 07 17:56:54 PDT 2009</t>
  </si>
  <si>
    <t>Watching the game but really not in the mood  http://ff.im/3HHUZ</t>
  </si>
  <si>
    <t>Sun Jun 07 17:56:55 PDT 2009</t>
  </si>
  <si>
    <t>all4Him426</t>
  </si>
  <si>
    <t xml:space="preserve">@selenagomez i tried.... but nope. no get through </t>
  </si>
  <si>
    <t>__april</t>
  </si>
  <si>
    <t xml:space="preserve">had a panic attack today.  and feels like she is going to be yelled at and possibly murdered.  </t>
  </si>
  <si>
    <t>Sun Jun 07 17:57:00 PDT 2009</t>
  </si>
  <si>
    <t>ohheyyitserin</t>
  </si>
  <si>
    <t xml:space="preserve">i miss all of the old tv shows </t>
  </si>
  <si>
    <t xml:space="preserve">And they're fightin at Summer Jamz </t>
  </si>
  <si>
    <t>Sun Jun 07 17:57:02 PDT 2009</t>
  </si>
  <si>
    <t>Mean_Soudijn</t>
  </si>
  <si>
    <t xml:space="preserve">Land of the lost fell thru, now im sitting on my ass! </t>
  </si>
  <si>
    <t>carlanazario</t>
  </si>
  <si>
    <t xml:space="preserve">Missing Tony Awards. No Tv </t>
  </si>
  <si>
    <t>Sun Jun 07 17:57:05 PDT 2009</t>
  </si>
  <si>
    <t>classytee</t>
  </si>
  <si>
    <t xml:space="preserve">so i finaly got in a lil cat nap; but i still don't feel well-rested </t>
  </si>
  <si>
    <t>Sun Jun 07 17:57:06 PDT 2009</t>
  </si>
  <si>
    <t xml:space="preserve">@nikkilynnsd are you trying to shrink your ass?? but what will i stare at when we hang out now?? </t>
  </si>
  <si>
    <t>Sun Jun 07 17:57:09 PDT 2009</t>
  </si>
  <si>
    <t>melissabarbosa</t>
  </si>
  <si>
    <t xml:space="preserve">I NEED MY OUTLET Like now </t>
  </si>
  <si>
    <t>Sun Jun 07 17:57:11 PDT 2009</t>
  </si>
  <si>
    <t>kristenschubert</t>
  </si>
  <si>
    <t>At home, work was stressful  but oh well hope tomorrow is better</t>
  </si>
  <si>
    <t>Sun Jun 07 17:57:13 PDT 2009</t>
  </si>
  <si>
    <t>Iaaaaann</t>
  </si>
  <si>
    <t>I've never been to staples center.  i wanna go.</t>
  </si>
  <si>
    <t>Sun Jun 07 17:57:14 PDT 2009</t>
  </si>
  <si>
    <t>katie who is the head of them   at least my real friends will be there for me as i've said before tough pple go thru tough times</t>
  </si>
  <si>
    <t>ann_campa</t>
  </si>
  <si>
    <t xml:space="preserve">@ceciijones si te twitteo, zorra bastarda, I want mcflyboys here again </t>
  </si>
  <si>
    <t>Sun Jun 07 17:57:15 PDT 2009</t>
  </si>
  <si>
    <t>Skihawk24</t>
  </si>
  <si>
    <t>@Wyldphire no...  remember we had my night of long time no see a week ago.</t>
  </si>
  <si>
    <t>Sun Jun 07 17:57:16 PDT 2009</t>
  </si>
  <si>
    <t xml:space="preserve">Damn it it never fails i cry at the end of La Bamba!! </t>
  </si>
  <si>
    <t>Sun Jun 07 17:57:17 PDT 2009</t>
  </si>
  <si>
    <t xml:space="preserve">Looks like Griffin has won the BNP a 2nd seat in NW. Sad day in British politics </t>
  </si>
  <si>
    <t>Sun Jun 07 17:57:18 PDT 2009</t>
  </si>
  <si>
    <t>jenniferaeb</t>
  </si>
  <si>
    <t>henna! it's like a bracelet and goes allbtge way around my wrist. I hate that it faded already though  http://twitpic.com/6vhrr</t>
  </si>
  <si>
    <t>IAGuy06</t>
  </si>
  <si>
    <t xml:space="preserve">I like squirrels, they're cute.... I just ran over one on the highway... he moved just when I got to him. </t>
  </si>
  <si>
    <t>Sun Jun 07 17:57:56 PDT 2009</t>
  </si>
  <si>
    <t xml:space="preserve">@mommyallred ohh. I don't even go on facebook anymore. My actions were a lost cause </t>
  </si>
  <si>
    <t xml:space="preserve">Is STILL at work </t>
  </si>
  <si>
    <t>Sun Jun 07 17:57:57 PDT 2009</t>
  </si>
  <si>
    <t xml:space="preserve">@selenagomez I didn't get to talk to you </t>
  </si>
  <si>
    <t>Sun Jun 07 17:58:00 PDT 2009</t>
  </si>
  <si>
    <t>melissa_jack</t>
  </si>
  <si>
    <t xml:space="preserve">A Coke Zero explosion right before I leave to take an exam is not cutey-cutey </t>
  </si>
  <si>
    <t>Sun Jun 07 17:58:01 PDT 2009</t>
  </si>
  <si>
    <t>ardennaouvrard</t>
  </si>
  <si>
    <t xml:space="preserve">I hate being that person that does nothing but whine about how much their life sucks. I'm turning into that person, it seems, permanently </t>
  </si>
  <si>
    <t>Sun Jun 07 17:58:02 PDT 2009</t>
  </si>
  <si>
    <t xml:space="preserve">predicting Nick Griffin election in NW </t>
  </si>
  <si>
    <t xml:space="preserve">@Mr_Woods corndogs? i looove corndogs mmmmmm! im jealous </t>
  </si>
  <si>
    <t>Sun Jun 07 17:58:04 PDT 2009</t>
  </si>
  <si>
    <t xml:space="preserve">@suzyqbee10 sent you more hugs earlier but you ignored me </t>
  </si>
  <si>
    <t>Sun Jun 07 17:58:05 PDT 2009</t>
  </si>
  <si>
    <t>ok so i can't sleep  some last minute revision me thinks!</t>
  </si>
  <si>
    <t>Sun Jun 07 17:58:06 PDT 2009</t>
  </si>
  <si>
    <t>psycho_bitch18</t>
  </si>
  <si>
    <t xml:space="preserve">@mileycyrus i wish i could answer that question... it hurts alot.. </t>
  </si>
  <si>
    <t>Sun Jun 07 17:58:07 PDT 2009</t>
  </si>
  <si>
    <t xml:space="preserve">ALOT of work to do today. Shopping for more camera gear will have to wait till next weekend i think. </t>
  </si>
  <si>
    <t>Sun Jun 07 17:58:10 PDT 2009</t>
  </si>
  <si>
    <t>michellenlewis</t>
  </si>
  <si>
    <t xml:space="preserve">@asherroth im not there </t>
  </si>
  <si>
    <t>Sun Jun 07 17:58:12 PDT 2009</t>
  </si>
  <si>
    <t>kristablunk</t>
  </si>
  <si>
    <t xml:space="preserve">At Key Arena and ready for revenge!!I was on the search for some ice cream....settling for a cough drop </t>
  </si>
  <si>
    <t>Sun Jun 07 17:58:13 PDT 2009</t>
  </si>
  <si>
    <t>writersghost</t>
  </si>
  <si>
    <t xml:space="preserve">when I feel like writing is when I do not have a pen in my hand.  When I don't feel like writing, I have a pen, computer and an excuse. </t>
  </si>
  <si>
    <t>@EazyEDot I dnt have cable  but I will in 2 weeks!!! Ache oh el el aye!!!</t>
  </si>
  <si>
    <t>now i'll see my new dvd of mcfly and after, sleep...class tomorrow  xx</t>
  </si>
  <si>
    <t>Sun Jun 07 17:58:15 PDT 2009</t>
  </si>
  <si>
    <t xml:space="preserve">@dfizzy aw, i missed it </t>
  </si>
  <si>
    <t>XxLeighabethxX</t>
  </si>
  <si>
    <t>@cashstwit http://twitpic.com/6vduf - haha wow. that is amazing. congrats.  ian</t>
  </si>
  <si>
    <t>rhiely1124</t>
  </si>
  <si>
    <t xml:space="preserve">watching jonas it's almost over though </t>
  </si>
  <si>
    <t>Sun Jun 07 17:58:16 PDT 2009</t>
  </si>
  <si>
    <t xml:space="preserve">@jcubed1 we went the no-versed-needed route with dermabond and steristrips. 'Bout a cm , kinda deep. Heart stopped when I saw sub-Q fat </t>
  </si>
  <si>
    <t>Sun Jun 07 17:58:19 PDT 2009</t>
  </si>
  <si>
    <t>MainlineMom</t>
  </si>
  <si>
    <t xml:space="preserve">@feeband I'd kill to be in a choir and do that....but alas my church has no choir </t>
  </si>
  <si>
    <t>Sun Jun 07 17:58:20 PDT 2009</t>
  </si>
  <si>
    <t>krislilave</t>
  </si>
  <si>
    <t xml:space="preserve">@Kellieherring She is SO cute in that dress! Sorry to hear she is sick though </t>
  </si>
  <si>
    <t>@Julrolls OHHH ... LOL that sucks.  stupid short hippie ladies!</t>
  </si>
  <si>
    <t xml:space="preserve">I don't know why, but great male singers make me tear up. </t>
  </si>
  <si>
    <t>Sun Jun 07 17:58:22 PDT 2009</t>
  </si>
  <si>
    <t>cameroninit</t>
  </si>
  <si>
    <t>@kezzy2507 I know Rome doesn't seem tht long ago reli. Feels like loads has happened tho.   No summer plans for me just yet. x</t>
  </si>
  <si>
    <t>Sun Jun 07 17:58:23 PDT 2009</t>
  </si>
  <si>
    <t xml:space="preserve">is wondering why she has itchy ankles!? It's keeping me awake! </t>
  </si>
  <si>
    <t>Sun Jun 07 17:58:24 PDT 2009</t>
  </si>
  <si>
    <t>planetcomics</t>
  </si>
  <si>
    <t xml:space="preserve">Just got back to Anderson.  Now to unload the van </t>
  </si>
  <si>
    <t>Sun Jun 07 17:58:25 PDT 2009</t>
  </si>
  <si>
    <t>intoxicatedlove</t>
  </si>
  <si>
    <t xml:space="preserve">@fluxystar I sure did! SCCC was AWESOME! NIN was amazing as usual.  Just wish I could go to more shows this tour </t>
  </si>
  <si>
    <t>Sun Jun 07 17:58:26 PDT 2009</t>
  </si>
  <si>
    <t xml:space="preserve">oh jeez, thanks a lot wikipedia </t>
  </si>
  <si>
    <t>Sun Jun 07 17:58:28 PDT 2009</t>
  </si>
  <si>
    <t>@jazzjeet  i got my phone taken away.</t>
  </si>
  <si>
    <t>Sun Jun 07 17:58:29 PDT 2009</t>
  </si>
  <si>
    <t>So i cant text until thursday  not cool</t>
  </si>
  <si>
    <t>CLIONVH94</t>
  </si>
  <si>
    <t xml:space="preserve">just got back from golf hand hurts </t>
  </si>
  <si>
    <t>Sun Jun 07 17:58:30 PDT 2009</t>
  </si>
  <si>
    <t>missjada06</t>
  </si>
  <si>
    <t xml:space="preserve">ughh nothing is on TV! sooo bored </t>
  </si>
  <si>
    <t>SamiraSharifu</t>
  </si>
  <si>
    <t xml:space="preserve">@MayerHawthorne have a sangria on me wish I was there 2 soak up the sun with y'all </t>
  </si>
  <si>
    <t>Sun Jun 07 17:58:33 PDT 2009</t>
  </si>
  <si>
    <t>EmmaSchmeidie</t>
  </si>
  <si>
    <t xml:space="preserve">Is wow long day today! Going to bed! I miss my daddy, he is Basel Switzerland all alone! Only to Thursday daddy! &amp;lt;33 School then studying </t>
  </si>
  <si>
    <t>Sun Jun 07 17:58:34 PDT 2009</t>
  </si>
  <si>
    <t>laulaugirl</t>
  </si>
  <si>
    <t>found me bestfriend on twttier  . graduation partyy but not trying to stay because I have my prject to still do  urghh</t>
  </si>
  <si>
    <t>Sun Jun 07 17:58:35 PDT 2009</t>
  </si>
  <si>
    <t>pburanosky</t>
  </si>
  <si>
    <t xml:space="preserve">I'm missing the #tonyawards and I forgot to dvr. </t>
  </si>
  <si>
    <t>Sun Jun 07 17:58:38 PDT 2009</t>
  </si>
  <si>
    <t xml:space="preserve">came home to find that i had left henry (the mac) plugged in all weekend. bahhhhh who wanted battery life </t>
  </si>
  <si>
    <t xml:space="preserve">I hate riding behind vehicles that has cargo. I be scared everything's gonna fall off. </t>
  </si>
  <si>
    <t>Respoooond. Please.  I hope you're okay...</t>
  </si>
  <si>
    <t>Sun Jun 07 17:58:43 PDT 2009</t>
  </si>
  <si>
    <t xml:space="preserve">@chenriquee </t>
  </si>
  <si>
    <t>kalenski</t>
  </si>
  <si>
    <t xml:space="preserve">@ErinHere How's it hangin', baby? I'm watching the EU election results come in and sobbing. Tonight is a big night for the fascists. </t>
  </si>
  <si>
    <t>Sun Jun 07 17:58:50 PDT 2009</t>
  </si>
  <si>
    <t>Jacob_Hale</t>
  </si>
  <si>
    <t xml:space="preserve">Stepped on a sharp thing and it punctured my sandal and my foot. </t>
  </si>
  <si>
    <t>Sun Jun 07 17:58:51 PDT 2009</t>
  </si>
  <si>
    <t>Peppermush</t>
  </si>
  <si>
    <t xml:space="preserve">@djjazzyjeff215 I know you said its done but like others, just sorry my city is so fucking whack!! </t>
  </si>
  <si>
    <t>Sun Jun 07 17:58:53 PDT 2009</t>
  </si>
  <si>
    <t xml:space="preserve">Sincerely wants a Nissan Murano... </t>
  </si>
  <si>
    <t>Sun Jun 07 17:58:56 PDT 2009</t>
  </si>
  <si>
    <t>A_SPASTIC_TIGER</t>
  </si>
  <si>
    <t>@michaeledge Yeah, the problem is, I don't have the Installation disc.  It was pre-installed.    Thanks for your help though, appreciated!</t>
  </si>
  <si>
    <t>Ok, I made it on the new plane  I'm lame. I need to be more spontaneous.. If only I didn't have something important to do tomorrow.. Damn!</t>
  </si>
  <si>
    <t>Sun Jun 07 17:58:57 PDT 2009</t>
  </si>
  <si>
    <t>officiallydaNi</t>
  </si>
  <si>
    <t>where ma girls at?? @vpayne is miss mia today  ...@zurihall answer my text!</t>
  </si>
  <si>
    <t xml:space="preserve">Where's @BillPlaschke with Laker updates!?! </t>
  </si>
  <si>
    <t xml:space="preserve">@selenagomez shoot i missed it </t>
  </si>
  <si>
    <t>Sun Jun 07 17:58:58 PDT 2009</t>
  </si>
  <si>
    <t>robertjamesta</t>
  </si>
  <si>
    <t xml:space="preserve">Barbeque chicken with the family... Too bad i don't have an appetite </t>
  </si>
  <si>
    <t>Sun Jun 07 17:58:59 PDT 2009</t>
  </si>
  <si>
    <t xml:space="preserve">going through drum withdrawals  </t>
  </si>
  <si>
    <t xml:space="preserve">taking g-ma to emergency. she is dizzy and throwing up. </t>
  </si>
  <si>
    <t>Samantha_Leigh</t>
  </si>
  <si>
    <t xml:space="preserve">I want the '99 Alice in Wonderland on DVD. It was soooo good and I haven't seen it in forever </t>
  </si>
  <si>
    <t>Sun Jun 07 17:59:00 PDT 2009</t>
  </si>
  <si>
    <t>@mileycyrus dude are you okay?  stay strong.</t>
  </si>
  <si>
    <t>Sun Jun 07 17:59:01 PDT 2009</t>
  </si>
  <si>
    <t xml:space="preserve">My eyes don't want to stay open but I really want to read. </t>
  </si>
  <si>
    <t>Sun Jun 07 17:59:02 PDT 2009</t>
  </si>
  <si>
    <t>Elisabeth_Joy</t>
  </si>
  <si>
    <t xml:space="preserve">@EricaRattana I love Weeds!!!! But I don't have Showtime nemore </t>
  </si>
  <si>
    <t>Sun Jun 07 17:59:03 PDT 2009</t>
  </si>
  <si>
    <t>@nicolextee Aww.  I hope you feel better!</t>
  </si>
  <si>
    <t>MadisonMcRay</t>
  </si>
  <si>
    <t xml:space="preserve">Just got off the phone with @tpaingold and @chazedwardz and I wish I was gettin crunk with them in az </t>
  </si>
  <si>
    <t>Sun Jun 07 17:59:04 PDT 2009</t>
  </si>
  <si>
    <t>@shisk I'm hoping this isn't one of those   I haven't even been able to eat today</t>
  </si>
  <si>
    <t>Sun Jun 07 17:59:06 PDT 2009</t>
  </si>
  <si>
    <t>wenchfaery</t>
  </si>
  <si>
    <t xml:space="preserve">@revelrousdreams you know I would if I could, babe </t>
  </si>
  <si>
    <t>@dropdeadjemila i think so, hunni..  how are you?</t>
  </si>
  <si>
    <t xml:space="preserve">Need to fixed my self first!!!! Hope i dint her hurt her that much.. </t>
  </si>
  <si>
    <t>Sun Jun 07 17:59:07 PDT 2009</t>
  </si>
  <si>
    <t>man  practice starts tomorrow. already. so BOGUS. but can't wait for camp at Ferris. i wanna see my andy at dirt fest! ahhh.</t>
  </si>
  <si>
    <t>Sun Jun 07 17:59:10 PDT 2009</t>
  </si>
  <si>
    <t>@Topbossdiva   UMMMMM  IDKK __  MY COUNCILER SED I SHUD LEAVE  SOOOO   ME &amp;amp; MY GRANDMAH GON FIND ME AH NEW SKOOL   IMA MISS U SOO MUCH</t>
  </si>
  <si>
    <t>Cosmano</t>
  </si>
  <si>
    <t xml:space="preserve">#websoup pleeeeeease...i missed the turtles event that was just in chicago </t>
  </si>
  <si>
    <t>Sun Jun 07 17:59:12 PDT 2009</t>
  </si>
  <si>
    <t>I tree tanked the little flowers near Freya, lived, but the mean tree guys  owie.</t>
  </si>
  <si>
    <t>midwestnative</t>
  </si>
  <si>
    <t>iMiss my lil bro!  i should go sweat with him &amp;amp; his dad. Every time they go!</t>
  </si>
  <si>
    <t>Sun Jun 07 17:59:13 PDT 2009</t>
  </si>
  <si>
    <t>bubbleMAMI</t>
  </si>
  <si>
    <t xml:space="preserve">@IAMYUNGJOC whyyy??? tell us why??? omg. thats..... interesting. lol. and embarrasing! </t>
  </si>
  <si>
    <t>Sun Jun 07 17:59:16 PDT 2009</t>
  </si>
  <si>
    <t>PrettyValerie</t>
  </si>
  <si>
    <t xml:space="preserve">I didn't wake up happy this morning </t>
  </si>
  <si>
    <t>Cooterjoe</t>
  </si>
  <si>
    <t xml:space="preserve">Stuck in studio. Lack of fun tonight. No hanging out with the apple peeps tonight. FAIL on my part. </t>
  </si>
  <si>
    <t>Sun Jun 07 17:59:42 PDT 2009</t>
  </si>
  <si>
    <t xml:space="preserve">@zerepsiul why do you hate me so much. </t>
  </si>
  <si>
    <t>Sun Jun 07 17:59:44 PDT 2009</t>
  </si>
  <si>
    <t>@thatcaseygurl87 yay! okies, now my display pic isnt working  lol</t>
  </si>
  <si>
    <t>Sun Jun 07 17:59:45 PDT 2009</t>
  </si>
  <si>
    <t>IAmBecomeSpanky</t>
  </si>
  <si>
    <t xml:space="preserve">@Little_Lotte I was shocked my horn fest for James Roday didn't get you to surface the other day.....He felt unloved </t>
  </si>
  <si>
    <t>2pm  I am now officially dreading tomorrow (of course, I mean today, and that is the problem)</t>
  </si>
  <si>
    <t xml:space="preserve">UGH....why is the whammy bar broken on my guitar? </t>
  </si>
  <si>
    <t>Sun Jun 07 17:59:46 PDT 2009</t>
  </si>
  <si>
    <t>met a cute guy from san fransico who is leaving tomorrow  why do the cute ones never have extended stays</t>
  </si>
  <si>
    <t>Lizmcurtis</t>
  </si>
  <si>
    <t xml:space="preserve">I am so very tired yet can't/don't wanna go to bed cuz when i wake up it will be monday </t>
  </si>
  <si>
    <t>Sun Jun 07 17:59:49 PDT 2009</t>
  </si>
  <si>
    <t xml:space="preserve">Upset because my colleague is at a Transformers 2 screening in Tokyo and I'm not there. </t>
  </si>
  <si>
    <t xml:space="preserve">@NattyVee I voted green, can I keep my tofu and mushroom pasty? </t>
  </si>
  <si>
    <t>Sun Jun 07 17:59:50 PDT 2009</t>
  </si>
  <si>
    <t>olineoline</t>
  </si>
  <si>
    <t xml:space="preserve">please talk to meeeee.... I'M SO BOREDDDD beause today is MONDAY! i just want to stay at home and surf da net in my own comp.. howaaa </t>
  </si>
  <si>
    <t xml:space="preserve">Did I miss Cheno presenting at the Tonys already? </t>
  </si>
  <si>
    <t>Sun Jun 07 17:59:51 PDT 2009</t>
  </si>
  <si>
    <t>freitasm</t>
  </si>
  <si>
    <t xml:space="preserve">@mushion22 I'd love to give this away, but came from Nokia and they are a bit stingy with these giveaway ideas... Going back in two weeks </t>
  </si>
  <si>
    <t>Sun Jun 07 17:59:55 PDT 2009</t>
  </si>
  <si>
    <t>alex o'loughlin coming back but not as Mick the vampire  still have to check him out</t>
  </si>
  <si>
    <t>kmbar</t>
  </si>
  <si>
    <t>i really think i might die without my mom here?!? im eating popcorn for dinner  (via @MsSexay) that's kinda sad</t>
  </si>
  <si>
    <t>Sun Jun 07 17:59:59 PDT 2009</t>
  </si>
  <si>
    <t>brethred</t>
  </si>
  <si>
    <t>So annoyed - due to no fucking trains from the Gosford to Sydney I have to spend 4 hours at the airport   not happy</t>
  </si>
  <si>
    <t>Sun Jun 07 18:00:00 PDT 2009</t>
  </si>
  <si>
    <t>maikotalite</t>
  </si>
  <si>
    <t xml:space="preserve">another BIG achhoooo!!!!!!huhuh somebody help im sick </t>
  </si>
  <si>
    <t>Sun Jun 07 18:00:01 PDT 2009</t>
  </si>
  <si>
    <t xml:space="preserve">@tredford01 it's looking like it will. </t>
  </si>
  <si>
    <t xml:space="preserve">Listening &amp;quot;In And Out Of Love&amp;quot;. Miss you, Annie. </t>
  </si>
  <si>
    <t>Sun Jun 07 18:00:02 PDT 2009</t>
  </si>
  <si>
    <t xml:space="preserve">@superstrhotee sorry if you have to censor yourself. </t>
  </si>
  <si>
    <t>Sun Jun 07 18:00:04 PDT 2009</t>
  </si>
  <si>
    <t xml:space="preserve">my stomach hurt </t>
  </si>
  <si>
    <t>Sun Jun 07 18:00:05 PDT 2009</t>
  </si>
  <si>
    <t>crazyaboutkitty</t>
  </si>
  <si>
    <t>@babygirlparis hi i have a weird question for you do you know anyone who wants a kitten? cause i am having a hard time selling them  help</t>
  </si>
  <si>
    <t>Sun Jun 07 18:00:10 PDT 2009</t>
  </si>
  <si>
    <t>dchang</t>
  </si>
  <si>
    <t xml:space="preserve">http://twitpic.com/6vi04 - We had to watch the Tony's a few wanted to watch the final of the NBA </t>
  </si>
  <si>
    <t>Sun Jun 07 18:00:09 PDT 2009</t>
  </si>
  <si>
    <t>therandominsane</t>
  </si>
  <si>
    <t>@for18 emo face for you.  that sucks.</t>
  </si>
  <si>
    <t>gih59</t>
  </si>
  <si>
    <t xml:space="preserve">@mileycyrus why are you sad Miley?Don't be,cause if you're sad,your fans are too </t>
  </si>
  <si>
    <t>Sun Jun 07 18:00:13 PDT 2009</t>
  </si>
  <si>
    <t xml:space="preserve">@kinzalol :'( i wont see you for a month! </t>
  </si>
  <si>
    <t>Sun Jun 07 18:00:15 PDT 2009</t>
  </si>
  <si>
    <t>debmarkham</t>
  </si>
  <si>
    <t>RE: @shortformblog So much for my &amp;quot;Lost&amp;quot; theory  (Really, my fantasy is still better than the awful truth!) http://disq.us/baj</t>
  </si>
  <si>
    <t>Sun Jun 07 18:00:16 PDT 2009</t>
  </si>
  <si>
    <t>SoWrongItsEva</t>
  </si>
  <si>
    <t>I just pissed off my boss by taking the day off, fell down the stairs and my ankle is killing me, and just got a pin in my hand.  fml lol</t>
  </si>
  <si>
    <t>Sun Jun 07 18:00:19 PDT 2009</t>
  </si>
  <si>
    <t>RedKryptonite9</t>
  </si>
  <si>
    <t xml:space="preserve">doesn't like what she was informed of today </t>
  </si>
  <si>
    <t>Sun Jun 07 18:00:20 PDT 2009</t>
  </si>
  <si>
    <t>@starsinjenseyes I want lemon pudding  me=jealous.</t>
  </si>
  <si>
    <t>Sun Jun 07 18:00:23 PDT 2009</t>
  </si>
  <si>
    <t xml:space="preserve">stupid glasses broke. Can't do anything without them </t>
  </si>
  <si>
    <t>Sun Jun 07 18:00:22 PDT 2009</t>
  </si>
  <si>
    <t>AleciaNicole</t>
  </si>
  <si>
    <t xml:space="preserve">for all those who haven't heard... i'm no longer engaged </t>
  </si>
  <si>
    <t>Sun Jun 07 18:00:27 PDT 2009</t>
  </si>
  <si>
    <t xml:space="preserve">@kylietothemoon SHIT I FAIL. I was just sitting here and forgot about it. Oh well </t>
  </si>
  <si>
    <t>Sun Jun 07 18:00:26 PDT 2009</t>
  </si>
  <si>
    <t xml:space="preserve">@mzz_silent637 It does </t>
  </si>
  <si>
    <t>Turnipgreenz</t>
  </si>
  <si>
    <t xml:space="preserve">@KingBigLex poor thing </t>
  </si>
  <si>
    <t>Sun Jun 07 18:00:28 PDT 2009</t>
  </si>
  <si>
    <t xml:space="preserve">I have less than a wee with him. Then he leaves to tour the country </t>
  </si>
  <si>
    <t>Sun Jun 07 18:00:31 PDT 2009</t>
  </si>
  <si>
    <t xml:space="preserve">come on orlandooooooooooooooo!!!!! my sissy ( @msbellabee ) left me she back at scotts she cant go unless im down there </t>
  </si>
  <si>
    <t>Sun Jun 07 18:00:29 PDT 2009</t>
  </si>
  <si>
    <t xml:space="preserve">@GrafittiMySoul ive just moved school i start on wednesday very nervous dont really think im gonna do to much in my new drama classes </t>
  </si>
  <si>
    <t>Sun Jun 07 18:00:32 PDT 2009</t>
  </si>
  <si>
    <t>CesarLaboy</t>
  </si>
  <si>
    <t xml:space="preserve">Not in miami with Natalia. </t>
  </si>
  <si>
    <t>Sun Jun 07 18:00:34 PDT 2009</t>
  </si>
  <si>
    <t>sigh.......   hate lying around being sick and bored...want to be entertained with witty repartee.. any volunteers?</t>
  </si>
  <si>
    <t>chrisbradbury</t>
  </si>
  <si>
    <t xml:space="preserve">@t_shore sadly, it was indeed 11.30. I was in bed by 11.45  I felt perfect the next morning though. No hangover for me </t>
  </si>
  <si>
    <t>Sun Jun 07 18:00:36 PDT 2009</t>
  </si>
  <si>
    <t>annaisdreaming</t>
  </si>
  <si>
    <t xml:space="preserve">nobody wants to go to that all american rejects show with me </t>
  </si>
  <si>
    <t>Sun Jun 07 18:00:37 PDT 2009</t>
  </si>
  <si>
    <t>rich__toxins</t>
  </si>
  <si>
    <t>@luv_the_radke im sorry  email me?</t>
  </si>
  <si>
    <t>little_lotte</t>
  </si>
  <si>
    <t>@IAmBecomeSpanky there was a fest for JAMES and I missed it?!  I was probably working in hell!</t>
  </si>
  <si>
    <t>Sun Jun 07 18:00:38 PDT 2009</t>
  </si>
  <si>
    <t xml:space="preserve">Whoever sent me a dm... I can't access it from my twidroid.  </t>
  </si>
  <si>
    <t>Sun Jun 07 18:00:40 PDT 2009</t>
  </si>
  <si>
    <t>AnDreaAmaZzzing</t>
  </si>
  <si>
    <t>Break time at work without Emily  she sooo went without me!</t>
  </si>
  <si>
    <t>Sun Jun 07 18:00:41 PDT 2009</t>
  </si>
  <si>
    <t xml:space="preserve">David Eddings died </t>
  </si>
  <si>
    <t>Sun Jun 07 18:00:42 PDT 2009</t>
  </si>
  <si>
    <t xml:space="preserve">@BIGWILLSMITH will y didn't u take me with you? </t>
  </si>
  <si>
    <t>Sun Jun 07 18:00:45 PDT 2009</t>
  </si>
  <si>
    <t>@sandiloo Oh.....  ... Me wants to see it!</t>
  </si>
  <si>
    <t>Sun Jun 07 18:00:47 PDT 2009</t>
  </si>
  <si>
    <t xml:space="preserve">is more saddened to realize that he was humming to &amp;quot;Baby, Hit Me One More Time&amp;quot; earlier in the day </t>
  </si>
  <si>
    <t>Sun Jun 07 18:00:48 PDT 2009</t>
  </si>
  <si>
    <t xml:space="preserve">Sorry @AriesCoachJones I was joking, don't hate me... </t>
  </si>
  <si>
    <t>kinneyrick</t>
  </si>
  <si>
    <t xml:space="preserve">Picked up my mom from O'Hare today. I dropped by my condo so she could see her grandchild, but Willow was asleep. The whole time. </t>
  </si>
  <si>
    <t xml:space="preserve"> DMB concert is over. Now The Killers are live!</t>
  </si>
  <si>
    <t>Sun Jun 07 18:00:50 PDT 2009</t>
  </si>
  <si>
    <t>SNgirl21</t>
  </si>
  <si>
    <t xml:space="preserve">just got done riding horses, now im hot and tired.   </t>
  </si>
  <si>
    <t>Sun Jun 07 18:00:51 PDT 2009</t>
  </si>
  <si>
    <t>cee_kay</t>
  </si>
  <si>
    <t>@jellayz oh no! i'm sorry  she was a good dog~</t>
  </si>
  <si>
    <t>Sun Jun 07 18:00:53 PDT 2009</t>
  </si>
  <si>
    <t>lin_dsay</t>
  </si>
  <si>
    <t xml:space="preserve">@KatelinMealing taking their sweet time to show up tho! Seems like i've been wasted all weekend! lol and sad i missed party patrol </t>
  </si>
  <si>
    <t xml:space="preserve">@MissMisery I hope he feels better!! </t>
  </si>
  <si>
    <t>Sun Jun 07 18:00:54 PDT 2009</t>
  </si>
  <si>
    <t xml:space="preserve">@dannygokey Call your bro. He's sad </t>
  </si>
  <si>
    <t>Sun Jun 07 18:00:56 PDT 2009</t>
  </si>
  <si>
    <t>charmingrose</t>
  </si>
  <si>
    <t xml:space="preserve">loves when the &amp;quot;updating&amp;quot; Scott does for her computer causes all programs needed for her homework to crash. </t>
  </si>
  <si>
    <t>blogan</t>
  </si>
  <si>
    <t xml:space="preserve">@gwalter We live about six houses away from the mother. It's very sad to drive by and see the kids' toys still on the side of the house. </t>
  </si>
  <si>
    <t>Sun Jun 07 18:00:57 PDT 2009</t>
  </si>
  <si>
    <t xml:space="preserve">@scambern I have been meaning to set up my account for so loooonnngggg!  ...BUT no </t>
  </si>
  <si>
    <t>@gusano82 unfortunately, I may have screwed up my 'big' run for today   I have no self control sometimes.</t>
  </si>
  <si>
    <t>Sun Jun 07 18:01:00 PDT 2009</t>
  </si>
  <si>
    <t>NicoleAleisha</t>
  </si>
  <si>
    <t xml:space="preserve">is sad to find out people no longer like #nickelback </t>
  </si>
  <si>
    <t xml:space="preserve">Diane Paulus should have gotten that </t>
  </si>
  <si>
    <t>Sun Jun 07 18:01:02 PDT 2009</t>
  </si>
  <si>
    <t>RosebudSammy</t>
  </si>
  <si>
    <t>Ooh lol we're watching it too. And kas isnt with me anymore..  Hehe</t>
  </si>
  <si>
    <t>Sun Jun 07 18:01:04 PDT 2009</t>
  </si>
  <si>
    <t>Razlo</t>
  </si>
  <si>
    <t xml:space="preserve">Somehow only just found out that Reaper got cancelled. There goes the one show I watched on the CW. </t>
  </si>
  <si>
    <t>Sun Jun 07 18:01:05 PDT 2009</t>
  </si>
  <si>
    <t xml:space="preserve">The kuzin in law really hates my hair! </t>
  </si>
  <si>
    <t>Sun Jun 07 18:01:13 PDT 2009</t>
  </si>
  <si>
    <t>Kitty_1981</t>
  </si>
  <si>
    <t xml:space="preserve">is ignoring the game and hating her husband. Maybe that'll make the Magic win </t>
  </si>
  <si>
    <t>Sun Jun 07 18:01:16 PDT 2009</t>
  </si>
  <si>
    <t xml:space="preserve">@eyehartfrogs_96 Hmmm... Sorry imma protective bitchi know i didnt even discover them </t>
  </si>
  <si>
    <t>Sun Jun 07 18:01:18 PDT 2009</t>
  </si>
  <si>
    <t>lPrada3</t>
  </si>
  <si>
    <t xml:space="preserve">people I am saddened as I just learned Facebook found the story of Alex's lemonade stand offense and have blocked the link </t>
  </si>
  <si>
    <t>Sun Jun 07 18:01:45 PDT 2009</t>
  </si>
  <si>
    <t xml:space="preserve">Everything I was excited about in the next few weeks possibly just came crashing down around me </t>
  </si>
  <si>
    <t>megancoeburn</t>
  </si>
  <si>
    <t xml:space="preserve">watching the new daisy of love...i miss cage </t>
  </si>
  <si>
    <t>Sun Jun 07 18:01:46 PDT 2009</t>
  </si>
  <si>
    <t>feeling like shit. Sad to miss out on festivities.  Good news, I have a new external hard drive. Name suggestions? Or just Johan II?</t>
  </si>
  <si>
    <t>Sun Jun 07 18:01:47 PDT 2009</t>
  </si>
  <si>
    <t xml:space="preserve">@Veronicah86  wow he just keeps on and keeps on huh? </t>
  </si>
  <si>
    <t>Sun Jun 07 18:01:48 PDT 2009</t>
  </si>
  <si>
    <t>GooberSnattch</t>
  </si>
  <si>
    <t>@mclarke887 i love cats  i have 4.</t>
  </si>
  <si>
    <t>eye_pennies</t>
  </si>
  <si>
    <t>so my ginger guinea pig died  mega sadness in the house right now</t>
  </si>
  <si>
    <t xml:space="preserve">@IamSpectacular aww...poor thing!! second hand smoke is a killer...espicially if it is weed!! </t>
  </si>
  <si>
    <t>Sun Jun 07 18:01:49 PDT 2009</t>
  </si>
  <si>
    <t xml:space="preserve">@emo_zaboo where all these cuts coming from? not good </t>
  </si>
  <si>
    <t>Sun Jun 07 18:01:50 PDT 2009</t>
  </si>
  <si>
    <t xml:space="preserve">@onthebound85 Ew, that sounds so... real world job-ish... </t>
  </si>
  <si>
    <t>Sun Jun 07 18:01:55 PDT 2009</t>
  </si>
  <si>
    <t xml:space="preserve">poo!!! i missed out on the live chat with Selena Gomez </t>
  </si>
  <si>
    <t>Sun Jun 07 18:01:56 PDT 2009</t>
  </si>
  <si>
    <t xml:space="preserve">iThink this 5am work out its messing with me! I really don't wanna get up @ 5 am! But I do wanna go running! CON FUSED! </t>
  </si>
  <si>
    <t>talkmeup</t>
  </si>
  <si>
    <t>My phone keeps shutting down by itself  annoying! Woohoo hi twitter hihihi - http://tweet.sg</t>
  </si>
  <si>
    <t>Sun Jun 07 18:01:57 PDT 2009</t>
  </si>
  <si>
    <t>@iammenina Yeah, really want one more week. My summer isn't complete yet.  We're using Twitter to chat, I love it :&amp;gt;</t>
  </si>
  <si>
    <t>chancejustice</t>
  </si>
  <si>
    <t xml:space="preserve">Oops!  I couldn't wait to go outside, sorry...   </t>
  </si>
  <si>
    <t>Sun Jun 07 18:01:58 PDT 2009</t>
  </si>
  <si>
    <t xml:space="preserve">I will never understand some people </t>
  </si>
  <si>
    <t>TamaraSandelin</t>
  </si>
  <si>
    <t xml:space="preserve">I can't sleep and it sucks!! </t>
  </si>
  <si>
    <t>Sun Jun 07 18:02:01 PDT 2009</t>
  </si>
  <si>
    <t>At the book signing, I was the only person there who didn't work at the store  , I kind of felt bad for the authors.</t>
  </si>
  <si>
    <t>Sun Jun 07 18:02:05 PDT 2009</t>
  </si>
  <si>
    <t xml:space="preserve">Lakers up by 3. Not looking so good tho  </t>
  </si>
  <si>
    <t>Sun Jun 07 18:02:06 PDT 2009</t>
  </si>
  <si>
    <t xml:space="preserve">@imalexevans ha bad idea, you will end up like me, its 2am and I'm wide awake! Its not good. I'm going to me so tired tomorrow </t>
  </si>
  <si>
    <t>@MissKG007 omg i did not want to know that  haha</t>
  </si>
  <si>
    <t>Sun Jun 07 18:02:09 PDT 2009</t>
  </si>
  <si>
    <t xml:space="preserve">I just hope this week goes fast so that friday gets here and I know my fate </t>
  </si>
  <si>
    <t>Sun Jun 07 18:02:10 PDT 2009</t>
  </si>
  <si>
    <t>@anthonystonem He's not like that... ok, he is.  But he's intelligent, too. And funny.</t>
  </si>
  <si>
    <t xml:space="preserve">@xoJennyPennyxo Boogies in your pouch? Uh, I hope you feel better. </t>
  </si>
  <si>
    <t>Sun Jun 07 18:02:11 PDT 2009</t>
  </si>
  <si>
    <t>HunnY_T</t>
  </si>
  <si>
    <t>I don't even know who I iam anymore  ..</t>
  </si>
  <si>
    <t xml:space="preserve">2 seats for the BNP then.. </t>
  </si>
  <si>
    <t>Sun Jun 07 18:02:12 PDT 2009</t>
  </si>
  <si>
    <t xml:space="preserve">19 yr's old. I feel old. Its like what ima to do with my life! </t>
  </si>
  <si>
    <t>Sun Jun 07 18:02:13 PDT 2009</t>
  </si>
  <si>
    <t>Prettybaby891</t>
  </si>
  <si>
    <t>Sad movie  little do they know their world will crash down in...5 4 3 2..... Lol im a narrator! Wooh!</t>
  </si>
  <si>
    <t>Sun Jun 07 18:02:17 PDT 2009</t>
  </si>
  <si>
    <t xml:space="preserve">There was &amp;quot;a problem with my Twitter feed&amp;quot;....I PANICKED!!!!   I know it told me not to, but I couldn't help it!  </t>
  </si>
  <si>
    <t>Sun Jun 07 18:02:19 PDT 2009</t>
  </si>
  <si>
    <t>lil_juliette</t>
  </si>
  <si>
    <t xml:space="preserve">I guess you never noticed </t>
  </si>
  <si>
    <t xml:space="preserve">@COLKNO13 me too, and then i went to my sisters and her cats made it worst, lol my throat is itchy and sore </t>
  </si>
  <si>
    <t>Sun Jun 07 18:02:21 PDT 2009</t>
  </si>
  <si>
    <t xml:space="preserve">had the best weekend... After all the drama of not going to adelaide... I wish it was saturday already! </t>
  </si>
  <si>
    <t>Sun Jun 07 18:02:22 PDT 2009</t>
  </si>
  <si>
    <t>just got back from a hike, I feel so bad for my old dog   we walked like 2 miles and he was about to pass out, anyway how is everyone!</t>
  </si>
  <si>
    <t>Sun Jun 07 18:02:23 PDT 2009</t>
  </si>
  <si>
    <t>infinitenothing</t>
  </si>
  <si>
    <t xml:space="preserve">I just heard about a Greyhound that got knocked into the mechanical rail and sustained some gruesome injuries all for human entertainment </t>
  </si>
  <si>
    <t>Sun Jun 07 18:02:24 PDT 2009</t>
  </si>
  <si>
    <t xml:space="preserve">@ErickaLuvsMusic oh I c. Wish I coulda talk to her.... </t>
  </si>
  <si>
    <t>Sun Jun 07 18:02:26 PDT 2009</t>
  </si>
  <si>
    <t xml:space="preserve">Up was soooooooooo good!!!! and sad </t>
  </si>
  <si>
    <t>Sun Jun 07 18:02:27 PDT 2009</t>
  </si>
  <si>
    <t>QueenDLC</t>
  </si>
  <si>
    <t xml:space="preserve">I hate being sick!!!! I haven't gotten out of the bed all day... </t>
  </si>
  <si>
    <t>Sun Jun 07 18:02:28 PDT 2009</t>
  </si>
  <si>
    <t>ngoulart</t>
  </si>
  <si>
    <t xml:space="preserve">Last day of vacation ..... Don't wanna go back to work tomorrow....  </t>
  </si>
  <si>
    <t>Sun Jun 07 18:02:29 PDT 2009</t>
  </si>
  <si>
    <t xml:space="preserve">Everything hurts right now </t>
  </si>
  <si>
    <t>Sun Jun 07 18:02:33 PDT 2009</t>
  </si>
  <si>
    <t>@aicnanime  I'm getting frustrated with the pirate situation too.</t>
  </si>
  <si>
    <t>Sun Jun 07 18:02:35 PDT 2009</t>
  </si>
  <si>
    <t xml:space="preserve">@cassie2good me too! </t>
  </si>
  <si>
    <t>Sun Jun 07 18:02:37 PDT 2009</t>
  </si>
  <si>
    <t>@teajoygreye Just got home from work w/ a huge headache. I won't be up to joining in on the fun until morning.  checking email then sleep</t>
  </si>
  <si>
    <t>Sun Jun 07 18:02:40 PDT 2009</t>
  </si>
  <si>
    <t xml:space="preserve">Got back from a friends house, we're going to the mall tomorrow just to hang out. Asked if she wanted to go to Vegas..it was a no. </t>
  </si>
  <si>
    <t>Called Selena's SayNow twice...she didn't answer or call me back  I was shacki... Read More: http://is.gd/Sgle</t>
  </si>
  <si>
    <t>Sun Jun 07 18:02:41 PDT 2009</t>
  </si>
  <si>
    <t>Amelie is broken in the middle, was lving it....  Staying to see if they can fix it.</t>
  </si>
  <si>
    <t>Sun Jun 07 18:02:43 PDT 2009</t>
  </si>
  <si>
    <t>Kianao4444</t>
  </si>
  <si>
    <t xml:space="preserve">Where's Nicole Kidman?! </t>
  </si>
  <si>
    <t>301super</t>
  </si>
  <si>
    <t>watching bridezillas... No HD  timewarner doesn't have WE in HD</t>
  </si>
  <si>
    <t>Sun Jun 07 18:02:42 PDT 2009</t>
  </si>
  <si>
    <t xml:space="preserve">@lookinlikdanger i wish! 1st time but I hear they are only 30 sec. long with groups of 10 girls! no cameras or autographs allowed! </t>
  </si>
  <si>
    <t>apltrev</t>
  </si>
  <si>
    <t xml:space="preserve">Bugging out cause something's wrong with my laptop </t>
  </si>
  <si>
    <t>Mall cops over. ehh it was ok i guess. this tooth ache is KILLING me though.  ugh stupid tooth..</t>
  </si>
  <si>
    <t>Sun Jun 07 18:02:44 PDT 2009</t>
  </si>
  <si>
    <t>Comettail</t>
  </si>
  <si>
    <t xml:space="preserve">Nice dinner. Carol is taking a nap, getting ready to work Graves. </t>
  </si>
  <si>
    <t>Sun Jun 07 18:02:45 PDT 2009</t>
  </si>
  <si>
    <t xml:space="preserve">@QuarterQueen I'm Jealous, give me sleep. </t>
  </si>
  <si>
    <t>Sun Jun 07 18:02:46 PDT 2009</t>
  </si>
  <si>
    <t xml:space="preserve">@seblefebvre    where are yoooooou? </t>
  </si>
  <si>
    <t>promeghan</t>
  </si>
  <si>
    <t>not watching the tonys  don't hate me, i'm watching ten hours of DVR-ed law and order sexy, i mean, special victims unit and unpacking</t>
  </si>
  <si>
    <t>eschiss1</t>
  </si>
  <si>
    <t xml:space="preserve">@nettagyrl Thank you. I agree. Wish I knew what. Terms of service don't say how they are to be enforced </t>
  </si>
  <si>
    <t>Sun Jun 07 18:02:48 PDT 2009</t>
  </si>
  <si>
    <t>Rosemont_Farm</t>
  </si>
  <si>
    <t>@renee_martin we need to slow down as a nation, I agree with you 100%, but I am still too rushed to cook a lot  #sustagchat</t>
  </si>
  <si>
    <t>Sun Jun 07 18:02:51 PDT 2009</t>
  </si>
  <si>
    <t>MeLzBaYbEe</t>
  </si>
  <si>
    <t xml:space="preserve">normal day : washed clothes and slept.. ready for some entertainment though kinda bored </t>
  </si>
  <si>
    <t>Sun Jun 07 18:02:52 PDT 2009</t>
  </si>
  <si>
    <t>RichRocketship</t>
  </si>
  <si>
    <t xml:space="preserve">House is so cold the nutella has solidified. </t>
  </si>
  <si>
    <t>Sun Jun 07 18:02:53 PDT 2009</t>
  </si>
  <si>
    <t xml:space="preserve">my burn hurts, </t>
  </si>
  <si>
    <t>Sun Jun 07 18:02:54 PDT 2009</t>
  </si>
  <si>
    <t>StephHOV</t>
  </si>
  <si>
    <t>not feeling too well    I need el helpio</t>
  </si>
  <si>
    <t>Sun Jun 07 18:02:56 PDT 2009</t>
  </si>
  <si>
    <t>ComicKolektorPH</t>
  </si>
  <si>
    <t>says H1N1 has now reached Makati!  http://plurk.com/p/z6hky</t>
  </si>
  <si>
    <t>Sun Jun 07 18:02:57 PDT 2009</t>
  </si>
  <si>
    <t>Nick Griffin wins seat in North West   The two areas I've lived in have elected fascists.  I'm fucking furious. #eu09</t>
  </si>
  <si>
    <t>throwing the exercise ball at my bro's head lmao... but it bounced off his arm the 3rd time and it hit my laptop  nuoooo! it's fine now =p</t>
  </si>
  <si>
    <t>Sun Jun 07 18:02:59 PDT 2009</t>
  </si>
  <si>
    <t xml:space="preserve">im so bored an have to do english homework </t>
  </si>
  <si>
    <t>Sun Jun 07 18:03:00 PDT 2009</t>
  </si>
  <si>
    <t xml:space="preserve">@Everydaymoms nice to hear you had a nice time! Mine are sick </t>
  </si>
  <si>
    <t>Sun Jun 07 18:03:01 PDT 2009</t>
  </si>
  <si>
    <t xml:space="preserve">@thatcaseygurl87 i changed it, and now its not sowing up </t>
  </si>
  <si>
    <t>Sun Jun 07 18:03:03 PDT 2009</t>
  </si>
  <si>
    <t>slughorror</t>
  </si>
  <si>
    <t xml:space="preserve">i wish true life was on </t>
  </si>
  <si>
    <t>Sun Jun 07 18:03:04 PDT 2009</t>
  </si>
  <si>
    <t>fefechudy</t>
  </si>
  <si>
    <t xml:space="preserve">Geez! Y am I thinking of u? I'm not supposed to!  </t>
  </si>
  <si>
    <t>Sun Jun 07 18:03:06 PDT 2009</t>
  </si>
  <si>
    <t>mercurialblonde</t>
  </si>
  <si>
    <t xml:space="preserve">until then, go lakers </t>
  </si>
  <si>
    <t>Sun Jun 07 18:03:08 PDT 2009</t>
  </si>
  <si>
    <t>MsQuizzmsz</t>
  </si>
  <si>
    <t xml:space="preserve">Being on twitter is not making my day go faster. </t>
  </si>
  <si>
    <t>Sun Jun 07 18:03:09 PDT 2009</t>
  </si>
  <si>
    <t xml:space="preserve">@jaonyourmind @CaressLepore &amp;quot;You couldn't shoot your way out of a paper bag.&amp;quot;  One day, you may have to, but plastic.  </t>
  </si>
  <si>
    <t>Sun Jun 07 18:03:13 PDT 2009</t>
  </si>
  <si>
    <t>kartik</t>
  </si>
  <si>
    <t xml:space="preserve">Ok someone did pwn Blind Search </t>
  </si>
  <si>
    <t>timmyc83</t>
  </si>
  <si>
    <t xml:space="preserve">Voice isn't back and headphones on. Trying to relax. Tell me why my parents keep coming in to ask me things about my day. I miss my apt </t>
  </si>
  <si>
    <t>lewdindsey</t>
  </si>
  <si>
    <t xml:space="preserve">wishes rosiewas here with me </t>
  </si>
  <si>
    <t>Sun Jun 07 18:03:16 PDT 2009</t>
  </si>
  <si>
    <t>schleppydotnet</t>
  </si>
  <si>
    <t xml:space="preserve">@hqp921 I know a family that LOVES Pioneer's stuff (all top end too) and they have had issues with every.single.product they've bought. </t>
  </si>
  <si>
    <t>Sun Jun 07 18:03:17 PDT 2009</t>
  </si>
  <si>
    <t xml:space="preserve">Sounds like 2 BNP seats now. That's pretty disturbing/disgusting. </t>
  </si>
  <si>
    <t>Sun Jun 07 18:03:19 PDT 2009</t>
  </si>
  <si>
    <t>nicoleedralin</t>
  </si>
  <si>
    <t>Mom's going back to the Pi tonight. Sad sad day.  Her flight's at 10pm and we're already here at LAX. Sigh. 3 more months without her.</t>
  </si>
  <si>
    <t>KevinWaldt</t>
  </si>
  <si>
    <t>finals  theres no way i'm passing the chemistry one</t>
  </si>
  <si>
    <t>Sun Jun 07 18:03:43 PDT 2009</t>
  </si>
  <si>
    <t xml:space="preserve">Trying to play through every song on Guitar Hero 3 on expert. I hate the song Sunshine of Your Love. It's the worst. </t>
  </si>
  <si>
    <t>Sun Jun 07 18:03:44 PDT 2009</t>
  </si>
  <si>
    <t>darianana</t>
  </si>
  <si>
    <t xml:space="preserve">i fuckin' miss my baby </t>
  </si>
  <si>
    <t>Sun Jun 07 18:03:45 PDT 2009</t>
  </si>
  <si>
    <t>xbroadwayaddict</t>
  </si>
  <si>
    <t xml:space="preserve">waiting for 9 to 5 to win an award! â˜º bla hurry up lol hate having school. must go to bed in an hour </t>
  </si>
  <si>
    <t xml:space="preserve">fuckkkk, I have school tomorrow </t>
  </si>
  <si>
    <t>How many people does the &amp;quot;britney vids&amp;quot; spam multiple times? He never stops. I FEEL LIKE WRINGING HIS NECK!  grrrrr</t>
  </si>
  <si>
    <t>Sun Jun 07 18:03:47 PDT 2009</t>
  </si>
  <si>
    <t>krystljohnson</t>
  </si>
  <si>
    <t xml:space="preserve">The entire tip of my index finger is one giant blood blister </t>
  </si>
  <si>
    <t>Sun Jun 07 18:03:52 PDT 2009</t>
  </si>
  <si>
    <t>beccaboo3210</t>
  </si>
  <si>
    <t>I hate to say this but so far this is probably the worst vacation i have been on. i just want to cry.  i am glad my family is here though.</t>
  </si>
  <si>
    <t>Sun Jun 07 18:03:53 PDT 2009</t>
  </si>
  <si>
    <t xml:space="preserve">@BigRedinTejas Is it my Bono impersonation? </t>
  </si>
  <si>
    <t>Sun Jun 07 18:03:54 PDT 2009</t>
  </si>
  <si>
    <t>@ucmytwitts Girl this movie is sad  It was on network television a long time ago</t>
  </si>
  <si>
    <t xml:space="preserve">@selenagomez jsyk, my lil sis called ur saynow to leave a msg but she was rly nervous&amp;amp;i kept buggin her bout it&amp;amp;now she's in a bad mood </t>
  </si>
  <si>
    <t>Photovia call-me-steen) sadd movie  http://tumblr.com/xec1z91mh</t>
  </si>
  <si>
    <t>Sun Jun 07 18:03:57 PDT 2009</t>
  </si>
  <si>
    <t>Sophie looks HOT !!! ALL The geeks are around her trying it as she painfully flirts with all them  i wana be in there!! !! !</t>
  </si>
  <si>
    <t>Sun Jun 07 18:03:56 PDT 2009</t>
  </si>
  <si>
    <t xml:space="preserve">I made bomb ass rice and bomb ass salsa like always. Now everyone can eat n watch lakers and I'm going mimis..I'm so tired..getn sick </t>
  </si>
  <si>
    <t>lueur_despoir</t>
  </si>
  <si>
    <t xml:space="preserve">just woke up and doesn't know whether or not having breakfast now will spoil her lunch with nanna... but i'm hungry! </t>
  </si>
  <si>
    <t>I took a very cold shower  omg I think I caught pnemonia haha</t>
  </si>
  <si>
    <t>I like tags until I tagged one with #BigBrother today.  It seems everyone is talking about the show, not the original meaning  #blogchat</t>
  </si>
  <si>
    <t>Sun Jun 07 18:03:58 PDT 2009</t>
  </si>
  <si>
    <t>jessicale_</t>
  </si>
  <si>
    <t xml:space="preserve">I don't want to work tomorow </t>
  </si>
  <si>
    <t>Sun Jun 07 18:04:00 PDT 2009</t>
  </si>
  <si>
    <t>SalSalami</t>
  </si>
  <si>
    <t>Wish I had my duvet with me  boo</t>
  </si>
  <si>
    <t>twfall</t>
  </si>
  <si>
    <t>@loyaleagle It looks like @engadget is just an RSS feed  ^J</t>
  </si>
  <si>
    <t>Sun Jun 07 18:04:03 PDT 2009</t>
  </si>
  <si>
    <t>missjunkie_x</t>
  </si>
  <si>
    <t xml:space="preserve">@fabinhuh Ahhh sou de SP </t>
  </si>
  <si>
    <t>Sun Jun 07 18:04:04 PDT 2009</t>
  </si>
  <si>
    <t xml:space="preserve">Eating some good beef jerky but no rice </t>
  </si>
  <si>
    <t xml:space="preserve">@FightForOurKids Yes.  And, the USA too.  </t>
  </si>
  <si>
    <t>Sun Jun 07 18:04:05 PDT 2009</t>
  </si>
  <si>
    <t>@liz_galifi ughhh   that makes me such a sad kristi.</t>
  </si>
  <si>
    <t>Sun Jun 07 18:04:10 PDT 2009</t>
  </si>
  <si>
    <t>flightime</t>
  </si>
  <si>
    <t xml:space="preserve">@ellixian sadface that you can't watch. </t>
  </si>
  <si>
    <t>Sun Jun 07 18:04:12 PDT 2009</t>
  </si>
  <si>
    <t>@GoonAffiliated I swear I be missing u when u don't twitter all day.  I love u sweetheart! Hopin u had a great weekend! Good night baby!</t>
  </si>
  <si>
    <t>Sun Jun 07 18:04:14 PDT 2009</t>
  </si>
  <si>
    <t xml:space="preserve">Im disgusted. Id wager this result isnt unconnected to things like the swastikas drawn on the barber shop at the end of my road </t>
  </si>
  <si>
    <t>Sun Jun 07 18:04:17 PDT 2009</t>
  </si>
  <si>
    <t>rikkitissier</t>
  </si>
  <si>
    <t xml:space="preserve">Back in lynchburg and feeling lonely </t>
  </si>
  <si>
    <t>Jeff_Vernon</t>
  </si>
  <si>
    <t xml:space="preserve">Toothache is killing me.  Self-medicating with booze.  Appointment tomorrow.  Think I need a new tooth  </t>
  </si>
  <si>
    <t>Sun Jun 07 18:04:18 PDT 2009</t>
  </si>
  <si>
    <t>shaunwoodnz</t>
  </si>
  <si>
    <t xml:space="preserve">planned a shared brainstorming lesson w Bubbl.us but the file was read only on other computers even tho I had made fully edit 4 all. </t>
  </si>
  <si>
    <t>Sun Jun 07 18:04:19 PDT 2009</t>
  </si>
  <si>
    <t>Why is no noe replying to my affiliate check?  Repliers: Delilah and Alice</t>
  </si>
  <si>
    <t>Sun Jun 07 18:04:20 PDT 2009</t>
  </si>
  <si>
    <t>beccalise</t>
  </si>
  <si>
    <t xml:space="preserve">I hate this cold I've caught. </t>
  </si>
  <si>
    <t xml:space="preserve">hangover sunday=not a very productive day </t>
  </si>
  <si>
    <t>Sun Jun 07 18:04:21 PDT 2009</t>
  </si>
  <si>
    <t>efox</t>
  </si>
  <si>
    <t xml:space="preserve">@JTylercreative nope not yet. My computer needs fixing since the hard drive failed. </t>
  </si>
  <si>
    <t>Sun Jun 07 18:04:28 PDT 2009</t>
  </si>
  <si>
    <t>kkkkelsee</t>
  </si>
  <si>
    <t xml:space="preserve">Just found out some girl is sending her babyface nude pictures...? </t>
  </si>
  <si>
    <t>lol @ &amp;quot;Tony's&amp;quot; being above &amp;quot;Tonys&amp;quot; on the trending topics.  Man, people.</t>
  </si>
  <si>
    <t>Sun Jun 07 18:04:29 PDT 2009</t>
  </si>
  <si>
    <t>maccalarena</t>
  </si>
  <si>
    <t>Last night in Marrakech   Never more have I needed mysharp elbows or disparaging looks...!</t>
  </si>
  <si>
    <t>Sun Jun 07 18:04:30 PDT 2009</t>
  </si>
  <si>
    <t xml:space="preserve">@therealTiffany oh i wish. but i have a bug in my eye. because im crying. my sis is going away for the week. its hard for me.   </t>
  </si>
  <si>
    <t>Sun Jun 07 18:04:31 PDT 2009</t>
  </si>
  <si>
    <t>tsully45</t>
  </si>
  <si>
    <t xml:space="preserve">still feeling washed out and drained...I hope I feel better soon </t>
  </si>
  <si>
    <t>Sun Jun 07 18:04:33 PDT 2009</t>
  </si>
  <si>
    <t>ROKNZJ</t>
  </si>
  <si>
    <t>@MsNicoleJohnson  Good luck with that. It'll be tough on all of you. We'll keep him in our thoughts.</t>
  </si>
  <si>
    <t>Sun Jun 07 18:04:38 PDT 2009</t>
  </si>
  <si>
    <t>shainaizkool</t>
  </si>
  <si>
    <t>Home and tireddd. Monday tomorrow  Oh well, 10 days of school left.</t>
  </si>
  <si>
    <t>Sun Jun 07 18:04:41 PDT 2009</t>
  </si>
  <si>
    <t xml:space="preserve">DNS propagation sucks, takes so much time. the site is active in US. But I can't work on it because it's still propagating here </t>
  </si>
  <si>
    <t>@electrikkemily  i am very sorry   i got starstruck lmfao</t>
  </si>
  <si>
    <t>Sun Jun 07 18:04:42 PDT 2009</t>
  </si>
  <si>
    <t>danitheasian</t>
  </si>
  <si>
    <t xml:space="preserve">Chewy ice cream is no me gusta. </t>
  </si>
  <si>
    <t>Sun Jun 07 18:04:43 PDT 2009</t>
  </si>
  <si>
    <t xml:space="preserve">@davesoultra DAMNIT I MEANT TO SAY SWEAR*   </t>
  </si>
  <si>
    <t>Sun Jun 07 18:04:44 PDT 2009</t>
  </si>
  <si>
    <t xml:space="preserve">@thetricktolife LOL nope! he probably doesn't have good seats </t>
  </si>
  <si>
    <t xml:space="preserve">@Rubyam i still need the original disk..... </t>
  </si>
  <si>
    <t>@alitherunner *unfortunately* we don't yet offer that functionality  Email me tho and I'll see if I can work out something in the system</t>
  </si>
  <si>
    <t>Sun Jun 07 18:04:47 PDT 2009</t>
  </si>
  <si>
    <t>mnsword</t>
  </si>
  <si>
    <t xml:space="preserve">@Boyd182 yeah I know. Lol. Btw, you never texted me back. </t>
  </si>
  <si>
    <t xml:space="preserve">Troy found a way to get his cone off </t>
  </si>
  <si>
    <t>Sun Jun 07 18:04:49 PDT 2009</t>
  </si>
  <si>
    <t>heidilauren2</t>
  </si>
  <si>
    <t xml:space="preserve">its 8.00 and i am sooo ready for bed. how sad?? but it has been the longest weekend... and its up early tomorrow </t>
  </si>
  <si>
    <t>Sun Jun 07 18:04:50 PDT 2009</t>
  </si>
  <si>
    <t>@dancer4lifex  this sucks mann</t>
  </si>
  <si>
    <t>Sun Jun 07 18:04:53 PDT 2009</t>
  </si>
  <si>
    <t>rnbowbrite</t>
  </si>
  <si>
    <t xml:space="preserve">getting ready for summer school </t>
  </si>
  <si>
    <t xml:space="preserve">Has decided to watch a documentary on Elephant Man first. Incredible story. Very sad too. </t>
  </si>
  <si>
    <t>Sun Jun 07 18:04:54 PDT 2009</t>
  </si>
  <si>
    <t>Mrt3D</t>
  </si>
  <si>
    <t xml:space="preserve">sorry too many quotes </t>
  </si>
  <si>
    <t>Sun Jun 07 18:04:55 PDT 2009</t>
  </si>
  <si>
    <t xml:space="preserve">@ko0ty i just love love love my current ones and i wish i bought 10 more pairs of the same one! can't find any that can replace them </t>
  </si>
  <si>
    <t>katieeex3</t>
  </si>
  <si>
    <t xml:space="preserve">@selenagomez you are already done </t>
  </si>
  <si>
    <t xml:space="preserve">I people I am saddened as I just learned Facebook found the story of Alex's lemonade stand offensive and have blocked the link </t>
  </si>
  <si>
    <t>xxnobu</t>
  </si>
  <si>
    <t xml:space="preserve">is studying for amazing race, working on aphg, and studying for math. </t>
  </si>
  <si>
    <t>Sun Jun 07 18:04:56 PDT 2009</t>
  </si>
  <si>
    <t xml:space="preserve">going to have a final night with my drill girls! i'm gonna miss them so very, very much </t>
  </si>
  <si>
    <t>Sun Jun 07 18:04:58 PDT 2009</t>
  </si>
  <si>
    <t xml:space="preserve"> fine. I should be anyway. see you at the 4th quarter.</t>
  </si>
  <si>
    <t>Sun Jun 07 18:04:59 PDT 2009</t>
  </si>
  <si>
    <t>@WBPodcast oh dude I'm sorry I can't do it today. Not home right now  bummer. Usually not available Sundays. Work.</t>
  </si>
  <si>
    <t>Sun Jun 07 18:05:02 PDT 2009</t>
  </si>
  <si>
    <t>BarkingDogTweet</t>
  </si>
  <si>
    <t xml:space="preserve">Ever get depressed when things in life come to an end? Weekends? Summers? Life with your BALLS?? FAAK!!! I loose em Thurs! NOOOOOO!   </t>
  </si>
  <si>
    <t>kmesiab</t>
  </si>
  <si>
    <t>@calvinfroedge I'm sick too man. Caught whatever Jen had   Tyson has it too.  You're next.... &amp;lt;insert scary music&amp;gt; Swine Flu!</t>
  </si>
  <si>
    <t>Sun Jun 07 18:05:04 PDT 2009</t>
  </si>
  <si>
    <t xml:space="preserve">papa jihns customer appreciation day. i wanted to be the giant slice of pizza. </t>
  </si>
  <si>
    <t>Sun Jun 07 18:05:07 PDT 2009</t>
  </si>
  <si>
    <t>sandeshsth</t>
  </si>
  <si>
    <t xml:space="preserve">It's midnight and I am feeling hungry. </t>
  </si>
  <si>
    <t>Sun Jun 07 18:05:08 PDT 2009</t>
  </si>
  <si>
    <t>bonnyface</t>
  </si>
  <si>
    <t xml:space="preserve">If you want to relax and think, a hotel hot tub on a Sunday night is not a good choice. </t>
  </si>
  <si>
    <t>@juliiettttx0 I would so do that.. but I can't since I need these grades since their regents exams mostly  Who's here?</t>
  </si>
  <si>
    <t>Nelsito23</t>
  </si>
  <si>
    <t xml:space="preserve">I'm going to sleep. </t>
  </si>
  <si>
    <t>Sun Jun 07 18:05:11 PDT 2009</t>
  </si>
  <si>
    <t xml:space="preserve">we're getting new carpet and all this banging is giving me a migraine and a half </t>
  </si>
  <si>
    <t xml:space="preserve">OMG the BNP are prevailing... please someone take me away from this country and is ignorant people </t>
  </si>
  <si>
    <t>Sun Jun 07 18:05:14 PDT 2009</t>
  </si>
  <si>
    <t>robbishacks</t>
  </si>
  <si>
    <t xml:space="preserve">last day tomorrow .. going shopping at markets .. plane doesnÂ´t leave until about 2300 hours .. arrive in Brisbane Wednesday morning  </t>
  </si>
  <si>
    <t>Sun Jun 07 18:05:17 PDT 2009</t>
  </si>
  <si>
    <t>doortje</t>
  </si>
  <si>
    <t xml:space="preserve">BAH! BAH! BAH! alweer geen emilie, thanks for nothing! </t>
  </si>
  <si>
    <t>Sun Jun 07 18:05:20 PDT 2009</t>
  </si>
  <si>
    <t>zappingzonatica</t>
  </si>
  <si>
    <t xml:space="preserve">Nobody's reply my mensagesss snif </t>
  </si>
  <si>
    <t>Sun Jun 07 18:05:21 PDT 2009</t>
  </si>
  <si>
    <t>annie3000</t>
  </si>
  <si>
    <t>@Principessina22 catherine got them  sorry mama! get some and come anyway! tailgate!</t>
  </si>
  <si>
    <t>themeredithann</t>
  </si>
  <si>
    <t>@EAJosh &amp;amp; @EADave &amp;amp; @EAMatt there is NO way you guys are jerks  y'all are super sweet</t>
  </si>
  <si>
    <t>Sun Jun 07 18:05:22 PDT 2009</t>
  </si>
  <si>
    <t>binbin8D</t>
  </si>
  <si>
    <t xml:space="preserve">is going to miss the class of '09 </t>
  </si>
  <si>
    <t xml:space="preserve">I honestly don't want to do a birthday party no more but alyssa and abby are making me gosh I am so freakin frustrated </t>
  </si>
  <si>
    <t>Sun Jun 07 18:08:28 PDT 2009</t>
  </si>
  <si>
    <t xml:space="preserve">@pinecone534 I can take a hint </t>
  </si>
  <si>
    <t>theatretips</t>
  </si>
  <si>
    <t>Aw. You couldn't hear Constantine over Amy's sharpness tonight.  Great energy from the performance, though! #Tonys</t>
  </si>
  <si>
    <t>Sun Jun 07 18:08:29 PDT 2009</t>
  </si>
  <si>
    <t>@sofdlovesbsb Well, its hard NOT to love anything on that tour!  It was awesome! I miss it   It was the perfect first concert experience</t>
  </si>
  <si>
    <t>Sun Jun 07 18:08:30 PDT 2009</t>
  </si>
  <si>
    <t>I feel like shit. I ALWAYS get tonsilitis  Why cant I have them out?</t>
  </si>
  <si>
    <t>Sun Jun 07 18:08:33 PDT 2009</t>
  </si>
  <si>
    <t>I'm trying to play &amp;quot;Georgiana&amp;quot; by Dario Marianelli in my piano but   I need more practice! lol my piano skills are really bad right now!</t>
  </si>
  <si>
    <t>Sun Jun 07 18:08:31 PDT 2009</t>
  </si>
  <si>
    <t>aw man no sorting of offline buddies  @shaggylive @Adrigonzo i got used to that with trillian</t>
  </si>
  <si>
    <t xml:space="preserve">feeling sick &amp;amp; really sleepy.. dont wanna go to school tomm. but i have to </t>
  </si>
  <si>
    <t>Sun Jun 07 18:08:34 PDT 2009</t>
  </si>
  <si>
    <t>That was disgusting !! Poor little piggys  Oink Oink</t>
  </si>
  <si>
    <t>josephschlabs</t>
  </si>
  <si>
    <t>@matt_jack5on that's the one  Damn you Amy!</t>
  </si>
  <si>
    <t>amyfiggins</t>
  </si>
  <si>
    <t xml:space="preserve">Had an awesome time hangin out by the pool with @HotMamaHas6Kids and family. Now just trying to hold back the tears! </t>
  </si>
  <si>
    <t>Sun Jun 07 18:08:35 PDT 2009</t>
  </si>
  <si>
    <t>poppyhanadhy</t>
  </si>
  <si>
    <t>Today is her 1st day of school again, she's still on wheelchair...  , Bismillah smg aman2 aja....</t>
  </si>
  <si>
    <t>Sun Jun 07 18:08:36 PDT 2009</t>
  </si>
  <si>
    <t xml:space="preserve">@HomeSpaGoddess The Sparkler Pens are AWESOME.  I'm bummed UD is discontinuing them.  </t>
  </si>
  <si>
    <t>Sun Jun 07 18:08:39 PDT 2009</t>
  </si>
  <si>
    <t>NBCXJack</t>
  </si>
  <si>
    <t>@msgoth84 i almost watched Death Note last night but fell asleep  i haven't really watched it but it looks cool.</t>
  </si>
  <si>
    <t>Sun Jun 07 18:08:41 PDT 2009</t>
  </si>
  <si>
    <t>samietz</t>
  </si>
  <si>
    <t xml:space="preserve">I cant believe how bad I hurt my back </t>
  </si>
  <si>
    <t>Sun Jun 07 18:08:44 PDT 2009</t>
  </si>
  <si>
    <t xml:space="preserve">@seleena79 you want me to cry more tears?? i am too </t>
  </si>
  <si>
    <t>Sun Jun 07 18:08:45 PDT 2009</t>
  </si>
  <si>
    <t>LoveEda</t>
  </si>
  <si>
    <t>enjoyed my woonderful diner I made by myself, wish he wasn't watching the stupid game wit his friends  Football Season Hurry Up!!!</t>
  </si>
  <si>
    <t>@Alexander403 sadly no...I gotta go to waipahu grad rite after softball  I forgot about it but I was soo lookn forwrd to vball</t>
  </si>
  <si>
    <t>Sun Jun 07 18:08:46 PDT 2009</t>
  </si>
  <si>
    <t>CelestitaU</t>
  </si>
  <si>
    <t>Getting very very frustrated  ;)</t>
  </si>
  <si>
    <t xml:space="preserve">nervous...first uni exam today </t>
  </si>
  <si>
    <t>Sun Jun 07 18:08:47 PDT 2009</t>
  </si>
  <si>
    <t>klsdsy09</t>
  </si>
  <si>
    <t xml:space="preserve">Give me something to do....so far this summer blows </t>
  </si>
  <si>
    <t>Sun Jun 07 18:08:49 PDT 2009</t>
  </si>
  <si>
    <t xml:space="preserve">That one hurt... For real. Robbed... </t>
  </si>
  <si>
    <t>Sun Jun 07 18:08:51 PDT 2009</t>
  </si>
  <si>
    <t>dormir depois  boa noite followers!</t>
  </si>
  <si>
    <t>Sun Jun 07 18:08:50 PDT 2009</t>
  </si>
  <si>
    <t xml:space="preserve">@zOuz__jb yes i have nothing cause its like winter... and i  tried stuff on yesterday and NOTHING SUITED ME! fuck dont you hate that? </t>
  </si>
  <si>
    <t>Sun Jun 07 18:08:54 PDT 2009</t>
  </si>
  <si>
    <t xml:space="preserve">so close to keeping the BNP away from the north west </t>
  </si>
  <si>
    <t>Sun Jun 07 18:08:53 PDT 2009</t>
  </si>
  <si>
    <t>Simoree</t>
  </si>
  <si>
    <t>Just found out that summer orchestra has been cancelled. I'm sorely disappointed.  But it'll make August all the more sweeter!</t>
  </si>
  <si>
    <t xml:space="preserve">@Tuckle A week? That really sucks. </t>
  </si>
  <si>
    <t>roflflores</t>
  </si>
  <si>
    <t xml:space="preserve">@MoondanceMandy i know i miss you too but ill see you in july and what happened to your back?! my summer hasnt begun yet </t>
  </si>
  <si>
    <t xml:space="preserve">ugh, this weekend went far too quickly.  </t>
  </si>
  <si>
    <t>Sun Jun 07 18:08:56 PDT 2009</t>
  </si>
  <si>
    <t>Ha! ... So now we have drinkin &amp;quot;quotas&amp;quot; @CristaltheGreat *smh* I need 2 step my game up   ..help!</t>
  </si>
  <si>
    <t>Sun Jun 07 18:08:57 PDT 2009</t>
  </si>
  <si>
    <t xml:space="preserve">Just as I was drifting off to sleep I hear Nick Griffin is an MEP. Now I will have nightmares. nationalism and racism are not the way. </t>
  </si>
  <si>
    <t>Sun Jun 07 18:08:59 PDT 2009</t>
  </si>
  <si>
    <t>clamorousvoice</t>
  </si>
  <si>
    <t xml:space="preserve">@cathtaylor I know, it's so awful. </t>
  </si>
  <si>
    <t xml:space="preserve">@Jonasbrothers I wish I could see you guys on tour this summer, but you're not coming anywhere close. </t>
  </si>
  <si>
    <t>Sun Jun 07 18:09:00 PDT 2009</t>
  </si>
  <si>
    <t xml:space="preserve">@quintinwashingt i never did </t>
  </si>
  <si>
    <t>Sun Jun 07 18:09:02 PDT 2009</t>
  </si>
  <si>
    <t xml:space="preserve">Dear World, I'm breaking up with you.  Consider yourself dumped. -Dana (via @danadearmond) </t>
  </si>
  <si>
    <t>mila_camila</t>
  </si>
  <si>
    <t xml:space="preserve">Oh GOD! I wont drink it mom, although its a healty drink! That's feel not nice! </t>
  </si>
  <si>
    <t>Sun Jun 07 18:09:03 PDT 2009</t>
  </si>
  <si>
    <t xml:space="preserve">@linz_lou they aired it live for you, but not for @truthuniversaly? That stinks. Sorry you missed the beginning. </t>
  </si>
  <si>
    <t>@jennahall  shut up. i hate you.</t>
  </si>
  <si>
    <t>Sun Jun 07 18:09:04 PDT 2009</t>
  </si>
  <si>
    <t>drivas9</t>
  </si>
  <si>
    <t xml:space="preserve">my hairs fucked up  sad face </t>
  </si>
  <si>
    <t xml:space="preserve">@JustCindy_  wish I could be there with you </t>
  </si>
  <si>
    <t>Sun Jun 07 18:09:05 PDT 2009</t>
  </si>
  <si>
    <t>here comes a sad part...and probably some tears  i cry every time</t>
  </si>
  <si>
    <t>Sun Jun 07 18:09:06 PDT 2009</t>
  </si>
  <si>
    <t xml:space="preserve">@odle2 wow same here just looked up Chicago bears. American football, I lived there a long time ago.  Must have the same timezone </t>
  </si>
  <si>
    <t xml:space="preserve">rob pattinson dies in harry potter..... BOO </t>
  </si>
  <si>
    <t>Sun Jun 07 18:09:09 PDT 2009</t>
  </si>
  <si>
    <t>iPauli</t>
  </si>
  <si>
    <t>Thanks to the amazing @jonasbrothers concert in Chile! my wallet don't survive to @Coldplay concert   Damn!</t>
  </si>
  <si>
    <t xml:space="preserve">But they're my stems.  </t>
  </si>
  <si>
    <t>Sun Jun 07 18:09:10 PDT 2009</t>
  </si>
  <si>
    <t>SoNotSkater</t>
  </si>
  <si>
    <t xml:space="preserve">ashley just left </t>
  </si>
  <si>
    <t>Sun Jun 07 18:09:11 PDT 2009</t>
  </si>
  <si>
    <t xml:space="preserve">Ok, sorry, no need to be mean </t>
  </si>
  <si>
    <t>Sun Jun 07 18:09:12 PDT 2009</t>
  </si>
  <si>
    <t>fatboyslimdjr</t>
  </si>
  <si>
    <t xml:space="preserve">Home watching the game its good tonight, but I'm thinking again! my life is just not where i would like it to be at this point. </t>
  </si>
  <si>
    <t>Sun Jun 07 18:09:14 PDT 2009</t>
  </si>
  <si>
    <t>Can't access on my fave game on facebook...  Going to watch tv for now...</t>
  </si>
  <si>
    <t>Sun Jun 07 18:09:15 PDT 2009</t>
  </si>
  <si>
    <t>@Xpt_PK1 you don't have to pick on me  that's not very nice</t>
  </si>
  <si>
    <t>Lolabela</t>
  </si>
  <si>
    <t xml:space="preserve">Will the rain ever stop!? Such a gray day... </t>
  </si>
  <si>
    <t>Sun Jun 07 18:09:16 PDT 2009</t>
  </si>
  <si>
    <t xml:space="preserve">@MacbethAust @ShockRecords thanks for the invite </t>
  </si>
  <si>
    <t>jmaskell</t>
  </si>
  <si>
    <t xml:space="preserve">Worst thing... he got less votes than last time. </t>
  </si>
  <si>
    <t>Sun Jun 07 18:09:17 PDT 2009</t>
  </si>
  <si>
    <t xml:space="preserve">@RyanLollis i neeeeed you </t>
  </si>
  <si>
    <t>kitching</t>
  </si>
  <si>
    <t xml:space="preserve">@Muchisgiven We don't get that channel either </t>
  </si>
  <si>
    <t>so sad this amazing weekend is over.  hoping August comes very quickly!</t>
  </si>
  <si>
    <t>Sun Jun 07 18:09:18 PDT 2009</t>
  </si>
  <si>
    <t xml:space="preserve">We let the wannabe Hitler in. Shame on us North West. </t>
  </si>
  <si>
    <t>Sun Jun 07 18:09:20 PDT 2009</t>
  </si>
  <si>
    <t>Sun Jun 07 18:09:23 PDT 2009</t>
  </si>
  <si>
    <t xml:space="preserve">@gregina I would say it is a pretty bad day for him. He is getting fixed. </t>
  </si>
  <si>
    <t>Sun Jun 07 18:09:25 PDT 2009</t>
  </si>
  <si>
    <t xml:space="preserve">@Cenay Bummer deal! I don't get why they work on my end </t>
  </si>
  <si>
    <t>Sun Jun 07 18:09:26 PDT 2009</t>
  </si>
  <si>
    <t>futurederm</t>
  </si>
  <si>
    <t xml:space="preserve">If you're in med school, don't get sick your first year!  You will totally miss some of your last summer off </t>
  </si>
  <si>
    <t>Sun Jun 07 18:09:27 PDT 2009</t>
  </si>
  <si>
    <t>flyingmonkeyboy</t>
  </si>
  <si>
    <t xml:space="preserve">2 BNP MEP's ...... this is not good </t>
  </si>
  <si>
    <t>Sun Jun 07 18:09:28 PDT 2009</t>
  </si>
  <si>
    <t>spbivona</t>
  </si>
  <si>
    <t xml:space="preserve">@greeneyegal Lucky Girl!  2 more weeks for me -- June 23rd last day!  </t>
  </si>
  <si>
    <t>Sun Jun 07 18:09:30 PDT 2009</t>
  </si>
  <si>
    <t>EvilPrncssLeah</t>
  </si>
  <si>
    <t>@bucketreviews b/c its cool to hate twilight.  it was nice to see a writer try something new with vamps and see a good film come of it</t>
  </si>
  <si>
    <t>Sun Jun 07 18:09:31 PDT 2009</t>
  </si>
  <si>
    <t xml:space="preserve">I HATE my emotions </t>
  </si>
  <si>
    <t>Sun Jun 07 18:09:32 PDT 2009</t>
  </si>
  <si>
    <t>sberlin</t>
  </si>
  <si>
    <t xml:space="preserve">What a ridiculously lazy Sunday. I don't wanna get up at 5:30 to work out. </t>
  </si>
  <si>
    <t>Sun Jun 07 18:09:34 PDT 2009</t>
  </si>
  <si>
    <t xml:space="preserve">i wont be able to see ashley for a really long time, cuz she's got summer school </t>
  </si>
  <si>
    <t>Sun Jun 07 18:09:38 PDT 2009</t>
  </si>
  <si>
    <t>AshalinaK</t>
  </si>
  <si>
    <t xml:space="preserve">Sitting at home... like ALWAYS, doing nothing... because I have no friends here  ... job soon???  i wish hollywood wasn't so tough </t>
  </si>
  <si>
    <t>jasonpshepard</t>
  </si>
  <si>
    <t xml:space="preserve">@DrStevo it's not looking good. 9pm and still 1.5 take home tests left </t>
  </si>
  <si>
    <t>Sun Jun 07 18:09:39 PDT 2009</t>
  </si>
  <si>
    <t>tawnyburgess</t>
  </si>
  <si>
    <t xml:space="preserve">I found a cup of milk left in my room for days. It's disgusting! It smells horrible </t>
  </si>
  <si>
    <t>Sun Jun 07 18:09:40 PDT 2009</t>
  </si>
  <si>
    <t>louislevesque</t>
  </si>
  <si>
    <t xml:space="preserve">taking care of my baby boo, he's sooo sick , i have never seen something like that </t>
  </si>
  <si>
    <t xml:space="preserve">@anthonywidmer I wish I could get paid to poop. </t>
  </si>
  <si>
    <t>Sun Jun 07 18:09:42 PDT 2009</t>
  </si>
  <si>
    <t xml:space="preserve">Boreed... </t>
  </si>
  <si>
    <t xml:space="preserve">Didn't get the job at Blackborder, which is sort of a relief.  I don't have time for a real job and a fun job.  </t>
  </si>
  <si>
    <t>Sun Jun 07 18:09:46 PDT 2009</t>
  </si>
  <si>
    <t>amyelizabooxd</t>
  </si>
  <si>
    <t xml:space="preserve">@Talialiaxoxo96 no i missed the episode </t>
  </si>
  <si>
    <t>@christina_savs hahahah i know but i think we were wrong she loves trace   but still she does need to hook us up. i need to hear him!!!</t>
  </si>
  <si>
    <t>Sun Jun 07 18:10:14 PDT 2009</t>
  </si>
  <si>
    <t xml:space="preserve">I want some Sonic but there are none in Brooklyn </t>
  </si>
  <si>
    <t>Sun Jun 07 18:10:15 PDT 2009</t>
  </si>
  <si>
    <t>sweetajenn</t>
  </si>
  <si>
    <t xml:space="preserve">is getting old and is not liking it one bit! </t>
  </si>
  <si>
    <t>Sun Jun 07 18:10:18 PDT 2009</t>
  </si>
  <si>
    <t>o_Omuffins</t>
  </si>
  <si>
    <t>i'm mad...there's a girl on T.V with MYYYYYY blonde streak!!!!   haha</t>
  </si>
  <si>
    <t>Sun Jun 07 18:10:19 PDT 2009</t>
  </si>
  <si>
    <t>@KatieLaRowe lol it was just sad  anyways how are you??</t>
  </si>
  <si>
    <t>jolanthe01</t>
  </si>
  <si>
    <t xml:space="preserve">... sucks.. i have cricket.. it doesn't support twittering from my phone </t>
  </si>
  <si>
    <t>Sun Jun 07 18:10:21 PDT 2009</t>
  </si>
  <si>
    <t xml:space="preserve">@terrysaunders At least you don't live here and have to wake up tomorrow knowing one of your &amp;quot;voices&amp;quot; in Europe is a fascist </t>
  </si>
  <si>
    <t>jgbittersweet</t>
  </si>
  <si>
    <t>Hurr. I can't make up my mind on whether or not I should go unli again..  Help? Haha.</t>
  </si>
  <si>
    <t>Sun Jun 07 18:10:23 PDT 2009</t>
  </si>
  <si>
    <t xml:space="preserve">@MarleeTXS really? Shoot I wonder how much damage I've done </t>
  </si>
  <si>
    <t>Sun Jun 07 18:10:26 PDT 2009</t>
  </si>
  <si>
    <t>samigoldblatt</t>
  </si>
  <si>
    <t xml:space="preserve">can't stop crying </t>
  </si>
  <si>
    <t>Sun Jun 07 18:10:27 PDT 2009</t>
  </si>
  <si>
    <t>jcolvard</t>
  </si>
  <si>
    <t>When does the new season of True Blood start?!?! I'm watching reruns on HBO  Anyway... great day for the Bravos!! http://bit.ly/mINOK</t>
  </si>
  <si>
    <t>Sun Jun 07 18:10:29 PDT 2009</t>
  </si>
  <si>
    <t xml:space="preserve">ughhh 35-40 lakers up! </t>
  </si>
  <si>
    <t>Sun Jun 07 18:10:30 PDT 2009</t>
  </si>
  <si>
    <t>@lisattruong &amp;amp; yeah the american apparel le sac, im a little retarded so idunno how to wear it  im finally replying to you LOL</t>
  </si>
  <si>
    <t xml:space="preserve">I'm mad at popeyes right now. I don't feel too good </t>
  </si>
  <si>
    <t>Sun Jun 07 18:10:31 PDT 2009</t>
  </si>
  <si>
    <t>BetsLavallee</t>
  </si>
  <si>
    <t xml:space="preserve">..why does it keep raining in south florida!! </t>
  </si>
  <si>
    <t>Sun Jun 07 18:10:32 PDT 2009</t>
  </si>
  <si>
    <t>@uobevents Arughh i hope i get into this uni!!  .. i am in the 10 day waiting period for a dissension!</t>
  </si>
  <si>
    <t>Sun Jun 07 18:10:34 PDT 2009</t>
  </si>
  <si>
    <t>@Toyaofficial  I am SOO SAD  I just found out that if i want an agent they have to live in my city or near buy  theres non close by</t>
  </si>
  <si>
    <t>i have NO co-ordination ! i can't even do tha swag surfin dance  oh well ! i'll stick tu tha google wave ---&amp;gt; ~ ~ ~ &amp;lt;--- pass it back nah</t>
  </si>
  <si>
    <t>Sun Jun 07 18:10:35 PDT 2009</t>
  </si>
  <si>
    <t>danielmclark</t>
  </si>
  <si>
    <t xml:space="preserve">almost done with the new Geek Dads episode... been a busy week, have had to do it a little at a time over two days </t>
  </si>
  <si>
    <t>Sun Jun 07 18:10:36 PDT 2009</t>
  </si>
  <si>
    <t>@EmilyK_4 no  But I ran up the aisle to get to the back LOL</t>
  </si>
  <si>
    <t>Sun Jun 07 18:10:37 PDT 2009</t>
  </si>
  <si>
    <t>yomamallama</t>
  </si>
  <si>
    <t xml:space="preserve">is...just...ugh. </t>
  </si>
  <si>
    <t>@liz_galifi hahahah shaving with my girl! I NEED HOT WAX. camilla's tweezing mine it hurts  now we're &amp;quot;writing&amp;quot; then shave! hahahah</t>
  </si>
  <si>
    <t>trendee</t>
  </si>
  <si>
    <t xml:space="preserve">tomorrow is monday </t>
  </si>
  <si>
    <t>Sun Jun 07 18:10:41 PDT 2009</t>
  </si>
  <si>
    <t>sgtpeppersband</t>
  </si>
  <si>
    <t xml:space="preserve">graduation was a loss. the school is less atractive. </t>
  </si>
  <si>
    <t xml:space="preserve">the volume on HBO isn't working </t>
  </si>
  <si>
    <t>Sun Jun 07 18:10:42 PDT 2009</t>
  </si>
  <si>
    <t>jacksonadams</t>
  </si>
  <si>
    <t xml:space="preserve">no wind </t>
  </si>
  <si>
    <t>Alenka1216</t>
  </si>
  <si>
    <t xml:space="preserve">Not ready to go back to work tomorrow </t>
  </si>
  <si>
    <t>Sun Jun 07 18:10:46 PDT 2009</t>
  </si>
  <si>
    <t xml:space="preserve">Suunburn from my neighbors bday party. I was funnn there was a bouncy and water balloon fight! But I forgot sunblock and now I can't move </t>
  </si>
  <si>
    <t>Sun Jun 07 18:10:48 PDT 2009</t>
  </si>
  <si>
    <t>Emxo</t>
  </si>
  <si>
    <t>Urgh... public holiday and i have to work   least i get double pay. yay for money!!</t>
  </si>
  <si>
    <t>Sun Jun 07 18:10:50 PDT 2009</t>
  </si>
  <si>
    <t xml:space="preserve">summer is tick tick ticken away </t>
  </si>
  <si>
    <t>Sun Jun 07 18:10:51 PDT 2009</t>
  </si>
  <si>
    <t>girlwhoshould</t>
  </si>
  <si>
    <t>BNP win second seat   with the salaries and platform that goes with it. Cheery note to go to bed.</t>
  </si>
  <si>
    <t>Sun Jun 07 18:10:53 PDT 2009</t>
  </si>
  <si>
    <t xml:space="preserve">@SmartMouthL I know </t>
  </si>
  <si>
    <t>Sun Jun 07 18:10:54 PDT 2009</t>
  </si>
  <si>
    <t>gr8wit</t>
  </si>
  <si>
    <t xml:space="preserve">Rock of ages number was awesome!  (But 0 for 3) </t>
  </si>
  <si>
    <t xml:space="preserve">@shrinkingsadie that's what everybody been suggesting!! Too bad I don't have $20 </t>
  </si>
  <si>
    <t>Sun Jun 07 18:10:57 PDT 2009</t>
  </si>
  <si>
    <t>damyn</t>
  </si>
  <si>
    <t xml:space="preserve">Girfriend got mad at me for tweeting and texting too much </t>
  </si>
  <si>
    <t>Sun Jun 07 18:11:00 PDT 2009</t>
  </si>
  <si>
    <t>onyx91977</t>
  </si>
  <si>
    <t xml:space="preserve">@XemVanAdams OH AND I MIGHT NOT BE IN THE ROOM NEXT WEEK.. I have to send my computer to Dell So we'll see </t>
  </si>
  <si>
    <t>Sun Jun 07 18:11:02 PDT 2009</t>
  </si>
  <si>
    <t xml:space="preserve">OW OW OW! </t>
  </si>
  <si>
    <t>Sun Jun 07 18:11:03 PDT 2009</t>
  </si>
  <si>
    <t>laurenkb901</t>
  </si>
  <si>
    <t xml:space="preserve">i miss my bestfran already </t>
  </si>
  <si>
    <t>Sun Jun 07 18:11:04 PDT 2009</t>
  </si>
  <si>
    <t>em29me</t>
  </si>
  <si>
    <t xml:space="preserve">The battery life on this phone is beginniN to fail me </t>
  </si>
  <si>
    <t>Sun Jun 07 18:11:05 PDT 2009</t>
  </si>
  <si>
    <t xml:space="preserve">I've decided that watching the Tony's does nothing but make me pout and wish I was still in NYC every summer again... *sigh* </t>
  </si>
  <si>
    <t>Sun Jun 07 18:11:06 PDT 2009</t>
  </si>
  <si>
    <t xml:space="preserve">Ever since I tweeted about lovin the blue arrows on my bberry.. They've been showing up soo much without ANY action! </t>
  </si>
  <si>
    <t>Sun Jun 07 18:11:07 PDT 2009</t>
  </si>
  <si>
    <t xml:space="preserve">My favorite manager ever is transferring </t>
  </si>
  <si>
    <t>Sun Jun 07 18:11:08 PDT 2009</t>
  </si>
  <si>
    <t>flashflanagan</t>
  </si>
  <si>
    <t xml:space="preserve">i am just having a string of bad luck lately </t>
  </si>
  <si>
    <t>markaufflick</t>
  </si>
  <si>
    <t xml:space="preserve">@larspind I know how you feel - it's a long weekend here and I'm studying </t>
  </si>
  <si>
    <t>Sun Jun 07 18:11:09 PDT 2009</t>
  </si>
  <si>
    <t>Lily_dabestdog</t>
  </si>
  <si>
    <t>mommy left for the week  I miss her already. waiting for daddy to come home to feed me. I'm hungry - want me some chicken. sniffing 4 food</t>
  </si>
  <si>
    <t>Sun Jun 07 18:11:10 PDT 2009</t>
  </si>
  <si>
    <t xml:space="preserve">@bertiedav they still are hon </t>
  </si>
  <si>
    <t xml:space="preserve">My god, what the hell is wrong with you Britain? We're such a pitiful bunch of Eurosceptic tabloid-reading BNP-voting scumbags </t>
  </si>
  <si>
    <t>Sun Jun 07 18:11:12 PDT 2009</t>
  </si>
  <si>
    <t>kidstube</t>
  </si>
  <si>
    <t>The adventurer (SPANISH): I could not find the video In English  But do not stop commenting And rating http://tinyurl.com/m67jmg</t>
  </si>
  <si>
    <t>Sun Jun 07 18:11:14 PDT 2009</t>
  </si>
  <si>
    <t xml:space="preserve">@ShawtyyySoBadd lol thats cool... omg nicca I have to wake up at 530AM </t>
  </si>
  <si>
    <t>lotsoflemons</t>
  </si>
  <si>
    <t xml:space="preserve">one of the vets decided to keep the pirate chinchilla after they already asked me to adopt it, I bought a cage and everything, fuck  </t>
  </si>
  <si>
    <t xml:space="preserve">@MikeMoz No unfortunately not  I would go but I'm assuming I'd have to pay to get in and all that shit and I'm not signing for anyone </t>
  </si>
  <si>
    <t>Sun Jun 07 18:11:16 PDT 2009</t>
  </si>
  <si>
    <t>@DsBabyGirl Im sad again just saw joey's pic of ddub on fork lift and it reminded me of my cousin that just died wed.  wake is 2morrow</t>
  </si>
  <si>
    <t>My to-do list is insane! There will be no after-school naps this week!! Or fun reading  bummer!</t>
  </si>
  <si>
    <t>Sun Jun 07 18:11:18 PDT 2009</t>
  </si>
  <si>
    <t xml:space="preserve">my lips are so chapped they're bleeding </t>
  </si>
  <si>
    <t>Sun Jun 07 18:11:17 PDT 2009</t>
  </si>
  <si>
    <t>dreamyluv13</t>
  </si>
  <si>
    <t xml:space="preserve">will someone pls say anythin 2 me!?! its my b-day...  </t>
  </si>
  <si>
    <t>akearns</t>
  </si>
  <si>
    <t xml:space="preserve">Trying to watch the  #Tonys but horrible headache. Had to medicate - hopefully will pass out soon. Not good as no work got done. </t>
  </si>
  <si>
    <t xml:space="preserve">OOC sorry gtg friend is having an emergency... </t>
  </si>
  <si>
    <t>Sun Jun 07 18:11:20 PDT 2009</t>
  </si>
  <si>
    <t>kmohr</t>
  </si>
  <si>
    <t xml:space="preserve">Okay.  I'm watching basketball finals while working.  Working in the yard today and missed French Open finals.  </t>
  </si>
  <si>
    <t>Sun Jun 07 18:11:21 PDT 2009</t>
  </si>
  <si>
    <t xml:space="preserve">@tonythaxton I looked away from the screen for some popcorn and then I look up and a bird is flying at me and then I jump. </t>
  </si>
  <si>
    <t>Sun Jun 07 18:11:22 PDT 2009</t>
  </si>
  <si>
    <t>ninakim</t>
  </si>
  <si>
    <t>bummed my big sis is delayed @ SFO when she could be hanging out w me.  @ 901 columbus getting some work done.</t>
  </si>
  <si>
    <t>hoppimike</t>
  </si>
  <si>
    <t xml:space="preserve"> Man I hate the BNP. The Greens are so great and its horrible to see them grouped down with such a horrible party in seats ._.</t>
  </si>
  <si>
    <t>Sun Jun 07 18:11:23 PDT 2009</t>
  </si>
  <si>
    <t>CapnCookiesWife</t>
  </si>
  <si>
    <t>@AimeeLady   I am just winding down my lazy day with the captain...</t>
  </si>
  <si>
    <t xml:space="preserve">@Janefonda Hey Jane, All the twit pics are not working ... </t>
  </si>
  <si>
    <t>Sun Jun 07 18:11:25 PDT 2009</t>
  </si>
  <si>
    <t>Jaime120899</t>
  </si>
  <si>
    <t xml:space="preserve">@CorporateGamer do you see now why I was unable to find it funny? I'm certainly not laughing now </t>
  </si>
  <si>
    <t>Sun Jun 07 18:11:29 PDT 2009</t>
  </si>
  <si>
    <t xml:space="preserve">ugh! I have to do four more maryknolls!  ..on the brightside,o5 more days!!! </t>
  </si>
  <si>
    <t>Sun Jun 07 18:11:35 PDT 2009</t>
  </si>
  <si>
    <t>ChristianCate</t>
  </si>
  <si>
    <t xml:space="preserve">Waiting for Breana and Grandma to come pick up my dukers. </t>
  </si>
  <si>
    <t>Sun Jun 07 18:11:37 PDT 2009</t>
  </si>
  <si>
    <t>@BBJudii I'm totally hatttttiiinnggggg  I wanna cry I sooo wanna be theree better be taking pictures</t>
  </si>
  <si>
    <t xml:space="preserve">@xraytid lol! The pizza by me is nasty. </t>
  </si>
  <si>
    <t>Sun Jun 07 18:11:39 PDT 2009</t>
  </si>
  <si>
    <t xml:space="preserve">@mecoleakameme na..i cudda/shudda been..i was in section 5... </t>
  </si>
  <si>
    <t>Sun Jun 07 18:11:40 PDT 2009</t>
  </si>
  <si>
    <t xml:space="preserve">still gotta go shower </t>
  </si>
  <si>
    <t>Sun Jun 07 18:11:41 PDT 2009</t>
  </si>
  <si>
    <t>vrbrts</t>
  </si>
  <si>
    <t xml:space="preserve">I'm missing the game..... </t>
  </si>
  <si>
    <t>Sun Jun 07 18:11:42 PDT 2009</t>
  </si>
  <si>
    <t>secretdiary</t>
  </si>
  <si>
    <t xml:space="preserve">This is depressing + embarrassing for every decent person - - &amp;gt; #EU09 - - &amp;gt; #BNP Nick Griffin won North West his fascist party </t>
  </si>
  <si>
    <t>Sun Jun 07 18:11:43 PDT 2009</t>
  </si>
  <si>
    <t xml:space="preserve">has the worst migraine EVER! </t>
  </si>
  <si>
    <t>Sun Jun 07 18:11:44 PDT 2009</t>
  </si>
  <si>
    <t xml:space="preserve">I want an Ice pop. </t>
  </si>
  <si>
    <t>Crazycat542</t>
  </si>
  <si>
    <t>@thecreativeone ah  lucky i really wanted to see it but oh well i can wait to buy it or rent</t>
  </si>
  <si>
    <t>Sun Jun 07 18:11:47 PDT 2009</t>
  </si>
  <si>
    <t>i want to go to work but they wont let me until I get a doctor to say its ok  first appointment is at 4.10 with some temp person. yay.</t>
  </si>
  <si>
    <t>gorrjess</t>
  </si>
  <si>
    <t xml:space="preserve">If only NPH wasn't gay </t>
  </si>
  <si>
    <t>Sun Jun 07 18:11:49 PDT 2009</t>
  </si>
  <si>
    <t>@Emmbby87  cookies, you should make some. unless they are already at hand then you should eat some. That is what i do. cookie+me = better</t>
  </si>
  <si>
    <t>Sun Jun 07 18:12:39 PDT 2009</t>
  </si>
  <si>
    <t>@lovegamers i miss u too  your bodyguard loves you &amp;lt;3 don't forget it.</t>
  </si>
  <si>
    <t>Sun Jun 07 18:12:42 PDT 2009</t>
  </si>
  <si>
    <t xml:space="preserve">@Vesna25 I Agree </t>
  </si>
  <si>
    <t>Sun Jun 07 18:12:43 PDT 2009</t>
  </si>
  <si>
    <t>@barb_mallon No way!  I so hope he didn't catch it!!</t>
  </si>
  <si>
    <t>flyingemu27</t>
  </si>
  <si>
    <t xml:space="preserve">Fever and an upper respiratory infection. </t>
  </si>
  <si>
    <t>Sun Jun 07 18:12:47 PDT 2009</t>
  </si>
  <si>
    <t xml:space="preserve">Jacob &amp;amp; I are waiting for our dinner to arrive. It's getting to the point where our stomach grumbles are audible from across the room </t>
  </si>
  <si>
    <t xml:space="preserve">Home from Jacksonville. Great weekend!! But really sad to leave </t>
  </si>
  <si>
    <t>Sun Jun 07 18:12:50 PDT 2009</t>
  </si>
  <si>
    <t>LisaCheah</t>
  </si>
  <si>
    <t xml:space="preserve">Hair Saloon time says Mum. Cannot look like a hippy no longer says Mum. </t>
  </si>
  <si>
    <t xml:space="preserve">Ok... Imma need them to bring out Trey Songz... My buzz is leaving and reality is starting to set back in </t>
  </si>
  <si>
    <t>Sun Jun 07 18:12:53 PDT 2009</t>
  </si>
  <si>
    <t>lizzerr14</t>
  </si>
  <si>
    <t>i have a belly ache  making up mucho tests tomorrow bc of my delinquent cousins graduation on fridayy</t>
  </si>
  <si>
    <t>Sun Jun 07 18:12:55 PDT 2009</t>
  </si>
  <si>
    <t>trevinoMc</t>
  </si>
  <si>
    <t xml:space="preserve">Migraine gone going out to eat my first meal today! Missed our first church  serveolution </t>
  </si>
  <si>
    <t xml:space="preserve">It's amazing how your whole life can change in one day </t>
  </si>
  <si>
    <t>sasandlin</t>
  </si>
  <si>
    <t xml:space="preserve">Sad my hubby had to go home and can't spend the rest of the week with us!!  We will miss him </t>
  </si>
  <si>
    <t>Sun Jun 07 18:12:58 PDT 2009</t>
  </si>
  <si>
    <t xml:space="preserve">My bf doesn't want to go to the grad/bday party. I think he's worried about my fam liking him but what will they think if he's not there? </t>
  </si>
  <si>
    <t>Sun Jun 07 18:13:00 PDT 2009</t>
  </si>
  <si>
    <t>kimmerz4</t>
  </si>
  <si>
    <t xml:space="preserve">RIP uncle bill you will be missed </t>
  </si>
  <si>
    <t xml:space="preserve">@dltodd62 @lgriff4     I know, it seems to get more expensive every year.  Here's wishing for next year! </t>
  </si>
  <si>
    <t xml:space="preserve">Why can't we have a 711 in idaho falls </t>
  </si>
  <si>
    <t>Sun Jun 07 18:13:02 PDT 2009</t>
  </si>
  <si>
    <t>Ajlovehigh</t>
  </si>
  <si>
    <t xml:space="preserve">I get scared when the door is open at night i always have a horror movie scene going through my head </t>
  </si>
  <si>
    <t>@DebVaFOD That night was soooooo cold and the camera didn't like the cold one bit...that's why the photo is bad  but it's the only 1 w/me</t>
  </si>
  <si>
    <t>Sun Jun 07 18:13:03 PDT 2009</t>
  </si>
  <si>
    <t xml:space="preserve">shuffle on iTunes sucks....its not shuffling properly </t>
  </si>
  <si>
    <t>Sun Jun 07 18:13:05 PDT 2009</t>
  </si>
  <si>
    <t xml:space="preserve">@MRIGUY129 haha i totally should!! Dunno if there are any tho.... Sad </t>
  </si>
  <si>
    <t>Sun Jun 07 18:13:07 PDT 2009</t>
  </si>
  <si>
    <t xml:space="preserve">@sexybacksunny isnt too happy. hes tired </t>
  </si>
  <si>
    <t xml:space="preserve">Bugger, I can't find the Rock of Ages cast album anywhere </t>
  </si>
  <si>
    <t>Sun Jun 07 18:13:08 PDT 2009</t>
  </si>
  <si>
    <t>nicetoknovvyou</t>
  </si>
  <si>
    <t xml:space="preserve">Uh trouble andrew is a tranny disaster </t>
  </si>
  <si>
    <t>lisameals</t>
  </si>
  <si>
    <t xml:space="preserve">is dreading wed when her baby brother tours china as the new lead singer of caracal.  i can't not have him here!! </t>
  </si>
  <si>
    <t>Sun Jun 07 18:13:10 PDT 2009</t>
  </si>
  <si>
    <t xml:space="preserve">i always need the toilet at ridiculous times in the morning, i have to go all the way downstairs, everyones bathroom should be upstairs </t>
  </si>
  <si>
    <t>nelsonvelazquez</t>
  </si>
  <si>
    <t xml:space="preserve">is getting his improv butt kicked today. </t>
  </si>
  <si>
    <t>Sun Jun 07 18:13:11 PDT 2009</t>
  </si>
  <si>
    <t>Adriens on his plane   http://mypict.me/2YF1</t>
  </si>
  <si>
    <t>nadiastef</t>
  </si>
  <si>
    <t>@officialnjonas http://twitpic.com/6uohm - No Nick  i love you ;\\\</t>
  </si>
  <si>
    <t>Sun Jun 07 18:13:14 PDT 2009</t>
  </si>
  <si>
    <t xml:space="preserve">LOVES her baby cousin that is losing his LONG LONG battle with brain cancer </t>
  </si>
  <si>
    <t>Sun Jun 07 18:13:15 PDT 2009</t>
  </si>
  <si>
    <t xml:space="preserve">@SCORPIO_DOLLY it's really hard for me cause I will do anything for my friends. When I get hurt, I really get hurt. </t>
  </si>
  <si>
    <t>Sun Jun 07 18:13:16 PDT 2009</t>
  </si>
  <si>
    <t>Xchristinefxx</t>
  </si>
  <si>
    <t xml:space="preserve">i wonder how you make a picture your backround. im lost </t>
  </si>
  <si>
    <t xml:space="preserve">@MALAFUNKSHUN What happened to I94 Chris? Thought you were joking about going off the air. Sucks. </t>
  </si>
  <si>
    <t>oxArielxx</t>
  </si>
  <si>
    <t xml:space="preserve">Wow why do people have to do stupid things &amp;amp; mess up everything? I need a pick-me-up </t>
  </si>
  <si>
    <t>Sun Jun 07 18:13:22 PDT 2009</t>
  </si>
  <si>
    <t>kareygottschang</t>
  </si>
  <si>
    <t xml:space="preserve">Bored and super sleepy from this wknd </t>
  </si>
  <si>
    <t>Sun Jun 07 18:13:23 PDT 2009</t>
  </si>
  <si>
    <t xml:space="preserve">I think Im gonna cry .... </t>
  </si>
  <si>
    <t>IDreamedOfJonas</t>
  </si>
  <si>
    <t xml:space="preserve">@greggarbo that sucks </t>
  </si>
  <si>
    <t>Sun Jun 07 18:13:27 PDT 2009</t>
  </si>
  <si>
    <t xml:space="preserve">I want my sims 3 now </t>
  </si>
  <si>
    <t>azanders</t>
  </si>
  <si>
    <t xml:space="preserve">@MarieLuv i was being serious woman; why r u being so spicy? </t>
  </si>
  <si>
    <t>Sun Jun 07 18:13:28 PDT 2009</t>
  </si>
  <si>
    <t xml:space="preserve">@chleyr aww.. i know right.. i miss HS.. </t>
  </si>
  <si>
    <t xml:space="preserve">Wishing my stupid headache would go away already. </t>
  </si>
  <si>
    <t>Sun Jun 07 18:13:30 PDT 2009</t>
  </si>
  <si>
    <t>kkcx3</t>
  </si>
  <si>
    <t xml:space="preserve">ugh,i start summer school tomorrow </t>
  </si>
  <si>
    <t>diegoemilio</t>
  </si>
  <si>
    <t xml:space="preserve">@TZduzit  . thanks </t>
  </si>
  <si>
    <t>Sun Jun 07 18:13:31 PDT 2009</t>
  </si>
  <si>
    <t>Going home  time to study.</t>
  </si>
  <si>
    <t>Sun Jun 07 18:13:34 PDT 2009</t>
  </si>
  <si>
    <t xml:space="preserve">@Tastelikecrazy They will be the one's that are all about building their following. They get you on board and then leave. </t>
  </si>
  <si>
    <t>Sun Jun 07 18:13:35 PDT 2009</t>
  </si>
  <si>
    <t xml:space="preserve">@sinatao Way you sad?  </t>
  </si>
  <si>
    <t xml:space="preserve">Nothing like starting a Monday with Outlook asking you to turn off your out-of-office status  </t>
  </si>
  <si>
    <t xml:space="preserve">trying to get rid of the trojan horse generic 12 </t>
  </si>
  <si>
    <t>Sun Jun 07 18:13:38 PDT 2009</t>
  </si>
  <si>
    <t xml:space="preserve">LAKERS &amp;lt;3 I really don't want to write this essay </t>
  </si>
  <si>
    <t xml:space="preserve">@johnneebee hmmm...guess I don't get to sample </t>
  </si>
  <si>
    <t>Sun Jun 07 18:13:39 PDT 2009</t>
  </si>
  <si>
    <t>rinky99</t>
  </si>
  <si>
    <t xml:space="preserve">Doesn't wanna work tomorroe </t>
  </si>
  <si>
    <t>Sun Jun 07 18:13:42 PDT 2009</t>
  </si>
  <si>
    <t>clurduff</t>
  </si>
  <si>
    <t xml:space="preserve">im so fucking sad, please god dont do this to me </t>
  </si>
  <si>
    <t>Sun Jun 07 18:13:41 PDT 2009</t>
  </si>
  <si>
    <t>casietweets</t>
  </si>
  <si>
    <t>No more opinions from me  it will be better this way twitter.</t>
  </si>
  <si>
    <t>Texanne719</t>
  </si>
  <si>
    <t xml:space="preserve">Yeah, those will really match the tattoo, lol. Helpme think of something. Are you mad I want your stems? </t>
  </si>
  <si>
    <t xml:space="preserve">Depressed about the results of the European Election. Seriously ashamed of Great Britain, right now </t>
  </si>
  <si>
    <t>Sun Jun 07 18:13:43 PDT 2009</t>
  </si>
  <si>
    <t>@StreetPolitik  what's wrong?</t>
  </si>
  <si>
    <t>Sun Jun 07 18:13:48 PDT 2009</t>
  </si>
  <si>
    <t>Pandypoodle</t>
  </si>
  <si>
    <t xml:space="preserve">I hate sore throats! </t>
  </si>
  <si>
    <t>Sun Jun 07 18:13:49 PDT 2009</t>
  </si>
  <si>
    <t>pearsok</t>
  </si>
  <si>
    <t xml:space="preserve">im really going to miss the summer </t>
  </si>
  <si>
    <t>@RSDJKayPlaya I knooww!! I'm like comonn text? Call? Jokes on me  http://myloc.me/2YGX</t>
  </si>
  <si>
    <t>Sun Jun 07 18:13:50 PDT 2009</t>
  </si>
  <si>
    <t xml:space="preserve">@ohSoMaHnDi hahaha what did I do??LOL we actually saw each other at our alumni thing at skool then came up here after </t>
  </si>
  <si>
    <t>Sun Jun 07 18:13:51 PDT 2009</t>
  </si>
  <si>
    <t>evilkellychan</t>
  </si>
  <si>
    <t xml:space="preserve">so sleepy.... *yawn* not sure if i can stay up any longer... wish the BF was here for sleepies and snuggles... boo. </t>
  </si>
  <si>
    <t>lilmagic214</t>
  </si>
  <si>
    <t>@seattlestorm I am a season ticket owner but I scheduled a trip to Ohio the same time as the first game  any updates are appreciated</t>
  </si>
  <si>
    <t>tracilynette</t>
  </si>
  <si>
    <t xml:space="preserve">@Hweirdo noooo i forgot all about finding nemo!! after i tweeted about it n all </t>
  </si>
  <si>
    <t>Sun Jun 07 18:13:52 PDT 2009</t>
  </si>
  <si>
    <t>astronomyblog</t>
  </si>
  <si>
    <t xml:space="preserve">Ashamed of my home region and my adopted region (and all the others). A sad day to be British. </t>
  </si>
  <si>
    <t>Sun Jun 07 18:13:54 PDT 2009</t>
  </si>
  <si>
    <t>mjnails</t>
  </si>
  <si>
    <t xml:space="preserve">@MaggieStar967 try their dinners, favorite here little italian...linguine, garlic olio, shrimp and brocolli...I just eat salad these days </t>
  </si>
  <si>
    <t>Sun Jun 07 18:13:56 PDT 2009</t>
  </si>
  <si>
    <t xml:space="preserve">@ricky_chotai My thoughts exactly </t>
  </si>
  <si>
    <t>Sun Jun 07 18:13:57 PDT 2009</t>
  </si>
  <si>
    <t>zincous</t>
  </si>
  <si>
    <t>@arnoldkim but I'm thinking the gameloft thing could be a big hoax  http://bit.ly/clxhu</t>
  </si>
  <si>
    <t>Sun Jun 07 18:14:01 PDT 2009</t>
  </si>
  <si>
    <t>CaitiieMorriser</t>
  </si>
  <si>
    <t xml:space="preserve">i dont want to graduate im gunna miss u in high school TOOOOOOOOOOOOOOOOOOOOOOOOOOOOOOOOOOOOOOOOO much like its's not even funny </t>
  </si>
  <si>
    <t xml:space="preserve">dont fell so good today </t>
  </si>
  <si>
    <t>Sun Jun 07 18:14:44 PDT 2009</t>
  </si>
  <si>
    <t>sareliz</t>
  </si>
  <si>
    <t>Huh. S. has obviously gone offline now.  I was having so much fun flirting and discussing characterization and plot. Back to Ch 14, then.</t>
  </si>
  <si>
    <t>Sun Jun 07 18:14:45 PDT 2009</t>
  </si>
  <si>
    <t>@Ladysaboss  i wanna b a friend so i can hear all the footage..</t>
  </si>
  <si>
    <t>Sun Jun 07 18:14:46 PDT 2009</t>
  </si>
  <si>
    <t>violapie</t>
  </si>
  <si>
    <t>I want a 740   If I only had 50 more bucks.</t>
  </si>
  <si>
    <t>Sun Jun 07 18:14:48 PDT 2009</t>
  </si>
  <si>
    <t>@vbgirlie @noahcyrus8 sadly in exactly a week Im going to camp for 2 WHOLE WEEKS!!! no phone or computer   ill miss yall</t>
  </si>
  <si>
    <t xml:space="preserve">@chrisfromracine Awwww, wish I could help </t>
  </si>
  <si>
    <t>Sun Jun 07 18:14:52 PDT 2009</t>
  </si>
  <si>
    <t>alidiva2244</t>
  </si>
  <si>
    <t xml:space="preserve">I wanna go to camp hip hop </t>
  </si>
  <si>
    <t>sept222</t>
  </si>
  <si>
    <t xml:space="preserve">My daddy have a girlfriend recently. It was happy. But not happy because she was too old </t>
  </si>
  <si>
    <t>Sun Jun 07 18:14:53 PDT 2009</t>
  </si>
  <si>
    <t>casron</t>
  </si>
  <si>
    <t xml:space="preserve">@whoiskevin I had a file serving box but the dlink was supposed to replace that to free up some floor space. </t>
  </si>
  <si>
    <t>Sun Jun 07 18:14:54 PDT 2009</t>
  </si>
  <si>
    <t xml:space="preserve">not the BNP </t>
  </si>
  <si>
    <t xml:space="preserve">i really really need eat something </t>
  </si>
  <si>
    <t xml:space="preserve">@BClove I had to miss it. And Hannah Montana. And JONAS. Ugh. I want my Disney. </t>
  </si>
  <si>
    <t>Sun Jun 07 18:14:58 PDT 2009</t>
  </si>
  <si>
    <t xml:space="preserve">@skybreaker Ah Im sorry that Photoshop is no good. </t>
  </si>
  <si>
    <t>Sun Jun 07 18:14:59 PDT 2009</t>
  </si>
  <si>
    <t>aliasmom</t>
  </si>
  <si>
    <t>@lylefong so sorry to hear that  Good thing no one was there or got hurt.</t>
  </si>
  <si>
    <t>Sun Jun 07 18:15:01 PDT 2009</t>
  </si>
  <si>
    <t>MMA_Jaime</t>
  </si>
  <si>
    <t xml:space="preserve">Crushing loss for Lil' Evil. </t>
  </si>
  <si>
    <t>Aliceisme</t>
  </si>
  <si>
    <t>My tummy hurts a little.  time for tums.</t>
  </si>
  <si>
    <t>Sun Jun 07 18:15:02 PDT 2009</t>
  </si>
  <si>
    <t xml:space="preserve">Fuck pulver didn't last long... </t>
  </si>
  <si>
    <t>Sun Jun 07 18:15:04 PDT 2009</t>
  </si>
  <si>
    <t>estebankielbasa</t>
  </si>
  <si>
    <t xml:space="preserve">aw it's gone, i must have scared it off </t>
  </si>
  <si>
    <t>Sun Jun 07 18:15:07 PDT 2009</t>
  </si>
  <si>
    <t xml:space="preserve">i want a corn dog and a reeses i miss the usa </t>
  </si>
  <si>
    <t xml:space="preserve">Waters off and i need to peeeeeeeeee </t>
  </si>
  <si>
    <t>Sun Jun 07 18:15:10 PDT 2009</t>
  </si>
  <si>
    <t>DanieJay</t>
  </si>
  <si>
    <t>Just got home from shopping  I hate spending money</t>
  </si>
  <si>
    <t>Sun Jun 07 18:15:11 PDT 2009</t>
  </si>
  <si>
    <t>vintagepetals</t>
  </si>
  <si>
    <t>Just relisted these AMAZING sexy suede pumps! They're back due to a non-payer  http://bit.ly/WV3pd</t>
  </si>
  <si>
    <t>Homeworks   Too long for me! Why do we have some, we already have school is enough!</t>
  </si>
  <si>
    <t>@ASHSTUHHLEY LOL  dude we should've gone to Yardhouse at @LA_Live or something ahaha. i guess in-n-out and plasma at home's not bad too</t>
  </si>
  <si>
    <t>Sun Jun 07 18:15:12 PDT 2009</t>
  </si>
  <si>
    <t xml:space="preserve">@LucasLowe MTV is never kidding </t>
  </si>
  <si>
    <t>Sun Jun 07 18:15:14 PDT 2009</t>
  </si>
  <si>
    <t>Nick Griifon is now a BNP MEP for the North West  . Fuck, fuck, fuck, fuck, fuck...</t>
  </si>
  <si>
    <t>Sun Jun 07 18:15:15 PDT 2009</t>
  </si>
  <si>
    <t>@JustinMGaston aww  whats wrong!? r u okay??</t>
  </si>
  <si>
    <t>sexii_mamii25</t>
  </si>
  <si>
    <t xml:space="preserve">it's hard trying to find everyone i was following </t>
  </si>
  <si>
    <t>Sun Jun 07 18:15:16 PDT 2009</t>
  </si>
  <si>
    <t>Paige_Hoover</t>
  </si>
  <si>
    <t xml:space="preserve">I am absolutely terrified to move to LA.. I need more friends there.. a support team would be nice </t>
  </si>
  <si>
    <t>piccantedolce</t>
  </si>
  <si>
    <t xml:space="preserve">@lovebig totally different tv sched in Canada! Watching ICA here </t>
  </si>
  <si>
    <t>megantoy</t>
  </si>
  <si>
    <t xml:space="preserve">i feel like shit. but i am at irving's, so i feel better. but anyway, my last update makes me feel like crrrrrap. </t>
  </si>
  <si>
    <t>Sun Jun 07 18:15:20 PDT 2009</t>
  </si>
  <si>
    <t>Jens Pulver loses at WEC so  .... #Fb</t>
  </si>
  <si>
    <t>Sun Jun 07 18:15:22 PDT 2009</t>
  </si>
  <si>
    <t>shelbyKR</t>
  </si>
  <si>
    <t xml:space="preserve">misses someone terribly   </t>
  </si>
  <si>
    <t>katkatRAWR</t>
  </si>
  <si>
    <t>@monstermassive extension on the contest? NICE!! one more chance :/ FTW!!!!! ahhHHHHH  i want to win badly  lol</t>
  </si>
  <si>
    <t>Sun Jun 07 18:15:24 PDT 2009</t>
  </si>
  <si>
    <t>verylittleefuzz</t>
  </si>
  <si>
    <t xml:space="preserve">@Dannymcfly you're AMAZING guyyyyyyyys! thanks for the show... and sorry if we were not what you imagined </t>
  </si>
  <si>
    <t>Sun Jun 07 18:15:26 PDT 2009</t>
  </si>
  <si>
    <t>aprilkd</t>
  </si>
  <si>
    <t>I didnt realize jobey was using me  SADFUCKINGFACE lol i kind of like it.</t>
  </si>
  <si>
    <t>Sun Jun 07 18:15:27 PDT 2009</t>
  </si>
  <si>
    <t>@heathenshearth wow, sad that the lost their cat  but they can have the triplets and give them a good home yay</t>
  </si>
  <si>
    <t>Sun Jun 07 18:15:28 PDT 2009</t>
  </si>
  <si>
    <t xml:space="preserve">@iloveparamore98 Yeah  </t>
  </si>
  <si>
    <t xml:space="preserve">@angrymarks Holy cow, Pulver done in under 1 min. His career should be done, too. </t>
  </si>
  <si>
    <t>@sweetweakness me too  haha, but why?</t>
  </si>
  <si>
    <t>Sun Jun 07 18:15:29 PDT 2009</t>
  </si>
  <si>
    <t>andreanewyork</t>
  </si>
  <si>
    <t xml:space="preserve"> i lost two followers</t>
  </si>
  <si>
    <t>Sun Jun 07 18:15:30 PDT 2009</t>
  </si>
  <si>
    <t>dearlivia</t>
  </si>
  <si>
    <t xml:space="preserve">i can't belive that tomorrow is monday! </t>
  </si>
  <si>
    <t>Sun Jun 07 18:15:31 PDT 2009</t>
  </si>
  <si>
    <t xml:space="preserve">@lingamen haha, I'm not one to judge, believe me. There isn't anything wrong with self medication. You never got hammered with me </t>
  </si>
  <si>
    <t>Sun Jun 07 18:15:33 PDT 2009</t>
  </si>
  <si>
    <t>liestef</t>
  </si>
  <si>
    <t xml:space="preserve">The headache season has begun in ernest </t>
  </si>
  <si>
    <t>aishaladon</t>
  </si>
  <si>
    <t xml:space="preserve">@sassyberries email your number. Cell phone died and I dont know your number by heart </t>
  </si>
  <si>
    <t xml:space="preserve">The things I do for my baby/fighting the pain </t>
  </si>
  <si>
    <t>swarthyerik</t>
  </si>
  <si>
    <t>Kids left for the summer today.  Today sucks.</t>
  </si>
  <si>
    <t>Sun Jun 07 18:15:34 PDT 2009</t>
  </si>
  <si>
    <t>jrwalters</t>
  </si>
  <si>
    <t xml:space="preserve">Taking my computer to the Geek Squad.  I will miss it for 2 weeks </t>
  </si>
  <si>
    <t>UURRGGHH CANT BELIEVE SHE DID THAT.. ON THE WAY TO SEE MR.LAWSON..  SMH</t>
  </si>
  <si>
    <t>Sun Jun 07 18:15:38 PDT 2009</t>
  </si>
  <si>
    <t xml:space="preserve">send your prayers to my friend Kirsty. her grandparents were in a bad car accident &amp;amp; in critical condition at umc right now...so sad </t>
  </si>
  <si>
    <t>Sun Jun 07 18:15:39 PDT 2009</t>
  </si>
  <si>
    <t>Neggin</t>
  </si>
  <si>
    <t>@cassiebabycakes MMM dat would b soo good rite now. aww now i want 1  lol</t>
  </si>
  <si>
    <t>Sun Jun 07 18:15:40 PDT 2009</t>
  </si>
  <si>
    <t>@Vic773 gotcha.  hope you're feeling better in that sense.</t>
  </si>
  <si>
    <t>classicbecca</t>
  </si>
  <si>
    <t xml:space="preserve">Well I really don't know what to say about that </t>
  </si>
  <si>
    <t>Sun Jun 07 18:15:41 PDT 2009</t>
  </si>
  <si>
    <t>yanomyperez</t>
  </si>
  <si>
    <t xml:space="preserve">CRAP!!!!!!!!!! I just called Selena Gomez's say now but I'm too late!!! </t>
  </si>
  <si>
    <t>etothemilie</t>
  </si>
  <si>
    <t xml:space="preserve">well, going to showerr.. and then cry my self to sleeep! </t>
  </si>
  <si>
    <t>Anywhoo, short but sweet Twitter sessions tonight. Back to Chester tomorrow. Another long coach trip  Night all</t>
  </si>
  <si>
    <t>Sun Jun 07 18:15:44 PDT 2009</t>
  </si>
  <si>
    <t xml:space="preserve">LOVES Coldplay! Wish I could see them on Wednesday! </t>
  </si>
  <si>
    <t>Sun Jun 07 18:15:45 PDT 2009</t>
  </si>
  <si>
    <t>@mrs_mcsupergirl the site has been up and down all day. kinda sucks  i think to many nk fans so we crashing yet another site lol</t>
  </si>
  <si>
    <t>Sun Jun 07 18:15:47 PDT 2009</t>
  </si>
  <si>
    <t>EmilyMcKee</t>
  </si>
  <si>
    <t xml:space="preserve">Is really sad. Someone ran over Willie this weekend, they didn't even slow down.  I'm pretty sure it was on purpose. </t>
  </si>
  <si>
    <t>Sun Jun 07 18:15:48 PDT 2009</t>
  </si>
  <si>
    <t>@Y2Amber  what's wrong?</t>
  </si>
  <si>
    <t>Sun Jun 07 18:15:49 PDT 2009</t>
  </si>
  <si>
    <t>Jodath79</t>
  </si>
  <si>
    <t xml:space="preserve">is wanting to go back to Vegas........  </t>
  </si>
  <si>
    <t>WHO WANTS TO BE special? go follow @RyanMLTM. you'll feel cool if yer lucky enough to become his 200th follower. i was his 199th  lol.</t>
  </si>
  <si>
    <t>Sun Jun 07 18:15:50 PDT 2009</t>
  </si>
  <si>
    <t>Newnik29</t>
  </si>
  <si>
    <t xml:space="preserve">Taking Management 101 this fall: took 2nd yr fantasy hockey league from an absent league mgr. 12-16 teams, lots o tweaks. its only JUNE </t>
  </si>
  <si>
    <t>Sun Jun 07 18:15:54 PDT 2009</t>
  </si>
  <si>
    <t xml:space="preserve">@Facenaughty nope the closet one is far in jersey &amp;amp; pennsylvania </t>
  </si>
  <si>
    <t>Sun Jun 07 18:15:56 PDT 2009</t>
  </si>
  <si>
    <t xml:space="preserve">Hmmm.. tis not fun changing a punctured wheel on a jeep at 1:30am in shorts and a t-shirt on the side of the tallaght bypass </t>
  </si>
  <si>
    <t>DWCaliGirl</t>
  </si>
  <si>
    <t>@sexyladybeales LOL!  he didn't see it!  Yeah, it piss him off   He's such a dork!</t>
  </si>
  <si>
    <t>@GeneTheFotog Man... pickin' on a little ole lvl 5  SHeeeeshhh.</t>
  </si>
  <si>
    <t>Sun Jun 07 18:15:57 PDT 2009</t>
  </si>
  <si>
    <t>@di181 Alright sweet! Well, I'm about to have to get back to work.  I'll try to think of some and I'll let you know what I come up with!</t>
  </si>
  <si>
    <t>Sun Jun 07 18:16:03 PDT 2009</t>
  </si>
  <si>
    <t>hermjon</t>
  </si>
  <si>
    <t xml:space="preserve">hey #phish this is just a typical jersey disappointment that I cannot watch this show streamed... </t>
  </si>
  <si>
    <t>Sun Jun 07 18:16:05 PDT 2009</t>
  </si>
  <si>
    <t>gazzmatazz</t>
  </si>
  <si>
    <t xml:space="preserve">Well done Britian, well done </t>
  </si>
  <si>
    <t>Sun Jun 07 18:16:06 PDT 2009</t>
  </si>
  <si>
    <t>Tast33</t>
  </si>
  <si>
    <t xml:space="preserve">Omg  i have no twit frenz lol </t>
  </si>
  <si>
    <t>Sun Jun 07 18:16:24 PDT 2009</t>
  </si>
  <si>
    <t>@heyitsjuuli oooog,juls  please, take care and geeett uuup!</t>
  </si>
  <si>
    <t>Sun Jun 07 18:16:30 PDT 2009</t>
  </si>
  <si>
    <t>@pholby  I honestly almost had an emotional response to that</t>
  </si>
  <si>
    <t>Sun Jun 07 18:16:31 PDT 2009</t>
  </si>
  <si>
    <t>nittanmitten</t>
  </si>
  <si>
    <t xml:space="preserve">Texting friends that don't text back. You know how happy I am at them right now? Overjoyed OVERJOYED!!! </t>
  </si>
  <si>
    <t xml:space="preserve">Not so good.. Eeek </t>
  </si>
  <si>
    <t>Sun Jun 07 18:16:32 PDT 2009</t>
  </si>
  <si>
    <t xml:space="preserve">Fuck. They are here. </t>
  </si>
  <si>
    <t>Sun Jun 07 18:16:33 PDT 2009</t>
  </si>
  <si>
    <t>_ruthless</t>
  </si>
  <si>
    <t xml:space="preserve">uuugh i miss my boyfriend a lot </t>
  </si>
  <si>
    <t>Sun Jun 07 18:16:34 PDT 2009</t>
  </si>
  <si>
    <t xml:space="preserve">@89theBrainchild --lol oh that ones good too. I really want noww and I have none </t>
  </si>
  <si>
    <t>Sun Jun 07 18:16:35 PDT 2009</t>
  </si>
  <si>
    <t>honkifyoulikepi</t>
  </si>
  <si>
    <t xml:space="preserve">I wish Matt had a car... </t>
  </si>
  <si>
    <t>Sun Jun 07 18:16:37 PDT 2009</t>
  </si>
  <si>
    <t xml:space="preserve">the rumors are the most stupid thing i ever read  </t>
  </si>
  <si>
    <t>Sun Jun 07 18:16:38 PDT 2009</t>
  </si>
  <si>
    <t xml:space="preserve">http://twitpic.com/6vjgy - Orange moon. Best I could get from inside the store! </t>
  </si>
  <si>
    <t>Sun Jun 07 18:16:39 PDT 2009</t>
  </si>
  <si>
    <t>liana17</t>
  </si>
  <si>
    <t>just came back  TIRED! Hungry! gotta study and do spanish hmk....im soooo getting homeschooling! thats it!</t>
  </si>
  <si>
    <t>Sun Jun 07 18:16:45 PDT 2009</t>
  </si>
  <si>
    <t>end of the weekend....back to work tomorrow  We need longer weekends!!!</t>
  </si>
  <si>
    <t xml:space="preserve">Gutted, despairing </t>
  </si>
  <si>
    <t>smartassrocker</t>
  </si>
  <si>
    <t>Awwww   nothin but love for Lil Evil.</t>
  </si>
  <si>
    <t>Sun Jun 07 18:16:49 PDT 2009</t>
  </si>
  <si>
    <t>woke up from a bad dream  skeletons! waaaaaa</t>
  </si>
  <si>
    <t>sittakarina</t>
  </si>
  <si>
    <t xml:space="preserve">@putty_neshia TYPOS again?! No, not silly at all. So very sorry.Thx 4 reminding though </t>
  </si>
  <si>
    <t>Sun Jun 07 18:16:51 PDT 2009</t>
  </si>
  <si>
    <t>clintonfitch</t>
  </si>
  <si>
    <t xml:space="preserve">@dalhectar Good deal!  I'm not a big fan of their theme either </t>
  </si>
  <si>
    <t>Sun Jun 07 18:16:50 PDT 2009</t>
  </si>
  <si>
    <t xml:space="preserve">im starting to have a headache...boooooo!!!  </t>
  </si>
  <si>
    <t>Sun Jun 07 18:16:53 PDT 2009</t>
  </si>
  <si>
    <t>Britainlamar</t>
  </si>
  <si>
    <t xml:space="preserve">This time yesterday I was arriving at Prom </t>
  </si>
  <si>
    <t>Sun Jun 07 18:16:54 PDT 2009</t>
  </si>
  <si>
    <t>MafeH</t>
  </si>
  <si>
    <t xml:space="preserve">...i don't find my ray bans </t>
  </si>
  <si>
    <t>Sun Jun 07 18:16:58 PDT 2009</t>
  </si>
  <si>
    <t xml:space="preserve">#eu09 vergÃ¼enza a todos los que no votaron / Shame on all those who didn't use their vote </t>
  </si>
  <si>
    <t>Sun Jun 07 18:16:59 PDT 2009</t>
  </si>
  <si>
    <t>Timbermommy</t>
  </si>
  <si>
    <t xml:space="preserve">http://twitpic.com/6vjht - time for a new one </t>
  </si>
  <si>
    <t>Sun Jun 07 18:17:00 PDT 2009</t>
  </si>
  <si>
    <t>jejwalters</t>
  </si>
  <si>
    <t xml:space="preserve">GRRRRRR cant figure this out </t>
  </si>
  <si>
    <t>Sun Jun 07 18:17:01 PDT 2009</t>
  </si>
  <si>
    <t>Kasme</t>
  </si>
  <si>
    <t xml:space="preserve">I really wish that black cat would stop jumping on my balconey. Its mean and beats up pepper </t>
  </si>
  <si>
    <t>Sun Jun 07 18:17:03 PDT 2009</t>
  </si>
  <si>
    <t xml:space="preserve">@TheYaoiReview Oh, well darn. I don't have Nat Geo. </t>
  </si>
  <si>
    <t>Sun Jun 07 18:17:04 PDT 2009</t>
  </si>
  <si>
    <t>lauramilkyway</t>
  </si>
  <si>
    <t>gosh i'm feeling so weird about some random things.  i wanted to be in London right now, dont know why.</t>
  </si>
  <si>
    <t>Sun Jun 07 18:17:05 PDT 2009</t>
  </si>
  <si>
    <t>RachieRico</t>
  </si>
  <si>
    <t xml:space="preserve">@gabyyyyyyy There's no time to graduate,the fam's leaving me NOW :-\ So I may be setting grad time back again  No SoBe either. Double </t>
  </si>
  <si>
    <t>Sun Jun 07 18:17:08 PDT 2009</t>
  </si>
  <si>
    <t xml:space="preserve">I want to go to disneyland or six flags... I havent been since I was 8  </t>
  </si>
  <si>
    <t xml:space="preserve">I didn't realise Channel Five showed the NBA finals! I wish I had the energy to stay up till 4.30am </t>
  </si>
  <si>
    <t>Sun Jun 07 18:17:10 PDT 2009</t>
  </si>
  <si>
    <t>darthhaider</t>
  </si>
  <si>
    <t xml:space="preserve">Is at work on sunday night instead of watching the finals </t>
  </si>
  <si>
    <t>Sun Jun 07 18:17:13 PDT 2009</t>
  </si>
  <si>
    <t>jasongrossman</t>
  </si>
  <si>
    <t xml:space="preserve">I'm pretty sure I lost the tony pool </t>
  </si>
  <si>
    <t>jihanarie</t>
  </si>
  <si>
    <t>Not finish with the blogs comes another blogs...  huuu...Kompasiana, you're so demanding</t>
  </si>
  <si>
    <t>Sun Jun 07 18:17:15 PDT 2009</t>
  </si>
  <si>
    <t>brianisapanda</t>
  </si>
  <si>
    <t xml:space="preserve">looking up very bad jokes and telling them to msn ppl... i mean person </t>
  </si>
  <si>
    <t>Sun Jun 07 18:17:16 PDT 2009</t>
  </si>
  <si>
    <t>Just deleted my spymaster account  It was no fun anymore.. stupid no more levels</t>
  </si>
  <si>
    <t xml:space="preserve">back from a long weekend of being with my mother-in-law in the hospital in Wichita, KS. get well soon tammi! </t>
  </si>
  <si>
    <t>Sun Jun 07 18:17:17 PDT 2009</t>
  </si>
  <si>
    <t>@BSEENANDHEARD THAT DOES SUCK...Sorry  Rache</t>
  </si>
  <si>
    <t>Sun Jun 07 18:17:18 PDT 2009</t>
  </si>
  <si>
    <t xml:space="preserve">@ls3tv  Lame this got shut down, then the next one I found had Pulver fight then got shut down. </t>
  </si>
  <si>
    <t>Sun Jun 07 18:17:19 PDT 2009</t>
  </si>
  <si>
    <t xml:space="preserve">haha #eu09 vergÃ¼enza a todos los que no votaron / Shame on all those who didn't use their vote </t>
  </si>
  <si>
    <t>Sun Jun 07 18:17:21 PDT 2009</t>
  </si>
  <si>
    <t>paoloq</t>
  </si>
  <si>
    <t>Portable earphones just died  Guess there's an excuse now  to splurge on some IEMs. Still, I'm quite found of these JVC Marshmallows</t>
  </si>
  <si>
    <t xml:space="preserve">all i want to see is those DSi ads, i havent seen any on the tv yet </t>
  </si>
  <si>
    <t>Sun Jun 07 18:17:25 PDT 2009</t>
  </si>
  <si>
    <t>my biffles going to bali today  i miss her!</t>
  </si>
  <si>
    <t>Sun Jun 07 18:17:26 PDT 2009</t>
  </si>
  <si>
    <t xml:space="preserve">@danadearmond I broke up with the world 4 years ago, and regret ever since. The world is colder when you try to return </t>
  </si>
  <si>
    <t>Sun Jun 07 18:17:27 PDT 2009</t>
  </si>
  <si>
    <t>@ashleyjerkface you just don't get it  try logging into twitter on a computer for once and maybe you'd understand</t>
  </si>
  <si>
    <t>Sun Jun 07 18:17:28 PDT 2009</t>
  </si>
  <si>
    <t>leycp11</t>
  </si>
  <si>
    <t xml:space="preserve">Nooo! I feel sleepy...I don't even have anything to munch on so that I won't fall asleep. </t>
  </si>
  <si>
    <t>Sun Jun 07 18:17:32 PDT 2009</t>
  </si>
  <si>
    <t>LexiGracEst1987</t>
  </si>
  <si>
    <t xml:space="preserve">and my ass still hurts </t>
  </si>
  <si>
    <t>Sun Jun 07 18:17:33 PDT 2009</t>
  </si>
  <si>
    <t>Bigboobs1</t>
  </si>
  <si>
    <t xml:space="preserve">On my way back 2 my new living space... So sore and tired from moving.. Missin ps already! </t>
  </si>
  <si>
    <t>Sun Jun 07 18:17:36 PDT 2009</t>
  </si>
  <si>
    <t xml:space="preserve">I hope that I'm dreaming, cause I'm sick of this feeling. PS: Where in the world is Tikiville? </t>
  </si>
  <si>
    <t>Sun Jun 07 18:17:37 PDT 2009</t>
  </si>
  <si>
    <t>Im lonely  @pep how was ur shoot</t>
  </si>
  <si>
    <t>Sun Jun 07 18:17:38 PDT 2009</t>
  </si>
  <si>
    <t xml:space="preserve">@nikkluv i miss you too </t>
  </si>
  <si>
    <t>Sun Jun 07 18:17:41 PDT 2009</t>
  </si>
  <si>
    <t>joefriman</t>
  </si>
  <si>
    <t>a little bummed--our beach baptism got rained out.    God is sovereign though so I will simply trust His loving heart.</t>
  </si>
  <si>
    <t>Sun Jun 07 18:17:42 PDT 2009</t>
  </si>
  <si>
    <t xml:space="preserve">@eeyern must be the ppt l-ok.. bad me missed that </t>
  </si>
  <si>
    <t xml:space="preserve">@MeganLeighMac I have no ideaaaaa.  I'm not going to see them then. I have no money or anything cause I still have to get my car fixed. </t>
  </si>
  <si>
    <t>Sun Jun 07 18:17:43 PDT 2009</t>
  </si>
  <si>
    <t xml:space="preserve">@zoexcampbell everyday! though i have no money. </t>
  </si>
  <si>
    <t xml:space="preserve">Aw, but she's not gonna perform </t>
  </si>
  <si>
    <t>Sun Jun 07 18:17:44 PDT 2009</t>
  </si>
  <si>
    <t>xl3kathrynxl3</t>
  </si>
  <si>
    <t xml:space="preserve">home from maine. back to suckington! ah school tmrw </t>
  </si>
  <si>
    <t>Sun Jun 07 18:17:46 PDT 2009</t>
  </si>
  <si>
    <t xml:space="preserve">@Eyllek2 geez, did i hurt your feelings </t>
  </si>
  <si>
    <t>Sun Jun 07 18:17:47 PDT 2009</t>
  </si>
  <si>
    <t xml:space="preserve">tell me why after ten years of violin me and mickie still can't play. </t>
  </si>
  <si>
    <t>Sun Jun 07 18:17:48 PDT 2009</t>
  </si>
  <si>
    <t>xBamitsKaitx</t>
  </si>
  <si>
    <t xml:space="preserve">@selenagomez I tried to call but it didnt ring or anything </t>
  </si>
  <si>
    <t>lady_aurora</t>
  </si>
  <si>
    <t xml:space="preserve">@MrBrettYoung make sure to tweet on how awesome it is!! Havent seen it yet </t>
  </si>
  <si>
    <t>Sun Jun 07 18:17:49 PDT 2009</t>
  </si>
  <si>
    <t xml:space="preserve">Owww. Burnt tongue thanks to pho. </t>
  </si>
  <si>
    <t>Sun Jun 07 18:17:51 PDT 2009</t>
  </si>
  <si>
    <t xml:space="preserve">Sitting on the couch with my mom...got a lot on my mind... kind of depressed about something... </t>
  </si>
  <si>
    <t>archmon3</t>
  </si>
  <si>
    <t>@ayeletw what?!? no link?!? wolfram alpha had no clue where to go . nor bing! .nor the google   how is one supposed to judge??? ;-)</t>
  </si>
  <si>
    <t>Sun Jun 07 18:17:52 PDT 2009</t>
  </si>
  <si>
    <t>@JoshPer 8.30 am  *Studying* for it now.....</t>
  </si>
  <si>
    <t xml:space="preserve">@joemcd indeed - I have work tomorrow morning </t>
  </si>
  <si>
    <t>Sun Jun 07 18:17:53 PDT 2009</t>
  </si>
  <si>
    <t xml:space="preserve">@freekyzeeky wow! Don't do that to Britney </t>
  </si>
  <si>
    <t>Sun Jun 07 18:17:54 PDT 2009</t>
  </si>
  <si>
    <t xml:space="preserve">im sad now </t>
  </si>
  <si>
    <t>Sun Jun 07 18:17:55 PDT 2009</t>
  </si>
  <si>
    <t xml:space="preserve">Finally home..time 2 wash the day away &amp;amp; den clean my messy room...I miss my other half </t>
  </si>
  <si>
    <t>Sun Jun 07 18:17:59 PDT 2009</t>
  </si>
  <si>
    <t xml:space="preserve">Back home and cleaning. Yuck. I really dislike cleaning. I love organization...I just don't like the work it takes to get it. </t>
  </si>
  <si>
    <t xml:space="preserve">even the part where she tells hef she is leaving is sad </t>
  </si>
  <si>
    <t xml:space="preserve">@evickkk okay u totally just ditched me to go talk, real cool </t>
  </si>
  <si>
    <t xml:space="preserve">@NileyJirus Yeah, I would have to say that is pretty damn stupid ...I hope they r not talking about u </t>
  </si>
  <si>
    <t>Sun Jun 07 18:18:41 PDT 2009</t>
  </si>
  <si>
    <t xml:space="preserve">Shut up monkey, I just lost 260$ </t>
  </si>
  <si>
    <t>SimplySarah73</t>
  </si>
  <si>
    <t xml:space="preserve">Enjoying my LAST Pepsi. No more after this.  Its a sad sad day 4 me... </t>
  </si>
  <si>
    <t>Sun Jun 07 18:18:43 PDT 2009</t>
  </si>
  <si>
    <t>ghostparty13</t>
  </si>
  <si>
    <t xml:space="preserve">Soaking up the last of the weekend before school starts again </t>
  </si>
  <si>
    <t xml:space="preserve">I am *really disliking* this class. I was supposed to enjoy it  Teachers make everything </t>
  </si>
  <si>
    <t>rlmass</t>
  </si>
  <si>
    <t xml:space="preserve">@7News i know i heard. it was in the same town as me. the kid was air lifted and flown from falmouth hospital to boston. </t>
  </si>
  <si>
    <t>Sun Jun 07 18:18:44 PDT 2009</t>
  </si>
  <si>
    <t>jofrancis</t>
  </si>
  <si>
    <t>@mellemusic thanks - i went but should have made an appt.    next time i will call first.</t>
  </si>
  <si>
    <t>Sun Jun 07 18:18:46 PDT 2009</t>
  </si>
  <si>
    <t xml:space="preserve">Thinking about all the things i didnt get done this weekend </t>
  </si>
  <si>
    <t>Sun Jun 07 18:18:48 PDT 2009</t>
  </si>
  <si>
    <t xml:space="preserve">The line at the ladies room is longer than the line 2 get into the staple center </t>
  </si>
  <si>
    <t>Sun Jun 07 18:18:49 PDT 2009</t>
  </si>
  <si>
    <t>@JazzieSpazzy already dayum that sucks  lol</t>
  </si>
  <si>
    <t>Nycnewera</t>
  </si>
  <si>
    <t xml:space="preserve">home now.. alittle lonely.. people think I have so much attention, and get so much love from women. but inside im dying, i need someone </t>
  </si>
  <si>
    <t>HotTina</t>
  </si>
  <si>
    <t xml:space="preserve">Jens pulver just tapped </t>
  </si>
  <si>
    <t>Sun Jun 07 18:18:50 PDT 2009</t>
  </si>
  <si>
    <t xml:space="preserve">Lauren Graham! Love her, wish she would've performed tho </t>
  </si>
  <si>
    <t>watchin the finals studying for EXAMS      kids don't stay in school</t>
  </si>
  <si>
    <t>Sun Jun 07 18:18:51 PDT 2009</t>
  </si>
  <si>
    <t>timmymctweeter</t>
  </si>
  <si>
    <t xml:space="preserve">The MTV movie awards sucked this year </t>
  </si>
  <si>
    <t>Sun Jun 07 18:18:52 PDT 2009</t>
  </si>
  <si>
    <t xml:space="preserve">@Facenaughty I know right </t>
  </si>
  <si>
    <t>Sun Jun 07 18:18:53 PDT 2009</t>
  </si>
  <si>
    <t xml:space="preserve">alexandra: i cant make an acount!!!!!!!!!!!!!! its not working!     </t>
  </si>
  <si>
    <t>hannahroseammon</t>
  </si>
  <si>
    <t xml:space="preserve">awwwwww will </t>
  </si>
  <si>
    <t xml:space="preserve">So a while ago I was happy I saw no chicken pox... One of the twins is now covered in them... (He did have the shot, so not too bad) </t>
  </si>
  <si>
    <t>Sun Jun 07 18:18:54 PDT 2009</t>
  </si>
  <si>
    <t xml:space="preserve">@meredithdavis I love skype. Too bad my mic stopped working. </t>
  </si>
  <si>
    <t xml:space="preserve">On my way home to study for finals wooo? </t>
  </si>
  <si>
    <t>Sun Jun 07 18:18:56 PDT 2009</t>
  </si>
  <si>
    <t xml:space="preserve">is about to pull a all nighter...still gotta wake up early doe </t>
  </si>
  <si>
    <t>Sun Jun 07 18:18:59 PDT 2009</t>
  </si>
  <si>
    <t>bxsawyer</t>
  </si>
  <si>
    <t xml:space="preserve"> you neva believe me</t>
  </si>
  <si>
    <t>Sun Jun 07 18:19:01 PDT 2009</t>
  </si>
  <si>
    <t xml:space="preserve">Ready for Army Wives to start! Been watching since first season and LOVE it! Spending the nite w/ my grandma tonite...Miss my lil man </t>
  </si>
  <si>
    <t>Sun Jun 07 18:19:02 PDT 2009</t>
  </si>
  <si>
    <t>TwistedDecision</t>
  </si>
  <si>
    <t xml:space="preserve">@emilyimax what happened to your car? </t>
  </si>
  <si>
    <t>Sun Jun 07 18:19:03 PDT 2009</t>
  </si>
  <si>
    <t>MomsThoughts</t>
  </si>
  <si>
    <t xml:space="preserve">@TheTonyAwards - oy!  what was THAT?  crackles, stage hand running mic out?  wtf?  no Emmy for Tony ....   </t>
  </si>
  <si>
    <t>Sun Jun 07 18:19:04 PDT 2009</t>
  </si>
  <si>
    <t xml:space="preserve">Has anybody watched Titanic without crying ?? Ugh, I ALWAYS cry </t>
  </si>
  <si>
    <t>Sun Jun 07 18:19:05 PDT 2009</t>
  </si>
  <si>
    <t>leah828</t>
  </si>
  <si>
    <t>@Thomasfiss WHY DONT U REPLY TO ME  U made me sad... {*Leah*}</t>
  </si>
  <si>
    <t xml:space="preserve">@kidnoble I miss Charles and his smack talk/commentating </t>
  </si>
  <si>
    <t>Laurabear09</t>
  </si>
  <si>
    <t xml:space="preserve">I feel bad for my friends in Europe. </t>
  </si>
  <si>
    <t>Sun Jun 07 18:19:08 PDT 2009</t>
  </si>
  <si>
    <t xml:space="preserve">What the fuck happened tonight? Going to bed feeling very depressing. </t>
  </si>
  <si>
    <t>Sun Jun 07 18:19:10 PDT 2009</t>
  </si>
  <si>
    <t>cynthiaberrios</t>
  </si>
  <si>
    <t xml:space="preserve">ando de operacion Chef je je... cocinandole a mis padres y concintiendolos full! i am sure going to miss them </t>
  </si>
  <si>
    <t xml:space="preserve">back @ camp and tomorrow  is 8am breakfast! </t>
  </si>
  <si>
    <t>msususieq</t>
  </si>
  <si>
    <t xml:space="preserve">The kickball tourney this weekend at Relay for Life about did us in! We are apparently old fogies already </t>
  </si>
  <si>
    <t>Sun Jun 07 18:19:12 PDT 2009</t>
  </si>
  <si>
    <t xml:space="preserve">Feeling so tired </t>
  </si>
  <si>
    <t xml:space="preserve">@danadearmond I broke up with the world 4 years ago, and regret it ever since. The world is colder when you try to return </t>
  </si>
  <si>
    <t>Sun Jun 07 18:19:13 PDT 2009</t>
  </si>
  <si>
    <t xml:space="preserve">@7News and it was FROM 2 STORIES!!!!! i hope the kid is okay </t>
  </si>
  <si>
    <t>Sun Jun 07 18:19:16 PDT 2009</t>
  </si>
  <si>
    <t>miss_lautner09</t>
  </si>
  <si>
    <t>im very sad..   miley follow me !</t>
  </si>
  <si>
    <t>Sun Jun 07 18:19:17 PDT 2009</t>
  </si>
  <si>
    <t>PrincessOfPlano</t>
  </si>
  <si>
    <t>my eldest som graduates 2morow @ 10am broadcast online @wfaa.com because only 4 ppl. can attend.  had to get scalped ticket for his bro.</t>
  </si>
  <si>
    <t>Sun Jun 07 18:19:21 PDT 2009</t>
  </si>
  <si>
    <t>mer0vingian</t>
  </si>
  <si>
    <t>Hey #JDEdwards  stream is gone  (Streameme live &amp;gt; http://ustre.am/2AgS)</t>
  </si>
  <si>
    <t>missjavi</t>
  </si>
  <si>
    <t xml:space="preserve">@mileycyrus http://twitpic.com/6shtr - please miley read this , all your fans comment today ! </t>
  </si>
  <si>
    <t>Sun Jun 07 18:19:25 PDT 2009</t>
  </si>
  <si>
    <t xml:space="preserve">Oh noez! I'm out of tissues! Again! Second box in 3 days! </t>
  </si>
  <si>
    <t>brandilund</t>
  </si>
  <si>
    <t>first day of work was today!! woohoo not as bad as i thought, went to jacks to get some of my stuff it was sad  now it might be clean!!</t>
  </si>
  <si>
    <t>Sun Jun 07 18:19:27 PDT 2009</t>
  </si>
  <si>
    <t xml:space="preserve">missing the fact my phone has no sound what so ever </t>
  </si>
  <si>
    <t>@aamaris nooo! I missed that  my LA otp</t>
  </si>
  <si>
    <t xml:space="preserve">Watching twilight on my computer cause I don't feel like unpacking and im the only one here </t>
  </si>
  <si>
    <t>Sun Jun 07 18:19:30 PDT 2009</t>
  </si>
  <si>
    <t>deepbluesea1956</t>
  </si>
  <si>
    <t xml:space="preserve">I'm getting acquainted with my new Motorola cell phone. It's not user-friendly.   </t>
  </si>
  <si>
    <t>aftinj</t>
  </si>
  <si>
    <t xml:space="preserve">Had a nice convo with my cuz phillip, I miss him </t>
  </si>
  <si>
    <t>Sun Jun 07 18:19:31 PDT 2009</t>
  </si>
  <si>
    <t xml:space="preserve">@michellesg no, I didn't... </t>
  </si>
  <si>
    <t>Sun Jun 07 18:19:32 PDT 2009</t>
  </si>
  <si>
    <t>Watching Twilight, aaaaaaaaaaaaaaah it's SO good. I really cannot wait til New Moon. God, I wish movies were real life  I&amp;lt;3lJasper</t>
  </si>
  <si>
    <t>Sun Jun 07 18:19:33 PDT 2009</t>
  </si>
  <si>
    <t>elias19</t>
  </si>
  <si>
    <t xml:space="preserve">Homework!!!!       </t>
  </si>
  <si>
    <t>Sun Jun 07 18:19:35 PDT 2009</t>
  </si>
  <si>
    <t>KellyMelia</t>
  </si>
  <si>
    <t xml:space="preserve">You never know what you have until it's gone. If only people actually understood that...I hate when people are sad </t>
  </si>
  <si>
    <t>Sun Jun 07 18:19:38 PDT 2009</t>
  </si>
  <si>
    <t>so because of this i'm having a hard time properly conveying to him to please get out of my faceeeee!  this is annoying.</t>
  </si>
  <si>
    <t xml:space="preserve">My power is out!! I want to play Sims 3!!!! </t>
  </si>
  <si>
    <t>Sun Jun 07 18:19:39 PDT 2009</t>
  </si>
  <si>
    <t xml:space="preserve">Nono! I lost followers again.. I am never going to have more than 200! </t>
  </si>
  <si>
    <t>Sun Jun 07 18:19:43 PDT 2009</t>
  </si>
  <si>
    <t>peaCeandL0veE</t>
  </si>
  <si>
    <t xml:space="preserve">i think i'm sick  </t>
  </si>
  <si>
    <t xml:space="preserve">I am a jayz fan but this is the first song I didn't like </t>
  </si>
  <si>
    <t>Sun Jun 07 18:19:48 PDT 2009</t>
  </si>
  <si>
    <t>yaadayaada</t>
  </si>
  <si>
    <t xml:space="preserve">@magicofpi My itunes decide to delete my music library one day so I haven't sync it for ages. </t>
  </si>
  <si>
    <t>Sun Jun 07 18:19:53 PDT 2009</t>
  </si>
  <si>
    <t xml:space="preserve">Wait, Lauren Graham isn't performing with the rest of the Guys And Dolls cast? Noooo </t>
  </si>
  <si>
    <t>Sun Jun 07 18:19:55 PDT 2009</t>
  </si>
  <si>
    <t>@pandazebra yeah watever.. I gotta wait another three hours!   .. Yay me loves smoothies!</t>
  </si>
  <si>
    <t xml:space="preserve">A sad day for British politics </t>
  </si>
  <si>
    <t>Sun Jun 07 18:19:56 PDT 2009</t>
  </si>
  <si>
    <t>Lynjamin2004</t>
  </si>
  <si>
    <t xml:space="preserve">Houston here I am! I wish I could stay and visit you. </t>
  </si>
  <si>
    <t>Sun Jun 07 18:19:59 PDT 2009</t>
  </si>
  <si>
    <t xml:space="preserve">i'll be on from my BlackBerry, i wanna stay in my room, far away from my dad's sight, i detest him so badly sometimes!... </t>
  </si>
  <si>
    <t>ImaginaryLinesB</t>
  </si>
  <si>
    <t xml:space="preserve">Missing my guitar! </t>
  </si>
  <si>
    <t>Sun Jun 07 18:20:00 PDT 2009</t>
  </si>
  <si>
    <t>@xxxxposerxxxx eeeew!  i don't like.</t>
  </si>
  <si>
    <t>Sun Jun 07 18:20:01 PDT 2009</t>
  </si>
  <si>
    <t>RBsmarchinglion</t>
  </si>
  <si>
    <t xml:space="preserve">@EmClosk yay!!!!!  I DO read every one!!  Sorry we didn't hang out at all this weekend. </t>
  </si>
  <si>
    <t>Sun Jun 07 18:20:03 PDT 2009</t>
  </si>
  <si>
    <t>VanityXTommy</t>
  </si>
  <si>
    <t xml:space="preserve">OMFG I SAW LIZAS NAME OMG YAY gah damnit i read it </t>
  </si>
  <si>
    <t>AmyxLeexLover</t>
  </si>
  <si>
    <t xml:space="preserve">I missed @brittanitaylor 's blog tv show for the first time! NO! </t>
  </si>
  <si>
    <t>Sun Jun 07 18:20:04 PDT 2009</t>
  </si>
  <si>
    <t>amyhowell</t>
  </si>
  <si>
    <t xml:space="preserve">- tomorrow is my baby's 4th birthday! She's getting so big....not a baby anymore!  </t>
  </si>
  <si>
    <t>Sun Jun 07 18:20:05 PDT 2009</t>
  </si>
  <si>
    <t>Groovin2Life</t>
  </si>
  <si>
    <t xml:space="preserve">Half time- where is @djsucio to watch this with me </t>
  </si>
  <si>
    <t>Sun Jun 07 18:20:06 PDT 2009</t>
  </si>
  <si>
    <t>julijackson</t>
  </si>
  <si>
    <t xml:space="preserve">feeling like shiiiiiit! need someone to take care of me </t>
  </si>
  <si>
    <t>Sun Jun 07 18:20:41 PDT 2009</t>
  </si>
  <si>
    <t xml:space="preserve">@whatyoudeserve ahhhhh what the hell! i hate you for that </t>
  </si>
  <si>
    <t>Sun Jun 07 18:20:39 PDT 2009</t>
  </si>
  <si>
    <t>dpboard</t>
  </si>
  <si>
    <t xml:space="preserve">Though it is shocking that the BNP is consistently higher than the party I voted for (libertas)... </t>
  </si>
  <si>
    <t>Sun Jun 07 18:20:40 PDT 2009</t>
  </si>
  <si>
    <t xml:space="preserve">so fucking mad. AGH, i hate being 13 and having no liberty or opinion in nothing at all </t>
  </si>
  <si>
    <t>Sun Jun 07 18:20:44 PDT 2009</t>
  </si>
  <si>
    <t xml:space="preserve">@xmarksthestott2 I shut down too. I just have no room to put things &amp;amp; I'd say, we live pretty simply. </t>
  </si>
  <si>
    <t>Sun Jun 07 18:20:46 PDT 2009</t>
  </si>
  <si>
    <t xml:space="preserve">Sad the weekend is over.. Another week of DSL High School.. </t>
  </si>
  <si>
    <t xml:space="preserve">@ohmanamanda I just looked at the system requirements for it and my shitty laptop doesnt meet em </t>
  </si>
  <si>
    <t>Sun Jun 07 18:20:47 PDT 2009</t>
  </si>
  <si>
    <t>JordanFc</t>
  </si>
  <si>
    <t>@lightsnoise whats with the lack of tweets?  YOU ARE MISSED!</t>
  </si>
  <si>
    <t>Can't believe proms over  I wish I couldve states in his arms for a little while longer ;)</t>
  </si>
  <si>
    <t>Sun Jun 07 18:20:49 PDT 2009</t>
  </si>
  <si>
    <t xml:space="preserve">what a waste of a day </t>
  </si>
  <si>
    <t xml:space="preserve">@WordofMouthAtl yeah and the heffers wont let me watch the gaaaammmee </t>
  </si>
  <si>
    <t>Sun Jun 07 18:20:51 PDT 2009</t>
  </si>
  <si>
    <t xml:space="preserve">@telemaniatik and yes I'm still sick  I think I have a cold that's why my head is exploding! </t>
  </si>
  <si>
    <t>Sun Jun 07 18:20:53 PDT 2009</t>
  </si>
  <si>
    <t>desstar</t>
  </si>
  <si>
    <t>buying groceries for the week. So sad my fam will b home while I have to work tomorrow  should of taken the day off LOL</t>
  </si>
  <si>
    <t>Sun Jun 07 18:20:57 PDT 2009</t>
  </si>
  <si>
    <t>NicciLuvsNadine</t>
  </si>
  <si>
    <t xml:space="preserve">who created suicide? it sucks when you cant help someone you care about  why cant she see how much shes hurting me by doing this?! </t>
  </si>
  <si>
    <t>Sun Jun 07 18:20:58 PDT 2009</t>
  </si>
  <si>
    <t xml:space="preserve">@brilorene why wouldn't I see any? </t>
  </si>
  <si>
    <t>Sun Jun 07 18:21:03 PDT 2009</t>
  </si>
  <si>
    <t>nearly sleeping. unfortunately, tomorrow i have classes. the same f*ckin' routine will start again  see u all again soon, byyeee</t>
  </si>
  <si>
    <t>Sun Jun 07 18:21:04 PDT 2009</t>
  </si>
  <si>
    <t xml:space="preserve">Wow he said he's retiring! Sad! </t>
  </si>
  <si>
    <t>Sun Jun 07 18:21:05 PDT 2009</t>
  </si>
  <si>
    <t>Man I can't believe Lauren's on right now and I'm missing her   THIS IS DEPRESSING.</t>
  </si>
  <si>
    <t>brianscc</t>
  </si>
  <si>
    <t xml:space="preserve">@samajo haha too bad my jabbawockee is married </t>
  </si>
  <si>
    <t>Sun Jun 07 18:21:06 PDT 2009</t>
  </si>
  <si>
    <t xml:space="preserve">I heart @selenagomez she is awesome amazing i tried calling her saynow during live chat it was busy so sad </t>
  </si>
  <si>
    <t>Sun Jun 07 18:21:07 PDT 2009</t>
  </si>
  <si>
    <t>DAWalls</t>
  </si>
  <si>
    <t xml:space="preserve">Sitting in traffic 35 miles from DC... </t>
  </si>
  <si>
    <t>Sun Jun 07 18:21:10 PDT 2009</t>
  </si>
  <si>
    <t>marieeex33</t>
  </si>
  <si>
    <t xml:space="preserve">watching titanic </t>
  </si>
  <si>
    <t>Sun Jun 07 18:21:13 PDT 2009</t>
  </si>
  <si>
    <t>Missing bridezillas  I wanna lay down.</t>
  </si>
  <si>
    <t>Sun Jun 07 18:21:14 PDT 2009</t>
  </si>
  <si>
    <t xml:space="preserve">i want someone to cuddle with right now. </t>
  </si>
  <si>
    <t>Sun Jun 07 18:21:17 PDT 2009</t>
  </si>
  <si>
    <t>thepoetess</t>
  </si>
  <si>
    <t xml:space="preserve">I'm back. I pretty sure I owe the world an apology. </t>
  </si>
  <si>
    <t>Sun Jun 07 18:21:18 PDT 2009</t>
  </si>
  <si>
    <t>KathleenLiz</t>
  </si>
  <si>
    <t xml:space="preserve">the hour before youth group would be a lot more fun if i was capable of catching a frisbee </t>
  </si>
  <si>
    <t>Sun Jun 07 18:21:20 PDT 2009</t>
  </si>
  <si>
    <t>nikki5433</t>
  </si>
  <si>
    <t xml:space="preserve">is missing him so much right now </t>
  </si>
  <si>
    <t>Sun Jun 07 18:21:22 PDT 2009</t>
  </si>
  <si>
    <t xml:space="preserve">Anyways.. I think i'm going to bed. School in the morning. I hope you get better!! </t>
  </si>
  <si>
    <t>andeline</t>
  </si>
  <si>
    <t xml:space="preserve">@Powling look who's on twitter! I'll most likely be on it a ton...seeing as I can't do anything else with this leg/hand injury. </t>
  </si>
  <si>
    <t>Sun Jun 07 18:21:24 PDT 2009</t>
  </si>
  <si>
    <t>ikate</t>
  </si>
  <si>
    <t xml:space="preserve">@clifto i need your macbooking help </t>
  </si>
  <si>
    <t>Sun Jun 07 18:21:25 PDT 2009</t>
  </si>
  <si>
    <t xml:space="preserve">I'm back everyone </t>
  </si>
  <si>
    <t>Sun Jun 07 18:21:26 PDT 2009</t>
  </si>
  <si>
    <t>DaisyAg03</t>
  </si>
  <si>
    <t xml:space="preserve">I'm home from two days in Houston for a friend's wedding.  Now I want to get married </t>
  </si>
  <si>
    <t xml:space="preserve">I'm bored.....reading over some notes for a history test 2morrow... </t>
  </si>
  <si>
    <t>Sun Jun 07 18:21:28 PDT 2009</t>
  </si>
  <si>
    <t>Gray_1986</t>
  </si>
  <si>
    <t>First post on twitter, woo, but off to bed, shattered  night all</t>
  </si>
  <si>
    <t>Sun Jun 07 18:21:29 PDT 2009</t>
  </si>
  <si>
    <t xml:space="preserve">Just finished watching the movie. It was good, until it ended. </t>
  </si>
  <si>
    <t>Sun Jun 07 18:21:33 PDT 2009</t>
  </si>
  <si>
    <t>MissVerna</t>
  </si>
  <si>
    <t>@rochlatinsky  I wish - feel like I'm missing so much NetChange with everything else going on in my life - the one week I'd like to be in!</t>
  </si>
  <si>
    <t>Sun Jun 07 18:21:32 PDT 2009</t>
  </si>
  <si>
    <t>hottiepatottie</t>
  </si>
  <si>
    <t xml:space="preserve">Summer is supposed to be fun, right?  How disappointing. </t>
  </si>
  <si>
    <t xml:space="preserve">@joaniemaloney i know, right?  why, bill, why </t>
  </si>
  <si>
    <t>betsiitah</t>
  </si>
  <si>
    <t>i hate this girl!!!!! she is so materialist!!  ! please  open your eyes!!!! :'(</t>
  </si>
  <si>
    <t>Sun Jun 07 18:21:35 PDT 2009</t>
  </si>
  <si>
    <t>XOXOELLXOXO</t>
  </si>
  <si>
    <t xml:space="preserve">omg sorry i forgot timezone. too early to go shopping... </t>
  </si>
  <si>
    <t xml:space="preserve">@CherryBear Makes me less than proud to be a Northerner </t>
  </si>
  <si>
    <t>Sun Jun 07 18:21:36 PDT 2009</t>
  </si>
  <si>
    <t xml:space="preserve">BNP elected in Yorkshire. Fucking great </t>
  </si>
  <si>
    <t>Sun Jun 07 18:21:37 PDT 2009</t>
  </si>
  <si>
    <t>blahblondebritt</t>
  </si>
  <si>
    <t xml:space="preserve">i am in desperate need to go shopping. i am having withdrawals its been so long. </t>
  </si>
  <si>
    <t>Sun Jun 07 18:21:38 PDT 2009</t>
  </si>
  <si>
    <t>SmashleyJo</t>
  </si>
  <si>
    <t>@ashleylohrbach love and miss you too. you never text me the other day.  party soon?</t>
  </si>
  <si>
    <t>Sun Jun 07 18:21:39 PDT 2009</t>
  </si>
  <si>
    <t>RicheBell</t>
  </si>
  <si>
    <t>@true2lifemusic hey hey, i missed you guys today  so i'm gonna need to celebrate with the true2life fam asap!!</t>
  </si>
  <si>
    <t>Sun Jun 07 18:21:40 PDT 2009</t>
  </si>
  <si>
    <t>lmg143</t>
  </si>
  <si>
    <t xml:space="preserve">procrastinating...really wishing i hadn't taken french right now </t>
  </si>
  <si>
    <t>Sun Jun 07 18:21:41 PDT 2009</t>
  </si>
  <si>
    <t>@keltiecolleen my sister went to the TONY awards.  i wish i could have went!</t>
  </si>
  <si>
    <t>Sun Jun 07 18:21:43 PDT 2009</t>
  </si>
  <si>
    <t>@MSxoxo don't really have any headaches, my Lft jaw has been killing me  cuz that's where they had 2 cut gums 2 get the tooth out n pieces</t>
  </si>
  <si>
    <t xml:space="preserve">i miss alot of people terribly </t>
  </si>
  <si>
    <t>Sun Jun 07 18:21:45 PDT 2009</t>
  </si>
  <si>
    <t>cupcake1990</t>
  </si>
  <si>
    <t>@Texanne719  Oh man!!! I have no mommy....lol</t>
  </si>
  <si>
    <t>nelmedia</t>
  </si>
  <si>
    <t xml:space="preserve">@gabvirtualworld I love that show.. Hilarious! Although my wife doesn't think so </t>
  </si>
  <si>
    <t>Sun Jun 07 18:21:46 PDT 2009</t>
  </si>
  <si>
    <t>sw78_06</t>
  </si>
  <si>
    <t xml:space="preserve">Monday is coming </t>
  </si>
  <si>
    <t>Sun Jun 07 18:21:48 PDT 2009</t>
  </si>
  <si>
    <t>the hangover is soldout  going on an adventure with @lilibaby.</t>
  </si>
  <si>
    <t>Sun Jun 07 18:21:50 PDT 2009</t>
  </si>
  <si>
    <t>meggieweggies</t>
  </si>
  <si>
    <t xml:space="preserve">@RaychulSee I miss you </t>
  </si>
  <si>
    <t>Sun Jun 07 18:21:54 PDT 2009</t>
  </si>
  <si>
    <t>brittanymifsud</t>
  </si>
  <si>
    <t xml:space="preserve">i want to shower but these stupid bitches wont leave my house </t>
  </si>
  <si>
    <t xml:space="preserve">@bigkelleh People with the intention to ban other races and make homosexuality illegal are being voted into government </t>
  </si>
  <si>
    <t>Sun Jun 07 18:21:55 PDT 2009</t>
  </si>
  <si>
    <t xml:space="preserve">@OhMyBlogItsJoey ohh men that sucks! me too and I've lots and lots to do </t>
  </si>
  <si>
    <t>LiveForever28</t>
  </si>
  <si>
    <t xml:space="preserve">Whoa that tornado was intense =/ Now i have nothing to do....Gah i miss Czech! and she only been in Florida for like a day... </t>
  </si>
  <si>
    <t>Sun Jun 07 18:21:56 PDT 2009</t>
  </si>
  <si>
    <t>@RachhhTGP meeee??? what about youuuu?  I misss youuuuu</t>
  </si>
  <si>
    <t>Sun Jun 07 18:21:57 PDT 2009</t>
  </si>
  <si>
    <t>crackdrugsgalor</t>
  </si>
  <si>
    <t xml:space="preserve">I'm so hungry! All day. It's so bad.  my prom bod. </t>
  </si>
  <si>
    <t>Sun Jun 07 18:21:59 PDT 2009</t>
  </si>
  <si>
    <t xml:space="preserve">@AnuTreat Oh, it's a project-size problem. I need to design an incentives and controls strategy for Facebook. </t>
  </si>
  <si>
    <t xml:space="preserve">@yesirr not funny sir!! this is really sad </t>
  </si>
  <si>
    <t>Sun Jun 07 18:22:02 PDT 2009</t>
  </si>
  <si>
    <t xml:space="preserve">@daniyaatmawan aaaaaaarrgghh i tried so hard to forget about him dan, but i cant </t>
  </si>
  <si>
    <t xml:space="preserve">@DanHack Oh right two seats. Still bad </t>
  </si>
  <si>
    <t>Sun Jun 07 18:22:03 PDT 2009</t>
  </si>
  <si>
    <t>sheldon5</t>
  </si>
  <si>
    <t xml:space="preserve">The former ECW Champion.... Christian </t>
  </si>
  <si>
    <t>Sun Jun 07 18:22:04 PDT 2009</t>
  </si>
  <si>
    <t>@thatgirlmaya boo  i dont even know if i can go either haha.</t>
  </si>
  <si>
    <t xml:space="preserve">@Jinxx_ your mean </t>
  </si>
  <si>
    <t>Sun Jun 07 18:22:05 PDT 2009</t>
  </si>
  <si>
    <t xml:space="preserve">@sarah_1228 I noticed that too </t>
  </si>
  <si>
    <t>Sun Jun 07 18:22:06 PDT 2009</t>
  </si>
  <si>
    <t xml:space="preserve">@jaysfit  Sum1 disappointed me </t>
  </si>
  <si>
    <t>Sun Jun 07 18:22:44 PDT 2009</t>
  </si>
  <si>
    <t>@poetic_violence  you have to DM me your adress so i can post you something on your special day</t>
  </si>
  <si>
    <t>SeXyLeNe</t>
  </si>
  <si>
    <t xml:space="preserve">ok lets see how this shit works lol... on my way home from a sick weekend in DC </t>
  </si>
  <si>
    <t>Sun Jun 07 18:22:45 PDT 2009</t>
  </si>
  <si>
    <t xml:space="preserve">not a good day. watching movies that make me happy. singing in the rain, penelope, pride &amp;amp; prejudice. i wish i had a lot like love on dvd </t>
  </si>
  <si>
    <t>Sun Jun 07 18:22:46 PDT 2009</t>
  </si>
  <si>
    <t>SuperDoo77</t>
  </si>
  <si>
    <t xml:space="preserve">Was gonna play UFC Undisputed but Xbox Live is down </t>
  </si>
  <si>
    <t xml:space="preserve">Tomorrow is going to be a painful work day with my f'ed up ankle. </t>
  </si>
  <si>
    <t>@SwtLissa omg sweetie that's awful! I'm so sorry!  *good vibes that it's found and intact*</t>
  </si>
  <si>
    <t>Sun Jun 07 18:22:49 PDT 2009</t>
  </si>
  <si>
    <t>mpcacc</t>
  </si>
  <si>
    <t>Sun Jun 07 18:22:48 PDT 2009</t>
  </si>
  <si>
    <t xml:space="preserve">@Laurabear09 Thank you, it is a dark dark day, they are such liars </t>
  </si>
  <si>
    <t>PromoMamiB</t>
  </si>
  <si>
    <t xml:space="preserve">did my nails (black and purple) 4 the first time in over 3 years. discovered i'm in possession of very poor, underdeveloped motor skills </t>
  </si>
  <si>
    <t xml:space="preserve">OK, maybe not on the Pre .... apparently developers only get access to the browser layer and the apps have to be web-based </t>
  </si>
  <si>
    <t>Sun Jun 07 18:22:51 PDT 2009</t>
  </si>
  <si>
    <t xml:space="preserve">que internet tan lento </t>
  </si>
  <si>
    <t xml:space="preserve">C'mon. Pet Society off air's not fair </t>
  </si>
  <si>
    <t>Sun Jun 07 18:22:55 PDT 2009</t>
  </si>
  <si>
    <t>RyanTrieber</t>
  </si>
  <si>
    <t xml:space="preserve">worked out for the first time in a while!  nut now im feeling sick </t>
  </si>
  <si>
    <t>skweebie0331</t>
  </si>
  <si>
    <t xml:space="preserve">WEC 41 Brown V Faber and Pulve got sub'd in the 1st in like 30 seconds </t>
  </si>
  <si>
    <t>Sun Jun 07 18:22:57 PDT 2009</t>
  </si>
  <si>
    <t xml:space="preserve">@sociaIIyawkward Kids are coming back from their vaca tonite and then are heading to Santa Barbara for 3 weeks in the AM </t>
  </si>
  <si>
    <t>knkarebear</t>
  </si>
  <si>
    <t xml:space="preserve">U.S history essay </t>
  </si>
  <si>
    <t>Sun Jun 07 18:22:58 PDT 2009</t>
  </si>
  <si>
    <t xml:space="preserve">@LovemesomeDDub awesome! what show do you have left? Still in a bit of depression since there are no more NKOTB shows for me this year. </t>
  </si>
  <si>
    <t>Sun Jun 07 18:22:59 PDT 2009</t>
  </si>
  <si>
    <t>gembilitong</t>
  </si>
  <si>
    <t xml:space="preserve">still hopingg </t>
  </si>
  <si>
    <t>Sun Jun 07 18:23:01 PDT 2009</t>
  </si>
  <si>
    <t>Lorena_B</t>
  </si>
  <si>
    <t xml:space="preserve">sad sunday's almost over...the weekend flew by </t>
  </si>
  <si>
    <t>Sun Jun 07 18:23:02 PDT 2009</t>
  </si>
  <si>
    <t>Naugamonster</t>
  </si>
  <si>
    <t xml:space="preserve">Another friend sent to Afganistan. </t>
  </si>
  <si>
    <t xml:space="preserve">power is out! WTF!! in the middle of @Meowmistidawn and @jamesdeen scene! </t>
  </si>
  <si>
    <t>Sun Jun 07 18:23:03 PDT 2009</t>
  </si>
  <si>
    <t xml:space="preserve">@sesameellis I hope they figure out what's going on with Clover soon!  I can't imagine your pain </t>
  </si>
  <si>
    <t xml:space="preserve">@DynamicDiva42 hmmm I REALLY want to go, and those are the only seats available </t>
  </si>
  <si>
    <t>Sun Jun 07 18:23:04 PDT 2009</t>
  </si>
  <si>
    <t xml:space="preserve">@mileycyrus I dont know I had to say goodbye to my sissy today!! </t>
  </si>
  <si>
    <t>Am still pissed off over the Northern results. I hate not being old enough to vote  I probably care more than some people who can do so!</t>
  </si>
  <si>
    <t>Sun Jun 07 18:23:08 PDT 2009</t>
  </si>
  <si>
    <t xml:space="preserve">@allymcfly im trying im trying </t>
  </si>
  <si>
    <t>Sun Jun 07 18:23:10 PDT 2009</t>
  </si>
  <si>
    <t xml:space="preserve">I miss all my cubic girls  Yenny, Taty Mai,ALL </t>
  </si>
  <si>
    <t xml:space="preserve">@gwenhayes  I'm feeling the same way with my shitnopsis. </t>
  </si>
  <si>
    <t>Sun Jun 07 18:23:13 PDT 2009</t>
  </si>
  <si>
    <t>Wow, thats sad  Poor Trevor</t>
  </si>
  <si>
    <t>Sun Jun 07 18:23:17 PDT 2009</t>
  </si>
  <si>
    <t xml:space="preserve">wow. That story about Ariza's brother is so sad. </t>
  </si>
  <si>
    <t>Sun Jun 07 18:23:18 PDT 2009</t>
  </si>
  <si>
    <t>vietcouture</t>
  </si>
  <si>
    <t>back in Toronto, im so sad about it  my team and i really LOVE Kenora, ON.</t>
  </si>
  <si>
    <t>Sun Jun 07 18:23:20 PDT 2009</t>
  </si>
  <si>
    <t>mzfresh321</t>
  </si>
  <si>
    <t xml:space="preserve">twitter is so boring today where are all my twitpeesps wait I know where they at summer jam dammmmmm </t>
  </si>
  <si>
    <t>ocean_raven</t>
  </si>
  <si>
    <t>Checked on my sandal &amp;amp; shoe order, it isn't shipped out yet  The expected arrival date is now Jun 15th. *sigh*</t>
  </si>
  <si>
    <t>MissDavisStar</t>
  </si>
  <si>
    <t xml:space="preserve">@SpiritualEyes 35-40. lakers in the lead </t>
  </si>
  <si>
    <t>Sun Jun 07 18:23:21 PDT 2009</t>
  </si>
  <si>
    <t xml:space="preserve">I wish I were doing something productive, but I'm too busy lying down so my heart doesn't end up exploding. Caffeine has betrayed me. </t>
  </si>
  <si>
    <t xml:space="preserve">@prophpeezy Damn Can I Get Some Food??? </t>
  </si>
  <si>
    <t xml:space="preserve">I miss my laptop    </t>
  </si>
  <si>
    <t xml:space="preserve">i'm sick.. argh! </t>
  </si>
  <si>
    <t>Sun Jun 07 18:23:22 PDT 2009</t>
  </si>
  <si>
    <t>NickyyB1</t>
  </si>
  <si>
    <t>Dads in hostipal  and waiting 4 my mom 2 get home</t>
  </si>
  <si>
    <t>Sun Jun 07 18:23:27 PDT 2009</t>
  </si>
  <si>
    <t xml:space="preserve">anyone someone leave me luv... is sooo left out... needs new friends </t>
  </si>
  <si>
    <t>Sun Jun 07 18:23:28 PDT 2009</t>
  </si>
  <si>
    <t xml:space="preserve">@islanddogdoc I don't even know her twittah! </t>
  </si>
  <si>
    <t>Sun Jun 07 18:23:30 PDT 2009</t>
  </si>
  <si>
    <t>ajls89</t>
  </si>
  <si>
    <t xml:space="preserve">more tooth drillin tomorrow </t>
  </si>
  <si>
    <t>Sun Jun 07 18:23:33 PDT 2009</t>
  </si>
  <si>
    <t xml:space="preserve">I wanted to see luck be a lady </t>
  </si>
  <si>
    <t>Sun Jun 07 18:23:36 PDT 2009</t>
  </si>
  <si>
    <t xml:space="preserve">can't believe the amount of work piled on her desk due to friday leave + weekend </t>
  </si>
  <si>
    <t>Sun Jun 07 18:23:38 PDT 2009</t>
  </si>
  <si>
    <t>demarzi</t>
  </si>
  <si>
    <t xml:space="preserve">@brax4444 I wish. Busy Sunday for me </t>
  </si>
  <si>
    <t>Sun Jun 07 18:23:41 PDT 2009</t>
  </si>
  <si>
    <t xml:space="preserve">@BrittdixonPINK very sad.  </t>
  </si>
  <si>
    <t>Sun Jun 07 18:23:44 PDT 2009</t>
  </si>
  <si>
    <t xml:space="preserve">@KeiranLee Haha! 02:20am Warning: One handed handstand photography is impossible and will break your phone! Boo! </t>
  </si>
  <si>
    <t xml:space="preserve">i miss my dog so much. </t>
  </si>
  <si>
    <t>@websoup Why no closed-captioning?    Watching, hearing AND reading something funny can make it triple-funny... #websoup</t>
  </si>
  <si>
    <t>Sun Jun 07 18:23:46 PDT 2009</t>
  </si>
  <si>
    <t xml:space="preserve">i'm a livejournal reject, lol.. i can't get the background image i want... and when i try to see my page, it tells me no... </t>
  </si>
  <si>
    <t>justinplunkett</t>
  </si>
  <si>
    <t xml:space="preserve">@LindseyBBaldwin I didn't think it was that good. </t>
  </si>
  <si>
    <t>Sun Jun 07 18:23:52 PDT 2009</t>
  </si>
  <si>
    <t>isaacwaldron</t>
  </si>
  <si>
    <t xml:space="preserve">Just got a good deal on a hotel room via the priceline negotiator.  They accepted my first offer though so I left money on the table </t>
  </si>
  <si>
    <t>Sun Jun 07 18:23:54 PDT 2009</t>
  </si>
  <si>
    <t xml:space="preserve">@unfunn well my (almost) 3yr old never has done that, my youngest just turned 16 months... Last week was the 1st time he did it </t>
  </si>
  <si>
    <t>Sun Jun 07 18:23:56 PDT 2009</t>
  </si>
  <si>
    <t>bellaitaliana09</t>
  </si>
  <si>
    <t xml:space="preserve">@misscandis damn i wish i had ur brain for just one day n let motha fuccas have it </t>
  </si>
  <si>
    <t>Sun Jun 07 18:23:57 PDT 2009</t>
  </si>
  <si>
    <t>@RickyTicky well im working a lot in Loughborough, so I get to stay here and party (probably with myself cos no-one else is here  )</t>
  </si>
  <si>
    <t>Sun Jun 07 18:24:01 PDT 2009</t>
  </si>
  <si>
    <t xml:space="preserve">@nicefox Idk what to ask.... </t>
  </si>
  <si>
    <t>chatzi09</t>
  </si>
  <si>
    <t xml:space="preserve">Hates going to work on a public holiday! </t>
  </si>
  <si>
    <t>@cenori giiirl i cry angsty tears every day because I'm not talented enough for Broadway  S'NOT FAIR</t>
  </si>
  <si>
    <t xml:space="preserve">@mileycyrus byebye miley. We'll miss you </t>
  </si>
  <si>
    <t xml:space="preserve">Not a good thing to start my Monday... I lost my glasses </t>
  </si>
  <si>
    <t>Sun Jun 07 18:24:02 PDT 2009</t>
  </si>
  <si>
    <t>i know i keep talking it..but i just cant handle the fact that we saw our last show  i'm sad!! and what if they dont come to florida.. ...</t>
  </si>
  <si>
    <t xml:space="preserve">that trevor ariza story was so sad </t>
  </si>
  <si>
    <t>Sun Jun 07 18:24:05 PDT 2009</t>
  </si>
  <si>
    <t>The music in his car is so loud my seat is vibrating!!! And my back. I hate rap music! The beat is so lame that it's making me sick  Haha.</t>
  </si>
  <si>
    <t xml:space="preserve">tomarrow is just another monday.... </t>
  </si>
  <si>
    <t>Sun Jun 07 18:24:06 PDT 2009</t>
  </si>
  <si>
    <t xml:space="preserve">@som1fromsomtime when you put it like that, what a heel I am! </t>
  </si>
  <si>
    <t>Sun Jun 07 18:24:07 PDT 2009</t>
  </si>
  <si>
    <t>julie_pritchard</t>
  </si>
  <si>
    <t xml:space="preserve">@MakeEvanUpYours I just watched it !! I think I shed a tear or two! Ugh! Lol </t>
  </si>
  <si>
    <t>Sun Jun 07 18:26:59 PDT 2009</t>
  </si>
  <si>
    <t xml:space="preserve">How do people sleep when their sig other is gone? No pillow feels quite like @jasonmoliver </t>
  </si>
  <si>
    <t>Sun Jun 07 18:27:01 PDT 2009</t>
  </si>
  <si>
    <t>@BrainGuyJerry #aka #MrSept God, I hope not, b/c that would make me lame too. I don't wanna be lame  #babealertCEO #MrJuly</t>
  </si>
  <si>
    <t>Sun Jun 07 18:27:02 PDT 2009</t>
  </si>
  <si>
    <t xml:space="preserve">now being harrassed  i should have taken the other job </t>
  </si>
  <si>
    <t>Sun Jun 07 18:27:06 PDT 2009</t>
  </si>
  <si>
    <t xml:space="preserve">@eunicehwangbo swear the same thing happened to me for game 1!!! the worst </t>
  </si>
  <si>
    <t>Sun Jun 07 18:27:07 PDT 2009</t>
  </si>
  <si>
    <t>OMG...I really need to get my hair done sad face  this just isn't right lol..But 1st things 1st my car,,gotta get her right,,shes my baby</t>
  </si>
  <si>
    <t>Sun Jun 07 18:27:09 PDT 2009</t>
  </si>
  <si>
    <t xml:space="preserve">You know it's bad when you litterally dread going to work. Can't wait till I never have to do this again. Ugggg... </t>
  </si>
  <si>
    <t>Sun Jun 07 18:27:10 PDT 2009</t>
  </si>
  <si>
    <t xml:space="preserve">It's humid tonight, it is unbearable </t>
  </si>
  <si>
    <t>Sun Jun 07 18:27:11 PDT 2009</t>
  </si>
  <si>
    <t>dani0359</t>
  </si>
  <si>
    <t xml:space="preserve">home... only caught 1 fish. </t>
  </si>
  <si>
    <t>adm1nspotter</t>
  </si>
  <si>
    <t xml:space="preserve">@photine, no, I was playing the drums.  I'll check the guitar out, but I might just need a new one. </t>
  </si>
  <si>
    <t>Sun Jun 07 18:27:12 PDT 2009</t>
  </si>
  <si>
    <t>@shanedawson  that suxz .,... I love you tho  &amp;lt;3 hopefully that will never get flagged lol &amp;lt;3</t>
  </si>
  <si>
    <t>SUFI_4EVA</t>
  </si>
  <si>
    <t xml:space="preserve">uuuuhhhhh trying to change my pix very unsuccessfully LOL </t>
  </si>
  <si>
    <t>Sun Jun 07 18:27:13 PDT 2009</t>
  </si>
  <si>
    <t xml:space="preserve">i just woke up and half the party people are already back drinking again.... im so old </t>
  </si>
  <si>
    <t>Sun Jun 07 18:27:15 PDT 2009</t>
  </si>
  <si>
    <t xml:space="preserve">setting up my new bluetooth cuz i can't find my other one </t>
  </si>
  <si>
    <t>JLSutton</t>
  </si>
  <si>
    <t>is dreading going into work tomorrow...the dungeon awaits  No fair!</t>
  </si>
  <si>
    <t>Sun Jun 07 18:27:17 PDT 2009</t>
  </si>
  <si>
    <t xml:space="preserve">@MangoSecret143 what's wrong </t>
  </si>
  <si>
    <t>Sun Jun 07 18:27:18 PDT 2009</t>
  </si>
  <si>
    <t xml:space="preserve">@kirsty_wilson you were meant to be added to that last tweet ... </t>
  </si>
  <si>
    <t>Sun Jun 07 18:27:23 PDT 2009</t>
  </si>
  <si>
    <t>JakJakBCoOL</t>
  </si>
  <si>
    <t xml:space="preserve">Not in a good mood! </t>
  </si>
  <si>
    <t>Sun Jun 07 18:27:24 PDT 2009</t>
  </si>
  <si>
    <t>UniquelyBrownPC</t>
  </si>
  <si>
    <t>@EffinWierdo lol omg im sooo happy for you....slightly BITTERSWEET since i know will isnt trying to make moves  ... where is my guy??</t>
  </si>
  <si>
    <t>Sun Jun 07 18:27:25 PDT 2009</t>
  </si>
  <si>
    <t xml:space="preserve">@AlCarlton Don't come back out. The BNP got two seats and the atmosphere is crap out here. </t>
  </si>
  <si>
    <t>Sun Jun 07 18:27:26 PDT 2009</t>
  </si>
  <si>
    <t>aww http://twitpic.com/34k9b i miss this lil guy  they grow up so fast!</t>
  </si>
  <si>
    <t>Sun Jun 07 18:27:27 PDT 2009</t>
  </si>
  <si>
    <t>vivsmiles</t>
  </si>
  <si>
    <t xml:space="preserve">mathematics, icas, business, biology, physics, music, music composition, music prac- examine your mum </t>
  </si>
  <si>
    <t>Sun Jun 07 18:27:28 PDT 2009</t>
  </si>
  <si>
    <t xml:space="preserve">I am hungry as hell </t>
  </si>
  <si>
    <t>Sun Jun 07 18:27:30 PDT 2009</t>
  </si>
  <si>
    <t>@lallen349 I'm hoping its just a bug but I just checked temp &amp;amp; I have a fever  So help me if Ive caught flu from all the hospital visits</t>
  </si>
  <si>
    <t>goodnight @jonathanrknight, no chance of staying up for your tweets 2knight!!  xo</t>
  </si>
  <si>
    <t>Sun Jun 07 18:27:31 PDT 2009</t>
  </si>
  <si>
    <t xml:space="preserve">What's wrong Arianna? </t>
  </si>
  <si>
    <t>Sun Jun 07 18:27:32 PDT 2009</t>
  </si>
  <si>
    <t>joe62890</t>
  </si>
  <si>
    <t xml:space="preserve">Finally done with her wheels, shower time, xbox disc drive died.  </t>
  </si>
  <si>
    <t>Sun Jun 07 18:27:33 PDT 2009</t>
  </si>
  <si>
    <t xml:space="preserve">@karismat1k Aww I'm not free that night </t>
  </si>
  <si>
    <t>Sun Jun 07 18:27:34 PDT 2009</t>
  </si>
  <si>
    <t>tommywesely</t>
  </si>
  <si>
    <t xml:space="preserve">In mn wishing at I was at the Tonys like I was supposed to be </t>
  </si>
  <si>
    <t>Sun Jun 07 18:27:38 PDT 2009</t>
  </si>
  <si>
    <t>angpoc</t>
  </si>
  <si>
    <t>No festival this weekend for us; Shawn has been sick all weekend.  On the happy side of things: No Doubt concert in a few short days!! Woo</t>
  </si>
  <si>
    <t>Sun Jun 07 18:27:41 PDT 2009</t>
  </si>
  <si>
    <t>knightstalker</t>
  </si>
  <si>
    <t>There're things I'll never see again. My 90's ICQ UIN is one of them  . I feel so bad right now I'm going to drown in vodka and sleep.</t>
  </si>
  <si>
    <t>Sun Jun 07 18:27:42 PDT 2009</t>
  </si>
  <si>
    <t>AliMacKenzie7</t>
  </si>
  <si>
    <t xml:space="preserve">Computer just crashed </t>
  </si>
  <si>
    <t>Sun Jun 07 18:27:46 PDT 2009</t>
  </si>
  <si>
    <t>BobcatJav</t>
  </si>
  <si>
    <t xml:space="preserve">Drove by the little league fields today. I really miss coaching baseball in Kyrgyzstan </t>
  </si>
  <si>
    <t xml:space="preserve">@KerryCATTELL haha aw! Come visit! I haven't been there yet? </t>
  </si>
  <si>
    <t>Sun Jun 07 18:27:49 PDT 2009</t>
  </si>
  <si>
    <t xml:space="preserve">bored outta my fricken skull.  lonely as hell and no one to talk to </t>
  </si>
  <si>
    <t>Sun Jun 07 18:27:50 PDT 2009</t>
  </si>
  <si>
    <t>politics123</t>
  </si>
  <si>
    <t xml:space="preserve">@liberalchik Yup. That is what I heard. Funny I fell for it completely. </t>
  </si>
  <si>
    <t>Sun Jun 07 18:27:51 PDT 2009</t>
  </si>
  <si>
    <t xml:space="preserve">@brainsmatter Alas, no! Teach me to not have my video camera or voice recorder. </t>
  </si>
  <si>
    <t>Sun Jun 07 18:27:52 PDT 2009</t>
  </si>
  <si>
    <t xml:space="preserve">@websoup I won't be able to look at my turtle the same way again. </t>
  </si>
  <si>
    <t>Sun Jun 07 18:27:55 PDT 2009</t>
  </si>
  <si>
    <t>y34t5</t>
  </si>
  <si>
    <t xml:space="preserve">Stuck in traffic on ninety five. </t>
  </si>
  <si>
    <t>@DDubsTweetheart She was sad last night   We are trying to work something out for her but I don't know...its tough!</t>
  </si>
  <si>
    <t xml:space="preserve">I really what my wife to be happy more than anything! I miss her! If I could do anything it would be that! I feel so sad inside! </t>
  </si>
  <si>
    <t>Sun Jun 07 18:27:58 PDT 2009</t>
  </si>
  <si>
    <t>@ScorpioDiva81 Happened to me yesterday tho.  I was SOOOOO mad. Was that yesterday? No, Friday I mean. Oh I was SO ill about it LOL</t>
  </si>
  <si>
    <t>Sun Jun 07 18:28:01 PDT 2009</t>
  </si>
  <si>
    <t>sami_schuett</t>
  </si>
  <si>
    <t xml:space="preserve">Watching a movie... By myself </t>
  </si>
  <si>
    <t>Sun Jun 07 18:28:00 PDT 2009</t>
  </si>
  <si>
    <t>tmdrummer</t>
  </si>
  <si>
    <t xml:space="preserve">got sun burned at the beach </t>
  </si>
  <si>
    <t>toritornadobaby</t>
  </si>
  <si>
    <t xml:space="preserve"> Diego makes Tori sad that she FAILS ! Anti-depressant pills ftw. NOT!</t>
  </si>
  <si>
    <t xml:space="preserve">ewewew sculpey is so hard to get off my hands </t>
  </si>
  <si>
    <t>BNP have somehow secured a second seat  doesn't give UK the best impression does it when we are voting for racist extremist parties!</t>
  </si>
  <si>
    <t>Sun Jun 07 18:28:03 PDT 2009</t>
  </si>
  <si>
    <t>AnAlliteration</t>
  </si>
  <si>
    <t xml:space="preserve">has a headache and can't take any mess that have caffiene </t>
  </si>
  <si>
    <t>Sun Jun 07 18:28:04 PDT 2009</t>
  </si>
  <si>
    <t xml:space="preserve">gahhh i have finals this week!! </t>
  </si>
  <si>
    <t>silkyblackgold</t>
  </si>
  <si>
    <t xml:space="preserve">&amp;lt;--lonely guy.  Gotta kill 3 hours till I have to drive to LAX </t>
  </si>
  <si>
    <t>scottygo</t>
  </si>
  <si>
    <t xml:space="preserve">4 day weekend continues. Tomorrow is day 4 though </t>
  </si>
  <si>
    <t>jamieleigh</t>
  </si>
  <si>
    <t xml:space="preserve">will be honest. am sad and miss being in hull. my time there flew by too fast, mom was right. you look forward for so long, then done. </t>
  </si>
  <si>
    <t>Sun Jun 07 18:28:07 PDT 2009</t>
  </si>
  <si>
    <t>@tony_kay I think they determined that it was Copp.  at least I think that's what I read</t>
  </si>
  <si>
    <t>Sun Jun 07 18:28:08 PDT 2009</t>
  </si>
  <si>
    <t>Kailielicious</t>
  </si>
  <si>
    <t xml:space="preserve">http://twitpic.com/6vkjp - Haha and this is what 3 hours of puppet making looks like in the end </t>
  </si>
  <si>
    <t xml:space="preserve">Is so doped up on vicodin, and so out of it, I just passed out in the shower. Now my head hurts. </t>
  </si>
  <si>
    <t>barb_mallon</t>
  </si>
  <si>
    <t xml:space="preserve">@Sammy_McPherson oh me too. Just suddenly felt bad so I took his temp and was shocked. He has a band concert tues nite- is so excited.  </t>
  </si>
  <si>
    <t>Sun Jun 07 18:28:09 PDT 2009</t>
  </si>
  <si>
    <t>teedygee</t>
  </si>
  <si>
    <t>I'm just pissed because I only washed my hair once   &amp;amp; then I went out of town. And why does she have to take from the family?</t>
  </si>
  <si>
    <t>Sun Jun 07 18:28:12 PDT 2009</t>
  </si>
  <si>
    <t>crystal7988</t>
  </si>
  <si>
    <t xml:space="preserve">Babysitting... Yet again! Work @ 8:30 tomorrow --- very sad that Ashley won't be there all day with me </t>
  </si>
  <si>
    <t>Sun Jun 07 18:28:14 PDT 2009</t>
  </si>
  <si>
    <t xml:space="preserve">@courtneyleigh25 nothing really out there but sales </t>
  </si>
  <si>
    <t>Sun Jun 07 18:28:16 PDT 2009</t>
  </si>
  <si>
    <t xml:space="preserve">@Denise_thegreat </t>
  </si>
  <si>
    <t>sometimes.... I feel so alone  I dont know why.</t>
  </si>
  <si>
    <t>Sun Jun 07 18:28:17 PDT 2009</t>
  </si>
  <si>
    <t xml:space="preserve">I had a nice nap, too. </t>
  </si>
  <si>
    <t>Sun Jun 07 18:28:18 PDT 2009</t>
  </si>
  <si>
    <t>icecreamjo</t>
  </si>
  <si>
    <t xml:space="preserve">Oh dear.... Swine eye is back </t>
  </si>
  <si>
    <t>NicaDivine</t>
  </si>
  <si>
    <t xml:space="preserve">ok now im bored </t>
  </si>
  <si>
    <t>Sun Jun 07 18:28:20 PDT 2009</t>
  </si>
  <si>
    <t>eloisehaunts</t>
  </si>
  <si>
    <t>Didn't go to my nephew's b-day party today  Very sore and dizzy lately. 5 weeks to go...</t>
  </si>
  <si>
    <t>Kendasmom</t>
  </si>
  <si>
    <t xml:space="preserve">Is hoping that work isn't to hard on me tomorrow </t>
  </si>
  <si>
    <t>nenachula4u</t>
  </si>
  <si>
    <t xml:space="preserve">I can NOT believe my baby girl is 3!! I know I'm  lame b/c I'm actually sad about this!!I don't want her to grow up boo hoo </t>
  </si>
  <si>
    <t>Sun Jun 07 18:28:21 PDT 2009</t>
  </si>
  <si>
    <t>daynasayshola</t>
  </si>
  <si>
    <t>There were like four guys that just got like arristed at the park  yeekk!*</t>
  </si>
  <si>
    <t xml:space="preserve">I can never do better than 98% on guitar hero </t>
  </si>
  <si>
    <t>Sun Jun 07 18:28:22 PDT 2009</t>
  </si>
  <si>
    <t xml:space="preserve">@sportsguy33 How true!! This finals is....ughhhhhh...I wish so dearly it was Nuggets/Cavs right now </t>
  </si>
  <si>
    <t>Sun Jun 07 18:28:23 PDT 2009</t>
  </si>
  <si>
    <t>@whisenhunt haha i have a job!! it just started and i get paid biweekly  so THERE. i have an EXCUSE. lol</t>
  </si>
  <si>
    <t>Sun Jun 07 18:28:24 PDT 2009</t>
  </si>
  <si>
    <t>@chickybarbwire Nope, Braison doesn't have a twitter. i told him to make one, but he said it's a waste of time (bad opinion  )</t>
  </si>
  <si>
    <t>Sun Jun 07 18:28:26 PDT 2009</t>
  </si>
  <si>
    <t>@ViralExistence (I hope so but am not sure  )</t>
  </si>
  <si>
    <t>Sun Jun 07 18:28:27 PDT 2009</t>
  </si>
  <si>
    <t>SeanRougher</t>
  </si>
  <si>
    <t xml:space="preserve">It's almost the official end of 12F... that's so sad </t>
  </si>
  <si>
    <t>Sun Jun 07 18:28:28 PDT 2009</t>
  </si>
  <si>
    <t>aeslehc</t>
  </si>
  <si>
    <t xml:space="preserve">Im fucking screwed. Lyli got grounded and i cant get a dress from her so now i have nothing to wear to graduationg. </t>
  </si>
  <si>
    <t>Sun Jun 07 18:28:29 PDT 2009</t>
  </si>
  <si>
    <t xml:space="preserve">@robbell he seems like such a smug git even without the fascism </t>
  </si>
  <si>
    <t>kelseyrawr</t>
  </si>
  <si>
    <t xml:space="preserve">Fun day at the lake with Lor and Claire!! What fun! I hope some people get a little happier though </t>
  </si>
  <si>
    <t>Sun Jun 07 18:29:08 PDT 2009</t>
  </si>
  <si>
    <t>BeccaWood16</t>
  </si>
  <si>
    <t xml:space="preserve">Ugh stomach hurts soo bad </t>
  </si>
  <si>
    <t>Sun Jun 07 18:29:13 PDT 2009</t>
  </si>
  <si>
    <t xml:space="preserve">Just got back from a fun-filled day of not buying a lamborghini...  </t>
  </si>
  <si>
    <t xml:space="preserve">is not ready for another week of school!!! </t>
  </si>
  <si>
    <t>sooo pissed off! got a huge bill for my internet  seriously $1 per MB after you exceed! 3 you're so slow and expensive</t>
  </si>
  <si>
    <t>Sun Jun 07 18:29:16 PDT 2009</t>
  </si>
  <si>
    <t>lesanichole</t>
  </si>
  <si>
    <t xml:space="preserve">ok so i am trying to gain about 10-15 lbs!  any suggestions on how i can cuz nothin has worked so far </t>
  </si>
  <si>
    <t>Sun Jun 07 18:29:20 PDT 2009</t>
  </si>
  <si>
    <t>christiechong</t>
  </si>
  <si>
    <t xml:space="preserve">Monday blue... </t>
  </si>
  <si>
    <t>Sun Jun 07 18:29:21 PDT 2009</t>
  </si>
  <si>
    <t>maldas</t>
  </si>
  <si>
    <t>wishing for Internet at the new place studying 2 presentations ,1 test    I hope I have time for my life...why did  I have to pick physics</t>
  </si>
  <si>
    <t>Sun Jun 07 18:29:22 PDT 2009</t>
  </si>
  <si>
    <t>bassima66</t>
  </si>
  <si>
    <t xml:space="preserve">@SherriEShepherd OMG! Llmost fell off the CHAIR when I got your message. Thank U, she said as she wiped the bacon grease off her chin </t>
  </si>
  <si>
    <t xml:space="preserve">Finally, tucked away safely at home.  Missing my baby already...sigh </t>
  </si>
  <si>
    <t>143Rach</t>
  </si>
  <si>
    <t xml:space="preserve">Doesnt start till 11!!!!!! No cameras allowed </t>
  </si>
  <si>
    <t>Sun Jun 07 18:29:23 PDT 2009</t>
  </si>
  <si>
    <t xml:space="preserve">@Mordranis I even dragged my mum and dad out.  </t>
  </si>
  <si>
    <t>Sun Jun 07 18:29:27 PDT 2009</t>
  </si>
  <si>
    <t xml:space="preserve">@DopeScience ...i....didn't visit you like i promised? *lowers head in shame* i'm so sowwy </t>
  </si>
  <si>
    <t>amber52783</t>
  </si>
  <si>
    <t xml:space="preserve">uugghhhhh Sunday nights are icky.....back to the grind tomorrow </t>
  </si>
  <si>
    <t xml:space="preserve">back to school, in maths </t>
  </si>
  <si>
    <t>Sun Jun 07 18:29:28 PDT 2009</t>
  </si>
  <si>
    <t>mamwaf</t>
  </si>
  <si>
    <t xml:space="preserve">Nice barbecue for dinner. Why there has to be work tomorrow </t>
  </si>
  <si>
    <t xml:space="preserve">@joeymcintyre can't wait to see u on 7/7. Woot woot My sis has beena fan since wayback we finally got tickets2 bad they arnt good tickets </t>
  </si>
  <si>
    <t>Sun Jun 07 18:29:30 PDT 2009</t>
  </si>
  <si>
    <t>Nalima101990</t>
  </si>
  <si>
    <t xml:space="preserve">Back to my zoneee................. </t>
  </si>
  <si>
    <t xml:space="preserve">@fozzyfan not gonna be happy with the new ECW champion </t>
  </si>
  <si>
    <t>Sun Jun 07 18:29:32 PDT 2009</t>
  </si>
  <si>
    <t xml:space="preserve">Oftt need to read Tomorrow, When The War Began &amp;amp; I'm up to page 6 </t>
  </si>
  <si>
    <t>Sun Jun 07 18:29:33 PDT 2009</t>
  </si>
  <si>
    <t>heyyitsrachel</t>
  </si>
  <si>
    <t xml:space="preserve">i'm sick of studying. no more </t>
  </si>
  <si>
    <t>Sun Jun 07 18:29:34 PDT 2009</t>
  </si>
  <si>
    <t>VegasVIPHost</t>
  </si>
  <si>
    <t xml:space="preserve">Miss the Ex...but maybe...it's for the best </t>
  </si>
  <si>
    <t>Sun Jun 07 18:29:35 PDT 2009</t>
  </si>
  <si>
    <t>the story about ariza's brother really touched my heart.  poor baby. RIP Tajh Ariza. [MissK]</t>
  </si>
  <si>
    <t>Sun Jun 07 18:29:39 PDT 2009</t>
  </si>
  <si>
    <t>@Jirwin21 Man, though. Well you can take your laptop to Starbucks I guess.   Or come live with me &amp;amp; my internet for 10 days lol</t>
  </si>
  <si>
    <t xml:space="preserve">@eboogie He lost his younger brother in '96. Fell out window from the 16th flr of hotel in Venezuela. Awful! </t>
  </si>
  <si>
    <t>Sun Jun 07 18:29:41 PDT 2009</t>
  </si>
  <si>
    <t>ljdizzo</t>
  </si>
  <si>
    <t xml:space="preserve">Got most of the website done today. Did not get to the lawn, will have to wait until tomorrow. I miss my wife and my puppy </t>
  </si>
  <si>
    <t>Sun Jun 07 18:29:42 PDT 2009</t>
  </si>
  <si>
    <t>thewelsh1</t>
  </si>
  <si>
    <t xml:space="preserve">in keeping with brit tradition, have wandered round in the sun all day and now Im burnt red like a lobster, what a plonker </t>
  </si>
  <si>
    <t>Sun Jun 07 18:29:47 PDT 2009</t>
  </si>
  <si>
    <t xml:space="preserve">@TarosCristina It didn't have the @ and my SN, but it seemed like it was directed towards me. Yeah, there's TONS of Jate hate out there. </t>
  </si>
  <si>
    <t>Sun Jun 07 18:29:45 PDT 2009</t>
  </si>
  <si>
    <t xml:space="preserve">pool w/ baby was success -- took pics i'll upload on MY FIXED LAPTOP. well, operational. still missing all of my stuff. </t>
  </si>
  <si>
    <t>Sun Jun 07 18:29:46 PDT 2009</t>
  </si>
  <si>
    <t xml:space="preserve">My body is aching... Today's schedule is quite packed. Sadly, I must postpone my writing.. </t>
  </si>
  <si>
    <t>LMoCaps1328</t>
  </si>
  <si>
    <t xml:space="preserve">The dumb battery on my computer keeps DYING!!!???!?!?!! its so annoying </t>
  </si>
  <si>
    <t xml:space="preserve">@LAXMURDA  There was bleach next to the bathtub and i debated pouring it in </t>
  </si>
  <si>
    <t>Tweetakeet</t>
  </si>
  <si>
    <t xml:space="preserve">Tina is glaring at me. I am feeling super guilty that she won't have the backyard to play outside in anymore </t>
  </si>
  <si>
    <t>Sun Jun 07 18:29:50 PDT 2009</t>
  </si>
  <si>
    <t>@angryfaggot Sorry to hear that  Legally Blonde ALWAYS gets me in a better mood.</t>
  </si>
  <si>
    <t>Sun Jun 07 18:29:52 PDT 2009</t>
  </si>
  <si>
    <t>@ScorpioDiva81 GIRL I WAS LOCKED OUT FOR AN HOUR!!!!! I felt homeless  lol I was looking for a Betty Ford clinic 2 help me thru it LMBO</t>
  </si>
  <si>
    <t>I'm sick  but 2day I have saman practice @ school</t>
  </si>
  <si>
    <t>Sun Jun 07 18:29:53 PDT 2009</t>
  </si>
  <si>
    <t>_kristen_cullen</t>
  </si>
  <si>
    <t xml:space="preserve">@renthead89 awe that's not cool </t>
  </si>
  <si>
    <t>Sun Jun 07 18:29:54 PDT 2009</t>
  </si>
  <si>
    <t>Isa_483</t>
  </si>
  <si>
    <t xml:space="preserve">@tokiohotelfanz i really dont know but i miss them a lotttttt... </t>
  </si>
  <si>
    <t>Sun Jun 07 18:29:56 PDT 2009</t>
  </si>
  <si>
    <t>yomarktvraps</t>
  </si>
  <si>
    <t xml:space="preserve">finals are </t>
  </si>
  <si>
    <t>dam474</t>
  </si>
  <si>
    <t xml:space="preserve">@stevenpage running out of ink if my fav on the album, never did get to hear it live </t>
  </si>
  <si>
    <t>Sun Jun 07 18:30:02 PDT 2009</t>
  </si>
  <si>
    <t>scottisasian</t>
  </si>
  <si>
    <t xml:space="preserve">Work starts tomorrow at 9 am...boooo </t>
  </si>
  <si>
    <t>morelia06</t>
  </si>
  <si>
    <t>sera q nuestros boys estan de vaca!!!!!!  i miss you mr mclean</t>
  </si>
  <si>
    <t xml:space="preserve">although its been windy in SF today .... the sun was stronger than i realised </t>
  </si>
  <si>
    <t>Sun Jun 07 18:30:03 PDT 2009</t>
  </si>
  <si>
    <t xml:space="preserve">Still having headache but I can't absent today.there's sumthin I have to do at the office </t>
  </si>
  <si>
    <t>Sun Jun 07 18:30:04 PDT 2009</t>
  </si>
  <si>
    <t xml:space="preserve">Buttercup was gona let that spider eat me </t>
  </si>
  <si>
    <t>Sun Jun 07 18:30:06 PDT 2009</t>
  </si>
  <si>
    <t>ediehansen</t>
  </si>
  <si>
    <t xml:space="preserve">Ah, boo, why isn't #samesexsunday trending? </t>
  </si>
  <si>
    <t>Sun Jun 07 18:30:07 PDT 2009</t>
  </si>
  <si>
    <t>kayw12</t>
  </si>
  <si>
    <t xml:space="preserve">Note to self: Don't Eat While Hung Over. </t>
  </si>
  <si>
    <t xml:space="preserve">well I've done one essay..cleaned my car...and got some stuff ready for Rans FC party next sunday!..now 4 accouting homework </t>
  </si>
  <si>
    <t>Sun Jun 07 18:30:08 PDT 2009</t>
  </si>
  <si>
    <t>carrouselhorses</t>
  </si>
  <si>
    <t xml:space="preserve">Online on twitter, really bored right know!!!  Don't feel like going to school on monday </t>
  </si>
  <si>
    <t>Sun Jun 07 18:30:12 PDT 2009</t>
  </si>
  <si>
    <t xml:space="preserve">Will didn't win </t>
  </si>
  <si>
    <t>Stacie_Doodle</t>
  </si>
  <si>
    <t xml:space="preserve">@Girlinacoma don't forget to send ME pics too.. i don't always have internet on my phone... </t>
  </si>
  <si>
    <t>Sun Jun 07 18:30:14 PDT 2009</t>
  </si>
  <si>
    <t xml:space="preserve">that was the longest 10 minute drive home ever....goodbyes are always the worst!  i can't believe i'm leaving home....  </t>
  </si>
  <si>
    <t>Sun Jun 07 18:30:13 PDT 2009</t>
  </si>
  <si>
    <t xml:space="preserve">@TarosCristina Bashing the actors themselves and their families is just beyond wrong, imho. </t>
  </si>
  <si>
    <t>Sun Jun 07 18:30:15 PDT 2009</t>
  </si>
  <si>
    <t>ImElaine</t>
  </si>
  <si>
    <t xml:space="preserve">@shanedawson 'Cause people are haters... </t>
  </si>
  <si>
    <t>Sun Jun 07 18:30:18 PDT 2009</t>
  </si>
  <si>
    <t>OMG I LOVED the Fly With Me video!! the stage looks  awesome!! oh how i wish they would come to my country  i really wanna go to a concert</t>
  </si>
  <si>
    <t>@Alycenjazz I wish I could...  I really wish you could come to Florida. It really is complete and total bull crap that your work can d ...</t>
  </si>
  <si>
    <t>Sun Jun 07 18:30:19 PDT 2009</t>
  </si>
  <si>
    <t xml:space="preserve">Well done, Yorks &amp;amp; Humber. WELL DONE. </t>
  </si>
  <si>
    <t>Sun Jun 07 18:30:20 PDT 2009</t>
  </si>
  <si>
    <t>iceicebecky</t>
  </si>
  <si>
    <t xml:space="preserve">Back at Ye Olde Purdue.  Going for a run and wishing I had my running buddy </t>
  </si>
  <si>
    <t>Sun Jun 07 18:30:22 PDT 2009</t>
  </si>
  <si>
    <t xml:space="preserve">@Gastonator u hit a lady with a gold cart?!?! Hahahahaha awww I'm sorry   Ash </t>
  </si>
  <si>
    <t>Sun Jun 07 18:30:23 PDT 2009</t>
  </si>
  <si>
    <t xml:space="preserve">up again! my tummy is in bits! </t>
  </si>
  <si>
    <t>Sun Jun 07 18:30:24 PDT 2009</t>
  </si>
  <si>
    <t xml:space="preserve">I'm a little sad </t>
  </si>
  <si>
    <t>abc123_ashh</t>
  </si>
  <si>
    <t>just got homeee. bestfriends moving to Texas tomorow  #dfizzyyy &amp;lt;3</t>
  </si>
  <si>
    <t>Sun Jun 07 18:30:26 PDT 2009</t>
  </si>
  <si>
    <t xml:space="preserve">@blogomomma Hi Hunny Bunny,sorry ya hurt your ankle. </t>
  </si>
  <si>
    <t>Sun Jun 07 18:30:27 PDT 2009</t>
  </si>
  <si>
    <t xml:space="preserve">@turtlescanrun sounds awesome! I wish I had a hammock </t>
  </si>
  <si>
    <t>Sun Jun 07 18:30:28 PDT 2009</t>
  </si>
  <si>
    <t>Wii60KiD</t>
  </si>
  <si>
    <t>@LoBosworth I'm looking forward to 'Up', it's not out in the U.K till October time though.  You'll have to let us know what it's like.</t>
  </si>
  <si>
    <t>@selenagomez I was trying to call you. But I didn't know how to - since I'm all the way in Australia  It would have been good though :\</t>
  </si>
  <si>
    <t>Sun Jun 07 18:30:30 PDT 2009</t>
  </si>
  <si>
    <t>gavinliam</t>
  </si>
  <si>
    <t xml:space="preserve">I've been enjoying my first California blueberries of the season, but the blueberries last year in Oregon were better </t>
  </si>
  <si>
    <t>amberl76</t>
  </si>
  <si>
    <t xml:space="preserve">...just took a 2hr nap. Now I'm never going to fall asleep tonight </t>
  </si>
  <si>
    <t>Sun Jun 07 18:30:33 PDT 2009</t>
  </si>
  <si>
    <t>jacob_lover</t>
  </si>
  <si>
    <t xml:space="preserve">@K8len i would but ill be in seattle tomorrow </t>
  </si>
  <si>
    <t>Sun Jun 07 18:30:34 PDT 2009</t>
  </si>
  <si>
    <t xml:space="preserve">GO LAKERS!! I should be at that game right now </t>
  </si>
  <si>
    <t>@saracraun its in LA  they have celebrity shakes!</t>
  </si>
  <si>
    <t>Sun Jun 07 18:30:37 PDT 2009</t>
  </si>
  <si>
    <t>little_whittles</t>
  </si>
  <si>
    <t xml:space="preserve">I do not feel good at all.  My stomach is cramped and causing me tons of pain.  </t>
  </si>
  <si>
    <t>Sun Jun 07 18:30:39 PDT 2009</t>
  </si>
  <si>
    <t>Lilysterling</t>
  </si>
  <si>
    <t xml:space="preserve">Why can't they understand that when I'm fussy, it usually just means I want a hug </t>
  </si>
  <si>
    <t xml:space="preserve">My tummy hurts... Too much junkk food!!! </t>
  </si>
  <si>
    <t>Sun Jun 07 18:30:43 PDT 2009</t>
  </si>
  <si>
    <t>TomSherk</t>
  </si>
  <si>
    <t xml:space="preserve">@carmenthesecond i wish i could clone it or something. </t>
  </si>
  <si>
    <t xml:space="preserve">@Rangerita Right?! I feel like he went from way hot to kinda creepy in the course of one hour. </t>
  </si>
  <si>
    <t>Sun Jun 07 18:30:44 PDT 2009</t>
  </si>
  <si>
    <t xml:space="preserve">It's so hot in the office </t>
  </si>
  <si>
    <t>Sun Jun 07 18:30:45 PDT 2009</t>
  </si>
  <si>
    <t xml:space="preserve">Shiiiit forgot my movies at home </t>
  </si>
  <si>
    <t>JJG323</t>
  </si>
  <si>
    <t xml:space="preserve">LA better win this or we gonna be walking with our faces in shame </t>
  </si>
  <si>
    <t>Sun Jun 07 18:30:46 PDT 2009</t>
  </si>
  <si>
    <t>@thomasfiss thomas...do u not like me anymore? you never tweet me back and u never got me that ice cream!  love ya!</t>
  </si>
  <si>
    <t xml:space="preserve">I have a headache that won't go away </t>
  </si>
  <si>
    <t>Sun Jun 07 18:33:41 PDT 2009</t>
  </si>
  <si>
    <t>happybana</t>
  </si>
  <si>
    <t xml:space="preserve">@websoup why can't anyone get soup / web soup new / old designations right! i just missed it because it was labeled as a repeat </t>
  </si>
  <si>
    <t>I HATE THAT CLOWN PENNYWISE!  I hate the sewer now.</t>
  </si>
  <si>
    <t>Sun Jun 07 18:33:42 PDT 2009</t>
  </si>
  <si>
    <t>lovehedkandi</t>
  </si>
  <si>
    <t xml:space="preserve">I haven't got a good score at English listening class. Midterm score is sucks as well as attendence is not very good... I feel bad now. </t>
  </si>
  <si>
    <t>Poor JJ Reddick   He looks so out of place</t>
  </si>
  <si>
    <t>Sun Jun 07 18:33:44 PDT 2009</t>
  </si>
  <si>
    <t xml:space="preserve">#tivofail Tivo didn't record F1 because it's on Fox this week. Can't make any new season pass see Fox shows, only Speed. Fox for 3 races </t>
  </si>
  <si>
    <t>Sun Jun 07 18:33:45 PDT 2009</t>
  </si>
  <si>
    <t>so pissed off! got a hyge bill for my Internet   3! you are slow and expensive...</t>
  </si>
  <si>
    <t>Cinchy</t>
  </si>
  <si>
    <t>@discotrash Tooth ache still  you better see a dentist and pronto.</t>
  </si>
  <si>
    <t>@TorrenceG I'm missing the Tonys right now  gotta keeep me updated!</t>
  </si>
  <si>
    <t>Sun Jun 07 18:33:48 PDT 2009</t>
  </si>
  <si>
    <t>JenniHowarth</t>
  </si>
  <si>
    <t xml:space="preserve">racoon roadkill </t>
  </si>
  <si>
    <t xml:space="preserve">Hello!! I'm watching role models... Not that funny... :| </t>
  </si>
  <si>
    <t>Sun Jun 07 18:33:50 PDT 2009</t>
  </si>
  <si>
    <t xml:space="preserve">@csix hey u! i love delores park... but i'm not in SF... anymore </t>
  </si>
  <si>
    <t xml:space="preserve">Epic night at Riot! Now work, ughh... </t>
  </si>
  <si>
    <t>Sun Jun 07 18:33:53 PDT 2009</t>
  </si>
  <si>
    <t xml:space="preserve">@HeyYoBecky do it! this way I will know whats up </t>
  </si>
  <si>
    <t>Sun Jun 07 18:33:55 PDT 2009</t>
  </si>
  <si>
    <t>CrazyMange</t>
  </si>
  <si>
    <t xml:space="preserve">@TeamDemi_Lovato i think she finished </t>
  </si>
  <si>
    <t>yomamafoo</t>
  </si>
  <si>
    <t>Shoulda went to jalapenos. I'm superr hungryyy  if only I drove! Better yet if only I had a personal deliveryman</t>
  </si>
  <si>
    <t>Sun Jun 07 18:34:00 PDT 2009</t>
  </si>
  <si>
    <t>twistedskittles</t>
  </si>
  <si>
    <t xml:space="preserve">Im almost home... I miss my children. </t>
  </si>
  <si>
    <t>Sun Jun 07 18:33:59 PDT 2009</t>
  </si>
  <si>
    <t xml:space="preserve">i don't know why i can't respond on the phone to any posts </t>
  </si>
  <si>
    <t>nhaaga</t>
  </si>
  <si>
    <t>Tummy hurts  too much super cake</t>
  </si>
  <si>
    <t>Sun Jun 07 18:34:01 PDT 2009</t>
  </si>
  <si>
    <t xml:space="preserve">I miss my little M! </t>
  </si>
  <si>
    <t>Sun Jun 07 18:34:03 PDT 2009</t>
  </si>
  <si>
    <t>@Classy_Traceye I was n L.I at this fair shit was realllll grooooooovvyyyyy!!!! Now I'm trying to find a damn bbq to hit up  Jose is n my</t>
  </si>
  <si>
    <t>Sun Jun 07 18:34:04 PDT 2009</t>
  </si>
  <si>
    <t>KaseeNicole</t>
  </si>
  <si>
    <t>This is so confusing  I hate not knowing what's going on... Things are so much easier when everything is out in the open.</t>
  </si>
  <si>
    <t>Sun Jun 07 18:34:05 PDT 2009</t>
  </si>
  <si>
    <t>moonkim</t>
  </si>
  <si>
    <t xml:space="preserve">ahhhhh.. sunday's almost gone. hate monday </t>
  </si>
  <si>
    <t>Sun Jun 07 18:34:06 PDT 2009</t>
  </si>
  <si>
    <t>@darrenhayes I miss BB    We don't have it here in oz anymore</t>
  </si>
  <si>
    <t>CierraNicole22</t>
  </si>
  <si>
    <t>After a productive day it's time for bed! I really don't want to go to work tomorrow   Good night, sleep tight!!</t>
  </si>
  <si>
    <t>SLOPPYME55</t>
  </si>
  <si>
    <t>@Donutmaster  I wish I could think of something that would cheer you up.</t>
  </si>
  <si>
    <t>Sun Jun 07 18:34:08 PDT 2009</t>
  </si>
  <si>
    <t>goong93</t>
  </si>
  <si>
    <t>I have to learn a song for my english class. I donÂ´t know what song sing  Any idea?</t>
  </si>
  <si>
    <t>Sun Jun 07 18:34:10 PDT 2009</t>
  </si>
  <si>
    <t>bummed ... weekend  winding down to a close    Sucks , they go by WAY TOO QUICK , ugh, especially this one, caught up on  some sleep  ?</t>
  </si>
  <si>
    <t>heathsharp</t>
  </si>
  <si>
    <t xml:space="preserve">I'm having one of those days </t>
  </si>
  <si>
    <t>Sun Jun 07 18:34:11 PDT 2009</t>
  </si>
  <si>
    <t>that70sgrl</t>
  </si>
  <si>
    <t xml:space="preserve">@fitprosarah Oh no! Hope it's not too itchy! </t>
  </si>
  <si>
    <t>Chrisiper</t>
  </si>
  <si>
    <t xml:space="preserve">Trying to fix my zune. It keeps re-syncing files, it has an error when I do sync so it doesn't sync the files onto my zune </t>
  </si>
  <si>
    <t>Sun Jun 07 18:34:13 PDT 2009</t>
  </si>
  <si>
    <t xml:space="preserve">http://twitpic.com/6vkc8 - I like ronnie second. i miss ronnie a lot though </t>
  </si>
  <si>
    <t>Sun Jun 07 18:34:15 PDT 2009</t>
  </si>
  <si>
    <t xml:space="preserve">@SunnyDeelight aww man its fun! I wish u were here... </t>
  </si>
  <si>
    <t>Realm_walker</t>
  </si>
  <si>
    <t>cooking speghetti. I miss my bike.  GREAT DAY TODAY!</t>
  </si>
  <si>
    <t>Sun Jun 07 18:34:17 PDT 2009</t>
  </si>
  <si>
    <t>zaya_k</t>
  </si>
  <si>
    <t xml:space="preserve">10 points low </t>
  </si>
  <si>
    <t>Sun Jun 07 18:34:18 PDT 2009</t>
  </si>
  <si>
    <t>YungEllz</t>
  </si>
  <si>
    <t xml:space="preserve">wishing a had mad money to buy a ticket for summer jam 09 </t>
  </si>
  <si>
    <t>Sun Jun 07 18:34:20 PDT 2009</t>
  </si>
  <si>
    <t xml:space="preserve">if it starts thundering i'm going to freak out. </t>
  </si>
  <si>
    <t>Sun Jun 07 18:34:21 PDT 2009</t>
  </si>
  <si>
    <t xml:space="preserve">@kinndle Hahaha I know right? But all the haters keeps on hating her </t>
  </si>
  <si>
    <t>mattarock53</t>
  </si>
  <si>
    <t xml:space="preserve">with great power, comes great responsibility..hang in there grandpap </t>
  </si>
  <si>
    <t xml:space="preserve">Star Trek again at the IMAX this afternoon! Going to miss the live coverage of new iPhone keynote though </t>
  </si>
  <si>
    <t>Sun Jun 07 18:34:22 PDT 2009</t>
  </si>
  <si>
    <t xml:space="preserve">super tired, really long day </t>
  </si>
  <si>
    <t>Sun Jun 07 18:34:24 PDT 2009</t>
  </si>
  <si>
    <t xml:space="preserve">I hate losing my burts bees. Like seriously, it's devastating every time </t>
  </si>
  <si>
    <t>Sun Jun 07 18:34:25 PDT 2009</t>
  </si>
  <si>
    <t xml:space="preserve">Much rather watch game program than hear bout my hometown voting in the bnp </t>
  </si>
  <si>
    <t>Sun Jun 07 18:34:26 PDT 2009</t>
  </si>
  <si>
    <t>ugh 2 hardiest exams tomorrow  hope i get atleast a B in both of them!</t>
  </si>
  <si>
    <t>Sun Jun 07 18:34:27 PDT 2009</t>
  </si>
  <si>
    <t>bardenbanderson</t>
  </si>
  <si>
    <t xml:space="preserve">going to dinner with my mamma. miss california </t>
  </si>
  <si>
    <t>Sun Jun 07 18:34:29 PDT 2009</t>
  </si>
  <si>
    <t>timtfj</t>
  </si>
  <si>
    <t>Apologies from Britain to the rest of the world for the evil racist we allowed to be elected  #eu09 Off to bed.</t>
  </si>
  <si>
    <t xml:space="preserve">@markseesyou lucky u were sober for once! lol jks. i've never been RBTed </t>
  </si>
  <si>
    <t>Sun Jun 07 18:34:31 PDT 2009</t>
  </si>
  <si>
    <t>CoderRyan</t>
  </si>
  <si>
    <t xml:space="preserve">Dam I didn't win the iPod Touch giveaway </t>
  </si>
  <si>
    <t>Sun Jun 07 18:34:32 PDT 2009</t>
  </si>
  <si>
    <t>hillaaryy</t>
  </si>
  <si>
    <t xml:space="preserve">I have a really big simple on my chin </t>
  </si>
  <si>
    <t>ukthom</t>
  </si>
  <si>
    <t xml:space="preserve">g'damn itunes not liking my feed again </t>
  </si>
  <si>
    <t>omrishiv</t>
  </si>
  <si>
    <t xml:space="preserve">Just dropped my phone on @buzkie bum foot. Sorry </t>
  </si>
  <si>
    <t>Sun Jun 07 18:34:33 PDT 2009</t>
  </si>
  <si>
    <t xml:space="preserve">@latte_nowhip, not this time </t>
  </si>
  <si>
    <t>Sun Jun 07 18:34:34 PDT 2009</t>
  </si>
  <si>
    <t xml:space="preserve">Argh, the north west have a BNP seat too. Wah </t>
  </si>
  <si>
    <t>Sun Jun 07 18:34:35 PDT 2009</t>
  </si>
  <si>
    <t>morphia</t>
  </si>
  <si>
    <t xml:space="preserve">@bonjour_kitty i didn't make your logo in time did i? </t>
  </si>
  <si>
    <t>Sun Jun 07 18:34:38 PDT 2009</t>
  </si>
  <si>
    <t xml:space="preserve">Got alittle burn </t>
  </si>
  <si>
    <t xml:space="preserve">peaches is sold out </t>
  </si>
  <si>
    <t>Sun Jun 07 18:34:43 PDT 2009</t>
  </si>
  <si>
    <t>@tommcfly  Don't let it let you down!!  You're so sweet! Next time will be better, I'm sure of that.  Don't give up! Fla from Argentina.</t>
  </si>
  <si>
    <t>Sun Jun 07 18:34:44 PDT 2009</t>
  </si>
  <si>
    <t>franfranfran_m</t>
  </si>
  <si>
    <t xml:space="preserve">nothing to do. no where to go. no one to see. BORED!! </t>
  </si>
  <si>
    <t>Sun Jun 07 18:34:45 PDT 2009</t>
  </si>
  <si>
    <t xml:space="preserve">such a gloomy day today. </t>
  </si>
  <si>
    <t>Sun Jun 07 18:34:48 PDT 2009</t>
  </si>
  <si>
    <t>eruditepisces</t>
  </si>
  <si>
    <t>@vikkiprattles Sorry!  I'll try to find a picture! *hands you a conciliatory Butterfinger*</t>
  </si>
  <si>
    <t>Sun Jun 07 18:34:47 PDT 2009</t>
  </si>
  <si>
    <t>foul called on kobe  46-45 lakers</t>
  </si>
  <si>
    <t>rest_is_silence</t>
  </si>
  <si>
    <t xml:space="preserve">So sad will didn't get it </t>
  </si>
  <si>
    <t xml:space="preserve">Enjoying lezzie happy hour @ the Lex but the dark cloud is hanging over over our SF family. </t>
  </si>
  <si>
    <t>Sun Jun 07 18:34:49 PDT 2009</t>
  </si>
  <si>
    <t>suznuz</t>
  </si>
  <si>
    <t>In my first life(young)I wz a hooferâ€”So canâ€™t believe I missed the very beginning part of the Tonnyâ€™s opening act   Billy Elliot?</t>
  </si>
  <si>
    <t>@Etown_Jenn no....I think he would just think I am crazy, and politely tell me there is no Church of Don  LOL</t>
  </si>
  <si>
    <t>haleycarpentr8</t>
  </si>
  <si>
    <t xml:space="preserve">Thanks for all my bday wishes! I felt very loved!!!! And while working out this morning I feel very old </t>
  </si>
  <si>
    <t xml:space="preserve">@Skarn0 Hah! NICE. But please don't take it out on poor Bambi. His mom's not gonna be there much longer. </t>
  </si>
  <si>
    <t>Sun Jun 07 18:34:53 PDT 2009</t>
  </si>
  <si>
    <t>hokeypokeydance</t>
  </si>
  <si>
    <t xml:space="preserve">korea was awesome i miss it! </t>
  </si>
  <si>
    <t>Sun Jun 07 18:34:54 PDT 2009</t>
  </si>
  <si>
    <t>lipglosspink</t>
  </si>
  <si>
    <t xml:space="preserve">i miss my BFF </t>
  </si>
  <si>
    <t>Sun Jun 07 18:34:56 PDT 2009</t>
  </si>
  <si>
    <t>itskaytee</t>
  </si>
  <si>
    <t xml:space="preserve">Waking up a 5:45 for summer school. joy! </t>
  </si>
  <si>
    <t>Sun Jun 07 18:34:57 PDT 2009</t>
  </si>
  <si>
    <t>TOBskaterapper</t>
  </si>
  <si>
    <t xml:space="preserve">I'm about to go to sleep </t>
  </si>
  <si>
    <t>hokieguru</t>
  </si>
  <si>
    <t>@DougHed My size is gone   But I can still get the beating UVA never grohs old t-shirt</t>
  </si>
  <si>
    <t>Sun Jun 07 18:35:03 PDT 2009</t>
  </si>
  <si>
    <t xml:space="preserve">still storm coverage on @KCTV5...turning tv off to read instead. </t>
  </si>
  <si>
    <t>Sun Jun 07 18:35:04 PDT 2009</t>
  </si>
  <si>
    <t>dechavea</t>
  </si>
  <si>
    <t xml:space="preserve">bored bored bored... back to reality tomorrow morning </t>
  </si>
  <si>
    <t>Sun Jun 07 18:35:08 PDT 2009</t>
  </si>
  <si>
    <t>apernettdams</t>
  </si>
  <si>
    <t>Missing someone badly  ...</t>
  </si>
  <si>
    <t>GoIntoOverdrive</t>
  </si>
  <si>
    <t>@PinguPinguPingu Aww I feel guilty Now ahahah   Poor You! It must be torture!</t>
  </si>
  <si>
    <t xml:space="preserve">@King_Evan yes they do </t>
  </si>
  <si>
    <t>Sun Jun 07 18:35:09 PDT 2009</t>
  </si>
  <si>
    <t>princenicholasj</t>
  </si>
  <si>
    <t xml:space="preserve">@alineJcardozo I'm sorry please forgive me </t>
  </si>
  <si>
    <t>genessaw</t>
  </si>
  <si>
    <t xml:space="preserve">@redskinjeeper but I'm hungry now </t>
  </si>
  <si>
    <t>Sun Jun 07 18:35:12 PDT 2009</t>
  </si>
  <si>
    <t>just cremated my supper  here's hoping that my smoke detector doesn't go off!</t>
  </si>
  <si>
    <t>Sun Jun 07 18:35:35 PDT 2009</t>
  </si>
  <si>
    <t xml:space="preserve">@susansoutherlan Of course!  And I couldn't agree more about ABC's fail with Pushing Daisies. So sad! </t>
  </si>
  <si>
    <t>Sun Jun 07 18:35:37 PDT 2009</t>
  </si>
  <si>
    <t xml:space="preserve">Will I be single forever!!!?? </t>
  </si>
  <si>
    <t>Sun Jun 07 18:35:38 PDT 2009</t>
  </si>
  <si>
    <t>marleshh</t>
  </si>
  <si>
    <t xml:space="preserve">doesn't anyone have a home I could live in... obviously no one loves me in mine... </t>
  </si>
  <si>
    <t>Sun Jun 07 18:35:39 PDT 2009</t>
  </si>
  <si>
    <t>UneeqLeigh</t>
  </si>
  <si>
    <t xml:space="preserve">Working today sux </t>
  </si>
  <si>
    <t>Sun Jun 07 18:35:41 PDT 2009</t>
  </si>
  <si>
    <t xml:space="preserve">@asecretworld oh noooo </t>
  </si>
  <si>
    <t>qooze</t>
  </si>
  <si>
    <t xml:space="preserve">@leafytea hue, my butt really hurts!!! </t>
  </si>
  <si>
    <t>Sun Jun 07 18:35:45 PDT 2009</t>
  </si>
  <si>
    <t>@Senfaye i'm so busy t's not even funny!  but it's all good stuff so I won't complain! how's your puppy?</t>
  </si>
  <si>
    <t>zoe_trope</t>
  </si>
  <si>
    <t>Little on edge, looking forward to a week of cleansing and working in the studio 9-5... now I nap. @Jevir so sorry about Venice  tomorrow</t>
  </si>
  <si>
    <t>Sun Jun 07 18:35:46 PDT 2009</t>
  </si>
  <si>
    <t>MCCBaltimore</t>
  </si>
  <si>
    <t xml:space="preserve">Saddened over the fact that our Pastor Rev Smith is resigning after 15 yrs of service..we will miss him </t>
  </si>
  <si>
    <t>Sun Jun 07 18:35:48 PDT 2009</t>
  </si>
  <si>
    <t>Y did I think this class was 45 minutes..its 75  I guess its better than 90 minutes. (What's the score ya'll? Lakers losin?)</t>
  </si>
  <si>
    <t>Sun Jun 07 18:35:49 PDT 2009</t>
  </si>
  <si>
    <t xml:space="preserve">@gtxtreme21 Checking that, I realized I had missed making my payment for that card. </t>
  </si>
  <si>
    <t>Sun Jun 07 18:35:50 PDT 2009</t>
  </si>
  <si>
    <t>My phone died and i lost connection to the world  what's even better i had the worst movie day ever. i was the 3rd person in the group ...</t>
  </si>
  <si>
    <t>Sun Jun 07 18:35:51 PDT 2009</t>
  </si>
  <si>
    <t>spin_ster</t>
  </si>
  <si>
    <t>@gyasiboy Oh shit. Portugal, The Man...  damnit.</t>
  </si>
  <si>
    <t>Sun Jun 07 18:35:53 PDT 2009</t>
  </si>
  <si>
    <t>justinbwilliams</t>
  </si>
  <si>
    <t xml:space="preserve">@STxWilli &amp;quot;saw&amp;quot; wasn't the right word for it.  It was such a debacle.  Couldn't even get a beer.  </t>
  </si>
  <si>
    <t>Sun Jun 07 18:35:56 PDT 2009</t>
  </si>
  <si>
    <t>joditheamazing</t>
  </si>
  <si>
    <t xml:space="preserve">5 a.m. is coming soon </t>
  </si>
  <si>
    <t>Sun Jun 07 18:35:57 PDT 2009</t>
  </si>
  <si>
    <t>laciibaby</t>
  </si>
  <si>
    <t>@dreface i wishhh, until now im baby sitting in grovetown  slightly less glamorous haha</t>
  </si>
  <si>
    <t>morrganhing</t>
  </si>
  <si>
    <t xml:space="preserve">just got home and i have a bad cough </t>
  </si>
  <si>
    <t>Sun Jun 07 18:35:58 PDT 2009</t>
  </si>
  <si>
    <t>iambubblessx</t>
  </si>
  <si>
    <t xml:space="preserve">why the feck am i still up ? </t>
  </si>
  <si>
    <t>Sun Jun 07 18:35:59 PDT 2009</t>
  </si>
  <si>
    <t>KBkitabita</t>
  </si>
  <si>
    <t xml:space="preserve">Actually rather bored </t>
  </si>
  <si>
    <t>Colomborican</t>
  </si>
  <si>
    <t xml:space="preserve">is hoping his girlfriend will be able to talk to him soon... </t>
  </si>
  <si>
    <t>Sun Jun 07 18:36:04 PDT 2009</t>
  </si>
  <si>
    <t>RadaRandz</t>
  </si>
  <si>
    <t xml:space="preserve">@selenagomez aaww I missed it  Yes please do it again haha I would love to talk to you </t>
  </si>
  <si>
    <t>DeAnnPalmer</t>
  </si>
  <si>
    <t xml:space="preserve">Had a great weekend...and now exhausted! Last day of school tomorrow </t>
  </si>
  <si>
    <t>Sun Jun 07 18:36:08 PDT 2009</t>
  </si>
  <si>
    <t>Kristin_Katze</t>
  </si>
  <si>
    <t xml:space="preserve">its so hot in my room </t>
  </si>
  <si>
    <t>Sun Jun 07 18:36:11 PDT 2009</t>
  </si>
  <si>
    <t xml:space="preserve">Am feeling so tired these days. I end up sleeping like a log! And time keeps speeding past me. </t>
  </si>
  <si>
    <t>I think im sick .  ahhh</t>
  </si>
  <si>
    <t>Sun Jun 07 18:36:14 PDT 2009</t>
  </si>
  <si>
    <t xml:space="preserve">@mattehww 830.... are you going to flake on me </t>
  </si>
  <si>
    <t>Sun Jun 07 18:36:15 PDT 2009</t>
  </si>
  <si>
    <t>@ChristoAcosta haha I have a kitten  he hates me</t>
  </si>
  <si>
    <t>Sun Jun 07 18:36:16 PDT 2009</t>
  </si>
  <si>
    <t xml:space="preserve">alston can not shoot at all.. and gasol is hurt </t>
  </si>
  <si>
    <t>Sun Jun 07 18:36:17 PDT 2009</t>
  </si>
  <si>
    <t>SeiryuAyime</t>
  </si>
  <si>
    <t xml:space="preserve">yesterday shows was awesome! am on my way to go to a friend's father funeral. </t>
  </si>
  <si>
    <t>Sun Jun 07 18:36:21 PDT 2009</t>
  </si>
  <si>
    <t>RMorton121</t>
  </si>
  <si>
    <t xml:space="preserve">home from work, and will be going to bed soon since i have to get up early </t>
  </si>
  <si>
    <t>Guys suck  Cheaters, most of them.</t>
  </si>
  <si>
    <t>Sun Jun 07 18:36:26 PDT 2009</t>
  </si>
  <si>
    <t>athenaak</t>
  </si>
  <si>
    <t>I hate being phoneless  Someone donate me a Verizon phone!</t>
  </si>
  <si>
    <t>Sun Jun 07 18:36:27 PDT 2009</t>
  </si>
  <si>
    <t>morgasmmahorny</t>
  </si>
  <si>
    <t>wish i was at the tlth dvd release  tears</t>
  </si>
  <si>
    <t>Sun Jun 07 18:36:28 PDT 2009</t>
  </si>
  <si>
    <t xml:space="preserve">@reverieBR gah! i'll be single forever at this rate! i don't even have time to look at cute celebrities in magazines let alone REAL MEN! </t>
  </si>
  <si>
    <t>Sun Jun 07 18:36:29 PDT 2009</t>
  </si>
  <si>
    <t>carebear1909</t>
  </si>
  <si>
    <t xml:space="preserve">I miss youu. </t>
  </si>
  <si>
    <t>Sun Jun 07 18:36:31 PDT 2009</t>
  </si>
  <si>
    <t xml:space="preserve">@Decision2Love  Yes but I have it in my bedroom and I am downstairs with some lame fan </t>
  </si>
  <si>
    <t>Aw crap, I didn't know the Tony Awards were on tonight.   Also, my sunburnt shoulders hurt.</t>
  </si>
  <si>
    <t>Sun Jun 07 18:36:32 PDT 2009</t>
  </si>
  <si>
    <t xml:space="preserve">@lyzav maan finding dresses are hard! The one I wanted was sold out </t>
  </si>
  <si>
    <t>Sun Jun 07 18:36:33 PDT 2009</t>
  </si>
  <si>
    <t xml:space="preserve">I hate my job.. horrible day  </t>
  </si>
  <si>
    <t>KeeganYeaH</t>
  </si>
  <si>
    <t xml:space="preserve">really wants to here what stephen fry has to say about the god awfull new that BNP have two seats and Â£500,000 of taxs to play with !!  </t>
  </si>
  <si>
    <t>Sun Jun 07 18:36:35 PDT 2009</t>
  </si>
  <si>
    <t>Angelo_4real</t>
  </si>
  <si>
    <t>cant sleep  . Where is my Latin prince snuggle bunny when you need him?! I MISS YOU JORGE. COME BACK TO ME</t>
  </si>
  <si>
    <t>Sun Jun 07 18:36:37 PDT 2009</t>
  </si>
  <si>
    <t xml:space="preserve">@mojojuju Amen...let me know how it works out for you...sometimes its like playing the lottery </t>
  </si>
  <si>
    <t>Sun Jun 07 18:36:38 PDT 2009</t>
  </si>
  <si>
    <t xml:space="preserve">guitar hero isn't as fun with a broken arm </t>
  </si>
  <si>
    <t>Sun Jun 07 18:36:43 PDT 2009</t>
  </si>
  <si>
    <t>memy18</t>
  </si>
  <si>
    <t xml:space="preserve">@Helixer yeah. the dining hall at my camp just burnt down, with all of the plaques that date back to, like, the 40s, which is very sad </t>
  </si>
  <si>
    <t>Sun Jun 07 18:36:42 PDT 2009</t>
  </si>
  <si>
    <t>allyson730</t>
  </si>
  <si>
    <t xml:space="preserve">So don't want to go to work tomorrow </t>
  </si>
  <si>
    <t>@Bhooshan there were a few showers.. but can't call it as rain  yea it gets humid after rains.</t>
  </si>
  <si>
    <t>Sun Jun 07 18:36:44 PDT 2009</t>
  </si>
  <si>
    <t>ilanalampert</t>
  </si>
  <si>
    <t xml:space="preserve">@tomsaville  http://twitpic.com/6vi49: http://twitpic.com/6vi49 will you kill these? You killed my babies </t>
  </si>
  <si>
    <t>Sun Jun 07 18:36:46 PDT 2009</t>
  </si>
  <si>
    <t>xclahx</t>
  </si>
  <si>
    <t xml:space="preserve">getting ready for 6 hours of hard training </t>
  </si>
  <si>
    <t>Sun Jun 07 18:36:49 PDT 2009</t>
  </si>
  <si>
    <t>xOlitzz</t>
  </si>
  <si>
    <t>GeneSimmons , then watcging ArmyWives ; guesss i gotta miss Kardashians  -- 15 more days  (:</t>
  </si>
  <si>
    <t>AmandaRaeFlower</t>
  </si>
  <si>
    <t xml:space="preserve">Why when you buy tickets does there have to be a limit of people? </t>
  </si>
  <si>
    <t>Sun Jun 07 18:36:51 PDT 2009</t>
  </si>
  <si>
    <t xml:space="preserve">Just finished Youth Group. I feel exhausted. It has been a long day. About to do some writing with a cup of hot tea and go to bed.. alone </t>
  </si>
  <si>
    <t>Sun Jun 07 18:36:53 PDT 2009</t>
  </si>
  <si>
    <t xml:space="preserve">having a best friend comes with cons :/  i forgot how lonely it gets when your other half leaves </t>
  </si>
  <si>
    <t>aprildunford</t>
  </si>
  <si>
    <t xml:space="preserve">@alyssaschwartz Globe does't deliver to my cottage (it's the middle of noplace).  Can buy a G&amp;amp;M in town but not a NYT </t>
  </si>
  <si>
    <t xml:space="preserve">@derring1 Not much fun, is it? </t>
  </si>
  <si>
    <t>Sun Jun 07 18:36:54 PDT 2009</t>
  </si>
  <si>
    <t>m_nguy</t>
  </si>
  <si>
    <t>looking for apartments  this sucks...</t>
  </si>
  <si>
    <t>Sun Jun 07 18:36:57 PDT 2009</t>
  </si>
  <si>
    <t>chelseahorton</t>
  </si>
  <si>
    <t>@chrisimmunity  chin up.</t>
  </si>
  <si>
    <t>JMid316</t>
  </si>
  <si>
    <t xml:space="preserve">Is so glad dat he lost 20 lbs. Only 52 lbs. to go </t>
  </si>
  <si>
    <t xml:space="preserve">@iiMMA_kiinq yess I'm go I'm been sad today </t>
  </si>
  <si>
    <t>Sun Jun 07 18:36:59 PDT 2009</t>
  </si>
  <si>
    <t>daydayflower</t>
  </si>
  <si>
    <t xml:space="preserve">@Complexity_ Yeah i feel you... theyre so confusing!! </t>
  </si>
  <si>
    <t>Sun Jun 07 18:37:01 PDT 2009</t>
  </si>
  <si>
    <t>but still  for missed something</t>
  </si>
  <si>
    <t>StephMarie78</t>
  </si>
  <si>
    <t xml:space="preserve">watching Kobe stomp all over magic sorry @xoxoKellyNina </t>
  </si>
  <si>
    <t xml:space="preserve">@xo_amanda_xo haha. I want my ringtone to b that alarming song when she sees her enemies. Can't find the ring anywhere! </t>
  </si>
  <si>
    <t>Sun Jun 07 18:37:02 PDT 2009</t>
  </si>
  <si>
    <t>enfdancer</t>
  </si>
  <si>
    <t xml:space="preserve">soooooo much homework i hate summer school SOOOOOOOOOOOOOOOOO much! </t>
  </si>
  <si>
    <t>Sun Jun 07 18:37:05 PDT 2009</t>
  </si>
  <si>
    <t>Bethers1983</t>
  </si>
  <si>
    <t xml:space="preserve">I'm headed to bed. Why do Sundays always have to go so fast? </t>
  </si>
  <si>
    <t>TAPaholic09</t>
  </si>
  <si>
    <t xml:space="preserve">Picture day went well.... im SOOOOOOOO tired </t>
  </si>
  <si>
    <t>Sun Jun 07 18:37:07 PDT 2009</t>
  </si>
  <si>
    <t>Kiesha003</t>
  </si>
  <si>
    <t xml:space="preserve">Just got home from Florida... Had no Internet connection the whole time </t>
  </si>
  <si>
    <t xml:space="preserve">Reading Angels &amp;amp; Demons. Hope it's good. I never did read the Davinci Code. </t>
  </si>
  <si>
    <t>Sun Jun 07 18:37:08 PDT 2009</t>
  </si>
  <si>
    <t>Sun Jun 07 18:37:09 PDT 2009</t>
  </si>
  <si>
    <t xml:space="preserve">@natneagle enjoy your bath sweetie. i looked but didn't see anything that looked related to you. </t>
  </si>
  <si>
    <t>Sun Jun 07 18:37:12 PDT 2009</t>
  </si>
  <si>
    <t>Crizzy89</t>
  </si>
  <si>
    <t>Sun Jun 07 18:37:10 PDT 2009</t>
  </si>
  <si>
    <t xml:space="preserve">just found out i went $17 over my text messaging limit :| now turning OFF all FB/Twitter text alerts! i thought i had UNLIMITED texting! </t>
  </si>
  <si>
    <t>Sun Jun 07 18:37:11 PDT 2009</t>
  </si>
  <si>
    <t xml:space="preserve">Awah I losted a follower </t>
  </si>
  <si>
    <t>Nina_Freak</t>
  </si>
  <si>
    <t>I miss Teletubbies!!! *crying*  um... yeah... Crazy. :o</t>
  </si>
  <si>
    <t>ToastedBetter</t>
  </si>
  <si>
    <t xml:space="preserve">@LoViLu congrats!! As for me, I'm trying to stay focused on what needs to be done, as I said in my previous posts, I'm waaaay behind </t>
  </si>
  <si>
    <t>Sun Jun 07 18:37:13 PDT 2009</t>
  </si>
  <si>
    <t>nelliebby</t>
  </si>
  <si>
    <t xml:space="preserve">back from church. not going to school tomarrow </t>
  </si>
  <si>
    <t>Sun Jun 07 18:37:47 PDT 2009</t>
  </si>
  <si>
    <t xml:space="preserve">very very over fighting about petty things.. i miss having my best friend </t>
  </si>
  <si>
    <t>Sun Jun 07 18:37:48 PDT 2009</t>
  </si>
  <si>
    <t xml:space="preserve">If I keep my tongue in my mouth might as well go ahead and get me to the convent </t>
  </si>
  <si>
    <t>Sun Jun 07 18:37:51 PDT 2009</t>
  </si>
  <si>
    <t xml:space="preserve">Back in li again  now off to work </t>
  </si>
  <si>
    <t>Sun Jun 07 18:37:52 PDT 2009</t>
  </si>
  <si>
    <t xml:space="preserve">@mileycyrus Saying good bye always hurts no matter who you say it to i have to say goodbye all the time </t>
  </si>
  <si>
    <t>Sun Jun 07 18:37:54 PDT 2009</t>
  </si>
  <si>
    <t xml:space="preserve">@LydiaBarling that wasnt even remotely amusing to me </t>
  </si>
  <si>
    <t>Sun Jun 07 18:37:55 PDT 2009</t>
  </si>
  <si>
    <t xml:space="preserve">Seriously, time for a nap.... </t>
  </si>
  <si>
    <t>Ladysaw731</t>
  </si>
  <si>
    <t xml:space="preserve">@sha_nicka Then she can't be your grad present. </t>
  </si>
  <si>
    <t>Sun Jun 07 18:37:56 PDT 2009</t>
  </si>
  <si>
    <t>MzJudged44</t>
  </si>
  <si>
    <t xml:space="preserve">@SKEME _817 As a mother I couldn't even imagine hearing my son scream for me b4 his death omg </t>
  </si>
  <si>
    <t>Sun Jun 07 18:38:00 PDT 2009</t>
  </si>
  <si>
    <t>@alyssatasker yeah im bad  how was the rest of the party? and did i hear right that u are studying events management?</t>
  </si>
  <si>
    <t>Sun Jun 07 18:38:01 PDT 2009</t>
  </si>
  <si>
    <t>MsLesha</t>
  </si>
  <si>
    <t>@hot2definc I know  sidenote: your blog is hilarious...luv it!</t>
  </si>
  <si>
    <t>So much for Xbox 360.  Shitty plastic bag fucked us over.</t>
  </si>
  <si>
    <t xml:space="preserve">@meetmeatmikes my 8 yro is a meat &amp;amp; chips kinda guy </t>
  </si>
  <si>
    <t>Sun Jun 07 18:38:04 PDT 2009</t>
  </si>
  <si>
    <t>mtsusammie</t>
  </si>
  <si>
    <t>I really want to start working out again! I've tired here a lot lately and gained a little weight!  So I need to start back again!</t>
  </si>
  <si>
    <t>back to work tomorrow and the annoying girl who works next to me  if you notice any weird tweets tomorrow they're from her haha</t>
  </si>
  <si>
    <t xml:space="preserve">Hate when my favorite target doesn't have everything I need. Now I'm forced to go to Wal-mart. UGH. Shoot me now.  </t>
  </si>
  <si>
    <t>Sun Jun 07 18:38:05 PDT 2009</t>
  </si>
  <si>
    <t xml:space="preserve">@terrellowens81 Go back to sleep...this game is not worth watching </t>
  </si>
  <si>
    <t>mmfavre</t>
  </si>
  <si>
    <t>Super happy for tony!!!!!!!!  Not so much for my other fave dale jr!  #NASCAR</t>
  </si>
  <si>
    <t>Sun Jun 07 18:38:07 PDT 2009</t>
  </si>
  <si>
    <t>Hitchie</t>
  </si>
  <si>
    <t xml:space="preserve">@vanhemlock both final fantasys, left 4 dead 2, the agency, and uncharted were my favorites. No mention of star trek or stargate </t>
  </si>
  <si>
    <t>Sun Jun 07 18:38:08 PDT 2009</t>
  </si>
  <si>
    <t>@iAsaddah me eitherr twinn  but i've been sleep alllll day!</t>
  </si>
  <si>
    <t>Sun Jun 07 18:38:09 PDT 2009</t>
  </si>
  <si>
    <t>patrickryan84</t>
  </si>
  <si>
    <t xml:space="preserve">Why does meatloaf take so long to cook? If jeni were around she'd blame the communists </t>
  </si>
  <si>
    <t>Sun Jun 07 18:38:12 PDT 2009</t>
  </si>
  <si>
    <t>heresMonique</t>
  </si>
  <si>
    <t xml:space="preserve">@GabrielAntonio awwwww good times! I miss you mongo..come back down! </t>
  </si>
  <si>
    <t>Eddieflo</t>
  </si>
  <si>
    <t xml:space="preserve">i missed the wedding </t>
  </si>
  <si>
    <t>I want a band  I'd like to be on tour every month! Fans. Touring with my favorite bands! Whooa! On tour with CS, Cash Cash &amp;amp; FTSK! *dream*</t>
  </si>
  <si>
    <t>Sun Jun 07 18:38:14 PDT 2009</t>
  </si>
  <si>
    <t xml:space="preserve">Trying to sleep but I can't </t>
  </si>
  <si>
    <t>Sore throat  But had fun meeting up with mommy and got a work briefcase bag! Mon - mal prac ins, resume work, writing sample, then rest!!</t>
  </si>
  <si>
    <t>Sun Jun 07 18:38:15 PDT 2009</t>
  </si>
  <si>
    <t>mbridgmann</t>
  </si>
  <si>
    <t>@TeamNelena luckyy! have like a gazillion subscribers and 30 followers. i only have 15 followers and 422 subbers  NILEY YAY! nelena..ehh..</t>
  </si>
  <si>
    <t>Sun Jun 07 18:38:16 PDT 2009</t>
  </si>
  <si>
    <t>doewilson</t>
  </si>
  <si>
    <t xml:space="preserve">@TheRealJordin It was! I just saw it a couple hours ago. It made my mom and I cry. </t>
  </si>
  <si>
    <t>a_goodman</t>
  </si>
  <si>
    <t>and still hoping to get a response from my fav actors ever  @langfordperry @davidschwimmer @lkudrow @CCArquette</t>
  </si>
  <si>
    <t>Sun Jun 07 18:38:17 PDT 2009</t>
  </si>
  <si>
    <t>RightWingXtreme</t>
  </si>
  <si>
    <t xml:space="preserve">Mike's in the Emergency Room/ </t>
  </si>
  <si>
    <t xml:space="preserve">@jenRIZZY my body hurts </t>
  </si>
  <si>
    <t>Sun Jun 07 18:38:19 PDT 2009</t>
  </si>
  <si>
    <t>mbudden</t>
  </si>
  <si>
    <t>@jolearra Aw. I'm sorry. I like how my mom just bought some begals  I would give you some!</t>
  </si>
  <si>
    <t>Sun Jun 07 18:38:20 PDT 2009</t>
  </si>
  <si>
    <t xml:space="preserve">fuck me my cd keeps skipping </t>
  </si>
  <si>
    <t>Sooooo bored. Broke a string practicing  FML</t>
  </si>
  <si>
    <t>Sun Jun 07 18:38:21 PDT 2009</t>
  </si>
  <si>
    <t xml:space="preserve">What am I supposed to think, I just want to let it all out, but when I do, I'm afraid of people's opinion. I don't like that feeling. </t>
  </si>
  <si>
    <t xml:space="preserve">@princessleah7x Even the spam looks beautiful in that awesome and kick ass GUI! I want a palm pre </t>
  </si>
  <si>
    <t>Sun Jun 07 18:38:25 PDT 2009</t>
  </si>
  <si>
    <t xml:space="preserve">Can barely watch a Goren-Eames episode of L&amp;amp;O: Criminal Intent. Goren's heavy breathing and non-emoting grinds me now, </t>
  </si>
  <si>
    <t>Sun Jun 07 18:38:26 PDT 2009</t>
  </si>
  <si>
    <t xml:space="preserve">@singingarc I'm envious, I excel at sitting still </t>
  </si>
  <si>
    <t>Sun Jun 07 18:38:27 PDT 2009</t>
  </si>
  <si>
    <t xml:space="preserve">@michxxblc Hey...I asked where you was at!!!! </t>
  </si>
  <si>
    <t>Sun Jun 07 18:38:32 PDT 2009</t>
  </si>
  <si>
    <t>jgennarelli</t>
  </si>
  <si>
    <t xml:space="preserve">uhhhhrr work &amp;amp; class tomorrow </t>
  </si>
  <si>
    <t>Sun Jun 07 18:38:33 PDT 2009</t>
  </si>
  <si>
    <t xml:space="preserve">@iiMMA_kiinq and todays erikas birthday and I'm not with her so double sadness </t>
  </si>
  <si>
    <t>Sun Jun 07 18:38:34 PDT 2009</t>
  </si>
  <si>
    <t>PrettiMe</t>
  </si>
  <si>
    <t xml:space="preserve">doin sum work </t>
  </si>
  <si>
    <t>Sun Jun 07 18:38:35 PDT 2009</t>
  </si>
  <si>
    <t xml:space="preserve">@DWiley224 I'm doing some bg work on the Nancy Meyers film for the next 3 days, but nothing other than that </t>
  </si>
  <si>
    <t>Sun Jun 07 18:38:37 PDT 2009</t>
  </si>
  <si>
    <t xml:space="preserve">wow bored should go to bed so i can get up in the morning </t>
  </si>
  <si>
    <t>Sun Jun 07 18:38:38 PDT 2009</t>
  </si>
  <si>
    <t xml:space="preserve">Ice cream cake freezes my teeeeth </t>
  </si>
  <si>
    <t>Sun Jun 07 18:38:39 PDT 2009</t>
  </si>
  <si>
    <t xml:space="preserve">@amandacraig exactly my point. the only people who can moan are the people in yorkshire who voted against them. NA, im not 18 yet </t>
  </si>
  <si>
    <t>grahambb</t>
  </si>
  <si>
    <t xml:space="preserve">Made a tactical error in the Volvo Ocean Race and am having to claw back 10,000 places instead of being in strong, clean air </t>
  </si>
  <si>
    <t>Sun Jun 07 18:38:40 PDT 2009</t>
  </si>
  <si>
    <t>@jchadwick1976 wowee!!!! i lost 55 but it took me a year  i feel uber fail now</t>
  </si>
  <si>
    <t>Sun Jun 07 18:38:42 PDT 2009</t>
  </si>
  <si>
    <t>tltenis</t>
  </si>
  <si>
    <t>http://twitpic.com/6vlgl - Thought Wrigley was being super cute and loving but now we are worried he is sick   He is acting strange</t>
  </si>
  <si>
    <t xml:space="preserve">Theres spraypaint on me </t>
  </si>
  <si>
    <t>AniChivchyan</t>
  </si>
  <si>
    <t>@anidem jealous  eat it in memory of the chief</t>
  </si>
  <si>
    <t xml:space="preserve">I definitely lost the habit of twittering </t>
  </si>
  <si>
    <t>Sun Jun 07 18:38:43 PDT 2009</t>
  </si>
  <si>
    <t xml:space="preserve">@matthewfrancis </t>
  </si>
  <si>
    <t>OH: Sooooo bored. Broke a string practicing  FML http://tinyurl.com/lwltky</t>
  </si>
  <si>
    <t>Sun Jun 07 18:38:44 PDT 2009</t>
  </si>
  <si>
    <t xml:space="preserve">oh my foots hurt </t>
  </si>
  <si>
    <t>Sun Jun 07 18:38:47 PDT 2009</t>
  </si>
  <si>
    <t xml:space="preserve">@Sammy_McPherson it is what it is. Just hate to see them sick. Clients can wait but hate seeing these sickie eyes. Blah. </t>
  </si>
  <si>
    <t>Sun Jun 07 18:38:49 PDT 2009</t>
  </si>
  <si>
    <t>@gutlessgrl  I hope she does get home soon</t>
  </si>
  <si>
    <t xml:space="preserve">imm trying too out ipics on my computerr butt its not working!! </t>
  </si>
  <si>
    <t xml:space="preserve">I have more shit wrong with me than a 109 year old woman. Im pathetic. </t>
  </si>
  <si>
    <t>Sun Jun 07 18:38:51 PDT 2009</t>
  </si>
  <si>
    <t>Tricia2929</t>
  </si>
  <si>
    <t xml:space="preserve">UGHHHHHHHH TITANIC IS ON </t>
  </si>
  <si>
    <t>Sun Jun 07 18:38:52 PDT 2009</t>
  </si>
  <si>
    <t xml:space="preserve">I need ppl in my life that love &amp;amp; support me, &amp;amp; are honest! Without honesty, there is no respect. I feel really bad right abt now.... </t>
  </si>
  <si>
    <t>Sun Jun 07 18:38:55 PDT 2009</t>
  </si>
  <si>
    <t xml:space="preserve">@maymolinadesign I keep meaning to try that out, but still haven't gotten around to it </t>
  </si>
  <si>
    <t xml:space="preserve">done studying for the night, doesnt want Monday </t>
  </si>
  <si>
    <t>Sun Jun 07 18:38:57 PDT 2009</t>
  </si>
  <si>
    <t xml:space="preserve">ewww did a video earlier and my voice still sounds scratchy as hell... </t>
  </si>
  <si>
    <t>Sun Jun 07 18:38:58 PDT 2009</t>
  </si>
  <si>
    <t xml:space="preserve">Aww my poor @GetSauced </t>
  </si>
  <si>
    <t>Sun Jun 07 18:38:59 PDT 2009</t>
  </si>
  <si>
    <t>zergqueen</t>
  </si>
  <si>
    <t>Exam tomorrow...  Biology... D: I think I'll play some Half Life for revision.</t>
  </si>
  <si>
    <t>Sun Jun 07 18:39:01 PDT 2009</t>
  </si>
  <si>
    <t xml:space="preserve">I'm glad to be home, but I wish I was still in Toronto </t>
  </si>
  <si>
    <t>Sun Jun 07 18:39:02 PDT 2009</t>
  </si>
  <si>
    <t xml:space="preserve">Ughhhhh allergies are still giving me the blues </t>
  </si>
  <si>
    <t>Sun Jun 07 18:39:03 PDT 2009</t>
  </si>
  <si>
    <t>garty</t>
  </si>
  <si>
    <t xml:space="preserve">Watching a boring chick flick. He's Just Not That Into You. I'm just not into it </t>
  </si>
  <si>
    <t>Sun Jun 07 18:39:06 PDT 2009</t>
  </si>
  <si>
    <t>izzobel</t>
  </si>
  <si>
    <t>a lot of sick people around.. and i'm one of them  *sneezes* *coughs* *collapses*</t>
  </si>
  <si>
    <t>Sun Jun 07 18:39:08 PDT 2009</t>
  </si>
  <si>
    <t>OneTrueLove005</t>
  </si>
  <si>
    <t>@ilanaftw they were caught by charles and the house was set on fire  thats unfortunate</t>
  </si>
  <si>
    <t>Sun Jun 07 18:39:09 PDT 2009</t>
  </si>
  <si>
    <t>HaniSalem</t>
  </si>
  <si>
    <t xml:space="preserve">Not feeling too hot.......  I need help.....  </t>
  </si>
  <si>
    <t>Sun Jun 07 18:39:10 PDT 2009</t>
  </si>
  <si>
    <t>cHelLyWeLlz</t>
  </si>
  <si>
    <t xml:space="preserve">cant watch the game tonight...too much homework. wishing i was at summerjam too </t>
  </si>
  <si>
    <t>Sun Jun 07 18:39:12 PDT 2009</t>
  </si>
  <si>
    <t>SFoust</t>
  </si>
  <si>
    <t xml:space="preserve">I'd find it a lot more interesting/possible to write an app for the @boxee dev challenge if there was a windows version available </t>
  </si>
  <si>
    <t>Sun Jun 07 18:39:13 PDT 2009</t>
  </si>
  <si>
    <t>Valuable1</t>
  </si>
  <si>
    <t xml:space="preserve">two more hours in this place </t>
  </si>
  <si>
    <t>TrackerKazi</t>
  </si>
  <si>
    <t xml:space="preserve">@BrianaSimmons wow that stinks </t>
  </si>
  <si>
    <t>Sun Jun 07 18:39:14 PDT 2009</t>
  </si>
  <si>
    <t xml:space="preserve">@lejunkdrawer ACK.  Wife was OBSESSED with &amp;quot;Islands in the Stream&amp;quot; six months ago.  I FINALLY had purged it from my brain.  Now it's back </t>
  </si>
  <si>
    <t>Sun Jun 07 18:39:17 PDT 2009</t>
  </si>
  <si>
    <t>leahbella3</t>
  </si>
  <si>
    <t xml:space="preserve">@JerZDre super bored. i'm in milwaukee visiting my fam but i want to go out and get down wit da get down but i'm all by myself! </t>
  </si>
  <si>
    <t>misslilpaw</t>
  </si>
  <si>
    <t xml:space="preserve">@SnarkyWench  ...sorry lady.  I hope it's not a mean email </t>
  </si>
  <si>
    <t>Sun Jun 07 18:39:52 PDT 2009</t>
  </si>
  <si>
    <t>AshlynAvalanche</t>
  </si>
  <si>
    <t>photoshoot friday...crap i have dance practice too....overbooked.....pooters  dog eating her bone down down down GO SHELBY!!!!!</t>
  </si>
  <si>
    <t>Sun Jun 07 18:39:53 PDT 2009</t>
  </si>
  <si>
    <t>is looking forward to tomorrow morning, mostly for the absence of a hangover. Tom is leaving though, boo  Glasto plans to finalise.</t>
  </si>
  <si>
    <t>Sun Jun 07 18:39:54 PDT 2009</t>
  </si>
  <si>
    <t xml:space="preserve">Turnin in early, no more late nites into the weee hours of the morning tweetin...vacation is officially over </t>
  </si>
  <si>
    <t xml:space="preserve">Aaa i cant see the video fly with me i wanna cry </t>
  </si>
  <si>
    <t>Sun Jun 07 18:39:56 PDT 2009</t>
  </si>
  <si>
    <t>kmariswamy</t>
  </si>
  <si>
    <t xml:space="preserve">got back from canoeing. Now in excruciating pain. Paddling through 8 miles of water for 5 hours can really hurt. I miss Falleen already </t>
  </si>
  <si>
    <t>Sun Jun 07 18:39:57 PDT 2009</t>
  </si>
  <si>
    <t xml:space="preserve">@thediamondsky @hepburns Someone once told me the grass was much greeener on the other side. Well I paid a visit.. ran out of characters </t>
  </si>
  <si>
    <t>Sun Jun 07 18:39:58 PDT 2009</t>
  </si>
  <si>
    <t>sten0nger</t>
  </si>
  <si>
    <t>idk why i drink caps, when IM NOT SUPPOSE TO DRINK MILK! &amp;amp; idk why i use so much of it  my tummy is screaming at me  stupid dairy!!!</t>
  </si>
  <si>
    <t>Syifu</t>
  </si>
  <si>
    <t xml:space="preserve">please folks, dont tell me about the past </t>
  </si>
  <si>
    <t>Sun Jun 07 18:39:59 PDT 2009</t>
  </si>
  <si>
    <t xml:space="preserve">low-grade turkey burgers don't bbq up very well.  </t>
  </si>
  <si>
    <t>Sun Jun 07 18:40:02 PDT 2009</t>
  </si>
  <si>
    <t>I had Wendy's before this. That was a bad choice   http://twitpic.com/6vlkp</t>
  </si>
  <si>
    <t>Sun Jun 07 18:40:03 PDT 2009</t>
  </si>
  <si>
    <t xml:space="preserve">@Bahamabob Mosquitoes, not yet but they'll arrive soon </t>
  </si>
  <si>
    <t>Sun Jun 07 18:40:04 PDT 2009</t>
  </si>
  <si>
    <t>Sitting here. My butt is starting to hurt. Lolz. I hate it when I sit too long and it hurts  might head home in an hour.</t>
  </si>
  <si>
    <t>Sun Jun 07 18:40:08 PDT 2009</t>
  </si>
  <si>
    <t>brittyhaynes</t>
  </si>
  <si>
    <t xml:space="preserve">@debbiedayglo that thing hates you. </t>
  </si>
  <si>
    <t>Sun Jun 07 18:40:11 PDT 2009</t>
  </si>
  <si>
    <t>TheBerg</t>
  </si>
  <si>
    <t>Played trilogy today, shot a 105.  but I almost eagled the 18th par 5 on in two within 8ft, but I can't putt. I'll take the birdie though!</t>
  </si>
  <si>
    <t>Sun Jun 07 18:40:09 PDT 2009</t>
  </si>
  <si>
    <t xml:space="preserve">@Neil_Pearson Wooopsy!! My bad </t>
  </si>
  <si>
    <t>Sun Jun 07 18:40:10 PDT 2009</t>
  </si>
  <si>
    <t>aradia18</t>
  </si>
  <si>
    <t xml:space="preserve">looking up undergraduate feeder schools to top grad schools. highly depressing. possibly b/c they factor in law schools &amp;amp; i need medicine </t>
  </si>
  <si>
    <t xml:space="preserve">Say apples to apples is pointless without the soccer ladies </t>
  </si>
  <si>
    <t xml:space="preserve">http://twitpic.com/6vlli - it seems like it was yesterday they took that picture </t>
  </si>
  <si>
    <t xml:space="preserve">@PattinsonRobT i dont know either </t>
  </si>
  <si>
    <t>Sun Jun 07 18:40:12 PDT 2009</t>
  </si>
  <si>
    <t>Oh, and it did die  I guess it's better that way because I wouldn't know what to do with it if it hadn't</t>
  </si>
  <si>
    <t>Sun Jun 07 18:40:14 PDT 2009</t>
  </si>
  <si>
    <t>fiercecherry</t>
  </si>
  <si>
    <t xml:space="preserve">If I fell asleep right now, I cld sleep till abt noon tmrw. That's just how sleepy I am! </t>
  </si>
  <si>
    <t>Stelephone</t>
  </si>
  <si>
    <t>@princessprilz YES YES VERY MUCH PRILO! I MISS YOU TOO  COME BACK HERE ASAP! WE HAD LITTLE TIME TO HANG!!!!</t>
  </si>
  <si>
    <t>Sun Jun 07 18:40:18 PDT 2009</t>
  </si>
  <si>
    <t>mschris485</t>
  </si>
  <si>
    <t>relaxing after the bx zoo and the liberty game  4 day weekend though</t>
  </si>
  <si>
    <t>Sun Jun 07 18:40:22 PDT 2009</t>
  </si>
  <si>
    <t>AndreaDJ87</t>
  </si>
  <si>
    <t>ummm....soo....between summer classes and work...I don't have a summer  and that is just NO good!</t>
  </si>
  <si>
    <t>Sun Jun 07 18:40:23 PDT 2009</t>
  </si>
  <si>
    <t xml:space="preserve">on the way to my lover's house. i hate how i oversleep. it's way too beautiful a day to b stuck inside doing lab reports </t>
  </si>
  <si>
    <t>hmgarcia1</t>
  </si>
  <si>
    <t xml:space="preserve">Driving home from a beautiful day </t>
  </si>
  <si>
    <t>Sun Jun 07 18:40:24 PDT 2009</t>
  </si>
  <si>
    <t xml:space="preserve">@BgirlShorty lakers girl.. sorry i knw ur from orlando,florida </t>
  </si>
  <si>
    <t>Sun Jun 07 18:40:26 PDT 2009</t>
  </si>
  <si>
    <t>i'm not so sure if i could watch @metrostation  my mom just started talking to me yesterday.</t>
  </si>
  <si>
    <t xml:space="preserve">@LaurenHawks i thought you were supposed to ask her about me too? </t>
  </si>
  <si>
    <t xml:space="preserve">Missed my biology exam because i had a severe allergic reaction to my new multivitamins! Why did this have to happen today!!? I feel sick </t>
  </si>
  <si>
    <t>Sun Jun 07 18:40:27 PDT 2009</t>
  </si>
  <si>
    <t xml:space="preserve">@gaylejack I can't think of what to blip. </t>
  </si>
  <si>
    <t xml:space="preserve">@barb_mallon I know, just sorry cuz u must be exhausted now &amp;amp; cuz the boys should be able to feel better by now, u know? </t>
  </si>
  <si>
    <t>Sun Jun 07 18:40:28 PDT 2009</t>
  </si>
  <si>
    <t>Marlostanfield9</t>
  </si>
  <si>
    <t xml:space="preserve">Last smoke session for a while </t>
  </si>
  <si>
    <t>Sun Jun 07 18:40:30 PDT 2009</t>
  </si>
  <si>
    <t>i need someone to talk to    im very lonely.</t>
  </si>
  <si>
    <t>HeatherGurl84</t>
  </si>
  <si>
    <t xml:space="preserve">@JohnLloydTaylor It is a special letter I wrote and have not been successful in getting it to them </t>
  </si>
  <si>
    <t>Sun Jun 07 18:40:31 PDT 2009</t>
  </si>
  <si>
    <t>DARKRENDERING</t>
  </si>
  <si>
    <t xml:space="preserve">Just realized that @hermosarokera and I won't be able to see pau pau in LBP anymore </t>
  </si>
  <si>
    <t>Sun Jun 07 18:40:32 PDT 2009</t>
  </si>
  <si>
    <t xml:space="preserve">Well I'm finally back to my own home! bout to once again do op another batch of cupcakes for work! I sho don't feel like it! </t>
  </si>
  <si>
    <t>Sun Jun 07 18:40:33 PDT 2009</t>
  </si>
  <si>
    <t xml:space="preserve">@terrellowens81 I am missing it </t>
  </si>
  <si>
    <t>She's burning up  and I don't know why?? Idk what 2 do besides Tylenol/Motrin. I HATE it when she gets sick!!! http://mypict.me/2YQX</t>
  </si>
  <si>
    <t>@pendemonium how sad  i hate finding crushed eggs or dead baby birds... heck i hate finding dead anything ...</t>
  </si>
  <si>
    <t>Sun Jun 07 18:40:34 PDT 2009</t>
  </si>
  <si>
    <t xml:space="preserve">Is now leaving STL. . . . </t>
  </si>
  <si>
    <t>Sun Jun 07 18:40:36 PDT 2009</t>
  </si>
  <si>
    <t>jessicamyersmua</t>
  </si>
  <si>
    <t xml:space="preserve">OMG OMG foot asleep tried to stand up and I rolled it and heard some cracks...OUCH OUCH OUCH...not good </t>
  </si>
  <si>
    <t>Sun Jun 07 18:40:37 PDT 2009</t>
  </si>
  <si>
    <t>rhythminblue</t>
  </si>
  <si>
    <t xml:space="preserve">FML and the school system that won't let me graduate... </t>
  </si>
  <si>
    <t>Sun Jun 07 18:40:43 PDT 2009</t>
  </si>
  <si>
    <t>All out of jamba juice  waah</t>
  </si>
  <si>
    <t xml:space="preserve">hmmm... just realized this is the first live MMA show I've seen since Tapout Mask's death. </t>
  </si>
  <si>
    <t>Sun Jun 07 18:40:45 PDT 2009</t>
  </si>
  <si>
    <t xml:space="preserve">Aww poor Josh Wilson </t>
  </si>
  <si>
    <t>Sun Jun 07 18:40:46 PDT 2009</t>
  </si>
  <si>
    <t>@cassSandy I desperately need to go to the movies.  It's depressing, really.</t>
  </si>
  <si>
    <t>Sun Jun 07 18:40:47 PDT 2009</t>
  </si>
  <si>
    <t>Hiimaprilferrea</t>
  </si>
  <si>
    <t xml:space="preserve">everything about my dad annoys me. i can honestly say i dont love him i dont like him im only here because i have no choice. </t>
  </si>
  <si>
    <t>Sun Jun 07 18:40:49 PDT 2009</t>
  </si>
  <si>
    <t>JessWinchester</t>
  </si>
  <si>
    <t xml:space="preserve">well i really dont have a life to report on... it's sad </t>
  </si>
  <si>
    <t xml:space="preserve">@jl_x3 yeah, also they will recieve funding from the EU, which we, as taxpayers, will fund </t>
  </si>
  <si>
    <t>Sun Jun 07 18:40:50 PDT 2009</t>
  </si>
  <si>
    <t>SaraaahSue</t>
  </si>
  <si>
    <t xml:space="preserve">I don't wanna go to school anymore </t>
  </si>
  <si>
    <t>Sun Jun 07 18:40:51 PDT 2009</t>
  </si>
  <si>
    <t>stratfordish</t>
  </si>
  <si>
    <t xml:space="preserve">Had a great time at the cottage but am now resenting going to work.  I hate my job </t>
  </si>
  <si>
    <t>simplybritney</t>
  </si>
  <si>
    <t xml:space="preserve">@AubreyODay me tooo! that story was so sad </t>
  </si>
  <si>
    <t>Sun Jun 07 18:40:52 PDT 2009</t>
  </si>
  <si>
    <t xml:space="preserve">@DaraChadwick Thx for the article post re: body image. It's easy to forget how it impacts others as we struggle with it </t>
  </si>
  <si>
    <t>Sun Jun 07 18:40:55 PDT 2009</t>
  </si>
  <si>
    <t>getting ready to go to bed wuz in D.C. 2day (city of corruption) saw a great mets game and the plane ride was sick!  school tomorrow</t>
  </si>
  <si>
    <t>Sun Jun 07 18:40:53 PDT 2009</t>
  </si>
  <si>
    <t xml:space="preserve">@jackmcdade - poor old woodchuck - sounds  like bad karma to me... </t>
  </si>
  <si>
    <t>Sun Jun 07 18:40:57 PDT 2009</t>
  </si>
  <si>
    <t>fiafay</t>
  </si>
  <si>
    <t xml:space="preserve">cant believe how fast the weekend went </t>
  </si>
  <si>
    <t>Sun Jun 07 18:40:58 PDT 2009</t>
  </si>
  <si>
    <t>legalninjaKris</t>
  </si>
  <si>
    <t>@GlobalPatriot I won't make it tomorrow  paper is kicking my butt!</t>
  </si>
  <si>
    <t>Deziibug</t>
  </si>
  <si>
    <t>for some reason my account says that i'm not registered for any classes! what!?  i feel ike crying.</t>
  </si>
  <si>
    <t>Sun Jun 07 18:40:59 PDT 2009</t>
  </si>
  <si>
    <t>DanHack</t>
  </si>
  <si>
    <t xml:space="preserve">@JapanMike  yes still very bad </t>
  </si>
  <si>
    <t xml:space="preserve">@amberleonen I am lost. Please help me find a good home. </t>
  </si>
  <si>
    <t>Sun Jun 07 18:41:01 PDT 2009</t>
  </si>
  <si>
    <t xml:space="preserve">Going shopping! Bye Need to buy a box of mi-goreng yummy. Bad pancake day today </t>
  </si>
  <si>
    <t>Sun Jun 07 18:41:04 PDT 2009</t>
  </si>
  <si>
    <t>audreeb091</t>
  </si>
  <si>
    <t>goodbyes suck  and its only the first one.</t>
  </si>
  <si>
    <t>Sun Jun 07 18:41:03 PDT 2009</t>
  </si>
  <si>
    <t>@FrumiousMe he's managing a pizza shop. but it means that i'm doing all the stuff for the move  and i feel bad for him</t>
  </si>
  <si>
    <t xml:space="preserve">i hate studying!!!!!!! exams suck! </t>
  </si>
  <si>
    <t>Sun Jun 07 18:41:05 PDT 2009</t>
  </si>
  <si>
    <t xml:space="preserve">@Kaittycat What happened? I didn't go today </t>
  </si>
  <si>
    <t>Sun Jun 07 18:41:07 PDT 2009</t>
  </si>
  <si>
    <t>Rubright</t>
  </si>
  <si>
    <t xml:space="preserve">@mikesays He was the SECOND one to call me that tonight  </t>
  </si>
  <si>
    <t xml:space="preserve">is studying 4 science final! whoopie sooo much fun! </t>
  </si>
  <si>
    <t>Sun Jun 07 18:41:08 PDT 2009</t>
  </si>
  <si>
    <t xml:space="preserve">40 mins have passed and my tutor which is supposed to arrive is still not here. I should have slept in &amp;amp; watch @TheEllenShow! </t>
  </si>
  <si>
    <t>cookiesncakes</t>
  </si>
  <si>
    <t xml:space="preserve">@AtHomeInAlaska I tried to recommend you but it would not let me </t>
  </si>
  <si>
    <t>Sun Jun 07 18:41:09 PDT 2009</t>
  </si>
  <si>
    <t>uscsara</t>
  </si>
  <si>
    <t xml:space="preserve">And speaking of scheduling errors.. Who the heck scheduled my softball game during both the lakers and dodgers.. Off to my game.. Sigh </t>
  </si>
  <si>
    <t xml:space="preserve">Watching basketball with my mom is no fun at all; she's murdering the fun for me. </t>
  </si>
  <si>
    <t>Sun Jun 07 18:41:10 PDT 2009</t>
  </si>
  <si>
    <t>kakiko21</t>
  </si>
  <si>
    <t xml:space="preserve">Phone is dying.....this sucks </t>
  </si>
  <si>
    <t>Sun Jun 07 18:41:11 PDT 2009</t>
  </si>
  <si>
    <t xml:space="preserve">I hate not having friends here and the ones here are busy. </t>
  </si>
  <si>
    <t>Sun Jun 07 18:41:12 PDT 2009</t>
  </si>
  <si>
    <t xml:space="preserve">@veromcfly i was braiding my hair, now im ..um sitting here..and..uh.. not studying..aw crap i gotta go in like 20 minutes </t>
  </si>
  <si>
    <t>Sun Jun 07 18:41:13 PDT 2009</t>
  </si>
  <si>
    <t>cac525</t>
  </si>
  <si>
    <t xml:space="preserve">computer chair broke finally  and is now on the floor typing.. woo for wireless mice and keyboards </t>
  </si>
  <si>
    <t>hateful</t>
  </si>
  <si>
    <t xml:space="preserve">@Blainewest fawk yoo. </t>
  </si>
  <si>
    <t>Sun Jun 07 18:41:14 PDT 2009</t>
  </si>
  <si>
    <t>is thinking of buying a new earphones today. Sobrang laspag na kasi yung luma ko  http://plurk.com/p/z6qhy</t>
  </si>
  <si>
    <t>@abbyyyy__ yea the skirt on the model wasnt even the one she was selling  dumb ass.</t>
  </si>
  <si>
    <t>Sun Jun 07 18:41:15 PDT 2009</t>
  </si>
  <si>
    <t>scrapmommytn</t>
  </si>
  <si>
    <t xml:space="preserve">@beckygtx Good luck! I have a black thumb. Everything I plant dies </t>
  </si>
  <si>
    <t xml:space="preserve">@Cartoonifyer all these parties and no one bothers to invite me. </t>
  </si>
  <si>
    <t>Sun Jun 07 18:41:17 PDT 2009</t>
  </si>
  <si>
    <t>@tommcfly hi can you tell me when mcfly come back to brazil?  i miss you</t>
  </si>
  <si>
    <t>Sun Jun 07 18:41:53 PDT 2009</t>
  </si>
  <si>
    <t xml:space="preserve">@marisasmile they played miz biz right when u got out of the car </t>
  </si>
  <si>
    <t>Sun Jun 07 18:41:54 PDT 2009</t>
  </si>
  <si>
    <t xml:space="preserve">@mileycyrus awee i hope you wont be to sad  </t>
  </si>
  <si>
    <t>Sun Jun 07 18:41:55 PDT 2009</t>
  </si>
  <si>
    <t xml:space="preserve">Spent a great day with some 2009 graduates! Going to miss you girls </t>
  </si>
  <si>
    <t>Sun Jun 07 18:41:56 PDT 2009</t>
  </si>
  <si>
    <t xml:space="preserve">@louisebohmer tell me about it... I wanna go back!!!  </t>
  </si>
  <si>
    <t>Sun Jun 07 18:41:57 PDT 2009</t>
  </si>
  <si>
    <t xml:space="preserve">Why can't I access my site thru my mobile again? </t>
  </si>
  <si>
    <t>Sun Jun 07 18:41:59 PDT 2009</t>
  </si>
  <si>
    <t>tatumbaby512</t>
  </si>
  <si>
    <t xml:space="preserve">wow trevor ariza's story </t>
  </si>
  <si>
    <t xml:space="preserve">@josielovesmcr ouch my friend of like 6 years went der like 2 years ago </t>
  </si>
  <si>
    <t>Sun Jun 07 18:42:03 PDT 2009</t>
  </si>
  <si>
    <t>gilford</t>
  </si>
  <si>
    <t xml:space="preserve">Sunburn on my shoulders </t>
  </si>
  <si>
    <t>mtrentad</t>
  </si>
  <si>
    <t xml:space="preserve">@onestepclsr24, wish you were with us </t>
  </si>
  <si>
    <t>Sun Jun 07 18:42:04 PDT 2009</t>
  </si>
  <si>
    <t>yoursake</t>
  </si>
  <si>
    <t xml:space="preserve">had a very long weekend..still feeling tired and stressed. Lambing naman dyan. </t>
  </si>
  <si>
    <t>Sun Jun 07 18:42:06 PDT 2009</t>
  </si>
  <si>
    <t xml:space="preserve">Missed MOCCA this weekend, including meeting @vincebon 's daughters and DAP in the house </t>
  </si>
  <si>
    <t>Sun Jun 07 18:42:07 PDT 2009</t>
  </si>
  <si>
    <t>rileygirl84</t>
  </si>
  <si>
    <t>Jessehkuh</t>
  </si>
  <si>
    <t>I only work 13 hrs thos week   Runnin' through hell; heaven can wait.</t>
  </si>
  <si>
    <t>Sun Jun 07 18:42:08 PDT 2009</t>
  </si>
  <si>
    <t xml:space="preserve">@stefanusirwanto quite possible because the ext hd I used to copy files is unreadable and prob. need to format </t>
  </si>
  <si>
    <t>Sun Jun 07 18:42:11 PDT 2009</t>
  </si>
  <si>
    <t>Sholler1298</t>
  </si>
  <si>
    <t xml:space="preserve">Just got home from going out of town for the weekend..for some much needed R &amp;amp; R!!! Now getting prepared for surgery tomorrow morning </t>
  </si>
  <si>
    <t>Sun Jun 07 18:42:15 PDT 2009</t>
  </si>
  <si>
    <t>schwach</t>
  </si>
  <si>
    <t xml:space="preserve">Stopped by Crosswinds - 2 hours too early </t>
  </si>
  <si>
    <t>Sun Jun 07 18:42:16 PDT 2009</t>
  </si>
  <si>
    <t>poor Brian Busby for KMBC 9 News in KC Missouri.. he's gay as christmas.. !   poor lil booger..</t>
  </si>
  <si>
    <t>Sun Jun 07 18:42:18 PDT 2009</t>
  </si>
  <si>
    <t>@MAFIACHILD Damn.green eyed monster is upon me.  Nah, kidding..bro from Chicago's here Fri..it's on!!</t>
  </si>
  <si>
    <t>Sun Jun 07 18:42:19 PDT 2009</t>
  </si>
  <si>
    <t>My cable is out Innovative sucks!!! Right in the middle of Tropic Thunder  I am mad</t>
  </si>
  <si>
    <t>Sun Jun 07 18:42:20 PDT 2009</t>
  </si>
  <si>
    <t>omgitscaitlyn</t>
  </si>
  <si>
    <t xml:space="preserve">Wow..Rey mysterio lost his title to jericho... </t>
  </si>
  <si>
    <t xml:space="preserve">Watched a home movie mad me sad last time I saw grandma Tate </t>
  </si>
  <si>
    <t>Sun Jun 07 18:42:21 PDT 2009</t>
  </si>
  <si>
    <t xml:space="preserve">@TheJuiceReport what did u end up asking nicki I got the message mad late </t>
  </si>
  <si>
    <t>Sun Jun 07 18:42:23 PDT 2009</t>
  </si>
  <si>
    <t xml:space="preserve">@JadedBarbie Only older ipods can work as a MSU out of the box, that feature was removed from the ipod touch </t>
  </si>
  <si>
    <t>Sun Jun 07 18:42:24 PDT 2009</t>
  </si>
  <si>
    <t>Butterfly10h1</t>
  </si>
  <si>
    <t xml:space="preserve">Ughh!!! I should really double check before I open my big mouth!! Ugghh!!!! </t>
  </si>
  <si>
    <t>Sun Jun 07 18:42:26 PDT 2009</t>
  </si>
  <si>
    <t xml:space="preserve">@leisey Haha. Well I'm heading in now -- don't think I'll see you though </t>
  </si>
  <si>
    <t xml:space="preserve">graduation tomorrow. i'm going to miss my senior friends. </t>
  </si>
  <si>
    <t>Sun Jun 07 18:42:27 PDT 2009</t>
  </si>
  <si>
    <t>carlienugent</t>
  </si>
  <si>
    <t xml:space="preserve">@clareyberry - yes ma'am, theyare. i even sarted crying. </t>
  </si>
  <si>
    <t>Sun Jun 07 18:42:29 PDT 2009</t>
  </si>
  <si>
    <t>@Cesar674 no wine for me 2nite, not feeling 100%... yet  but much better than yesterday.</t>
  </si>
  <si>
    <t xml:space="preserve">@tardisgrl my girls rented &amp;quot;he just not into you&amp;quot;.  I made it through 1 hour... </t>
  </si>
  <si>
    <t>Sun Jun 07 18:42:31 PDT 2009</t>
  </si>
  <si>
    <t xml:space="preserve">@muSicFienDkiCks she's a hot ass mess </t>
  </si>
  <si>
    <t xml:space="preserve">hitting a all time low drinking my wine outta a martini glass ... I'm too short to reach the right glass </t>
  </si>
  <si>
    <t>Sun Jun 07 18:42:32 PDT 2009</t>
  </si>
  <si>
    <t xml:space="preserve">2 hours and 36 minutes I've just been laying in bed trying to sleep... I have a sleep problem </t>
  </si>
  <si>
    <t>Sun Jun 07 18:42:33 PDT 2009</t>
  </si>
  <si>
    <t>sliish</t>
  </si>
  <si>
    <t>@Mi_xX pq vc ia me matar?  Mi_xX@sliish - euuuu ia matar vc!!! &amp;gt;_&amp;lt; 2:52 PM May 29th from web in reply to sliish</t>
  </si>
  <si>
    <t>imsoperfect</t>
  </si>
  <si>
    <t xml:space="preserve">i want a puppy ... from the pound. i cant believe that guy wouldnt sell me his french bulldog for $300 and an iphone </t>
  </si>
  <si>
    <t>Sun Jun 07 18:42:34 PDT 2009</t>
  </si>
  <si>
    <t xml:space="preserve">I hate having no pot </t>
  </si>
  <si>
    <t>heartyhartpence</t>
  </si>
  <si>
    <t xml:space="preserve">Playing Gravelsuckers w/ cousins...and I just became the Gravelsucker </t>
  </si>
  <si>
    <t>Sun Jun 07 18:42:36 PDT 2009</t>
  </si>
  <si>
    <t>BeckyBuckwild</t>
  </si>
  <si>
    <t>I hate coming home to no food or weed in the house  I'm tooo tired to go out!</t>
  </si>
  <si>
    <t>Sun Jun 07 18:42:37 PDT 2009</t>
  </si>
  <si>
    <t xml:space="preserve">still feels like crap </t>
  </si>
  <si>
    <t>Sun Jun 07 18:42:39 PDT 2009</t>
  </si>
  <si>
    <t xml:space="preserve">@Allysully hey do you by any chance have that email you were cc into by (I think Bryan Vaughan) cause it just disappeared from the inbox </t>
  </si>
  <si>
    <t>@MichelleZink I have the first one on my shelf, just haven't gotten to it  Too many books darn it.</t>
  </si>
  <si>
    <t>Sun Jun 07 18:42:40 PDT 2009</t>
  </si>
  <si>
    <t>thebluefairy</t>
  </si>
  <si>
    <t>BNP have 2 MEPs  I am very disappointed UK! #fb</t>
  </si>
  <si>
    <t>Sun Jun 07 18:42:44 PDT 2009</t>
  </si>
  <si>
    <t xml:space="preserve">@anthonystonem Sid loves Michelle. You love Michelle. What about Cassie? </t>
  </si>
  <si>
    <t>MoonshadowFarm</t>
  </si>
  <si>
    <t>@SteedfastES I still haven't been able to get any  Little things just keep coming up. I plan to get those T-boots, though...</t>
  </si>
  <si>
    <t>Sun Jun 07 18:42:48 PDT 2009</t>
  </si>
  <si>
    <t>dance4life4</t>
  </si>
  <si>
    <t xml:space="preserve">I GOT ALL THAT STUFF I NEEDED!!!!! EXCEPT THE RED HEADBAND!!! </t>
  </si>
  <si>
    <t>Sun Jun 07 18:42:51 PDT 2009</t>
  </si>
  <si>
    <t xml:space="preserve">@akirarhymes and yet you dont share </t>
  </si>
  <si>
    <t>Sun Jun 07 18:42:52 PDT 2009</t>
  </si>
  <si>
    <t>@personified no music love for me anymore?  haha jk. i just got back into songwriting. little rusty but maybe i'll share with you!</t>
  </si>
  <si>
    <t>Sun Jun 07 18:42:53 PDT 2009</t>
  </si>
  <si>
    <t>cdevaney</t>
  </si>
  <si>
    <t xml:space="preserve">Good news: went to a nice picnic for the gf's b-day Bad news: I think I missed a friend's appearance on the Tony's </t>
  </si>
  <si>
    <t xml:space="preserve">Hubbys grandma died yesterday </t>
  </si>
  <si>
    <t>Sun Jun 07 18:42:59 PDT 2009</t>
  </si>
  <si>
    <t xml:space="preserve">@MarcHaduch yeah spam is spam </t>
  </si>
  <si>
    <t>Sun Jun 07 18:43:00 PDT 2009</t>
  </si>
  <si>
    <t>@NotoriousIndv see that didn't MAKE SENSEâ€¦  i meantâ€¦ from work!</t>
  </si>
  <si>
    <t>Sun Jun 07 18:43:01 PDT 2009</t>
  </si>
  <si>
    <t>xXMyraJXx</t>
  </si>
  <si>
    <t xml:space="preserve">so close to sinking, </t>
  </si>
  <si>
    <t>garcia_denise</t>
  </si>
  <si>
    <t xml:space="preserve">Aww my brother's doggie started her period </t>
  </si>
  <si>
    <t>Sun Jun 07 18:43:03 PDT 2009</t>
  </si>
  <si>
    <t xml:space="preserve">anyone want to give away a copy of The Sims 3? I really want it but cant afford it </t>
  </si>
  <si>
    <t>Sun Jun 07 18:43:05 PDT 2009</t>
  </si>
  <si>
    <t xml:space="preserve">Bad luck disallows us to have nice things. </t>
  </si>
  <si>
    <t>Sun Jun 07 18:43:06 PDT 2009</t>
  </si>
  <si>
    <t>memphisnette</t>
  </si>
  <si>
    <t xml:space="preserve">I can't believe Space Mountain is closed for Summer!!  </t>
  </si>
  <si>
    <t>Sun Jun 07 18:43:07 PDT 2009</t>
  </si>
  <si>
    <t>RachelMcAdams_</t>
  </si>
  <si>
    <t>I read ALL my @'s and I must say.. You guys are making me want those brownies. Bad influlences  LOL.</t>
  </si>
  <si>
    <t>loves weekends! and today is not it  http://plurk.com/p/z6qzm</t>
  </si>
  <si>
    <t>Sun Jun 07 18:43:08 PDT 2009</t>
  </si>
  <si>
    <t>@alexandrakor omg I'm getting so confused with all the replies and I like to type a lot and it only lets me put 140 characters....  hahaha</t>
  </si>
  <si>
    <t>Sun Jun 07 18:43:09 PDT 2009</t>
  </si>
  <si>
    <t xml:space="preserve">morning peeps,i wont stay here for long cuz its monday &amp;amp; i have school </t>
  </si>
  <si>
    <t>Sun Jun 07 18:43:10 PDT 2009</t>
  </si>
  <si>
    <t>@Liberalviewer1 Oh thats so true.  I guess u just broke my â™¥.. noupe.. u brought me down to Earth hehe.. I want to achieve my goals anyway</t>
  </si>
  <si>
    <t>Sun Jun 07 18:43:11 PDT 2009</t>
  </si>
  <si>
    <t xml:space="preserve">the &amp;quot;titanic&amp;quot; is on and this movie always makes me sad and depresses. since it sunk on my birthday </t>
  </si>
  <si>
    <t>Sun Jun 07 18:43:14 PDT 2009</t>
  </si>
  <si>
    <t>@vavroom It was a cry of anguish actually! I just made some stupid typos in code  Fingers too cold for keyboard.</t>
  </si>
  <si>
    <t>Just passed a sign that said  Lewisville  close but no cigar</t>
  </si>
  <si>
    <t>Sun Jun 07 18:43:17 PDT 2009</t>
  </si>
  <si>
    <t xml:space="preserve">just made fried rice...it was great...now i gotta study later </t>
  </si>
  <si>
    <t>Sun Jun 07 18:43:19 PDT 2009</t>
  </si>
  <si>
    <t>blinking182</t>
  </si>
  <si>
    <t xml:space="preserve">@markhoppus  havent see it yet </t>
  </si>
  <si>
    <t>Sun Jun 07 18:43:18 PDT 2009</t>
  </si>
  <si>
    <t>@Upstatemomof3 grrr my server is being really slow, or not working today.    I just signed with them so I am stuck.</t>
  </si>
  <si>
    <t>@karatetentacles awww   I'm glad you helped her!</t>
  </si>
  <si>
    <t>Sun Jun 07 18:43:44 PDT 2009</t>
  </si>
  <si>
    <t>Cole_M_</t>
  </si>
  <si>
    <t xml:space="preserve">@BR_Wheeler me too except mine is a 360 </t>
  </si>
  <si>
    <t>Sun Jun 07 18:43:46 PDT 2009</t>
  </si>
  <si>
    <t xml:space="preserve">August said he'd be home 45 minutes ago </t>
  </si>
  <si>
    <t>joceohlynn</t>
  </si>
  <si>
    <t xml:space="preserve">So official. YOU SHOULD BE THERE WITH US. SEEING MY OUTFIT IN PERSON </t>
  </si>
  <si>
    <t>Sun Jun 07 18:43:48 PDT 2009</t>
  </si>
  <si>
    <t>I've come to the realization that nothing will ever go my way, and I can never be completely happy.  &amp;lt;|3</t>
  </si>
  <si>
    <t>JoellePecora</t>
  </si>
  <si>
    <t>ughhhh. do NOT want to study  stupid eqao and exams</t>
  </si>
  <si>
    <t>Sun Jun 07 18:43:49 PDT 2009</t>
  </si>
  <si>
    <t>LeahDoll82</t>
  </si>
  <si>
    <t xml:space="preserve">Just got finished drinkin a pina colada and now on the way hizzome. Bye st. Augustine </t>
  </si>
  <si>
    <t>Sun Jun 07 18:43:51 PDT 2009</t>
  </si>
  <si>
    <t>IMAMACHINE</t>
  </si>
  <si>
    <t xml:space="preserve">taking andrew to the bus station. </t>
  </si>
  <si>
    <t>tryin_ta_knit</t>
  </si>
  <si>
    <t xml:space="preserve">alesa 7 i went to the Harbour w/2 REP pilots for dinner - now watching THE ROCK till i can sleep - too full  </t>
  </si>
  <si>
    <t>Sun Jun 07 18:43:53 PDT 2009</t>
  </si>
  <si>
    <t>Kells1</t>
  </si>
  <si>
    <t xml:space="preserve">@DJWILLBX exactly!!!! I'm so sad still... </t>
  </si>
  <si>
    <t>Sun Jun 07 18:43:55 PDT 2009</t>
  </si>
  <si>
    <t xml:space="preserve">The memorial for tuba guy  is gone </t>
  </si>
  <si>
    <t>Sun Jun 07 18:43:56 PDT 2009</t>
  </si>
  <si>
    <t>MZS2K</t>
  </si>
  <si>
    <t xml:space="preserve">at my desk working </t>
  </si>
  <si>
    <t>Sun Jun 07 18:43:57 PDT 2009</t>
  </si>
  <si>
    <t xml:space="preserve">Yesterday I got the top of a hauler on my head. My head is still sore </t>
  </si>
  <si>
    <t>Sun Jun 07 18:43:58 PDT 2009</t>
  </si>
  <si>
    <t xml:space="preserve">@raychelllll no. </t>
  </si>
  <si>
    <t>Sun Jun 07 18:44:00 PDT 2009</t>
  </si>
  <si>
    <t>k im not having chips again  i keep hurting my palate!! but they're so yummy! haha</t>
  </si>
  <si>
    <t>Sun Jun 07 18:44:02 PDT 2009</t>
  </si>
  <si>
    <t xml:space="preserve">had a lovely dinner..watching the dodger game currently 3-1 phillies booo </t>
  </si>
  <si>
    <t>Sun Jun 07 18:44:03 PDT 2009</t>
  </si>
  <si>
    <t xml:space="preserve">@tathamoddie i'll try to miss you while i'm in sunny brisbane... =p hopefully i'm twit-enabled there, otherwise </t>
  </si>
  <si>
    <t>@MsMandz I have shows to watch   Plus I still have to eat dinner. Maybe another night this week.</t>
  </si>
  <si>
    <t>Sun Jun 07 18:44:05 PDT 2009</t>
  </si>
  <si>
    <t>harshitjoshi</t>
  </si>
  <si>
    <t xml:space="preserve">nba finals doesnt make any sense now..the season was over 3 weeks ago </t>
  </si>
  <si>
    <t>Sun Jun 07 18:44:07 PDT 2009</t>
  </si>
  <si>
    <t xml:space="preserve">we usually dont know what we have untill we lose it . aaarrrrggghh . </t>
  </si>
  <si>
    <t>Sun Jun 07 18:44:08 PDT 2009</t>
  </si>
  <si>
    <t xml:space="preserve">@neosolrkstr I am about through Sis.  I am beat.  </t>
  </si>
  <si>
    <t>Sun Jun 07 18:44:11 PDT 2009</t>
  </si>
  <si>
    <t xml:space="preserve">I'm thinkin of you everyday </t>
  </si>
  <si>
    <t>Sun Jun 07 18:44:12 PDT 2009</t>
  </si>
  <si>
    <t>Blamez</t>
  </si>
  <si>
    <t xml:space="preserve">Just woke up n had the weirdest dream a old man (my bf?) had my old car made it look pretty again took me to the bush then shot me </t>
  </si>
  <si>
    <t>Sun Jun 07 18:44:17 PDT 2009</t>
  </si>
  <si>
    <t xml:space="preserve">i am yet to finish the english video and joel was supposed to get some statistics for the group. Apparently the group only consist of me </t>
  </si>
  <si>
    <t>Sun Jun 07 18:44:18 PDT 2009</t>
  </si>
  <si>
    <t xml:space="preserve">Driving on the interstate with four windows stuck all the way down is not a good time. </t>
  </si>
  <si>
    <t>Sun Jun 07 18:44:20 PDT 2009</t>
  </si>
  <si>
    <t>Lilygcs</t>
  </si>
  <si>
    <t xml:space="preserve">another too long day at work, rained all day and my backs killing me </t>
  </si>
  <si>
    <t>Sun Jun 07 18:44:21 PDT 2009</t>
  </si>
  <si>
    <t xml:space="preserve">so tired right now and i have a headache. note to self: getting hammered then going to a loud ass basketball game the next day = bad idea </t>
  </si>
  <si>
    <t>JayHen</t>
  </si>
  <si>
    <t xml:space="preserve">@love_in_heaven That was an excellent performance. Brought me to tears. </t>
  </si>
  <si>
    <t>devanann</t>
  </si>
  <si>
    <t xml:space="preserve">watching the game with my dad. have to work tomorrow </t>
  </si>
  <si>
    <t>Sun Jun 07 18:44:22 PDT 2009</t>
  </si>
  <si>
    <t xml:space="preserve">@beauty411 oh boo! I'm sorry. I shoulda said something earlier.  </t>
  </si>
  <si>
    <t>Sun Jun 07 18:44:25 PDT 2009</t>
  </si>
  <si>
    <t>Music795</t>
  </si>
  <si>
    <t>regents tomorrow  wish me luck. confidence is the key.</t>
  </si>
  <si>
    <t>Sun Jun 07 18:44:28 PDT 2009</t>
  </si>
  <si>
    <t>steeltowngirl</t>
  </si>
  <si>
    <t xml:space="preserve">@ageoforton 16 straight losing seasons, likely going to 17 because they just got rid of their best player. as usual. uh...yeah. </t>
  </si>
  <si>
    <t>Sun Jun 07 18:44:29 PDT 2009</t>
  </si>
  <si>
    <t>doseck05</t>
  </si>
  <si>
    <t xml:space="preserve">@ashers1513 you guys would go to pf changs again...without me </t>
  </si>
  <si>
    <t>Sun Jun 07 18:44:31 PDT 2009</t>
  </si>
  <si>
    <t>usalas4</t>
  </si>
  <si>
    <t xml:space="preserve">a long weekend of friends and celebrations!  It's good to be home sitting around on the couch at last! Dang it... I need to go get gas.   </t>
  </si>
  <si>
    <t>Sun Jun 07 18:44:33 PDT 2009</t>
  </si>
  <si>
    <t>timl</t>
  </si>
  <si>
    <t xml:space="preserve">Well that's a bike ride done, now for a run and a swim. Bloody typical that today's the day I come down with a cold </t>
  </si>
  <si>
    <t>Sun Jun 07 18:44:36 PDT 2009</t>
  </si>
  <si>
    <t>CTroullis</t>
  </si>
  <si>
    <t xml:space="preserve">ps. it was probably the saddest thing i've ever seen </t>
  </si>
  <si>
    <t xml:space="preserve">Renamed some stuff, and now my VSIX project won't launch the VS test env when trying to run project </t>
  </si>
  <si>
    <t>Sun Jun 07 18:44:37 PDT 2009</t>
  </si>
  <si>
    <t>puggypiggy44</t>
  </si>
  <si>
    <t xml:space="preserve">yay im having a sleepover bffl denita!! also cant wait for tomarrow its my big end of the year party!!! ill miss lincoln </t>
  </si>
  <si>
    <t xml:space="preserve">Just got home today from the Hospital. Went in Friday at 4 with the girls and Aubrey got herself admitted. Then I caught what she had! </t>
  </si>
  <si>
    <t>Sun Jun 07 18:44:38 PDT 2009</t>
  </si>
  <si>
    <t>jonasoverloadx3</t>
  </si>
  <si>
    <t xml:space="preserve">here come exams! </t>
  </si>
  <si>
    <t>Sun Jun 07 18:44:41 PDT 2009</t>
  </si>
  <si>
    <t>GeeGee121</t>
  </si>
  <si>
    <t>@TJArmour O boo!  I'll have to catch it next year! I hope u didn't do any damage! Lol</t>
  </si>
  <si>
    <t>Sun Jun 07 18:44:42 PDT 2009</t>
  </si>
  <si>
    <t>DrxDope</t>
  </si>
  <si>
    <t>@Lyrikal_Dreamer  I can't seem to find it  Spoil it up!</t>
  </si>
  <si>
    <t>georgeann13</t>
  </si>
  <si>
    <t xml:space="preserve">@nkangel74 ur pics on facebook are awesome! I still gotta wait 2 more weeks </t>
  </si>
  <si>
    <t>lesleyannerey</t>
  </si>
  <si>
    <t xml:space="preserve">think I may have to go back to the hospital tonight...this really sucks </t>
  </si>
  <si>
    <t>jnw5891</t>
  </si>
  <si>
    <t xml:space="preserve">GETTiN OFF..PACKiN MY STUFF AND WATCHiN THE GAME..i HOPE MAGiC WiNSZ.DOUBT iT THO.  </t>
  </si>
  <si>
    <t>Sun Jun 07 18:44:43 PDT 2009</t>
  </si>
  <si>
    <t>EyesPinnedWide</t>
  </si>
  <si>
    <t>@ParasiticPsycho where am i going? i ish confuzed...  not really, although, your tweet is under mine when its clearly in reply to mine</t>
  </si>
  <si>
    <t>Sun Jun 07 18:44:44 PDT 2009</t>
  </si>
  <si>
    <t xml:space="preserve">@BeckyBuckwild Sorry for not having what you wanted and too tired to get it. </t>
  </si>
  <si>
    <t>Sun Jun 07 18:44:45 PDT 2009</t>
  </si>
  <si>
    <t xml:space="preserve">@djjazzyjeff215 Sorry about your experience here in KC... I was feelin' your vibe and having a good time til that madness happened. </t>
  </si>
  <si>
    <t xml:space="preserve">@Trubloodb bri.i.i ..,, i miss you! </t>
  </si>
  <si>
    <t>Sun Jun 07 18:44:48 PDT 2009</t>
  </si>
  <si>
    <t>joko0501</t>
  </si>
  <si>
    <t xml:space="preserve">Very cranky baby all day- hoping he's asleep for the night. Poor guy. We can't figure out what's wrong </t>
  </si>
  <si>
    <t>@marykatezachary  i'll miss you Mirs.Zachary!  thanks for being such an awesome teacher to us! love ya more than youll ever know!</t>
  </si>
  <si>
    <t>Sun Jun 07 18:44:49 PDT 2009</t>
  </si>
  <si>
    <t>sam19156</t>
  </si>
  <si>
    <t xml:space="preserve">hey mel! nice to cya here im having problems gettin started on twitter as well </t>
  </si>
  <si>
    <t>Sun Jun 07 18:44:50 PDT 2009</t>
  </si>
  <si>
    <t>@iammenina June 15, please. They have a letter that if you came from another country you get excused for like 10 days!  )</t>
  </si>
  <si>
    <t>Sun Jun 07 18:44:51 PDT 2009</t>
  </si>
  <si>
    <t xml:space="preserve">@steveguy5212 Im jealous of you guys </t>
  </si>
  <si>
    <t xml:space="preserve">it's the first day of school and here we are enjoying. haha ! not really. we're so tired </t>
  </si>
  <si>
    <t>Sun Jun 07 18:44:52 PDT 2009</t>
  </si>
  <si>
    <t xml:space="preserve">That's what your mouth says @Ty_Diva. You &amp;amp; Sharon are like neck &amp;amp; neck. I wonder who will make it first. O &amp;amp; Shani-Boo doesn't like me </t>
  </si>
  <si>
    <t>meanienhel</t>
  </si>
  <si>
    <t xml:space="preserve">supeeeer boring day! </t>
  </si>
  <si>
    <t>Sun Jun 07 18:44:54 PDT 2009</t>
  </si>
  <si>
    <t>So not going on to Vexas  as we only have 22.</t>
  </si>
  <si>
    <t>Sun Jun 07 18:44:56 PDT 2009</t>
  </si>
  <si>
    <t>bosoxgirl609</t>
  </si>
  <si>
    <t xml:space="preserve">@dlst0rtedimage Ali i miss you too! we were supposed to do girl bonding and that never happened! </t>
  </si>
  <si>
    <t>lallykovacs</t>
  </si>
  <si>
    <t>I want a chihuahua puppy  | Doggy Tweet http://bit.ly/14F8UW</t>
  </si>
  <si>
    <t>Sun Jun 07 18:44:57 PDT 2009</t>
  </si>
  <si>
    <t>Probably the prawn cocktail I tried earlier's set off my tummy  Bleh</t>
  </si>
  <si>
    <t>Sun Jun 07 18:44:58 PDT 2009</t>
  </si>
  <si>
    <t>Tracy2120</t>
  </si>
  <si>
    <t xml:space="preserve">loungin... a lil too much sun today... ouch </t>
  </si>
  <si>
    <t>Sun Jun 07 18:44:59 PDT 2009</t>
  </si>
  <si>
    <t xml:space="preserve">sexy flaming butthole? shame on u, frank iero, shame on u </t>
  </si>
  <si>
    <t>Sun Jun 07 18:45:07 PDT 2009</t>
  </si>
  <si>
    <t>kellykrysten</t>
  </si>
  <si>
    <t xml:space="preserve">@MaryBDanielson  Am DVRing!! But still didn't catch first hour. </t>
  </si>
  <si>
    <t>Sun Jun 07 18:45:08 PDT 2009</t>
  </si>
  <si>
    <t xml:space="preserve">Hanauma bay looks like it suffered Cozumel's reefs fate </t>
  </si>
  <si>
    <t>Sun Jun 07 18:45:09 PDT 2009</t>
  </si>
  <si>
    <t>omg i am so sad i just got a lot of un-followers  can people help me get more please please please!?</t>
  </si>
  <si>
    <t xml:space="preserve">@NeilInnes Too expensive to make it to Ferndale/Wilmette. $1400. Please come out to west coast. I will come out to see you there.   </t>
  </si>
  <si>
    <t>Sun Jun 07 18:45:11 PDT 2009</t>
  </si>
  <si>
    <t>@SDI8732  u making me google it...!!! If I can't find it.. U going to tell me???</t>
  </si>
  <si>
    <t xml:space="preserve">bye bye tweeters </t>
  </si>
  <si>
    <t>Sun Jun 07 18:45:16 PDT 2009</t>
  </si>
  <si>
    <t>KimSully429</t>
  </si>
  <si>
    <t xml:space="preserve">@cmeahan what happened? </t>
  </si>
  <si>
    <t>Sun Jun 07 18:45:18 PDT 2009</t>
  </si>
  <si>
    <t xml:space="preserve">with a lot to do for my new apartment...and the time and weekends are not my friends </t>
  </si>
  <si>
    <t>Sun Jun 07 18:45:46 PDT 2009</t>
  </si>
  <si>
    <t xml:space="preserve">Max scared the shit outta Pumpkin today. Started crumbling and Pumpkin froze and started shaking. Awwww! </t>
  </si>
  <si>
    <t>Sun Jun 07 18:45:48 PDT 2009</t>
  </si>
  <si>
    <t>tiffanyroolz</t>
  </si>
  <si>
    <t xml:space="preserve">@shannonsawsom lmfao. YES I am talking to cumberly. did you get my tweet about you cause its not showing up </t>
  </si>
  <si>
    <t>Sun Jun 07 18:45:50 PDT 2009</t>
  </si>
  <si>
    <t>amberkittrell</t>
  </si>
  <si>
    <t xml:space="preserve">@AubreyODay Right? Especially the part about how he was calling for his mom. </t>
  </si>
  <si>
    <t>Sun Jun 07 18:45:57 PDT 2009</t>
  </si>
  <si>
    <t xml:space="preserve">Ugh ...I Hate Sundays </t>
  </si>
  <si>
    <t>Sun Jun 07 18:45:58 PDT 2009</t>
  </si>
  <si>
    <t xml:space="preserve">slept for like 5 hours.. lol. i want to go to craigs party! but donno if i can </t>
  </si>
  <si>
    <t xml:space="preserve">I want to go on tour with JB </t>
  </si>
  <si>
    <t>Sun Jun 07 18:45:59 PDT 2009</t>
  </si>
  <si>
    <t>kminardo</t>
  </si>
  <si>
    <t xml:space="preserve">@PreThinking Awww I thought that was going to be an official link from sprint </t>
  </si>
  <si>
    <t xml:space="preserve">@MimiJohn2009 two assignments. 5000 words each. Due tomorrow! I can finish one tonight. Haven't started the other one </t>
  </si>
  <si>
    <t>Sun Jun 07 18:46:01 PDT 2009</t>
  </si>
  <si>
    <t xml:space="preserve">@raymondsiu No m4/3 prime yet. I have no prime now. Even if I put my Nikon 28mm AI lens on G1, it is still 56mm equivalent.  </t>
  </si>
  <si>
    <t xml:space="preserve">@adventureswith3 me too .. I feel horrible </t>
  </si>
  <si>
    <t>Sun Jun 07 18:46:02 PDT 2009</t>
  </si>
  <si>
    <t xml:space="preserve">My new apartment is a dead zone.....and I don't have the Verizon network </t>
  </si>
  <si>
    <t>Sun Jun 07 18:46:06 PDT 2009</t>
  </si>
  <si>
    <t xml:space="preserve">@mojojuju I only know &amp;quot;the One&amp;quot; the all knowing one...your situation isnt hopeless it just that its not up to us </t>
  </si>
  <si>
    <t>Sun Jun 07 18:46:09 PDT 2009</t>
  </si>
  <si>
    <t xml:space="preserve">ps. just ate a frosty, and my stomach turned into a warzone. </t>
  </si>
  <si>
    <t>Sun Jun 07 18:46:15 PDT 2009</t>
  </si>
  <si>
    <t>@rayleneornelas oh niceee, i want him to reply to me  lol</t>
  </si>
  <si>
    <t>Halo3dog</t>
  </si>
  <si>
    <t>Sun Jun 07 18:46:16 PDT 2009</t>
  </si>
  <si>
    <t xml:space="preserve">@billyraycyrus what about western new york?  </t>
  </si>
  <si>
    <t>WACKYxNiCOLE</t>
  </si>
  <si>
    <t>@SOxSOPHiA  it's going to be separation from you, jb, demi, honor society, etc. i'll just have to bring those pin-ups you get in magazines</t>
  </si>
  <si>
    <t>Sun Jun 07 18:46:18 PDT 2009</t>
  </si>
  <si>
    <t>amandaleigh103</t>
  </si>
  <si>
    <t xml:space="preserve">Dreading CMA Fest and Bonaroo traffic in the 'ville later this week, nothing I love more than a longer morning commute! </t>
  </si>
  <si>
    <t>Sun Jun 07 18:46:20 PDT 2009</t>
  </si>
  <si>
    <t xml:space="preserve">@teaandsweets Well, I am about to go to bed, since tomorrow I have to wake up at seven. School sucks. </t>
  </si>
  <si>
    <t>Sun Jun 07 18:46:22 PDT 2009</t>
  </si>
  <si>
    <t xml:space="preserve">wants a leather jacket so badly  an wants to go blow all her money on clothes  even just two hundred would be good </t>
  </si>
  <si>
    <t>Sun Jun 07 18:46:24 PDT 2009</t>
  </si>
  <si>
    <t>grammabobama</t>
  </si>
  <si>
    <t xml:space="preserve">catching up on email, facebook.  Getting ready to start another workweek </t>
  </si>
  <si>
    <t>Sun Jun 07 18:46:27 PDT 2009</t>
  </si>
  <si>
    <t>elezar</t>
  </si>
  <si>
    <t xml:space="preserve">Just now getting dinner outside ATL. Still ~4 hours away from my brother's house. </t>
  </si>
  <si>
    <t>Sun Jun 07 18:46:25 PDT 2009</t>
  </si>
  <si>
    <t xml:space="preserve">Moose lost. I'm going to have to boycott Hershey longer than I thought I would. </t>
  </si>
  <si>
    <t>Sun Jun 07 18:46:26 PDT 2009</t>
  </si>
  <si>
    <t>IndecentOne</t>
  </si>
  <si>
    <t>Jens pulver has lost his fourth in a row  not a fav of mine, but still sucks for the guy.</t>
  </si>
  <si>
    <t>Syd104721</t>
  </si>
  <si>
    <t xml:space="preserve">Syd and Leo think Keith has no life and Tim thinks he's rather lonely........ </t>
  </si>
  <si>
    <t>Sun Jun 07 18:46:28 PDT 2009</t>
  </si>
  <si>
    <t>Bernza</t>
  </si>
  <si>
    <t xml:space="preserve">Longest Day of My Liiiiiiife. Can't wait to, not be able to fall asleep tonight </t>
  </si>
  <si>
    <t xml:space="preserve">@ShayyyG I didn't hear from my favorite person </t>
  </si>
  <si>
    <t xml:space="preserve">@laurakins but but but i love bell peppers.  </t>
  </si>
  <si>
    <t>wonders if anyone would like to come get rid of the wasp nests on our garage.  I don't feel like getting stung again.  :p</t>
  </si>
  <si>
    <t>Sun Jun 07 18:46:30 PDT 2009</t>
  </si>
  <si>
    <t>haralson3</t>
  </si>
  <si>
    <t xml:space="preserve">is now watching WEC with Kyle and Steven because Finding Nemo is over </t>
  </si>
  <si>
    <t>mythee</t>
  </si>
  <si>
    <t xml:space="preserve">Can't go on FB, blocked on my laptop, remember? So I gotto use da living room one where my mum can see what kinda shit im upto. </t>
  </si>
  <si>
    <t>Sun Jun 07 18:46:31 PDT 2009</t>
  </si>
  <si>
    <t xml:space="preserve">I honestly feel so sick inside.. we have no bond anymore and people you just met are closer than we are.. I gotta get outta here </t>
  </si>
  <si>
    <t>Sun Jun 07 18:46:32 PDT 2009</t>
  </si>
  <si>
    <t xml:space="preserve">@mekahldownish http://oobgolf.com/s/a7d8  I was on a roll until the 4-putt for 5 on the 3rd hole... </t>
  </si>
  <si>
    <t>peonysean</t>
  </si>
  <si>
    <t xml:space="preserve">@AshleyLTMSYF   PCD stood TAIWAN FANS  up!!! </t>
  </si>
  <si>
    <t xml:space="preserve">Going to sleep.Gotta get up early for e.s. lab tomorrow. </t>
  </si>
  <si>
    <t>Sun Jun 07 18:46:34 PDT 2009</t>
  </si>
  <si>
    <t>hayleyiloveyou</t>
  </si>
  <si>
    <t xml:space="preserve">@yelyahwilliams,Answer me please </t>
  </si>
  <si>
    <t>Sun Jun 07 18:46:36 PDT 2009</t>
  </si>
  <si>
    <t>@Vamp1r3_em  i bet he feels bad you're having to do all the moving stuff too. Poor fellah</t>
  </si>
  <si>
    <t xml:space="preserve">@majornelson No showers in T5 unless you are flying First Class (or equivalent), I am afraid. </t>
  </si>
  <si>
    <t>TheFishGeek</t>
  </si>
  <si>
    <t xml:space="preserve">@4rox They are carnivores, and will eat pretty much anything that will fit in their mouths.  Including Nemo.  </t>
  </si>
  <si>
    <t>Sun Jun 07 18:46:37 PDT 2009</t>
  </si>
  <si>
    <t xml:space="preserve">@Meshel_Laurie Hopeless, Telstra! I've been having problems with them since July last year </t>
  </si>
  <si>
    <t>RussMerrill91</t>
  </si>
  <si>
    <t>just got a twitter got no friends  oh well life goes on</t>
  </si>
  <si>
    <t>Alvaro1981</t>
  </si>
  <si>
    <t xml:space="preserve">Fab day! @rose__mcgowan responded to my tweet! She does a great thing for Bostons in need. Wish I went to the Peaches concert last night </t>
  </si>
  <si>
    <t>Sun Jun 07 18:46:38 PDT 2009</t>
  </si>
  <si>
    <t>XiMe1020</t>
  </si>
  <si>
    <t xml:space="preserve">@lulu423 we never made the brownies </t>
  </si>
  <si>
    <t>Sun Jun 07 18:46:41 PDT 2009</t>
  </si>
  <si>
    <t>alleypat</t>
  </si>
  <si>
    <t>my Pens lost  &amp;amp; no hockey tonight, time to read a book!</t>
  </si>
  <si>
    <t>Sun Jun 07 18:46:42 PDT 2009</t>
  </si>
  <si>
    <t xml:space="preserve">Max scared the shit outta Pumpkin today. Started complaining and Pumpkin froze and started shaking. Awwww! </t>
  </si>
  <si>
    <t>Sun Jun 07 18:46:44 PDT 2009</t>
  </si>
  <si>
    <t xml:space="preserve">I think no I demand me, @ay_meee and @MikeWike plan a hangout day! one in which I can attend </t>
  </si>
  <si>
    <t>Sun Jun 07 18:46:46 PDT 2009</t>
  </si>
  <si>
    <t>@ResaTray I wanted to come for my birthday but Kat doesn't have her paycheck yet  It would've been an awesome birthday.</t>
  </si>
  <si>
    <t>Sun Jun 07 18:46:49 PDT 2009</t>
  </si>
  <si>
    <t>VTarmywife</t>
  </si>
  <si>
    <t>@JessicaYahn sorry I left the chat ... can't sign in   I'll try again a little later then maybe tomorrow.</t>
  </si>
  <si>
    <t>Sun Jun 07 18:46:48 PDT 2009</t>
  </si>
  <si>
    <t xml:space="preserve">ughhhhh this pre camp stuff is BORING!!!!! I want to go back to the pool </t>
  </si>
  <si>
    <t>Sun Jun 07 18:46:51 PDT 2009</t>
  </si>
  <si>
    <t xml:space="preserve">the guy on the comercial gaave me the finger </t>
  </si>
  <si>
    <t>OfficialMichele</t>
  </si>
  <si>
    <t xml:space="preserve">is thinking someone should bring her a Big Mac with Fries and a large smarty mcflurry   ohhh please someone do it </t>
  </si>
  <si>
    <t>diannerz</t>
  </si>
  <si>
    <t xml:space="preserve">I miss them already..wth is wrong with me .   </t>
  </si>
  <si>
    <t>Sun Jun 07 18:46:53 PDT 2009</t>
  </si>
  <si>
    <t>singingdragon</t>
  </si>
  <si>
    <t>I want to be done with my Lemur test   Writing about lemurs is less interesting than watching them and taking notes and photos.</t>
  </si>
  <si>
    <t>Sun Jun 07 18:46:54 PDT 2009</t>
  </si>
  <si>
    <t>stacameee16</t>
  </si>
  <si>
    <t xml:space="preserve">I want Landon Pigg's music! Torrentz.com has failed me. Any suggestions? </t>
  </si>
  <si>
    <t>Sun Jun 07 18:46:57 PDT 2009</t>
  </si>
  <si>
    <t xml:space="preserve">Zach just hurt julia's feelings. </t>
  </si>
  <si>
    <t>Sun Jun 07 18:46:58 PDT 2009</t>
  </si>
  <si>
    <t>BryenChristophr</t>
  </si>
  <si>
    <t>It sucks trying to be a power-couple sometimes.  This is when you find out who your true friends are.</t>
  </si>
  <si>
    <t>Sun Jun 07 18:46:59 PDT 2009</t>
  </si>
  <si>
    <t xml:space="preserve">@abeezy19 Language. You can't be talking that way in front of Jaiden, he hears you! </t>
  </si>
  <si>
    <t>Sun Jun 07 18:47:00 PDT 2009</t>
  </si>
  <si>
    <t>@marykatezachary I'llmiss you Mrs.Z!   thanks for being an awesome teacher to us! love ya more than you'll ever know!</t>
  </si>
  <si>
    <t>Ferdybecks</t>
  </si>
  <si>
    <t xml:space="preserve">I don't like monday.. </t>
  </si>
  <si>
    <t>Sun Jun 07 18:47:01 PDT 2009</t>
  </si>
  <si>
    <t>@ramitko I feel bad you only have 11 followers.   Your twits need to become more invigorating.</t>
  </si>
  <si>
    <t>Sun Jun 07 18:47:04 PDT 2009</t>
  </si>
  <si>
    <t>TruocKahuna924</t>
  </si>
  <si>
    <t xml:space="preserve">@MikeKKR I'm sad I won't be there this year </t>
  </si>
  <si>
    <t>Sun Jun 07 18:47:07 PDT 2009</t>
  </si>
  <si>
    <t xml:space="preserve">at school just played spor and the humidty made my hair look shit and the sewat took out my hair spray </t>
  </si>
  <si>
    <t>Sun Jun 07 18:47:08 PDT 2009</t>
  </si>
  <si>
    <t xml:space="preserve">Good morning tweeps! Kaya to!!! Waaaah. </t>
  </si>
  <si>
    <t>Sun Jun 07 18:47:09 PDT 2009</t>
  </si>
  <si>
    <t>@iammenina Yeah, me too!  10 days after arrival. That is so sad  )</t>
  </si>
  <si>
    <t>FAIL. Raul will never win.   #tonys</t>
  </si>
  <si>
    <t>Sun Jun 07 18:47:12 PDT 2009</t>
  </si>
  <si>
    <t>Booger511</t>
  </si>
  <si>
    <t xml:space="preserve"> I need a new Ipod!! This freaking thing won't Sync anymore!!! Anywho......Hoping the Magics make a run for the W!!!</t>
  </si>
  <si>
    <t>MariiBonus</t>
  </si>
  <si>
    <t xml:space="preserve">I am sad and single...who wants to be my friend?... </t>
  </si>
  <si>
    <t>Sun Jun 07 18:47:14 PDT 2009</t>
  </si>
  <si>
    <t xml:space="preserve">ugh work in 2 hours </t>
  </si>
  <si>
    <t>Sun Jun 07 18:47:19 PDT 2009</t>
  </si>
  <si>
    <t xml:space="preserve">Someone please talk to me?! </t>
  </si>
  <si>
    <t>Sun Jun 07 18:47:23 PDT 2009</t>
  </si>
  <si>
    <t xml:space="preserve">Bumped my poor little head. </t>
  </si>
  <si>
    <t>Sun Jun 07 18:47:22 PDT 2009</t>
  </si>
  <si>
    <t>sarakent</t>
  </si>
  <si>
    <t xml:space="preserve">Is wondering why you have been on my mind all day </t>
  </si>
  <si>
    <t>@RichRocketship  same thing happens with our peanut butter.</t>
  </si>
  <si>
    <t>Sun Jun 07 18:47:25 PDT 2009</t>
  </si>
  <si>
    <t>jansenn</t>
  </si>
  <si>
    <t>@twilightteen7 im still in the one hudreds  haha</t>
  </si>
  <si>
    <t>Sun Jun 07 18:48:06 PDT 2009</t>
  </si>
  <si>
    <t>nuuno</t>
  </si>
  <si>
    <t>That's what you get when you let your heart win.  â™ª - NÃ£o gosto de Paramore, mas essa mÃºsica diz tudo.</t>
  </si>
  <si>
    <t>Sun Jun 07 18:48:07 PDT 2009</t>
  </si>
  <si>
    <t>twilightteen7</t>
  </si>
  <si>
    <t>@jansenn  haha. you'll get there</t>
  </si>
  <si>
    <t>Sun Jun 07 18:48:09 PDT 2009</t>
  </si>
  <si>
    <t xml:space="preserve">ughhhhh my sweets is really leaving tmw for boot camp. </t>
  </si>
  <si>
    <t>peter_tonoli</t>
  </si>
  <si>
    <t xml:space="preserve">My Macintosh SE has finally died </t>
  </si>
  <si>
    <t xml:space="preserve">@chiniehdiaz Im out of it..havent had any in days </t>
  </si>
  <si>
    <t>Sun Jun 07 18:48:12 PDT 2009</t>
  </si>
  <si>
    <t>jennihsurf</t>
  </si>
  <si>
    <t xml:space="preserve">cant believe i forgot to go to HK fantasy fair last weekend... OH NOOO.... </t>
  </si>
  <si>
    <t xml:space="preserve">@moonsoar MY THOUGHTS EXACTLY!  Except the rest makes me sad so I don't ever watch it. </t>
  </si>
  <si>
    <t>Her cheeks are red :'-(  I'm a pussy mom when she's not well.  http://mypict.me/2YTK</t>
  </si>
  <si>
    <t>Sun Jun 07 18:48:13 PDT 2009</t>
  </si>
  <si>
    <t xml:space="preserve">poor anthony johnson.. </t>
  </si>
  <si>
    <t>Sun Jun 07 18:48:15 PDT 2009</t>
  </si>
  <si>
    <t>pbuchanan1965</t>
  </si>
  <si>
    <t>@missheathyrm I wish my mom was still around to lecture me on ANYthing.  I miss her every day.</t>
  </si>
  <si>
    <t>Sun Jun 07 18:48:18 PDT 2009</t>
  </si>
  <si>
    <t>afehrrose</t>
  </si>
  <si>
    <t xml:space="preserve">ugh!! Sims 3 keeps crashing! </t>
  </si>
  <si>
    <t>Sun Jun 07 18:48:21 PDT 2009</t>
  </si>
  <si>
    <t xml:space="preserve">Once you got the perfect girl the thing she loved with dies </t>
  </si>
  <si>
    <t>Sun Jun 07 18:48:22 PDT 2009</t>
  </si>
  <si>
    <t>@Bia_Loves_NKOTB There are NO Targets in Canada  Everytime I go into the US I hit up a Target...I live 2 hours from Buffalo</t>
  </si>
  <si>
    <t>Sun Jun 07 18:48:24 PDT 2009</t>
  </si>
  <si>
    <t>H1N1 patient took the train from Serangoon to Kovan on the North-East line. MY line  I hope they thoroughly disinfected all the trains...</t>
  </si>
  <si>
    <t>Sun Jun 07 18:48:25 PDT 2009</t>
  </si>
  <si>
    <t xml:space="preserve">@HHutch the guy im seeing dislikes him </t>
  </si>
  <si>
    <t>Sun Jun 07 18:48:27 PDT 2009</t>
  </si>
  <si>
    <t xml:space="preserve">@blusterydream omg jealous the playground where we used to go was demolished.... </t>
  </si>
  <si>
    <t>Sun Jun 07 18:48:29 PDT 2009</t>
  </si>
  <si>
    <t>lydiacooksgood</t>
  </si>
  <si>
    <t xml:space="preserve">My stomach hurts really bad!!! </t>
  </si>
  <si>
    <t>theREALgbaby</t>
  </si>
  <si>
    <t xml:space="preserve">Hov came out at summa jam why am I not there?! </t>
  </si>
  <si>
    <t>chelssss</t>
  </si>
  <si>
    <t xml:space="preserve">Fuck, someone told me about a BlackBerry app that I really liked, but it was beta. I forget what it was </t>
  </si>
  <si>
    <t>Sun Jun 07 18:48:31 PDT 2009</t>
  </si>
  <si>
    <t xml:space="preserve">@Serenade13 :S awww randa, well im so confused and cbf </t>
  </si>
  <si>
    <t>Sun Jun 07 18:48:32 PDT 2009</t>
  </si>
  <si>
    <t xml:space="preserve">@barb_mallon I feel for you, wish you had help. </t>
  </si>
  <si>
    <t>Sun Jun 07 18:48:37 PDT 2009</t>
  </si>
  <si>
    <t>tianw</t>
  </si>
  <si>
    <t xml:space="preserve">thinking i might've spent too much time outside today...feeling horrible now and I think something is irritating my skin </t>
  </si>
  <si>
    <t>AmbiDaPrincess</t>
  </si>
  <si>
    <t xml:space="preserve">Now Bow's Outta My System....awwww </t>
  </si>
  <si>
    <t>Sun Jun 07 18:48:38 PDT 2009</t>
  </si>
  <si>
    <t xml:space="preserve">@JacksonCJ1  Yes they were singing in the restaurant. Actually, they were pretty good, the band we heard in a bar on The Landing was bad. </t>
  </si>
  <si>
    <t xml:space="preserve">worked out for the first time in a while!  but now im feeling sick </t>
  </si>
  <si>
    <t>Sun Jun 07 18:48:40 PDT 2009</t>
  </si>
  <si>
    <t xml:space="preserve">lazy day...back to lubbock tomorrow </t>
  </si>
  <si>
    <t>Sun Jun 07 18:48:43 PDT 2009</t>
  </si>
  <si>
    <t>jenntboss</t>
  </si>
  <si>
    <t>home now from a long day at work. sad to see Louie go tho  he will be missed</t>
  </si>
  <si>
    <t>jpriateprincess</t>
  </si>
  <si>
    <t>Wishing i could be watching Extreme Rules live on PPV but i can&amp;quot;t  have to go online to keep up</t>
  </si>
  <si>
    <t>Sun Jun 07 18:48:46 PDT 2009</t>
  </si>
  <si>
    <t>ashleynikoole</t>
  </si>
  <si>
    <t>my cousin is at#summerjam &amp;amp;she text me sayin jayz is abt to perform  i wanna go :\</t>
  </si>
  <si>
    <t>Sun Jun 07 18:48:47 PDT 2009</t>
  </si>
  <si>
    <t>gguiltypleasure</t>
  </si>
  <si>
    <t xml:space="preserve">omfg :| new kids splitting after full service tour, this can't be possible </t>
  </si>
  <si>
    <t>TheJoshOlson</t>
  </si>
  <si>
    <t>@TankKCLF im ready to be back! fly back earllly tomorrow, then work  did you sign up for pych?</t>
  </si>
  <si>
    <t>Sun Jun 07 18:48:51 PDT 2009</t>
  </si>
  <si>
    <t>Taylorj28</t>
  </si>
  <si>
    <t>eee(: well my mom's making a huge cake for my choir class for a going away party for my teacher  wait now im sad again</t>
  </si>
  <si>
    <t>Sun Jun 07 18:48:52 PDT 2009</t>
  </si>
  <si>
    <t xml:space="preserve">Back in sydney...boo... </t>
  </si>
  <si>
    <t>Sun Jun 07 18:48:55 PDT 2009</t>
  </si>
  <si>
    <t xml:space="preserve">LOL hell yeah she does... &amp;quot;daisy from daisy of love = when plastic surgery goes wrong </t>
  </si>
  <si>
    <t>Sun Jun 07 18:48:58 PDT 2009</t>
  </si>
  <si>
    <t xml:space="preserve">@niariley awwwwwwww we missin a muskateer </t>
  </si>
  <si>
    <t>Sun Jun 07 18:49:00 PDT 2009</t>
  </si>
  <si>
    <t>MandaPanda_PR</t>
  </si>
  <si>
    <t xml:space="preserve">No matter where u go there's people asking for money......sad </t>
  </si>
  <si>
    <t>Sun Jun 07 18:49:04 PDT 2009</t>
  </si>
  <si>
    <t>sirius20_81</t>
  </si>
  <si>
    <t xml:space="preserve">wanting to watch websoup, but the only tv that gets g4 in my house is being used for Halo </t>
  </si>
  <si>
    <t>Sun Jun 07 18:49:08 PDT 2009</t>
  </si>
  <si>
    <t>juustashley</t>
  </si>
  <si>
    <t xml:space="preserve">feeling a little under the weather </t>
  </si>
  <si>
    <t>Sun Jun 07 18:49:09 PDT 2009</t>
  </si>
  <si>
    <t xml:space="preserve">@DrStephenJones Except getting enough voters out in the UK to beat the fascist bnp,who got in thru voter apathy. My dream failed tonight </t>
  </si>
  <si>
    <t>Sun Jun 07 18:49:13 PDT 2009</t>
  </si>
  <si>
    <t>jax_aznfck</t>
  </si>
  <si>
    <t>@vktrfck I LOVE YOUUUUUUUUUUU!!! ps; i twitter too much  come back to my layer!</t>
  </si>
  <si>
    <t>Sun Jun 07 18:49:14 PDT 2009</t>
  </si>
  <si>
    <t>glg_girl</t>
  </si>
  <si>
    <t>@Rocketman55 same here! too bad I have been spending it inside packing  hug momma for me!</t>
  </si>
  <si>
    <t>Sun Jun 07 18:49:16 PDT 2009</t>
  </si>
  <si>
    <t xml:space="preserve">Slightly annoyed that @TweetMyGaming doesn't have MGS1, the first two Splinter Cells, or Sphinx and the Cursed Mummy in their inventory. </t>
  </si>
  <si>
    <t>Sun Jun 07 18:49:18 PDT 2009</t>
  </si>
  <si>
    <t>beadinpath</t>
  </si>
  <si>
    <t xml:space="preserve">@redwoodred 2yo is in big Cars stage right now. Sad to think we've lost Paul Newman &amp;amp; George Carlin since that was made... </t>
  </si>
  <si>
    <t>Sun Jun 07 18:49:19 PDT 2009</t>
  </si>
  <si>
    <t>audreyreed97</t>
  </si>
  <si>
    <t xml:space="preserve">Importing ~3 months worth of snapshots into #Lightroom. Oops-I'm a little behind. Worse yet -I don't have time to tag them right now.  </t>
  </si>
  <si>
    <t>Sun Jun 07 18:49:21 PDT 2009</t>
  </si>
  <si>
    <t xml:space="preserve">Wish I'd remembered to grab my I wanna meet joe mac shirt for my sign </t>
  </si>
  <si>
    <t>Sun Jun 07 18:49:22 PDT 2009</t>
  </si>
  <si>
    <t>theblueparty</t>
  </si>
  <si>
    <t>@BetsyYoung Looks like it might be 2 far  But we'll be touring up there fairly soon and may need to ask u for some party connections</t>
  </si>
  <si>
    <t>Sun Jun 07 18:49:23 PDT 2009</t>
  </si>
  <si>
    <t xml:space="preserve">@catatonique you suck </t>
  </si>
  <si>
    <t>Sun Jun 07 18:49:24 PDT 2009</t>
  </si>
  <si>
    <t>stateboi</t>
  </si>
  <si>
    <t xml:space="preserve">Boss is mad about me not going in to work on Sunday. 10 counts + 4 2's to do = me no life for the next 14 days </t>
  </si>
  <si>
    <t>Sun Jun 07 18:49:26 PDT 2009</t>
  </si>
  <si>
    <t>juicyincouture</t>
  </si>
  <si>
    <t xml:space="preserve">@dailystab I know ! Just one cupcake and you have to start all over again </t>
  </si>
  <si>
    <t xml:space="preserve">@natalieshay you never came to say bye </t>
  </si>
  <si>
    <t>Sun Jun 07 18:49:27 PDT 2009</t>
  </si>
  <si>
    <t>Being the 3rd wheel sucks  even when your not really the &amp;quot;third wheel&amp;quot;</t>
  </si>
  <si>
    <t>Sun Jun 07 18:49:28 PDT 2009</t>
  </si>
  <si>
    <t>BarbLynchCT</t>
  </si>
  <si>
    <t xml:space="preserve">Poor Shadow, I was cutting a mat out from her fur and she moved and I cut off most of one side of her wiskers, she looks lop-sided now!  </t>
  </si>
  <si>
    <t>pcammarata</t>
  </si>
  <si>
    <t xml:space="preserve">off to bed, school in the morning as well as a hepatitis shot </t>
  </si>
  <si>
    <t>Sun Jun 07 18:49:29 PDT 2009</t>
  </si>
  <si>
    <t>NellieKM</t>
  </si>
  <si>
    <t xml:space="preserve">Sunday is over with </t>
  </si>
  <si>
    <t>Sun Jun 07 18:49:30 PDT 2009</t>
  </si>
  <si>
    <t xml:space="preserve">@lisamannor no! that was from yesterday but twitter decided to be stupid </t>
  </si>
  <si>
    <t>Sun Jun 07 18:49:32 PDT 2009</t>
  </si>
  <si>
    <t>@Dclax have fun on your trip my Partna Dem!!  You sure you can't stuff me in your suit case??       positive???  V.I needs me!!</t>
  </si>
  <si>
    <t xml:space="preserve">@SeniorsRule09 aww sweetie, i think you got hacked </t>
  </si>
  <si>
    <t>Sun Jun 07 18:49:33 PDT 2009</t>
  </si>
  <si>
    <t>jeffjahnke</t>
  </si>
  <si>
    <t xml:space="preserve">@KatieSperco we're rooting for opposite teams. The way things are going it looks like you'll go 2-0 on the night. </t>
  </si>
  <si>
    <t xml:space="preserve">Aw, Natasha Richardson </t>
  </si>
  <si>
    <t>Sun Jun 07 18:49:42 PDT 2009</t>
  </si>
  <si>
    <t xml:space="preserve">I hope this is going to be the right choice. </t>
  </si>
  <si>
    <t xml:space="preserve">Two games today and I only got one at bat </t>
  </si>
  <si>
    <t>ve_16goingto17</t>
  </si>
  <si>
    <t xml:space="preserve">Waiting for the seminar  to start.I'm starving!! </t>
  </si>
  <si>
    <t xml:space="preserve">another loose ball foul on LO... come on LO!!! </t>
  </si>
  <si>
    <t>Sun Jun 07 18:49:43 PDT 2009</t>
  </si>
  <si>
    <t>MelissaLau</t>
  </si>
  <si>
    <t xml:space="preserve">I have the worst headache ever. It's making me feel nauseous </t>
  </si>
  <si>
    <t>Sun Jun 07 18:49:45 PDT 2009</t>
  </si>
  <si>
    <t xml:space="preserve">@jenxstudios they sold out. </t>
  </si>
  <si>
    <t>Sun Jun 07 18:49:46 PDT 2009</t>
  </si>
  <si>
    <t>@alexandrakor aww that sucks...  but do you get to see a lot of minor league games though??? omg I went to my first one last month and...</t>
  </si>
  <si>
    <t>Sun Jun 07 18:49:47 PDT 2009</t>
  </si>
  <si>
    <t xml:space="preserve">@GeoffCumm My reply is no </t>
  </si>
  <si>
    <t xml:space="preserve">wednsday is too far away </t>
  </si>
  <si>
    <t>Sun Jun 07 18:49:50 PDT 2009</t>
  </si>
  <si>
    <t>wtfletcher</t>
  </si>
  <si>
    <t xml:space="preserve">wish I had my own multi room house so I could help out all my friends who are with out a place to sleep...its like the list keeps growing </t>
  </si>
  <si>
    <t>Sun Jun 07 18:49:51 PDT 2009</t>
  </si>
  <si>
    <t xml:space="preserve">Im so sad.....Rip Sony Cybershot...you will be missed!! </t>
  </si>
  <si>
    <t>Sun Jun 07 18:50:30 PDT 2009</t>
  </si>
  <si>
    <t>Sun Jun 07 18:50:31 PDT 2009</t>
  </si>
  <si>
    <t xml:space="preserve">i'm not feeling too well </t>
  </si>
  <si>
    <t>ashleypicco</t>
  </si>
  <si>
    <t xml:space="preserve">trying to prepare the house for our guests.  It's a little overwhelming even though there's not much to do... It still smells like fish </t>
  </si>
  <si>
    <t>Sun Jun 07 18:50:33 PDT 2009</t>
  </si>
  <si>
    <t>krisgeorgiev</t>
  </si>
  <si>
    <t xml:space="preserve">@Bondy82 how sick do i look in that picture? hahaha and I DID. read my tweets from like a week ago! I DID. you losers didn't show up </t>
  </si>
  <si>
    <t xml:space="preserve">Still pissed computer is tripping. Agrh this is why I want a Mac </t>
  </si>
  <si>
    <t>clairedavidson</t>
  </si>
  <si>
    <t>hahahah it is so fun, and you never know they might respond. i tried for john mayer for a while, never got anything  @BessBaskin</t>
  </si>
  <si>
    <t>AmyLJohnson</t>
  </si>
  <si>
    <t>@kyleastadig omg! That sounds horrible.  I hope you feel better soon! Jeeze...did you look up the symptoms online?? Maybe that will help.</t>
  </si>
  <si>
    <t>Sun Jun 07 18:50:34 PDT 2009</t>
  </si>
  <si>
    <t>theshapeshift</t>
  </si>
  <si>
    <t xml:space="preserve">Did you tweet back @bernbaby_bern, cuz i didnt get it </t>
  </si>
  <si>
    <t>Sun Jun 07 18:50:35 PDT 2009</t>
  </si>
  <si>
    <t>@FF40ish Hiya, I'm catching up with some friends in town this arvo I'm afraid  Wanna pop round one night during the week?</t>
  </si>
  <si>
    <t>Sun Jun 07 18:50:36 PDT 2009</t>
  </si>
  <si>
    <t xml:space="preserve">@selenagomez aww..i missed it  oh well..i love you selena! </t>
  </si>
  <si>
    <t>Sun Jun 07 18:50:37 PDT 2009</t>
  </si>
  <si>
    <t>LCuddyNikkas</t>
  </si>
  <si>
    <t xml:space="preserve">damn dnt nobody miss me </t>
  </si>
  <si>
    <t>Sun Jun 07 18:50:38 PDT 2009</t>
  </si>
  <si>
    <t>Sunburned  home and on aim and class server, talk to me!!</t>
  </si>
  <si>
    <t>Sun Jun 07 18:50:39 PDT 2009</t>
  </si>
  <si>
    <t>@Veronicah86 stay away from the front of the house.. Trust me my little brother would get involved with the same stuff yours is  it sucks</t>
  </si>
  <si>
    <t>Sun Jun 07 18:50:40 PDT 2009</t>
  </si>
  <si>
    <t>back to work tomorrow  at least i had a great weekend.</t>
  </si>
  <si>
    <t>Sun Jun 07 18:50:43 PDT 2009</t>
  </si>
  <si>
    <t>These bits always make me cry!  Especially with this song, I love this song! #tonys</t>
  </si>
  <si>
    <t>Sun Jun 07 18:50:42 PDT 2009</t>
  </si>
  <si>
    <t xml:space="preserve">unintentionally spent all day sleeping due to sickness and now i don't have enough time to study for my nutrition final tomorrow </t>
  </si>
  <si>
    <t>giggles_912</t>
  </si>
  <si>
    <t>no one ever tweets to me  no wonder i stay w/ facebook!</t>
  </si>
  <si>
    <t>Sun Jun 07 18:50:47 PDT 2009</t>
  </si>
  <si>
    <t>widdleguy10</t>
  </si>
  <si>
    <t xml:space="preserve">sad that runeaddict is down </t>
  </si>
  <si>
    <t>Sun Jun 07 18:50:52 PDT 2009</t>
  </si>
  <si>
    <t xml:space="preserve">hello just got home.. i just love shopping... i dont like sunday cuz mall closed@ 6 </t>
  </si>
  <si>
    <t>Linnycakes555</t>
  </si>
  <si>
    <t>no more movie  watching it to</t>
  </si>
  <si>
    <t>Sun Jun 07 18:50:53 PDT 2009</t>
  </si>
  <si>
    <t>@QuilAteara1 hey but im not a bad vampire now am i  gets offended and almost leaves</t>
  </si>
  <si>
    <t>Sirenaazul</t>
  </si>
  <si>
    <t xml:space="preserve"> so sad not going to make it to IMATS</t>
  </si>
  <si>
    <t>Sun Jun 07 18:50:54 PDT 2009</t>
  </si>
  <si>
    <t xml:space="preserve">on my way home... catching another cold... throat sore and swollen... ugh </t>
  </si>
  <si>
    <t>Sun Jun 07 18:50:55 PDT 2009</t>
  </si>
  <si>
    <t>chaves5786</t>
  </si>
  <si>
    <t xml:space="preserve">today was not the average sunday at 315..miss working with more models &amp;amp; pti </t>
  </si>
  <si>
    <t>Sun Jun 07 18:50:56 PDT 2009</t>
  </si>
  <si>
    <t xml:space="preserve">Oh lawd the Tony's just turned depressing to me...I might just shared a tear during this number </t>
  </si>
  <si>
    <t>kmere828</t>
  </si>
  <si>
    <t xml:space="preserve">I don't understand why I can't disconnect when it's obvious that nothing is even happening!!! </t>
  </si>
  <si>
    <t>Sun Jun 07 18:50:58 PDT 2009</t>
  </si>
  <si>
    <t xml:space="preserve">I really hope @jatheree camera comes up. We took so many great pictures lastnight.   i  ill be so sad if someone took it </t>
  </si>
  <si>
    <t>Sun Jun 07 18:50:59 PDT 2009</t>
  </si>
  <si>
    <t>kimmms</t>
  </si>
  <si>
    <t xml:space="preserve">its kinda weird when old guys ask you if youre lost and when you say no he says youu should probably get out of this part of town. lol </t>
  </si>
  <si>
    <t>nightsun33</t>
  </si>
  <si>
    <t xml:space="preserve">I gots a new car, but nowhere to go </t>
  </si>
  <si>
    <t>Sun Jun 07 18:51:07 PDT 2009</t>
  </si>
  <si>
    <t>OOOHHH AHHHHH POP EYES. t a s t y; i'm bored wtf . Nobody talk to me on this twiiter.  {SAD}</t>
  </si>
  <si>
    <t xml:space="preserve">@AshleyLTMSYF   PCD stood TAIWAN  up!!! </t>
  </si>
  <si>
    <t>Sun Jun 07 18:51:10 PDT 2009</t>
  </si>
  <si>
    <t>PrincessCatwalk</t>
  </si>
  <si>
    <t xml:space="preserve">had an amazing weekend...now back to work 2moro </t>
  </si>
  <si>
    <t>Sun Jun 07 18:51:11 PDT 2009</t>
  </si>
  <si>
    <t xml:space="preserve">Jordin's New Music Video Is So UNSATISYING ! I expected so much for the video! </t>
  </si>
  <si>
    <t>Sun Jun 07 18:51:13 PDT 2009</t>
  </si>
  <si>
    <t xml:space="preserve">Smh. Always something. Goin home. Not feelin well. </t>
  </si>
  <si>
    <t>Sun Jun 07 18:51:17 PDT 2009</t>
  </si>
  <si>
    <t>martiningirl</t>
  </si>
  <si>
    <t>Sun Jun 07 18:51:15 PDT 2009</t>
  </si>
  <si>
    <t xml:space="preserve">In Memoriam is always so sad. </t>
  </si>
  <si>
    <t xml:space="preserve">@SwaggMissez me too </t>
  </si>
  <si>
    <t>Sun Jun 07 18:51:20 PDT 2009</t>
  </si>
  <si>
    <t>jennaaaaaaaaaaa</t>
  </si>
  <si>
    <t xml:space="preserve">I don't want @chrisrmiller to go on his trip </t>
  </si>
  <si>
    <t>Sun Jun 07 18:51:22 PDT 2009</t>
  </si>
  <si>
    <t>duhspazprincezz</t>
  </si>
  <si>
    <t>@AlexNicolasCage yeah shure  ii love you lol text me hun ii miss ya b.f.f</t>
  </si>
  <si>
    <t>Sun Jun 07 18:51:23 PDT 2009</t>
  </si>
  <si>
    <t>manda2108</t>
  </si>
  <si>
    <t>Sun Jun 07 18:51:25 PDT 2009</t>
  </si>
  <si>
    <t>IAmMattR</t>
  </si>
  <si>
    <t>Bea.    Sad face.  #Tonys</t>
  </si>
  <si>
    <t>Sun Jun 07 18:51:27 PDT 2009</t>
  </si>
  <si>
    <t>tylerjwsmith</t>
  </si>
  <si>
    <t>... Bea Arthur...    and Estelle Getty..! Bea!! RIP.</t>
  </si>
  <si>
    <t>lone_binky</t>
  </si>
  <si>
    <t xml:space="preserve">@btmcclure aww how sad! </t>
  </si>
  <si>
    <t>Sun Jun 07 18:51:28 PDT 2009</t>
  </si>
  <si>
    <t xml:space="preserve">just had dinner, ate too much, i'm gonna blow up. ooh, i need to take a shower. i'm so lazy. shiiiit, tomorrow is monday! </t>
  </si>
  <si>
    <t xml:space="preserve">watching the cutest love movies </t>
  </si>
  <si>
    <t>Sun Jun 07 18:51:29 PDT 2009</t>
  </si>
  <si>
    <t xml:space="preserve">Oh, I finished the last 2 disc of True Blood, wow! I can't wait for the next season, but I don't have HBO, we just have basic channels </t>
  </si>
  <si>
    <t>Sun Jun 07 18:51:32 PDT 2009</t>
  </si>
  <si>
    <t xml:space="preserve">@YouDoDan that doesn't seem to work either </t>
  </si>
  <si>
    <t>Sun Jun 07 18:51:33 PDT 2009</t>
  </si>
  <si>
    <t xml:space="preserve">Today was interesting. But now I'm nursing my cut toe. </t>
  </si>
  <si>
    <t>Sun Jun 07 18:51:36 PDT 2009</t>
  </si>
  <si>
    <t xml:space="preserve">@onlyobsessed Did your Xbox asphixiate? </t>
  </si>
  <si>
    <t>lobsterlinguini</t>
  </si>
  <si>
    <t xml:space="preserve">EEEAARLY SUNDAY (about 5am): Nick introduced me to his mates, took shirt off and danced till 6am...what a lovely man, hot too but had bf </t>
  </si>
  <si>
    <t>Sun Jun 07 18:51:40 PDT 2009</t>
  </si>
  <si>
    <t>sugarjones</t>
  </si>
  <si>
    <t xml:space="preserve">Ugg... finally got a #HansensSD shot uploaded to the www.HansensLovesSanDiego.com photo contest but it's not showing  </t>
  </si>
  <si>
    <t>Sun Jun 07 18:51:41 PDT 2009</t>
  </si>
  <si>
    <t xml:space="preserve">@LoveODT and u wood love it! Put aloe on it sweetie. I had a bad burn 2 wks ago too. Not it's just an ugly tan line </t>
  </si>
  <si>
    <t>Sun Jun 07 18:51:45 PDT 2009</t>
  </si>
  <si>
    <t>tenorgirl33</t>
  </si>
  <si>
    <t xml:space="preserve">@pollinatewildly Awww...sorry you had a crappy day at work.    </t>
  </si>
  <si>
    <t>Sun Jun 07 18:51:46 PDT 2009</t>
  </si>
  <si>
    <t>BEA        BROADWAY AND I MISS YOU. I WISH I HAD A CHEESECAKE TO EAT IN YOUR HONOR RIGHT NOW.</t>
  </si>
  <si>
    <t>parkeram</t>
  </si>
  <si>
    <t>@kaseyawesome same here minus the ticket thing...   I'm just going to have to some to NY soon.</t>
  </si>
  <si>
    <t>@serena_eliza Hahaha nice. I cannot find that quote ANYWHERE in the GN.  I'm beginning to wonder if they made it up.</t>
  </si>
  <si>
    <t>Sun Jun 07 18:51:48 PDT 2009</t>
  </si>
  <si>
    <t xml:space="preserve">@ANewFrontier i can't find more! </t>
  </si>
  <si>
    <t xml:space="preserve">the DS game I bought today was not compatible for DSi </t>
  </si>
  <si>
    <t>Sun Jun 07 18:51:52 PDT 2009</t>
  </si>
  <si>
    <t xml:space="preserve">The agony of indecision!  Start Q on night turnout now?  Or wait until after NEXT projected round of t-storms?  </t>
  </si>
  <si>
    <t>Sun Jun 07 18:51:53 PDT 2009</t>
  </si>
  <si>
    <t>katherinedlc</t>
  </si>
  <si>
    <t xml:space="preserve">@elldacycoe lmao..i keep telling her about twitter! she at work..im at home sick </t>
  </si>
  <si>
    <t xml:space="preserve">testing oo.o again. hope it works </t>
  </si>
  <si>
    <t>Sun Jun 07 18:51:54 PDT 2009</t>
  </si>
  <si>
    <t xml:space="preserve">Watching my future husband not play </t>
  </si>
  <si>
    <t>Sun Jun 07 18:51:56 PDT 2009</t>
  </si>
  <si>
    <t xml:space="preserve">WTF? Two seats for #BNP What is going through a person''s mind when putting a X in that box? Scary shit !! Off to bed. BNP=FAIL </t>
  </si>
  <si>
    <t>Sun Jun 07 18:52:37 PDT 2009</t>
  </si>
  <si>
    <t xml:space="preserve">Why won't my internet work </t>
  </si>
  <si>
    <t>Sun Jun 07 18:52:39 PDT 2009</t>
  </si>
  <si>
    <t>@alexcrenian Ahhh, thats too bad lol. I REALLY want to! But I dont know how I will get the bands  Mayb ill go for redcarpet!</t>
  </si>
  <si>
    <t>Sun Jun 07 18:52:40 PDT 2009</t>
  </si>
  <si>
    <t>aww... have to go na  Bye! I'll tweet tomorrow! :**</t>
  </si>
  <si>
    <t>abb615</t>
  </si>
  <si>
    <t>exams now [what smiley is between  and :l ? ]</t>
  </si>
  <si>
    <t>tuli0</t>
  </si>
  <si>
    <t xml:space="preserve">@Yiyo #yoconfieso que voy a tener que ver twilight </t>
  </si>
  <si>
    <t>Sun Jun 07 18:52:42 PDT 2009</t>
  </si>
  <si>
    <t xml:space="preserve">I just lied about my age for the first time </t>
  </si>
  <si>
    <t>Sun Jun 07 18:52:44 PDT 2009</t>
  </si>
  <si>
    <t xml:space="preserve">@thecookiegirl that would be the perfect snack to go with my movie....but wait...I don't have any! Ha Ha.....bummed </t>
  </si>
  <si>
    <t>Sun Jun 07 18:52:45 PDT 2009</t>
  </si>
  <si>
    <t xml:space="preserve">Gonna cry...Remembering Natasha Richardson...and today is Liam Neeson's birthday. </t>
  </si>
  <si>
    <t>Sun Jun 07 18:52:47 PDT 2009</t>
  </si>
  <si>
    <t xml:space="preserve">@mitchelmusso im sad....you didnt reply to me and @LibGlay and we even had a mitchel musso cd party for you  </t>
  </si>
  <si>
    <t>Sun Jun 07 18:52:50 PDT 2009</t>
  </si>
  <si>
    <t>Oolong4Go</t>
  </si>
  <si>
    <t xml:space="preserve">played and got totally crushed </t>
  </si>
  <si>
    <t>Sun Jun 07 18:52:52 PDT 2009</t>
  </si>
  <si>
    <t xml:space="preserve">I've put this off for long enough: time to vacuum </t>
  </si>
  <si>
    <t>Sun Jun 07 18:52:53 PDT 2009</t>
  </si>
  <si>
    <t xml:space="preserve">Just saw the movie Taken .. AWESOME movie hands down.  Should have wrote my email over the weekend  but forgot too </t>
  </si>
  <si>
    <t>wav4rm</t>
  </si>
  <si>
    <t xml:space="preserve">aaargh - just got to the office, working all night. To make it worse, my buddy keeps texting me the setlist of the @phish show he's at. </t>
  </si>
  <si>
    <t>Sun Jun 07 18:52:59 PDT 2009</t>
  </si>
  <si>
    <t>shaneseal</t>
  </si>
  <si>
    <t xml:space="preserve">Tied for fourth in city of mobile championships this weekend. </t>
  </si>
  <si>
    <t>alexokeeffe</t>
  </si>
  <si>
    <t>Has a bloomin lecture tomoro  Does my uni not realise the year has finished!</t>
  </si>
  <si>
    <t>Sun Jun 07 18:53:00 PDT 2009</t>
  </si>
  <si>
    <t xml:space="preserve">Just dropped Erin off at the airport </t>
  </si>
  <si>
    <t>Sun Jun 07 18:53:05 PDT 2009</t>
  </si>
  <si>
    <t xml:space="preserve">Just wants to be wanted by him...but it will never happen </t>
  </si>
  <si>
    <t>hdiddydollar</t>
  </si>
  <si>
    <t>I just missed Hov, the homie Drake &amp;amp; T-Pain in NYC  But I predict Nickelus F shutting down Summer Jam next year.. Just a revelation...</t>
  </si>
  <si>
    <t>Sun Jun 07 18:53:06 PDT 2009</t>
  </si>
  <si>
    <t xml:space="preserve">@KyleDLIFE aw, youre missing a great show </t>
  </si>
  <si>
    <t>sarahbean83</t>
  </si>
  <si>
    <t xml:space="preserve">Im going to try to get over my hurt. Men can be so hurtful. </t>
  </si>
  <si>
    <t>Sun Jun 07 18:53:08 PDT 2009</t>
  </si>
  <si>
    <t xml:space="preserve">I hate boys. And it's not even Tuesday! &amp;lt;3 @MegannJane </t>
  </si>
  <si>
    <t>Sun Jun 07 18:53:07 PDT 2009</t>
  </si>
  <si>
    <t>lilpimps_sancha</t>
  </si>
  <si>
    <t>@ILUVNKOTB uugghh you went without me  lol so it was funny</t>
  </si>
  <si>
    <t>i saw the hangover and it was awwwweeeesoooommmeee! lol...anywho...goin to find some food in my house...i'm so poor  and watch E!</t>
  </si>
  <si>
    <t xml:space="preserve">Okay so Monday starts my career &amp;quot;remix&amp;quot; -if you will. Wish me luck. I'm excited and also... full of radio active nerves </t>
  </si>
  <si>
    <t>Sun Jun 07 18:53:09 PDT 2009</t>
  </si>
  <si>
    <t>Sun Jun 07 18:53:12 PDT 2009</t>
  </si>
  <si>
    <t xml:space="preserve">@tenorgirl33 Thanks lady! Bookstore's in really bad shape - it stresses me out to be there. We've been too broke to ship orders all week </t>
  </si>
  <si>
    <t>Sun Jun 07 18:53:14 PDT 2009</t>
  </si>
  <si>
    <t xml:space="preserve">@trix_mcrmy aww, that sucks </t>
  </si>
  <si>
    <t>Sun Jun 07 18:53:16 PDT 2009</t>
  </si>
  <si>
    <t>ajaymay</t>
  </si>
  <si>
    <t xml:space="preserve">http://twitpic.com/6vmrw - Didnt have enough money to buy this little beauty at the swap meet </t>
  </si>
  <si>
    <t>Sun Jun 07 18:53:17 PDT 2009</t>
  </si>
  <si>
    <t xml:space="preserve">@Liteskinpoppin naaa not yet... Lol u been super busy for me ..  </t>
  </si>
  <si>
    <t>@ShelbyNicholeH not sure  my brother burned a cd filled with owl city songs so im not sure which cd it is</t>
  </si>
  <si>
    <t>Sun Jun 07 18:53:18 PDT 2009</t>
  </si>
  <si>
    <t>schmanderpants</t>
  </si>
  <si>
    <t>@BeingBrian I just finished washing my clothes in the washing machine...but I forgot to put in the detergent.  FAIL.</t>
  </si>
  <si>
    <t xml:space="preserve">i miss my family </t>
  </si>
  <si>
    <t>SheanyYasTaj</t>
  </si>
  <si>
    <t xml:space="preserve">How come they don't sell any more of those vegetarian menu? Argh!!! I need 'em dudee! </t>
  </si>
  <si>
    <t xml:space="preserve">rather than showing-stage-showing-montage, with swooping camera moves. </t>
  </si>
  <si>
    <t>Sun Jun 07 18:53:19 PDT 2009</t>
  </si>
  <si>
    <t>WhitleyFrancis</t>
  </si>
  <si>
    <t xml:space="preserve">I am so sad Randy orton just lost his title </t>
  </si>
  <si>
    <t>Sun Jun 07 18:53:21 PDT 2009</t>
  </si>
  <si>
    <t>Morning Guys.. just woke up with a bad feeling..  gosh I hate this situation</t>
  </si>
  <si>
    <t>Sun Jun 07 18:53:23 PDT 2009</t>
  </si>
  <si>
    <t>prettywhenangry</t>
  </si>
  <si>
    <t xml:space="preserve">@MrFettuccine One day it stopped working </t>
  </si>
  <si>
    <t>Sun Jun 07 18:53:25 PDT 2009</t>
  </si>
  <si>
    <t xml:space="preserve">@DonRushNapoleon my baby is asleep so I can't go to the store but wats so bad circle K next door! </t>
  </si>
  <si>
    <t>ediblecville</t>
  </si>
  <si>
    <t>Hate the In Memoriam segment b/c it makes me think, oh yeah, Paul Newman died     #Tony's #Tony Awards</t>
  </si>
  <si>
    <t>Sun Jun 07 18:53:26 PDT 2009</t>
  </si>
  <si>
    <t xml:space="preserve">Fwd: And yet you make me seem like an asshole at times. -Cody, on how shitty of a girlfriend i am. </t>
  </si>
  <si>
    <t>Sun Jun 07 18:53:28 PDT 2009</t>
  </si>
  <si>
    <t>mc_freshh</t>
  </si>
  <si>
    <t xml:space="preserve">No rockiin rootss for me todayy  i reaally wanted to see dance gavin dance &amp;amp; GLD &amp;amp; envy on the coast &amp;amp; taking back sundayy </t>
  </si>
  <si>
    <t>Sun Jun 07 18:53:29 PDT 2009</t>
  </si>
  <si>
    <t>ijayson66</t>
  </si>
  <si>
    <t xml:space="preserve">@San_Antonio The link didnt work </t>
  </si>
  <si>
    <t>Sun Jun 07 18:53:32 PDT 2009</t>
  </si>
  <si>
    <t>shillis</t>
  </si>
  <si>
    <t xml:space="preserve">Just killed one of my fav christmas gifts - my awesome hand blender </t>
  </si>
  <si>
    <t>Sun Jun 07 18:53:33 PDT 2009</t>
  </si>
  <si>
    <t>BoscoChisholm</t>
  </si>
  <si>
    <t xml:space="preserve">That poppinjay just dropped me off back home and left for a movie!  So much for daddy time.  </t>
  </si>
  <si>
    <t>Sun Jun 07 18:53:35 PDT 2009</t>
  </si>
  <si>
    <t>tanthanhx</t>
  </si>
  <si>
    <t>Socbay was hacked by Vietnamese hacker  http://socbay.com/</t>
  </si>
  <si>
    <t xml:space="preserve">@robby ugh </t>
  </si>
  <si>
    <t>Sun Jun 07 18:53:37 PDT 2009</t>
  </si>
  <si>
    <t>I will hold off on answering so someone else can win.   I am not going to Blogher unfortunately   #CraftyM4</t>
  </si>
  <si>
    <t xml:space="preserve">@JANYSEBABEE Aww man u a magic fan </t>
  </si>
  <si>
    <t>Sun Jun 07 18:53:38 PDT 2009</t>
  </si>
  <si>
    <t xml:space="preserve">@Sterkworks Definitely the consumption thereof, but I ran out of room. </t>
  </si>
  <si>
    <t>Sun Jun 07 18:53:40 PDT 2009</t>
  </si>
  <si>
    <t xml:space="preserve">Ughhhhhhhhh why is batista wwe champ!!?? Stupid 6 year old wwe fans </t>
  </si>
  <si>
    <t>Sun Jun 07 18:53:44 PDT 2009</t>
  </si>
  <si>
    <t>victoriousx</t>
  </si>
  <si>
    <t xml:space="preserve">@Taylor_Bee AGREED! ughh wish i had that movie nowww </t>
  </si>
  <si>
    <t>Sun Jun 07 18:53:46 PDT 2009</t>
  </si>
  <si>
    <t>tassadar7945</t>
  </si>
  <si>
    <t xml:space="preserve">can't find my friends twitter </t>
  </si>
  <si>
    <t>Sun Jun 07 18:53:47 PDT 2009</t>
  </si>
  <si>
    <t xml:space="preserve">@pandari How is Kumoricon?  They've been inviting some #fanimecon staffers, but no one's had time...  </t>
  </si>
  <si>
    <t xml:space="preserve">is off of his cell phone, Internet, etc. until tomorrow at 5:30pm. Headache just HAD to come the night before the LSAT </t>
  </si>
  <si>
    <t>Sun Jun 07 18:53:49 PDT 2009</t>
  </si>
  <si>
    <t xml:space="preserve">@Rookbeats he's not in it. His bumass was with yall I think when we were taping.. I aint messin with 4 too tough I don't think </t>
  </si>
  <si>
    <t xml:space="preserve">Massive headache... Make it stop </t>
  </si>
  <si>
    <t>Sun Jun 07 18:53:50 PDT 2009</t>
  </si>
  <si>
    <t>Julsoph12</t>
  </si>
  <si>
    <t xml:space="preserve">Just did a weeks worth of science hw..onto studying for spanishh </t>
  </si>
  <si>
    <t>Sun Jun 07 18:53:51 PDT 2009</t>
  </si>
  <si>
    <t>nonirox123</t>
  </si>
  <si>
    <t xml:space="preserve">Don't know what sleep is anymore. And ugh I miss my man so muchhhhhh </t>
  </si>
  <si>
    <t>Sun Jun 07 18:53:52 PDT 2009</t>
  </si>
  <si>
    <t>Bontastic</t>
  </si>
  <si>
    <t xml:space="preserve">My baby charlie pie is getting so much better! I know because he's being a pain again. Haha! I just wanna feed him but the vet said no. </t>
  </si>
  <si>
    <t>mattheparker</t>
  </si>
  <si>
    <t>@jennkur good thing you came to v ball!  but good im pumped!</t>
  </si>
  <si>
    <t xml:space="preserve">@astiann haha thank you! and sorry for never replying to any of your previous tweets, for some reason i've never seen them before! </t>
  </si>
  <si>
    <t>Sun Jun 07 18:53:53 PDT 2009</t>
  </si>
  <si>
    <t>Sunday night = Enbrel shot  But it's either that or ending up with some joint or another swollen &amp;amp; REALLY painful, so...</t>
  </si>
  <si>
    <t>Sun Jun 07 18:53:56 PDT 2009</t>
  </si>
  <si>
    <t xml:space="preserve">@ rosenbergradio stop making me feel bad for no going to summer jam </t>
  </si>
  <si>
    <t>Fresh grilled taco meat deliciousness....I'm going to miss our grill   http://twitpic.com/6vmtr</t>
  </si>
  <si>
    <t>Sun Jun 07 18:53:57 PDT 2009</t>
  </si>
  <si>
    <t>YouDoDan</t>
  </si>
  <si>
    <t xml:space="preserve">@terrcin Yeah - our DNS provider has succumbed to a DoS attack </t>
  </si>
  <si>
    <t>Saptosa135th</t>
  </si>
  <si>
    <t xml:space="preserve">@kuhvet food is my kryptonite...even more than money </t>
  </si>
  <si>
    <t>Sun Jun 07 18:53:58 PDT 2009</t>
  </si>
  <si>
    <t xml:space="preserve">Watching a movie with my man! Trying to get over my flu! </t>
  </si>
  <si>
    <t>Sun Jun 07 18:53:59 PDT 2009</t>
  </si>
  <si>
    <t xml:space="preserve">@tommcarron  just spit it out and come back ..then again you don't have a beard now so your not the same tom </t>
  </si>
  <si>
    <t>snapplefact04</t>
  </si>
  <si>
    <t xml:space="preserve">@paigemeehan i have no $ to see shows ive already seen. sorry </t>
  </si>
  <si>
    <t xml:space="preserve">@clockfort don't have the time or the money </t>
  </si>
  <si>
    <t>Noreaf</t>
  </si>
  <si>
    <t xml:space="preserve">V\/ \/\/\/\/\__________Orlando heart </t>
  </si>
  <si>
    <t>Sun Jun 07 18:54:01 PDT 2009</t>
  </si>
  <si>
    <t>strawberry15</t>
  </si>
  <si>
    <t xml:space="preserve">@smashedthehomie really? They just told u? Sorry </t>
  </si>
  <si>
    <t>Sun Jun 07 18:54:02 PDT 2009</t>
  </si>
  <si>
    <t xml:space="preserve">@FrickFrackGirl Because they gave the boot to so many good songs. </t>
  </si>
  <si>
    <t>girlpleeease</t>
  </si>
  <si>
    <t>Bea Arther and Eartha Kitt  I met Eartha Kitt once!</t>
  </si>
  <si>
    <t>Sun Jun 07 18:55:00 PDT 2009</t>
  </si>
  <si>
    <t>niquiejenkie</t>
  </si>
  <si>
    <t xml:space="preserve">...jus gettin over a hangover </t>
  </si>
  <si>
    <t>Sun Jun 07 18:55:01 PDT 2009</t>
  </si>
  <si>
    <t xml:space="preserve">kobe with a missed 3.. </t>
  </si>
  <si>
    <t>Sun Jun 07 18:55:03 PDT 2009</t>
  </si>
  <si>
    <t>jmrichmond</t>
  </si>
  <si>
    <t xml:space="preserve">Tried a great wine, Hey Mambo's Swanky White, at Greek restaurant with my friend and now I can't find where it's sold  http://ow.ly/bl0A </t>
  </si>
  <si>
    <t>Sun Jun 07 18:55:05 PDT 2009</t>
  </si>
  <si>
    <t xml:space="preserve">@MissClock I am lost. Please help me find a good home. </t>
  </si>
  <si>
    <t>Sun Jun 07 18:55:06 PDT 2009</t>
  </si>
  <si>
    <t>anabeee</t>
  </si>
  <si>
    <t xml:space="preserve">ok its late and I still haven't heard from him..what's going on?.. </t>
  </si>
  <si>
    <t>Sun Jun 07 18:55:07 PDT 2009</t>
  </si>
  <si>
    <t>Yes...  @little_d1976 Okay Monday, no sit-ups today, lots to do! ;-)</t>
  </si>
  <si>
    <t>Sun Jun 07 18:55:08 PDT 2009</t>
  </si>
  <si>
    <t xml:space="preserve">Another hectic day in paradise </t>
  </si>
  <si>
    <t>pclark88</t>
  </si>
  <si>
    <t xml:space="preserve">sittin at home....wishin i was still on nights so i could spend more time with my Jo.....  </t>
  </si>
  <si>
    <t>Sun Jun 07 18:55:10 PDT 2009</t>
  </si>
  <si>
    <t>Okay my other friend just txted me sat Jay-z is performing @ summerjam ....   DAMN !</t>
  </si>
  <si>
    <t>laura1412</t>
  </si>
  <si>
    <t>Sun Jun 07 18:55:13 PDT 2009</t>
  </si>
  <si>
    <t xml:space="preserve">Ugh.  i think the video card in my laptop is dying. </t>
  </si>
  <si>
    <t>Sun Jun 07 18:55:14 PDT 2009</t>
  </si>
  <si>
    <t xml:space="preserve">@xlilshanx aw!!! Top Friends!!! Thanx Shanny ;-) I'm returning the favor...I don't see the bunny though </t>
  </si>
  <si>
    <t>Sun Jun 07 18:55:15 PDT 2009</t>
  </si>
  <si>
    <t>@mlgore You'll probably have to buy a new one  Is it usable?</t>
  </si>
  <si>
    <t>Sun Jun 07 18:55:16 PDT 2009</t>
  </si>
  <si>
    <t>theeb3st</t>
  </si>
  <si>
    <t xml:space="preserve">is irritated...gosh...my sleep gone be all messed up tonight and I gotta be up at 5 am..great way to start my week! </t>
  </si>
  <si>
    <t>Sun Jun 07 18:55:18 PDT 2009</t>
  </si>
  <si>
    <t>@718Robo please dont ask tripz how long he stayin  cuz i hate it when he's not n new york</t>
  </si>
  <si>
    <t>nitiks</t>
  </si>
  <si>
    <t xml:space="preserve">another weekend ends </t>
  </si>
  <si>
    <t>TMobile_USA</t>
  </si>
  <si>
    <t xml:space="preserve">@nicalycab No ability to buy used phones off our site at this time </t>
  </si>
  <si>
    <t>Sun Jun 07 18:55:19 PDT 2009</t>
  </si>
  <si>
    <t xml:space="preserve">Coughing like a mad woman! Stupid allergies! All of the pollen and stonedust from the softball fields are vacationing in my lungs! </t>
  </si>
  <si>
    <t>is back home in NYC and alone in his apartment.  I hate this part of traveling......</t>
  </si>
  <si>
    <t>Sun Jun 07 18:55:20 PDT 2009</t>
  </si>
  <si>
    <t xml:space="preserve">im missing a dress...i hope i didn't put it in the give away pile </t>
  </si>
  <si>
    <t>Sun Jun 07 18:55:21 PDT 2009</t>
  </si>
  <si>
    <t>I miss not having someone to spoon with hahaha im a bitch i need someone  but yeah KENDRA on E! At 10 loves it</t>
  </si>
  <si>
    <t>bwayfreak</t>
  </si>
  <si>
    <t xml:space="preserve">Tony Awards 2nite... too bad i don't have CBS here... </t>
  </si>
  <si>
    <t xml:space="preserve">So sad the padres lost  </t>
  </si>
  <si>
    <t>Sun Jun 07 18:55:23 PDT 2009</t>
  </si>
  <si>
    <t xml:space="preserve">@sarawhat i want to be napping but i am with family </t>
  </si>
  <si>
    <t>watching the 2nd to last episode of Pushing Daisies....  another man from a show that makes heart jump...is leaving.</t>
  </si>
  <si>
    <t>Sun Jun 07 18:55:24 PDT 2009</t>
  </si>
  <si>
    <t xml:space="preserve">I really miss my cat </t>
  </si>
  <si>
    <t>EricTecce</t>
  </si>
  <si>
    <t xml:space="preserve">Mood = Concerned </t>
  </si>
  <si>
    <t>Sun Jun 07 18:55:25 PDT 2009</t>
  </si>
  <si>
    <t xml:space="preserve">is at home..misses being held..my Mr. refuses to spend time with me...softball 1st them me...watching the Magics and Lakers game alone... </t>
  </si>
  <si>
    <t xml:space="preserve">My puppy got in trouble and now she doesn't want me </t>
  </si>
  <si>
    <t>Sun Jun 07 18:55:26 PDT 2009</t>
  </si>
  <si>
    <t xml:space="preserve">I saw a movie on TV long ago, just a little indie thing, one of the actresses was amazing but at the end she was the 'In memory of...' </t>
  </si>
  <si>
    <t>Sun Jun 07 18:55:27 PDT 2009</t>
  </si>
  <si>
    <t xml:space="preserve">@Bri51NY she caught my cold. </t>
  </si>
  <si>
    <t>Sun Jun 07 18:55:28 PDT 2009</t>
  </si>
  <si>
    <t>Going to bed feelin horrible  night</t>
  </si>
  <si>
    <t xml:space="preserve">I think I broke my podcast </t>
  </si>
  <si>
    <t>gonegonegoing</t>
  </si>
  <si>
    <t xml:space="preserve">@catchmybreathh so my hair is much lighter than the hair. kind of awkward </t>
  </si>
  <si>
    <t>Sun Jun 07 18:55:34 PDT 2009</t>
  </si>
  <si>
    <t>ludonk</t>
  </si>
  <si>
    <t xml:space="preserve">@mysoursally lahh emg sblmnya ga organic yaa?? fruity pebblesnya uda ada lagi belon </t>
  </si>
  <si>
    <t>Watching the new season of 'gene simmons family jewels.' I wish I would have had a sweet 16 party  or a b-day party period, lol</t>
  </si>
  <si>
    <t>Sun Jun 07 18:55:35 PDT 2009</t>
  </si>
  <si>
    <t>jphansmiles</t>
  </si>
  <si>
    <t xml:space="preserve">school tmr...     but only 4 more days left!! </t>
  </si>
  <si>
    <t>Sun Jun 07 18:55:39 PDT 2009</t>
  </si>
  <si>
    <t>sheis</t>
  </si>
  <si>
    <t xml:space="preserve">@AnthroNerd my spirits are a little down. </t>
  </si>
  <si>
    <t>shell89</t>
  </si>
  <si>
    <t xml:space="preserve">Is off to the shops...and doesn't want to go back to work tomorrow </t>
  </si>
  <si>
    <t>Bought some amazing cheese to bring back. Bad news is that it smells  bad mistake.</t>
  </si>
  <si>
    <t>Sun Jun 07 18:55:43 PDT 2009</t>
  </si>
  <si>
    <t xml:space="preserve">@KoolKiddEmm Me too Sis...are we in sync now? </t>
  </si>
  <si>
    <t>Sun Jun 07 18:55:42 PDT 2009</t>
  </si>
  <si>
    <t>@YouDoDan again!  that's suck.   who are they so we can stay away from them?</t>
  </si>
  <si>
    <t xml:space="preserve">anyone watching the game? pleas tell me the score....thanks!! me have no cable till tues </t>
  </si>
  <si>
    <t>Sun Jun 07 18:55:47 PDT 2009</t>
  </si>
  <si>
    <t>socratic</t>
  </si>
  <si>
    <t xml:space="preserve">@Becky_Middleton Just a couple of days ago. </t>
  </si>
  <si>
    <t xml:space="preserve">Hey i've been busy my love. I'm sorry </t>
  </si>
  <si>
    <t>Sun Jun 07 18:55:49 PDT 2009</t>
  </si>
  <si>
    <t xml:space="preserve">@mileycyrus this sucks Miley my parents don't want me to go to your concert since I am going to be 19 and your show is more for children </t>
  </si>
  <si>
    <t>Sun Jun 07 18:55:50 PDT 2009</t>
  </si>
  <si>
    <t xml:space="preserve">@itsmecantyousee im sorry </t>
  </si>
  <si>
    <t>vmovespilates</t>
  </si>
  <si>
    <t xml:space="preserve">Oh no! i'm missing the Tonys! </t>
  </si>
  <si>
    <t xml:space="preserve">@LolaAM I really pray he doesn't </t>
  </si>
  <si>
    <t xml:space="preserve">@trivialbenj the latter. And you use everyone on your bench and lose by giving up a 3-run homer in the top of the 18th. </t>
  </si>
  <si>
    <t>Sun Jun 07 18:55:51 PDT 2009</t>
  </si>
  <si>
    <t>twirledpeace</t>
  </si>
  <si>
    <t xml:space="preserve">@mishamathis I'm sorry to hear that... that must have been very frustrating for you.  </t>
  </si>
  <si>
    <t>Sun Jun 07 18:55:52 PDT 2009</t>
  </si>
  <si>
    <t xml:space="preserve">Can't wait no more for WWDC. Oh! wait,I'm going over to cousin's place,so all I'm going to have is this faint twitter timeline with me!  </t>
  </si>
  <si>
    <t xml:space="preserve">@sweetsqueezes why are you picking up the pieces </t>
  </si>
  <si>
    <t>Sun Jun 07 18:55:53 PDT 2009</t>
  </si>
  <si>
    <t>Sun Jun 07 18:55:57 PDT 2009</t>
  </si>
  <si>
    <t>@Kristah_Diggs  It makes me sad too. &amp;lt;3</t>
  </si>
  <si>
    <t xml:space="preserve">@FaithWSmalls Yes, we got a lot done! But we missed all the sun! </t>
  </si>
  <si>
    <t>Sun Jun 07 18:55:58 PDT 2009</t>
  </si>
  <si>
    <t>SocialDisaster</t>
  </si>
  <si>
    <t xml:space="preserve">@thebadhousewife I'd come talk to you in the chat,  but I was banned for some reason. </t>
  </si>
  <si>
    <t>Sun Jun 07 18:56:01 PDT 2009</t>
  </si>
  <si>
    <t xml:space="preserve">@Eminemdrdre00 &amp;amp; Batista is meant to be hurt. :s They made Orton look crap... I'm so confused. Andddd, no Ted. </t>
  </si>
  <si>
    <t>Sun Jun 07 18:56:04 PDT 2009</t>
  </si>
  <si>
    <t xml:space="preserve">@jasminemoses how many smileys?! </t>
  </si>
  <si>
    <t>Sun Jun 07 18:56:05 PDT 2009</t>
  </si>
  <si>
    <t>Lesson learned...look up words before you retweet !  How embarassing! duh!  Forgive me Lord...</t>
  </si>
  <si>
    <t xml:space="preserve">Finally home. This weekend was incredulisticly incredible. Continuing my Disney sunday. Sadly without my @angdotcom13. </t>
  </si>
  <si>
    <t>Sun Jun 07 18:56:06 PDT 2009</t>
  </si>
  <si>
    <t>StellarGal</t>
  </si>
  <si>
    <t xml:space="preserve">Time flies again. Its Monday again. Back to work </t>
  </si>
  <si>
    <t>Sun Jun 07 18:56:08 PDT 2009</t>
  </si>
  <si>
    <t>wht_wld_u_say</t>
  </si>
  <si>
    <t xml:space="preserve">Hella sunburned today, even with sun screen on.  Not fun </t>
  </si>
  <si>
    <t>nenalopes</t>
  </si>
  <si>
    <t xml:space="preserve">@tommcfly noooooo tommy, stay here, please </t>
  </si>
  <si>
    <t>Sun Jun 07 18:56:10 PDT 2009</t>
  </si>
  <si>
    <t>giulianazigoni</t>
  </si>
  <si>
    <t>@officialnjonas http://twitpic.com/6uohm - WTF ? Miley, i didn't want to but you makes me hate you .. especially after this photo  aaa ...</t>
  </si>
  <si>
    <t>Sun Jun 07 18:56:11 PDT 2009</t>
  </si>
  <si>
    <t>kattyfrancis</t>
  </si>
  <si>
    <t xml:space="preserve">@tommcfly stars war marathon had to be today right? that would cheer you up </t>
  </si>
  <si>
    <t>Sun Jun 07 18:56:12 PDT 2009</t>
  </si>
  <si>
    <t>Tried to go see The Hangover with Jeff in Sunset Hills and it was sold out  home to On Demand something. We should have ordered tix online</t>
  </si>
  <si>
    <t>Sun Jun 07 18:56:42 PDT 2009</t>
  </si>
  <si>
    <t>Racheltwitt</t>
  </si>
  <si>
    <t xml:space="preserve">@Rackap my bday is july 17th!- friday. i would LOVE to move there. but money is an issue, and plus the fact my son hates it there. </t>
  </si>
  <si>
    <t>Sun Jun 07 18:56:43 PDT 2009</t>
  </si>
  <si>
    <t>KayleeChar</t>
  </si>
  <si>
    <t xml:space="preserve">@Lindsaymichele sad for your life </t>
  </si>
  <si>
    <t>Sun Jun 07 18:56:45 PDT 2009</t>
  </si>
  <si>
    <t>my pinky toe nails just feel off  do i paint the skin so no one notices?</t>
  </si>
  <si>
    <t>Sun Jun 07 18:56:46 PDT 2009</t>
  </si>
  <si>
    <t>synthetic_zen</t>
  </si>
  <si>
    <t xml:space="preserve">@KellyLaRocca yeah... this is all new stuff. weird! Cedar Point was awesome! I can't get my pics to show on FB, though. </t>
  </si>
  <si>
    <t xml:space="preserve">In DC...I just wanna be home or go back for some more vacation... I really don't wanna go to work, though </t>
  </si>
  <si>
    <t>Sun Jun 07 18:56:47 PDT 2009</t>
  </si>
  <si>
    <t>@iamepiclyamazin ahah. awhhhh.  where's jack?! are you going to strip for george?! ;D</t>
  </si>
  <si>
    <t>maroi02</t>
  </si>
  <si>
    <t xml:space="preserve">miss my friend ... </t>
  </si>
  <si>
    <t>Sun Jun 07 18:56:48 PDT 2009</t>
  </si>
  <si>
    <t>Nada  Maybe I'll have better luck if @saucewear comes next time! Haha</t>
  </si>
  <si>
    <t>Sun Jun 07 18:56:49 PDT 2009</t>
  </si>
  <si>
    <t>niay</t>
  </si>
  <si>
    <t xml:space="preserve">Waiting for driver at lobby. Argh! Still have to go to that village today. </t>
  </si>
  <si>
    <t>leelahlee</t>
  </si>
  <si>
    <t>is frustrated and feeling guilty... Jax turned one today, got him a present but Lily broke it...  Now what?</t>
  </si>
  <si>
    <t xml:space="preserve">Readin my new book , don't really like it not what expected but ill keep readin to see if it gets any better </t>
  </si>
  <si>
    <t>Sun Jun 07 18:56:52 PDT 2009</t>
  </si>
  <si>
    <t>mboonstra</t>
  </si>
  <si>
    <t xml:space="preserve">Getting ready for bed!! The weekend id done </t>
  </si>
  <si>
    <t xml:space="preserve">@commuter_dirge It's so depressing to work on public holidays </t>
  </si>
  <si>
    <t>OhhRachel</t>
  </si>
  <si>
    <t xml:space="preserve">I need a longer weekend </t>
  </si>
  <si>
    <t>@VeeAlvarez i kno what u mean it breaks my heart when isaacs like mommy i gotta go to work with u cuz u cant leave me  but yes girl</t>
  </si>
  <si>
    <t>Sun Jun 07 18:56:53 PDT 2009</t>
  </si>
  <si>
    <t>Kaerfz</t>
  </si>
  <si>
    <t>This part takes forever.  we're in the b's</t>
  </si>
  <si>
    <t>Sun Jun 07 18:56:54 PDT 2009</t>
  </si>
  <si>
    <t xml:space="preserve">@thisisbigcliff </t>
  </si>
  <si>
    <t>Sun Jun 07 18:56:56 PDT 2009</t>
  </si>
  <si>
    <t>em0xD0ll</t>
  </si>
  <si>
    <t xml:space="preserve">uugh super bad day </t>
  </si>
  <si>
    <t>Sun Jun 07 18:56:59 PDT 2009</t>
  </si>
  <si>
    <t xml:space="preserve">#mamam the IQ points and manners of new MM commenters seem to be on the decline </t>
  </si>
  <si>
    <t xml:space="preserve">I never get lucky enough... </t>
  </si>
  <si>
    <t>Sun Jun 07 18:57:00 PDT 2009</t>
  </si>
  <si>
    <t xml:space="preserve">packing for my flight. leaving in a few hrs. going to miss mrs ducas... </t>
  </si>
  <si>
    <t>Sun Jun 07 18:57:02 PDT 2009</t>
  </si>
  <si>
    <t xml:space="preserve">@Alice__Gray I so need to get a wii. I used to play DDR on my PS2 but it's been on the fritz lately... </t>
  </si>
  <si>
    <t>alizahani</t>
  </si>
  <si>
    <t xml:space="preserve">I'm off. I have class. </t>
  </si>
  <si>
    <t>Watching Game 2 all alone...  Im nervous...</t>
  </si>
  <si>
    <t>@tfullard I know!!!  On a shallow note, he looks gooooooooood tonight!</t>
  </si>
  <si>
    <t>Sun Jun 07 18:57:05 PDT 2009</t>
  </si>
  <si>
    <t>Casssiie</t>
  </si>
  <si>
    <t xml:space="preserve">Think im comin down with a cold. that's not good. </t>
  </si>
  <si>
    <t>Sun Jun 07 18:57:07 PDT 2009</t>
  </si>
  <si>
    <t xml:space="preserve">NI results tomorrow. Good luck @StevenAgnew and Ian Parsley,  we could do without sending more bigotted numpties to Strasbourg </t>
  </si>
  <si>
    <t xml:space="preserve">@earlvalleysr I'm glad everyone's ok. Sorry 4 long day </t>
  </si>
  <si>
    <t>Sun Jun 07 18:57:08 PDT 2009</t>
  </si>
  <si>
    <t>_AngiePangie</t>
  </si>
  <si>
    <t xml:space="preserve">Having Gene Simmons as a dad would be so amazing </t>
  </si>
  <si>
    <t>Sun Jun 07 18:57:11 PDT 2009</t>
  </si>
  <si>
    <t>@JLRich  You caught me  But he's so sneaky--always tries to drop off the package &amp;amp; drive off! I have to time things perfectly to see him.</t>
  </si>
  <si>
    <t>Sun Jun 07 18:57:13 PDT 2009</t>
  </si>
  <si>
    <t>cenarkogal02</t>
  </si>
  <si>
    <t xml:space="preserve">@ginacena he got the title from Randy </t>
  </si>
  <si>
    <t>Sun Jun 07 18:57:15 PDT 2009</t>
  </si>
  <si>
    <t xml:space="preserve">gah! can this day crawl any slower... </t>
  </si>
  <si>
    <t>Sun Jun 07 18:57:16 PDT 2009</t>
  </si>
  <si>
    <t xml:space="preserve">I wish I'd made a note of her name, wish I could see the movie again &amp;amp; her in another role, feel like I let her down forgetting her name. </t>
  </si>
  <si>
    <t>Sun Jun 07 18:57:17 PDT 2009</t>
  </si>
  <si>
    <t>cellphone2k</t>
  </si>
  <si>
    <t xml:space="preserve">@mojoe182  Dont blow up precious ! </t>
  </si>
  <si>
    <t>Sun Jun 07 18:57:18 PDT 2009</t>
  </si>
  <si>
    <t>stephen_normal</t>
  </si>
  <si>
    <t xml:space="preserve">@LittleMissEmma Haha. It never seems to work if I weave it into casual conversation with a lady </t>
  </si>
  <si>
    <t>Sun Jun 07 18:57:19 PDT 2009</t>
  </si>
  <si>
    <t>khiszem</t>
  </si>
  <si>
    <t xml:space="preserve">Hanging out with @mezsih. Waiting for Jesse James is a dead man. Tomorrow: work for 11.5 hours. Tuesday: same. Wednesday: same. yeah </t>
  </si>
  <si>
    <t>Sun Jun 07 18:57:20 PDT 2009</t>
  </si>
  <si>
    <t>got driven home from work early by andre because i didnt feel good  &amp;lt;3</t>
  </si>
  <si>
    <t>execva</t>
  </si>
  <si>
    <t>@dymonds  Really? My diary said it was Queens Bday all over Australia. Bummer. (not that it makes much diff for me! LOL)</t>
  </si>
  <si>
    <t>Sun Jun 07 18:57:22 PDT 2009</t>
  </si>
  <si>
    <t>mcesp</t>
  </si>
  <si>
    <t xml:space="preserve">I'd rather be waterboarding. </t>
  </si>
  <si>
    <t xml:space="preserve">@brenden I miss when gas was around $1.50  </t>
  </si>
  <si>
    <t>Sun Jun 07 18:57:23 PDT 2009</t>
  </si>
  <si>
    <t>madelinejane</t>
  </si>
  <si>
    <t xml:space="preserve">can't find Amanda on Twitter!!!!!!!!! </t>
  </si>
  <si>
    <t>Sun Jun 07 18:57:25 PDT 2009</t>
  </si>
  <si>
    <t xml:space="preserve">is still a bit dizzy.  must have low bp. </t>
  </si>
  <si>
    <t>sbmanning</t>
  </si>
  <si>
    <t xml:space="preserve">I'm having a hard time posting my picture on twitter </t>
  </si>
  <si>
    <t>Sun Jun 07 18:57:28 PDT 2009</t>
  </si>
  <si>
    <t xml:space="preserve">I miss you ... I must admit </t>
  </si>
  <si>
    <t>Sun Jun 07 18:57:32 PDT 2009</t>
  </si>
  <si>
    <t>BeHereNow1997</t>
  </si>
  <si>
    <t xml:space="preserve">I think I got food poisoning </t>
  </si>
  <si>
    <t>okay soo... i wanna sk my mom somehting...but shes on the phone  i dont wanna ....intrude...haha might ahve thee best friend go to hutto</t>
  </si>
  <si>
    <t>Sun Jun 07 18:57:37 PDT 2009</t>
  </si>
  <si>
    <t xml:space="preserve">@DNicestDyme  singing scared of lonely odee loud like I swear im beyonce.. imu </t>
  </si>
  <si>
    <t>Sun Jun 07 18:57:39 PDT 2009</t>
  </si>
  <si>
    <t xml:space="preserve">so tired. slept for less than 2 hrs last night &amp;amp; only napped for about 45 min today </t>
  </si>
  <si>
    <t>Sun Jun 07 18:57:40 PDT 2009</t>
  </si>
  <si>
    <t>Aah fuck this  ~Shizukani~</t>
  </si>
  <si>
    <t>Sun Jun 07 18:57:41 PDT 2009</t>
  </si>
  <si>
    <t>smoran20</t>
  </si>
  <si>
    <t xml:space="preserve">I have gained at least 10 lbs on vacay. </t>
  </si>
  <si>
    <t>BecKa_BoomBoxX</t>
  </si>
  <si>
    <t xml:space="preserve">.....everything is always falling to pieces </t>
  </si>
  <si>
    <t>Sun Jun 07 18:57:44 PDT 2009</t>
  </si>
  <si>
    <t xml:space="preserve">@XGraceStAcKX how much data do u get on ur phone, 50 meg? ur lucky, i didnt get any this month coz i only recharged 25 </t>
  </si>
  <si>
    <t>Sun Jun 07 18:57:45 PDT 2009</t>
  </si>
  <si>
    <t xml:space="preserve">Not exactly a GOOD morning. Forgotten to brng my lappie to work so i am using dad's antique acer </t>
  </si>
  <si>
    <t>Sun Jun 07 18:57:49 PDT 2009</t>
  </si>
  <si>
    <t xml:space="preserve">@Im_X1 oh dang! forgot about the party this afternoon...sorry! </t>
  </si>
  <si>
    <t>kracioppi</t>
  </si>
  <si>
    <t xml:space="preserve">@kiwi1978 yay! too bad we can't watch it together </t>
  </si>
  <si>
    <t>Sun Jun 07 18:57:51 PDT 2009</t>
  </si>
  <si>
    <t>DH_Jin</t>
  </si>
  <si>
    <t xml:space="preserve">@jeffcannata ugh you was on at 5AM over hereâ€¦ was still in bed soz </t>
  </si>
  <si>
    <t>Twisted33</t>
  </si>
  <si>
    <t xml:space="preserve">@OntarioDdubfan I did thx. We had a great day. I love spending time with my niece and nephew!! Sorry u had to work  </t>
  </si>
  <si>
    <t>Sun Jun 07 18:57:53 PDT 2009</t>
  </si>
  <si>
    <t xml:space="preserve">@_yoyo they don't make things like they used to </t>
  </si>
  <si>
    <t>Sun Jun 07 18:57:54 PDT 2009</t>
  </si>
  <si>
    <t>teejkimmsers</t>
  </si>
  <si>
    <t>Back in Brooklyn, back to reality  My idyllic weekend in VA went too fast.</t>
  </si>
  <si>
    <t>Sun Jun 07 18:57:55 PDT 2009</t>
  </si>
  <si>
    <t>jdrama418</t>
  </si>
  <si>
    <t xml:space="preserve">@TRAKGIRL u dont hit me up no more. I even called u and get no returns. </t>
  </si>
  <si>
    <t>Sun Jun 07 18:57:56 PDT 2009</t>
  </si>
  <si>
    <t xml:space="preserve">@ExtraordMommy My 13 yo hurt my 4 yo because he's jealous of her (pushed her down) and can't accept change.  </t>
  </si>
  <si>
    <t>maznu</t>
  </si>
  <si>
    <t xml:space="preserve">@warrenellis Manchester's had riots outside council trying to keep Griffin out; very green vote here; just not across all NW </t>
  </si>
  <si>
    <t>Sun Jun 07 18:57:57 PDT 2009</t>
  </si>
  <si>
    <t xml:space="preserve">dude...oceanup.com is NOT working </t>
  </si>
  <si>
    <t>Sun Jun 07 18:58:07 PDT 2009</t>
  </si>
  <si>
    <t xml:space="preserve">@KStuivenga I fuckin love it but I made a mistake with the ice cream </t>
  </si>
  <si>
    <t>kewlrats</t>
  </si>
  <si>
    <t xml:space="preserve">@robjensendesign There are several versions of the new iPhone images floating around.  All look nice, but sadly almost all are faked. </t>
  </si>
  <si>
    <t xml:space="preserve">@kristinuhh maybe if we really could make certain people disappear you wouldn't have any appointments </t>
  </si>
  <si>
    <t>luvinmygrls</t>
  </si>
  <si>
    <t xml:space="preserve">Some ppl don't deserve to have kids </t>
  </si>
  <si>
    <t>Sun Jun 07 18:58:11 PDT 2009</t>
  </si>
  <si>
    <t>KCaiello</t>
  </si>
  <si>
    <t xml:space="preserve">the weekend went by too fast...back to reality tomorrow. </t>
  </si>
  <si>
    <t>Sun Jun 07 18:58:12 PDT 2009</t>
  </si>
  <si>
    <t>1959forDC</t>
  </si>
  <si>
    <t xml:space="preserve">@angelsky0179 I had all of my numbers written down, but now I can't find them. </t>
  </si>
  <si>
    <t>Sun Jun 07 19:01:07 PDT 2009</t>
  </si>
  <si>
    <t>nonsensicality</t>
  </si>
  <si>
    <t xml:space="preserve">Don't want to be back </t>
  </si>
  <si>
    <t>Sun Jun 07 19:01:13 PDT 2009</t>
  </si>
  <si>
    <t>@RVnGrammy made it home finally!!! Nope, no starbucks.  between Gainseville and Otown there's pretty much nothin'. lol</t>
  </si>
  <si>
    <t>Sun Jun 07 19:01:14 PDT 2009</t>
  </si>
  <si>
    <t>RyanRacine</t>
  </si>
  <si>
    <t xml:space="preserve">watching Entourage and reading up on some marketing stuff. picking out an outfit for my first day. gotta get dressed up for work noww </t>
  </si>
  <si>
    <t>@Hurly_Burly almost home...apparently the game is unbelievably whack and I'm not missin much  So lame!!</t>
  </si>
  <si>
    <t>Sun Jun 07 19:01:15 PDT 2009</t>
  </si>
  <si>
    <t>jhvinson</t>
  </si>
  <si>
    <t xml:space="preserve">Good but HOT 6 mile run with Rach, then cooked Sunday dinner... sleep soon, 430AM gym time always comes early on work days </t>
  </si>
  <si>
    <t xml:space="preserve">@bucketreviews i usually watch the Tudors on showtime, but my favorite wife was killed off last season so i've haven't been tuning in </t>
  </si>
  <si>
    <t>Sun Jun 07 19:01:20 PDT 2009</t>
  </si>
  <si>
    <t>@AlexLlanos Yeah. I love that boy!  P.S. I like his glasses more. HUMPH!</t>
  </si>
  <si>
    <t xml:space="preserve">don't really love monday.. </t>
  </si>
  <si>
    <t>Sun Jun 07 19:01:21 PDT 2009</t>
  </si>
  <si>
    <t>stellarK</t>
  </si>
  <si>
    <t xml:space="preserve">@jenmadere did you go to the Knight's wedding? i wish i would have been invited </t>
  </si>
  <si>
    <t>Sun Jun 07 19:01:22 PDT 2009</t>
  </si>
  <si>
    <t>BoxersandPillow</t>
  </si>
  <si>
    <t xml:space="preserve">brb for like 5 minutes i have to do the dishes </t>
  </si>
  <si>
    <t>Sun Jun 07 19:01:23 PDT 2009</t>
  </si>
  <si>
    <t xml:space="preserve">@rainbow2018 @teamrobsten I know, I know! Bad shipper! </t>
  </si>
  <si>
    <t>coastykid95</t>
  </si>
  <si>
    <t xml:space="preserve">is trying to think of better things to tweet about, but can't come up with anything. </t>
  </si>
  <si>
    <t>Sun Jun 07 19:01:25 PDT 2009</t>
  </si>
  <si>
    <t>ReeferGladness</t>
  </si>
  <si>
    <t xml:space="preserve">I'm not going to smoke anymore either... unless you DM me! and live here and have some for FREE I'm broke </t>
  </si>
  <si>
    <t>Sun Jun 07 19:01:26 PDT 2009</t>
  </si>
  <si>
    <t xml:space="preserve">@charltonbrooker's article has cheered me up now (#bnparetwats and all that). Only ever made one mix tape and it didn't go down well </t>
  </si>
  <si>
    <t>Ugh...just left BOOTCAMP!!   I'm so sore....already!! I can only imagine wat tomorrow will feel like.</t>
  </si>
  <si>
    <t>Sun Jun 07 19:01:27 PDT 2009</t>
  </si>
  <si>
    <t>lyndsaydeitner</t>
  </si>
  <si>
    <t>Is home with my kiddies...hubby out hunting...again  thank goodness the season is over soon!!!!! But we did  get a bear on Friday!</t>
  </si>
  <si>
    <t>MissMelimae</t>
  </si>
  <si>
    <t xml:space="preserve">@willwrite4food awwww they did. That makes me soooo sadness. </t>
  </si>
  <si>
    <t>Sun Jun 07 19:01:32 PDT 2009</t>
  </si>
  <si>
    <t>kristinuhh</t>
  </si>
  <si>
    <t>@habitualcaity I know  even though I don't know who you're talking about, hahaha. text me, I have to discuss the sleepover.&amp;lt;33</t>
  </si>
  <si>
    <t>Sun Jun 07 19:01:34 PDT 2009</t>
  </si>
  <si>
    <t>SecoraSephora</t>
  </si>
  <si>
    <t>I WANT WATERMELON!! - trina and my mom are sooo mean  http://tumblr.com/xbt1z9lbf</t>
  </si>
  <si>
    <t xml:space="preserve">OMG! I just watched the clip of Bret Michaels at the Tonys. I hope he's okay. </t>
  </si>
  <si>
    <t>Sun Jun 07 19:01:35 PDT 2009</t>
  </si>
  <si>
    <t xml:space="preserve">Daughter's friend wants to go to Comic con w/us on Sunday, but even the Sunday tickets are sold out. </t>
  </si>
  <si>
    <t>Sun Jun 07 19:01:40 PDT 2009</t>
  </si>
  <si>
    <t xml:space="preserve">STRESS ENLISTMENT; @JerrikaTsai TSAI, I changed my PE na! Hindi na ako siraulo early sobra na sched! 9AM FENCING HAHA Ubos na ballroom eh </t>
  </si>
  <si>
    <t>Sun Jun 07 19:01:41 PDT 2009</t>
  </si>
  <si>
    <t>scrapprat09</t>
  </si>
  <si>
    <t xml:space="preserve">Home and exhausted from vac09. Back to work  </t>
  </si>
  <si>
    <t xml:space="preserve">sorry i 4got to tell u bout gillian. ill tell u later cuz im sick. food posinioning from bad shushi. wont b on much 4 bout a day. </t>
  </si>
  <si>
    <t>Sun Jun 07 19:01:42 PDT 2009</t>
  </si>
  <si>
    <t>yechristian</t>
  </si>
  <si>
    <t xml:space="preserve">My car's brakes are broken.  Had to put it in the shop tonight. </t>
  </si>
  <si>
    <t>Sun Jun 07 19:01:43 PDT 2009</t>
  </si>
  <si>
    <t xml:space="preserve">@LeeLeeNY nah I'm not watchin it </t>
  </si>
  <si>
    <t>Sun Jun 07 19:01:44 PDT 2009</t>
  </si>
  <si>
    <t>arielmceee</t>
  </si>
  <si>
    <t xml:space="preserve">Is feeling sympathetic for hannahs long bike ride ahead </t>
  </si>
  <si>
    <t>Sun Jun 07 19:01:45 PDT 2009</t>
  </si>
  <si>
    <t>JessicaNancy</t>
  </si>
  <si>
    <t xml:space="preserve">Bar hopping with Clayton in Milwaukee!... Not excited about an early flight home tomorrow </t>
  </si>
  <si>
    <t>Is the worst person on earth! I for go to tip the pizza guy when I signed for it. I'm usually a great tipper!  bad juju</t>
  </si>
  <si>
    <t>Sun Jun 07 19:01:47 PDT 2009</t>
  </si>
  <si>
    <t>tarksiala</t>
  </si>
  <si>
    <t xml:space="preserve">I cant configure Disiqe with Cupe Cafe Reciever </t>
  </si>
  <si>
    <t>Life4Christ</t>
  </si>
  <si>
    <t>It's 9pm and I still haven't exercised today.     Bellydance, then bedtime.  Have a good night everybody!</t>
  </si>
  <si>
    <t>Sun Jun 07 19:01:49 PDT 2009</t>
  </si>
  <si>
    <t>megsies007</t>
  </si>
  <si>
    <t xml:space="preserve">i miss having my girlfriends close to me.... </t>
  </si>
  <si>
    <t xml:space="preserve">Tomorrow is the last day until November       </t>
  </si>
  <si>
    <t>Sun Jun 07 19:01:51 PDT 2009</t>
  </si>
  <si>
    <t>DyingWithASmile</t>
  </si>
  <si>
    <t>awh man,  i made our conversation awkward... http://tumblr.com/xdu1z9lev</t>
  </si>
  <si>
    <t>Sun Jun 07 19:01:52 PDT 2009</t>
  </si>
  <si>
    <t xml:space="preserve">@thomasfiss where is the loove !? i haven't had a reply in ever boyyyyyyyy </t>
  </si>
  <si>
    <t>@AlesiaDaHall aww babygirl.  let me know if you need anything ok??</t>
  </si>
  <si>
    <t>Sun Jun 07 19:01:54 PDT 2009</t>
  </si>
  <si>
    <t xml:space="preserve">Wasting my time, while I should be doing homework for university. </t>
  </si>
  <si>
    <t>carrrlyjordan</t>
  </si>
  <si>
    <t xml:space="preserve">jesse james is a dead man is on!!!! i think im the only girl in the world obsessed with this show </t>
  </si>
  <si>
    <t>Sun Jun 07 19:01:55 PDT 2009</t>
  </si>
  <si>
    <t xml:space="preserve">I have another week of holidays....then school. </t>
  </si>
  <si>
    <t>Sun Jun 07 19:01:57 PDT 2009</t>
  </si>
  <si>
    <t xml:space="preserve">OMG i've been here doing EVERYTHING except getting dressed...this is why I'm always late </t>
  </si>
  <si>
    <t>Sun Jun 07 19:01:58 PDT 2009</t>
  </si>
  <si>
    <t xml:space="preserve">@anttawanna  How does what work? Please explain, kind of lost </t>
  </si>
  <si>
    <t>Sun Jun 07 19:02:03 PDT 2009</t>
  </si>
  <si>
    <t>back to work tomorrow   i just want it to be summer already!</t>
  </si>
  <si>
    <t>Sun Jun 07 19:02:05 PDT 2009</t>
  </si>
  <si>
    <t xml:space="preserve">kobe with a block!! and a missed alley oop from odom to bynum </t>
  </si>
  <si>
    <t>Sun Jun 07 19:02:06 PDT 2009</t>
  </si>
  <si>
    <t>cosplay_diary</t>
  </si>
  <si>
    <t xml:space="preserve">Wish Broadway was affordable. Would love to be excited for Tony Awards, but haven't seen any shows. </t>
  </si>
  <si>
    <t>Sun Jun 07 19:02:08 PDT 2009</t>
  </si>
  <si>
    <t>simply_divine</t>
  </si>
  <si>
    <t xml:space="preserve">Yay for MGH! But boo, no Harriet or Janet </t>
  </si>
  <si>
    <t>Sun Jun 07 19:02:10 PDT 2009</t>
  </si>
  <si>
    <t>@moviegirl09  I don't get HBO. I have to see about getting it on DVD. Thanks though. I hear it's good.</t>
  </si>
  <si>
    <t>Sun Jun 07 19:02:13 PDT 2009</t>
  </si>
  <si>
    <t>@Kadiemay28 i know!  I was afraid to go over because the security was jumpy.</t>
  </si>
  <si>
    <t>Sun Jun 07 19:02:14 PDT 2009</t>
  </si>
  <si>
    <t>jeanandyj</t>
  </si>
  <si>
    <t xml:space="preserve">@carolinachic919 so i wanted to go </t>
  </si>
  <si>
    <t>AnyaC</t>
  </si>
  <si>
    <t xml:space="preserve">Watching the Tony Award really make me miss home, more so than I already am </t>
  </si>
  <si>
    <t>TCGO1974</t>
  </si>
  <si>
    <t xml:space="preserve">I have to leave her in 16 days </t>
  </si>
  <si>
    <t>Sun Jun 07 19:02:15 PDT 2009</t>
  </si>
  <si>
    <t>barrettfisher</t>
  </si>
  <si>
    <t xml:space="preserve">just got a message from lyndon neil.  i miss camp so much.  AHHHHH! </t>
  </si>
  <si>
    <t>Sun Jun 07 19:02:16 PDT 2009</t>
  </si>
  <si>
    <t>Jane didn't win  but Marcia Gay Harden is pretty fantastic, too!</t>
  </si>
  <si>
    <t>Sun Jun 07 19:02:18 PDT 2009</t>
  </si>
  <si>
    <t xml:space="preserve">@tell_vesper hahaha. I wish. I think there's something wrong with my phone. </t>
  </si>
  <si>
    <t>Sun Jun 07 19:02:20 PDT 2009</t>
  </si>
  <si>
    <t>I'm sad bridezillas is over.  those women were priceless</t>
  </si>
  <si>
    <t>Sun Jun 07 19:02:22 PDT 2009</t>
  </si>
  <si>
    <t xml:space="preserve">rainy day today.. </t>
  </si>
  <si>
    <t xml:space="preserve">@ElyseGabrielle that stinks </t>
  </si>
  <si>
    <t>Sun Jun 07 19:02:23 PDT 2009</t>
  </si>
  <si>
    <t>Didn't realize I'd be home this late. Cleaning and prepping for my last few weeks  Gonna miss ya kiddos!</t>
  </si>
  <si>
    <t xml:space="preserve">@chrisilluminati just saw this! I am usually awake early. it's hard to sleep in anymore </t>
  </si>
  <si>
    <t>kristinnloves</t>
  </si>
  <si>
    <t>I cant believe im missing him  i think i still love him T.T</t>
  </si>
  <si>
    <t>Sun Jun 07 19:02:24 PDT 2009</t>
  </si>
  <si>
    <t>pancakesx3</t>
  </si>
  <si>
    <t>@JiANiKKAx3 i cried alsoo  .... yankee fan *high five* im die hard fan lmaoo.</t>
  </si>
  <si>
    <t>Sun Jun 07 19:02:25 PDT 2009</t>
  </si>
  <si>
    <t>last week of school  why am i not happy ?</t>
  </si>
  <si>
    <t>nyieshae</t>
  </si>
  <si>
    <t xml:space="preserve">Only work two days this week lets see how this feels </t>
  </si>
  <si>
    <t>Sun Jun 07 19:02:27 PDT 2009</t>
  </si>
  <si>
    <t>@Cari_tx argh! Sorry!  is it almost over?</t>
  </si>
  <si>
    <t>Sun Jun 07 19:02:28 PDT 2009</t>
  </si>
  <si>
    <t xml:space="preserve">Oh my gosh u guys, i just broke my glasses </t>
  </si>
  <si>
    <t>gxax</t>
  </si>
  <si>
    <t xml:space="preserve">just checked my MacBook in to the Mac Hospital. I'm hoping for a swift recovery. Poor Sad Mac. </t>
  </si>
  <si>
    <t>Sun Jun 07 19:02:30 PDT 2009</t>
  </si>
  <si>
    <t>@TweepSearch isn't working... big FAIL message.  @dacort?</t>
  </si>
  <si>
    <t>did better at volleyball tonight! didn't win any games   but we didn't loose by much. our day is coming</t>
  </si>
  <si>
    <t>solokkhz</t>
  </si>
  <si>
    <t xml:space="preserve">Twitter API limits are driving me nuts </t>
  </si>
  <si>
    <t>Sun Jun 07 19:02:31 PDT 2009</t>
  </si>
  <si>
    <t>SuzyClemo</t>
  </si>
  <si>
    <t xml:space="preserve">@katyperry was gutted you couldn't make it to the Leeds summerball, you were the main reason i bought my ticket! </t>
  </si>
  <si>
    <t>Sun Jun 07 19:02:33 PDT 2009</t>
  </si>
  <si>
    <t>adoptiondude</t>
  </si>
  <si>
    <t xml:space="preserve">My family and I are fighting off the flu and so we may not be able to meet them tomorrow </t>
  </si>
  <si>
    <t>Sun Jun 07 19:02:35 PDT 2009</t>
  </si>
  <si>
    <t>myaiti</t>
  </si>
  <si>
    <t>@roukfa I am so sorry I missed you...I didn't log on for a few days  hope you enjoyed your time in NYC!!! I love it up here!</t>
  </si>
  <si>
    <t>Sun Jun 07 19:03:12 PDT 2009</t>
  </si>
  <si>
    <t xml:space="preserve">@BOBBYFRESH09 I'm on my couch lovin orlando right now I wanna see mickey n donald </t>
  </si>
  <si>
    <t>Sun Jun 07 19:03:13 PDT 2009</t>
  </si>
  <si>
    <t>itskelsy</t>
  </si>
  <si>
    <t xml:space="preserve">@blairxx it seriously felt like my boyfriend broke up with me </t>
  </si>
  <si>
    <t>Sun Jun 07 19:03:16 PDT 2009</t>
  </si>
  <si>
    <t>OT_AprilFools</t>
  </si>
  <si>
    <t xml:space="preserve">Jealous, @lesleyembuscado is 4th row right now in D.C. </t>
  </si>
  <si>
    <t xml:space="preserve">on my way baccck to work to finish the floorset... missing the game. </t>
  </si>
  <si>
    <t>Sun Jun 07 19:03:17 PDT 2009</t>
  </si>
  <si>
    <t>CG08</t>
  </si>
  <si>
    <t xml:space="preserve">Waiting for my friend to get here... Wishing it was my husband coming home instead </t>
  </si>
  <si>
    <t xml:space="preserve">@theanalyst81 spiegelshire they played the song   the one song that I wanted to hear live still </t>
  </si>
  <si>
    <t>Sun Jun 07 19:03:19 PDT 2009</t>
  </si>
  <si>
    <t>Jlatt513</t>
  </si>
  <si>
    <t xml:space="preserve">Nails with sara. I'm gonna miss this </t>
  </si>
  <si>
    <t>Sun Jun 07 19:03:23 PDT 2009</t>
  </si>
  <si>
    <t>Speccers</t>
  </si>
  <si>
    <t xml:space="preserve">I shall miss BreeMPLS terribly after he gets home and is killed. </t>
  </si>
  <si>
    <t>Sun Jun 07 19:03:26 PDT 2009</t>
  </si>
  <si>
    <t>dreadedfish</t>
  </si>
  <si>
    <t>@judiee i did follow Alias for some time on AXN eons ago. I can barely remember details tho  but i have all the x-files seasons&amp;amp;episodes!</t>
  </si>
  <si>
    <t>j9911006</t>
  </si>
  <si>
    <t>begs God for more patience   i know i can make this work</t>
  </si>
  <si>
    <t>Sun Jun 07 19:03:27 PDT 2009</t>
  </si>
  <si>
    <t>AshleyLupone</t>
  </si>
  <si>
    <t xml:space="preserve">fuck the tonys </t>
  </si>
  <si>
    <t>Sun Jun 07 19:03:30 PDT 2009</t>
  </si>
  <si>
    <t xml:space="preserve">ugh thinking bout work tomorrow is a little depressing </t>
  </si>
  <si>
    <t>Sun Jun 07 19:03:31 PDT 2009</t>
  </si>
  <si>
    <t>foldpapertigers</t>
  </si>
  <si>
    <t xml:space="preserve">@jimmyeatworld http://twitpic.com/5c6gt - Come to singapore you guys!!! </t>
  </si>
  <si>
    <t xml:space="preserve">I leave for  Savannah Thursday. </t>
  </si>
  <si>
    <t>Sun Jun 07 19:03:32 PDT 2009</t>
  </si>
  <si>
    <t>I think I have a sand cluster in my eye.  http://twitpic.com/6vnpm</t>
  </si>
  <si>
    <t>Sun Jun 07 19:03:33 PDT 2009</t>
  </si>
  <si>
    <t>ms_Ruby</t>
  </si>
  <si>
    <t xml:space="preserve">@Eritzawrotethat lol, all the pricans are gettin ready here in Harlem.  I wanted to do the festivals this year but I have to work </t>
  </si>
  <si>
    <t>Sun Jun 07 19:03:34 PDT 2009</t>
  </si>
  <si>
    <t>@CLOUT  I hate you.</t>
  </si>
  <si>
    <t>Sun Jun 07 19:03:35 PDT 2009</t>
  </si>
  <si>
    <t>akmanraa</t>
  </si>
  <si>
    <t xml:space="preserve">just got back from the HOH vid shoot, now it's time to study tax </t>
  </si>
  <si>
    <t>Sun Jun 07 19:03:40 PDT 2009</t>
  </si>
  <si>
    <t xml:space="preserve">@ThisIsRobThomas props to Mari... She deserves 'em! Gorgeous... I can't grow anything... </t>
  </si>
  <si>
    <t xml:space="preserve">@ShortCircuit I would come play with you &amp;amp; @jacefuse, but I have to get up really early tomorrow </t>
  </si>
  <si>
    <t>Sun Jun 07 19:03:42 PDT 2009</t>
  </si>
  <si>
    <t xml:space="preserve">Damn, meatballs and macaroni done and now I have to run to McDonalds cause I'm out of ketchup </t>
  </si>
  <si>
    <t>Sun Jun 07 19:03:43 PDT 2009</t>
  </si>
  <si>
    <t>@gregina I know.  It breaks my heart but it has to be done.</t>
  </si>
  <si>
    <t>Sun Jun 07 19:03:45 PDT 2009</t>
  </si>
  <si>
    <t xml:space="preserve">I just missed a call from my bro </t>
  </si>
  <si>
    <t xml:space="preserve">Please someone keep me posted on who wins Best Featured actress in a Musical...I have a 32&amp;quot; flat screen dual DVD player with no cable! </t>
  </si>
  <si>
    <t xml:space="preserve">@Upstatemomof3 how do you like your server that you are using?  I am having tons of problems with mine </t>
  </si>
  <si>
    <t>Sun Jun 07 19:03:46 PDT 2009</t>
  </si>
  <si>
    <t xml:space="preserve">First class got cancelled, still got 2nd and 3rd to go.. Not to forget all the assignments to do </t>
  </si>
  <si>
    <t>Sun Jun 07 19:03:47 PDT 2009</t>
  </si>
  <si>
    <t xml:space="preserve">@jcurries If I didn't win the lottery last night, I'll be sending my cancellation in tomorrow. </t>
  </si>
  <si>
    <t>Sun Jun 07 19:03:48 PDT 2009</t>
  </si>
  <si>
    <t>piperi</t>
  </si>
  <si>
    <t xml:space="preserve">@CahMunchen q droga </t>
  </si>
  <si>
    <t>Sun Jun 07 19:03:49 PDT 2009</t>
  </si>
  <si>
    <t>nanceattack</t>
  </si>
  <si>
    <t xml:space="preserve">Emma fell asleep on the family room floor in the middle of a pile of toys. I have to wake her now to change her get her to bed </t>
  </si>
  <si>
    <t>Sun Jun 07 19:03:51 PDT 2009</t>
  </si>
  <si>
    <t>happychild365</t>
  </si>
  <si>
    <t xml:space="preserve">CRAP!!! THE LAKERS ARE LOOSING!!!!!!! </t>
  </si>
  <si>
    <t>Sun Jun 07 19:03:52 PDT 2009</t>
  </si>
  <si>
    <t>Kate_J</t>
  </si>
  <si>
    <t xml:space="preserve">I want to just keep watching skins but i should probably get some work done </t>
  </si>
  <si>
    <t>Sun Jun 07 19:03:53 PDT 2009</t>
  </si>
  <si>
    <t xml:space="preserve">@onlylies oh, lol. totally haven't been crowd-searching </t>
  </si>
  <si>
    <t>i want to play sims 3 so damn bad  its sad really but i have to wait till next pay period to get it.</t>
  </si>
  <si>
    <t>Sun Jun 07 19:03:54 PDT 2009</t>
  </si>
  <si>
    <t>shmelly14</t>
  </si>
  <si>
    <t xml:space="preserve">@alyssc4 i miss you roomie </t>
  </si>
  <si>
    <t>Sun Jun 07 19:03:55 PDT 2009</t>
  </si>
  <si>
    <t xml:space="preserve">Last night was a lil too crazy 4 me </t>
  </si>
  <si>
    <t>Sun Jun 07 19:03:56 PDT 2009</t>
  </si>
  <si>
    <t xml:space="preserve">Oh, NOT COOL I just had to kill a really pretty bird in AION for a quest. Ok, I have to kill more but still, dun like it. </t>
  </si>
  <si>
    <t>Sun Jun 07 19:03:58 PDT 2009</t>
  </si>
  <si>
    <t xml:space="preserve">Car ride. Home. Weekend is over. </t>
  </si>
  <si>
    <t>Sun Jun 07 19:04:01 PDT 2009</t>
  </si>
  <si>
    <t xml:space="preserve">finally off work.. my phone is almost dead, charger is at Colton's! </t>
  </si>
  <si>
    <t xml:space="preserve">I even cold ...  </t>
  </si>
  <si>
    <t>Sun Jun 07 19:04:03 PDT 2009</t>
  </si>
  <si>
    <t>TonyRock</t>
  </si>
  <si>
    <t xml:space="preserve">Tiffany Underwood can't make it. </t>
  </si>
  <si>
    <t>Sun Jun 07 19:04:05 PDT 2009</t>
  </si>
  <si>
    <t>LisaANolan</t>
  </si>
  <si>
    <t xml:space="preserve">3 months may be too long to wait to move..pretty sure I wont be able to stand my mother that long </t>
  </si>
  <si>
    <t xml:space="preserve">@itskelsy oh my gosh i know. i was so heart broken </t>
  </si>
  <si>
    <t>Sun Jun 07 19:04:06 PDT 2009</t>
  </si>
  <si>
    <t>amanda_morrow</t>
  </si>
  <si>
    <t xml:space="preserve">well i guess i'm not making rice balls tonight ;-; my kitchen has been invaded </t>
  </si>
  <si>
    <t>Sun Jun 07 19:04:07 PDT 2009</t>
  </si>
  <si>
    <t>dillonross</t>
  </si>
  <si>
    <t xml:space="preserve">home for the night, knee is killing me </t>
  </si>
  <si>
    <t>Sun Jun 07 19:04:08 PDT 2009</t>
  </si>
  <si>
    <t xml:space="preserve">@Adrienne_Bailon I'll b up. I have 2 work @ 4am </t>
  </si>
  <si>
    <t xml:space="preserve">@kingbomani i cant find it </t>
  </si>
  <si>
    <t>Sun Jun 07 19:04:09 PDT 2009</t>
  </si>
  <si>
    <t>Paoh</t>
  </si>
  <si>
    <t>@mariiannalove Huunn  haha nO!!!!!!! 2 much people....</t>
  </si>
  <si>
    <t>Sun Jun 07 19:04:11 PDT 2009</t>
  </si>
  <si>
    <t xml:space="preserve">@NomentionofKev I'm not going to be able to go. I have peeps visiting next weekend.  </t>
  </si>
  <si>
    <t>Sun Jun 07 19:04:14 PDT 2009</t>
  </si>
  <si>
    <t>blumontella</t>
  </si>
  <si>
    <t xml:space="preserve">woke up this morning with emptyness.. </t>
  </si>
  <si>
    <t>Sun Jun 07 19:04:15 PDT 2009</t>
  </si>
  <si>
    <t>@SkyJonas  ur mean to me... And I will talk to joe about it! Ha</t>
  </si>
  <si>
    <t>Sun Jun 07 19:04:16 PDT 2009</t>
  </si>
  <si>
    <t>Cindy wants a flag of : UK , Ireland, Italy, Japan, Brazil &amp;lt;3 But how ?  THAT'S the problem.</t>
  </si>
  <si>
    <t>Sun Jun 07 19:04:18 PDT 2009</t>
  </si>
  <si>
    <t>kimhorne</t>
  </si>
  <si>
    <t xml:space="preserve">feels cruddy again.  Ugh... Where's my immune system at?  </t>
  </si>
  <si>
    <t>Sun Jun 07 19:04:19 PDT 2009</t>
  </si>
  <si>
    <t xml:space="preserve">but I'm sick in bed so there's not much else I can do </t>
  </si>
  <si>
    <t>gobbledyspook</t>
  </si>
  <si>
    <t xml:space="preserve">@davewiner - I hate posting on blogs where they ask for my e-mail.  </t>
  </si>
  <si>
    <t>madswansfan</t>
  </si>
  <si>
    <t xml:space="preserve">I'm not happy with Barry Hall at all </t>
  </si>
  <si>
    <t>Sun Jun 07 19:04:20 PDT 2009</t>
  </si>
  <si>
    <t xml:space="preserve">@tommcfly why you didnt play I Wanna Hold You in Brazil? </t>
  </si>
  <si>
    <t>Sun Jun 07 19:04:22 PDT 2009</t>
  </si>
  <si>
    <t xml:space="preserve">God; please help me. </t>
  </si>
  <si>
    <t>Sun Jun 07 19:04:25 PDT 2009</t>
  </si>
  <si>
    <t>Eating pancakes wacthing the rest of this game. I gotta go register for school tomorrow  I dont even have the energy. #summerschool</t>
  </si>
  <si>
    <t>Cindeeee</t>
  </si>
  <si>
    <t xml:space="preserve">Just visited my little cousin in the hospital poor kid shouldn't have to go through all that </t>
  </si>
  <si>
    <t>lavoniamartin</t>
  </si>
  <si>
    <t xml:space="preserve">is afraid. </t>
  </si>
  <si>
    <t>Sun Jun 07 19:04:27 PDT 2009</t>
  </si>
  <si>
    <t>Adam_Mandel</t>
  </si>
  <si>
    <t>last night with @justmandel and @mistyano till hawaii  but me and @kuhn are gonna party</t>
  </si>
  <si>
    <t xml:space="preserve">Watching the premier of Kendra, making study notecards and then going to bed!  English 9-1 tomorrow.. KILL ME. </t>
  </si>
  <si>
    <t>Sun Jun 07 19:04:31 PDT 2009</t>
  </si>
  <si>
    <t xml:space="preserve">i has a headache </t>
  </si>
  <si>
    <t>Sun Jun 07 19:04:32 PDT 2009</t>
  </si>
  <si>
    <t>dakj8</t>
  </si>
  <si>
    <t xml:space="preserve">i wanna talk to her </t>
  </si>
  <si>
    <t>Sun Jun 07 19:04:33 PDT 2009</t>
  </si>
  <si>
    <t>lifelivedfully</t>
  </si>
  <si>
    <t>Tony Awards, then going out! Spring Awakening magic is over...  Back to reality and Godspell rehearsals!</t>
  </si>
  <si>
    <t xml:space="preserve">@ims LOL it was a car accident.... 3 days after I got my new car... rear collision into a SUV </t>
  </si>
  <si>
    <t>Sun Jun 07 19:04:35 PDT 2009</t>
  </si>
  <si>
    <t xml:space="preserve">why does everything in my life fail? i feel like eating ice cream and crying </t>
  </si>
  <si>
    <t>Sun Jun 07 19:04:37 PDT 2009</t>
  </si>
  <si>
    <t>arimclrk</t>
  </si>
  <si>
    <t xml:space="preserve">just got home bored </t>
  </si>
  <si>
    <t>Sun Jun 07 19:04:38 PDT 2009</t>
  </si>
  <si>
    <t xml:space="preserve">@_yoyo yea i remember both my grandmas sewing machines and they were hardcore instead of the new plastic ones nowadays </t>
  </si>
  <si>
    <t>MaggieHizakata</t>
  </si>
  <si>
    <t>@webpimp I need you  I'm website retarded again.</t>
  </si>
  <si>
    <t>Sun Jun 07 19:04:42 PDT 2009</t>
  </si>
  <si>
    <t>shifted</t>
  </si>
  <si>
    <t xml:space="preserve">@cieslak I'm unclear on what the trick is. if it's just removing &amp;amp; replacing it, yes. also the power button/ringer switch combo, too </t>
  </si>
  <si>
    <t>Sun Jun 07 19:04:43 PDT 2009</t>
  </si>
  <si>
    <t xml:space="preserve">101 hours worked in 2 weeks...and it's not the end yet </t>
  </si>
  <si>
    <t xml:space="preserve">@amitburst Haha, I already got an idea, but its going to be nfr yet again </t>
  </si>
  <si>
    <t>Sun Jun 07 19:04:45 PDT 2009</t>
  </si>
  <si>
    <t>amandacplease</t>
  </si>
  <si>
    <t>Sitting next to a stinky ass dog  doctor tomorrow hopefulu</t>
  </si>
  <si>
    <t>tashb09xx</t>
  </si>
  <si>
    <t xml:space="preserve">y is it everytime i try sleep i get woke up by people outside comin home from the pub.... its so annoyin </t>
  </si>
  <si>
    <t>Sun Jun 07 19:04:46 PDT 2009</t>
  </si>
  <si>
    <t xml:space="preserve">just woke up - what a waste of a day </t>
  </si>
  <si>
    <t>Sun Jun 07 19:04:49 PDT 2009</t>
  </si>
  <si>
    <t xml:space="preserve">id rather something else though </t>
  </si>
  <si>
    <t>Sun Jun 07 19:04:51 PDT 2009</t>
  </si>
  <si>
    <t xml:space="preserve">@GeezusHaberdash LOL yes please  don't fuck with the devil </t>
  </si>
  <si>
    <t xml:space="preserve">@AllyyyMcKinney  so sorry I missed ur party </t>
  </si>
  <si>
    <t>Sun Jun 07 19:04:54 PDT 2009</t>
  </si>
  <si>
    <t xml:space="preserve">http://twitpic.com/6vnsr - filfil's kill: the mouse fetus </t>
  </si>
  <si>
    <t>@levalley it IS a shame &amp;amp; it has always infuriated me.  i wish i could rustle up all the cons &amp;amp; expose them...i need 2 be a superhero!</t>
  </si>
  <si>
    <t>Sun Jun 07 19:04:55 PDT 2009</t>
  </si>
  <si>
    <t>ryanblancas</t>
  </si>
  <si>
    <t xml:space="preserve">I need a new phone. My ok button is broken and i cant really text people back </t>
  </si>
  <si>
    <t>caseyhenry</t>
  </si>
  <si>
    <t xml:space="preserve">@jonathanmaness There sure is. Java Joe's. Closed on Sunday though. </t>
  </si>
  <si>
    <t>Sun Jun 07 19:04:56 PDT 2009</t>
  </si>
  <si>
    <t xml:space="preserve">@onebreath @junkiecat I can barely stand to look! Hug me! </t>
  </si>
  <si>
    <t>brittmiles07</t>
  </si>
  <si>
    <t xml:space="preserve">My baby is at home crying and won't go to sleep, and I'm stuck at work. I wish I could be home with her </t>
  </si>
  <si>
    <t>Woo GO ODOM. its 3am!  kill me now, so tired haha! must stay up to watch this game.</t>
  </si>
  <si>
    <t>Sun Jun 07 19:05:00 PDT 2009</t>
  </si>
  <si>
    <t xml:space="preserve">@MacaAmpuero yes I'm better but Im sick yet..     Tomorrow I wont go 2 school...   </t>
  </si>
  <si>
    <t>Sun Jun 07 19:05:02 PDT 2009</t>
  </si>
  <si>
    <t xml:space="preserve">@JayEeEssEss LOL you're crazy! This game is uncomfortably tight though </t>
  </si>
  <si>
    <t>Sun Jun 07 19:05:06 PDT 2009</t>
  </si>
  <si>
    <t xml:space="preserve">@Kimmoinsanity i dont think god wants us to see that movie, lol. how was JONAS?! i didn't record it </t>
  </si>
  <si>
    <t>Sun Jun 07 19:05:07 PDT 2009</t>
  </si>
  <si>
    <t>samsalmanu</t>
  </si>
  <si>
    <t>iMac went bust      ........ cant live without it !!!!!!!!!!!!!!!! Apple support guys .. pls do ur job...</t>
  </si>
  <si>
    <t>Sun Jun 07 19:05:08 PDT 2009</t>
  </si>
  <si>
    <t>@AmyAllTimeLow aw  ours start on thursday. thanks, good luck with yours too! bah i hate school!</t>
  </si>
  <si>
    <t>BriGomes</t>
  </si>
  <si>
    <t>im burnt  i dont burn...</t>
  </si>
  <si>
    <t>Sun Jun 07 19:05:09 PDT 2009</t>
  </si>
  <si>
    <t>@mlydy OUCH - you really didn't need to leak that you photoshopped the shit out of my profile pic. That just hurt  *sniffle*</t>
  </si>
  <si>
    <t>Sun Jun 07 19:05:12 PDT 2009</t>
  </si>
  <si>
    <t xml:space="preserve">@izzygsmom which part? When his mom dies? I skip that part. </t>
  </si>
  <si>
    <t>Sun Jun 07 19:05:13 PDT 2009</t>
  </si>
  <si>
    <t xml:space="preserve">These teachers want the photos I took at the New York trip so I'm pasting all of them on 4 CDs. </t>
  </si>
  <si>
    <t>Sun Jun 07 19:05:15 PDT 2009</t>
  </si>
  <si>
    <t>@robynfantastica YAYYYYY! (sorry I forgot my proper shirt at home though  )</t>
  </si>
  <si>
    <t>sylviabeaver</t>
  </si>
  <si>
    <t xml:space="preserve">@JaneFonda I was cheering for you..... and wishing your show was still open when we are in NY in July.  Sorry I missed you.   </t>
  </si>
  <si>
    <t xml:space="preserve">It would be nice to have a day to myself. Just one, please. </t>
  </si>
  <si>
    <t>abrahamlarsen</t>
  </si>
  <si>
    <t xml:space="preserve">@toastfantastic nah doing beats for ck. i don't know if i can get it done in time for august </t>
  </si>
  <si>
    <t>Sun Jun 07 19:05:17 PDT 2009</t>
  </si>
  <si>
    <t xml:space="preserve">I hate worRrkkkk ughhhh I'm tired tooooo </t>
  </si>
  <si>
    <t xml:space="preserve">Early am struggling with pc struck by trojan, Generic PWS.y!w </t>
  </si>
  <si>
    <t>Sun Jun 07 19:07:17 PDT 2009</t>
  </si>
  <si>
    <t>Jameitre</t>
  </si>
  <si>
    <t xml:space="preserve">This week I got to interview a family and write a safety plan. I will follow up with my family next week. I also miss my Lil'Foot </t>
  </si>
  <si>
    <t>Sun Jun 07 19:07:18 PDT 2009</t>
  </si>
  <si>
    <t>evymcc</t>
  </si>
  <si>
    <t xml:space="preserve">@dougiemcfly you're hair look awesome like that, you don't need a hair cut </t>
  </si>
  <si>
    <t>Sun Jun 07 19:07:26 PDT 2009</t>
  </si>
  <si>
    <t>SimplyHarmony</t>
  </si>
  <si>
    <t xml:space="preserve">@jeanniefeed No! I wanna be #1! </t>
  </si>
  <si>
    <t>@smashedthehomie  I'm so sorry hon.</t>
  </si>
  <si>
    <t>Sun Jun 07 19:07:28 PDT 2009</t>
  </si>
  <si>
    <t>brittsbusiness</t>
  </si>
  <si>
    <t xml:space="preserve">Why is hisgoldeneyes down?!? </t>
  </si>
  <si>
    <t xml:space="preserve">You know *IT* yah well I HATE *IT* I was right and now the *assuming* thing is coming back </t>
  </si>
  <si>
    <t>Sun Jun 07 19:07:30 PDT 2009</t>
  </si>
  <si>
    <t>BrittanyLoveee</t>
  </si>
  <si>
    <t>The Sun Went Bye-Bye.     I Still Have My Fairy Tale &amp;amp;&amp;amp;I REally Dont Wanna Do It.</t>
  </si>
  <si>
    <t>Sun Jun 07 19:07:31 PDT 2009</t>
  </si>
  <si>
    <t xml:space="preserve">SOooo not looking forward to work in the AM </t>
  </si>
  <si>
    <t>Sun Jun 07 19:07:32 PDT 2009</t>
  </si>
  <si>
    <t xml:space="preserve">@FrankLee_ this laptop...im upset i have it now cuz...i gotta give it back </t>
  </si>
  <si>
    <t>Sun Jun 07 19:07:34 PDT 2009</t>
  </si>
  <si>
    <t xml:space="preserve">the office seems cold...not my type of place no more </t>
  </si>
  <si>
    <t>O NOOOOOOOO! U Danced without me?!!!! @LisaLisaK  sad day!</t>
  </si>
  <si>
    <t>Sun Jun 07 19:07:35 PDT 2009</t>
  </si>
  <si>
    <t>Can't believe the weekend is over, it went WAY too fast   Had a nice day with the Hills, so nice to have such awesome people in our lives</t>
  </si>
  <si>
    <t xml:space="preserve">@nakedlaughing yeah your pic...&amp;lt;3 it though.  It didn't rain today...but it's very humid. </t>
  </si>
  <si>
    <t>Sun Jun 07 19:07:38 PDT 2009</t>
  </si>
  <si>
    <t>don't want to shower. smell like stuff.  tomorrow can S a bag of Ds.</t>
  </si>
  <si>
    <t>Sun Jun 07 19:07:40 PDT 2009</t>
  </si>
  <si>
    <t xml:space="preserve">i hate this project i need photo shop </t>
  </si>
  <si>
    <t>Sun Jun 07 19:07:44 PDT 2009</t>
  </si>
  <si>
    <t>Moodringeyes</t>
  </si>
  <si>
    <t xml:space="preserve">i am not feeling super great </t>
  </si>
  <si>
    <t>Sun Jun 07 19:07:46 PDT 2009</t>
  </si>
  <si>
    <t>BlueDevil_</t>
  </si>
  <si>
    <t>@flaminglawyer I am sorry   Hope to see there soon!</t>
  </si>
  <si>
    <t xml:space="preserve">chillin still coughing a lot </t>
  </si>
  <si>
    <t>Sun Jun 07 19:07:47 PDT 2009</t>
  </si>
  <si>
    <t>brittybear16</t>
  </si>
  <si>
    <t>Waiting for James to sighn on msn, I miss him  two more days untill he comes home</t>
  </si>
  <si>
    <t>Sun Jun 07 19:07:48 PDT 2009</t>
  </si>
  <si>
    <t xml:space="preserve">@MeganLovesJo Sorry about that Megan </t>
  </si>
  <si>
    <t>Sun Jun 07 19:07:50 PDT 2009</t>
  </si>
  <si>
    <t>BrazBarbie</t>
  </si>
  <si>
    <t xml:space="preserve">is not looking forward to work tomorrow.  Ugh... </t>
  </si>
  <si>
    <t>xSteena</t>
  </si>
  <si>
    <t>@laurenislost now i'm a lil nervous that i really do pass for it.  alas. yeah i'm 40.</t>
  </si>
  <si>
    <t>Sun Jun 07 19:07:52 PDT 2009</t>
  </si>
  <si>
    <t>StuffNdNonsense</t>
  </si>
  <si>
    <t xml:space="preserve">If Billy Elliot or Next To Normal win I'll never be able to afford tickets </t>
  </si>
  <si>
    <t>BiggaPimp</t>
  </si>
  <si>
    <t xml:space="preserve">2 hours out of Van. I will miss you Desert Eagle </t>
  </si>
  <si>
    <t>Sun Jun 07 19:07:54 PDT 2009</t>
  </si>
  <si>
    <t>@CharlesDefon tell me if you like it or not! I haven't felt the need to get it cuz everythings online buttt I checked nbc and hulu  FML.</t>
  </si>
  <si>
    <t>valerie_vicious</t>
  </si>
  <si>
    <t>Had to take Marley back to the rescue group. All in all, he couldn't adjust  Well it's for the best.</t>
  </si>
  <si>
    <t>Sun Jun 07 19:07:58 PDT 2009</t>
  </si>
  <si>
    <t xml:space="preserve">@cmsimike just a rough day </t>
  </si>
  <si>
    <t xml:space="preserve">@ohjeezpaula heyy hows today beeen? yuckk. school. yuck, day two of finals--TMRW. </t>
  </si>
  <si>
    <t>soniajonasculle</t>
  </si>
  <si>
    <t xml:space="preserve">i need to believe in you but i can't u are so different u aren't like me u are like an other person... i want to know the true </t>
  </si>
  <si>
    <t>Sun Jun 07 19:08:01 PDT 2009</t>
  </si>
  <si>
    <t xml:space="preserve">http://twitpic.com/6vo1s - I don`t like my sched </t>
  </si>
  <si>
    <t>Sun Jun 07 19:08:03 PDT 2009</t>
  </si>
  <si>
    <t xml:space="preserve">@Shaninda smh... i requested u as a friend on fb a long time ago... i never got a confirm </t>
  </si>
  <si>
    <t>Sun Jun 07 19:08:04 PDT 2009</t>
  </si>
  <si>
    <t xml:space="preserve">@brendamantz bubble baths are the bestest thing ever!!!! Enjoy expedition Africa, us antipodeans have to wait until it is picked up here </t>
  </si>
  <si>
    <t>Sun Jun 07 19:08:07 PDT 2009</t>
  </si>
  <si>
    <t xml:space="preserve">At the beach house - BEAUTIFUL! but no cell signal-so very limited Tweets. </t>
  </si>
  <si>
    <t>Sun Jun 07 19:08:08 PDT 2009</t>
  </si>
  <si>
    <t>nplayfair</t>
  </si>
  <si>
    <t xml:space="preserve">Fed up of not being able to sleep </t>
  </si>
  <si>
    <t>Sun Jun 07 19:08:09 PDT 2009</t>
  </si>
  <si>
    <t xml:space="preserve">Just woke up from a nap. Missed the simpsons. Boourns </t>
  </si>
  <si>
    <t>Sun Jun 07 19:08:11 PDT 2009</t>
  </si>
  <si>
    <t>LuvnMIAMI</t>
  </si>
  <si>
    <t xml:space="preserve">wish i was @ SUMMER JAM09 to see JAY-Z </t>
  </si>
  <si>
    <t>Sun Jun 07 19:08:14 PDT 2009</t>
  </si>
  <si>
    <t>@718Robo yes,.... A LOT  lol</t>
  </si>
  <si>
    <t>Sun Jun 07 19:08:17 PDT 2009</t>
  </si>
  <si>
    <t>TrilogyNj</t>
  </si>
  <si>
    <t xml:space="preserve">i know u be getting a ton of these messages n probably dont be checking all them </t>
  </si>
  <si>
    <t>T__Hamilton</t>
  </si>
  <si>
    <t xml:space="preserve">promoting is hard </t>
  </si>
  <si>
    <t>Sun Jun 07 19:08:18 PDT 2009</t>
  </si>
  <si>
    <t xml:space="preserve">ahhh i found it!!!....after unpacking like half of my clothes. FML </t>
  </si>
  <si>
    <t>Fionnghail</t>
  </si>
  <si>
    <t xml:space="preserve">Is bored with the finals... Excite me </t>
  </si>
  <si>
    <t>Sun Jun 07 19:08:20 PDT 2009</t>
  </si>
  <si>
    <t>@hello_jodie Geeze, I'm bored without late night tweeting  what's been going on with the fam today? Anything good? (haven't been reading)</t>
  </si>
  <si>
    <t>Sun Jun 07 19:08:21 PDT 2009</t>
  </si>
  <si>
    <t>lissa_vball20</t>
  </si>
  <si>
    <t xml:space="preserve">@kstout13 im really sad your sicklyness killed our time together this weekend </t>
  </si>
  <si>
    <t xml:space="preserve">forgot about the Tony's </t>
  </si>
  <si>
    <t>Sun Jun 07 19:08:22 PDT 2009</t>
  </si>
  <si>
    <t xml:space="preserve">@chezery without me?! </t>
  </si>
  <si>
    <t>Sun Jun 07 19:08:24 PDT 2009</t>
  </si>
  <si>
    <t xml:space="preserve">the scroll on my mouse doesn't work upwards </t>
  </si>
  <si>
    <t>Dittany</t>
  </si>
  <si>
    <t>@Craftymomaof4 I had to make a potty training mommy call....is it over  #Craftyma4</t>
  </si>
  <si>
    <t>Sun Jun 07 19:08:25 PDT 2009</t>
  </si>
  <si>
    <t xml:space="preserve">is on a DIET. and really wants to pig out </t>
  </si>
  <si>
    <t>Sun Jun 07 19:08:27 PDT 2009</t>
  </si>
  <si>
    <t xml:space="preserve">@kboudit don't have AAA </t>
  </si>
  <si>
    <t>@karriedaway   I've been havin' my keyboard hand slapped frequently, too. Bad Twitter!</t>
  </si>
  <si>
    <t>Sun Jun 07 19:08:28 PDT 2009</t>
  </si>
  <si>
    <t xml:space="preserve">Home now, and Very bored. </t>
  </si>
  <si>
    <t>Sun Jun 07 19:08:30 PDT 2009</t>
  </si>
  <si>
    <t>has to go home  and very sad about it</t>
  </si>
  <si>
    <t>Sun Jun 07 19:08:32 PDT 2009</t>
  </si>
  <si>
    <t>ble320</t>
  </si>
  <si>
    <t xml:space="preserve">@mdoolittle Man, I'm going to be in D.C. but exactly a week too late. </t>
  </si>
  <si>
    <t>Sun Jun 07 19:08:34 PDT 2009</t>
  </si>
  <si>
    <t xml:space="preserve">@gullahisland i have exam tomorrow too </t>
  </si>
  <si>
    <t>Sun Jun 07 19:08:35 PDT 2009</t>
  </si>
  <si>
    <t xml:space="preserve">SHOCKEDDD!!!! Forgot to switch off/remove the plug of Water Heater &amp;amp; put my hand </t>
  </si>
  <si>
    <t>immy925</t>
  </si>
  <si>
    <t xml:space="preserve">Moved in with sam but realized I left a ton of stuff for work at home so I have to go back tmrw anyways </t>
  </si>
  <si>
    <t>Sun Jun 07 19:08:37 PDT 2009</t>
  </si>
  <si>
    <t>gingersnaps828</t>
  </si>
  <si>
    <t xml:space="preserve">I'm starting to get very sad about my son's last day of Kindergarten in a few days. It's very bittersweet. </t>
  </si>
  <si>
    <t>Sun Jun 07 19:08:38 PDT 2009</t>
  </si>
  <si>
    <t xml:space="preserve">@SarahRoseteER Oh no I already sent  @sarahrosete my number and exposed my deepest dark secrets </t>
  </si>
  <si>
    <t>Sun Jun 07 19:08:39 PDT 2009</t>
  </si>
  <si>
    <t>@KatieRose393 i accidentally dropped my sisters ipod. down the stairs. she cried  so i tried giving her mine but she wouldnt take it.</t>
  </si>
  <si>
    <t>Our XBOX 360 had The Ring of Death today. I'm so upset that I won't be going home from #michigan to watch Netflix &amp;amp; play RE5.  î?ƒ</t>
  </si>
  <si>
    <t>Sun Jun 07 19:08:42 PDT 2009</t>
  </si>
  <si>
    <t xml:space="preserve">@MirandaBuzz I have tutoring for math tomorrow .. ew </t>
  </si>
  <si>
    <t>Sun Jun 07 19:08:45 PDT 2009</t>
  </si>
  <si>
    <t>jamiesayss</t>
  </si>
  <si>
    <t xml:space="preserve">Ouch sunburn </t>
  </si>
  <si>
    <t>Sun Jun 07 19:08:47 PDT 2009</t>
  </si>
  <si>
    <t>mthomas</t>
  </si>
  <si>
    <t xml:space="preserve">Sad I'm not at WWDC </t>
  </si>
  <si>
    <t>Sun Jun 07 19:08:48 PDT 2009</t>
  </si>
  <si>
    <t>@CraftyMamaBlog November of 2008 forgot to @ you  #CraftyM4</t>
  </si>
  <si>
    <t>xomeghan</t>
  </si>
  <si>
    <t xml:space="preserve">omg im goign to kill krista for talking me into going tanning twice in one day. sunburn </t>
  </si>
  <si>
    <t>RachettPrincess</t>
  </si>
  <si>
    <t xml:space="preserve">Missin my boo. Not goin out again </t>
  </si>
  <si>
    <t>Sun Jun 07 19:09:15 PDT 2009</t>
  </si>
  <si>
    <t>Prospectus</t>
  </si>
  <si>
    <t xml:space="preserve">@BarrieAbalard sorry to hear that. Our thoughts are with you and your friend </t>
  </si>
  <si>
    <t>Sun Jun 07 19:09:17 PDT 2009</t>
  </si>
  <si>
    <t xml:space="preserve">i want nobody nobody but you!  i miss johnny. </t>
  </si>
  <si>
    <t>Sun Jun 07 19:09:18 PDT 2009</t>
  </si>
  <si>
    <t xml:space="preserve">Sorry, haven't twittered in a while </t>
  </si>
  <si>
    <t>Sun Jun 07 19:09:20 PDT 2009</t>
  </si>
  <si>
    <t xml:space="preserve">doesnt want to do Science essay </t>
  </si>
  <si>
    <t xml:space="preserve">worn out....such a long day.....have to wake up early tomorrow </t>
  </si>
  <si>
    <t>BuckFan27</t>
  </si>
  <si>
    <t>@buckhollywood So the show at 5 isn't saved in the archive?  My friend wanted to see</t>
  </si>
  <si>
    <t>Sun Jun 07 19:09:22 PDT 2009</t>
  </si>
  <si>
    <t>historicBeauty</t>
  </si>
  <si>
    <t>needs myy cupcake to rub myy tummy  *3.9.09*</t>
  </si>
  <si>
    <t>Sun Jun 07 19:09:21 PDT 2009</t>
  </si>
  <si>
    <t xml:space="preserve">lost the party </t>
  </si>
  <si>
    <t xml:space="preserve">IM BORED! There's aboslutely NO good movies on youtube. I miss actually GOING 2 the movies w/ my friends. Im outta the country so i can't </t>
  </si>
  <si>
    <t>Reflecting about the last 3 years and crying.  moving really sucks. 8 years since I moved here first. So much has changed.</t>
  </si>
  <si>
    <t>import_princezz</t>
  </si>
  <si>
    <t>Tired...yet nostalgic  &amp;lt;*Miss perfect&amp;gt;</t>
  </si>
  <si>
    <t>Sun Jun 07 19:09:23 PDT 2009</t>
  </si>
  <si>
    <t>jonahman2003</t>
  </si>
  <si>
    <t xml:space="preserve">on top of not being able to go to the keynote, i'll be in school during it </t>
  </si>
  <si>
    <t>Sun Jun 07 19:09:27 PDT 2009</t>
  </si>
  <si>
    <t xml:space="preserve">I haven't been able to get the internet anywhere </t>
  </si>
  <si>
    <t>Sun Jun 07 19:09:29 PDT 2009</t>
  </si>
  <si>
    <t>is time to bath haha tomorrow school  i hate that only 9 days yeah ok see u latter twitters i going to take a fantastic bath</t>
  </si>
  <si>
    <t>Sun Jun 07 19:09:30 PDT 2009</t>
  </si>
  <si>
    <t xml:space="preserve">@Tatiana_K nah I sat this one out. everybody's tweeting about it though </t>
  </si>
  <si>
    <t>Sun Jun 07 19:09:33 PDT 2009</t>
  </si>
  <si>
    <t>dartron</t>
  </si>
  <si>
    <t xml:space="preserve">@whathillary WHY </t>
  </si>
  <si>
    <t>rosybabe1983</t>
  </si>
  <si>
    <t xml:space="preserve">going to bed, then when i awake, sierra will turn 3 years old (born at 12:45am) but i have to work on her birthday waaaaa </t>
  </si>
  <si>
    <t>Sun Jun 07 19:09:34 PDT 2009</t>
  </si>
  <si>
    <t>mikaterry3</t>
  </si>
  <si>
    <t>Sun Jun 07 19:09:36 PDT 2009</t>
  </si>
  <si>
    <t>GabbyBoo25</t>
  </si>
  <si>
    <t xml:space="preserve">At home bored out of my mind... I wish Nicky was here! </t>
  </si>
  <si>
    <t xml:space="preserve">Ohmyyygoodness, the school year is almost over </t>
  </si>
  <si>
    <t>AllAboutAlicia</t>
  </si>
  <si>
    <t xml:space="preserve">I wish there was @pinkberryswirl in Tampa </t>
  </si>
  <si>
    <t xml:space="preserve">ocd victms r annoying..sorry </t>
  </si>
  <si>
    <t>famousidw</t>
  </si>
  <si>
    <t xml:space="preserve">@courtneyhaii CFA is closed on sundays. </t>
  </si>
  <si>
    <t>Sun Jun 07 19:09:37 PDT 2009</t>
  </si>
  <si>
    <t xml:space="preserve">@MrRathbone Ahh thats too bad. Only those you fallow can DM you </t>
  </si>
  <si>
    <t>Awww  @ColeTheCondor</t>
  </si>
  <si>
    <t>Sun Jun 07 19:09:38 PDT 2009</t>
  </si>
  <si>
    <t>susanredfern</t>
  </si>
  <si>
    <t xml:space="preserve">@Msrickilake Hi Ricki! You really should do Broadway, you'd be amazing at it. I don't get to watch the Tony's for another hour </t>
  </si>
  <si>
    <t xml:space="preserve">@bobbycampo I wanna see the new FD but I'll end up being scared of something....airplanes, freeways, rollercoasters etc... </t>
  </si>
  <si>
    <t>Sun Jun 07 19:09:39 PDT 2009</t>
  </si>
  <si>
    <t xml:space="preserve">I want ice cream.   </t>
  </si>
  <si>
    <t>@pornobobbie I'm broke. I don't know what to do  OC won't buy my ticket</t>
  </si>
  <si>
    <t>Sun Jun 07 19:09:40 PDT 2009</t>
  </si>
  <si>
    <t>xMalx</t>
  </si>
  <si>
    <t>@siiiierra haha don't hate!! And don't fret  Things will be fine. It always works out.</t>
  </si>
  <si>
    <t xml:space="preserve">making some changes to the proofing site so it's down temporarily, sorry for any inconvenience </t>
  </si>
  <si>
    <t>Sun Jun 07 19:09:45 PDT 2009</t>
  </si>
  <si>
    <t>@Mage well great so not only do I fail at something I always tried hard to do but then someone else does it on accident.  you're a jerk</t>
  </si>
  <si>
    <t>Sun Jun 07 19:09:47 PDT 2009</t>
  </si>
  <si>
    <t>@Lakers_4_Life09 not much just on the train  I'm assuming ur watchin the game</t>
  </si>
  <si>
    <t>@GeezusHaberdash I don't even want 2 imagine ! I do not fuck with the devil  He is one sick mutha .....</t>
  </si>
  <si>
    <t>Sun Jun 07 19:09:49 PDT 2009</t>
  </si>
  <si>
    <t>Lobster found a home today  4 more kittens left. anyone want one? i miss him bad. but on a positive note... JOSH IS COMING TO CT FRIDAY!!!</t>
  </si>
  <si>
    <t>Sun Jun 07 19:09:50 PDT 2009</t>
  </si>
  <si>
    <t>@jansenn hmm. nope didnt work  haha</t>
  </si>
  <si>
    <t>Sun Jun 07 19:09:51 PDT 2009</t>
  </si>
  <si>
    <t xml:space="preserve">@curiousjayorge did you just cuss at poor tj </t>
  </si>
  <si>
    <t>Sun Jun 07 19:09:53 PDT 2009</t>
  </si>
  <si>
    <t>Sparrowtwits</t>
  </si>
  <si>
    <t xml:space="preserve">is back at work yet again. it's like i like here </t>
  </si>
  <si>
    <t>MrPhenon</t>
  </si>
  <si>
    <t>@sexibkbbw Yeah i camped there  And i learned my lesson at that basement party!</t>
  </si>
  <si>
    <t>jasonabird</t>
  </si>
  <si>
    <t>@kjtralle  great success on yourtest tomorrow and have a good trip. Let us know how things go.</t>
  </si>
  <si>
    <t>Sun Jun 07 19:09:56 PDT 2009</t>
  </si>
  <si>
    <t xml:space="preserve">@artifactdocs  Sounds FUN! Wish they were playing in Philly </t>
  </si>
  <si>
    <t>Sun Jun 07 19:09:58 PDT 2009</t>
  </si>
  <si>
    <t>@xxLOVExxPEACE UR LEAVING TOMORROW???  ill miss u &amp;lt;333</t>
  </si>
  <si>
    <t xml:space="preserve">@MandyyJirouxx Wow I feel unloved why am I not your fav person im Josh from canada </t>
  </si>
  <si>
    <t>Sun Jun 07 19:10:00 PDT 2009</t>
  </si>
  <si>
    <t xml:space="preserve">--u mad grimy for callin my nigga @illmaticp eewwmatic!! @is0l0 !!! </t>
  </si>
  <si>
    <t>Sun Jun 07 19:10:01 PDT 2009</t>
  </si>
  <si>
    <t xml:space="preserve">Not doing much today, kids are home from school driving me crazy, bloody queens b&amp;quot;day </t>
  </si>
  <si>
    <t>@omgitsn33ps Awe!! I'm sorry  did it like smash into a million pieces?</t>
  </si>
  <si>
    <t>Sun Jun 07 19:10:04 PDT 2009</t>
  </si>
  <si>
    <t xml:space="preserve">is back at work yet again. it's like i live here </t>
  </si>
  <si>
    <t xml:space="preserve">@glhaze Kobe is just too strong.  I don't think the Magic will win more than 1.  A Kobe vs. Lebron matchup would have been sick.  </t>
  </si>
  <si>
    <t>st_ACEY</t>
  </si>
  <si>
    <t>Im so bored, tired of studying.  tired,.. going to coffe with mum today :S LMAO.. at emily.</t>
  </si>
  <si>
    <t>whitmc</t>
  </si>
  <si>
    <t xml:space="preserve">@scottiscool I'm sorry to hear about your grandma. </t>
  </si>
  <si>
    <t>chrisconq</t>
  </si>
  <si>
    <t xml:space="preserve">can't seem to understand why the boys have complete meltdowns EVERY night.  They just won't get with the routine.  I am at my wits end.  </t>
  </si>
  <si>
    <t>Sun Jun 07 19:10:09 PDT 2009</t>
  </si>
  <si>
    <t>@Willie_Day26 I missed yall  y did yall go first smh</t>
  </si>
  <si>
    <t>flyboi06</t>
  </si>
  <si>
    <t xml:space="preserve">going to the doctors tomorrow. scared of what they may tell me. </t>
  </si>
  <si>
    <t>Sun Jun 07 19:10:10 PDT 2009</t>
  </si>
  <si>
    <t xml:space="preserve">Watching Slumdog Millionaire for the third time, maybe i should learn how to recite it word for word? bored </t>
  </si>
  <si>
    <t>Sun Jun 07 19:10:11 PDT 2009</t>
  </si>
  <si>
    <t>NewSpringPeep</t>
  </si>
  <si>
    <t xml:space="preserve">@vball71133 what's up sweetie? I missed you tonight at webcampus </t>
  </si>
  <si>
    <t>Sun Jun 07 19:10:14 PDT 2009</t>
  </si>
  <si>
    <t xml:space="preserve">A great coffee this morning... But a very disappointing breakfast </t>
  </si>
  <si>
    <t>Sun Jun 07 19:10:15 PDT 2009</t>
  </si>
  <si>
    <t xml:space="preserve">@squirrelsohno oh that sucks.  What happened? How she die? </t>
  </si>
  <si>
    <t>Robotkarateman</t>
  </si>
  <si>
    <t xml:space="preserve">Dear girl in the blue jersey mini dress @ fred meyer: you're gonna get me in trouble </t>
  </si>
  <si>
    <t>Sun Jun 07 19:10:16 PDT 2009</t>
  </si>
  <si>
    <t>ChloeParrish</t>
  </si>
  <si>
    <t xml:space="preserve">putting lotion on your own sunburn doesn't feel as good as when someone else does it for you. . .  </t>
  </si>
  <si>
    <t>Sun Jun 07 19:10:18 PDT 2009</t>
  </si>
  <si>
    <t>everyday_emmy</t>
  </si>
  <si>
    <t xml:space="preserve">omg! had to put twitter *private* so that 'Danielles Love Sex' w/ her many screen names could stop following me! </t>
  </si>
  <si>
    <t>Sun Jun 07 19:10:19 PDT 2009</t>
  </si>
  <si>
    <t xml:space="preserve">iron chef america... baby octopus... one word...GROSS! i usually love this show, get great ideas, but im not feeling the octopus dishes. </t>
  </si>
  <si>
    <t>Sun Jun 07 19:10:23 PDT 2009</t>
  </si>
  <si>
    <t xml:space="preserve">5th foul on andrew </t>
  </si>
  <si>
    <t>Sun Jun 07 19:10:24 PDT 2009</t>
  </si>
  <si>
    <t xml:space="preserve">Watching the game, drinking a magarita...S0 not ready to go home tomorrow </t>
  </si>
  <si>
    <t>Sun Jun 07 19:10:29 PDT 2009</t>
  </si>
  <si>
    <t xml:space="preserve">@blogomomma I know. EWWW!!!! Of course I think it's probably also exactly what his ex looked like when she was younger </t>
  </si>
  <si>
    <t xml:space="preserve">aren't you supposed to stop breaking out once you're finished w/ puberty??  </t>
  </si>
  <si>
    <t>Sun Jun 07 19:10:30 PDT 2009</t>
  </si>
  <si>
    <t>JoshRecord</t>
  </si>
  <si>
    <t xml:space="preserve">@sarahbarkley well hurry the hell up you clowns!  I look like crap I need a haircut </t>
  </si>
  <si>
    <t xml:space="preserve">@albertsthings im on 1800/2000 but i still need to do.. two conclusions .. and my other point. I WROTE TOO MUCH! i so cbb to edit! </t>
  </si>
  <si>
    <t>Sun Jun 07 19:10:36 PDT 2009</t>
  </si>
  <si>
    <t xml:space="preserve">guess whose not asleep yet....ME </t>
  </si>
  <si>
    <t>Sun Jun 07 19:10:37 PDT 2009</t>
  </si>
  <si>
    <t xml:space="preserve">Kill Bill is on. â™¥ David Carradineee </t>
  </si>
  <si>
    <t>kemonster</t>
  </si>
  <si>
    <t>@andienbelle sucks that we are going to see each other on campus not at kings  but how about tuesday???</t>
  </si>
  <si>
    <t>Sun Jun 07 19:10:39 PDT 2009</t>
  </si>
  <si>
    <t xml:space="preserve">@juliakdub haha ohh. i'm sure she'd be willing although i feel like her lack of apposable thumbs may make it difficult to hold a pen. </t>
  </si>
  <si>
    <t xml:space="preserve">@iPhoneDocked I'm getting a 404 error. The built-in player wont play it either. </t>
  </si>
  <si>
    <t>Sun Jun 07 19:10:41 PDT 2009</t>
  </si>
  <si>
    <t>Brownout_Girl</t>
  </si>
  <si>
    <t xml:space="preserve">fried ext hard drive &amp;amp; very nearly whole library. I'm still in the doghouse &amp;amp; itunes won't make play sound now. crappity crap </t>
  </si>
  <si>
    <t>wickedlizzie</t>
  </si>
  <si>
    <t>tired n sore from helping my friends get packed. So going to miss my Chris n Wendy.  but hopefully can move to Phoenix myself in 5 years.</t>
  </si>
  <si>
    <t>Sun Jun 07 19:10:42 PDT 2009</t>
  </si>
  <si>
    <t>@pishako yes! Especially when u payso much for it... Plus u like it so much. So bah.  my flight is 540pm later...</t>
  </si>
  <si>
    <t>Sun Jun 07 19:10:44 PDT 2009</t>
  </si>
  <si>
    <t>Goobathia</t>
  </si>
  <si>
    <t>Ugggg orthodontist appointment tomorrow!!!!!  Oh well, the sooner my braces go off ...</t>
  </si>
  <si>
    <t>Sun Jun 07 19:10:47 PDT 2009</t>
  </si>
  <si>
    <t>trinitui</t>
  </si>
  <si>
    <t xml:space="preserve">@MeganPWhelan Im really tired from today </t>
  </si>
  <si>
    <t>dirtyleaves</t>
  </si>
  <si>
    <t xml:space="preserve">DON'T TALK TO ME ABOUT THE APPRENTICE! Until I can see it tomorrow </t>
  </si>
  <si>
    <t>Sun Jun 07 19:11:19 PDT 2009</t>
  </si>
  <si>
    <t>CurtisyClothing</t>
  </si>
  <si>
    <t xml:space="preserve">i still want my tie dyed shirt </t>
  </si>
  <si>
    <t>Sun Jun 07 19:11:21 PDT 2009</t>
  </si>
  <si>
    <t>GraceBardell</t>
  </si>
  <si>
    <t xml:space="preserve">going to sleep...with my entirely to hot room, and my sunburned face. oh, and don't forget my broken lightbulb all over the floor. Great. </t>
  </si>
  <si>
    <t>Sun Jun 07 19:11:24 PDT 2009</t>
  </si>
  <si>
    <t>JoelPumba</t>
  </si>
  <si>
    <t xml:space="preserve">at work all alone  morning coffee already gone </t>
  </si>
  <si>
    <t>Sun Jun 07 19:11:25 PDT 2009</t>
  </si>
  <si>
    <t>stellaah</t>
  </si>
  <si>
    <t>yes, wrong but very satisfying. google chat is down  Going out to weed now. mwa xoxoxoxo</t>
  </si>
  <si>
    <t>my mom took my phone  whatever.</t>
  </si>
  <si>
    <t>burned the crap out of the roof of my moth  now it's all peely</t>
  </si>
  <si>
    <t>Sun Jun 07 19:11:28 PDT 2009</t>
  </si>
  <si>
    <t>geometry &amp;amp; theology finals tomorroooow  night</t>
  </si>
  <si>
    <t>Sun Jun 07 19:11:29 PDT 2009</t>
  </si>
  <si>
    <t xml:space="preserve">I love @ulevich and miss her very much </t>
  </si>
  <si>
    <t>Sun Jun 07 19:11:31 PDT 2009</t>
  </si>
  <si>
    <t xml:space="preserve">I love watieing to sit to eat </t>
  </si>
  <si>
    <t>@Glasgowlassy heehee I'm still a #sleepypussy  how ya?</t>
  </si>
  <si>
    <t>Sun Jun 07 19:11:34 PDT 2009</t>
  </si>
  <si>
    <t>junglejes</t>
  </si>
  <si>
    <t>word... i didnt win bingo today  but yea... it was fun anyways...</t>
  </si>
  <si>
    <t>Sun Jun 07 19:11:35 PDT 2009</t>
  </si>
  <si>
    <t>@jbuff5clock Honestly? I fell tonight &amp;amp; I have cuts all over my knees &amp;amp; face.  And you? LOL!</t>
  </si>
  <si>
    <t>Sun Jun 07 19:11:37 PDT 2009</t>
  </si>
  <si>
    <t>EntirelyKiwi</t>
  </si>
  <si>
    <t>Google mentor found dead  http://bit.ly/aJn7r</t>
  </si>
  <si>
    <t>Sun Jun 07 19:11:38 PDT 2009</t>
  </si>
  <si>
    <t xml:space="preserve">@Adiaphoristic I'm still unpacking </t>
  </si>
  <si>
    <t>Wow I have a headace  I'm in chapter 8 of twilght though. Buy I think I'm going to go to bed</t>
  </si>
  <si>
    <t>Sun Jun 07 19:11:39 PDT 2009</t>
  </si>
  <si>
    <t>ChrisMini11</t>
  </si>
  <si>
    <t xml:space="preserve">i missed the live @selenagomez live chat! </t>
  </si>
  <si>
    <t>Sun Jun 07 19:11:41 PDT 2009</t>
  </si>
  <si>
    <t xml:space="preserve">Omg....i think im still in a food coma from eating in n out </t>
  </si>
  <si>
    <t>Sun Jun 07 19:11:43 PDT 2009</t>
  </si>
  <si>
    <t>noxdoubt861</t>
  </si>
  <si>
    <t xml:space="preserve">There isn't enough time in the day. I miss my brother. </t>
  </si>
  <si>
    <t>Sun Jun 07 19:11:46 PDT 2009</t>
  </si>
  <si>
    <t>Izuhhbel</t>
  </si>
  <si>
    <t xml:space="preserve">@3sixty5days I hate bad dreams. I had one once where someone in my family died and I woke up crying. It was pretty awful. </t>
  </si>
  <si>
    <t>Sun Jun 07 19:11:48 PDT 2009</t>
  </si>
  <si>
    <t>feelin sick!! and tired    ... about to watch a movie with the bf</t>
  </si>
  <si>
    <t>Sun Jun 07 19:11:49 PDT 2009</t>
  </si>
  <si>
    <t>Bella_Neale</t>
  </si>
  <si>
    <t xml:space="preserve">Still Trying to Figure this Twitter thing  out </t>
  </si>
  <si>
    <t>Sun Jun 07 19:11:51 PDT 2009</t>
  </si>
  <si>
    <t>it's now 11.41am and the housework is multiplying before my eyes, stopping me from sewing!!   I cleaned 2 days ago!</t>
  </si>
  <si>
    <t>Sun Jun 07 19:11:50 PDT 2009</t>
  </si>
  <si>
    <t xml:space="preserve">I AM going to bed this time.. Apologies for the many &amp;quot;colourful&amp;quot; tweets, gona stick some Wilco or Grizzly Bear on to calm down.. </t>
  </si>
  <si>
    <t>Sun Jun 07 19:11:57 PDT 2009</t>
  </si>
  <si>
    <t>spacebulldog</t>
  </si>
  <si>
    <t>It looks similar with Rock Band. Can't find the difference.  re: http://ff.im/3HOtN</t>
  </si>
  <si>
    <t>@michelleb80   i dont like them either!!!</t>
  </si>
  <si>
    <t xml:space="preserve">i want to watch A Bug's Life so bad, but i don't own it </t>
  </si>
  <si>
    <t>Sun Jun 07 19:11:59 PDT 2009</t>
  </si>
  <si>
    <t>@BiddyMcBidson IDK. She isn't answering her phone, either.  #GoLakers</t>
  </si>
  <si>
    <t>iceSCREAMflor</t>
  </si>
  <si>
    <t xml:space="preserve">I quess she is beautiful ; that girl he talks about </t>
  </si>
  <si>
    <t>Sun Jun 07 19:12:00 PDT 2009</t>
  </si>
  <si>
    <t>@homesickblues  dont. If you need an escape im down the hill.</t>
  </si>
  <si>
    <t>Sun Jun 07 19:12:01 PDT 2009</t>
  </si>
  <si>
    <t>MattyTN</t>
  </si>
  <si>
    <t xml:space="preserve">Fun day geocahed, shopped, and playing sims3. But I need a new video card </t>
  </si>
  <si>
    <t>Sun Jun 07 19:12:03 PDT 2009</t>
  </si>
  <si>
    <t xml:space="preserve">Craving Applebee's Crispy Bread Pudding. WHY DON'T THEY SELL IT ANYMORE?!?!  </t>
  </si>
  <si>
    <t>Sun Jun 07 19:12:04 PDT 2009</t>
  </si>
  <si>
    <t>amdtech</t>
  </si>
  <si>
    <t xml:space="preserve">@djfoss yeah, looks like it... just not my house </t>
  </si>
  <si>
    <t>Sun Jun 07 19:12:05 PDT 2009</t>
  </si>
  <si>
    <t>jnnabyrd</t>
  </si>
  <si>
    <t xml:space="preserve">watching the game.  But I'm indifferent to the winner b/c they're not the Nuggs! </t>
  </si>
  <si>
    <t>@quotergal Not a thing except that it wasn't a major movie and the girl wasn't the lead actress.  Oh, and the credits were white on black.</t>
  </si>
  <si>
    <t>Sun Jun 07 19:12:06 PDT 2009</t>
  </si>
  <si>
    <t>@TimScribbles  Well it's nothing against you. Just the ruggie wasn't the best idea you've had.</t>
  </si>
  <si>
    <t>Sun Jun 07 19:12:08 PDT 2009</t>
  </si>
  <si>
    <t>Still not over not getting my Palm Pre  but I am tryna avoid the anger &amp;amp; irritation</t>
  </si>
  <si>
    <t>Sun Jun 07 19:12:12 PDT 2009</t>
  </si>
  <si>
    <t xml:space="preserve">@itsprincess idk I don't wanna bore yu with my sadness here </t>
  </si>
  <si>
    <t>Sun Jun 07 19:12:13 PDT 2009</t>
  </si>
  <si>
    <t xml:space="preserve">beware of the Furminator. My human bought one at a pet store for $55, than saw the same thing on Amazon for $22 and Freeship, buy amazon </t>
  </si>
  <si>
    <t>Sun Jun 07 19:12:16 PDT 2009</t>
  </si>
  <si>
    <t>pinkteddybear</t>
  </si>
  <si>
    <t xml:space="preserve">doesn't know how to tweet </t>
  </si>
  <si>
    <t>Sun Jun 07 19:12:17 PDT 2009</t>
  </si>
  <si>
    <t>lizsirianni</t>
  </si>
  <si>
    <t xml:space="preserve">@meegsc omg, i know how you feel!!! its craptacular hey! p.s incase you havent noticed, I GOT TWITTER. but im not really liking it </t>
  </si>
  <si>
    <t>IllCladMartini</t>
  </si>
  <si>
    <t xml:space="preserve">Has written the 100 words, rearranged, etc. Hasn't sketched. Is wondering if she can get away with that at work. Highly doubts it. Bugger </t>
  </si>
  <si>
    <t>@Dr_Jared can't  bedtime  have an extra one for me ;)</t>
  </si>
  <si>
    <t>Sun Jun 07 19:12:18 PDT 2009</t>
  </si>
  <si>
    <t>teh_cloak</t>
  </si>
  <si>
    <t xml:space="preserve">Updates put on hold, guys. I was in the hospital all day today </t>
  </si>
  <si>
    <t xml:space="preserve">Drinking a margarita &amp;amp; watching the game...come on Lakers! PS...I'm S0 not ready to go home </t>
  </si>
  <si>
    <t>Sun Jun 07 19:12:20 PDT 2009</t>
  </si>
  <si>
    <t>Usako_Luna</t>
  </si>
  <si>
    <t>@neito the zoo burned me. I forgot to put my sunscreen on today  im all red now</t>
  </si>
  <si>
    <t xml:space="preserve">just got back home. now doing tons of hmw </t>
  </si>
  <si>
    <t>And it begins again. Essay word limit: 3300. Words written so far:...4413? Surely not!  #essaynumbersgame</t>
  </si>
  <si>
    <t>Sun Jun 07 19:12:24 PDT 2009</t>
  </si>
  <si>
    <t>michelleleung</t>
  </si>
  <si>
    <t>@DynamicShock 160/2GB is not that good for a laptop, which is one of the downsides of a Mac  the looks/feature/safety=amazing but size=not</t>
  </si>
  <si>
    <t>umm... she is so clearly lip sinking this ....disappointed  #Tonys</t>
  </si>
  <si>
    <t>Sun Jun 07 19:12:28 PDT 2009</t>
  </si>
  <si>
    <t>@becky43078 sorry  didn't mean to throw it in ur face.</t>
  </si>
  <si>
    <t>darrin_bodner</t>
  </si>
  <si>
    <t>OMG ... I just learned from the &amp;quot;In Memorium&amp;quot; on the Tonys that my friend Rodger McFarlane died May 15. RIP Rodger  http://tr.im/nJNl</t>
  </si>
  <si>
    <t>Sun Jun 07 19:12:29 PDT 2009</t>
  </si>
  <si>
    <t xml:space="preserve">@colebarnes  Thank you Cole for the insight!!! I think I don't even want to watch the You Tube video either! </t>
  </si>
  <si>
    <t>Sun Jun 07 19:12:31 PDT 2009</t>
  </si>
  <si>
    <t>@EricaSanti17501 I don't know where everyone is  If it's not too late when I get home I'll give you a call.</t>
  </si>
  <si>
    <t>Teelamcc</t>
  </si>
  <si>
    <t>I need a update for my phone  ubertwitter doesn't work</t>
  </si>
  <si>
    <t>Sun Jun 07 19:12:34 PDT 2009</t>
  </si>
  <si>
    <t xml:space="preserve">@PoliBinder i have tos xd and i've been feeling horrible since friday night </t>
  </si>
  <si>
    <t>Sun Jun 07 19:12:38 PDT 2009</t>
  </si>
  <si>
    <t>SLinville</t>
  </si>
  <si>
    <t xml:space="preserve">I really dont want to get out of bed. </t>
  </si>
  <si>
    <t>Sun Jun 07 19:12:41 PDT 2009</t>
  </si>
  <si>
    <t>BFMack</t>
  </si>
  <si>
    <t>The Good News: Shot an &amp;quot;18&amp;quot; at Saskatoon today! The Bad News: It was on their 3 hole paractice course  That's equal to a 102 on 72!</t>
  </si>
  <si>
    <t>Sun Jun 07 19:12:42 PDT 2009</t>
  </si>
  <si>
    <t>colona13</t>
  </si>
  <si>
    <t xml:space="preserve">@eccecorinna the BNP also won a county council seat (for the first time). less overreaching influence, but it shows support is growing </t>
  </si>
  <si>
    <t>Diamondeyez4u</t>
  </si>
  <si>
    <t xml:space="preserve">&amp;amp; a shout to THE MAN of course JAY-Z for tearin tha place up as always...that's tha main event that I missed out on! </t>
  </si>
  <si>
    <t>Sun Jun 07 19:12:43 PDT 2009</t>
  </si>
  <si>
    <t xml:space="preserve">Soooooo sunburnt... Ouch </t>
  </si>
  <si>
    <t xml:space="preserve">Really looking forward to seeing Iceland again... even if it's only the airport </t>
  </si>
  <si>
    <t>Sun Jun 07 19:12:44 PDT 2009</t>
  </si>
  <si>
    <t xml:space="preserve">@drmeverything i'm still on &amp;quot;...zombies (iyp)&amp;quot; and i can't start my new books 'till sat. </t>
  </si>
  <si>
    <t xml:space="preserve">@karacornflake loving the strict mother!   Just nightmares for me as usual. </t>
  </si>
  <si>
    <t>FerRojasR</t>
  </si>
  <si>
    <t>Tomorrow i am going to school  buu i hate the school</t>
  </si>
  <si>
    <t>Sun Jun 07 19:12:47 PDT 2009</t>
  </si>
  <si>
    <t>dinartd</t>
  </si>
  <si>
    <t xml:space="preserve">Callister </t>
  </si>
  <si>
    <t>Sun Jun 07 19:12:49 PDT 2009</t>
  </si>
  <si>
    <t>OMGitsDamian</t>
  </si>
  <si>
    <t xml:space="preserve">What a busy and stressfull day at work!!! I'm so glad its over!!! Now I can go home and relax.. Aww! I miss @MarcoRodrigo </t>
  </si>
  <si>
    <t>Sun Jun 07 19:12:50 PDT 2009</t>
  </si>
  <si>
    <t>Man! G-mail chat has been disabled by office ID dept  Productivity doesn't go up if that's what they think!</t>
  </si>
  <si>
    <t>bud731213</t>
  </si>
  <si>
    <t xml:space="preserve">alright, my twitter updater on wordpress is acting up again... </t>
  </si>
  <si>
    <t>Sun Jun 07 19:12:51 PDT 2009</t>
  </si>
  <si>
    <t xml:space="preserve">I always feel like a bad person when I throw away leftovers that we didn't eat in time. </t>
  </si>
  <si>
    <t>Sun Jun 07 19:13:21 PDT 2009</t>
  </si>
  <si>
    <t>lynneanderson7</t>
  </si>
  <si>
    <t>left boston  that was a short visit. It was my first time up there but i will be back. Loved it</t>
  </si>
  <si>
    <t>Sun Jun 07 19:13:22 PDT 2009</t>
  </si>
  <si>
    <t>roseschmidt85</t>
  </si>
  <si>
    <t>I have that i am allergic to avacados and how benadryl makes me want to sleep.  Rose</t>
  </si>
  <si>
    <t>Sun Jun 07 19:13:23 PDT 2009</t>
  </si>
  <si>
    <t xml:space="preserve">allergies are NOT cool </t>
  </si>
  <si>
    <t>has a sore back  its that normal?!</t>
  </si>
  <si>
    <t>Sun Jun 07 19:13:27 PDT 2009</t>
  </si>
  <si>
    <t>@omgitsn33ps oh. That sucks  how did you drop it down  the stairs you clumsy boy? Haha</t>
  </si>
  <si>
    <t>Sun Jun 07 19:13:29 PDT 2009</t>
  </si>
  <si>
    <t>glenacook56</t>
  </si>
  <si>
    <t xml:space="preserve">@fmk1684 I really wanted to go to Mitchell the night b4 David to see Joan Jett, but no. $$$$ </t>
  </si>
  <si>
    <t xml:space="preserve">Am soooooo sick! Have been in bed all day </t>
  </si>
  <si>
    <t>Sun Jun 07 19:13:30 PDT 2009</t>
  </si>
  <si>
    <t xml:space="preserve">lay here beside me and hold me and dont let go....i miss him so much it hurts </t>
  </si>
  <si>
    <t>Sun Jun 07 19:13:32 PDT 2009</t>
  </si>
  <si>
    <t>scotrick333</t>
  </si>
  <si>
    <t xml:space="preserve">Nap time is over. I had a bad dream. I'm hungry and don't know what I want. Everyone else already ate. Nobody wants to help me stay up.. </t>
  </si>
  <si>
    <t>EricaDiGirolamo</t>
  </si>
  <si>
    <t xml:space="preserve">had the best weekend of my life, why does it all have to end </t>
  </si>
  <si>
    <t>NekotheNinja</t>
  </si>
  <si>
    <t>@pennygersh i just started rereading the first book too  very nostalgic</t>
  </si>
  <si>
    <t>Sun Jun 07 19:13:35 PDT 2009</t>
  </si>
  <si>
    <t>chelseaguarco</t>
  </si>
  <si>
    <t xml:space="preserve">Just landed home. Sad. Miss you @whoneedsdavid @zatamove @ashleystinson25 </t>
  </si>
  <si>
    <t>Sun Jun 07 19:13:36 PDT 2009</t>
  </si>
  <si>
    <t xml:space="preserve">@stephbysteph now you say it... damn! I've been fooled for one hour and a half! </t>
  </si>
  <si>
    <t>belinahooper</t>
  </si>
  <si>
    <t xml:space="preserve">Shutting off email, twitter, facebook, and youtube for a week. Get too sidetracked when exams are next week, i'm hooked, it's really bad </t>
  </si>
  <si>
    <t>Sun Jun 07 19:13:37 PDT 2009</t>
  </si>
  <si>
    <t xml:space="preserve">@squirrelsohno oh that really sucks. </t>
  </si>
  <si>
    <t xml:space="preserve">@Seorse lol. It's one of those headaches that I know if I don't take care if it, it'll be a migraine soon </t>
  </si>
  <si>
    <t xml:space="preserve">@philbridler Of course, that does nothing to help me tonight though. </t>
  </si>
  <si>
    <t>@cicadastudio  We lost power cpl of wks ago for afternoon... I felt so lost w/o connection  Hope you figure out the modem asap!</t>
  </si>
  <si>
    <t>Sun Jun 07 19:13:40 PDT 2009</t>
  </si>
  <si>
    <t>astiann</t>
  </si>
  <si>
    <t xml:space="preserve">procrastinating so much! my god need to do my hmwk </t>
  </si>
  <si>
    <t>Sun Jun 07 19:13:42 PDT 2009</t>
  </si>
  <si>
    <t xml:space="preserve">@SDI8732 what happened!!! I wanna kno.. </t>
  </si>
  <si>
    <t>Sun Jun 07 19:13:43 PDT 2009</t>
  </si>
  <si>
    <t>@DawnRichard ur sooo dope for goin live with us...  we love you!</t>
  </si>
  <si>
    <t>WhatACatchSarah</t>
  </si>
  <si>
    <t xml:space="preserve">I really want starbucks. </t>
  </si>
  <si>
    <t>Sun Jun 07 19:13:46 PDT 2009</t>
  </si>
  <si>
    <t xml:space="preserve">Its sad. I can't bring myself away from twitter </t>
  </si>
  <si>
    <t>Sun Jun 07 19:13:47 PDT 2009</t>
  </si>
  <si>
    <t>OneRadioVixen</t>
  </si>
  <si>
    <t xml:space="preserve">Wishing I was at Summer Jam right now..... On a Sunday tho. I get up too early for that! </t>
  </si>
  <si>
    <t xml:space="preserve">@thatwork I don't have anymore left </t>
  </si>
  <si>
    <t>Sun Jun 07 19:13:48 PDT 2009</t>
  </si>
  <si>
    <t xml:space="preserve">@CorinnaHoffman ugh, I wish.  I have had worse breakouts in my 20's &amp;amp;  30's than in my teens.  </t>
  </si>
  <si>
    <t>tyeshawnspears</t>
  </si>
  <si>
    <t>@purplecosmos meant little burger lol. i had the iphone but it went swimming back on my birthday.  so i been using my older...</t>
  </si>
  <si>
    <t>Sun Jun 07 19:13:50 PDT 2009</t>
  </si>
  <si>
    <t>LoveDump</t>
  </si>
  <si>
    <t xml:space="preserve">Wife is at a sleep clinic, I sleep alone tonight. I'm a sad panda </t>
  </si>
  <si>
    <t xml:space="preserve">@proofingqueen have a great time at the reception, alas not attending </t>
  </si>
  <si>
    <t>mrtowner713</t>
  </si>
  <si>
    <t xml:space="preserve">man my bic is about to die... </t>
  </si>
  <si>
    <t>Sun Jun 07 19:13:52 PDT 2009</t>
  </si>
  <si>
    <t>prom journalism article. bed. school  7 days left till finals!</t>
  </si>
  <si>
    <t>Sun Jun 07 19:13:53 PDT 2009</t>
  </si>
  <si>
    <t>@mayraz2010 I don't have a G-pa (grndpa)  yess! I'm up for that!! Did you tell her you weren't going?</t>
  </si>
  <si>
    <t>Sun Jun 07 19:13:56 PDT 2009</t>
  </si>
  <si>
    <t xml:space="preserve">@girlmitzi omg, how awful </t>
  </si>
  <si>
    <t>Sun Jun 07 19:13:54 PDT 2009</t>
  </si>
  <si>
    <t>shoegrrl</t>
  </si>
  <si>
    <t xml:space="preserve">so tired...crazy weekend with way too much food/drink and way too little sleep. And it's my last official night at 26. I'm getting old. </t>
  </si>
  <si>
    <t>Sun Jun 07 19:13:55 PDT 2009</t>
  </si>
  <si>
    <t xml:space="preserve">Life is sucky... </t>
  </si>
  <si>
    <t>MilliW86</t>
  </si>
  <si>
    <t xml:space="preserve">never swing after eating...made me nauseous </t>
  </si>
  <si>
    <t>Sun Jun 07 19:14:03 PDT 2009</t>
  </si>
  <si>
    <t xml:space="preserve">i blame james with his tonyÂ´s talk </t>
  </si>
  <si>
    <t>thinking about going to besties house and laying my head on her shoulder so she can listen to the words i say and understand.  i &amp;lt;3 herr.</t>
  </si>
  <si>
    <t>Sun Jun 07 19:14:06 PDT 2009</t>
  </si>
  <si>
    <t xml:space="preserve">@royalblueb we used to watch True Blood together </t>
  </si>
  <si>
    <t>Sun Jun 07 19:14:07 PDT 2009</t>
  </si>
  <si>
    <t xml:space="preserve">is so over Facebook's ads with the ugly teeth. </t>
  </si>
  <si>
    <t>Sun Jun 07 19:14:14 PDT 2009</t>
  </si>
  <si>
    <t>_Mom24</t>
  </si>
  <si>
    <t xml:space="preserve">Mabry is sleeping soundly in her @miracleblanket. . .little does she know, she has some serious shots tomorrow. </t>
  </si>
  <si>
    <t>Sun Jun 07 19:14:15 PDT 2009</t>
  </si>
  <si>
    <t>DevaSTating34</t>
  </si>
  <si>
    <t>I miss my mommy  But I can't go home.I don't like Greenville. Wish she'd just move to Cola (but she got 2 leave her other 2 kids at home)</t>
  </si>
  <si>
    <t>Ter172</t>
  </si>
  <si>
    <t xml:space="preserve">misses playing board games </t>
  </si>
  <si>
    <t>Sun Jun 07 19:14:16 PDT 2009</t>
  </si>
  <si>
    <t xml:space="preserve">Home, text me! My ankles are still swollen from the Cyclone YESTERDAY! </t>
  </si>
  <si>
    <t>Sun Jun 07 19:14:18 PDT 2009</t>
  </si>
  <si>
    <t xml:space="preserve">saw him today. </t>
  </si>
  <si>
    <t>Sun Jun 07 19:14:23 PDT 2009</t>
  </si>
  <si>
    <t xml:space="preserve">severe case of procrastination going on here </t>
  </si>
  <si>
    <t>Sun Jun 07 19:14:24 PDT 2009</t>
  </si>
  <si>
    <t>Moonlight_10_</t>
  </si>
  <si>
    <t xml:space="preserve">Grounded from comp until Sat. </t>
  </si>
  <si>
    <t>cooperwolf</t>
  </si>
  <si>
    <t xml:space="preserve">my friend got the swine flu </t>
  </si>
  <si>
    <t>seancfx</t>
  </si>
  <si>
    <t xml:space="preserve">doesn't have a TV and really wants to be watching the Tonys... </t>
  </si>
  <si>
    <t>Sun Jun 07 19:14:25 PDT 2009</t>
  </si>
  <si>
    <t xml:space="preserve">@devilgossip what happened? </t>
  </si>
  <si>
    <t>Sun Jun 07 19:14:26 PDT 2009</t>
  </si>
  <si>
    <t>B_D_C</t>
  </si>
  <si>
    <t xml:space="preserve">poor lil Mateo....and us as I think we're getting sick too... this blows...but atleast we can medicate...he can't... </t>
  </si>
  <si>
    <t>Sun Jun 07 19:14:27 PDT 2009</t>
  </si>
  <si>
    <t xml:space="preserve">All work and no sleep make Leia a dull girl.. </t>
  </si>
  <si>
    <t>Androxide</t>
  </si>
  <si>
    <t xml:space="preserve">I need to vom or work out for 18 hours to make up for this wknd </t>
  </si>
  <si>
    <t>Sun Jun 07 19:14:28 PDT 2009</t>
  </si>
  <si>
    <t>Erilayne</t>
  </si>
  <si>
    <t>Fun weekend..sleep time, early morning  jealous bec I wanna see hangover!</t>
  </si>
  <si>
    <t>jonesaz</t>
  </si>
  <si>
    <t xml:space="preserve">@maryannepstein he had some concerns yesterday about the mariachi band so we need the drum for desensitivation... </t>
  </si>
  <si>
    <t>Sun Jun 07 19:14:29 PDT 2009</t>
  </si>
  <si>
    <t>sarah_vera</t>
  </si>
  <si>
    <t xml:space="preserve">wishes that puppy was still around </t>
  </si>
  <si>
    <t>Sun Jun 07 19:14:30 PDT 2009</t>
  </si>
  <si>
    <t xml:space="preserve">yo... i'm bored... wanted to do somthing other than sit on twitter all nite (no offense ya'll) cuz i'm off tomorrow... but here I am </t>
  </si>
  <si>
    <t>rrb3</t>
  </si>
  <si>
    <t xml:space="preserve">Hating the fact that I'm More conserend about what type of phone I might be getting instead of anything else </t>
  </si>
  <si>
    <t>Sun Jun 07 19:14:31 PDT 2009</t>
  </si>
  <si>
    <t xml:space="preserve">dont know why google mail mobile kill my opera </t>
  </si>
  <si>
    <t>Sun Jun 07 19:14:33 PDT 2009</t>
  </si>
  <si>
    <t xml:space="preserve">NOO upload failed </t>
  </si>
  <si>
    <t>WhiteTigerEyes8</t>
  </si>
  <si>
    <t xml:space="preserve">really wants to go to ALIVE09 but does not think she could and does not have the money. </t>
  </si>
  <si>
    <t>Sun Jun 07 19:14:34 PDT 2009</t>
  </si>
  <si>
    <t>mattgill1992</t>
  </si>
  <si>
    <t xml:space="preserve">@charltonbrooker I abhor the BNP but love democracy.  BNP now have a mandate, however small.  Petition can't change that, unfortunately </t>
  </si>
  <si>
    <t>Sun Jun 07 19:14:35 PDT 2009</t>
  </si>
  <si>
    <t>bbeckinson</t>
  </si>
  <si>
    <t xml:space="preserve">@triplejdools aaaaahh and the hot doughnuts! they are magic. I have dreams about those things. we don't have them at the footy in Perth. </t>
  </si>
  <si>
    <t>Sun Jun 07 19:14:36 PDT 2009</t>
  </si>
  <si>
    <t xml:space="preserve">@GADBaby LOL we almost named our youngest that!!!! So sad it's over </t>
  </si>
  <si>
    <t>Sun Jun 07 19:14:37 PDT 2009</t>
  </si>
  <si>
    <t>ItsAllieDuh</t>
  </si>
  <si>
    <t>FINISHED DANCE!!  Gonna miss everyone! BBQ tomorrow! &amp;lt;3 exams tomorrow...</t>
  </si>
  <si>
    <t>Sun Jun 07 19:14:39 PDT 2009</t>
  </si>
  <si>
    <t>ellyach</t>
  </si>
  <si>
    <t xml:space="preserve">Bersakit sakit dahulu, bersenang senang kemudian. I wanna go shopping </t>
  </si>
  <si>
    <t xml:space="preserve">what the heck....I smell like camp fire and I dont want to get up early </t>
  </si>
  <si>
    <t>Sun Jun 07 19:14:40 PDT 2009</t>
  </si>
  <si>
    <t>damn the scrub hits another big shot  magic up 77-75 !!</t>
  </si>
  <si>
    <t>Looks like a no show for Nicole  I hope everythings okay.</t>
  </si>
  <si>
    <t>Sun Jun 07 19:14:42 PDT 2009</t>
  </si>
  <si>
    <t>gjmyaya</t>
  </si>
  <si>
    <t xml:space="preserve">My blackberry is down </t>
  </si>
  <si>
    <t>Sun Jun 07 19:14:44 PDT 2009</t>
  </si>
  <si>
    <t xml:space="preserve">I need moneeeeyyyyyyy someone get me a job </t>
  </si>
  <si>
    <t>Sun Jun 07 19:14:46 PDT 2009</t>
  </si>
  <si>
    <t>Emiligia</t>
  </si>
  <si>
    <t>Waiting Dane Cook at Isolated Incident in Edmonton, all by my lonesome  Who's a devoted fan? This Guy</t>
  </si>
  <si>
    <t>Sun Jun 07 19:14:48 PDT 2009</t>
  </si>
  <si>
    <t>BlueGarnet</t>
  </si>
  <si>
    <t xml:space="preserve">Very disappointed that the BNP got elected to the European Parliament... 2 seats? really? what is wrong with you douchebags  </t>
  </si>
  <si>
    <t>SexxxiLexi</t>
  </si>
  <si>
    <t xml:space="preserve">I wanted to go out tonight </t>
  </si>
  <si>
    <t xml:space="preserve">I do NOT have a personal myspace or facebook account. This is the only thing I have, I don't know how to work a computer that well </t>
  </si>
  <si>
    <t>Sun Jun 07 19:14:49 PDT 2009</t>
  </si>
  <si>
    <t>tammys85</t>
  </si>
  <si>
    <t xml:space="preserve">Reading the PPV results. Not a happy camper. </t>
  </si>
  <si>
    <t>Sun Jun 07 19:14:50 PDT 2009</t>
  </si>
  <si>
    <t xml:space="preserve">@lapisverde Hm. Yeah, I hate him and &amp;quot;wrong&amp;quot; doesn't even begin to cover it. </t>
  </si>
  <si>
    <t>Sun Jun 07 19:14:52 PDT 2009</t>
  </si>
  <si>
    <t xml:space="preserve">@ Thedzer Oh those darn goodyear blimps making tons of noise lol... Im sad you were in Tampa when I wasnt there. </t>
  </si>
  <si>
    <t>Sun Jun 07 19:15:17 PDT 2009</t>
  </si>
  <si>
    <t xml:space="preserve">@ehesq we shd hold hands and jump together  </t>
  </si>
  <si>
    <t>Sun Jun 07 19:15:21 PDT 2009</t>
  </si>
  <si>
    <t xml:space="preserve">What is everyone doing? I was listening to the Tonys, then I lost interest, Constantin messed up my song! </t>
  </si>
  <si>
    <t>Sun Jun 07 19:15:19 PDT 2009</t>
  </si>
  <si>
    <t>TheKingsQueen09</t>
  </si>
  <si>
    <t xml:space="preserve">Just wakin up. My body still feels weak tho </t>
  </si>
  <si>
    <t>Sun Jun 07 19:15:22 PDT 2009</t>
  </si>
  <si>
    <t>epic night last night!!! spent over 200$$ though   hehe</t>
  </si>
  <si>
    <t>aussiecossie</t>
  </si>
  <si>
    <t xml:space="preserve">down with the worst batch of hayfever that i have ever had </t>
  </si>
  <si>
    <t>hollysimone</t>
  </si>
  <si>
    <t>my stomach hurts.  THAT DANG QUESTIONNAIRE.</t>
  </si>
  <si>
    <t>Sun Jun 07 19:15:26 PDT 2009</t>
  </si>
  <si>
    <t>Werallnrepair</t>
  </si>
  <si>
    <t xml:space="preserve">Twitter is slow on the weekends </t>
  </si>
  <si>
    <t>Sun Jun 07 19:15:27 PDT 2009</t>
  </si>
  <si>
    <t xml:space="preserve">@KellyLaRocca Nopeee, I haven't yet. </t>
  </si>
  <si>
    <t>Sun Jun 07 19:15:28 PDT 2009</t>
  </si>
  <si>
    <t>wheshka</t>
  </si>
  <si>
    <t xml:space="preserve">Someone please send me a twitpic of Barb's jacket at #iabc09 .  All the tweets about it makes me want to see it!  And, not in San Fran  </t>
  </si>
  <si>
    <t>MiKaFresh</t>
  </si>
  <si>
    <t xml:space="preserve">@Tajtiademi her cast are off. she has boots now (she barely wears them). chace lost </t>
  </si>
  <si>
    <t>omg AHHH school is almost over and IM GONNA MISS EVERYBODY!  but hey no hw right? tonite was SO confusing..I NEED HELP AND A HUG RIGHT NOW</t>
  </si>
  <si>
    <t>Sun Jun 07 19:15:29 PDT 2009</t>
  </si>
  <si>
    <t xml:space="preserve">doare! doareeee al dracccului de tare </t>
  </si>
  <si>
    <t>Sun Jun 07 19:15:30 PDT 2009</t>
  </si>
  <si>
    <t xml:space="preserve">sunburned lol it hurts </t>
  </si>
  <si>
    <t>Sun Jun 07 19:15:32 PDT 2009</t>
  </si>
  <si>
    <t>kace021</t>
  </si>
  <si>
    <t xml:space="preserve">is already missing the rain.. </t>
  </si>
  <si>
    <t>MicahSlaughter</t>
  </si>
  <si>
    <t>ag, tired, sad, still hopeful, tuna-dog still reaks, late, long day....  :*( -me &amp;lt;333</t>
  </si>
  <si>
    <t>Sun Jun 07 19:15:33 PDT 2009</t>
  </si>
  <si>
    <t>nfriedly</t>
  </si>
  <si>
    <t xml:space="preserve">@theRamenNoodle yay!!! except they took it offline </t>
  </si>
  <si>
    <t>Sun Jun 07 19:15:34 PDT 2009</t>
  </si>
  <si>
    <t xml:space="preserve">okay. I did my profile on a software program, then hidecodesgalore's application was jittering! WHY! WHY?! SO it didn't upload. lucky me. </t>
  </si>
  <si>
    <t>Sun Jun 07 19:15:36 PDT 2009</t>
  </si>
  <si>
    <t>joshmonje</t>
  </si>
  <si>
    <t>Sun Jun 07 19:15:38 PDT 2009</t>
  </si>
  <si>
    <t>jeskasmash</t>
  </si>
  <si>
    <t xml:space="preserve">I miss my sissy. And my Mom. And Ginger. I think imma cry, </t>
  </si>
  <si>
    <t>Sun Jun 07 19:15:39 PDT 2009</t>
  </si>
  <si>
    <t>CTSLICK</t>
  </si>
  <si>
    <t>@dickieadams Make sure to report back! May be some screen problems  http://tiny.cc/k687f</t>
  </si>
  <si>
    <t>Sun Jun 07 19:15:41 PDT 2009</t>
  </si>
  <si>
    <t xml:space="preserve">i wish i could go to the miley cyrus concert </t>
  </si>
  <si>
    <t>neargrain_mac</t>
  </si>
  <si>
    <t xml:space="preserve">I Missed it </t>
  </si>
  <si>
    <t>Sun Jun 07 19:15:44 PDT 2009</t>
  </si>
  <si>
    <t xml:space="preserve">Made a tuna salad sandwich! Did not taste as good as my mom's due to lack of ingredients </t>
  </si>
  <si>
    <t>Sun Jun 07 19:15:46 PDT 2009</t>
  </si>
  <si>
    <t>@lilygetcrunkk awww.  ive never dyed my hair. and i wan to so badly.</t>
  </si>
  <si>
    <t>brandonsbrutall</t>
  </si>
  <si>
    <t xml:space="preserve">just got home from greek fest with erin, jimmy, and casey. the fireworks were pretty awesome. i will never see &amp;quot;the prodigy&amp;quot; ever again </t>
  </si>
  <si>
    <t>Sun Jun 07 19:15:48 PDT 2009</t>
  </si>
  <si>
    <t xml:space="preserve">it's sofaking cold here... 56Âº at nite. I'm so disappointed in u Chi </t>
  </si>
  <si>
    <t>Sun Jun 07 19:15:49 PDT 2009</t>
  </si>
  <si>
    <t>sawicklund</t>
  </si>
  <si>
    <t>ErlIDE once again hangs up.     I think I have my Erlang configuration messed up.</t>
  </si>
  <si>
    <t xml:space="preserve">as if the day couldn't get any worse, I ran out of Easy Cheese </t>
  </si>
  <si>
    <t>Sun Jun 07 19:15:50 PDT 2009</t>
  </si>
  <si>
    <t xml:space="preserve">@jenniejennie I'm glad we're not watching the PPV tonight. I'm beyond pissed off. </t>
  </si>
  <si>
    <t>Sun Jun 07 19:15:51 PDT 2009</t>
  </si>
  <si>
    <t>kvagur</t>
  </si>
  <si>
    <t xml:space="preserve">@steph789 last time I promise </t>
  </si>
  <si>
    <t>Sun Jun 07 19:15:52 PDT 2009</t>
  </si>
  <si>
    <t xml:space="preserve">Finals is stressing me out so much, I'm tweet-less. </t>
  </si>
  <si>
    <t>nyxania</t>
  </si>
  <si>
    <t xml:space="preserve">Was chatting with @alascaitlin. Went to grab a snack of Nutella and chai tea, came back &amp;amp; she was gone  I hope you fell asleep finally! </t>
  </si>
  <si>
    <t>Sun Jun 07 19:15:54 PDT 2009</t>
  </si>
  <si>
    <t xml:space="preserve">I'm bored.. sitting her by myself watching the game waiting for Tre to come back but I'm begining to think he isn't </t>
  </si>
  <si>
    <t>Sun Jun 07 19:15:56 PDT 2009</t>
  </si>
  <si>
    <t xml:space="preserve">listening to bloc party, contemplating starting the clean up after the party last night, gunna be a BIG job </t>
  </si>
  <si>
    <t>Sun Jun 07 19:15:57 PDT 2009</t>
  </si>
  <si>
    <t>:well cilantro is at the vet overnight and we should be taking her home tomorrow  im gunna pray tonight actually.</t>
  </si>
  <si>
    <t>Sun Jun 07 19:15:59 PDT 2009</t>
  </si>
  <si>
    <t>am lost  #craftM4</t>
  </si>
  <si>
    <t>Sun Jun 07 19:16:02 PDT 2009</t>
  </si>
  <si>
    <t xml:space="preserve">wtf the ban FB in the computer lab. i can't mack on chick now. </t>
  </si>
  <si>
    <t>Sun Jun 07 19:16:03 PDT 2009</t>
  </si>
  <si>
    <t>amdoll7</t>
  </si>
  <si>
    <t>Sun Jun 07 19:16:04 PDT 2009</t>
  </si>
  <si>
    <t>LHandy328</t>
  </si>
  <si>
    <t>Watching the Tony's and then passing out.  Missing Rhode Island already   Weekends are too short.. back to work tomorrow...</t>
  </si>
  <si>
    <t>Sun Jun 07 19:16:05 PDT 2009</t>
  </si>
  <si>
    <t>reHAB_</t>
  </si>
  <si>
    <t xml:space="preserve">@christayna don't kno about u, but I'm not lookin forward to summer school at SCC </t>
  </si>
  <si>
    <t>michelle_pham</t>
  </si>
  <si>
    <t xml:space="preserve">i took a two hour nap and i'm still tired? </t>
  </si>
  <si>
    <t>Sun Jun 07 19:16:08 PDT 2009</t>
  </si>
  <si>
    <t>CharityFaith</t>
  </si>
  <si>
    <t xml:space="preserve">I do not like the smell of my shampoo... </t>
  </si>
  <si>
    <t xml:space="preserve">@Hatz94 Aww, that's never any fun. </t>
  </si>
  <si>
    <t>Sun Jun 07 19:16:13 PDT 2009</t>
  </si>
  <si>
    <t>Went  to my last downtown pm tonight  Have a couch surfer arriving soon... the boys may be back sometime this week, need to start packing.</t>
  </si>
  <si>
    <t>Sun Jun 07 19:16:14 PDT 2009</t>
  </si>
  <si>
    <t>Pminnie</t>
  </si>
  <si>
    <t xml:space="preserve">@SLIMM117 yo I am so tight right now </t>
  </si>
  <si>
    <t>NOOOOOOOOOOOOOOOOO!!!!!!!!!!!!! DAVID IS BEATING TOM!!!!!!!!!!!!!  http://bit.ly/VwV6H</t>
  </si>
  <si>
    <t>Sun Jun 07 19:16:15 PDT 2009</t>
  </si>
  <si>
    <t xml:space="preserve">Going to get a massage..,this pinched nerve is killing me </t>
  </si>
  <si>
    <t>Sun Jun 07 19:16:23 PDT 2009</t>
  </si>
  <si>
    <t xml:space="preserve">I have Graphics early morning tomorrow par </t>
  </si>
  <si>
    <t>Sun Jun 07 19:16:24 PDT 2009</t>
  </si>
  <si>
    <t>jessicaatlfan</t>
  </si>
  <si>
    <t xml:space="preserve">Finals in a week and a bit it sucks ! I dont want to study but i hav to if i wanna pass! </t>
  </si>
  <si>
    <t>Sun Jun 07 19:16:25 PDT 2009</t>
  </si>
  <si>
    <t xml:space="preserve">finally sleep time...gotta wake up early tomorrow </t>
  </si>
  <si>
    <t>Sun Jun 07 19:16:26 PDT 2009</t>
  </si>
  <si>
    <t>kaynewonderlust</t>
  </si>
  <si>
    <t>Has loads of cool pokÃ©mon to trade, but no one to trade with  Anyone want a male Ralts?</t>
  </si>
  <si>
    <t>MackennaLove</t>
  </si>
  <si>
    <t>Really sore from working out earlier.  at least I will be strongerrr!</t>
  </si>
  <si>
    <t>Sun Jun 07 19:16:29 PDT 2009</t>
  </si>
  <si>
    <t>khanhtoan</t>
  </si>
  <si>
    <t>Socbay was hacked by Vietnamese hacker  http://socbay.com/ )</t>
  </si>
  <si>
    <t>Sun Jun 07 19:16:28 PDT 2009</t>
  </si>
  <si>
    <t xml:space="preserve">@YoungQ I missed a pretty big chunk of it b/c my grandfather called.... So I dunno what I missed... Sorry man </t>
  </si>
  <si>
    <t>Sun Jun 07 19:16:32 PDT 2009</t>
  </si>
  <si>
    <t xml:space="preserve">getting ready for a long day's work.. then BOWLING with friends!!! night at the museum 2 got postponed... again. </t>
  </si>
  <si>
    <t>Sun Jun 07 19:16:33 PDT 2009</t>
  </si>
  <si>
    <t xml:space="preserve">@DCBrent when i got there they said you just left </t>
  </si>
  <si>
    <t>Sun Jun 07 19:16:34 PDT 2009</t>
  </si>
  <si>
    <t>FSJN</t>
  </si>
  <si>
    <t xml:space="preserve">so busy lately...don't even have time for twitter </t>
  </si>
  <si>
    <t>Sun Jun 07 19:16:35 PDT 2009</t>
  </si>
  <si>
    <t xml:space="preserve">smoke detectors didn't go off, but supper was ruined.  still hungry </t>
  </si>
  <si>
    <t>Sun Jun 07 19:16:36 PDT 2009</t>
  </si>
  <si>
    <t>TheShadowEl</t>
  </si>
  <si>
    <t>It should be obvious by now.  Of course I love you, you mean everything to me.</t>
  </si>
  <si>
    <t>Sun Jun 07 19:16:37 PDT 2009</t>
  </si>
  <si>
    <t>beccaminister</t>
  </si>
  <si>
    <t xml:space="preserve">is so disappointed that I missed Legally Blonde while it was here in Chicago...just didn't have cash </t>
  </si>
  <si>
    <t>Sun Jun 07 19:16:41 PDT 2009</t>
  </si>
  <si>
    <t xml:space="preserve">@cianaftw Yeah but you look good with short hair. i DONT! if my hair isnt past my boobs,i look bad. </t>
  </si>
  <si>
    <t>Sun Jun 07 19:16:42 PDT 2009</t>
  </si>
  <si>
    <t>cfvergel</t>
  </si>
  <si>
    <t xml:space="preserve">witnessed a little girl on a wooden bike w/ no pedals crash into a stone bollard because she couldn't/wouldn't break eye contact with us </t>
  </si>
  <si>
    <t>Sun Jun 07 19:16:43 PDT 2009</t>
  </si>
  <si>
    <t>tfrederick74656</t>
  </si>
  <si>
    <t>My laptop power cord broke  Although I managed to fix it, but not before ordering a replacement. Well, at least now I'll have a spare. #fb</t>
  </si>
  <si>
    <t>Sun Jun 07 19:16:45 PDT 2009</t>
  </si>
  <si>
    <t xml:space="preserve">@x_teamcullen_x i missed out didnt i? </t>
  </si>
  <si>
    <t>LadyMelanieE</t>
  </si>
  <si>
    <t>Hey sumone help me. Wat happened 2 Rafeer Alston. Y he aint in the game? Its 2 close 4 him 2 b out right now.  Simple Beauty</t>
  </si>
  <si>
    <t>sanchopanza65</t>
  </si>
  <si>
    <t xml:space="preserve">Did nothing all day, and feel bad about it. </t>
  </si>
  <si>
    <t>Sun Jun 07 19:16:48 PDT 2009</t>
  </si>
  <si>
    <t xml:space="preserve">Computer in training room is 256MB ram, but the windows already took 440MB, so i can't do anything even click start menu </t>
  </si>
  <si>
    <t xml:space="preserve">crap, forgot about WEC </t>
  </si>
  <si>
    <t>Sun Jun 07 19:16:52 PDT 2009</t>
  </si>
  <si>
    <t>I think my camera is b roken  #tragedy</t>
  </si>
  <si>
    <t>Sun Jun 07 19:17:25 PDT 2009</t>
  </si>
  <si>
    <t xml:space="preserve">@litterthisheart I am still sad about this </t>
  </si>
  <si>
    <t>brookedinsdale</t>
  </si>
  <si>
    <t>watching Kobe, then bed time  work 8-12, class stuff, practice, class stuff again then all over again ugh!</t>
  </si>
  <si>
    <t>Sun Jun 07 19:17:30 PDT 2009</t>
  </si>
  <si>
    <t xml:space="preserve">i'm gonna be a good girl and stay at my dorm doing my reading and will not go to the banjo-playing guy's house </t>
  </si>
  <si>
    <t>Sun Jun 07 19:17:31 PDT 2009</t>
  </si>
  <si>
    <t>I hurt the crap out of my nail while packing earlier.  There was some blood.    I think I need a finger transplant or something.</t>
  </si>
  <si>
    <t>Sun Jun 07 19:17:33 PDT 2009</t>
  </si>
  <si>
    <t xml:space="preserve">@MachinimaEdge very... </t>
  </si>
  <si>
    <t xml:space="preserve">I really, really, really, want some Cheese Curds from Wisconsin...too bad I'm too far away </t>
  </si>
  <si>
    <t>Sun Jun 07 19:17:34 PDT 2009</t>
  </si>
  <si>
    <t xml:space="preserve">Lakers better win or I have to shave my head </t>
  </si>
  <si>
    <t>sweatshirt</t>
  </si>
  <si>
    <t xml:space="preserve">@MalaReignz yo I feel like an asshole.. I coulda been there too </t>
  </si>
  <si>
    <t>Sun Jun 07 19:17:35 PDT 2009</t>
  </si>
  <si>
    <t>3 Grad parties today. I'm really going to miss Alex.  Sleeping over at cuz's house. Damn this weather makes me really relaxed.</t>
  </si>
  <si>
    <t>Sun Jun 07 19:17:36 PDT 2009</t>
  </si>
  <si>
    <t>AmyMaroudas</t>
  </si>
  <si>
    <t xml:space="preserve">finals tomorrow </t>
  </si>
  <si>
    <t>Sun Jun 07 19:17:38 PDT 2009</t>
  </si>
  <si>
    <t xml:space="preserve">@spanishcuti3 u suck </t>
  </si>
  <si>
    <t>Sun Jun 07 19:17:40 PDT 2009</t>
  </si>
  <si>
    <t>WillieCrawford</t>
  </si>
  <si>
    <t xml:space="preserve">@CharliePlyler I see that now, but not following most of them.  I'll have to figure out what I can do.  Lots of spammers on Twitter </t>
  </si>
  <si>
    <t>Sun Jun 07 19:17:41 PDT 2009</t>
  </si>
  <si>
    <t xml:space="preserve">@afrobella no. My skin dislikes makeup </t>
  </si>
  <si>
    <t>Sun Jun 07 19:17:42 PDT 2009</t>
  </si>
  <si>
    <t>@lolakay84 yeah ... I'm sorry I suck  next time NEXT TIME!!!</t>
  </si>
  <si>
    <t>Sun Jun 07 19:17:43 PDT 2009</t>
  </si>
  <si>
    <t>@soulowl   I wish I hads holiday. Enjoy yours!</t>
  </si>
  <si>
    <t>Sun Jun 07 19:17:45 PDT 2009</t>
  </si>
  <si>
    <t>@mileycyrus Why  are getting therapy what is wrong mileycans  ?</t>
  </si>
  <si>
    <t>wanalice</t>
  </si>
  <si>
    <t xml:space="preserve">@RyanSeacrest down by 2 now </t>
  </si>
  <si>
    <t>Sun Jun 07 19:17:46 PDT 2009</t>
  </si>
  <si>
    <t>luverofmiley</t>
  </si>
  <si>
    <t>im at my dads side with-out my dad  and it is a gr8 day!! lol</t>
  </si>
  <si>
    <t xml:space="preserve">Nap time over! </t>
  </si>
  <si>
    <t>Sun Jun 07 19:17:47 PDT 2009</t>
  </si>
  <si>
    <t>madmanders</t>
  </si>
  <si>
    <t xml:space="preserve">Back to East Troy . . . to save drowning crates and Hell Week. </t>
  </si>
  <si>
    <t>Sun Jun 07 19:17:52 PDT 2009</t>
  </si>
  <si>
    <t>sarahiswinning</t>
  </si>
  <si>
    <t xml:space="preserve">Headed home. Wet from getting pushed in </t>
  </si>
  <si>
    <t>Sun Jun 07 19:17:53 PDT 2009</t>
  </si>
  <si>
    <t xml:space="preserve">2nd night, eating out, asian food. I cook better than this shite. Not lazy; avoiding the LOUD Linkin Park from my neighbor's speakers </t>
  </si>
  <si>
    <t>Dianneav</t>
  </si>
  <si>
    <t xml:space="preserve">Hmm, I kinda don't care about this Basketball season anymore.  Without the Nuggets, I have no team to root for </t>
  </si>
  <si>
    <t>Sun Jun 07 19:17:55 PDT 2009</t>
  </si>
  <si>
    <t>@searchings tysm omg i'm sooo scared  he's going to make things so awkward, i'm positive.</t>
  </si>
  <si>
    <t>Sun Jun 07 19:17:57 PDT 2009</t>
  </si>
  <si>
    <t xml:space="preserve">@RedHeadDreams You ARE a young'un! Jay tries not to act old because he still hates the fact that he's a vampire. Hasn't accepted it yet. </t>
  </si>
  <si>
    <t>Sun Jun 07 19:17:59 PDT 2009</t>
  </si>
  <si>
    <t>This game is too close  eek!</t>
  </si>
  <si>
    <t>Sun Jun 07 19:18:00 PDT 2009</t>
  </si>
  <si>
    <t>MediumTuna</t>
  </si>
  <si>
    <t xml:space="preserve">@countingtofive I don't see tongue in the B/B kiss </t>
  </si>
  <si>
    <t>Sun Jun 07 19:18:01 PDT 2009</t>
  </si>
  <si>
    <t>erigby27</t>
  </si>
  <si>
    <t xml:space="preserve">going home.  missing the tony's </t>
  </si>
  <si>
    <t>savorthesuccess</t>
  </si>
  <si>
    <t>Ella, our dog, has been limping from front right leg. Think it's her ankle. Any thoughts? Will go to vet tomorrow.  - http://twurl.nl/ ...</t>
  </si>
  <si>
    <t>Sun Jun 07 19:18:02 PDT 2009</t>
  </si>
  <si>
    <t>caradb</t>
  </si>
  <si>
    <t xml:space="preserve">going to bed, another work week starts tomorrow </t>
  </si>
  <si>
    <t>Sun Jun 07 19:18:06 PDT 2009</t>
  </si>
  <si>
    <t>Sun Jun 07 19:18:07 PDT 2009</t>
  </si>
  <si>
    <t>kelseycaronlucy</t>
  </si>
  <si>
    <t xml:space="preserve">@LizaMarie what's wrong? </t>
  </si>
  <si>
    <t>Sun Jun 07 19:18:08 PDT 2009</t>
  </si>
  <si>
    <t>ayankdahlia</t>
  </si>
  <si>
    <t xml:space="preserve">@MutiiMutii @OppieNovi feels like not soo up to date cos we are tweeting in a different hour with our idols </t>
  </si>
  <si>
    <t>Sun Jun 07 19:18:09 PDT 2009</t>
  </si>
  <si>
    <t>NatalieFabry</t>
  </si>
  <si>
    <t xml:space="preserve">@LeeMichaelHomes you won't be here yet </t>
  </si>
  <si>
    <t>maimaiii</t>
  </si>
  <si>
    <t>@herprettiheart which yumcha place do u go to in canley?? the one i liked in cabra closed for renovations  booo</t>
  </si>
  <si>
    <t>@GADbaby I was all excited, changed to cable thinking there were re-runs on  I don't want to watch curse of king tut!</t>
  </si>
  <si>
    <t>Sun Jun 07 19:18:10 PDT 2009</t>
  </si>
  <si>
    <t>TaylorRebecaRae</t>
  </si>
  <si>
    <t xml:space="preserve">has a skinned knee because someone thought it would be a good idea to grab my leg during a high kick </t>
  </si>
  <si>
    <t>Sun Jun 07 19:18:11 PDT 2009</t>
  </si>
  <si>
    <t>meifrotalde</t>
  </si>
  <si>
    <t xml:space="preserve">im going to miss my dear friend fe. She's going to Germany in 2 weeks </t>
  </si>
  <si>
    <t>Sun Jun 07 19:18:13 PDT 2009</t>
  </si>
  <si>
    <t>hanachua</t>
  </si>
  <si>
    <t>is sleeping early, breakfast and some readings for tomorrow  on a brighter note, last two weeks of summer A ... http://plurk.com/p/z704v</t>
  </si>
  <si>
    <t>Sun Jun 07 19:18:14 PDT 2009</t>
  </si>
  <si>
    <t xml:space="preserve">Stopped by Eric's BBQ, but had to leave way early to make a Pop Noir flyer  And I just cut my leg on my vanity. ouch </t>
  </si>
  <si>
    <t>Sun Jun 07 19:18:15 PDT 2009</t>
  </si>
  <si>
    <t xml:space="preserve">I did not shave as closely as I thought says my athletic tape </t>
  </si>
  <si>
    <t xml:space="preserve">Rashard Lewis needs to come to the Rockets so I can appreciate him properly. I love him. </t>
  </si>
  <si>
    <t>Sun Jun 07 19:18:16 PDT 2009</t>
  </si>
  <si>
    <t xml:space="preserve">@vonilicious the fact that i don't know what i bought him? yea, i wanted to replace the ipod that got stolen during xmas, but...w/e </t>
  </si>
  <si>
    <t>Sun Jun 07 19:18:19 PDT 2009</t>
  </si>
  <si>
    <t xml:space="preserve">@LollygagLauren That's what I'm saying! I can't figure the themes out for the life of me!  I'm glad you like it now, though! </t>
  </si>
  <si>
    <t>Sun Jun 07 19:18:21 PDT 2009</t>
  </si>
  <si>
    <t>SICK &amp;amp; feeling like SHIT!   Make me feel better by pre-ordering our EP on smartpunk.com, and/or teleporting @arizonagirl06 to me, kthnx ;)</t>
  </si>
  <si>
    <t>victoriaamarie</t>
  </si>
  <si>
    <t xml:space="preserve">I don't like it when creepers follow me </t>
  </si>
  <si>
    <t>Sun Jun 07 19:18:24 PDT 2009</t>
  </si>
  <si>
    <t>NYLJOE</t>
  </si>
  <si>
    <t xml:space="preserve">I wish I was on the moors, inside of their castle on Peninstone Crags. </t>
  </si>
  <si>
    <t xml:space="preserve">i cant even think about sleeping and everybody else is either asleep or laying in bed </t>
  </si>
  <si>
    <t>Sun Jun 07 19:18:25 PDT 2009</t>
  </si>
  <si>
    <t>dampbuffalo</t>
  </si>
  <si>
    <t xml:space="preserve">Omnia i8910 Coming this friday. Hope WWDC will not release an Iphone better then the i8910 </t>
  </si>
  <si>
    <t>Sun Jun 07 19:18:26 PDT 2009</t>
  </si>
  <si>
    <t xml:space="preserve">@icouldtellyou Awww </t>
  </si>
  <si>
    <t>Sun Jun 07 19:18:27 PDT 2009</t>
  </si>
  <si>
    <t>wxtech</t>
  </si>
  <si>
    <t xml:space="preserve">I just messed up two ribeye's. Propane empty! </t>
  </si>
  <si>
    <t>Sun Jun 07 19:18:28 PDT 2009</t>
  </si>
  <si>
    <t>KatyWrites</t>
  </si>
  <si>
    <t xml:space="preserve">@markvanbaale No, I didn't see anything -- watched for awhile earlier this evening but then had to get back to deadlines. </t>
  </si>
  <si>
    <t>Sun Jun 07 19:18:35 PDT 2009</t>
  </si>
  <si>
    <t>Micaela</t>
  </si>
  <si>
    <t xml:space="preserve">Going to bed enviromental science final tommarow ugh </t>
  </si>
  <si>
    <t>@DCBrent you just didn't want to see me  @dcbigpappa gave me a big hug</t>
  </si>
  <si>
    <t>shannonmmorales</t>
  </si>
  <si>
    <t xml:space="preserve">I'm siiiick and I have to write my religion essays </t>
  </si>
  <si>
    <t>Sun Jun 07 19:18:36 PDT 2009</t>
  </si>
  <si>
    <t>boogeranne</t>
  </si>
  <si>
    <t xml:space="preserve">http://twitpic.com/6vovs - Motown is too cute. I feel bad getting up </t>
  </si>
  <si>
    <t>Sun Jun 07 19:18:38 PDT 2009</t>
  </si>
  <si>
    <t>Th3_Authr</t>
  </si>
  <si>
    <t xml:space="preserve">Back from walk and cobvered in misquito bitess... ouch. </t>
  </si>
  <si>
    <t>Sun Jun 07 19:18:39 PDT 2009</t>
  </si>
  <si>
    <t>khanhtoan: Socbay was hacked by Vietnamese hacker  http://socbay.com/ )</t>
  </si>
  <si>
    <t>Sun Jun 07 19:18:40 PDT 2009</t>
  </si>
  <si>
    <t>msiebers</t>
  </si>
  <si>
    <t xml:space="preserve">@Clarisajo  chances are that I will be chasing little will around his house tomorrow and running up and down stairs. </t>
  </si>
  <si>
    <t>Sun Jun 07 19:18:42 PDT 2009</t>
  </si>
  <si>
    <t xml:space="preserve">@Fulmer Right now, we kinda are. </t>
  </si>
  <si>
    <t xml:space="preserve">@nsuttner Is this your burst of snarky anger that was saved up after the Bulls lost? I feel the same way. </t>
  </si>
  <si>
    <t>Sun Jun 07 19:18:43 PDT 2009</t>
  </si>
  <si>
    <t>@celebritystatus :-| !! I miss u! gnite! no naked ho3s  I'm sad.. lol</t>
  </si>
  <si>
    <t>Stupendoussteve</t>
  </si>
  <si>
    <t xml:space="preserve">I miss home. Wife an wii aren't here </t>
  </si>
  <si>
    <t>Sun Jun 07 19:18:45 PDT 2009</t>
  </si>
  <si>
    <t xml:space="preserve">dammit... another turnover by the lakers </t>
  </si>
  <si>
    <t>Sun Jun 07 19:18:48 PDT 2009</t>
  </si>
  <si>
    <t>b0oRadley</t>
  </si>
  <si>
    <t xml:space="preserve">I seriously fear that reading Paris Hilton's tweets is doing serious damage to my IQ </t>
  </si>
  <si>
    <t>Sun Jun 07 19:18:49 PDT 2009</t>
  </si>
  <si>
    <t>my head is gunna be fuckin mashed... i want an alt... i feel left out!  lmao</t>
  </si>
  <si>
    <t xml:space="preserve">&amp;quot;Why do you even bring a big purse?! I bet you have cookies and sandwiches in there..&amp;quot; -Danny hahahaahahahahahah </t>
  </si>
  <si>
    <t>Sun Jun 07 19:18:50 PDT 2009</t>
  </si>
  <si>
    <t xml:space="preserve">this is horrible. it wasn't the usb cable. it is the firmware. I've been working on this for hours and nothing. </t>
  </si>
  <si>
    <t>Sun Jun 07 19:18:51 PDT 2009</t>
  </si>
  <si>
    <t>MrVeganFreak</t>
  </si>
  <si>
    <t xml:space="preserve">is pretty freaked out by the way David Carradine possibly died..My condolences to the family </t>
  </si>
  <si>
    <t>Sun Jun 07 19:19:35 PDT 2009</t>
  </si>
  <si>
    <t>conspiracy_omg</t>
  </si>
  <si>
    <t>i dont want a roomate  oh well at least i got the good side</t>
  </si>
  <si>
    <t>Sun Jun 07 19:19:37 PDT 2009</t>
  </si>
  <si>
    <t xml:space="preserve">I cut myself 4 times with the lemon slicer </t>
  </si>
  <si>
    <t>Sun Jun 07 19:19:38 PDT 2009</t>
  </si>
  <si>
    <t xml:space="preserve">If only I could afford the time off and the travel and hotel, I'd def be headed to Omaha this week.  But, unfortunately, I'm mortal. </t>
  </si>
  <si>
    <t>@UncleJesseXO Oh no, that's a bummer  Drag queens are usually so nice and friendly....</t>
  </si>
  <si>
    <t>minxinblack</t>
  </si>
  <si>
    <t xml:space="preserve">i can has no food in my house </t>
  </si>
  <si>
    <t>Sun Jun 07 19:19:39 PDT 2009</t>
  </si>
  <si>
    <t>raqdabells</t>
  </si>
  <si>
    <t xml:space="preserve">Wondering why the ones she really like never want her and the ones she can't stand keep bugging. </t>
  </si>
  <si>
    <t>Sun Jun 07 19:19:40 PDT 2009</t>
  </si>
  <si>
    <t>mitchel's upset  i dont like when hes sad.</t>
  </si>
  <si>
    <t xml:space="preserve">Wish I was a Dallas cool kid </t>
  </si>
  <si>
    <t>erin_smith63</t>
  </si>
  <si>
    <t>@mileycyrus at least you talk to your dad! i hate mine  i wish i had that relationship!</t>
  </si>
  <si>
    <t>Sun Jun 07 19:19:41 PDT 2009</t>
  </si>
  <si>
    <t>Reejane</t>
  </si>
  <si>
    <t>says i forgot to bring my packed lunch at work  http://plurk.com/p/z70jr</t>
  </si>
  <si>
    <t>Sun Jun 07 19:19:43 PDT 2009</t>
  </si>
  <si>
    <t xml:space="preserve">@jennystars I have to wait til tomorrow to talk to my dad about it because Cally is staying another night </t>
  </si>
  <si>
    <t>chizprinceR69</t>
  </si>
  <si>
    <t>Hey @jimjonescapo now im lagging  i wanna see you nigga splash backstage   (jimmytv live &amp;gt; http://ustre.am/tjy)</t>
  </si>
  <si>
    <t>Hey!! Where are you guys!! I'm on Blogtv all alone...  Come see me!!!</t>
  </si>
  <si>
    <t>bigred132</t>
  </si>
  <si>
    <t xml:space="preserve">...nothing else better on. </t>
  </si>
  <si>
    <t>adriennedoubet</t>
  </si>
  <si>
    <t xml:space="preserve">&amp;quot;something is never nothing.&amp;quot;  i miss tessie </t>
  </si>
  <si>
    <t>Sun Jun 07 19:19:46 PDT 2009</t>
  </si>
  <si>
    <t>summertour</t>
  </si>
  <si>
    <t xml:space="preserve">I hate having only 250  texts a month. I get all stressed that I'll go over and my dad will get mad </t>
  </si>
  <si>
    <t>Sun Jun 07 19:19:44 PDT 2009</t>
  </si>
  <si>
    <t>xocitygirlxo</t>
  </si>
  <si>
    <t xml:space="preserve">had an amazing weekend! Now off to bed.. long week ahead of me ugh </t>
  </si>
  <si>
    <t>Sun Jun 07 19:19:45 PDT 2009</t>
  </si>
  <si>
    <t>kelliekarma</t>
  </si>
  <si>
    <t xml:space="preserve">The new season of brooke knows best is so sad </t>
  </si>
  <si>
    <t xml:space="preserve">@Yanivp Hahah spare me some hw elves! </t>
  </si>
  <si>
    <t>Sun Jun 07 19:19:49 PDT 2009</t>
  </si>
  <si>
    <t>nuchirayo</t>
  </si>
  <si>
    <t xml:space="preserve">@pinktoes513 my tanned booty cutie </t>
  </si>
  <si>
    <t>Sun Jun 07 19:19:48 PDT 2009</t>
  </si>
  <si>
    <t xml:space="preserve">Feeling like absolute shit, i've got some kind of virus. I'm skipping first tomorrow to sleep in, then doing two tests </t>
  </si>
  <si>
    <t>glitzerfee</t>
  </si>
  <si>
    <t xml:space="preserve">wanna have a puppy </t>
  </si>
  <si>
    <t>Sun Jun 07 19:19:50 PDT 2009</t>
  </si>
  <si>
    <t>Dotty87</t>
  </si>
  <si>
    <t xml:space="preserve">is very sad at going for a farewell dinner tonight with my south african lovely i wish she wasnt returning to phuket </t>
  </si>
  <si>
    <t>Sun Jun 07 19:19:51 PDT 2009</t>
  </si>
  <si>
    <t xml:space="preserve">I don't know what to do anymore. </t>
  </si>
  <si>
    <t>Sammimayne2</t>
  </si>
  <si>
    <t>Is asleeep. Grounded.  no phone leave it here or myspace.</t>
  </si>
  <si>
    <t>Sun Jun 07 19:19:54 PDT 2009</t>
  </si>
  <si>
    <t xml:space="preserve">Blockbuster can suck it. Who freaking closes at 10pm and also, wrong season of the Tudors </t>
  </si>
  <si>
    <t>Sun Jun 07 19:19:55 PDT 2009</t>
  </si>
  <si>
    <t xml:space="preserve">@lehran No edit...!  </t>
  </si>
  <si>
    <t>Sun Jun 07 19:19:57 PDT 2009</t>
  </si>
  <si>
    <t xml:space="preserve">i have a headache. </t>
  </si>
  <si>
    <t>Sun Jun 07 19:19:58 PDT 2009</t>
  </si>
  <si>
    <t>KendraDeRosa</t>
  </si>
  <si>
    <t xml:space="preserve">@22amay22 wishing I was at the pub having a drink..oh wait still sick! </t>
  </si>
  <si>
    <t>Sun Jun 07 19:19:59 PDT 2009</t>
  </si>
  <si>
    <t>ugh finals tomorrow.  ahh. gonna have a sore ass.</t>
  </si>
  <si>
    <t>Sun Jun 07 19:20:07 PDT 2009</t>
  </si>
  <si>
    <t xml:space="preserve">@GoldMonster I forgot the name for a second! I was having a mind blank! And ugh. Seriously? Who performed? So pissed. </t>
  </si>
  <si>
    <t xml:space="preserve">Am sad and pissed off and my feet hurt and I want some chocolate </t>
  </si>
  <si>
    <t>Sun Jun 07 19:20:08 PDT 2009</t>
  </si>
  <si>
    <t>futrcrzycatlady</t>
  </si>
  <si>
    <t>is going to get ready for bed. Had an alright day although I missed the gay pride parade  Work in the morning. I love you.</t>
  </si>
  <si>
    <t>The stress is becoming absolutelyOVERWHELMING! It's actually HORRIBLE!  Thank God Davon is here to love me up.</t>
  </si>
  <si>
    <t>Sun Jun 07 19:20:12 PDT 2009</t>
  </si>
  <si>
    <t>TheSqueek</t>
  </si>
  <si>
    <t xml:space="preserve">is watching Jesse James and is reading updates to Extreme rules......not happy </t>
  </si>
  <si>
    <t xml:space="preserve">Time for bed, I think. My attempt to get to the music store was overthrown by a car that wouldn't start. sadness </t>
  </si>
  <si>
    <t>Sun Jun 07 19:20:14 PDT 2009</t>
  </si>
  <si>
    <t xml:space="preserve">It's the Return of the Foam and I for one am not a happy camper </t>
  </si>
  <si>
    <t>sxe_Chris</t>
  </si>
  <si>
    <t xml:space="preserve">OMFG This submission match is damn awfull! its just draging on. and this is just making me wait longer for the Jeff vs Edge ladder match. </t>
  </si>
  <si>
    <t>iyha</t>
  </si>
  <si>
    <t>is missing my time, my friends, my teachers n all of the things happen in daniel bahureksa ruang 1.   http://plurk.com/p/z70pk</t>
  </si>
  <si>
    <t>Sun Jun 07 19:20:17 PDT 2009</t>
  </si>
  <si>
    <t>iliana19</t>
  </si>
  <si>
    <t xml:space="preserve">So nobodys coming with me tomorrow when I go under the knife </t>
  </si>
  <si>
    <t>Sun Jun 07 19:20:18 PDT 2009</t>
  </si>
  <si>
    <t>heyitsnicolee</t>
  </si>
  <si>
    <t xml:space="preserve">track and field tomorrow. I'm going to fail </t>
  </si>
  <si>
    <t>Sun Jun 07 19:20:19 PDT 2009</t>
  </si>
  <si>
    <t xml:space="preserve">Yay....7 WHOLE followers.... wow </t>
  </si>
  <si>
    <t xml:space="preserve">I can't believe senior prom is over </t>
  </si>
  <si>
    <t xml:space="preserve">@U_Love_LA Here I am. It is true, being away from home makes you more fond of it. </t>
  </si>
  <si>
    <t>erinsherrick</t>
  </si>
  <si>
    <t xml:space="preserve">@buckhollywood I miss the main room!  Was in there for 4 hours then got &amp;quot;disconnected from chat&amp;quot; Made me super super sad </t>
  </si>
  <si>
    <t>Sun Jun 07 19:20:21 PDT 2009</t>
  </si>
  <si>
    <t xml:space="preserve">Only one here at work today, other two sick.  Very busy, started at 6:45, home time at 4 </t>
  </si>
  <si>
    <t>babieater</t>
  </si>
  <si>
    <t xml:space="preserve">Loosing all my friends </t>
  </si>
  <si>
    <t>Sun Jun 07 19:20:23 PDT 2009</t>
  </si>
  <si>
    <t>mattkelley468</t>
  </si>
  <si>
    <t xml:space="preserve">kate is having one of her inconsolable teething pain spells. heart-breaking </t>
  </si>
  <si>
    <t>Sun Jun 07 19:20:25 PDT 2009</t>
  </si>
  <si>
    <t xml:space="preserve">i'm unappreciated </t>
  </si>
  <si>
    <t>Sun Jun 07 19:20:26 PDT 2009</t>
  </si>
  <si>
    <t>@MsStaceyK i did, but i didnt finish my song  within this week it'll happen.</t>
  </si>
  <si>
    <t>Sun Jun 07 19:20:27 PDT 2009</t>
  </si>
  <si>
    <t xml:space="preserve">has run out of time. Laying out clothes for AM and lunch for Jacob's 1st day of summer camp.  I can't believe he is old enough 4 camp </t>
  </si>
  <si>
    <t>Sun Jun 07 19:20:28 PDT 2009</t>
  </si>
  <si>
    <t>missailema</t>
  </si>
  <si>
    <t xml:space="preserve">Having sleepless nights again.  I want my peace of mind.  </t>
  </si>
  <si>
    <t>Sun Jun 07 19:20:30 PDT 2009</t>
  </si>
  <si>
    <t>smegglethegreat</t>
  </si>
  <si>
    <t xml:space="preserve">Just got back from a fabulous day at the park with sammy slamma jamma, exhausted, but still have several hours of homework ahead of me </t>
  </si>
  <si>
    <t>@atllas: lol yeeeah I'm the only Lakers fan here  where u at?</t>
  </si>
  <si>
    <t>Sun Jun 07 19:20:33 PDT 2009</t>
  </si>
  <si>
    <t>JessicaLWI</t>
  </si>
  <si>
    <t xml:space="preserve">Goodnight. Hopefully my headache won't keep me from sleeping. </t>
  </si>
  <si>
    <t>Sun Jun 07 19:20:34 PDT 2009</t>
  </si>
  <si>
    <t xml:space="preserve">@yvolalu - oh noes!  hope you're alright and injury isn't too serious, sounds nasty </t>
  </si>
  <si>
    <t>Sun Jun 07 19:20:37 PDT 2009</t>
  </si>
  <si>
    <t>joewrenn</t>
  </si>
  <si>
    <t xml:space="preserve">last week ever at GMS. i'm gonna miss alot of the teachers there. and, harriet, heidy, and jenny. </t>
  </si>
  <si>
    <t>Sun Jun 07 19:20:40 PDT 2009</t>
  </si>
  <si>
    <t xml:space="preserve">@awaltzforanight &amp;quot;wrong doesn't even begin to cover it.&amp;quot; it is an euphemism. </t>
  </si>
  <si>
    <t>Sun Jun 07 19:20:41 PDT 2009</t>
  </si>
  <si>
    <t>gabeysf</t>
  </si>
  <si>
    <t xml:space="preserve">hates it that time just bleeds out like a hemorrhage. Too much to do, not enough time. </t>
  </si>
  <si>
    <t>Sun Jun 07 19:20:45 PDT 2009</t>
  </si>
  <si>
    <t xml:space="preserve">@MapleLime I haven't heard any of them yet. </t>
  </si>
  <si>
    <t>anitti</t>
  </si>
  <si>
    <t>@imcudi Man why are you guys not coming to Canada  you  know you've got a lot of fans in Toronto, I say you try and make that happen ;)</t>
  </si>
  <si>
    <t>Sun Jun 07 19:20:47 PDT 2009</t>
  </si>
  <si>
    <t>lo2822</t>
  </si>
  <si>
    <t>tired....freakin' headache yesterday draaaaained me  yet, this is a problem that can be fixed w a new pair of shoes... see how i justify?</t>
  </si>
  <si>
    <t>Sun Jun 07 19:20:48 PDT 2009</t>
  </si>
  <si>
    <t>@ChanmorahMarie   U KNO I WUD LOVE TO BE ON THA FONE WIFF YOU  BUT I JUS HAD TO HANG UP ON THA NIGGA KUS IT DIED   &amp;amp; U NEVA GAVE ME YA #</t>
  </si>
  <si>
    <t>Sun Jun 07 19:20:49 PDT 2009</t>
  </si>
  <si>
    <t>OMG OMG OMG... worst shopping day ever...     why humans can't be in peace? guns are the worst thing in the world, so sad!</t>
  </si>
  <si>
    <t>Sun Jun 07 19:20:52 PDT 2009</t>
  </si>
  <si>
    <t xml:space="preserve">@colombiancoffee not sure. I have a car situation, so my morning routine is screwy. </t>
  </si>
  <si>
    <t>Sun Jun 07 19:20:53 PDT 2009</t>
  </si>
  <si>
    <t xml:space="preserve">Turning off twitter because everyone is talking about summer jam </t>
  </si>
  <si>
    <t>suarez1273</t>
  </si>
  <si>
    <t xml:space="preserve">#armywives - poor poor Denise, sad but she had I coming  </t>
  </si>
  <si>
    <t>LinMen</t>
  </si>
  <si>
    <t xml:space="preserve">I might not b going to grad nite. </t>
  </si>
  <si>
    <t>Sun Jun 07 19:20:55 PDT 2009</t>
  </si>
  <si>
    <t>@jillwalker  - - - we did &amp;quot;Hurricane&amp;quot; by #JimmyNeedham this morning in #PowerSource. It went pretty well. Are you familiar w/ him?</t>
  </si>
  <si>
    <t>adrinila</t>
  </si>
  <si>
    <t>@MichiThomas amiguis I miss u so much, this past two weeks I can't speak with u  luv yaaa XOXOX&amp;lt;3</t>
  </si>
  <si>
    <t>Sun Jun 07 19:20:56 PDT 2009</t>
  </si>
  <si>
    <t xml:space="preserve">it is very quiet here without @lovingvixen @queen_of_noise and @qnslipstream.  </t>
  </si>
  <si>
    <t>Sun Jun 07 19:21:01 PDT 2009</t>
  </si>
  <si>
    <t>@jemillahayne , i am sick jemilla   was it fun without me? :L</t>
  </si>
  <si>
    <t xml:space="preserve">Hokay. Now watching 30 Days of Night. Need someone to hold my hand, though.. </t>
  </si>
  <si>
    <t>Sun Jun 07 19:21:03 PDT 2009</t>
  </si>
  <si>
    <t>ChloeSturges</t>
  </si>
  <si>
    <t xml:space="preserve">@abigail011 you can't see the moon from any windows in my house </t>
  </si>
  <si>
    <t>normyee</t>
  </si>
  <si>
    <t xml:space="preserve">@lylefong doh sorry to hear </t>
  </si>
  <si>
    <t>Suzywoozy</t>
  </si>
  <si>
    <t xml:space="preserve">@punchycritic The IMAX is pretty amazing. Coming from the person who fell asleep at the one in Niagra </t>
  </si>
  <si>
    <t>Sun Jun 07 19:21:58 PDT 2009</t>
  </si>
  <si>
    <t xml:space="preserve">@melonphobia it probably thinks i don't love it enough </t>
  </si>
  <si>
    <t>deekristen</t>
  </si>
  <si>
    <t xml:space="preserve">@JamAisCole oh wow...i'm soooo behind... </t>
  </si>
  <si>
    <t>@tuesdaynight He use Wordpress to make community!!!  Ok lah maybe I am wrong to be jealous but WTH HOR.</t>
  </si>
  <si>
    <t>Sun Jun 07 19:21:59 PDT 2009</t>
  </si>
  <si>
    <t>ShannonArthur</t>
  </si>
  <si>
    <t xml:space="preserve">is trying to find the acoustic version of Ray LaMontagne's &amp;quot;You Are the Best Thing&amp;quot;.  I can't find it for sale or download anywhere.  </t>
  </si>
  <si>
    <t>LiliaGalreath</t>
  </si>
  <si>
    <t xml:space="preserve"> Packages coming from overseas means I have no idea when they get here. I want my order now.</t>
  </si>
  <si>
    <t>olivethepug</t>
  </si>
  <si>
    <t xml:space="preserve">Broken DVR while recording show = </t>
  </si>
  <si>
    <t>Sun Jun 07 19:22:00 PDT 2009</t>
  </si>
  <si>
    <t>MileyRepresent</t>
  </si>
  <si>
    <t>I wish I could go back to summer '06  I miss it.</t>
  </si>
  <si>
    <t>Having a fling with Benadryl this weekend. It's almost over, and I think I'm catching feelings.  Going to sleep. Good night Twitterville.</t>
  </si>
  <si>
    <t>Sun Jun 07 19:22:02 PDT 2009</t>
  </si>
  <si>
    <t>Niklynn</t>
  </si>
  <si>
    <t xml:space="preserve">Just came back from Virgnia. I'm not ready to come back home and I miss my cousin's already. </t>
  </si>
  <si>
    <t xml:space="preserve">Still have a few moms in need! Military mommy with 4 little ones in OK needs a TV &amp;amp; another abused mom in UT trying to get out of state </t>
  </si>
  <si>
    <t>Sun Jun 07 19:22:03 PDT 2009</t>
  </si>
  <si>
    <t xml:space="preserve">always gets what he wants but never what he needs </t>
  </si>
  <si>
    <t>@nachreiner I hate to hear that...sorry that it is closing  I wish ag programs would not be cut from our schools!</t>
  </si>
  <si>
    <t>Sun Jun 07 19:22:04 PDT 2009</t>
  </si>
  <si>
    <t>@MaxsyA I miss you too!!  I'm coming back I promise!!</t>
  </si>
  <si>
    <t xml:space="preserve">@DenaliTanya @Irish_vampire @Lark_vamp_ heyyy!Oh and uh Maggs*giggles*We lost our other sis </t>
  </si>
  <si>
    <t>Sun Jun 07 19:22:06 PDT 2009</t>
  </si>
  <si>
    <t xml:space="preserve">feels useless! itching to live. </t>
  </si>
  <si>
    <t>Sun Jun 07 19:22:07 PDT 2009</t>
  </si>
  <si>
    <t>violyns</t>
  </si>
  <si>
    <t xml:space="preserve">best play already and still no neil singing... </t>
  </si>
  <si>
    <t>@renzomusic u r so not funny  but okie doke see ya in an hour or two!</t>
  </si>
  <si>
    <t xml:space="preserve">@DawnBalagot Yeah! I preferred the white Knick Knacks.  And Yan Yan which I still love, though it's more expensive. </t>
  </si>
  <si>
    <t xml:space="preserve">i hate it here,to heck with it </t>
  </si>
  <si>
    <t>@danielleSmile ohhh. Think I read too fast lol. Well prayers to her  hope everything goes well. http://myloc.me/2Z9M</t>
  </si>
  <si>
    <t>Sun Jun 07 19:22:08 PDT 2009</t>
  </si>
  <si>
    <t>@Aceofcups  Hang in there! Feel better love. &amp;lt;3</t>
  </si>
  <si>
    <t>Sun Jun 07 19:22:09 PDT 2009</t>
  </si>
  <si>
    <t>BurrrLover</t>
  </si>
  <si>
    <t xml:space="preserve">Wow, I feel like 20 lbs of crap in a 10 lb bag...... </t>
  </si>
  <si>
    <t>Featherfall</t>
  </si>
  <si>
    <t xml:space="preserve">Dollzone orders for the LAST half of March should be here about June 17th. Still so delayed! </t>
  </si>
  <si>
    <t>Sun Jun 07 19:22:10 PDT 2009</t>
  </si>
  <si>
    <t xml:space="preserve">@bessemerprocess Me, too. Dani and Charlie and Ted were all such great characters and I'm really going to miss them </t>
  </si>
  <si>
    <t>Sun Jun 07 19:22:13 PDT 2009</t>
  </si>
  <si>
    <t>KelseyMarie13</t>
  </si>
  <si>
    <t>@wethetravis aww poor travis  at least your almost done</t>
  </si>
  <si>
    <t>antontabuena</t>
  </si>
  <si>
    <t xml:space="preserve">i can't watch the WEC.. i'll have to settle for the online replay later on.. </t>
  </si>
  <si>
    <t>Sun Jun 07 19:22:15 PDT 2009</t>
  </si>
  <si>
    <t xml:space="preserve">ooops, that was on ariza </t>
  </si>
  <si>
    <t>@CCullenMD no  he's busy with that Blonde of his. Ugh.</t>
  </si>
  <si>
    <t>Sun Jun 07 19:22:17 PDT 2009</t>
  </si>
  <si>
    <t xml:space="preserve">@arron31 You don't like me </t>
  </si>
  <si>
    <t>Sun Jun 07 19:22:19 PDT 2009</t>
  </si>
  <si>
    <t xml:space="preserve">OMG Nooooo!!! That was fast! </t>
  </si>
  <si>
    <t>@Lucy_nessa finished my letters! 3:20am again  excited to give them to ash though ;) you doing a lexi one too? ly xoxo</t>
  </si>
  <si>
    <t>Sun Jun 07 19:22:21 PDT 2009</t>
  </si>
  <si>
    <t xml:space="preserve">@brookeiloveyou hush bb...dont say that! </t>
  </si>
  <si>
    <t>Kate41488</t>
  </si>
  <si>
    <t xml:space="preserve">realllllyyyy bored </t>
  </si>
  <si>
    <t>Sun Jun 07 19:22:26 PDT 2009</t>
  </si>
  <si>
    <t>Nishabanisha1</t>
  </si>
  <si>
    <t xml:space="preserve">I'm with Lani and don't want to study </t>
  </si>
  <si>
    <t>Marquann</t>
  </si>
  <si>
    <t>@Bagakk  its not funny. it hurts. ALOT.</t>
  </si>
  <si>
    <t>Sun Jun 07 19:22:27 PDT 2009</t>
  </si>
  <si>
    <t xml:space="preserve">@skyejaden and watch tennis matches without the mute. </t>
  </si>
  <si>
    <t xml:space="preserve">What I was mad about was how at the idea of love he can just put me on the side, regardless of what we have even as friends </t>
  </si>
  <si>
    <t>Sun Jun 07 19:22:31 PDT 2009</t>
  </si>
  <si>
    <t xml:space="preserve">either food poisoning is attacking multiple food outfitters in LA, or some flu bug is attacking campus during finals. either way=awesome </t>
  </si>
  <si>
    <t>meeemmaa</t>
  </si>
  <si>
    <t>homework  school sucks</t>
  </si>
  <si>
    <t xml:space="preserve">@Lissarankin Why fuss is true! </t>
  </si>
  <si>
    <t>Sun Jun 07 19:22:33 PDT 2009</t>
  </si>
  <si>
    <t>CohenOZXDS</t>
  </si>
  <si>
    <t xml:space="preserve">@loreleileigh But not before I miss Raul Esparza in Twelfth Night. </t>
  </si>
  <si>
    <t>Sun Jun 07 19:22:34 PDT 2009</t>
  </si>
  <si>
    <t>cookie5658</t>
  </si>
  <si>
    <t xml:space="preserve">bored! ismy expression right now.. tummy rumbeling= hungry! and thats me! sad expression = me! I got hacked no more anything! </t>
  </si>
  <si>
    <t>THenry619</t>
  </si>
  <si>
    <t xml:space="preserve">@nancyrockz ;Snoopy, yes everyone's getting sick </t>
  </si>
  <si>
    <t>Sun Jun 07 19:22:35 PDT 2009</t>
  </si>
  <si>
    <t xml:space="preserve">@SwagCodesForYou Wow, that was really late. </t>
  </si>
  <si>
    <t xml:space="preserve">@pinksugacupcake I never watch the right channels.  </t>
  </si>
  <si>
    <t>Sun Jun 07 19:22:36 PDT 2009</t>
  </si>
  <si>
    <t xml:space="preserve">@CCullenMD no I'm tweeting from an itouch unf. </t>
  </si>
  <si>
    <t>Ski4kil</t>
  </si>
  <si>
    <t>@itouchrevr10 damn  didnt get it anyway</t>
  </si>
  <si>
    <t>Sun Jun 07 19:22:37 PDT 2009</t>
  </si>
  <si>
    <t>lawsm</t>
  </si>
  <si>
    <t xml:space="preserve">Im really worried about my dog... </t>
  </si>
  <si>
    <t xml:space="preserve">Song stuck in head: Past the Point of No Return. As far as Stuck-In-Head songs go, it's a good one, but duetting with myself sucks. </t>
  </si>
  <si>
    <t>Sun Jun 07 19:22:40 PDT 2009</t>
  </si>
  <si>
    <t>BriannaMaddox</t>
  </si>
  <si>
    <t xml:space="preserve">The names brookelle bones I only used Brianna Maddox because people dont believe Im myself </t>
  </si>
  <si>
    <t>Sun Jun 07 19:22:42 PDT 2009</t>
  </si>
  <si>
    <t>Sammi_Kelly</t>
  </si>
  <si>
    <t>WKD and sore neck isn't funny   But I'm watching &amp;quot;What Should You Do&amp;quot; half tipsy...half fun? xD</t>
  </si>
  <si>
    <t>Sun Jun 07 19:22:41 PDT 2009</t>
  </si>
  <si>
    <t>RachelRetro</t>
  </si>
  <si>
    <t xml:space="preserve">not sure if i should keep going out with toby anymore... :/ </t>
  </si>
  <si>
    <t>@courtneycarol....i dont have my phone! i didnt know  what movie did yall go see?</t>
  </si>
  <si>
    <t>Sun Jun 07 19:22:43 PDT 2009</t>
  </si>
  <si>
    <t>rememberjuna</t>
  </si>
  <si>
    <t>Sun Jun 07 19:22:44 PDT 2009</t>
  </si>
  <si>
    <t>francisang</t>
  </si>
  <si>
    <t xml:space="preserve">@pastorying @eugenehor We might need to resched our meeting... we have not discussed the plan for the Discipleship (MAP) Conference. </t>
  </si>
  <si>
    <t>Sun Jun 07 19:22:48 PDT 2009</t>
  </si>
  <si>
    <t xml:space="preserve">argh. I'm so worried about all those exams!!! </t>
  </si>
  <si>
    <t>Sun Jun 07 19:22:50 PDT 2009</t>
  </si>
  <si>
    <t xml:space="preserve">Waiting for my peeps... there are cops all around the movie theater. Better keep my penis in my pants tonight. </t>
  </si>
  <si>
    <t>Sun Jun 07 19:22:51 PDT 2009</t>
  </si>
  <si>
    <t>MiZzzHoneyBEE</t>
  </si>
  <si>
    <t>@KingMcCullers whatever (arms crossed) then if its TRASH  don't talk to me   http://myloc.me/2Zap</t>
  </si>
  <si>
    <t>Sun Jun 07 19:22:53 PDT 2009</t>
  </si>
  <si>
    <t xml:space="preserve">I feel like I am losing her </t>
  </si>
  <si>
    <t>Mattielou0425</t>
  </si>
  <si>
    <t>Can't find my phone  Can someone call it?</t>
  </si>
  <si>
    <t>Sun Jun 07 19:22:54 PDT 2009</t>
  </si>
  <si>
    <t>@raven_dove2007 everything.  no one talked to me today, etc. its a long story.. *hug*</t>
  </si>
  <si>
    <t>Sun Jun 07 19:22:55 PDT 2009</t>
  </si>
  <si>
    <t>mddubs</t>
  </si>
  <si>
    <t xml:space="preserve">My Xbox360 broke for no reason! 1 Flashing Red Light, Error 74 on screen </t>
  </si>
  <si>
    <t>Sun Jun 07 19:22:56 PDT 2009</t>
  </si>
  <si>
    <t xml:space="preserve">was really looking forward to seeing family after 3 years....i wonder when i'll get to see them now? </t>
  </si>
  <si>
    <t>Sun Jun 07 19:22:59 PDT 2009</t>
  </si>
  <si>
    <t>Viicu</t>
  </si>
  <si>
    <t xml:space="preserve">I am going to cry. I don't know why, but I feel sad </t>
  </si>
  <si>
    <t>@justinofdoom no  there are so many that I want! lol I need to figure out where to put them so that I can keep my job lol</t>
  </si>
  <si>
    <t>Sun Jun 07 19:23:00 PDT 2009</t>
  </si>
  <si>
    <t xml:space="preserve">@StarrMcLarison hahah alright sounds like a plan! and i know i havent seen alot of the disney stuff from when we were kids </t>
  </si>
  <si>
    <t>Sun Jun 07 19:23:01 PDT 2009</t>
  </si>
  <si>
    <t>bye twiiter! for some strange reason i am sooo tired!! school tomrrow ugh! ew! ...  can't wait for july 3rd!!!!!!</t>
  </si>
  <si>
    <t>Sun Jun 07 19:23:02 PDT 2009</t>
  </si>
  <si>
    <t>kdubois</t>
  </si>
  <si>
    <t xml:space="preserve">@gracelik i almost went, but had to make PM mass from being in benton harbor this morning... </t>
  </si>
  <si>
    <t>planethealer</t>
  </si>
  <si>
    <t xml:space="preserve">Rt @TammyBurnell a few moms in need! Miltry mom  4 little ones in OK needs a TV &amp;amp; another abused mom in UT trying to get out of state </t>
  </si>
  <si>
    <t>Sun Jun 07 19:23:05 PDT 2009</t>
  </si>
  <si>
    <t xml:space="preserve">After a dinner break and wasting time on LJ, it's back to studying for me. DNW. </t>
  </si>
  <si>
    <t>Sun Jun 07 19:23:06 PDT 2009</t>
  </si>
  <si>
    <t xml:space="preserve">What do you all think of my new b-cards? http://yfrog.com/5kju3ej (via @Bobbistarr) alright, but I don't think the pic does you justice </t>
  </si>
  <si>
    <t>Sun Jun 07 19:23:08 PDT 2009</t>
  </si>
  <si>
    <t xml:space="preserve">fisher missed a wide open 3... </t>
  </si>
  <si>
    <t>plofficial</t>
  </si>
  <si>
    <t xml:space="preserve">Change of plans...goin to the afterparty with Ross. No food </t>
  </si>
  <si>
    <t>Sun Jun 07 19:23:10 PDT 2009</t>
  </si>
  <si>
    <t>CookWithKerry</t>
  </si>
  <si>
    <t xml:space="preserve">Srsly. It's almost Monday again? </t>
  </si>
  <si>
    <t>Sun Jun 07 19:23:34 PDT 2009</t>
  </si>
  <si>
    <t>HaliExcessorize</t>
  </si>
  <si>
    <t>@shaybella not a thing. working 2 jobs. i sleep &amp;amp; work on my business in the spare time. im at home....    unfortunately, lol</t>
  </si>
  <si>
    <t>RachelS911</t>
  </si>
  <si>
    <t>wondering why nobody wants to follow me???  Crap!</t>
  </si>
  <si>
    <t>Sun Jun 07 19:23:36 PDT 2009</t>
  </si>
  <si>
    <t xml:space="preserve">@MISTERMORALES Steve, thnx 4 yr DM! thanks so much, twitter won't let me dm u back tho bc yr not following me it sez...bummer </t>
  </si>
  <si>
    <t>Sun Jun 07 19:23:39 PDT 2009</t>
  </si>
  <si>
    <t>nicolelolos</t>
  </si>
  <si>
    <t xml:space="preserve">all i ever want to do when i'm bored is eat </t>
  </si>
  <si>
    <t>Sun Jun 07 19:23:40 PDT 2009</t>
  </si>
  <si>
    <t>@wesprops I am not hating ya'll tlkin mad reckless stupid shxt. LOL I wasn't even invited into the convo  no shoutouts or nothing</t>
  </si>
  <si>
    <t>Sun Jun 07 19:23:43 PDT 2009</t>
  </si>
  <si>
    <t xml:space="preserve">so sleepy, but i have labs to do </t>
  </si>
  <si>
    <t>Sun Jun 07 19:23:44 PDT 2009</t>
  </si>
  <si>
    <t>debgiles</t>
  </si>
  <si>
    <t xml:space="preserve">http://twitpic.com/6vpcc I burned my whole thumb making dinner </t>
  </si>
  <si>
    <t>Sun Jun 07 19:23:48 PDT 2009</t>
  </si>
  <si>
    <t>Shak_yeeeeeeah</t>
  </si>
  <si>
    <t>sooooo hung!! thought i could just have an early one last night but ended up getting to bed at 5  good night but!!</t>
  </si>
  <si>
    <t>Sun Jun 07 19:23:49 PDT 2009</t>
  </si>
  <si>
    <t>yukeslove</t>
  </si>
  <si>
    <t xml:space="preserve">Don't want to study anymoreee </t>
  </si>
  <si>
    <t>Sun Jun 07 19:23:50 PDT 2009</t>
  </si>
  <si>
    <t>the_tq</t>
  </si>
  <si>
    <t xml:space="preserve">Getting grief from lady that I botched her attempt to get Geoffrey &amp;quot;Tony award winner&amp;quot; Rush's signature when we saw Exit the King. </t>
  </si>
  <si>
    <t>Sun Jun 07 19:23:52 PDT 2009</t>
  </si>
  <si>
    <t>mmmmnmm</t>
  </si>
  <si>
    <t>@djpajamiejam because i had to work so early Saturday  and you got it on the Shia thing!!!</t>
  </si>
  <si>
    <t>Sun Jun 07 19:23:53 PDT 2009</t>
  </si>
  <si>
    <t>gailT</t>
  </si>
  <si>
    <t xml:space="preserve">returned some things to Michael's and picked up some scrapbooking stuff. i spent $15 more. </t>
  </si>
  <si>
    <t>Sun Jun 07 19:23:58 PDT 2009</t>
  </si>
  <si>
    <t xml:space="preserve">Heading back home from Six Flags- without my Camera </t>
  </si>
  <si>
    <t>Sun Jun 07 19:23:59 PDT 2009</t>
  </si>
  <si>
    <t>CaseyWark</t>
  </si>
  <si>
    <t xml:space="preserve">@overb7 the rx bandits aren't coming to buffalo this time around. </t>
  </si>
  <si>
    <t>Sun Jun 07 19:24:00 PDT 2009</t>
  </si>
  <si>
    <t xml:space="preserve">Just finished eatin crawfish..yumm!  Bt sadly my throat hurts  Goin to bed early...weightlifting in the morning...noT fun </t>
  </si>
  <si>
    <t>defylogic</t>
  </si>
  <si>
    <t xml:space="preserve">had another panic attack. i hate this more than anything </t>
  </si>
  <si>
    <t>Sun Jun 07 19:24:02 PDT 2009</t>
  </si>
  <si>
    <t>utohtaylorrr</t>
  </si>
  <si>
    <t xml:space="preserve">i miss shannon and ryan! and jason. and sean. and ginger. and my aunt and uncle. and my grandparents. and georgia </t>
  </si>
  <si>
    <t>sistersofavalon</t>
  </si>
  <si>
    <t xml:space="preserve">I'm so sad that @JaneFonda didn't win </t>
  </si>
  <si>
    <t>Sun Jun 07 19:24:05 PDT 2009</t>
  </si>
  <si>
    <t>texaschainsawww</t>
  </si>
  <si>
    <t>@THEamyspace  that's not fairrrrr.</t>
  </si>
  <si>
    <t>Sun Jun 07 19:24:06 PDT 2009</t>
  </si>
  <si>
    <t xml:space="preserve">So exhausted. Work is taking over my liiifeeee. </t>
  </si>
  <si>
    <t xml:space="preserve">@michellecpa very very true. it's great for east coasters though. seems like their venues are all closer. ours? shit... </t>
  </si>
  <si>
    <t>lildewy</t>
  </si>
  <si>
    <t>GRAD IN 11 DAYS!  im gonna miss all my classmates soo much      :'(</t>
  </si>
  <si>
    <t>Sun Jun 07 19:24:07 PDT 2009</t>
  </si>
  <si>
    <t xml:space="preserve">oh my god, English and math finals tomorrow. Fuuuckkkk </t>
  </si>
  <si>
    <t xml:space="preserve">My Mom told me tonight that she's bored. WTF that scares me! She taught me all my life that only boring people get bored! Hope she's OK!! </t>
  </si>
  <si>
    <t xml:space="preserve">@gracelik i almost went, but had to make PM mass because i was in benton harbor this morning... </t>
  </si>
  <si>
    <t>Sun Jun 07 19:24:09 PDT 2009</t>
  </si>
  <si>
    <t>djsoundwave1</t>
  </si>
  <si>
    <t xml:space="preserve">@DJHeatDC No food </t>
  </si>
  <si>
    <t>Sun Jun 07 19:24:11 PDT 2009</t>
  </si>
  <si>
    <t>I'm hungry!  and the bad news, I've not yet got the vegetarian menu for the day! (</t>
  </si>
  <si>
    <t>mandytronic</t>
  </si>
  <si>
    <t xml:space="preserve">@HansenBanana no one was on facebook so now I'm reading webcomics and watching other people live interesting lives via twitter. </t>
  </si>
  <si>
    <t>Sun Jun 07 19:24:15 PDT 2009</t>
  </si>
  <si>
    <t xml:space="preserve">@closer2fine oh please, i love a good obsession.  sadly, not a single picture of sjb or shot of her yet.  </t>
  </si>
  <si>
    <t>POSIxCHRIS</t>
  </si>
  <si>
    <t xml:space="preserve">@trvsbrkr @markhoppus @tomdelonge curse not getting paid for a week i was forced to get lawn seats to sit forever away </t>
  </si>
  <si>
    <t>Sun Jun 07 19:24:18 PDT 2009</t>
  </si>
  <si>
    <t xml:space="preserve">@archangelmaggie dangit!  it was doing that to me too earlier. idk. i just know we can only vote every 20 minutes. </t>
  </si>
  <si>
    <t>Sun Jun 07 19:24:23 PDT 2009</t>
  </si>
  <si>
    <t xml:space="preserve">@SashaCTLC  that is sad! I hate when kids suffer because of things out of their control </t>
  </si>
  <si>
    <t>Sun Jun 07 19:24:26 PDT 2009</t>
  </si>
  <si>
    <t xml:space="preserve">Sooo much sleeeep,made me feel even worse. Time to do homework </t>
  </si>
  <si>
    <t>Sun Jun 07 19:24:27 PDT 2009</t>
  </si>
  <si>
    <t>shesorinchen</t>
  </si>
  <si>
    <t xml:space="preserve">@MoniSouris how come I didn't get a twitter request squirty invite even tho you already told me </t>
  </si>
  <si>
    <t xml:space="preserve">@TinaDTB2 the link didn't wokr </t>
  </si>
  <si>
    <t>Sun Jun 07 19:24:30 PDT 2009</t>
  </si>
  <si>
    <t xml:space="preserve">Awww Karla @karlalarraga how's the drive? Let me know when u make it to Seattle safely! I still can't believe you're gone </t>
  </si>
  <si>
    <t>Sun Jun 07 19:24:33 PDT 2009</t>
  </si>
  <si>
    <t>singinsomewhere</t>
  </si>
  <si>
    <t xml:space="preserve">@ddlovato http://twitpic.com/5h3ad - man. what I would give to be standing there </t>
  </si>
  <si>
    <t>workdraft</t>
  </si>
  <si>
    <t xml:space="preserve">@x_t_y network of friends. @lhalaa ooopps. friendly ra man to. </t>
  </si>
  <si>
    <t>Sun Jun 07 19:24:35 PDT 2009</t>
  </si>
  <si>
    <t xml:space="preserve">@AmberlinaM I have to what until next week </t>
  </si>
  <si>
    <t>mocha2001</t>
  </si>
  <si>
    <t>Sun Jun 07 19:24:41 PDT 2009</t>
  </si>
  <si>
    <t>livyourlife</t>
  </si>
  <si>
    <t xml:space="preserve">not happy. I know I am going to fail this exam </t>
  </si>
  <si>
    <t>Sun Jun 07 19:24:43 PDT 2009</t>
  </si>
  <si>
    <t>My stomach is in pain!  but im pretty. So bonus!</t>
  </si>
  <si>
    <t>LaurenLaFrantz</t>
  </si>
  <si>
    <t xml:space="preserve">is on page 147 of &amp;quot;New Moon.&amp;quot; This book makes me sad. </t>
  </si>
  <si>
    <t>SaraistheBomb</t>
  </si>
  <si>
    <t>Sun Jun 07 19:24:44 PDT 2009</t>
  </si>
  <si>
    <t xml:space="preserve">@loveemetwotimes oh, well you're not my fb friend anymore </t>
  </si>
  <si>
    <t>Sun Jun 07 19:24:47 PDT 2009</t>
  </si>
  <si>
    <t>Mr_Dramatic</t>
  </si>
  <si>
    <t xml:space="preserve">@AubreyODay wen r we gona hear sum new music from u...miss hearing ur voice on a track </t>
  </si>
  <si>
    <t>Sun Jun 07 19:24:48 PDT 2009</t>
  </si>
  <si>
    <t>Keeeeks</t>
  </si>
  <si>
    <t>@Buccah BABY COME BACK! You can blame it all on meeee.  We're going to keep not being in the same place at the same time.  I have to vent!</t>
  </si>
  <si>
    <t>d4rk4ngel</t>
  </si>
  <si>
    <t xml:space="preserve">still bored. didn't make it to the y, again. stomache still hurts. </t>
  </si>
  <si>
    <t>CassidyAlexis</t>
  </si>
  <si>
    <t xml:space="preserve">Misses @cheyhale more than ever! </t>
  </si>
  <si>
    <t>Sun Jun 07 19:24:49 PDT 2009</t>
  </si>
  <si>
    <t xml:space="preserve">@chevale whatttt?! i cant believe it!  why would people report ur fb account?! it happened to ur friend too? </t>
  </si>
  <si>
    <t>oobabydolloo3</t>
  </si>
  <si>
    <t xml:space="preserve">what a great weekend and an awesome time yesterday at the wetdown! back to work domani </t>
  </si>
  <si>
    <t>Sun Jun 07 19:24:53 PDT 2009</t>
  </si>
  <si>
    <t xml:space="preserve">I hate being grounded 10 days to see Lucas </t>
  </si>
  <si>
    <t>Sun Jun 07 19:24:56 PDT 2009</t>
  </si>
  <si>
    <t>utterly exhausted &amp;amp; still feeling sickish.  good thing no school tomorrow. counting down the days till friday!</t>
  </si>
  <si>
    <t>Sun Jun 07 19:24:57 PDT 2009</t>
  </si>
  <si>
    <t>Nazzy</t>
  </si>
  <si>
    <t>Watching VH1 with my girlfriend. &amp;quot;Brooke Knows Best&amp;quot; is making me tear up.  Divorce is rarely fun.</t>
  </si>
  <si>
    <t>Sun Jun 07 19:24:58 PDT 2009</t>
  </si>
  <si>
    <t xml:space="preserve">And the radio just keeps on playing all these songs about rain </t>
  </si>
  <si>
    <t>Sun Jun 07 19:24:59 PDT 2009</t>
  </si>
  <si>
    <t>Wish this weekend didn't end so quickly  loveloveloveâ™¥ &amp;amp; Inventory suckssss.</t>
  </si>
  <si>
    <t>Sun Jun 07 19:25:02 PDT 2009</t>
  </si>
  <si>
    <t>itsricki</t>
  </si>
  <si>
    <t xml:space="preserve">I'm watching Kendra and I really wish Holly, Bridget, and Kendra would be with Heff again! Heff seems like he really misses them. </t>
  </si>
  <si>
    <t>Sun Jun 07 19:25:03 PDT 2009</t>
  </si>
  <si>
    <t>dissolver</t>
  </si>
  <si>
    <t>@outlawferret  Why freak out?</t>
  </si>
  <si>
    <t xml:space="preserve">I wanna scratch my ass so bad but ppl r watchin </t>
  </si>
  <si>
    <t>Sun Jun 07 19:25:04 PDT 2009</t>
  </si>
  <si>
    <t xml:space="preserve">@blusterydream NEXT SEMESTER WE WILL FIND ALL THE STRAIGHTS I PROMISE </t>
  </si>
  <si>
    <t>Sun Jun 07 19:25:06 PDT 2009</t>
  </si>
  <si>
    <t>laceemontgomery</t>
  </si>
  <si>
    <t>Havent had everything transfered over yet ..  no tv for me tonight . Ill get my fix of denzel washington movies though..</t>
  </si>
  <si>
    <t>Sun Jun 07 19:25:08 PDT 2009</t>
  </si>
  <si>
    <t>taufiqridha</t>
  </si>
  <si>
    <t xml:space="preserve">Need Some Memory on my mac now </t>
  </si>
  <si>
    <t>Sun Jun 07 19:25:09 PDT 2009</t>
  </si>
  <si>
    <t>waldirsegundo</t>
  </si>
  <si>
    <t xml:space="preserve">no one can hear me now </t>
  </si>
  <si>
    <t>Sun Jun 07 19:25:13 PDT 2009</t>
  </si>
  <si>
    <t xml:space="preserve">SEVERE headache </t>
  </si>
  <si>
    <t>Sun Jun 07 19:25:11 PDT 2009</t>
  </si>
  <si>
    <t>himynameishunt</t>
  </si>
  <si>
    <t xml:space="preserve">busted by the parents. grounded for two weeks. no more slumber parties either....for a long time. </t>
  </si>
  <si>
    <t>Sun Jun 07 19:25:17 PDT 2009</t>
  </si>
  <si>
    <t>@Soniarocks18 That song is so addicting. Hahaha. That and Dream Police ALWAYS get stuck in my head.  WHAT'S NEW?!</t>
  </si>
  <si>
    <t>Sun Jun 07 19:25:18 PDT 2009</t>
  </si>
  <si>
    <t xml:space="preserve">it sucks, I'm really sad  and angry about the whole thing, Chilly needed a buddy </t>
  </si>
  <si>
    <t>Sun Jun 07 19:25:20 PDT 2009</t>
  </si>
  <si>
    <t>@xShortyyx well my grandpa is dying and he has cancer  so if he gets worse i have to fly over there for a week or maybe more</t>
  </si>
  <si>
    <t>MaDi1122</t>
  </si>
  <si>
    <t>just got bak from san clemente with michelle.. one of the most funn trips of my life, but then again i had a seisure  SCARY!!!!!!!!!!!!!!!</t>
  </si>
  <si>
    <t>Sun Jun 07 19:25:22 PDT 2009</t>
  </si>
  <si>
    <t>rkwagle</t>
  </si>
  <si>
    <t xml:space="preserve">The leg strain still hurts. I missed my movements. </t>
  </si>
  <si>
    <t>Sun Jun 07 19:25:25 PDT 2009</t>
  </si>
  <si>
    <t>metastuff</t>
  </si>
  <si>
    <t xml:space="preserve">why cant quad core processors, hard drives and power supplys drop room temperatures instead of increase them </t>
  </si>
  <si>
    <t>Sun Jun 07 19:26:12 PDT 2009</t>
  </si>
  <si>
    <t xml:space="preserve">I hate this feeling. I want my teddy bear. </t>
  </si>
  <si>
    <t>DaHoodRoyalty</t>
  </si>
  <si>
    <t xml:space="preserve">Is so wanting to give up on everything right now!! Stressed the fukk out!!! </t>
  </si>
  <si>
    <t>Sun Jun 07 19:26:13 PDT 2009</t>
  </si>
  <si>
    <t>@H3CT0RR0X523 well my grandpa is dying and he has cancer  so if he gets worse i have to fly over there for a week or maybe more so ...</t>
  </si>
  <si>
    <t>Sun Jun 07 19:26:14 PDT 2009</t>
  </si>
  <si>
    <t>qwertywelch</t>
  </si>
  <si>
    <t xml:space="preserve">on my psp, it has skype! no mic though </t>
  </si>
  <si>
    <t>xoAngieox69</t>
  </si>
  <si>
    <t xml:space="preserve">@woaharjay is my new favorite person. but i'm jealous of her. she lives in california! </t>
  </si>
  <si>
    <t>Sun Jun 07 19:26:15 PDT 2009</t>
  </si>
  <si>
    <t>JinJoy</t>
  </si>
  <si>
    <t xml:space="preserve">I'm watching the Tony Awards. As usual it's great and my only window to Broadway. Too bad I'll never see my name in lights. </t>
  </si>
  <si>
    <t>Sun Jun 07 19:26:16 PDT 2009</t>
  </si>
  <si>
    <t xml:space="preserve">Watching Sonny With A Chance, then Hannah Montana. Yeah, I know, I'm cool. </t>
  </si>
  <si>
    <t>Sun Jun 07 19:26:19 PDT 2009</t>
  </si>
  <si>
    <t xml:space="preserve">My shoes look like those little karate shoes Bruce Lee wore. I doubt mine give me ninja-feet tho </t>
  </si>
  <si>
    <t>Sun Jun 07 19:26:20 PDT 2009</t>
  </si>
  <si>
    <t>10MoreMinutes</t>
  </si>
  <si>
    <t xml:space="preserve">Long day. 6 hour ride home, then got serious stomach pain &amp;amp; went to the ER. Home now, without pain, but not b4 I puked my guts out. </t>
  </si>
  <si>
    <t>Sun Jun 07 19:26:23 PDT 2009</t>
  </si>
  <si>
    <t>@SAPvideoz Pauly  whats going on?</t>
  </si>
  <si>
    <t>@ninasplayground LOL, I didn't know it was on  OF COURSE if watch that dumb bitches show ;-) like a train wreck... Can't stop watching ;)</t>
  </si>
  <si>
    <t>UGH la fitness closed at 8pm  i drove there for no reason! grrr</t>
  </si>
  <si>
    <t>Sun Jun 07 19:26:30 PDT 2009</t>
  </si>
  <si>
    <t xml:space="preserve">@bunsnickers YUH! :&amp;gt; hassle nga :-j HAHAHA! what's his post? :&amp;gt; idk nga eh  help me make one! </t>
  </si>
  <si>
    <t xml:space="preserve">@mr_billiam Its very annoying. I don't want to be spending that much/month though </t>
  </si>
  <si>
    <t>@wallflowersperk YAY DOCTOR WHO!!!   I also wish your AIM worked.   &amp;lt;3 Miss youuuu</t>
  </si>
  <si>
    <t>Quita_Chantel</t>
  </si>
  <si>
    <t xml:space="preserve">Still hard 4 me to root for da Magic after they took out my Cavs </t>
  </si>
  <si>
    <t>Sun Jun 07 19:26:32 PDT 2009</t>
  </si>
  <si>
    <t xml:space="preserve">Check this video out -- Eskimo Joe : London Bombs : Music Video http://bit.ly/cHb6f  </t>
  </si>
  <si>
    <t>Sun Jun 07 19:26:35 PDT 2009</t>
  </si>
  <si>
    <t>caitkennedy16</t>
  </si>
  <si>
    <t xml:space="preserve">hates it when really good plans fall through </t>
  </si>
  <si>
    <t>Sun Jun 07 19:26:36 PDT 2009</t>
  </si>
  <si>
    <t>@SugarPlumKelly Is it hurting his feelings? I'm kidding with him, but if it was hurting his feelings, I'd be upset.   Sorry @johncmayer ox</t>
  </si>
  <si>
    <t xml:space="preserve">my fishie isnt looking well again, he was sitting on the bottom of the tank </t>
  </si>
  <si>
    <t>JackieN326</t>
  </si>
  <si>
    <t xml:space="preserve">disappointed Poison lip synched on live tv </t>
  </si>
  <si>
    <t>Sun Jun 07 19:26:43 PDT 2009</t>
  </si>
  <si>
    <t>s0nn</t>
  </si>
  <si>
    <t xml:space="preserve">things i did up north: saw google headquarters, and apple headquarters (shake fist at apple) </t>
  </si>
  <si>
    <t>Sun Jun 07 19:26:44 PDT 2009</t>
  </si>
  <si>
    <t xml:space="preserve">I feel like I was born to be on Broadway IN ~SPIRIT~ CAUSE I DONT HAVE THE TALENT AND THATS JUST CRUEL D: D: my heart hurts </t>
  </si>
  <si>
    <t>Sun Jun 07 19:26:45 PDT 2009</t>
  </si>
  <si>
    <t xml:space="preserve">@Halothane Gonna be difficult. John's got Oceania and China. </t>
  </si>
  <si>
    <t>Sun Jun 07 19:26:47 PDT 2009</t>
  </si>
  <si>
    <t xml:space="preserve">@MrsMccracken I wish you were here </t>
  </si>
  <si>
    <t xml:space="preserve">@RyanSeacrest Nope, not you. Sorry. </t>
  </si>
  <si>
    <t>Sun Jun 07 19:26:50 PDT 2009</t>
  </si>
  <si>
    <t>@DiBiaseATL  next week?</t>
  </si>
  <si>
    <t>Sun Jun 07 19:26:52 PDT 2009</t>
  </si>
  <si>
    <t>aanderson8</t>
  </si>
  <si>
    <t xml:space="preserve">is sad that our landlord wont let us have a dog </t>
  </si>
  <si>
    <t>jrice3</t>
  </si>
  <si>
    <t xml:space="preserve">Sad this very fun weekend has come to an end </t>
  </si>
  <si>
    <t>Sun Jun 07 19:26:53 PDT 2009</t>
  </si>
  <si>
    <t xml:space="preserve">is seriously thinking about retirement from rap </t>
  </si>
  <si>
    <t>Sun Jun 07 19:26:54 PDT 2009</t>
  </si>
  <si>
    <t>kellymur</t>
  </si>
  <si>
    <t xml:space="preserve">i smell like bug spray, smoke, dirt, sweat and everything in between! </t>
  </si>
  <si>
    <t>Sun Jun 07 19:26:56 PDT 2009</t>
  </si>
  <si>
    <t>i just want to get on a plane!!! like NOW!! i miss flying  there's no one to travel with me T__T</t>
  </si>
  <si>
    <t>Sun Jun 07 19:26:57 PDT 2009</t>
  </si>
  <si>
    <t xml:space="preserve">@tommcfly or maybe not anymore </t>
  </si>
  <si>
    <t>Sun Jun 07 19:26:58 PDT 2009</t>
  </si>
  <si>
    <t>amusicaddict</t>
  </si>
  <si>
    <t xml:space="preserve">Watchin Willy Wonka and the Chocolate Factory. Wish my love was here </t>
  </si>
  <si>
    <t>Sun Jun 07 19:26:59 PDT 2009</t>
  </si>
  <si>
    <t>skachee</t>
  </si>
  <si>
    <t>Bleh...  goodnight everybody.</t>
  </si>
  <si>
    <t>@Pink u fuckin rocked last night..but sad i didnt get my tattoo  ..</t>
  </si>
  <si>
    <t>Sun Jun 07 19:27:01 PDT 2009</t>
  </si>
  <si>
    <t>Sun Jun 07 19:27:02 PDT 2009</t>
  </si>
  <si>
    <t>@buckhollywood Buck I am seriously sad  I was so waiting to talk to you in the main room (</t>
  </si>
  <si>
    <t>Sun Jun 07 19:27:03 PDT 2009</t>
  </si>
  <si>
    <t>@RealMrCummings and jus think, if u thought last night was bad, I'm goin to bed 2 hours earlier tonight    ... Gu'nite!</t>
  </si>
  <si>
    <t>LLBC</t>
  </si>
  <si>
    <t xml:space="preserve">@ApeHarvey Aww. Your mom does not hate you </t>
  </si>
  <si>
    <t>@buckhollywood I was watching them, but I had to clean up my kitchen!  I hope someone puts it up online!</t>
  </si>
  <si>
    <t>Sun Jun 07 19:27:06 PDT 2009</t>
  </si>
  <si>
    <t xml:space="preserve">@djxtcnet Booooo! That sux </t>
  </si>
  <si>
    <t>Sun Jun 07 19:27:07 PDT 2009</t>
  </si>
  <si>
    <t>Knightrider35</t>
  </si>
  <si>
    <t xml:space="preserve">Trying to get home to my baby </t>
  </si>
  <si>
    <t>Sun Jun 07 19:27:08 PDT 2009</t>
  </si>
  <si>
    <t>leahrenea</t>
  </si>
  <si>
    <t xml:space="preserve">@audreyellen my wrist is rebelling against me in a sore war. </t>
  </si>
  <si>
    <t>Sun Jun 07 19:27:12 PDT 2009</t>
  </si>
  <si>
    <t>nileyfan1</t>
  </si>
  <si>
    <t xml:space="preserve">@officialnjonas awwwww yeahhh media is a cruel place </t>
  </si>
  <si>
    <t>librarygrrl</t>
  </si>
  <si>
    <t xml:space="preserve">Now sporting sexy citronella scent to keep mosquitos away while at the dog park. Keeps wife away though. </t>
  </si>
  <si>
    <t>Sun Jun 07 19:27:13 PDT 2009</t>
  </si>
  <si>
    <t xml:space="preserve">I am so thankful that my day of work is almost done... too bad I have a ton of stuff to do afterwards plus I have to work again tomorrow </t>
  </si>
  <si>
    <t>Sun Jun 07 19:27:14 PDT 2009</t>
  </si>
  <si>
    <t xml:space="preserve">home bored. sucks the weekend is already over. </t>
  </si>
  <si>
    <t>someonebehatin</t>
  </si>
  <si>
    <t>In a few days my friend will be moving  im gonna miss her</t>
  </si>
  <si>
    <t>Sun Jun 07 19:27:15 PDT 2009</t>
  </si>
  <si>
    <t>torii09</t>
  </si>
  <si>
    <t xml:space="preserve">i need a best best friend again. this is killing meeh. </t>
  </si>
  <si>
    <t>Sun Jun 07 19:27:17 PDT 2009</t>
  </si>
  <si>
    <t>jittrbugg</t>
  </si>
  <si>
    <t>@fosterkid0704 unfortunately not tonight.  drink up for me, kid!</t>
  </si>
  <si>
    <t>Sun Jun 07 19:27:18 PDT 2009</t>
  </si>
  <si>
    <t>Absolutesworld</t>
  </si>
  <si>
    <t>Hey @IntlD it froze or sumthin cant see u   (intld live &amp;gt; http://ustre.am/3dEJ)</t>
  </si>
  <si>
    <t>im off to bed now...hopefully to sleep away this damn virus...ugh...it hurts  ...nighty night peeps!!! xoxoxo</t>
  </si>
  <si>
    <t>Sun Jun 07 19:27:20 PDT 2009</t>
  </si>
  <si>
    <t xml:space="preserve">Back after a weekend of failed camping.  site was beautiful, surrounding idiots not so much.  neck and back out of place. </t>
  </si>
  <si>
    <t>Sun Jun 07 19:27:22 PDT 2009</t>
  </si>
  <si>
    <t xml:space="preserve">@Esme_Cullen85 Okay good, well i am still upset now </t>
  </si>
  <si>
    <t>Sun Jun 07 19:27:25 PDT 2009</t>
  </si>
  <si>
    <t>vishnurajan</t>
  </si>
  <si>
    <t xml:space="preserve">I'm feeling very down </t>
  </si>
  <si>
    <t>Sun Jun 07 19:27:27 PDT 2009</t>
  </si>
  <si>
    <t>lazerguided</t>
  </si>
  <si>
    <t xml:space="preserve">@chelssss I like Quickpull, too.  There's one that makes your notification light different colors but I can't remember what it is! </t>
  </si>
  <si>
    <t>Sun Jun 07 19:27:30 PDT 2009</t>
  </si>
  <si>
    <t>it's hard to work with chesty cough. feel weak  i dont want to spread virus here!</t>
  </si>
  <si>
    <t>Sun Jun 07 19:27:32 PDT 2009</t>
  </si>
  <si>
    <t>filipalinhares</t>
  </si>
  <si>
    <t>@civlee i'm on insonia mode, can't sleep...  Besides that, it's everything okay around here...</t>
  </si>
  <si>
    <t>Superpriplup</t>
  </si>
  <si>
    <t xml:space="preserve">until he died!  </t>
  </si>
  <si>
    <t>Lucky_Gem</t>
  </si>
  <si>
    <t xml:space="preserve">@TDLQ @JennLovesM5 Thanks...and I'll miss y'all too. Hate to leave w/out knowing who's going to win. </t>
  </si>
  <si>
    <t xml:space="preserve">@pflockbien don't talk about me that way </t>
  </si>
  <si>
    <t>Sun Jun 07 19:27:36 PDT 2009</t>
  </si>
  <si>
    <t xml:space="preserve">Worn out after a lovely Sunday!  Bummed that Kyler's ear is hurting him so we will need to visit the Dr tomorrow. </t>
  </si>
  <si>
    <t>Sun Jun 07 19:27:34 PDT 2009</t>
  </si>
  <si>
    <t>prncsspch</t>
  </si>
  <si>
    <t>I dont use twiitter  But hello!!!!</t>
  </si>
  <si>
    <t>marlonrodrigues</t>
  </si>
  <si>
    <t>@renjie will be missing Canada 3.0 due to scheduling conflict- was scheduled to speak   Enjoy the very necessary event.</t>
  </si>
  <si>
    <t>Sun Jun 07 19:27:39 PDT 2009</t>
  </si>
  <si>
    <t xml:space="preserve">Just got back from the store and I didn't find anything to buy  I really wanted to get something but there was nothing for me to get </t>
  </si>
  <si>
    <t>Sun Jun 07 19:27:40 PDT 2009</t>
  </si>
  <si>
    <t>aww  miss NYC why it cant be forever?</t>
  </si>
  <si>
    <t>Sun Jun 07 19:27:42 PDT 2009</t>
  </si>
  <si>
    <t>@xShortyyx i no  its sad</t>
  </si>
  <si>
    <t>Sun Jun 07 19:27:43 PDT 2009</t>
  </si>
  <si>
    <t>darkhorsemama</t>
  </si>
  <si>
    <t xml:space="preserve">Carradine's unfortunate demise has reminded me of a similar loss of a fantastic musician.  R.I.P. Kevin Gilbert.  Auto-ero Asphyx sucks. </t>
  </si>
  <si>
    <t>Sun Jun 07 19:27:48 PDT 2009</t>
  </si>
  <si>
    <t xml:space="preserve">which is another reason why i dont like walking nowhere. </t>
  </si>
  <si>
    <t>Sun Jun 07 19:28:29 PDT 2009</t>
  </si>
  <si>
    <t>@LovePeaceHappi unfortunately life is based of $$  -- I hate it!!! I'd love to learn, explore, and enrich my life, but in order to do that</t>
  </si>
  <si>
    <t>Sun Jun 07 19:28:31 PDT 2009</t>
  </si>
  <si>
    <t>pinklover28</t>
  </si>
  <si>
    <t xml:space="preserve">Yey finished studying but sadly today is only day one of studying... </t>
  </si>
  <si>
    <t>Sun Jun 07 19:28:32 PDT 2009</t>
  </si>
  <si>
    <t>@tvilot just sent pic of LOVELY double rainbow he saw from deck in #Boulder. I AM SO HOMESICK!!!!!   http://twitpic.com/6vppu</t>
  </si>
  <si>
    <t xml:space="preserve">If Illustrator screws me over tonight, I'm screwed for life. </t>
  </si>
  <si>
    <t>Sun Jun 07 19:28:33 PDT 2009</t>
  </si>
  <si>
    <t>JennGott</t>
  </si>
  <si>
    <t>You all missed a great night of Indiana cagefighting last night. Some poor kid got his arm broken though    Seen and heard it snap.</t>
  </si>
  <si>
    <t>Sun Jun 07 19:28:35 PDT 2009</t>
  </si>
  <si>
    <t>@ibcutie OMG lmao you just called me a pig  I'm insulted. Jk lmao</t>
  </si>
  <si>
    <t>mod_or_rocker</t>
  </si>
  <si>
    <t xml:space="preserve">@valerie2776 was NPH on a talk show or something? And I missed it </t>
  </si>
  <si>
    <t>Sun Jun 07 19:28:38 PDT 2009</t>
  </si>
  <si>
    <t>houssem1285</t>
  </si>
  <si>
    <t xml:space="preserve">@benjebara i don't have cigarette either </t>
  </si>
  <si>
    <t xml:space="preserve">@LovePeaceHappi I need to have a hige BR </t>
  </si>
  <si>
    <t>Sun Jun 07 19:28:42 PDT 2009</t>
  </si>
  <si>
    <t xml:space="preserve">I think i'm going to die old alone and with cats </t>
  </si>
  <si>
    <t xml:space="preserve">why is writing songs soo hard?!?!? </t>
  </si>
  <si>
    <t>Sun Jun 07 19:28:43 PDT 2009</t>
  </si>
  <si>
    <t xml:space="preserve">@hawthornegalen i too feel guilty for liking that song. </t>
  </si>
  <si>
    <t>Sun Jun 07 19:28:46 PDT 2009</t>
  </si>
  <si>
    <t>motberg</t>
  </si>
  <si>
    <t xml:space="preserve">Just went to http://blog.limkitsiang.com/. So sad to read such news on a Monday morning... </t>
  </si>
  <si>
    <t>Sun Jun 07 19:28:47 PDT 2009</t>
  </si>
  <si>
    <t>dawnstokes2</t>
  </si>
  <si>
    <t xml:space="preserve">zofran is not making this work day any easier, or my stomach any less upset </t>
  </si>
  <si>
    <t>Ifa348</t>
  </si>
  <si>
    <t xml:space="preserve">meeting with gb concerning spn-21 assessments..no break for me </t>
  </si>
  <si>
    <t>Sun Jun 07 19:28:49 PDT 2009</t>
  </si>
  <si>
    <t>@dylanjdodson i didn't think i saw you this week. sad!  no awkward handshake for me today...</t>
  </si>
  <si>
    <t>Sun Jun 07 19:28:50 PDT 2009</t>
  </si>
  <si>
    <t>Phyliphyl</t>
  </si>
  <si>
    <t>This game is too close...  Cmon Orlando MAYNE!!!</t>
  </si>
  <si>
    <t>Sun Jun 07 19:28:51 PDT 2009</t>
  </si>
  <si>
    <t>NoSmalWndr</t>
  </si>
  <si>
    <t xml:space="preserve">Wishing so much that I could see LW appearance in Portland on Aug. 21st! BIG fan and believer, but feeling the pinch </t>
  </si>
  <si>
    <t>@buckhollywood I was watching the Tony's, but I had to clean up my kitchen!  I hope someone puts it up online!</t>
  </si>
  <si>
    <t>Sun Jun 07 19:28:52 PDT 2009</t>
  </si>
  <si>
    <t>agent00negative</t>
  </si>
  <si>
    <t xml:space="preserve">I'm watching the train wreck that is the Tony Awards.  When did theater become jukebox musicals and stage adaptations of movies?  I'm sad </t>
  </si>
  <si>
    <t>Luciegr</t>
  </si>
  <si>
    <t xml:space="preserve">http://twitpic.com/6vpqw - GRR! Camila love you so much. I miss you </t>
  </si>
  <si>
    <t>Sun Jun 07 19:28:56 PDT 2009</t>
  </si>
  <si>
    <t>katiebug7452</t>
  </si>
  <si>
    <t>@Jonas_Fans dang itt  lol oh well. when will the next contest be?</t>
  </si>
  <si>
    <t>Sun Jun 07 19:28:57 PDT 2009</t>
  </si>
  <si>
    <t xml:space="preserve">argh!! my foot is asleep!! </t>
  </si>
  <si>
    <t>Sun Jun 07 19:28:58 PDT 2009</t>
  </si>
  <si>
    <t>lowellmidkiff</t>
  </si>
  <si>
    <t xml:space="preserve">Oh wow, the tennis pictures are embarrassing </t>
  </si>
  <si>
    <t>Sun Jun 07 19:28:59 PDT 2009</t>
  </si>
  <si>
    <t>@marisagomez  i do  not llike the cone of shame  hahaha</t>
  </si>
  <si>
    <t>@tomasrestrepo Dunno, sorry   I'd ask on the vs extensibility forum (http://bit.ly/915Dr)</t>
  </si>
  <si>
    <t>Sun Jun 07 19:29:02 PDT 2009</t>
  </si>
  <si>
    <t xml:space="preserve">Thá»© 4 nÃ y Ä‘i interview á»Ÿ Land Asset </t>
  </si>
  <si>
    <t>Sun Jun 07 19:29:03 PDT 2009</t>
  </si>
  <si>
    <t>MutiiMutii</t>
  </si>
  <si>
    <t xml:space="preserve">Is it really bcoz of that?? I'm not really sure,, hardly breathe facing this problem @ayankdahlia.. </t>
  </si>
  <si>
    <t>IronDisciple</t>
  </si>
  <si>
    <t xml:space="preserve">@TiffanyYap I know! I can't concentrate at all! I'm gonna be up late working on this HW </t>
  </si>
  <si>
    <t>Sun Jun 07 19:29:06 PDT 2009</t>
  </si>
  <si>
    <t xml:space="preserve">just said bye to her friends that are off to a week in NY and a week in Aruba </t>
  </si>
  <si>
    <t>iccee</t>
  </si>
  <si>
    <t xml:space="preserve">@coasterdude2002 beats toothpaste... TRUST ME... and I won't explain how you get toothpaste in the eye... twice </t>
  </si>
  <si>
    <t>Sun Jun 07 19:29:08 PDT 2009</t>
  </si>
  <si>
    <t>bobinrob</t>
  </si>
  <si>
    <t xml:space="preserve">I need some of those fingerless gloves today - my  hands are freezing and I'm making lots of typos.  </t>
  </si>
  <si>
    <t>Sun Jun 07 19:29:09 PDT 2009</t>
  </si>
  <si>
    <t>KayteJ</t>
  </si>
  <si>
    <t xml:space="preserve">Gosh stupid computer is acting up!! OH fuck </t>
  </si>
  <si>
    <t>Sun Jun 07 19:29:16 PDT 2009</t>
  </si>
  <si>
    <t>jdavis1278</t>
  </si>
  <si>
    <t>@skaght noooo  i don't wanna!   let's just make everyone else suck it, whilst being productive draughtspersons...</t>
  </si>
  <si>
    <t>SANTA181</t>
  </si>
  <si>
    <t>No deo this year. I tried to go.  Core#42</t>
  </si>
  <si>
    <t>Sun Jun 07 19:29:17 PDT 2009</t>
  </si>
  <si>
    <t xml:space="preserve">@BamberNews lurker emailed me Jamie Bamber photos I've not seen before. But, I feel I must check with photogs before posting. </t>
  </si>
  <si>
    <t xml:space="preserve">haha i don't know how to spell membership. i spelled it mambership in an e-mail to my coach, OOPS... </t>
  </si>
  <si>
    <t>@melodieylagan Yes.  It was the only Catherine Deneuve film! W/ only 1 screening sched. Last FFF, there were drivers sleeping inside! :O</t>
  </si>
  <si>
    <t>Sun Jun 07 19:29:19 PDT 2009</t>
  </si>
  <si>
    <t>@MarkHOV Oh Snap! I'll be there...hopefully I can wake up  Wanna shoot me a wake up call around 8 am?</t>
  </si>
  <si>
    <t>Sun Jun 07 19:29:20 PDT 2009</t>
  </si>
  <si>
    <t>elavrov</t>
  </si>
  <si>
    <t xml:space="preserve">@elise5000 didn't reply back to me and didn't accept me on myspace. </t>
  </si>
  <si>
    <t>Sun Jun 07 19:29:21 PDT 2009</t>
  </si>
  <si>
    <t>extremely bad rug burn on my knee from falling at the movies. i cant bend my leg  but ooh man you should have seen me fall! fckn hilarious</t>
  </si>
  <si>
    <t>DeeMizzle</t>
  </si>
  <si>
    <t>@carissalanea byeeeee   come back soooon.</t>
  </si>
  <si>
    <t>Sun Jun 07 19:29:25 PDT 2009</t>
  </si>
  <si>
    <t>Ososweet</t>
  </si>
  <si>
    <t xml:space="preserve">So im already sad and &amp;quot;officially missin you&amp;quot; is playin on the pod! </t>
  </si>
  <si>
    <t>Sun Jun 07 19:29:26 PDT 2009</t>
  </si>
  <si>
    <t>i just wasted one week of my holidays! need to plan on something fun  before everything ends....</t>
  </si>
  <si>
    <t>Sun Jun 07 19:29:27 PDT 2009</t>
  </si>
  <si>
    <t xml:space="preserve">Isaiah left me today. He's on his way to Cali. I'm gonna miss my bubs. 7 whole days!! </t>
  </si>
  <si>
    <t>Sun Jun 07 19:29:28 PDT 2009</t>
  </si>
  <si>
    <t>Misskeke12</t>
  </si>
  <si>
    <t xml:space="preserve">@sisterpatterson The workers couldnt play church music, so they play all the stuff we listen too. so we not comni back </t>
  </si>
  <si>
    <t>Sun Jun 07 19:29:31 PDT 2009</t>
  </si>
  <si>
    <t>kimchikid</t>
  </si>
  <si>
    <t>@I_C_E_Y i miss my military ID.  luckyyy.</t>
  </si>
  <si>
    <t>Sun Jun 07 19:29:33 PDT 2009</t>
  </si>
  <si>
    <t>poesist</t>
  </si>
  <si>
    <t xml:space="preserve">It's just starting around here... uhm. Missing someone </t>
  </si>
  <si>
    <t>Sun Jun 07 19:29:34 PDT 2009</t>
  </si>
  <si>
    <t xml:space="preserve">@mileyycyrus_ hey y u don't talk to me on ur other twitter account @MileyyCyyrus ? </t>
  </si>
  <si>
    <t>Sun Jun 07 19:29:37 PDT 2009</t>
  </si>
  <si>
    <t xml:space="preserve">2nd cup of coffee in 3 hours </t>
  </si>
  <si>
    <t>Sun Jun 07 19:29:36 PDT 2009</t>
  </si>
  <si>
    <t xml:space="preserve">@sunrisesister holy crap </t>
  </si>
  <si>
    <t>bassguitar65</t>
  </si>
  <si>
    <t xml:space="preserve">bummed the weekend is coming to an end </t>
  </si>
  <si>
    <t>Sun Jun 07 19:29:38 PDT 2009</t>
  </si>
  <si>
    <t>mellyboo13</t>
  </si>
  <si>
    <t xml:space="preserve">the amount of ice cream i've been eating lately is disgusting </t>
  </si>
  <si>
    <t>Sun Jun 07 19:29:40 PDT 2009</t>
  </si>
  <si>
    <t xml:space="preserve">@CmfcknW LoL I agree... #FAIL </t>
  </si>
  <si>
    <t>Sun Jun 07 19:29:41 PDT 2009</t>
  </si>
  <si>
    <t>Unique_poet2b</t>
  </si>
  <si>
    <t xml:space="preserve">Like a mouse in a maze. As if have a choice on whether to at th cheese when I'm made to starve &amp;amp; led by missing walls...Yeah genius. </t>
  </si>
  <si>
    <t xml:space="preserve">http://lc2.boe.loga.k12.wv.us/chaphigh/Tennis/tennis.htm Oh wow, the tennis pictures that I'm in are embarrassing </t>
  </si>
  <si>
    <t>Sun Jun 07 19:29:42 PDT 2009</t>
  </si>
  <si>
    <t xml:space="preserve">@SliceMag i might be going to bonnaroo but i'd rather go to lollapalooza i will go to one at some point in my life </t>
  </si>
  <si>
    <t>just so you know, i am legend is so depressing it hurts  i be crying</t>
  </si>
  <si>
    <t>Sun Jun 07 19:29:43 PDT 2009</t>
  </si>
  <si>
    <t>greeenpea</t>
  </si>
  <si>
    <t>Stomache..  and we're suppose to eat buffet dinner after work. I'm so gonna die.. Rolls.</t>
  </si>
  <si>
    <t>DangerouslyGlam</t>
  </si>
  <si>
    <t xml:space="preserve">@MONEYMOE12 I'm jealous!! I need to be @summer jam </t>
  </si>
  <si>
    <t>Sun Jun 07 19:29:44 PDT 2009</t>
  </si>
  <si>
    <t xml:space="preserve">@sixgauge can't believe you were booted! mega bummer </t>
  </si>
  <si>
    <t>Sun Jun 07 19:29:46 PDT 2009</t>
  </si>
  <si>
    <t>asiatikah</t>
  </si>
  <si>
    <t>boo!  weekend is over!  watching the dukes! =P</t>
  </si>
  <si>
    <t>Sun Jun 07 19:29:48 PDT 2009</t>
  </si>
  <si>
    <t>MustangGal99</t>
  </si>
  <si>
    <t xml:space="preserve">@nelliscentral very true but I don't have cable so I'm stuck listening to it on the radio until it hits NBC </t>
  </si>
  <si>
    <t>Sun Jun 07 19:29:53 PDT 2009</t>
  </si>
  <si>
    <t>brittneyw17</t>
  </si>
  <si>
    <t xml:space="preserve">got a really bad headache </t>
  </si>
  <si>
    <t>Sun Jun 07 19:29:54 PDT 2009</t>
  </si>
  <si>
    <t>Fuck you Mr Sandman! FUCK YOU!  - C</t>
  </si>
  <si>
    <t>Sun Jun 07 19:29:55 PDT 2009</t>
  </si>
  <si>
    <t>clio_pache</t>
  </si>
  <si>
    <t xml:space="preserve">it's soooooo cold!!! my poor little fingers are suffering </t>
  </si>
  <si>
    <t xml:space="preserve">@KillxYourxEgo face. It feels like a pro fighter punched the entire right side of  my face today. So, they don't ALWAYS get along. </t>
  </si>
  <si>
    <t>Sun Jun 07 19:29:57 PDT 2009</t>
  </si>
  <si>
    <t>MaryBaille</t>
  </si>
  <si>
    <t xml:space="preserve">@Hatz94 awww.i hope you feel better! I've had a really bad headache for the past couple days. </t>
  </si>
  <si>
    <t>Sun Jun 07 19:29:58 PDT 2009</t>
  </si>
  <si>
    <t xml:space="preserve">@JohnLloydTaylor please guys come to colombia ... i'm crying my life is horrible without u guys .. idk why but i can't stop of cry </t>
  </si>
  <si>
    <t>Sun Jun 07 19:30:41 PDT 2009</t>
  </si>
  <si>
    <t>RachyWhoo</t>
  </si>
  <si>
    <t xml:space="preserve">dear twitter, I'm sorry i've neglected you </t>
  </si>
  <si>
    <t>Sun Jun 07 19:30:43 PDT 2009</t>
  </si>
  <si>
    <t>vino_delectable</t>
  </si>
  <si>
    <t xml:space="preserve">@xoHerbieox That's beyond terrible! A sad day for Britain, indeed. </t>
  </si>
  <si>
    <t>Sun Jun 07 19:30:45 PDT 2009</t>
  </si>
  <si>
    <t>@KRYSIECENT I feel you. IDK what I'ma do tomorrow, maybe go to a movie or the mall. There's nothing in this city @ all  just menorah shops</t>
  </si>
  <si>
    <t xml:space="preserve">:| i still don't know where to go. :| jess! help me choose! </t>
  </si>
  <si>
    <t>freiherrKvK</t>
  </si>
  <si>
    <t xml:space="preserve">@diazerva, @AmberRaynexxx, I hear you. Up here, on top of on-ice poop, this year was a neverending saga of Coach, player and owner drama </t>
  </si>
  <si>
    <t>xTerlasifiQue</t>
  </si>
  <si>
    <t xml:space="preserve">Barney Rustle Blanket, Western Lawn or Toshi Squirts??? Help! I can't decide! </t>
  </si>
  <si>
    <t>Sun Jun 07 19:30:47 PDT 2009</t>
  </si>
  <si>
    <t>yayitsnina</t>
  </si>
  <si>
    <t>@Roial1 oh no your camera! I would be devastated!  if u get another one ur tripod will still be here waiting 4 u....</t>
  </si>
  <si>
    <t xml:space="preserve">@monica_m_ it's outta habit </t>
  </si>
  <si>
    <t>Sun Jun 07 19:30:48 PDT 2009</t>
  </si>
  <si>
    <t xml:space="preserve">my lips are chapped right now </t>
  </si>
  <si>
    <t>Sun Jun 07 19:30:49 PDT 2009</t>
  </si>
  <si>
    <t>WallyF85</t>
  </si>
  <si>
    <t xml:space="preserve">You know even though i make 2000 every 3 hours it i should be making bank. But i'm not! </t>
  </si>
  <si>
    <t>Sun Jun 07 19:30:52 PDT 2009</t>
  </si>
  <si>
    <t xml:space="preserve">@ShreksterOnline Oh, no Gingy! You don't want to go to Fleet Street!! </t>
  </si>
  <si>
    <t xml:space="preserve">@dana_mitchell me tooo </t>
  </si>
  <si>
    <t>Sun Jun 07 19:30:53 PDT 2009</t>
  </si>
  <si>
    <t>Starrluhv</t>
  </si>
  <si>
    <t>In trouble..  Sucky.. I love robert&amp;lt;3 Peace.Love.Happiness.</t>
  </si>
  <si>
    <t>Sun Jun 07 19:30:54 PDT 2009</t>
  </si>
  <si>
    <t xml:space="preserve">I got money on this series. If Orlando loses the 'ship I gotta buy lunch for my coworker for a week </t>
  </si>
  <si>
    <t xml:space="preserve"> The side of my foot keeps getting these stabbing pains. ARE YOU BEHIND THIS, @CandyMaize?!</t>
  </si>
  <si>
    <t xml:space="preserve">HAIL // i don't want today to end </t>
  </si>
  <si>
    <t>ReginaCarter</t>
  </si>
  <si>
    <t>I miss him already  *Kb #24 GaMe 2*</t>
  </si>
  <si>
    <t xml:space="preserve">@Nadds it's been a good weekend overall, tonights been a bit bumpy suddenly but I'm sure it will pass...oh yeah just in time 4 work tmrw! </t>
  </si>
  <si>
    <t>hogfanmatt</t>
  </si>
  <si>
    <t xml:space="preserve">I'm ready to go back to Fayetteville with my friends </t>
  </si>
  <si>
    <t>Sun Jun 07 19:30:55 PDT 2009</t>
  </si>
  <si>
    <t xml:space="preserve">Just dropped off the lil sis.. Day goes from incredible to sad.. I love that little girl.. </t>
  </si>
  <si>
    <t>hellokittyfan91</t>
  </si>
  <si>
    <t xml:space="preserve">being hated by my parents soooooooooooo much!!!!!!!!!!! </t>
  </si>
  <si>
    <t>Sun Jun 07 19:30:56 PDT 2009</t>
  </si>
  <si>
    <t>sarahelene</t>
  </si>
  <si>
    <t xml:space="preserve">@dbartone too bad it'll only last three more days </t>
  </si>
  <si>
    <t>Sun Jun 07 19:30:57 PDT 2009</t>
  </si>
  <si>
    <t xml:space="preserve">it's confirmed. he's gone </t>
  </si>
  <si>
    <t>Sun Jun 07 19:31:00 PDT 2009</t>
  </si>
  <si>
    <t xml:space="preserve">@jenn_lynnM I think we will most definitely need to go out for drinks. </t>
  </si>
  <si>
    <t>breecarrillo</t>
  </si>
  <si>
    <t xml:space="preserve">hanging out with bevy! lots of fun...raquel just left </t>
  </si>
  <si>
    <t xml:space="preserve">@jonellechandler YOU THINK IMA HOOOOOOOOOE!!!!! </t>
  </si>
  <si>
    <t>aja_salaka</t>
  </si>
  <si>
    <t>@chrisjakob musicals turn me off most of the time  im a musical misanthrope....</t>
  </si>
  <si>
    <t>Sun Jun 07 19:31:05 PDT 2009</t>
  </si>
  <si>
    <t xml:space="preserve">awhh, he left me (?) he really WAS the only reason i was still on facebook </t>
  </si>
  <si>
    <t>Sun Jun 07 19:31:07 PDT 2009</t>
  </si>
  <si>
    <t>jkocurek</t>
  </si>
  <si>
    <t xml:space="preserve">I wish Jamiroquai would go on tour. I would fly anywhere in the USA to go see them. </t>
  </si>
  <si>
    <t>Sun Jun 07 19:31:08 PDT 2009</t>
  </si>
  <si>
    <t>debscrawford</t>
  </si>
  <si>
    <t xml:space="preserve">Just got home from my dad's funeral. I'm sad </t>
  </si>
  <si>
    <t>Sun Jun 07 19:31:09 PDT 2009</t>
  </si>
  <si>
    <t>Luvtrips</t>
  </si>
  <si>
    <t xml:space="preserve">no twittering..wow for being multi tasker i cudnt babysit &amp;amp; focus on me </t>
  </si>
  <si>
    <t>AlanaInman</t>
  </si>
  <si>
    <t>@siouxieque   So we can have another one in 5 days.</t>
  </si>
  <si>
    <t>@mar_iana yups  he is saying he is sorry</t>
  </si>
  <si>
    <t>Sun Jun 07 19:31:12 PDT 2009</t>
  </si>
  <si>
    <t>Sick on a Sunday  Thank heaven it's not on a thursday. Stomach flu I'm guessing?</t>
  </si>
  <si>
    <t>Sun Jun 07 19:31:13 PDT 2009</t>
  </si>
  <si>
    <t>mdcapsgrl</t>
  </si>
  <si>
    <t xml:space="preserve">@Lampy02 LoL, the flight actually went flawless for once!  We had a good time!  I'm sad to have to go back to work already </t>
  </si>
  <si>
    <t>Sun Jun 07 19:31:14 PDT 2009</t>
  </si>
  <si>
    <t>Delaria</t>
  </si>
  <si>
    <t xml:space="preserve">working makes me wayyy tired!  </t>
  </si>
  <si>
    <t>Sun Jun 07 19:31:15 PDT 2009</t>
  </si>
  <si>
    <t>JasmynMay</t>
  </si>
  <si>
    <t xml:space="preserve">I turned on the Tony awards to see Neil Patrick Harris and he isn't even on anymore. </t>
  </si>
  <si>
    <t>Sun Jun 07 19:31:16 PDT 2009</t>
  </si>
  <si>
    <t>gumbymac</t>
  </si>
  <si>
    <t xml:space="preserve">Anyone getting &amp;quot;Rate Limit Exceeded&amp;quot; on 3rd party Twitter apps? Frustrating. http://bit.ly/w76Ai Maybe I have too many API calls. </t>
  </si>
  <si>
    <t>Sun Jun 07 19:31:17 PDT 2009</t>
  </si>
  <si>
    <t>AurianSky</t>
  </si>
  <si>
    <t>im going to fail senior sem  ............. - http://bkite.com/08hTh</t>
  </si>
  <si>
    <t>Sun Jun 07 19:31:20 PDT 2009</t>
  </si>
  <si>
    <t xml:space="preserve">@JustCallMeLissa, I keep forgetting to check in at #spymaster, and hence am not leveling up very fast. Do not assassinate me! </t>
  </si>
  <si>
    <t>@Xfilespoker oh that sucks  -- I'm like 3 hours away from any casino poker game</t>
  </si>
  <si>
    <t>Sun Jun 07 19:31:21 PDT 2009</t>
  </si>
  <si>
    <t>Wevy182</t>
  </si>
  <si>
    <t xml:space="preserve">watching the wonder years while parker is snoring away! </t>
  </si>
  <si>
    <t>Sun Jun 07 19:31:23 PDT 2009</t>
  </si>
  <si>
    <t>tweetinginca</t>
  </si>
  <si>
    <t xml:space="preserve">@YouQuotedQuotes  No.  If I have to click to get the quote then I'll just stop being a follower and remove you.  </t>
  </si>
  <si>
    <t xml:space="preserve">@stewpatty i will miss you </t>
  </si>
  <si>
    <t>Sun Jun 07 19:31:27 PDT 2009</t>
  </si>
  <si>
    <t xml:space="preserve">my cat just ruined my 3rd pair of headphones. </t>
  </si>
  <si>
    <t>schildress1</t>
  </si>
  <si>
    <t xml:space="preserve">is having a difficult time trying to help people today... </t>
  </si>
  <si>
    <t>Sun Jun 07 19:31:28 PDT 2009</t>
  </si>
  <si>
    <t>jasonridge1</t>
  </si>
  <si>
    <t xml:space="preserve">Ok so I'm buzzed been looking for @robromoni And @wolfhudson. No where to be found !!! </t>
  </si>
  <si>
    <t>Sun Jun 07 19:31:31 PDT 2009</t>
  </si>
  <si>
    <t xml:space="preserve">@bobtheostrich We actually had a Bullwinkle pizza place here in San Jose. They tore it down and turned it into a night club </t>
  </si>
  <si>
    <t>Sun Jun 07 19:31:32 PDT 2009</t>
  </si>
  <si>
    <t xml:space="preserve">@iamgaberosales the source of all our twitter conversations is gone ... </t>
  </si>
  <si>
    <t>Sun Jun 07 19:31:33 PDT 2009</t>
  </si>
  <si>
    <t>savannahlovex3</t>
  </si>
  <si>
    <t xml:space="preserve">ahhh, back from downtown, my feet hurt </t>
  </si>
  <si>
    <t>Sun Jun 07 19:31:36 PDT 2009</t>
  </si>
  <si>
    <t>@csi_printchick i was gona DM ya cuz i nvr went 2da Mall  hd ppl come over 4the game</t>
  </si>
  <si>
    <t>Sun Jun 07 19:31:37 PDT 2009</t>
  </si>
  <si>
    <t>cescamarissa</t>
  </si>
  <si>
    <t>@ohnococonutgun i know  ugh. i'm still PRAYING for an upset! like for n2n to pull an ave q</t>
  </si>
  <si>
    <t>Sun Jun 07 19:31:38 PDT 2009</t>
  </si>
  <si>
    <t xml:space="preserve">@iceisawesome yo I hope you set a dvr or did the old school tape record tight game tonight </t>
  </si>
  <si>
    <t>Sun Jun 07 19:31:39 PDT 2009</t>
  </si>
  <si>
    <t>@Josh_Spaulding Sorry u haven't had much sleep!  How has the other part of weekend been?</t>
  </si>
  <si>
    <t>Sun Jun 07 19:31:41 PDT 2009</t>
  </si>
  <si>
    <t xml:space="preserve">I wish more than anything I could spend more time with Olivia </t>
  </si>
  <si>
    <t>Sun Jun 07 19:31:42 PDT 2009</t>
  </si>
  <si>
    <t xml:space="preserve">There are so many shows I want to see..I don't think my dvr can handle it...and that makes me sad </t>
  </si>
  <si>
    <t>Sun Jun 07 19:31:43 PDT 2009</t>
  </si>
  <si>
    <t xml:space="preserve">@selenagomez noooooooo, i missed the live chat! </t>
  </si>
  <si>
    <t>misty_leigh</t>
  </si>
  <si>
    <t xml:space="preserve">Hate feeling down </t>
  </si>
  <si>
    <t>Sun Jun 07 19:31:44 PDT 2009</t>
  </si>
  <si>
    <t xml:space="preserve">@absolutions i got super busy! my friend's 21st b-day was this weekend, as was my cousin's, so i had to go do interact-y IRL things. </t>
  </si>
  <si>
    <t>samrage</t>
  </si>
  <si>
    <t xml:space="preserve">the hangover was so funny! i suck at twitter lately. sorry </t>
  </si>
  <si>
    <t>Sun Jun 07 19:31:45 PDT 2009</t>
  </si>
  <si>
    <t>DillyRhyme</t>
  </si>
  <si>
    <t xml:space="preserve">ugh, tooooooo close!! </t>
  </si>
  <si>
    <t>Sun Jun 07 19:31:47 PDT 2009</t>
  </si>
  <si>
    <t>vella_bo_bella</t>
  </si>
  <si>
    <t xml:space="preserve">29 days!!!!! OMG! Bump on the head hurts </t>
  </si>
  <si>
    <t xml:space="preserve">@GREGLIONS bogus cleavage shots just misdirection to draw the eye away from my scary huge noggin,I have the same hat size as John Merrick </t>
  </si>
  <si>
    <t>Sun Jun 07 19:31:48 PDT 2009</t>
  </si>
  <si>
    <t xml:space="preserve">has washed and half dried her phone... I may need to make one of those annoying facebook groups now. </t>
  </si>
  <si>
    <t>Sun Jun 07 19:31:49 PDT 2009</t>
  </si>
  <si>
    <t>hansariddle</t>
  </si>
  <si>
    <t>it just hit me. jill is leaving.  i'm gonna miss my big sister...</t>
  </si>
  <si>
    <t>Sun Jun 07 19:31:50 PDT 2009</t>
  </si>
  <si>
    <t>radiodaniel</t>
  </si>
  <si>
    <t>@Sims2 I didn't  I'll download it tonight!</t>
  </si>
  <si>
    <t>Sun Jun 07 19:31:51 PDT 2009</t>
  </si>
  <si>
    <t>TxPocketsized</t>
  </si>
  <si>
    <t xml:space="preserve">This makes me feel hopeless in finding a guy. </t>
  </si>
  <si>
    <t>Sun Jun 07 19:31:52 PDT 2009</t>
  </si>
  <si>
    <t xml:space="preserve">might I remind everyone how much I despise hospitals. </t>
  </si>
  <si>
    <t>Sun Jun 07 19:31:54 PDT 2009</t>
  </si>
  <si>
    <t>peejaysayshi</t>
  </si>
  <si>
    <t>@mattsim they have been playing venues w/o pits lately  it was still badass tho</t>
  </si>
  <si>
    <t xml:space="preserve">um. i don't know where mii is. </t>
  </si>
  <si>
    <t>Sun Jun 07 19:31:56 PDT 2009</t>
  </si>
  <si>
    <t xml:space="preserve">@hawpunch yeah the kids have to put up with my grumpiness </t>
  </si>
  <si>
    <t>Sun Jun 07 19:31:57 PDT 2009</t>
  </si>
  <si>
    <t>@Athiinaa Lol! Awwww  Are you enjoying the FOOD O_O and all-in all, my day was great!</t>
  </si>
  <si>
    <t>Sun Jun 07 19:32:00 PDT 2009</t>
  </si>
  <si>
    <t>aedb</t>
  </si>
  <si>
    <t xml:space="preserve">Have completly torn apart the apt for the inspection tomorrow- Both closets are n the car and the cat is worried that we r leavin her </t>
  </si>
  <si>
    <t>shmeggers</t>
  </si>
  <si>
    <t xml:space="preserve">Cannot focus cannot focus. Feeling sicker by the hour. Where did this even come from?! Not pleased </t>
  </si>
  <si>
    <t>Sun Jun 07 19:32:27 PDT 2009</t>
  </si>
  <si>
    <t xml:space="preserve">@ALLIEINCREDIBLE yes. </t>
  </si>
  <si>
    <t>@xfftl8myheartx  Goodnight.</t>
  </si>
  <si>
    <t>Sun Jun 07 19:32:28 PDT 2009</t>
  </si>
  <si>
    <t xml:space="preserve">@HRHewitt I'm not sure that I do. </t>
  </si>
  <si>
    <t>Sun Jun 07 19:32:31 PDT 2009</t>
  </si>
  <si>
    <t>GuernicaMixTape</t>
  </si>
  <si>
    <t>@reverieBR  Okay.... That sucks  I'd like to know when I won't be able to Twitter anymore! I'm hooked!</t>
  </si>
  <si>
    <t>@nitrojane I think thats when I'm in New Orleans   I'll have some jambalaya foryou instead.</t>
  </si>
  <si>
    <t>Sun Jun 07 19:32:32 PDT 2009</t>
  </si>
  <si>
    <t xml:space="preserve">@smestwan I'm coming home tomorrow night </t>
  </si>
  <si>
    <t>shenekaadams</t>
  </si>
  <si>
    <t xml:space="preserve">@souljaboytellem pow </t>
  </si>
  <si>
    <t>Sun Jun 07 19:32:33 PDT 2009</t>
  </si>
  <si>
    <t>Jerry Herman's written some of my fav musical numbers. I wish Stephen Sondheim had been there to accept his Lifetime Award last yr  #Tonys</t>
  </si>
  <si>
    <t>Sun Jun 07 19:32:35 PDT 2009</t>
  </si>
  <si>
    <t xml:space="preserve">@holleigh__  YOU CANT TEXT MSG BREAKUP! http://bit.ly/SWWDk  its happened to me once before </t>
  </si>
  <si>
    <t>oboy03</t>
  </si>
  <si>
    <t xml:space="preserve">I broke my tooth </t>
  </si>
  <si>
    <t>rachelharlich</t>
  </si>
  <si>
    <t xml:space="preserve">phone JUST broke </t>
  </si>
  <si>
    <t>Sun Jun 07 19:32:36 PDT 2009</t>
  </si>
  <si>
    <t>Cillysophie</t>
  </si>
  <si>
    <t xml:space="preserve">I wish I had a better camera! </t>
  </si>
  <si>
    <t>Sun Jun 07 19:32:39 PDT 2009</t>
  </si>
  <si>
    <t>rsim525</t>
  </si>
  <si>
    <t xml:space="preserve">@Mindk Dude, at the beginning of the year at Water we had HBO and I got to see it. It was awesome, but then they cut service. I was sad. </t>
  </si>
  <si>
    <t>Sun Jun 07 19:32:38 PDT 2009</t>
  </si>
  <si>
    <t>nikol210</t>
  </si>
  <si>
    <t xml:space="preserve">@pnchamilton omg I just saw that you got hacked!!! I'm so sorry </t>
  </si>
  <si>
    <t>Sun Jun 07 19:32:40 PDT 2009</t>
  </si>
  <si>
    <t>@julibarcelona That's a possibility! Though I didn't pack any workout clothes with me.  Maybe I'll go get some?</t>
  </si>
  <si>
    <t>@LawlietJourney only one, a baby joey  it was knocked down so we brought it to a hospital.</t>
  </si>
  <si>
    <t>Sun Jun 07 19:32:41 PDT 2009</t>
  </si>
  <si>
    <t>@pcdmelodyt http://twitpic.com/6tidl - I feel so sorry for you Melocat!  Hope it's nothing serious and it get better soon! The stage i ...</t>
  </si>
  <si>
    <t>vacruz2</t>
  </si>
  <si>
    <t xml:space="preserve">missing all my friends all over the world </t>
  </si>
  <si>
    <t>Sun Jun 07 19:32:43 PDT 2009</t>
  </si>
  <si>
    <t>hi_ky</t>
  </si>
  <si>
    <t xml:space="preserve">Needs to stop getting up for the let down </t>
  </si>
  <si>
    <t xml:space="preserve">@falselove Oh that's makes me a sad koala. </t>
  </si>
  <si>
    <t>Sun Jun 07 19:32:44 PDT 2009</t>
  </si>
  <si>
    <t xml:space="preserve">@dfizzy aww you look so sad in your picture. </t>
  </si>
  <si>
    <t>Sun Jun 07 19:32:46 PDT 2009</t>
  </si>
  <si>
    <t>@xerodesignsjl that's the bet!?!?!!   so much for thinking I'm hott right? Ha</t>
  </si>
  <si>
    <t xml:space="preserve">@tiffanyv03 work misses you. </t>
  </si>
  <si>
    <t>Sun Jun 07 19:32:51 PDT 2009</t>
  </si>
  <si>
    <t xml:space="preserve">When will this game ever end? </t>
  </si>
  <si>
    <t>vein_mx</t>
  </si>
  <si>
    <t>Please.... - kevinl2407: I completely second that! why all the hate  http://tumblr.com/xhh1z9wj0</t>
  </si>
  <si>
    <t>Sun Jun 07 19:32:53 PDT 2009</t>
  </si>
  <si>
    <t xml:space="preserve">zoey abanded me at the bus stop </t>
  </si>
  <si>
    <t>Sun Jun 07 19:32:54 PDT 2009</t>
  </si>
  <si>
    <t xml:space="preserve">@3short i cant help it im so tired. work is exhausting. lol. </t>
  </si>
  <si>
    <t>Sun Jun 07 19:32:57 PDT 2009</t>
  </si>
  <si>
    <t>Watching the Magic game....wish they would kick it up a knotch! DH had to go to work....   so sad...hope things are okay for him!</t>
  </si>
  <si>
    <t>@TinaDTB2 omg... whateverrrrrrrrrrrrrrrr!!!!!!!!!!!!!!!!!!!!!!!!!!!!!!!  i totally love that guy lol</t>
  </si>
  <si>
    <t>Sun Jun 07 19:33:00 PDT 2009</t>
  </si>
  <si>
    <t xml:space="preserve">Devil get away from meeeeee!!! I need a job asap! Not even kidding </t>
  </si>
  <si>
    <t>plyswthscissors</t>
  </si>
  <si>
    <t>Sad that there are no more Cranford episodes to watch.  Really enjoyed this BBC miniseries.</t>
  </si>
  <si>
    <t>Sun Jun 07 19:33:01 PDT 2009</t>
  </si>
  <si>
    <t>VINN1E</t>
  </si>
  <si>
    <t xml:space="preserve">@Heymynameisadam  yeh lol everyone told me to make a facebook, but i couldnt be bothered :p anyways did ya hear? vinnie lost his license </t>
  </si>
  <si>
    <t>maannnnn my phone going dead.  no way to charge it lol</t>
  </si>
  <si>
    <t>Sun Jun 07 19:33:03 PDT 2009</t>
  </si>
  <si>
    <t xml:space="preserve">Hoping to get to bed soon after a long work day and another coming up tomorrow </t>
  </si>
  <si>
    <t>Sun Jun 07 19:33:06 PDT 2009</t>
  </si>
  <si>
    <t>MammaJammaBlabb</t>
  </si>
  <si>
    <t>bit under the weather today  ... haven't accomplished much - blog hopping looking for paint combos (home exterior)</t>
  </si>
  <si>
    <t>Sun Jun 07 19:33:04 PDT 2009</t>
  </si>
  <si>
    <t xml:space="preserve">@msnye u better.... Man o man pray for me cause I might end up @ the ER before the night is over. </t>
  </si>
  <si>
    <t>Sun Jun 07 19:33:08 PDT 2009</t>
  </si>
  <si>
    <t xml:space="preserve">I hate this time </t>
  </si>
  <si>
    <t>Sun Jun 07 19:33:10 PDT 2009</t>
  </si>
  <si>
    <t>@NiseMonet why couldn't you say next weekend? i'm at work like shit  @gwapanese lol i love madea.</t>
  </si>
  <si>
    <t xml:space="preserve">what's happening at the finals? sux i cant watch today. work it is. i miss my computer </t>
  </si>
  <si>
    <t>Sun Jun 07 19:33:11 PDT 2009</t>
  </si>
  <si>
    <t>KeLseyyo</t>
  </si>
  <si>
    <t xml:space="preserve">Missing my shows cuz our electricity went out.. </t>
  </si>
  <si>
    <t>Sun Jun 07 19:33:15 PDT 2009</t>
  </si>
  <si>
    <t>MissVictoriaLj</t>
  </si>
  <si>
    <t xml:space="preserve">Just got done playin putt putt!! Wish I could get good at this!!! </t>
  </si>
  <si>
    <t>Sun Jun 07 19:33:16 PDT 2009</t>
  </si>
  <si>
    <t>@blathering i'm pretty much in for the night now...getting sleepy....too much wine drunk...wouldn't be good to drive  i'm a puddin' head</t>
  </si>
  <si>
    <t>Kevindolin2</t>
  </si>
  <si>
    <t xml:space="preserve">Don't Know What To Do... </t>
  </si>
  <si>
    <t>Sun Jun 07 19:33:17 PDT 2009</t>
  </si>
  <si>
    <t xml:space="preserve">@KENO_theOS yessiiirrr got in yesterday...leaving in a couple hours </t>
  </si>
  <si>
    <t>Sun Jun 07 19:33:18 PDT 2009</t>
  </si>
  <si>
    <t>@jtestasecca except the fact that I have to work.  no cruisin this year.</t>
  </si>
  <si>
    <t>margret26</t>
  </si>
  <si>
    <t xml:space="preserve">i hate it  </t>
  </si>
  <si>
    <t>Sun Jun 07 19:33:21 PDT 2009</t>
  </si>
  <si>
    <t xml:space="preserve">.....eating cold Ramin Noodles and drinking water </t>
  </si>
  <si>
    <t>Sun Jun 07 19:33:23 PDT 2009</t>
  </si>
  <si>
    <t>Tankees94</t>
  </si>
  <si>
    <t xml:space="preserve">Going to my older brother and sisters softball game Tonight. I wish I could play. Stupid adults! </t>
  </si>
  <si>
    <t>kacienotcasey</t>
  </si>
  <si>
    <t xml:space="preserve">Back in athens watching the tony awards. Class tomorrow. </t>
  </si>
  <si>
    <t>Sun Jun 07 19:33:25 PDT 2009</t>
  </si>
  <si>
    <t>michelleypalmer</t>
  </si>
  <si>
    <t xml:space="preserve">I miss Mary and Lindsay. </t>
  </si>
  <si>
    <t>Sun Jun 07 19:33:27 PDT 2009</t>
  </si>
  <si>
    <t xml:space="preserve">Im just going to go to bed. I hate this. I cant wait for this day to be over. </t>
  </si>
  <si>
    <t>motamota</t>
  </si>
  <si>
    <t xml:space="preserve">she said i could but not till im 18 fot some reason. lameee! i just wanna go homeee </t>
  </si>
  <si>
    <t>Sun Jun 07 19:33:28 PDT 2009</t>
  </si>
  <si>
    <t>amitmistry</t>
  </si>
  <si>
    <t xml:space="preserve">@XOXOsukanya I've always considered first class for the India to Europe leg. When are you going? My cousin is being a douche </t>
  </si>
  <si>
    <t xml:space="preserve">@pearlofthesea_ soz </t>
  </si>
  <si>
    <t>Sun Jun 07 19:33:30 PDT 2009</t>
  </si>
  <si>
    <t xml:space="preserve">@LeslieIN really?? *crosses fingers* I really REAL:LY hope he picks me. I just KNOW I wont be able to go if he doesnt </t>
  </si>
  <si>
    <t>Sun Jun 07 19:33:33 PDT 2009</t>
  </si>
  <si>
    <t xml:space="preserve">@IsadoraR hooray for your english being done , but we are screwed for everything else </t>
  </si>
  <si>
    <t>Sun Jun 07 19:33:34 PDT 2009</t>
  </si>
  <si>
    <t xml:space="preserve">@officialTila your welcome!!!! Thank you for tweeting me back...oh wait you didn't..... </t>
  </si>
  <si>
    <t>Sun Jun 07 19:33:37 PDT 2009</t>
  </si>
  <si>
    <t>_Keith</t>
  </si>
  <si>
    <t xml:space="preserve">Awake at 3.33am.. not good </t>
  </si>
  <si>
    <t>Sun Jun 07 19:33:40 PDT 2009</t>
  </si>
  <si>
    <t>miyaken</t>
  </si>
  <si>
    <t xml:space="preserve">@thissatori thanks!! I would like to cheer him, but I am in the office </t>
  </si>
  <si>
    <t>Sun Jun 07 19:33:41 PDT 2009</t>
  </si>
  <si>
    <t xml:space="preserve">@shoRtBlaCKbOy Busy trying to catch up with my research setbacks </t>
  </si>
  <si>
    <t>Sun Jun 07 19:33:42 PDT 2009</t>
  </si>
  <si>
    <t xml:space="preserve">@1HundredPercent I dont feel like driving up there </t>
  </si>
  <si>
    <t>Sun Jun 07 19:33:45 PDT 2009</t>
  </si>
  <si>
    <t xml:space="preserve">im coming down with a cold </t>
  </si>
  <si>
    <t xml:space="preserve">@SashaCTLC BAN @ Khia! I feel so bad for these young kids, the education system is failing them :| OMG @ 10 in the second grade </t>
  </si>
  <si>
    <t xml:space="preserve">@HeddaDamasco and @Arraaaaa Good Luck on your first day! Gosh. I so hope we had classes today </t>
  </si>
  <si>
    <t>Sun Jun 07 19:33:46 PDT 2009</t>
  </si>
  <si>
    <t>Magic might beat the @Lakers  this is a close game</t>
  </si>
  <si>
    <t>Sun Jun 07 19:33:48 PDT 2009</t>
  </si>
  <si>
    <t>Gettnby2</t>
  </si>
  <si>
    <t xml:space="preserve">mayb preg sooner than thought. Or mayb fam took u in woods to leave u 4 dead </t>
  </si>
  <si>
    <t>Work has piled up since I was awol on Friday, but srsly I feel so lazy to begin clearing  Can I just shred everything and feign ignorance?</t>
  </si>
  <si>
    <t>Sun Jun 07 19:33:49 PDT 2009</t>
  </si>
  <si>
    <t>texjen</t>
  </si>
  <si>
    <t xml:space="preserve">Doesn't want to go to work tomorrow.... </t>
  </si>
  <si>
    <t>Sun Jun 07 19:33:54 PDT 2009</t>
  </si>
  <si>
    <t xml:space="preserve">Vacation in 2 weeks, Ill be gone for 10 days. Thats the longest me and megan will have gone without seeing each other since 8th grade </t>
  </si>
  <si>
    <t xml:space="preserve">@NitaCashmere i'm tryna get a big ass one across my back. but i cant find any inspiration </t>
  </si>
  <si>
    <t>Sun Jun 07 19:33:55 PDT 2009</t>
  </si>
  <si>
    <t xml:space="preserve">@dremin Whathe, I have that same drive, and it doesn't show up in 7 like that. </t>
  </si>
  <si>
    <t>Sun Jun 07 19:33:56 PDT 2009</t>
  </si>
  <si>
    <t xml:space="preserve">its so quiet </t>
  </si>
  <si>
    <t>Sun Jun 07 19:33:58 PDT 2009</t>
  </si>
  <si>
    <t>@Marquann omg dude! I forgot! I have to go to the orthodontist soon! NOOOOOO! I might have to get braces too!  I forgot all about it :'(</t>
  </si>
  <si>
    <t>Sun Jun 07 19:34:00 PDT 2009</t>
  </si>
  <si>
    <t>ugh 6 hours with mr. hawkins does not make for a happy jackie.  and more tomorrow...not at all looking forward to it....</t>
  </si>
  <si>
    <t>Sun Jun 07 19:34:03 PDT 2009</t>
  </si>
  <si>
    <t xml:space="preserve">I really need to stop falling asleep at the beach </t>
  </si>
  <si>
    <t>Sun Jun 07 19:34:49 PDT 2009</t>
  </si>
  <si>
    <t xml:space="preserve">@benberry but I prolly WILL have a bruised up face </t>
  </si>
  <si>
    <t>Sun Jun 07 19:34:48 PDT 2009</t>
  </si>
  <si>
    <t>Tesson</t>
  </si>
  <si>
    <t xml:space="preserve">So pathetic.  I just heard something funny on a podcast and I went to get up from my computer and tell Sarah...but she's not here.  </t>
  </si>
  <si>
    <t>Gabruska</t>
  </si>
  <si>
    <t xml:space="preserve">http://twitpic.com/6vq7r - Bank of Lincolnwood no more.  It is now Republic Bank </t>
  </si>
  <si>
    <t>Sun Jun 07 19:34:50 PDT 2009</t>
  </si>
  <si>
    <t>adriansykz</t>
  </si>
  <si>
    <t>I miss karen already.  i dont want to leave!</t>
  </si>
  <si>
    <t>Sun Jun 07 19:34:52 PDT 2009</t>
  </si>
  <si>
    <t>randidonnell</t>
  </si>
  <si>
    <t xml:space="preserve">I'm going to sleep now. I have to wake for the A+ program at freakin 8:00 in the morning and stay there till 12 noon! (Too early for me) </t>
  </si>
  <si>
    <t>missbishop24</t>
  </si>
  <si>
    <t>Sweet tea  I miss youu.</t>
  </si>
  <si>
    <t>Sun Jun 07 19:34:55 PDT 2009</t>
  </si>
  <si>
    <t>JaeLynnJae</t>
  </si>
  <si>
    <t xml:space="preserve">@CayCuz definitely need a book club in my life!!! Am I too far in Philly???? </t>
  </si>
  <si>
    <t>Sun Jun 07 19:34:56 PDT 2009</t>
  </si>
  <si>
    <t xml:space="preserve">@KaZ10 Bit nervous about missing stuff </t>
  </si>
  <si>
    <t>Sun Jun 07 19:34:59 PDT 2009</t>
  </si>
  <si>
    <t>satisfymysoul1</t>
  </si>
  <si>
    <t xml:space="preserve">Getting my haircut by an amateur </t>
  </si>
  <si>
    <t>Sun Jun 07 19:35:01 PDT 2009</t>
  </si>
  <si>
    <t xml:space="preserve">Going to bed...have to prepare my mind for Monday at work and no 24 afterwards </t>
  </si>
  <si>
    <t>Sun Jun 07 19:35:03 PDT 2009</t>
  </si>
  <si>
    <t xml:space="preserve">@Street3 Well you see, we were on the highway. First I saw the truck, then I saw a guy in a hat. You didn't even look at me </t>
  </si>
  <si>
    <t xml:space="preserve">@smithcd05 probably because of all the murders &amp;amp; kidnappings... It's a serious problem in Ciudad Juarez. </t>
  </si>
  <si>
    <t>Sun Jun 07 19:35:04 PDT 2009</t>
  </si>
  <si>
    <t xml:space="preserve">Wishes twitter had a better way of organizing the tweets you get </t>
  </si>
  <si>
    <t>Sun Jun 07 19:35:05 PDT 2009</t>
  </si>
  <si>
    <t xml:space="preserve">Galavanting around Souderton with Jess and Jon! Last day of highschool ever tomorrow </t>
  </si>
  <si>
    <t>Jangrita</t>
  </si>
  <si>
    <t xml:space="preserve">Nobody understands this </t>
  </si>
  <si>
    <t>Sun Jun 07 19:35:09 PDT 2009</t>
  </si>
  <si>
    <t>twineytwiney</t>
  </si>
  <si>
    <t xml:space="preserve">@breezybee97 you dont miss me! </t>
  </si>
  <si>
    <t>Sun Jun 07 19:35:10 PDT 2009</t>
  </si>
  <si>
    <t xml:space="preserve">I hate giving Jonathan shots </t>
  </si>
  <si>
    <t>MrsRiccardelli</t>
  </si>
  <si>
    <t xml:space="preserve">Sunday night already.....     work on Monday  </t>
  </si>
  <si>
    <t>Sun Jun 07 19:35:13 PDT 2009</t>
  </si>
  <si>
    <t xml:space="preserve">it's hard being a girl.. particularly every month. </t>
  </si>
  <si>
    <t>Sun Jun 07 19:35:15 PDT 2009</t>
  </si>
  <si>
    <t>@powerpuff_lover I wish   It's the mid semester... and I'm hating it already.</t>
  </si>
  <si>
    <t>Sun Jun 07 19:35:16 PDT 2009</t>
  </si>
  <si>
    <t>cassy3x6</t>
  </si>
  <si>
    <t xml:space="preserve">plz let @rgonza06 know he has to be txtn me too n not be so into the bball game </t>
  </si>
  <si>
    <t>Sun Jun 07 19:35:17 PDT 2009</t>
  </si>
  <si>
    <t xml:space="preserve">bout to head back to my room after this game..then it's bedtime gotta wake up early </t>
  </si>
  <si>
    <t>Sun Jun 07 19:35:18 PDT 2009</t>
  </si>
  <si>
    <t>hacing a little bit of a breakdown  i hate crying</t>
  </si>
  <si>
    <t>Sun Jun 07 19:35:19 PDT 2009</t>
  </si>
  <si>
    <t>allishiare</t>
  </si>
  <si>
    <t xml:space="preserve">@blamelessmusic .... and not telling allishia ANYTHING!! </t>
  </si>
  <si>
    <t>Sun Jun 07 19:35:21 PDT 2009</t>
  </si>
  <si>
    <t>terki</t>
  </si>
  <si>
    <t xml:space="preserve">@stereoqueenbee That sounds AWESOME. Sadly, we're both out of town for the last part of June </t>
  </si>
  <si>
    <t>girlhack</t>
  </si>
  <si>
    <t xml:space="preserve">@DannyTRS find me a camera guy who will show up </t>
  </si>
  <si>
    <t>Sun Jun 07 19:35:22 PDT 2009</t>
  </si>
  <si>
    <t>alexattraction</t>
  </si>
  <si>
    <t xml:space="preserve"> not in the best mood but about to go get something to eat and then watch tv with the sister.</t>
  </si>
  <si>
    <t xml:space="preserve">@imlarry well... that makes two of us!!! had to stay home babysittin my mom:s she is sick </t>
  </si>
  <si>
    <t>Sun Jun 07 19:35:24 PDT 2009</t>
  </si>
  <si>
    <t>carynP</t>
  </si>
  <si>
    <t xml:space="preserve">@jabird654 Nope. Wish there were, just to give to some reg Rev folks who weren't there today &amp;amp; will hear everything secondhand </t>
  </si>
  <si>
    <t>Sun Jun 07 19:35:26 PDT 2009</t>
  </si>
  <si>
    <t>lordsteve</t>
  </si>
  <si>
    <t>No one is seeing Star Trek tonight  sad</t>
  </si>
  <si>
    <t>Sun Jun 07 19:35:28 PDT 2009</t>
  </si>
  <si>
    <t xml:space="preserve">@djprostyle I agree. I think he really does! </t>
  </si>
  <si>
    <t>Sun Jun 07 19:35:29 PDT 2009</t>
  </si>
  <si>
    <t>@ConanO_Brien Means no fox mulder episode yet  i HAVE to watch it !</t>
  </si>
  <si>
    <t>Sun Jun 07 19:35:31 PDT 2009</t>
  </si>
  <si>
    <t>justallmessedup</t>
  </si>
  <si>
    <t>My head hurts.  Contemplating watching an episode of one of my television shows...</t>
  </si>
  <si>
    <t>Sun Jun 07 19:35:35 PDT 2009</t>
  </si>
  <si>
    <t>slugnme</t>
  </si>
  <si>
    <t xml:space="preserve">@Like_the_Nut I'm sad because I got canceled tonight, so I could have joined you. </t>
  </si>
  <si>
    <t>Sun Jun 07 19:35:38 PDT 2009</t>
  </si>
  <si>
    <t>jasonmelander</t>
  </si>
  <si>
    <t xml:space="preserve">Bored at work.  </t>
  </si>
  <si>
    <t>Sun Jun 07 19:35:37 PDT 2009</t>
  </si>
  <si>
    <t xml:space="preserve">@efleaa everytime I click on chat, then write a message and send, it takes me back to page to login, I don't know why </t>
  </si>
  <si>
    <t>jennafbean</t>
  </si>
  <si>
    <t>@JeromeKoehler haha aghhh no coffee  i am worried about jason too; anyone heard from him?!</t>
  </si>
  <si>
    <t>Sun Jun 07 19:35:41 PDT 2009</t>
  </si>
  <si>
    <t xml:space="preserve">Broken my netbook going to have to find away of reinstalling windows with a cd drive </t>
  </si>
  <si>
    <t>Sun Jun 07 19:35:42 PDT 2009</t>
  </si>
  <si>
    <t xml:space="preserve">i only have 6 followers </t>
  </si>
  <si>
    <t>Sun Jun 07 19:35:43 PDT 2009</t>
  </si>
  <si>
    <t>alexisp0p</t>
  </si>
  <si>
    <t xml:space="preserve">keeps forgetting about twitter! </t>
  </si>
  <si>
    <t>Sun Jun 07 19:35:44 PDT 2009</t>
  </si>
  <si>
    <t>Aussie_Bella</t>
  </si>
  <si>
    <t xml:space="preserve">@peterfacinelli Hanging out in Australia - I wont get to hear you! </t>
  </si>
  <si>
    <t>Sun Jun 07 19:35:45 PDT 2009</t>
  </si>
  <si>
    <t>My finger is all bubbly it has bubbles on top of bubbles  so not seexy lol my knee on the other hand with the purple bruise.... Seexy ;)</t>
  </si>
  <si>
    <t>Sun Jun 07 19:35:46 PDT 2009</t>
  </si>
  <si>
    <t>Good Night Tommorow is another big day at school  But i will make it the best of it!!! Goodnight love ya bitches.</t>
  </si>
  <si>
    <t>Sun Jun 07 19:35:48 PDT 2009</t>
  </si>
  <si>
    <t xml:space="preserve">@banjoist123 Aww. {{{hugs}}} I am not looking forward to this. I keep waiting for the phone call from my sister who cares for her. </t>
  </si>
  <si>
    <t>Sun Jun 07 19:35:49 PDT 2009</t>
  </si>
  <si>
    <t>vtec128</t>
  </si>
  <si>
    <t xml:space="preserve"> I wanna go home :0 fuck myself</t>
  </si>
  <si>
    <t>KaityDid33087</t>
  </si>
  <si>
    <t xml:space="preserve">i can't really hear the Next to Normal cast </t>
  </si>
  <si>
    <t>Sun Jun 07 19:35:50 PDT 2009</t>
  </si>
  <si>
    <t>MissyHill86</t>
  </si>
  <si>
    <t>is talking to her daddy and waiting for her hubisan to come home. I hate late night shifts.  Hurry 'honey bunny'!</t>
  </si>
  <si>
    <t>Sun Jun 07 19:35:51 PDT 2009</t>
  </si>
  <si>
    <t>This sucks.. Lakers can't lose  haha i'm addicted with NBA and Twitter..</t>
  </si>
  <si>
    <t>Sun Jun 07 19:35:52 PDT 2009</t>
  </si>
  <si>
    <t>Cam_Anju</t>
  </si>
  <si>
    <t xml:space="preserve">I'm playing Wii with my lil bro, Wii play but now we are changing to Wii sports b/c he's mad at me. </t>
  </si>
  <si>
    <t>Sun Jun 07 19:35:53 PDT 2009</t>
  </si>
  <si>
    <t xml:space="preserve">@busybeeblogger Oh I know, I need a Hank too </t>
  </si>
  <si>
    <t>Just caught another firefly.   I miss my boyfriend.</t>
  </si>
  <si>
    <t>Sun Jun 07 19:35:54 PDT 2009</t>
  </si>
  <si>
    <t xml:space="preserve">darn i forgot that i have to go get those cavities filled </t>
  </si>
  <si>
    <t>MichelleLiorti</t>
  </si>
  <si>
    <t xml:space="preserve">THAT SUCKS :S </t>
  </si>
  <si>
    <t>Sun Jun 07 19:35:55 PDT 2009</t>
  </si>
  <si>
    <t xml:space="preserve">@foole_of_hearts YOU EATED BUNNIEZ?! </t>
  </si>
  <si>
    <t>Sun Jun 07 19:35:56 PDT 2009</t>
  </si>
  <si>
    <t>seitzandsounds</t>
  </si>
  <si>
    <t xml:space="preserve">@xtingu I have been usurped!!! </t>
  </si>
  <si>
    <t>Sun Jun 07 19:35:57 PDT 2009</t>
  </si>
  <si>
    <t>PoeticMind</t>
  </si>
  <si>
    <t xml:space="preserve">@Mark_Milly I liked the other profile pic. </t>
  </si>
  <si>
    <t>Sun Jun 07 19:35:58 PDT 2009</t>
  </si>
  <si>
    <t>Eric_Hoffman</t>
  </si>
  <si>
    <t xml:space="preserve">@TamarahLand Hmm, probably closer to get to LV for me, but I just got back from a 2 week vacation and need to get to work tomorrow. </t>
  </si>
  <si>
    <t xml:space="preserve">@MrRathbone missed you again my timing is soo bad lately </t>
  </si>
  <si>
    <t>Sun Jun 07 19:35:59 PDT 2009</t>
  </si>
  <si>
    <t>kristinkalamity</t>
  </si>
  <si>
    <t>Sun Jun 07 19:36:00 PDT 2009</t>
  </si>
  <si>
    <t>sammmiec</t>
  </si>
  <si>
    <t xml:space="preserve">becoming a grown up tomorrow </t>
  </si>
  <si>
    <t>Qu33nZoya</t>
  </si>
  <si>
    <t>cant wait for school to be done  it's taking so long</t>
  </si>
  <si>
    <t>Sun Jun 07 19:36:03 PDT 2009</t>
  </si>
  <si>
    <t>unnutz</t>
  </si>
  <si>
    <t xml:space="preserve">Looks like there isn't protobuf plugin for Eclipse  But there is one for Netbeans  </t>
  </si>
  <si>
    <t xml:space="preserve">i hope i am doing the right thing *crosses fingers* </t>
  </si>
  <si>
    <t xml:space="preserve">@ALLIEINCREDIBLE make me happy meanie! </t>
  </si>
  <si>
    <t>Sun Jun 07 19:36:05 PDT 2009</t>
  </si>
  <si>
    <t>Mmm... Hot wings w/ranch. 2 bad my favorite person is in new york  Miss u friend.lol.</t>
  </si>
  <si>
    <t>Sun Jun 07 19:36:06 PDT 2009</t>
  </si>
  <si>
    <t xml:space="preserve">@christinky thanks mama. I'm sure things will? I'm terrified of option 2 though. that's gonna suck so hard. </t>
  </si>
  <si>
    <t>Sun Jun 07 19:36:08 PDT 2009</t>
  </si>
  <si>
    <t xml:space="preserve">I hate giving Jonathan chemo shots </t>
  </si>
  <si>
    <t>HaPPy_wieRD</t>
  </si>
  <si>
    <t>wants to see &amp;quot;The Hangover&amp;quot; so badly!!  maybe next Saturday, hopefully!</t>
  </si>
  <si>
    <t>Sun Jun 07 19:36:09 PDT 2009</t>
  </si>
  <si>
    <t>@shmerin  wish I coulda made it. At least apt is coming along, just a few more trips 4 allll my clothes.</t>
  </si>
  <si>
    <t>Sun Jun 07 19:36:10 PDT 2009</t>
  </si>
  <si>
    <t>@ladylikepunk But no free meds though it seems  Lets just set out on our own.</t>
  </si>
  <si>
    <t>Sun Jun 07 19:36:11 PDT 2009</t>
  </si>
  <si>
    <t xml:space="preserve">@KenSeeley I am soooo sorry.  Hope he's ok </t>
  </si>
  <si>
    <t>HardyLake</t>
  </si>
  <si>
    <t xml:space="preserve">OUCH!! Poor Jeffy =[ that looked painful </t>
  </si>
  <si>
    <t xml:space="preserve">Oh boy... I've never been good at goodbye's. but this definitely has to be one of the hardest. </t>
  </si>
  <si>
    <t>Sun Jun 07 19:36:13 PDT 2009</t>
  </si>
  <si>
    <t>toribobori</t>
  </si>
  <si>
    <t xml:space="preserve">Why do I do this?!?!?!? </t>
  </si>
  <si>
    <t>Sun Jun 07 19:36:43 PDT 2009</t>
  </si>
  <si>
    <t>jochunt</t>
  </si>
  <si>
    <t xml:space="preserve">@TylerTew i wont see you tomorrow </t>
  </si>
  <si>
    <t>Sun Jun 07 19:36:44 PDT 2009</t>
  </si>
  <si>
    <t xml:space="preserve">still didnt start those sketches, guess i should start them now </t>
  </si>
  <si>
    <t xml:space="preserve">dreading giving a presentation tomorrow </t>
  </si>
  <si>
    <t>Sun Jun 07 19:36:45 PDT 2009</t>
  </si>
  <si>
    <t xml:space="preserve">... i miss my baby. i miss my sister. i miss sleeping in the morning. i miss cheetos. </t>
  </si>
  <si>
    <t>Sun Jun 07 19:36:52 PDT 2009</t>
  </si>
  <si>
    <t xml:space="preserve">resume done to apply to Zazie's. Sign is gone... I hope they still will hire me </t>
  </si>
  <si>
    <t xml:space="preserve">i wish i could snap my fingers and be in la for demi's video shoot tomorrow.... ugh... </t>
  </si>
  <si>
    <t xml:space="preserve">@AshArrasmith  because I've done bad the past few days </t>
  </si>
  <si>
    <t>Sun Jun 07 19:36:56 PDT 2009</t>
  </si>
  <si>
    <t>redruwie</t>
  </si>
  <si>
    <t>wonders what's going on with the signs all over me  http://plurk.com/p/z756q</t>
  </si>
  <si>
    <t>kpouk</t>
  </si>
  <si>
    <t xml:space="preserve">im absolutely exhausted. my dad is forcing me to make food when i want to lay down and die. i get to wake up at 5:30am tomorrow yay </t>
  </si>
  <si>
    <t xml:space="preserve">@jsmith189 But your A wouldn't watch Naruto =; Naruto&amp;gt;&amp;gt;Avatar.  But I really did enjoy Avatar  It was only 3 seasons </t>
  </si>
  <si>
    <t>Sun Jun 07 19:37:01 PDT 2009</t>
  </si>
  <si>
    <t xml:space="preserve">@pastelpastel  What link are you using to get into the poll? I can't even get in anymore </t>
  </si>
  <si>
    <t>Sun Jun 07 19:37:04 PDT 2009</t>
  </si>
  <si>
    <t>@reluctantveggie Google gives me consumer labs sadly... all the pgh labs closed  had a good guy in Syracuse for mounting!  but that's far</t>
  </si>
  <si>
    <t>Sun Jun 07 19:37:05 PDT 2009</t>
  </si>
  <si>
    <t>am actually really close to tears right now. My office has been taken over  apparently its the only place Kevin feels comfortable studying</t>
  </si>
  <si>
    <t xml:space="preserve">@kristimcarlson oh she is my dream woman and I dont have cable Tv </t>
  </si>
  <si>
    <t>@belindaaaa getaway plan who I 've already seen. I goodled their tour but it doesn't mention stealing o'neal!  I'm just gonna take th....</t>
  </si>
  <si>
    <t>Sun Jun 07 19:37:06 PDT 2009</t>
  </si>
  <si>
    <t>kristendschmidt</t>
  </si>
  <si>
    <t xml:space="preserve">Just got back from the movies with @caseyreinert....and Im not feeling too good right now </t>
  </si>
  <si>
    <t xml:space="preserve">@lyssiex im at work til twelve and getting up at eight in the morning </t>
  </si>
  <si>
    <t>Sun Jun 07 19:37:08 PDT 2009</t>
  </si>
  <si>
    <t>Crufix</t>
  </si>
  <si>
    <t>gosh my foot is going to give me a lot more trouble than I expected. Why do all footwear have top-foot sections  anyway off to pick em up.</t>
  </si>
  <si>
    <t>Sun Jun 07 19:37:09 PDT 2009</t>
  </si>
  <si>
    <t>@Trishw5  My Mom has that too.  I often wonder if I do as well.  I'm sorry you're hurting.    Will keep you in my prayers.</t>
  </si>
  <si>
    <t>Sun Jun 07 19:37:10 PDT 2009</t>
  </si>
  <si>
    <t xml:space="preserve">@petsittingbysas putting some weight on it so I think it is a pulled muscle in her back like the last time.  My big fear is ACL </t>
  </si>
  <si>
    <t>Jessica556</t>
  </si>
  <si>
    <t xml:space="preserve"> sumone broke into grandma's shop last night... stole sum stuff but no money,the kitten i was GOING to get got mass murdered yesterday </t>
  </si>
  <si>
    <t>Sun Jun 07 19:37:13 PDT 2009</t>
  </si>
  <si>
    <t xml:space="preserve">@sydhappens it was winning a free ipod touch that convinced me. </t>
  </si>
  <si>
    <t>tired and dont feel well.    I think I have a case on the mondays just thinking about it.</t>
  </si>
  <si>
    <t>Sun Jun 07 19:37:16 PDT 2009</t>
  </si>
  <si>
    <t xml:space="preserve">Ahhh so tired! I want to go sleep but I need to catch up in my classes. We only have 3 1/2 days left! And a stupid vocab test tomorrow </t>
  </si>
  <si>
    <t>Sun Jun 07 19:37:17 PDT 2009</t>
  </si>
  <si>
    <t xml:space="preserve">why oh why did i volunteer to write my final auf deutsch?  it's lower quality thoughts and taking about 6 times as long </t>
  </si>
  <si>
    <t>Sun Jun 07 19:37:20 PDT 2009</t>
  </si>
  <si>
    <t>LYYSSSA</t>
  </si>
  <si>
    <t xml:space="preserve">@swishathomas monday thru fri I work at a lawfirm in the day time. After I work at beachberries and sundays too. I am a work o holic </t>
  </si>
  <si>
    <t>I am so out of touch with video game news. One of the characters in Left 4 Dead 2 looks like the dad in Family Matters.  Whyyy.</t>
  </si>
  <si>
    <t>Sun Jun 07 19:37:22 PDT 2009</t>
  </si>
  <si>
    <t xml:space="preserve">@xcubanphantomx haven't heard from u all day </t>
  </si>
  <si>
    <t>Sun Jun 07 19:37:23 PDT 2009</t>
  </si>
  <si>
    <t>xobec21</t>
  </si>
  <si>
    <t xml:space="preserve">i can't believe jake's graduating tomorrow.  what am i gonna do w/ both of my brothers gone?! </t>
  </si>
  <si>
    <t>Sun Jun 07 19:37:26 PDT 2009</t>
  </si>
  <si>
    <t>taylou_</t>
  </si>
  <si>
    <t xml:space="preserve">i feel very distant from @catiegirl today </t>
  </si>
  <si>
    <t>Sun Jun 07 19:37:27 PDT 2009</t>
  </si>
  <si>
    <t>JordanMedlin</t>
  </si>
  <si>
    <t xml:space="preserve">wishing aaron was the jailer who brought the inmate in tonight..i miss him </t>
  </si>
  <si>
    <t xml:space="preserve">but i would be less bored in school days  but more things to study about </t>
  </si>
  <si>
    <t>Sun Jun 07 19:37:29 PDT 2009</t>
  </si>
  <si>
    <t xml:space="preserve">@funtrap awesome pic  didnt get anything in town though </t>
  </si>
  <si>
    <t>@spookygrrrlsoap no we don't  ...but just discovered wisconsincheesemart.com !! From WI to Puerto Rico ! amazing</t>
  </si>
  <si>
    <t xml:space="preserve">@Lissarankin omg!  when i was 7 i was under the tutelage of a strict ballet company nazi...she whacked us on the butt with a yardstick </t>
  </si>
  <si>
    <t>Sun Jun 07 19:37:31 PDT 2009</t>
  </si>
  <si>
    <t>paranoideo</t>
  </si>
  <si>
    <t xml:space="preserve">no mamen, pink floyd </t>
  </si>
  <si>
    <t>Sun Jun 07 19:37:32 PDT 2009</t>
  </si>
  <si>
    <t>t00thPIK</t>
  </si>
  <si>
    <t xml:space="preserve">@lilyroseallen then you need to go to the hospital, lil </t>
  </si>
  <si>
    <t>victoriaraelyn</t>
  </si>
  <si>
    <t xml:space="preserve">ugh, I'm not feeling too great, just my luck </t>
  </si>
  <si>
    <t>Sun Jun 07 19:37:34 PDT 2009</t>
  </si>
  <si>
    <t>quinnal</t>
  </si>
  <si>
    <t xml:space="preserve">@samedog have just driven to K&amp;amp;D Cambridge for stuff could just see mountain - not one snowflake </t>
  </si>
  <si>
    <t>Sun Jun 07 19:37:36 PDT 2009</t>
  </si>
  <si>
    <t>I'm beat from the beach  what to do tonight?  Party in AT or go to 3bridges?</t>
  </si>
  <si>
    <t>Sun Jun 07 19:37:37 PDT 2009</t>
  </si>
  <si>
    <t>@Larry_Jensen I know! It has been a while! I fell tonight &amp;amp; my face is all banged up  It's not pretty Larry.. **sigh**</t>
  </si>
  <si>
    <t xml:space="preserve">@Athiinaa Fax me some breakfast tomorrow...pweese? </t>
  </si>
  <si>
    <t>Sun Jun 07 19:37:39 PDT 2009</t>
  </si>
  <si>
    <t>gvandermeer1</t>
  </si>
  <si>
    <t xml:space="preserve">Lakers are making me stress out! </t>
  </si>
  <si>
    <t xml:space="preserve">@bohemiangeek @sciencegoddess no cup holder  But that would be a great addition. In the mean time you use the armrest I guess. </t>
  </si>
  <si>
    <t>Sun Jun 07 19:37:41 PDT 2009</t>
  </si>
  <si>
    <t>julieamanda</t>
  </si>
  <si>
    <t xml:space="preserve">wishes people would stop smoking outside...it keeps coming into my window </t>
  </si>
  <si>
    <t>Sun Jun 07 19:37:42 PDT 2009</t>
  </si>
  <si>
    <t xml:space="preserve">NNOOO ITALY UR CAUSING FIGHTS </t>
  </si>
  <si>
    <t>liilii89</t>
  </si>
  <si>
    <t>@Glamma4 I didn't get to see morgan.  we got caught up in GETTING LOST...in F#%@ing Spokane... ??? Really? Really?</t>
  </si>
  <si>
    <t>Veronica_Vera</t>
  </si>
  <si>
    <t xml:space="preserve">@menglish001 whatever keeps you awake..poor thing </t>
  </si>
  <si>
    <t>Sun Jun 07 19:37:44 PDT 2009</t>
  </si>
  <si>
    <t xml:space="preserve">@perezhilton so, miley really broke up with justin ? noo, now she will get back with nick j. </t>
  </si>
  <si>
    <t>however, my kumquats were not the star of the evening  #americansandtheirweirdtastebuds</t>
  </si>
  <si>
    <t>Sun Jun 07 19:37:45 PDT 2009</t>
  </si>
  <si>
    <t>clareguinn</t>
  </si>
  <si>
    <t xml:space="preserve">not ready for work manana </t>
  </si>
  <si>
    <t xml:space="preserve">had a great weekend with the boys. tired but feel good. i still did not catch any keeper fish. </t>
  </si>
  <si>
    <t xml:space="preserve">@limecello No, hubby's got basketball on. </t>
  </si>
  <si>
    <t>Sun Jun 07 19:37:47 PDT 2009</t>
  </si>
  <si>
    <t>AHHHHH I WANT TO EAT FOOD!  @g0LDi3g0LD</t>
  </si>
  <si>
    <t>Sun Jun 07 19:37:48 PDT 2009</t>
  </si>
  <si>
    <t xml:space="preserve">@Nickley yeah i know she missed me, just hard to watch her go </t>
  </si>
  <si>
    <t>stephenrheard</t>
  </si>
  <si>
    <t xml:space="preserve">I'm going to miss Casey </t>
  </si>
  <si>
    <t>Sun Jun 07 19:37:52 PDT 2009</t>
  </si>
  <si>
    <t>pwrbottomjelly</t>
  </si>
  <si>
    <t>I'm gonna sing the I hate my life song right now, because I hate my life right now  Escape por favor.</t>
  </si>
  <si>
    <t>Sun Jun 07 19:37:53 PDT 2009</t>
  </si>
  <si>
    <t xml:space="preserve">I had 60 bucks saved up and now i have 25. wtf </t>
  </si>
  <si>
    <t xml:space="preserve">@itschristablack i'd rather be pretty in person i suppose...but unfortunately, i'm photogenic </t>
  </si>
  <si>
    <t>Sun Jun 07 19:38:00 PDT 2009</t>
  </si>
  <si>
    <t>albertteo</t>
  </si>
  <si>
    <t xml:space="preserve">Don't remind me...sundays suck </t>
  </si>
  <si>
    <t>Sun Jun 07 19:38:03 PDT 2009</t>
  </si>
  <si>
    <t>pandamonial</t>
  </si>
  <si>
    <t xml:space="preserve">You've never felt lonly til you've been in love </t>
  </si>
  <si>
    <t>Sun Jun 07 19:38:04 PDT 2009</t>
  </si>
  <si>
    <t xml:space="preserve"> Im done with my Ipod project for tonight.</t>
  </si>
  <si>
    <t>larlu13</t>
  </si>
  <si>
    <t xml:space="preserve">@lexy31425 ((((( I'm gonna b a teenager and u guys r gonna miss it wen I transform((( I'm so sad and to celeb. I Wana scare lil kids </t>
  </si>
  <si>
    <t>Sun Jun 07 19:38:05 PDT 2009</t>
  </si>
  <si>
    <t xml:space="preserve">another monday comes, </t>
  </si>
  <si>
    <t>Sun Jun 07 19:38:07 PDT 2009</t>
  </si>
  <si>
    <t>rorij</t>
  </si>
  <si>
    <t xml:space="preserve">@MsBellaBee u at Scott's without us.. </t>
  </si>
  <si>
    <t>Sun Jun 07 19:38:08 PDT 2009</t>
  </si>
  <si>
    <t>amrcolts</t>
  </si>
  <si>
    <t xml:space="preserve">That wasnt right!  </t>
  </si>
  <si>
    <t>Sun Jun 07 19:38:10 PDT 2009</t>
  </si>
  <si>
    <t>mfairey</t>
  </si>
  <si>
    <t>@direzze  you need a good ol starbucks! lots of caffeine and whip cream! or something alcoholic. but i'll say starbucks for now.</t>
  </si>
  <si>
    <t xml:space="preserve">2 hours left!! </t>
  </si>
  <si>
    <t>piratesmiles</t>
  </si>
  <si>
    <t xml:space="preserve">KCHEN!!!!!!!!!!!!!! I'm going to miss Olive Snook when Pushing Daisies ends next week. </t>
  </si>
  <si>
    <t>Sun Jun 07 19:38:11 PDT 2009</t>
  </si>
  <si>
    <t xml:space="preserve">The cast of HAIR were awesome...  It's bad enough that I want to see it and am HUNDREDS of miles away.  </t>
  </si>
  <si>
    <t xml:space="preserve">needs to start looking for another job </t>
  </si>
  <si>
    <t>Sun Jun 07 19:38:43 PDT 2009</t>
  </si>
  <si>
    <t xml:space="preserve">got a flight change, still not looking forward to leaving </t>
  </si>
  <si>
    <t>Sun Jun 07 19:38:44 PDT 2009</t>
  </si>
  <si>
    <t>RainbowNintendo</t>
  </si>
  <si>
    <t xml:space="preserve">Three canvases and nothing to paint... </t>
  </si>
  <si>
    <t>Sun Jun 07 19:38:45 PDT 2009</t>
  </si>
  <si>
    <t xml:space="preserve">@LetterM @NosiMad I'm sad. I missed most of the Tonys, and I really don't think it's worth watching at this point. </t>
  </si>
  <si>
    <t>Sun Jun 07 19:38:46 PDT 2009</t>
  </si>
  <si>
    <t xml:space="preserve">@IndyEnigma THANKS 4 the invite but my health might take me west sooner than I think&amp;gt; Asthma here.  </t>
  </si>
  <si>
    <t>Sun Jun 07 19:38:49 PDT 2009</t>
  </si>
  <si>
    <t xml:space="preserve">@es511 sweet about the ChaCha! I'm thinking I can try to to that for the summer, no job yet. </t>
  </si>
  <si>
    <t>Sun Jun 07 19:38:50 PDT 2009</t>
  </si>
  <si>
    <t>@IfYouSeekBailey  I have it every weekend it's bad on the wallet YIKES</t>
  </si>
  <si>
    <t>Sun Jun 07 19:38:52 PDT 2009</t>
  </si>
  <si>
    <t>Tomorrow is my last regular day of schoool  but then I have review day and exams...  bcfjrepwlsxjfru bedddd</t>
  </si>
  <si>
    <t xml:space="preserve">damn would have been great for rookie if that one went in smoothly. </t>
  </si>
  <si>
    <t>Sun Jun 07 19:38:55 PDT 2009</t>
  </si>
  <si>
    <t>zombiediaz</t>
  </si>
  <si>
    <t xml:space="preserve">@estherrrrrrrr: yeah w/e you update every ten seconds and you couldnt respond once to me </t>
  </si>
  <si>
    <t>Sun Jun 07 19:38:56 PDT 2009</t>
  </si>
  <si>
    <t xml:space="preserve">so mad I cannot do a 6inch heel...im a little too clumbsy...lmao *sigh* those shoes were so bad </t>
  </si>
  <si>
    <t>Sun Jun 07 19:38:58 PDT 2009</t>
  </si>
  <si>
    <t>TaylorMarskell</t>
  </si>
  <si>
    <t xml:space="preserve">My body is sore. </t>
  </si>
  <si>
    <t>Sun Jun 07 19:38:59 PDT 2009</t>
  </si>
  <si>
    <t>SophB421</t>
  </si>
  <si>
    <t xml:space="preserve">I miss her a lot today.  I could text her...but i just won't.  Won't.  </t>
  </si>
  <si>
    <t xml:space="preserve">@EllenKushner I still haven't seen Joe Turner! Now that the Obamas went to see it, I'll probably never get tickets!  </t>
  </si>
  <si>
    <t>Sun Jun 07 19:39:00 PDT 2009</t>
  </si>
  <si>
    <t xml:space="preserve">Bleach: Heat the Soul 6 - Awesome, except I can't understand any of it.  I wish I was Nnoitra Jiruga </t>
  </si>
  <si>
    <t>Sun Jun 07 19:39:01 PDT 2009</t>
  </si>
  <si>
    <t>ambeestar</t>
  </si>
  <si>
    <t xml:space="preserve">I want a really good beer right now. PBR isn't going to cut it. </t>
  </si>
  <si>
    <t xml:space="preserve">Goin to bed now...soooo very tired </t>
  </si>
  <si>
    <t>Sun Jun 07 19:39:02 PDT 2009</t>
  </si>
  <si>
    <t>daleanders0n</t>
  </si>
  <si>
    <t xml:space="preserve">Well.. the weekend was good, very relaxing. Back to school tomorrow </t>
  </si>
  <si>
    <t>Sun Jun 07 19:39:03 PDT 2009</t>
  </si>
  <si>
    <t>@zepolaral im going to CAnton tomorrow pa  after mani-pedi</t>
  </si>
  <si>
    <t>Sun Jun 07 19:39:04 PDT 2009</t>
  </si>
  <si>
    <t>Najeerah</t>
  </si>
  <si>
    <t>Didn't do anything productive today  oh well.</t>
  </si>
  <si>
    <t xml:space="preserve">@ktthebby you saying tooty fruity makes me want tootsie rolls </t>
  </si>
  <si>
    <t>Sun Jun 07 19:39:05 PDT 2009</t>
  </si>
  <si>
    <t>sirlaguna</t>
  </si>
  <si>
    <t xml:space="preserve">@lotsoflemons oh no, poor Chilly </t>
  </si>
  <si>
    <t xml:space="preserve">hates hearing wierd unknown things move around at night!! </t>
  </si>
  <si>
    <t>Sun Jun 07 19:39:06 PDT 2009</t>
  </si>
  <si>
    <t>jay2e</t>
  </si>
  <si>
    <t xml:space="preserve">I am now halfway to 46 </t>
  </si>
  <si>
    <t xml:space="preserve">@tx_girl I have a feeling we might not get it though.... unfortunately </t>
  </si>
  <si>
    <t>Sun Jun 07 19:39:07 PDT 2009</t>
  </si>
  <si>
    <t xml:space="preserve">@DontHateBeHated Any appearance by Ace Hood is unfortunate..lol Ask billboard. </t>
  </si>
  <si>
    <t>Sun Jun 07 19:39:09 PDT 2009</t>
  </si>
  <si>
    <t xml:space="preserve">@susanreynolds We haven't be to FL since 2000, never been to Austin </t>
  </si>
  <si>
    <t>Sun Jun 07 19:39:11 PDT 2009</t>
  </si>
  <si>
    <t>BigJon84</t>
  </si>
  <si>
    <t xml:space="preserve">@Ryan_B will we get to see the intro song online? I missed it </t>
  </si>
  <si>
    <t>Sun Jun 07 19:39:13 PDT 2009</t>
  </si>
  <si>
    <t xml:space="preserve">@MrsNorton radio city &amp;gt; than theatre at madison square </t>
  </si>
  <si>
    <t>Sun Jun 07 19:39:15 PDT 2009</t>
  </si>
  <si>
    <t xml:space="preserve">Sewing mojo not back yet. Put seam ripper to good use today </t>
  </si>
  <si>
    <t>Sun Jun 07 19:39:17 PDT 2009</t>
  </si>
  <si>
    <t xml:space="preserve">why am i drinking dr. pepper? like it doesn't have a gazillion calories and carbs and rots my kidneys?  it tastes so good. </t>
  </si>
  <si>
    <t>Sun Jun 07 19:39:19 PDT 2009</t>
  </si>
  <si>
    <t xml:space="preserve">My date is over. Time for some ice cream since I cant get laid </t>
  </si>
  <si>
    <t>Advenman81</t>
  </si>
  <si>
    <t xml:space="preserve">I miss my old/First car </t>
  </si>
  <si>
    <t>Sun Jun 07 19:39:20 PDT 2009</t>
  </si>
  <si>
    <t xml:space="preserve">morning! i have many things to do today! busy busy busy </t>
  </si>
  <si>
    <t>Sun Jun 07 19:39:22 PDT 2009</t>
  </si>
  <si>
    <t xml:space="preserve">can't sleep, coughing. </t>
  </si>
  <si>
    <t>RickySkelland</t>
  </si>
  <si>
    <t>Well, seriously! I am now going to bed! I think i can make it! Yeah I've got to go... never gonna wake up!  xxx</t>
  </si>
  <si>
    <t xml:space="preserve">@Flipz_5 can i not just listen </t>
  </si>
  <si>
    <t>Sun Jun 07 19:39:24 PDT 2009</t>
  </si>
  <si>
    <t xml:space="preserve">@GuitarLove08 But..But..It's still Sunday..for you..right? *pouts* Your so mean, you and your stupid cliffys </t>
  </si>
  <si>
    <t>Sun Jun 07 19:39:26 PDT 2009</t>
  </si>
  <si>
    <t xml:space="preserve">@decodiva That's not cool. </t>
  </si>
  <si>
    <t>Sun Jun 07 19:39:25 PDT 2009</t>
  </si>
  <si>
    <t xml:space="preserve">Agh. Mister man must have fallen asleep on me tonight... </t>
  </si>
  <si>
    <t>@Momto3blessings oh real funny .. Nice to know they don't even care  LOL</t>
  </si>
  <si>
    <t>@Veronicah86 trying to fall sleep..  EPIC FAIL.. Though.. Lol</t>
  </si>
  <si>
    <t>Sun Jun 07 19:39:27 PDT 2009</t>
  </si>
  <si>
    <t xml:space="preserve">i am absolutely, positvely, fucked for mathematics </t>
  </si>
  <si>
    <t>Sun Jun 07 19:39:29 PDT 2009</t>
  </si>
  <si>
    <t>@TorrenceG lol I had a photoshoot n harlem.  anything worth youtubing?</t>
  </si>
  <si>
    <t xml:space="preserve">@alexcookie Yeah! I haven't hung out with him in a while... Forget how much i missed it. But not as much as i miss hanging with you </t>
  </si>
  <si>
    <t>Sun Jun 07 19:39:30 PDT 2009</t>
  </si>
  <si>
    <t xml:space="preserve"> i'm so sad.. theyre back together again. the boy of my dreams.. gonna be with the first love of his life again.</t>
  </si>
  <si>
    <t>Sun Jun 07 19:39:31 PDT 2009</t>
  </si>
  <si>
    <t>@tommcfly booooo  u should come to Peru first tho xX</t>
  </si>
  <si>
    <t>Sun Jun 07 19:39:35 PDT 2009</t>
  </si>
  <si>
    <t>goldsteinkaren</t>
  </si>
  <si>
    <t>@fabulouslorrain I would pool followers  But only have 180.  Even though I've been a celeb asst., i'm looking for a new job so no big #'s</t>
  </si>
  <si>
    <t>Sun Jun 07 19:39:41 PDT 2009</t>
  </si>
  <si>
    <t xml:space="preserve">want to go to school tomorrow. i know , its a first. ;p but i really dont feel well. </t>
  </si>
  <si>
    <t>Sun Jun 07 19:39:42 PDT 2009</t>
  </si>
  <si>
    <t>Wispy_Beard</t>
  </si>
  <si>
    <t xml:space="preserve">wants his little girl to stop being sick and go to sleep </t>
  </si>
  <si>
    <t>jdnwyt</t>
  </si>
  <si>
    <t xml:space="preserve">sittin at home watchin tv dont really want to go to deleware for a whole month im gonna miss mah babe </t>
  </si>
  <si>
    <t>MadelineBurt</t>
  </si>
  <si>
    <t xml:space="preserve">Back at the world history.  </t>
  </si>
  <si>
    <t>Sun Jun 07 19:39:43 PDT 2009</t>
  </si>
  <si>
    <t>THIS IS SO UNFAIR. HOW COME @steph_davies AND @carissaveloso ARE CLASSMATES!  I want.</t>
  </si>
  <si>
    <t xml:space="preserve">On my way to annandale to supervise my girls and their &amp;quot;boyfriends&amp;quot;... ::sigh:: their 15! </t>
  </si>
  <si>
    <t>monstermoose</t>
  </si>
  <si>
    <t xml:space="preserve">i miss emilia and jeri </t>
  </si>
  <si>
    <t>Sun Jun 07 19:39:48 PDT 2009</t>
  </si>
  <si>
    <t>Tubegal</t>
  </si>
  <si>
    <t>I'm sad now    I didn't go on to This show to nanny???? I lose...</t>
  </si>
  <si>
    <t>Sun Jun 07 19:39:49 PDT 2009</t>
  </si>
  <si>
    <t xml:space="preserve">@kerryberry - so sorry for your loss. </t>
  </si>
  <si>
    <t>Supaworld</t>
  </si>
  <si>
    <t xml:space="preserve">@Kovergirl4 and u ain't even holla at me....wht kinda sister are u </t>
  </si>
  <si>
    <t>Nightgaunt</t>
  </si>
  <si>
    <t xml:space="preserve">Supid page lag made me send that last post twice. </t>
  </si>
  <si>
    <t>Sun Jun 07 19:39:50 PDT 2009</t>
  </si>
  <si>
    <t>CJSheldon3</t>
  </si>
  <si>
    <t xml:space="preserve">@ItsKristine1477 Yeah I wish I could earn 10,000 dollars for doing the most simplest things. </t>
  </si>
  <si>
    <t>Sun Jun 07 19:39:51 PDT 2009</t>
  </si>
  <si>
    <t>Epithimia</t>
  </si>
  <si>
    <t xml:space="preserve">Spoiler alert; Suz needs hearts because she has none </t>
  </si>
  <si>
    <t>Andie_Q</t>
  </si>
  <si>
    <t xml:space="preserve">Im listening muse, and chatting with my BFF Backaus! (L) Im sick! and that sucks! </t>
  </si>
  <si>
    <t>mia_kitty</t>
  </si>
  <si>
    <t xml:space="preserve">wishes it was easier to find places that sell Lis Er Stille albums  They are truly awesome, and yet, unbeloved of shops in the UK </t>
  </si>
  <si>
    <t>Sun Jun 07 19:40:00 PDT 2009</t>
  </si>
  <si>
    <t xml:space="preserve">I miss Shane a lot! I thought about him all day long </t>
  </si>
  <si>
    <t>JillianJacinto</t>
  </si>
  <si>
    <t xml:space="preserve">i hate sundays because i think of mondays which means a new week of school </t>
  </si>
  <si>
    <t>Sun Jun 07 19:40:01 PDT 2009</t>
  </si>
  <si>
    <t xml:space="preserve">wanted to go hear led kaapana tonight (best ki hoalu player ever) but BCD friday and zenshu saturday means i gotta watch my spending.  </t>
  </si>
  <si>
    <t>ahhyatt</t>
  </si>
  <si>
    <t xml:space="preserve">@fabulousmscarr i was gonna see if we could shop then, i have to appliance shop tomorrow </t>
  </si>
  <si>
    <t>Sun Jun 07 19:40:02 PDT 2009</t>
  </si>
  <si>
    <t xml:space="preserve">I hate not being able to find things on the internet. Ticked. </t>
  </si>
  <si>
    <t xml:space="preserve">i cant find my ipod! </t>
  </si>
  <si>
    <t>flow93bh</t>
  </si>
  <si>
    <t xml:space="preserve">Exams are coming. </t>
  </si>
  <si>
    <t>Sun Jun 07 19:40:03 PDT 2009</t>
  </si>
  <si>
    <t>SimplyKia</t>
  </si>
  <si>
    <t>since i can't have pork chops i'll settle for steak  @niquejones</t>
  </si>
  <si>
    <t>Sun Jun 07 19:40:07 PDT 2009</t>
  </si>
  <si>
    <t>TheeSweetMANiAC</t>
  </si>
  <si>
    <t>@IamSpectacular || uqhhh yall in jacksonville when im not  wishhh ii could kick with my fave men;; pretty rickyyyy! haha</t>
  </si>
  <si>
    <t>JannelleV</t>
  </si>
  <si>
    <t xml:space="preserve">Getting Viv ready for her first day of &amp;quot;school&amp;quot; tomorrow.  I think I'm more nervous than she is </t>
  </si>
  <si>
    <t>Sun Jun 07 19:40:08 PDT 2009</t>
  </si>
  <si>
    <t xml:space="preserve">Typing this paper ugh </t>
  </si>
  <si>
    <t>Sun Jun 07 19:40:11 PDT 2009</t>
  </si>
  <si>
    <t xml:space="preserve">Restoring my iPhone because my applications keep crashing... </t>
  </si>
  <si>
    <t xml:space="preserve">@danixdead </t>
  </si>
  <si>
    <t>Sun Jun 07 19:40:13 PDT 2009</t>
  </si>
  <si>
    <t>fuelthefighter</t>
  </si>
  <si>
    <t xml:space="preserve">@adccfighter with big cuts, 24 hours is just not enough time for full physiological recovery </t>
  </si>
  <si>
    <t>Photo: My stomach hurts  via Street Anatomy http://tumblr.com/xdk1z9z40</t>
  </si>
  <si>
    <t>Sun Jun 07 19:40:14 PDT 2009</t>
  </si>
  <si>
    <t>CerebralGardens</t>
  </si>
  <si>
    <t xml:space="preserve">Very jealous of everyone at #wwdc.  We're working on a few apps, yeah, that's why we couldn't make it this year.... </t>
  </si>
  <si>
    <t>Sun Jun 07 19:40:15 PDT 2009</t>
  </si>
  <si>
    <t xml:space="preserve">I am SOOOOOOO PISSED!!!  I forgot that the Tony's were on tonight.  I'm only catching the last 30 minutes of it.  </t>
  </si>
  <si>
    <t>Sun Jun 07 19:40:16 PDT 2009</t>
  </si>
  <si>
    <t>zepolaral</t>
  </si>
  <si>
    <t xml:space="preserve">@beachdork  we're going today. </t>
  </si>
  <si>
    <t>Sun Jun 07 19:40:58 PDT 2009</t>
  </si>
  <si>
    <t xml:space="preserve">@HaydenDavey it didnt work </t>
  </si>
  <si>
    <t>Sun Jun 07 19:41:00 PDT 2009</t>
  </si>
  <si>
    <t xml:space="preserve">lost my favorite coach sunglasses that are discontinued  </t>
  </si>
  <si>
    <t>Sun Jun 07 19:41:01 PDT 2009</t>
  </si>
  <si>
    <t>sethrh</t>
  </si>
  <si>
    <t xml:space="preserve">my quadra 605 doesn't seem to work anymore </t>
  </si>
  <si>
    <t>An hour and a half more ...  ...</t>
  </si>
  <si>
    <t>Sun Jun 07 19:41:02 PDT 2009</t>
  </si>
  <si>
    <t>@ninirific @LOST_WFTB @junkiecat Kathy has brought my headache back on.  I gotta sleep. Night, night!!</t>
  </si>
  <si>
    <t>Sun Jun 07 19:41:03 PDT 2009</t>
  </si>
  <si>
    <t xml:space="preserve">Gb twittera... Time 2 sleep! Tomorrow have 2 work </t>
  </si>
  <si>
    <t xml:space="preserve">downloading music... my sister lend me her mp4... quite useless i'd rather my iPod but i can't use it </t>
  </si>
  <si>
    <t>Sun Jun 07 19:41:05 PDT 2009</t>
  </si>
  <si>
    <t xml:space="preserve">@tiffaknee i diddd but its still not there </t>
  </si>
  <si>
    <t>Sun Jun 07 19:41:07 PDT 2009</t>
  </si>
  <si>
    <t xml:space="preserve">hot guy, well dressed, wearing runners. why! </t>
  </si>
  <si>
    <t>Sun Jun 07 19:41:11 PDT 2009</t>
  </si>
  <si>
    <t>@meljq21 not a thing! bored, totally searched 4 anoop in DC this weekend &amp;amp; was unsuccessful so i am a lil bummed!  lol how was ur weekend?</t>
  </si>
  <si>
    <t xml:space="preserve">@tigermontana99 I miss you too  I'm so sorry please don't fight with me anymore. I hate fighting with you, it hurts so bad </t>
  </si>
  <si>
    <t>Sun Jun 07 19:41:15 PDT 2009</t>
  </si>
  <si>
    <t xml:space="preserve">Long day&amp;amp;night&amp;amp;day ahead to arrive Brusels&amp;amp;NYC.4,30h. a.m. Loiu airport closed...nice trip starting. </t>
  </si>
  <si>
    <t xml:space="preserve">Asthma is kickin in a little with this cold  my inhaler is at home in different purse </t>
  </si>
  <si>
    <t>Sun Jun 07 19:41:16 PDT 2009</t>
  </si>
  <si>
    <t>wolfdesigns</t>
  </si>
  <si>
    <t xml:space="preserve">@etherius And by &amp;quot;that&amp;quot; I mean teaches them common sense re: communication w/ colleagues and re: plagarism. Who knew it was needed? </t>
  </si>
  <si>
    <t>Sun Jun 07 19:41:17 PDT 2009</t>
  </si>
  <si>
    <t xml:space="preserve">@oheyjen you know that's not true jennabear </t>
  </si>
  <si>
    <t>Sun Jun 07 19:41:19 PDT 2009</t>
  </si>
  <si>
    <t>annetown</t>
  </si>
  <si>
    <t xml:space="preserve">@CrystalYKirk thanks crystal. Freaking blows right now </t>
  </si>
  <si>
    <t>Sun Jun 07 19:41:21 PDT 2009</t>
  </si>
  <si>
    <t xml:space="preserve">@mamadrama I'm totally going to try! It's been my plan all along. Still bummed you aren't coming. </t>
  </si>
  <si>
    <t>Sun Jun 07 19:41:24 PDT 2009</t>
  </si>
  <si>
    <t xml:space="preserve">@monica_m_ i block them then they come up with another profile and follow me again </t>
  </si>
  <si>
    <t>Sun Jun 07 19:41:30 PDT 2009</t>
  </si>
  <si>
    <t>selinye</t>
  </si>
  <si>
    <t xml:space="preserve">Tally ho to a remodeled Walmart...lets see how the layout is now.  I miss the smiley </t>
  </si>
  <si>
    <t>Sun Jun 07 19:41:34 PDT 2009</t>
  </si>
  <si>
    <t>@petsittingbysas yeah i'm not getting drawer sign but I'm also not a vet so I could just not be examing right for it   is no swelling</t>
  </si>
  <si>
    <t>Sun Jun 07 19:41:37 PDT 2009</t>
  </si>
  <si>
    <t>My nig Kobe sometimes shoot a lil too much...he should've passed it to Ariza  &amp;quot;hero syndrome&amp;quot;</t>
  </si>
  <si>
    <t>Sun Jun 07 19:41:42 PDT 2009</t>
  </si>
  <si>
    <t xml:space="preserve">@BluePhoenix1 i'm trying my computer is fuxing up </t>
  </si>
  <si>
    <t>Sun Jun 07 19:41:43 PDT 2009</t>
  </si>
  <si>
    <t>hypertigger_15</t>
  </si>
  <si>
    <t xml:space="preserve">well oh well, God must have something else for me 2 do this week, oh and my ankle hurts real bad,I twisted it! </t>
  </si>
  <si>
    <t>jemiii</t>
  </si>
  <si>
    <t xml:space="preserve">@wsoplive Thanks!  I DVR'd the Lakers game so I could watch it after this final table.  Now, I don't have to </t>
  </si>
  <si>
    <t>Sun Jun 07 19:41:44 PDT 2009</t>
  </si>
  <si>
    <t>ThePrude</t>
  </si>
  <si>
    <t xml:space="preserve">@littlebites wanna share?  my little guys took a looong nap and just woke up 45 minutes ago!! </t>
  </si>
  <si>
    <t>Gio_X</t>
  </si>
  <si>
    <t xml:space="preserve">Shoulda given it to LO.. Oh well </t>
  </si>
  <si>
    <t>Sun Jun 07 19:41:45 PDT 2009</t>
  </si>
  <si>
    <t>@Betheaeroplane me too &amp;lt;3 aw. ur poor cute butt  i'm going 2 lay down&amp;amp;try and sleep. i love you so much. you can text me if you'd like.</t>
  </si>
  <si>
    <t>Sun Jun 07 19:41:48 PDT 2009</t>
  </si>
  <si>
    <t>Tw1sty</t>
  </si>
  <si>
    <t xml:space="preserve">While sending that last tweet I crashed my car, I think it's a write of... </t>
  </si>
  <si>
    <t>JJmeowy</t>
  </si>
  <si>
    <t xml:space="preserve">@theresa68 Oh! It's a song by the Murderdolls. I've had it stuck in my head all day. </t>
  </si>
  <si>
    <t>Sun Jun 07 19:41:49 PDT 2009</t>
  </si>
  <si>
    <t xml:space="preserve">So buggered from school today and I have work still to go </t>
  </si>
  <si>
    <t>hopewebster90</t>
  </si>
  <si>
    <t>Sun Jun 07 19:41:50 PDT 2009</t>
  </si>
  <si>
    <t>Jillian2483</t>
  </si>
  <si>
    <t xml:space="preserve">@ll2014 he's pretty funny but we're not getting to see too much of him </t>
  </si>
  <si>
    <t>Sun Jun 07 19:41:52 PDT 2009</t>
  </si>
  <si>
    <t xml:space="preserve">@asyeasyeasye oh it was good, but I'm really tired  I need some rest hehe and I have to work tomorrow </t>
  </si>
  <si>
    <t>Sun Jun 07 19:41:54 PDT 2009</t>
  </si>
  <si>
    <t xml:space="preserve">i think my gf has died </t>
  </si>
  <si>
    <t>Sun Jun 07 19:41:55 PDT 2009</t>
  </si>
  <si>
    <t>SummerAndrade66</t>
  </si>
  <si>
    <t xml:space="preserve">had a very people &amp;amp; family filled weekend! In desperate need of some alone time with my man! But none coming in the near future! </t>
  </si>
  <si>
    <t>Sun Jun 07 19:41:56 PDT 2009</t>
  </si>
  <si>
    <t>babybritters</t>
  </si>
  <si>
    <t>over at @babymanders doing stupid hw  lets get it started boo! im not excited!</t>
  </si>
  <si>
    <t>Sun Jun 07 19:41:57 PDT 2009</t>
  </si>
  <si>
    <t xml:space="preserve">Night everyone. Heading to bed now. Weatherman says it's supposed to be stormy tonight so here's hoping I actually get to sleep. </t>
  </si>
  <si>
    <t>Sun Jun 07 19:41:58 PDT 2009</t>
  </si>
  <si>
    <t>i think im sunburnt  im freeeeeezzing cold!</t>
  </si>
  <si>
    <t>Sun Jun 07 19:42:01 PDT 2009</t>
  </si>
  <si>
    <t xml:space="preserve">@jram35 aww that's no fun </t>
  </si>
  <si>
    <t xml:space="preserve">@KizDig Awewsome to win tickets.  How was the concert, we wanted to see Rockin' Rod last year but tix were sold out </t>
  </si>
  <si>
    <t>Sun Jun 07 19:42:03 PDT 2009</t>
  </si>
  <si>
    <t xml:space="preserve">god i miss home </t>
  </si>
  <si>
    <t>5th wheel.  now I know what @boomitsteeny feels like.</t>
  </si>
  <si>
    <t>Sun Jun 07 19:42:04 PDT 2009</t>
  </si>
  <si>
    <t>elbichoazul</t>
  </si>
  <si>
    <t xml:space="preserve">Dear Farm Town, why won't you work on my last day of freedom? </t>
  </si>
  <si>
    <t>Sun Jun 07 19:42:05 PDT 2009</t>
  </si>
  <si>
    <t>tempted to stay up all night to see if someone posts their bbb at midnight but I can't.  fuck you finals, getting in the way of bandom</t>
  </si>
  <si>
    <t>Sun Jun 07 19:42:06 PDT 2009</t>
  </si>
  <si>
    <t xml:space="preserve">BNP....European parliament seat! what happened 2 equality? what is this country coming 2? sad times </t>
  </si>
  <si>
    <t xml:space="preserve">Lost is making me cry </t>
  </si>
  <si>
    <t>Sun Jun 07 19:42:11 PDT 2009</t>
  </si>
  <si>
    <t xml:space="preserve">@emily_baker unfortunatelly </t>
  </si>
  <si>
    <t>Sun Jun 07 19:42:09 PDT 2009</t>
  </si>
  <si>
    <t xml:space="preserve">About to finish wathcing this game and probably head to bed....my head hurts little. </t>
  </si>
  <si>
    <t>After watching the Tony Awards...my whole being aches and yearns to act/sing/dance again!  Will someone discover me, please?</t>
  </si>
  <si>
    <t>Sun Jun 07 19:42:14 PDT 2009</t>
  </si>
  <si>
    <t>My Twitter's page background is gone.  I don't know why.  Or is it just my computer?</t>
  </si>
  <si>
    <t>Sun Jun 07 19:42:12 PDT 2009</t>
  </si>
  <si>
    <t xml:space="preserve">i want some red lobster biscuits... </t>
  </si>
  <si>
    <t>djcphoto</t>
  </si>
  <si>
    <t>Sun Jun 07 19:42:17 PDT 2009</t>
  </si>
  <si>
    <t xml:space="preserve">GAHHHHHH....Something not working with my DVD player / tv...no sound. It worked fine last week </t>
  </si>
  <si>
    <t>Sun Jun 07 19:42:18 PDT 2009</t>
  </si>
  <si>
    <t xml:space="preserve">The shuttle bus is late for almost one hour, many of us waited for it like a bird in the heavy shower </t>
  </si>
  <si>
    <t xml:space="preserve">@buckhollywood Socials forever!! and my activia is bothering me </t>
  </si>
  <si>
    <t>Sun Jun 07 19:42:19 PDT 2009</t>
  </si>
  <si>
    <t>dots731</t>
  </si>
  <si>
    <t xml:space="preserve">My grandma is remembering less and less </t>
  </si>
  <si>
    <t>Sun Jun 07 19:42:21 PDT 2009</t>
  </si>
  <si>
    <t xml:space="preserve">I just got through eating but I didn't get a chance to eat my red velvet cake becuz I was too full  I'll eat it tomorrow </t>
  </si>
  <si>
    <t xml:space="preserve">'everybody gets the itch. everybody hates that bitch. ' so consigo cantar poison ivy assim </t>
  </si>
  <si>
    <t>My tv didn't record JONAS, Hannah Montana, or Sonny With A Chance!  boooo.</t>
  </si>
  <si>
    <t>Sun Jun 07 19:42:22 PDT 2009</t>
  </si>
  <si>
    <t xml:space="preserve">lost my 584 phone and is very moody now! </t>
  </si>
  <si>
    <t xml:space="preserve">i'm going to make cookies singin' potential breakup song without @Pepsi_girl, and that sucks </t>
  </si>
  <si>
    <t>Sun Jun 07 19:42:43 PDT 2009</t>
  </si>
  <si>
    <t>myXjbug</t>
  </si>
  <si>
    <t xml:space="preserve">Jaden had to go home with his Daddy tonight because I wont have a babysitter tomorrow, which sux cus I want to spend time with him </t>
  </si>
  <si>
    <t>Sun Jun 07 19:42:46 PDT 2009</t>
  </si>
  <si>
    <t>KelseyNielsen</t>
  </si>
  <si>
    <t xml:space="preserve">Watching videos from peru i miss these boys </t>
  </si>
  <si>
    <t>Sun Jun 07 19:42:47 PDT 2009</t>
  </si>
  <si>
    <t>witchwife</t>
  </si>
  <si>
    <t>@briarlaboheme When I had one, I'd always end up biting it off while eating something.  They're such a pain.</t>
  </si>
  <si>
    <t xml:space="preserve">@HeddaDamasco and @Arraaaaa Good Luck on your first day! Gosh. I so hope we have classes today </t>
  </si>
  <si>
    <t>IvanVio</t>
  </si>
  <si>
    <t xml:space="preserve">feelin better, miss my lovely family already </t>
  </si>
  <si>
    <t>Sun Jun 07 19:42:49 PDT 2009</t>
  </si>
  <si>
    <t>@cragbaby USA/UK/Germany are free for last.fm, but everyone else pays â‚¬3/month. Seriously bummed   http://twurl.nl/6nn7tr</t>
  </si>
  <si>
    <t>Sun Jun 07 19:42:52 PDT 2009</t>
  </si>
  <si>
    <t>honeyandjam</t>
  </si>
  <si>
    <t xml:space="preserve">i've been sick all day. some kind of stomach bug. i hate being sick. </t>
  </si>
  <si>
    <t>Sun Jun 07 19:42:53 PDT 2009</t>
  </si>
  <si>
    <t>AnnetteSzczepan</t>
  </si>
  <si>
    <t xml:space="preserve">Oh, the Tony Awards. How political. Mad headache </t>
  </si>
  <si>
    <t>Sun Jun 07 19:42:54 PDT 2009</t>
  </si>
  <si>
    <t xml:space="preserve">My field trio to Lake Elmo is gonna suck tomorrow, it's supposed to rain! Not awesome. </t>
  </si>
  <si>
    <t>Sun Jun 07 19:42:55 PDT 2009</t>
  </si>
  <si>
    <t>Jbell4483</t>
  </si>
  <si>
    <t>@Roevely   im sad</t>
  </si>
  <si>
    <t>@stanlopez thanks for lettin me crash @ ur spot this wknd..would call ya but kno ur phones broken  miss ya lots boys! @stanlopez n @esco83</t>
  </si>
  <si>
    <t>@MartyBTV lol for the compliment...LOL &amp;quot;She Hot&amp;quot;....lol opps was it for me?  sadness now</t>
  </si>
  <si>
    <t>Sun Jun 07 19:42:57 PDT 2009</t>
  </si>
  <si>
    <t xml:space="preserve">@kuraya you are not aloneeee </t>
  </si>
  <si>
    <t>Sun Jun 07 19:42:59 PDT 2009</t>
  </si>
  <si>
    <t>zomgbreannalynn</t>
  </si>
  <si>
    <t>yay tomarrow he gets ungrounded bby ilu than camp next monday i wanna leave  david ilusm</t>
  </si>
  <si>
    <t>robotshateemo</t>
  </si>
  <si>
    <t xml:space="preserve">spending way too much money on records - check! finding gifts for my host family - </t>
  </si>
  <si>
    <t>Sun Jun 07 19:43:00 PDT 2009</t>
  </si>
  <si>
    <t xml:space="preserve">@reverieBR  Okay :] Will it let you do that? Ugh. Homework. That stupid project from last week </t>
  </si>
  <si>
    <t>Sun Jun 07 19:43:01 PDT 2009</t>
  </si>
  <si>
    <t>johnhalves</t>
  </si>
  <si>
    <t xml:space="preserve">Disappointed that I can't get the palm pre till August </t>
  </si>
  <si>
    <t xml:space="preserve">@bearvsshawn I wanna see it! I just gate paying for movies. So not worth it to me </t>
  </si>
  <si>
    <t>Sun Jun 07 19:43:03 PDT 2009</t>
  </si>
  <si>
    <t>Battlestar6</t>
  </si>
  <si>
    <t xml:space="preserve">@curvature tell nimi I'd love to kick his ass on gh but I only have the wii.. so I cant play against people of different consoles.. </t>
  </si>
  <si>
    <t>Sun Jun 07 19:43:04 PDT 2009</t>
  </si>
  <si>
    <t>Gemmagraphic</t>
  </si>
  <si>
    <t xml:space="preserve">Can't sleep. Just thought I'd tweet y'all at 4am to let you know. Too much panic, mainly financial and not enough CSI methinks. I want TV </t>
  </si>
  <si>
    <t>Sun Jun 07 19:43:06 PDT 2009</t>
  </si>
  <si>
    <t xml:space="preserve">@RebekahReidy Thanks, Rebekah.....I think I'm dying </t>
  </si>
  <si>
    <t>azaresdr17</t>
  </si>
  <si>
    <t>says my karma is decreasing again and again..  http://plurk.com/p/z76v0</t>
  </si>
  <si>
    <t>Sun Jun 07 19:43:10 PDT 2009</t>
  </si>
  <si>
    <t xml:space="preserve">my twitter is broken </t>
  </si>
  <si>
    <t>nataliee23</t>
  </si>
  <si>
    <t xml:space="preserve">doctor tomorrow... my throat is killlling me more and more </t>
  </si>
  <si>
    <t>Sun Jun 07 19:43:11 PDT 2009</t>
  </si>
  <si>
    <t>Kwhite8795</t>
  </si>
  <si>
    <t xml:space="preserve">No Austin this weekend and I am totally bummed </t>
  </si>
  <si>
    <t>Sun Jun 07 19:43:12 PDT 2009</t>
  </si>
  <si>
    <t>rkita06</t>
  </si>
  <si>
    <t>missing my baby  and playing with kittty</t>
  </si>
  <si>
    <t>Sun Jun 07 19:43:15 PDT 2009</t>
  </si>
  <si>
    <t>Radiant_Heart</t>
  </si>
  <si>
    <t xml:space="preserve">@chrisblake I want to take that crab and whatever other animals are waiting to be murdered there and release it back to the ocean ...... </t>
  </si>
  <si>
    <t>Sun Jun 07 19:43:16 PDT 2009</t>
  </si>
  <si>
    <t>ilykay</t>
  </si>
  <si>
    <t xml:space="preserve">@pennywhore, sorry I've been so distant. Things are so confusing right now, </t>
  </si>
  <si>
    <t>Sun Jun 07 19:43:20 PDT 2009</t>
  </si>
  <si>
    <t>mychemfan911</t>
  </si>
  <si>
    <t xml:space="preserve">Staying home tonight. Hurt my leg really bad </t>
  </si>
  <si>
    <t xml:space="preserve">@buckhollywood I am SO sad that I missed your earlier show. I didn't know you were doing one at 5 </t>
  </si>
  <si>
    <t>Sun Jun 07 19:43:21 PDT 2009</t>
  </si>
  <si>
    <t xml:space="preserve">@Xfilespoker I like that -- I've been trying to live my life like that -- too bad too much of what I want requires $$ </t>
  </si>
  <si>
    <t>Sun Jun 07 19:43:23 PDT 2009</t>
  </si>
  <si>
    <t xml:space="preserve">Get me out of this fucking warzone... </t>
  </si>
  <si>
    <t xml:space="preserve">have you ever been so upset that you have like a lump in your throat and your stomach hurts? </t>
  </si>
  <si>
    <t>Sun Jun 07 19:43:25 PDT 2009</t>
  </si>
  <si>
    <t>secret_treaties</t>
  </si>
  <si>
    <t xml:space="preserve">Can't handle drunk texts at 3AM  </t>
  </si>
  <si>
    <t>Sun Jun 07 19:43:26 PDT 2009</t>
  </si>
  <si>
    <t xml:space="preserve">But P.mommy said he's forgetting I'm no boy. awww. </t>
  </si>
  <si>
    <t xml:space="preserve">I just stepped on a sunflower seed.. You would think that wouldn't hurt.. But it did </t>
  </si>
  <si>
    <t>Sun Jun 07 19:43:27 PDT 2009</t>
  </si>
  <si>
    <t xml:space="preserve">I just got spammed!! </t>
  </si>
  <si>
    <t>Sun Jun 07 19:43:31 PDT 2009</t>
  </si>
  <si>
    <t xml:space="preserve">Ugh, I don't want to type one single more file reference, and I've got 16 more pages of them to go </t>
  </si>
  <si>
    <t>Sun Jun 07 19:43:33 PDT 2009</t>
  </si>
  <si>
    <t>NYFilmCritic</t>
  </si>
  <si>
    <t>Probably won't be able to get a ticket to Hair this week now that it's won.   Bummer</t>
  </si>
  <si>
    <t>@brwneyedbratbry sorry honey.  I think u need some TLC. I made it home.</t>
  </si>
  <si>
    <t>Sun Jun 07 19:43:34 PDT 2009</t>
  </si>
  <si>
    <t>rrh1234</t>
  </si>
  <si>
    <t xml:space="preserve">Omg going to bed hurting! Upset right now! </t>
  </si>
  <si>
    <t xml:space="preserve">Why I'm so bored </t>
  </si>
  <si>
    <t>Sun Jun 07 19:43:37 PDT 2009</t>
  </si>
  <si>
    <t>hattieca</t>
  </si>
  <si>
    <t>Pulled out many erroneous plants today and lost the hummingbird  but made dehydrated turkey dog treats - YAY!</t>
  </si>
  <si>
    <t>Sun Jun 07 19:43:38 PDT 2009</t>
  </si>
  <si>
    <t>TehJon</t>
  </si>
  <si>
    <t xml:space="preserve">Heading out. Great show, liked JA even though I've never heard them before. NIN really delivered. Gonna miss Reznor </t>
  </si>
  <si>
    <t>Sun Jun 07 19:43:39 PDT 2009</t>
  </si>
  <si>
    <t>maxiiiie</t>
  </si>
  <si>
    <t>I miss going to shows  its been 6 months already</t>
  </si>
  <si>
    <t xml:space="preserve">@allwithcolours a ni idea  </t>
  </si>
  <si>
    <t>thelovelove</t>
  </si>
  <si>
    <t xml:space="preserve">why is it that I freak out when my room is messy, but I'm too lazy to clean it? then i feel all unorganized &amp;amp; shitty </t>
  </si>
  <si>
    <t>Sun Jun 07 19:43:40 PDT 2009</t>
  </si>
  <si>
    <t xml:space="preserve">need rest but need Michelle </t>
  </si>
  <si>
    <t>Sun Jun 07 19:43:43 PDT 2009</t>
  </si>
  <si>
    <t xml:space="preserve">i want my kiddo already </t>
  </si>
  <si>
    <t>Sun Jun 07 19:43:44 PDT 2009</t>
  </si>
  <si>
    <t xml:space="preserve">magic balll w/ .6 seconds left </t>
  </si>
  <si>
    <t>Sun Jun 07 19:43:45 PDT 2009</t>
  </si>
  <si>
    <t xml:space="preserve">@nakiasmile awww u not posting it till tomorrow? </t>
  </si>
  <si>
    <t>kikapatron</t>
  </si>
  <si>
    <t xml:space="preserve">waiting the time for study, I DONT WANT! but i have to </t>
  </si>
  <si>
    <t>hakuuu</t>
  </si>
  <si>
    <t xml:space="preserve">@sumichu like how we'd hang out pretty much everyday. when we all were super close </t>
  </si>
  <si>
    <t>Sun Jun 07 19:43:51 PDT 2009</t>
  </si>
  <si>
    <t>xXMaryJaneXx</t>
  </si>
  <si>
    <t xml:space="preserve">Ewww tomorrow is my birthday! I'm getting so old.. </t>
  </si>
  <si>
    <t>Sun Jun 07 19:43:53 PDT 2009</t>
  </si>
  <si>
    <t xml:space="preserve">bed time. early start tomorrow </t>
  </si>
  <si>
    <t>Sun Jun 07 19:43:56 PDT 2009</t>
  </si>
  <si>
    <t xml:space="preserve">@kllybntly @landrsn  @adotte @kristiemccready  I miss you girls </t>
  </si>
  <si>
    <t>Sun Jun 07 19:43:57 PDT 2009</t>
  </si>
  <si>
    <t>hello_lamppost</t>
  </si>
  <si>
    <t xml:space="preserve">@Broadways_Best How many questions do I have to answer first before I win today? </t>
  </si>
  <si>
    <t>Sun Jun 07 19:43:58 PDT 2009</t>
  </si>
  <si>
    <t xml:space="preserve">No one will text me </t>
  </si>
  <si>
    <t xml:space="preserve">Kris Allen Sucked when he sang the National Anthem in the NBA Finals! Worst Performance of  an idol winner </t>
  </si>
  <si>
    <t>Sun Jun 07 19:43:59 PDT 2009</t>
  </si>
  <si>
    <t>ENDERWS</t>
  </si>
  <si>
    <t>I slept in and kinda chilled out all day. Metal Gear Acid broke   Stupid Gamestop refurbs. Now just kinda hanging out till time for bed.</t>
  </si>
  <si>
    <t>Sun Jun 07 19:44:00 PDT 2009</t>
  </si>
  <si>
    <t xml:space="preserve">@thahani The other one never worked for me. This one at least did some. </t>
  </si>
  <si>
    <t>gsdk9handler</t>
  </si>
  <si>
    <t xml:space="preserve">Weekends are to short! </t>
  </si>
  <si>
    <t>fluteboy21</t>
  </si>
  <si>
    <t xml:space="preserve">This week is gonna be more awfulthan the last ones. At least the weekends are good! </t>
  </si>
  <si>
    <t>Sun Jun 07 19:44:04 PDT 2009</t>
  </si>
  <si>
    <t>jcupero</t>
  </si>
  <si>
    <t>I miss going to see shows on broadway or with my boys in West End  watching the Tonys!</t>
  </si>
  <si>
    <t>@JP_FLECK  Wow.    That's just not you.  I don't even know you anymore. HA.</t>
  </si>
  <si>
    <t>fthless</t>
  </si>
  <si>
    <t xml:space="preserve">There is so much 2 do I don't feel like I'm ready 2 leave yet. I'm sooo gunna miss my boo-boos </t>
  </si>
  <si>
    <t>Sun Jun 07 19:44:05 PDT 2009</t>
  </si>
  <si>
    <t xml:space="preserve">doing last minute homework </t>
  </si>
  <si>
    <t>Sun Jun 07 19:44:07 PDT 2009</t>
  </si>
  <si>
    <t>lovemell</t>
  </si>
  <si>
    <t xml:space="preserve"> wanna take me to Ontario Mills????</t>
  </si>
  <si>
    <t>Sun Jun 07 19:44:13 PDT 2009</t>
  </si>
  <si>
    <t xml:space="preserve">So tired... 3 hours of sleep was not enough. </t>
  </si>
  <si>
    <t>Sun Jun 07 19:44:16 PDT 2009</t>
  </si>
  <si>
    <t>@arianna1010 hahaha, i miss mcdo  and and and COKEFLOAT  haha, are you getting your nails done? :p</t>
  </si>
  <si>
    <t>Sun Jun 07 19:44:17 PDT 2009</t>
  </si>
  <si>
    <t>@caseysevenfold oh! haha less confused now ;p they're still uploading slowly  myspaz is being a whore and wont upload themm.</t>
  </si>
  <si>
    <t>CuteTara</t>
  </si>
  <si>
    <t xml:space="preserve">Scary surf today - massive dumpers then iddy biddy waves - weird sets today </t>
  </si>
  <si>
    <t>morgan_maria</t>
  </si>
  <si>
    <t xml:space="preserve">I feel so hurt !!!! </t>
  </si>
  <si>
    <t>Sun Jun 07 19:44:19 PDT 2009</t>
  </si>
  <si>
    <t>tyaspanuntun</t>
  </si>
  <si>
    <t xml:space="preserve">starting the day with migraine, aarrggh... </t>
  </si>
  <si>
    <t>@souljaboytellem mann  why u stop for</t>
  </si>
  <si>
    <t>Sun Jun 07 19:44:20 PDT 2009</t>
  </si>
  <si>
    <t>mymacrocks</t>
  </si>
  <si>
    <t xml:space="preserve">Just ordered the Bestop Trekker for my jeep. Now reviewing stuff for 7am meeting tomorrow. Wish the weekend wasn't over. </t>
  </si>
  <si>
    <t>BabyBoomJourney</t>
  </si>
  <si>
    <t xml:space="preserve">@explodedsoda I may be a dense male but what is a twinkie weiner sandwich? </t>
  </si>
  <si>
    <t>Sun Jun 07 19:44:22 PDT 2009</t>
  </si>
  <si>
    <t>karmar20</t>
  </si>
  <si>
    <t xml:space="preserve">Its 3.45am and i cannot sleep. </t>
  </si>
  <si>
    <t>Sun Jun 07 19:44:42 PDT 2009</t>
  </si>
  <si>
    <t>cosmica34</t>
  </si>
  <si>
    <t>@Knicksmets I'm not, it's just over so darn fast makes me sad  work tomorrow</t>
  </si>
  <si>
    <t>@idkkirsty  I'm gonna drive down and see you one weekend. we'll whoop it up in the b-berg!</t>
  </si>
  <si>
    <t>@MrLately  Oh no.  You know she's there - on the V.I.P list. All will be fine babe, trust &amp;amp; believe that. She is just getting ready...</t>
  </si>
  <si>
    <t>Sun Jun 07 19:44:44 PDT 2009</t>
  </si>
  <si>
    <t xml:space="preserve">urrggghhhh im soo Hackin' BoREd tonite!! </t>
  </si>
  <si>
    <t>jonwheatley</t>
  </si>
  <si>
    <t xml:space="preserve">Watching Grand Designs. By myself. At 3:44am. </t>
  </si>
  <si>
    <t>Sun Jun 07 19:44:45 PDT 2009</t>
  </si>
  <si>
    <t>savvyboom</t>
  </si>
  <si>
    <t xml:space="preserve">Few more days of school. I can barely wait! Still, I can't believe Mr. M isn't teaching here anymore </t>
  </si>
  <si>
    <t>Sun Jun 07 19:44:47 PDT 2009</t>
  </si>
  <si>
    <t>@tina_marie00 you shouldn't send random messages to people without explaining yourself?  how am i supposed to know what's wrong?</t>
  </si>
  <si>
    <t>Sun Jun 07 19:44:49 PDT 2009</t>
  </si>
  <si>
    <t xml:space="preserve">@flashman lolz there aren't enough kangaroos in pubs! I miss the country </t>
  </si>
  <si>
    <t>Sun Jun 07 19:44:53 PDT 2009</t>
  </si>
  <si>
    <t xml:space="preserve">Terribly, terribly sick. Probably won't be able to complete some finals. What a week to get sick. </t>
  </si>
  <si>
    <t>Sun Jun 07 19:44:54 PDT 2009</t>
  </si>
  <si>
    <t>michpendergrass</t>
  </si>
  <si>
    <t xml:space="preserve">@itsToni  Oh no!!! I hope your ankle is ok  </t>
  </si>
  <si>
    <t>Sun Jun 07 19:44:58 PDT 2009</t>
  </si>
  <si>
    <t>hitchcockphoto</t>
  </si>
  <si>
    <t>@trainingdaysups hey! Didn't get the chance to say hi  I did get some of your products in my media bag...I'm excited to try it!</t>
  </si>
  <si>
    <t>Sun Jun 07 19:45:00 PDT 2009</t>
  </si>
  <si>
    <t xml:space="preserve">@AnnaLinh haha yeahhh it's so annoying. how was the party? i'm so sad i couldn't make it </t>
  </si>
  <si>
    <t>Sun Jun 07 19:45:04 PDT 2009</t>
  </si>
  <si>
    <t>@meljq21 hahaha i totally went to that pot belly's place and took pics but it was closed  we did drive around screaming &amp;quot;ANOOP!!!!&amp;quot; lol</t>
  </si>
  <si>
    <t>Sun Jun 07 19:45:03 PDT 2009</t>
  </si>
  <si>
    <t>TucaJames</t>
  </si>
  <si>
    <t xml:space="preserve">Is bored......was looking forward to a night out </t>
  </si>
  <si>
    <t>Sun Jun 07 19:45:07 PDT 2009</t>
  </si>
  <si>
    <t>Charlotte_Elle</t>
  </si>
  <si>
    <t xml:space="preserve">Thinks that there are WAY too many hot gay men at Fluffy's! How am I supposed to tell who is straight ahhhh </t>
  </si>
  <si>
    <t>Sun Jun 07 19:45:12 PDT 2009</t>
  </si>
  <si>
    <t>NicholeColleen</t>
  </si>
  <si>
    <t xml:space="preserve">I don't has noone to take me home </t>
  </si>
  <si>
    <t xml:space="preserve">Been a long day.... Meeting after meeting.. Studying.. And now designing new building... All I wanna do is chillex.... </t>
  </si>
  <si>
    <t>Sun Jun 07 19:45:14 PDT 2009</t>
  </si>
  <si>
    <t xml:space="preserve">@darkdomino I still love you Ben... remember that.... </t>
  </si>
  <si>
    <t>Sun Jun 07 19:45:15 PDT 2009</t>
  </si>
  <si>
    <t>planned watching Up with everyone... but decided to be responsible and work on the portfolio and blogs I need to submit tomorrow  boo.</t>
  </si>
  <si>
    <t>Sun Jun 07 19:45:17 PDT 2009</t>
  </si>
  <si>
    <t>JustinDunwiddie</t>
  </si>
  <si>
    <t xml:space="preserve">Is really bored </t>
  </si>
  <si>
    <t>Sun Jun 07 19:45:21 PDT 2009</t>
  </si>
  <si>
    <t>StephenCisneros</t>
  </si>
  <si>
    <t xml:space="preserve">My girl friend is ignoring me </t>
  </si>
  <si>
    <t>we're missin alleys now?  OT we goooooo!!! LOSE LAKERS LOSE!</t>
  </si>
  <si>
    <t>Sun Jun 07 19:45:22 PDT 2009</t>
  </si>
  <si>
    <t>sxychocolate5</t>
  </si>
  <si>
    <t xml:space="preserve">i need some penis in my life! </t>
  </si>
  <si>
    <t>Sun Jun 07 19:45:25 PDT 2009</t>
  </si>
  <si>
    <t xml:space="preserve">Needs some1 to hold me </t>
  </si>
  <si>
    <t>Sun Jun 07 19:45:27 PDT 2009</t>
  </si>
  <si>
    <t>katyframe</t>
  </si>
  <si>
    <t xml:space="preserve">So tired. And sad that the weekend is nearly over. </t>
  </si>
  <si>
    <t>Sun Jun 07 19:45:29 PDT 2009</t>
  </si>
  <si>
    <t>@Charloko OMFG... so jealous! See I can't even meet my idols!  I live in Australia. Kind ruins it! Grrr... hopefully I'll meet them 1 day</t>
  </si>
  <si>
    <t>Sun Jun 07 19:45:31 PDT 2009</t>
  </si>
  <si>
    <t>Sun Jun 07 19:45:33 PDT 2009</t>
  </si>
  <si>
    <t xml:space="preserve">Now I'll NEVER win the Hair lottery </t>
  </si>
  <si>
    <t>Sun Jun 07 19:45:34 PDT 2009</t>
  </si>
  <si>
    <t xml:space="preserve">@urgency I DON'T KNOW I AM FUCKING CRYING INSIDE HE SRSLY BUZZED THE SIDES. OMG. ADAM BB WHY </t>
  </si>
  <si>
    <t>Sgrmagnlia</t>
  </si>
  <si>
    <t xml:space="preserve">No PS... gotta get up early.. last week of school!!  OMG my little baby is going to be a junior  </t>
  </si>
  <si>
    <t xml:space="preserve">@angelalackey please!!!! Let's set a date to do just that like we use to. Has to be in AR tho like old times!!  I miss u bunches!!!! </t>
  </si>
  <si>
    <t xml:space="preserve">I feel sad just thinking I must wake up at 6am tomorrow </t>
  </si>
  <si>
    <t>Sun Jun 07 19:45:38 PDT 2009</t>
  </si>
  <si>
    <t xml:space="preserve">blaaah. I want the Lakers to win, but why does Courtney Lee have to be the player who keeps choking. I like Lee </t>
  </si>
  <si>
    <t>Sun Jun 07 19:45:39 PDT 2009</t>
  </si>
  <si>
    <t>planned on watching Up with everyone... but decided to be responsible and work on the portfolio and blogs I need to submit tomorrow  boo.</t>
  </si>
  <si>
    <t xml:space="preserve">@chevale  hopefully they wont delete ur acc  oh no pet society! &amp;amp; sorority life!  just hope that they wont del ur acc! just doonntt </t>
  </si>
  <si>
    <t>Sun Jun 07 19:45:42 PDT 2009</t>
  </si>
  <si>
    <t xml:space="preserve">@donniewahlberg vomit on cover girl. Tired of it. You know I love ya and you saw how excited I was when we talked about SWMB. I'm sad. </t>
  </si>
  <si>
    <t>Sun Jun 07 19:45:46 PDT 2009</t>
  </si>
  <si>
    <t xml:space="preserve">actually willing to knock myself out just to get to sleep </t>
  </si>
  <si>
    <t>SmokeDisturbed</t>
  </si>
  <si>
    <t>@mpaguaga im on the phone with her shes dying. Cookie:  shes about to cry lololol</t>
  </si>
  <si>
    <t>Sun Jun 07 19:45:49 PDT 2009</t>
  </si>
  <si>
    <t>sarahy01</t>
  </si>
  <si>
    <t xml:space="preserve">omg 4 days left with all my friends im gonna cry the last day of skool </t>
  </si>
  <si>
    <t>Sun Jun 07 19:45:50 PDT 2009</t>
  </si>
  <si>
    <t>bat18</t>
  </si>
  <si>
    <t>I already have a case of the Mooondays   and its only sunday nite.</t>
  </si>
  <si>
    <t>Sun Jun 07 19:45:51 PDT 2009</t>
  </si>
  <si>
    <t>i am never sleeping in till 12 ever agin LOL, dammit gorgie went to the movies  now im bored and the sun hurting my eyes</t>
  </si>
  <si>
    <t>Sun Jun 07 19:45:52 PDT 2009</t>
  </si>
  <si>
    <t xml:space="preserve">wish it was my miami heat in the finals </t>
  </si>
  <si>
    <t>BkMaMi4life</t>
  </si>
  <si>
    <t xml:space="preserve">At work, alone... don't get out until 12 am... damn... </t>
  </si>
  <si>
    <t>Sun Jun 07 19:45:53 PDT 2009</t>
  </si>
  <si>
    <t xml:space="preserve">AAWWW... I LOST MANY FOLLOWERS.. </t>
  </si>
  <si>
    <t>yeahlor</t>
  </si>
  <si>
    <t xml:space="preserve">i miss my daddy. </t>
  </si>
  <si>
    <t>Sun Jun 07 19:45:54 PDT 2009</t>
  </si>
  <si>
    <t>haocountryboy</t>
  </si>
  <si>
    <t xml:space="preserve">And i dont like those kind of Artists who used &amp;amp; crossovered other genres just to make FAME. They're not real artists for me. STICK TO 1! </t>
  </si>
  <si>
    <t>halomlmer</t>
  </si>
  <si>
    <t xml:space="preserve">Lugging groceries up 2 1/2 flights of stairs ain't no joke! I am way too out of shape </t>
  </si>
  <si>
    <t>Sun Jun 07 19:46:00 PDT 2009</t>
  </si>
  <si>
    <t xml:space="preserve">@billyraycyrus Billy please come to argentina! </t>
  </si>
  <si>
    <t>Sun Jun 07 19:46:02 PDT 2009</t>
  </si>
  <si>
    <t>heathergaines</t>
  </si>
  <si>
    <t xml:space="preserve">I realy want to see 9to5 the musical! I love Dolly Parton. </t>
  </si>
  <si>
    <t>Sun Jun 07 19:46:03 PDT 2009</t>
  </si>
  <si>
    <t>Im so sad!! My baby left to go back to school for football camp  Do ur thing boo, just come back home to me once business is took care of.</t>
  </si>
  <si>
    <t xml:space="preserve">@krissybri everyone hates my lakers </t>
  </si>
  <si>
    <t>baseball9422</t>
  </si>
  <si>
    <t xml:space="preserve">@meganandliz I'm sooooooooooooooooooo jealous LOL! Two more weeks for us.. </t>
  </si>
  <si>
    <t>allisunn</t>
  </si>
  <si>
    <t xml:space="preserve">officially misses Gold </t>
  </si>
  <si>
    <t>Sun Jun 07 19:46:06 PDT 2009</t>
  </si>
  <si>
    <t>HeyRenee1</t>
  </si>
  <si>
    <t xml:space="preserve">watching the game with my girls...just got back from Urgent Care = ankle sprain </t>
  </si>
  <si>
    <t>Sun Jun 07 19:46:07 PDT 2009</t>
  </si>
  <si>
    <t>TiaDanielle</t>
  </si>
  <si>
    <t xml:space="preserve">started my car today for the first time since my bday in April! I really need to sell it.. but Im too lazy to do the leg work! </t>
  </si>
  <si>
    <t>apiih</t>
  </si>
  <si>
    <t xml:space="preserve">Kebosanan yg melampau..xde bnde blh buat..api still xde..huhu. </t>
  </si>
  <si>
    <t>Sun Jun 07 19:46:08 PDT 2009</t>
  </si>
  <si>
    <t>MrSix6Stixx</t>
  </si>
  <si>
    <t>@bellaitaliana09 I still haven't come up wit a name yet  anyways how are you doing?</t>
  </si>
  <si>
    <t>Sun Jun 07 19:46:09 PDT 2009</t>
  </si>
  <si>
    <t xml:space="preserve">That was way to close....i really thought the Lakers were about to lose </t>
  </si>
  <si>
    <t>Sun Jun 07 19:46:10 PDT 2009</t>
  </si>
  <si>
    <t xml:space="preserve">alone and un cared for </t>
  </si>
  <si>
    <t>Sun Jun 07 19:46:12 PDT 2009</t>
  </si>
  <si>
    <t>MorgStapleton</t>
  </si>
  <si>
    <t>@SHRPublicity  feel better! We're on the road home...</t>
  </si>
  <si>
    <t>Sun Jun 07 19:46:13 PDT 2009</t>
  </si>
  <si>
    <t xml:space="preserve">oowwww !  @LoraEnfield I pulled one a few weeks ago &amp;amp; still not better </t>
  </si>
  <si>
    <t>Sun Jun 07 19:46:17 PDT 2009</t>
  </si>
  <si>
    <t xml:space="preserve">Some give all </t>
  </si>
  <si>
    <t>Sun Jun 07 19:46:20 PDT 2009</t>
  </si>
  <si>
    <t>easternflare</t>
  </si>
  <si>
    <t xml:space="preserve">@Woobies I KNOW RIGHT! As soon as I logged on my computer my friend told me. Face is still like this </t>
  </si>
  <si>
    <t>Sun Jun 07 19:46:21 PDT 2009</t>
  </si>
  <si>
    <t>bammmO</t>
  </si>
  <si>
    <t xml:space="preserve">deleted. everything on my phone deleted. curse the cell phone gods </t>
  </si>
  <si>
    <t>Sun Jun 07 19:46:24 PDT 2009</t>
  </si>
  <si>
    <t>Just had the worst stomach pain ever  its gone now.. Hair time.</t>
  </si>
  <si>
    <t>FashionMade87</t>
  </si>
  <si>
    <t xml:space="preserve">I have mixed emotions... that is the worst feeling ever </t>
  </si>
  <si>
    <t>Sun Jun 07 19:46:25 PDT 2009</t>
  </si>
  <si>
    <t xml:space="preserve">@binglovesliz pls keep me updated! I'm off break. And they went to OT! Ahhhh! </t>
  </si>
  <si>
    <t>Sun Jun 07 19:46:28 PDT 2009</t>
  </si>
  <si>
    <t>freakiingout</t>
  </si>
  <si>
    <t>Dougie Poynter, I regret saying it, but you're really HOT. (i'm not fine today  haha)</t>
  </si>
  <si>
    <t>Sun Jun 07 19:46:29 PDT 2009</t>
  </si>
  <si>
    <t xml:space="preserve">Bed!! Work in the am </t>
  </si>
  <si>
    <t>Sun Jun 07 19:46:30 PDT 2009</t>
  </si>
  <si>
    <t>@2jules7 NO! Please don't do it Jules  what's a conch?</t>
  </si>
  <si>
    <t>Sun Jun 07 19:47:12 PDT 2009</t>
  </si>
  <si>
    <t>TashaJ3577</t>
  </si>
  <si>
    <t xml:space="preserve">I guess Orlando got their game face on tonight  </t>
  </si>
  <si>
    <t>assonance</t>
  </si>
  <si>
    <t xml:space="preserve">kitchen disaster, upside down pizza on oven door </t>
  </si>
  <si>
    <t>Sun Jun 07 19:47:14 PDT 2009</t>
  </si>
  <si>
    <t xml:space="preserve">So empty my heart, my soul can't go on </t>
  </si>
  <si>
    <t>Sun Jun 07 19:47:15 PDT 2009</t>
  </si>
  <si>
    <t>kristuna1</t>
  </si>
  <si>
    <t xml:space="preserve">@lovingyouiseasy That sounds like a wonderful conversation... </t>
  </si>
  <si>
    <t>Sun Jun 07 19:47:20 PDT 2009</t>
  </si>
  <si>
    <t>ranoadidas</t>
  </si>
  <si>
    <t xml:space="preserve">@cynthialee912 thanks.. Too bad you're flying.... </t>
  </si>
  <si>
    <t>Sun Jun 07 19:47:21 PDT 2009</t>
  </si>
  <si>
    <t xml:space="preserve">A little tormented from the movie drag me to hell </t>
  </si>
  <si>
    <t>Sun Jun 07 19:47:22 PDT 2009</t>
  </si>
  <si>
    <t>xkahoi09x</t>
  </si>
  <si>
    <t xml:space="preserve">i'm ready to be done </t>
  </si>
  <si>
    <t>Sun Jun 07 19:47:24 PDT 2009</t>
  </si>
  <si>
    <t xml:space="preserve">Man, the cut on my hand kills. Just put hydrogen peroxide on it, wow, should have seen it foam lol.  OW OW OW OW!!! </t>
  </si>
  <si>
    <t>Sun Jun 07 19:47:26 PDT 2009</t>
  </si>
  <si>
    <t>vixstix07</t>
  </si>
  <si>
    <t xml:space="preserve">studying marketing is doin my brain in </t>
  </si>
  <si>
    <t>davidakaclean</t>
  </si>
  <si>
    <t xml:space="preserve">All of Opera seems to be down, too - even tried the IRC channel - no dice </t>
  </si>
  <si>
    <t>Sun Jun 07 19:47:29 PDT 2009</t>
  </si>
  <si>
    <t xml:space="preserve">@PhotOle yeah that's nuts!We even walked down past there tonight for dinner &amp;amp; saw the blockade set up but didn't know what was going on. </t>
  </si>
  <si>
    <t>Sun Jun 07 19:47:31 PDT 2009</t>
  </si>
  <si>
    <t>reginaaaaa</t>
  </si>
  <si>
    <t>Ohh gosh!! I missed my 21st Tweet!  Anyway, moving on.</t>
  </si>
  <si>
    <t xml:space="preserve">Yea a 300w. Still won't power my card lul. And it defeats the point to spend more. </t>
  </si>
  <si>
    <t>Sun Jun 07 19:47:32 PDT 2009</t>
  </si>
  <si>
    <t>darrellwheat</t>
  </si>
  <si>
    <t xml:space="preserve">Fyi...riding a motorcycle all day makes your butt sore </t>
  </si>
  <si>
    <t>Sun Jun 07 19:47:33 PDT 2009</t>
  </si>
  <si>
    <t xml:space="preserve">Ooh I do not like this bitch!! Ugh </t>
  </si>
  <si>
    <t>Sun Jun 07 19:47:34 PDT 2009</t>
  </si>
  <si>
    <t xml:space="preserve">my brain is being very annoying today &amp;gt; i feel like i'm rotting at home...! this isn't good. </t>
  </si>
  <si>
    <t>Sun Jun 07 19:47:35 PDT 2009</t>
  </si>
  <si>
    <t>Rsinart</t>
  </si>
  <si>
    <t xml:space="preserve">Spent the last 3 hrs printing, packing, and damn it if I'm 1 box short on peanuts and can't finish till tomorrow </t>
  </si>
  <si>
    <t>leslimon</t>
  </si>
  <si>
    <t xml:space="preserve">I should start using this thing more. I'm in slug mode right now and my boyfriends birthday is the 9th. He's gonna be out of town </t>
  </si>
  <si>
    <t>Sun Jun 07 19:47:37 PDT 2009</t>
  </si>
  <si>
    <t>richg0703</t>
  </si>
  <si>
    <t xml:space="preserve">Ayyyyy my toooooothhh </t>
  </si>
  <si>
    <t xml:space="preserve">@joycecherrier yah i mean i feel good-no cola no booze but i also feel more stressed </t>
  </si>
  <si>
    <t xml:space="preserve">@katie_doyle mmhmm  slept for like 20 minutes and woke up, been downloading music since </t>
  </si>
  <si>
    <t>@Kalediscope jersey folk know the truth i guess  lol</t>
  </si>
  <si>
    <t>@nolis isn't it sad  I hate it every time</t>
  </si>
  <si>
    <t>Sun Jun 07 19:47:38 PDT 2009</t>
  </si>
  <si>
    <t xml:space="preserve">@biilly &amp;quot;Sorry, currently our video library can only be streamed from within the United States &amp;quot; </t>
  </si>
  <si>
    <t>Sun Jun 07 19:47:43 PDT 2009</t>
  </si>
  <si>
    <t>enginerd1219</t>
  </si>
  <si>
    <t xml:space="preserve">@jenlikesrocks i miss your blogs, you have disappeared </t>
  </si>
  <si>
    <t>@Mr_Soft okay  who should I tell red faction sucks now?</t>
  </si>
  <si>
    <t>Sun Jun 07 19:47:45 PDT 2009</t>
  </si>
  <si>
    <t>@DonnieWsGirl32 11  then i have to work my other job at 830 tomorrow morning. Not looking forward to it ha ha</t>
  </si>
  <si>
    <t>Sun Jun 07 19:47:46 PDT 2009</t>
  </si>
  <si>
    <t xml:space="preserve">*sigh*  Weekend over, back to work in the A.M.  Have enough personal stuff to do that I'm not even remotely interested in work tomorrow.  </t>
  </si>
  <si>
    <t>beddddd. finals tomorrow.  text!</t>
  </si>
  <si>
    <t>Sun Jun 07 19:47:47 PDT 2009</t>
  </si>
  <si>
    <t>Ddub20</t>
  </si>
  <si>
    <t xml:space="preserve">@InsideHoops Yea, the 2 most costly now acually </t>
  </si>
  <si>
    <t xml:space="preserve">For some reason I feel really weak and sick today </t>
  </si>
  <si>
    <t>Sun Jun 07 19:47:50 PDT 2009</t>
  </si>
  <si>
    <t>Da hell wit this... ill just check twitter wen I wake up 2 c who won... I need sleep, work 2morrow  fuck it series ain't gr8 2 me neways</t>
  </si>
  <si>
    <t>usamasyed</t>
  </si>
  <si>
    <t xml:space="preserve">in a meeting at 10pm on a sunday. </t>
  </si>
  <si>
    <t>Sun Jun 07 19:47:52 PDT 2009</t>
  </si>
  <si>
    <t>@siskita Oh, grr.  Reminder to myself, &amp;quot;don't check Twitter if you don't want to be spoiled.&amp;quot;    oh well.  lol  xoxo</t>
  </si>
  <si>
    <t>Just got home. Hail on ground - some places half an inch thick. Plants not all too happy.  - http://mobypicture.com/?ae17ea</t>
  </si>
  <si>
    <t>Sun Jun 07 19:47:53 PDT 2009</t>
  </si>
  <si>
    <t>stephanienow</t>
  </si>
  <si>
    <t xml:space="preserve">thomas &amp;amp; i are going to OC this weekend, but not under the circumstances i would like </t>
  </si>
  <si>
    <t xml:space="preserve">Very odd. My Google Apps mail isn't loading today, yet @flyinglens (on the same domain, same 'net connection) is loading fine. </t>
  </si>
  <si>
    <t>faerieflings</t>
  </si>
  <si>
    <t xml:space="preserve">I have to do about a million things before tomorrow.  I'm drinking coffee at a quarter to 8 to stave off the sleepies until I am done. </t>
  </si>
  <si>
    <t xml:space="preserve">No summer jam just at work </t>
  </si>
  <si>
    <t>FuegoFiya1</t>
  </si>
  <si>
    <t>I dnt wanna love him...but i dnt kno how to get my heart back  &amp;lt;SO SICK&amp;gt;</t>
  </si>
  <si>
    <t>Sun Jun 07 19:47:56 PDT 2009</t>
  </si>
  <si>
    <t>@burlesques oh no.  I heart the tony's</t>
  </si>
  <si>
    <t>Sun Jun 07 19:47:57 PDT 2009</t>
  </si>
  <si>
    <t xml:space="preserve">@sportsguy33 did you catch the return of &amp;quot;this is our country&amp;quot;? i thought we had moved past that </t>
  </si>
  <si>
    <t>Sun Jun 07 19:47:58 PDT 2009</t>
  </si>
  <si>
    <t>awww   which one is in your profile pic?</t>
  </si>
  <si>
    <t>MissCassee</t>
  </si>
  <si>
    <t xml:space="preserve">@smeykunz If you mean is there any showering going on, NO.  </t>
  </si>
  <si>
    <t>Sun Jun 07 19:48:02 PDT 2009</t>
  </si>
  <si>
    <t xml:space="preserve">@ThatKaz Pretty sure it is on the web...and I want to see 9 to 5 on Broadway.  Dolly also is doing a signing here next week, but I work. </t>
  </si>
  <si>
    <t>Sun Jun 07 19:48:00 PDT 2009</t>
  </si>
  <si>
    <t xml:space="preserve">going to sleep  don't know why i am suddenly sad </t>
  </si>
  <si>
    <t>Sun Jun 07 19:48:03 PDT 2009</t>
  </si>
  <si>
    <t>toughgirl11</t>
  </si>
  <si>
    <t xml:space="preserve">swim workout, but looks like it'll b a day off </t>
  </si>
  <si>
    <t>Sun Jun 07 19:48:05 PDT 2009</t>
  </si>
  <si>
    <t xml:space="preserve">@marianpatricia he couldnt really reach the high notes.... and some people were complaining that they couldnt hear him </t>
  </si>
  <si>
    <t>molli3</t>
  </si>
  <si>
    <t xml:space="preserve">@toddlevin leave michael cera alone! </t>
  </si>
  <si>
    <t>Sun Jun 07 19:48:06 PDT 2009</t>
  </si>
  <si>
    <t xml:space="preserve">JUICE is back Sorry I had a moment but I'm good. I love my BFF-EE he makes everything better... RIP Kendal....&amp;lt;~~ still miss my brother </t>
  </si>
  <si>
    <t>that1girl734</t>
  </si>
  <si>
    <t>the sims 3 killed my computer because i had it on to long while i was walking the dog  i hope its better once it cools off</t>
  </si>
  <si>
    <t>Sun Jun 07 19:48:07 PDT 2009</t>
  </si>
  <si>
    <t xml:space="preserve">@Lt_Algonquin It's everyone else in my house torrenting and killing the internet. I just want to play some video games </t>
  </si>
  <si>
    <t>Sun Jun 07 19:48:10 PDT 2009</t>
  </si>
  <si>
    <t xml:space="preserve">I'm so mean, but wouldn't it be meaner if I pretend i still love u? </t>
  </si>
  <si>
    <t>Sun Jun 07 19:48:11 PDT 2009</t>
  </si>
  <si>
    <t>ok done for tonight ... going to grandma's tomorrow... she's sick  .... lover her to death ..!!!</t>
  </si>
  <si>
    <t>Sun Jun 07 19:48:13 PDT 2009</t>
  </si>
  <si>
    <t>Mom_28</t>
  </si>
  <si>
    <t>Wow! What a long day! Baby girl waits until she taken a bath to up to split up  I love her!!!!</t>
  </si>
  <si>
    <t>Sun Jun 07 19:48:14 PDT 2009</t>
  </si>
  <si>
    <t>jessieowns</t>
  </si>
  <si>
    <t xml:space="preserve">ugh, I feel like shit. it sucks to not be able to breathe </t>
  </si>
  <si>
    <t>Sun Jun 07 19:48:16 PDT 2009</t>
  </si>
  <si>
    <t xml:space="preserve">hav 2 go to ofce </t>
  </si>
  <si>
    <t>Sun Jun 07 19:48:18 PDT 2009</t>
  </si>
  <si>
    <t xml:space="preserve">my mom's want me to read my books in advance. </t>
  </si>
  <si>
    <t>Sun Jun 07 19:48:19 PDT 2009</t>
  </si>
  <si>
    <t>AtlTheTruth</t>
  </si>
  <si>
    <t xml:space="preserve">fried rice and fried chicken </t>
  </si>
  <si>
    <t>Sun Jun 07 19:48:20 PDT 2009</t>
  </si>
  <si>
    <t>nedrubwerd</t>
  </si>
  <si>
    <t xml:space="preserve">@clestbest Congratulations! I woke up not too long ago; sorry I couldn't make it </t>
  </si>
  <si>
    <t>Vangelus</t>
  </si>
  <si>
    <t>@msgonzalez I don't know the group    I could have a dig around though</t>
  </si>
  <si>
    <t xml:space="preserve">@SuzeOrmanShow Suze you're at 38k!!! Can you believe it??? Although the more followers you'll have the less DM's I'll receive from you </t>
  </si>
  <si>
    <t>Sun Jun 07 19:48:22 PDT 2009</t>
  </si>
  <si>
    <t xml:space="preserve">trying to help a friend with a broken heart </t>
  </si>
  <si>
    <t>Sun Jun 07 19:48:23 PDT 2009</t>
  </si>
  <si>
    <t xml:space="preserve">@chitodaillest aww thankz sweetie. i love singing u kno i do pero its not like i have u hear cheering me on anymore </t>
  </si>
  <si>
    <t>Sun Jun 07 19:48:25 PDT 2009</t>
  </si>
  <si>
    <t xml:space="preserve">@Carolinaxoxo yeah i know. </t>
  </si>
  <si>
    <t>Sun Jun 07 19:48:28 PDT 2009</t>
  </si>
  <si>
    <t xml:space="preserve">Titanic is on again tonight. I'm watching it for real this time, but it's not a trending topic. </t>
  </si>
  <si>
    <t>Sun Jun 07 19:48:31 PDT 2009</t>
  </si>
  <si>
    <t xml:space="preserve">@rindumelati, i agree ! </t>
  </si>
  <si>
    <t xml:space="preserve">@JoelMadden suicide earlier...  and i am super heart broken because i knew who he was. </t>
  </si>
  <si>
    <t>Sun Jun 07 19:48:32 PDT 2009</t>
  </si>
  <si>
    <t>jamesterdallas</t>
  </si>
  <si>
    <t xml:space="preserve">@bettynguyencnn Chuy's rules! I wish they had one here in Toronto. </t>
  </si>
  <si>
    <t>Sun Jun 07 19:49:00 PDT 2009</t>
  </si>
  <si>
    <t>davesm2</t>
  </si>
  <si>
    <t xml:space="preserve">I wish I was going to work at summer camp with Evan tomorrow.... </t>
  </si>
  <si>
    <t>Sun Jun 07 19:48:59 PDT 2009</t>
  </si>
  <si>
    <t xml:space="preserve">still waiting on #twatlight gossip </t>
  </si>
  <si>
    <t>Sun Jun 07 19:49:01 PDT 2009</t>
  </si>
  <si>
    <t xml:space="preserve">@MauricioCBB I don't like that movie. </t>
  </si>
  <si>
    <t>Sun Jun 07 19:49:03 PDT 2009</t>
  </si>
  <si>
    <t>@jsmith189 I don't have the site here  my computer is getting fixed... I'll send it to yo once I get it back</t>
  </si>
  <si>
    <t>Sun Jun 07 19:49:04 PDT 2009</t>
  </si>
  <si>
    <t>TracyME</t>
  </si>
  <si>
    <t xml:space="preserve">just wishing our 7 year old wasn't sick </t>
  </si>
  <si>
    <t>Sun Jun 07 19:49:06 PDT 2009</t>
  </si>
  <si>
    <t xml:space="preserve">low scoring game </t>
  </si>
  <si>
    <t>Sun Jun 07 19:49:07 PDT 2009</t>
  </si>
  <si>
    <t>@BrianaJayy so jealous  Oh well,atleast my babe is happy.</t>
  </si>
  <si>
    <t>last night's massacre of the skies has done funny things to my mindbrain  yup.still awake,foos.</t>
  </si>
  <si>
    <t>Sun Jun 07 19:49:08 PDT 2009</t>
  </si>
  <si>
    <t xml:space="preserve">@ViChick LOL! Girl I dont even know what &amp;quot;crack mouth&amp;quot; is,but her lipstick is on her teeth an awful lot </t>
  </si>
  <si>
    <t>pauljfox</t>
  </si>
  <si>
    <t>@yun753 I was joking! Joking I tell you!  lol</t>
  </si>
  <si>
    <t>Sun Jun 07 19:49:10 PDT 2009</t>
  </si>
  <si>
    <t>Tatianabella139</t>
  </si>
  <si>
    <t>so now I know whats going on next school year  it could be better</t>
  </si>
  <si>
    <t>Sun Jun 07 19:49:12 PDT 2009</t>
  </si>
  <si>
    <t>oduamy</t>
  </si>
  <si>
    <t>I hate that Monday is only an hour away  The weekends always go by so fast!!</t>
  </si>
  <si>
    <t>Sun Jun 07 19:49:13 PDT 2009</t>
  </si>
  <si>
    <t xml:space="preserve">going to bed with this sunburn, sore legs and broken shoes. </t>
  </si>
  <si>
    <t>Sun Jun 07 19:49:14 PDT 2009</t>
  </si>
  <si>
    <t xml:space="preserve">i want kendra to get back together with hefffy </t>
  </si>
  <si>
    <t>eric_lemus</t>
  </si>
  <si>
    <t xml:space="preserve">@Miss_ShaRee The Orlando Magic had no chance coming into this series </t>
  </si>
  <si>
    <t>Sun Jun 07 19:49:15 PDT 2009</t>
  </si>
  <si>
    <t xml:space="preserve">@TaraNicolee with you on that one.  </t>
  </si>
  <si>
    <t>Sun Jun 07 19:49:16 PDT 2009</t>
  </si>
  <si>
    <t>KarlaVenezuela</t>
  </si>
  <si>
    <t>I'm so sad!  and depress!</t>
  </si>
  <si>
    <t>Sun Jun 07 19:49:17 PDT 2009</t>
  </si>
  <si>
    <t>HannahLue</t>
  </si>
  <si>
    <t xml:space="preserve">Geeked that @adammshankman replied me! Love him. He makes me miss dance.. </t>
  </si>
  <si>
    <t>Sun Jun 07 19:49:18 PDT 2009</t>
  </si>
  <si>
    <t>shoppingdiva</t>
  </si>
  <si>
    <t xml:space="preserve">Anyone know of an easy program to re-size photo? I have one in mind but can't think of the name </t>
  </si>
  <si>
    <t>Sun Jun 07 19:49:19 PDT 2009</t>
  </si>
  <si>
    <t>lisajaymez</t>
  </si>
  <si>
    <t xml:space="preserve">couldnt find any arguyles at h&amp;amp;m in brea </t>
  </si>
  <si>
    <t>Sun Jun 07 19:49:20 PDT 2009</t>
  </si>
  <si>
    <t xml:space="preserve">@marybethtyson Saddest. Movie. Ever.   I was still sad the next morning.  </t>
  </si>
  <si>
    <t>ariescharms</t>
  </si>
  <si>
    <t xml:space="preserve">@Valor95 can u access or login to the ALF forum? I can't login and fixed the forum. someone hacked my account! :O </t>
  </si>
  <si>
    <t>Sun Jun 07 19:49:22 PDT 2009</t>
  </si>
  <si>
    <t>Papa John's Pizza closed in my area.  Now they have Pizza Hut &amp;amp; Cici's Pizza. It's all good though. ;)</t>
  </si>
  <si>
    <t>Sun Jun 07 19:49:23 PDT 2009</t>
  </si>
  <si>
    <t>@MightBeMarissa nop  he's ignoring me. PMSING DOES NAUT HELP TEH SITUATION I AM RAGING SO HARD INSIDE</t>
  </si>
  <si>
    <t>Sun Jun 07 19:49:25 PDT 2009</t>
  </si>
  <si>
    <t>imustloveyou</t>
  </si>
  <si>
    <t xml:space="preserve">Gahhh. It`s raining... AGAIN </t>
  </si>
  <si>
    <t>Sun Jun 07 19:49:26 PDT 2009</t>
  </si>
  <si>
    <t>crazysob926</t>
  </si>
  <si>
    <t>Sun Jun 07 19:49:27 PDT 2009</t>
  </si>
  <si>
    <t>fuuuh. body parts hurt  forehead hands. loooonnngggg assss nighhhttt. im back in my rollllinnnnggg mooodds (;</t>
  </si>
  <si>
    <t>Sun Jun 07 19:49:28 PDT 2009</t>
  </si>
  <si>
    <t xml:space="preserve">@puffmclover Yeah- only at the Hofherr's. Some dude was also trying to breakdance in the living room and they put pants on Buddy. </t>
  </si>
  <si>
    <t>Sun Jun 07 19:49:29 PDT 2009</t>
  </si>
  <si>
    <t xml:space="preserve">@FayeFoucault Some fairly important documents.  I had a &amp;quot;throw away&amp;quot; pile and a &amp;quot;keep&amp;quot; pile.  I threw away the wrong one </t>
  </si>
  <si>
    <t>Sun Jun 07 19:49:33 PDT 2009</t>
  </si>
  <si>
    <t>LoBoehm</t>
  </si>
  <si>
    <t>I love my jillybilly and @jennifer_barker. If they moved out to LA with me I would be so happy!!! But they wont  HAHA!</t>
  </si>
  <si>
    <t>Sun Jun 07 19:49:34 PDT 2009</t>
  </si>
  <si>
    <t>suburbanmuse</t>
  </si>
  <si>
    <t>@Relly86  Guys are all d-bags.</t>
  </si>
  <si>
    <t>Sun Jun 07 19:49:35 PDT 2009</t>
  </si>
  <si>
    <t xml:space="preserve">I dont feel well. </t>
  </si>
  <si>
    <t>Sun Jun 07 19:49:36 PDT 2009</t>
  </si>
  <si>
    <t xml:space="preserve">@TravelingPants  what's wrong? </t>
  </si>
  <si>
    <t>Sun Jun 07 19:49:40 PDT 2009</t>
  </si>
  <si>
    <t>breestephens</t>
  </si>
  <si>
    <t xml:space="preserve">@janetteBAM24 thats why you should live w/ me..!  haha, but wait, u'd still have to share a room. :/ darn. </t>
  </si>
  <si>
    <t>Sun Jun 07 19:49:43 PDT 2009</t>
  </si>
  <si>
    <t>marym9602</t>
  </si>
  <si>
    <t xml:space="preserve">missing my family in Austin </t>
  </si>
  <si>
    <t xml:space="preserve">i count the days untill our friendship is normal again. </t>
  </si>
  <si>
    <t>Sun Jun 07 19:49:47 PDT 2009</t>
  </si>
  <si>
    <t>i think someone that was a friend and apart of my life has gone today, he threatened Suicide earlier.  most of all i hope he's okay.</t>
  </si>
  <si>
    <t>Sun Jun 07 19:49:50 PDT 2009</t>
  </si>
  <si>
    <t xml:space="preserve">Uriah faber is at arco and im missing it </t>
  </si>
  <si>
    <t>Jen50099</t>
  </si>
  <si>
    <t xml:space="preserve">ugh! i should have saved my work!!! i hate when computers break...oh well guess i have to start over...again </t>
  </si>
  <si>
    <t>Sun Jun 07 19:49:51 PDT 2009</t>
  </si>
  <si>
    <t>gvh0203</t>
  </si>
  <si>
    <t xml:space="preserve">Not a good day for the guys in blue </t>
  </si>
  <si>
    <t xml:space="preserve">Took an hour nap and now I'm up??? Ugh! I'll never get back to sleep </t>
  </si>
  <si>
    <t>Sun Jun 07 19:49:53 PDT 2009</t>
  </si>
  <si>
    <t>@mommab63  i'm sorry. I love you!</t>
  </si>
  <si>
    <t xml:space="preserve">can't beleive how cold and rainy it is </t>
  </si>
  <si>
    <t>Sun Jun 07 19:49:55 PDT 2009</t>
  </si>
  <si>
    <t>hkygrl12</t>
  </si>
  <si>
    <t>@dstarpro sorry i didn't make it last night.couldn't find it in me to go back to the city last night  ...esp cuz i had to go back in today</t>
  </si>
  <si>
    <t>W00t_its_autumn</t>
  </si>
  <si>
    <t>I think it's time for bed now, feelin a little sick  tweetuweet</t>
  </si>
  <si>
    <t>kaseyschiquita</t>
  </si>
  <si>
    <t xml:space="preserve">&amp;lt;--- Watching Army Wives. Okay, now I don't want them to hurt Frank, I think that's what they are gonna do. </t>
  </si>
  <si>
    <t>Sun Jun 07 19:49:59 PDT 2009</t>
  </si>
  <si>
    <t xml:space="preserve">@JustinMGaston no, please don't go </t>
  </si>
  <si>
    <t>Sun Jun 07 19:50:01 PDT 2009</t>
  </si>
  <si>
    <t>@officialnjonas http://twitpic.com/6uohm - seems like afun day wish to b miley  easy i know that u r just vfriends , of course nick i ...</t>
  </si>
  <si>
    <t>Sun Jun 07 19:50:02 PDT 2009</t>
  </si>
  <si>
    <t>Cousin went in to labor this morning around 10... Still in there  good thoughts please. Ugh 13 hrs now - ick!</t>
  </si>
  <si>
    <t xml:space="preserve">@iLoveLyci lol i said the CAVS deserve to be in the finals.. but thanks for banging on me anyways </t>
  </si>
  <si>
    <t>Sun Jun 07 19:50:04 PDT 2009</t>
  </si>
  <si>
    <t>Leahjanell</t>
  </si>
  <si>
    <t xml:space="preserve">@RockStarTCook Da trip was about him, till I caught that Chain Reaction &amp;amp; started Relaxing. I tripped, we dipped, I slipped, He flipped </t>
  </si>
  <si>
    <t>Sun Jun 07 19:50:06 PDT 2009</t>
  </si>
  <si>
    <t>@EstelleDarlings Me !  I get ADD when it comes to BasketBall   Just can't focus 2 much going on LOL</t>
  </si>
  <si>
    <t>zoelouisa</t>
  </si>
  <si>
    <t xml:space="preserve">wants someone to take her to paris </t>
  </si>
  <si>
    <t>Sun Jun 07 19:50:07 PDT 2009</t>
  </si>
  <si>
    <t xml:space="preserve">why is the baby awake again? i thought we were headed to bed...she obviously has other plans for me! </t>
  </si>
  <si>
    <t>Sun Jun 07 19:50:09 PDT 2009</t>
  </si>
  <si>
    <t>nika0629</t>
  </si>
  <si>
    <t>is not in the mood to have classes tomorrow!  Hopes that by the end of the day there will be a miracle! (go... http://plurk.com/p/z78p8</t>
  </si>
  <si>
    <t>Sun Jun 07 19:50:10 PDT 2009</t>
  </si>
  <si>
    <t xml:space="preserve">I HATE staying in this damn house alone........ </t>
  </si>
  <si>
    <t>Sun Jun 07 19:50:11 PDT 2009</t>
  </si>
  <si>
    <t>@Lisa_Veronica what about me?/ ohh thats right your not coming here  Ottawa Canada loves you guys though</t>
  </si>
  <si>
    <t>lloydsoldout</t>
  </si>
  <si>
    <t>hours into Plants VS Zombies.  second rooftop level.  first time i let zombies eat my brains.    they got in the chimney.</t>
  </si>
  <si>
    <t>Sun Jun 07 19:50:13 PDT 2009</t>
  </si>
  <si>
    <t>CherryTeaGirl</t>
  </si>
  <si>
    <t xml:space="preserve">is having a hard time trying to cram everything in before finals on Tuesday </t>
  </si>
  <si>
    <t xml:space="preserve">This is the shittiest bball watching experience I've ever had.   I really need my cable back. </t>
  </si>
  <si>
    <t>Sun Jun 07 19:50:14 PDT 2009</t>
  </si>
  <si>
    <t xml:space="preserve">Someone just tweeted and there was no #KEVINJONAS . Another peice of my heart just broke </t>
  </si>
  <si>
    <t>MSgal4Otto</t>
  </si>
  <si>
    <t>@sd_ottomaniac oh I'm so sad for her    what a bummer that is! I've been there too and it does so suck!</t>
  </si>
  <si>
    <t>Sun Jun 07 19:50:18 PDT 2009</t>
  </si>
  <si>
    <t xml:space="preserve">@warrenellis sad at that political outcome. apathy must b at an all time high back in the motherland (or is that fatherland now?) </t>
  </si>
  <si>
    <t>Sun Jun 07 19:50:19 PDT 2009</t>
  </si>
  <si>
    <t>rgordon51304</t>
  </si>
  <si>
    <t xml:space="preserve">I miss my granny soooo much. </t>
  </si>
  <si>
    <t>Sun Jun 07 19:50:22 PDT 2009</t>
  </si>
  <si>
    <t>AlabamaBT</t>
  </si>
  <si>
    <t xml:space="preserve">Going to sleep. I hate sleeping in the living room </t>
  </si>
  <si>
    <t xml:space="preserve">WHERE IS MORRRISSS? </t>
  </si>
  <si>
    <t>Sun Jun 07 19:50:26 PDT 2009</t>
  </si>
  <si>
    <t>Eusherica</t>
  </si>
  <si>
    <t>has a ear ache &amp;amp; sore throat...   ...goodnight</t>
  </si>
  <si>
    <t>Sun Jun 07 19:50:28 PDT 2009</t>
  </si>
  <si>
    <t xml:space="preserve">hating living so far from my bf </t>
  </si>
  <si>
    <t>@onlylies @TaraNicolee   9to5 goes home with nothing.  *depression*</t>
  </si>
  <si>
    <t>Sun Jun 07 19:50:30 PDT 2009</t>
  </si>
  <si>
    <t>@1yaya mama...everyone forgot about Joaquin on Saturday    Saddddd</t>
  </si>
  <si>
    <t>Sun Jun 07 19:50:32 PDT 2009</t>
  </si>
  <si>
    <t xml:space="preserve">always knowing what to say and what to ask. i probably owe my sanity to you. why do you have to be timezones away </t>
  </si>
  <si>
    <t>Sun Jun 07 19:50:33 PDT 2009</t>
  </si>
  <si>
    <t>AshleyParker</t>
  </si>
  <si>
    <t xml:space="preserve">@mollygaller We pay for cable including HBO and On Demand and we get oh I would say about 8 channels </t>
  </si>
  <si>
    <t xml:space="preserve">@grandin LOL! I was wondering if there was a setting or something for that - I guess not </t>
  </si>
  <si>
    <t>Sun Jun 07 19:51:09 PDT 2009</t>
  </si>
  <si>
    <t xml:space="preserve">Is completely overwhelmed. Whatever. </t>
  </si>
  <si>
    <t>Sun Jun 07 19:51:10 PDT 2009</t>
  </si>
  <si>
    <t xml:space="preserve">@Caitcaitylin They suck. The Padres will fall to dead last and have the worst record in the Majors ... wait and see . ... Pitiful </t>
  </si>
  <si>
    <t>doctoraicha</t>
  </si>
  <si>
    <t xml:space="preserve">Back on the job tomorrow. Teaching summer school. </t>
  </si>
  <si>
    <t>Sun Jun 07 19:51:13 PDT 2009</t>
  </si>
  <si>
    <t>PRINCE_EMJAY</t>
  </si>
  <si>
    <t xml:space="preserve">Gettin a haircut cause my hair is messed up </t>
  </si>
  <si>
    <t xml:space="preserve">@IAmNoeAngel i know! I was thinking about her a few days ago! Where the hell all the RODs go!!! The fam is disappearing on us </t>
  </si>
  <si>
    <t>Sun Jun 07 19:51:15 PDT 2009</t>
  </si>
  <si>
    <t>@HannahRobertson Owwwww... Come back soon Hannah!  Melbourne will miss you!</t>
  </si>
  <si>
    <t>Sun Jun 07 19:51:16 PDT 2009</t>
  </si>
  <si>
    <t>KeandraSandifer</t>
  </si>
  <si>
    <t xml:space="preserve">I went to rite aid on 23rd , didn't have my flavor </t>
  </si>
  <si>
    <t xml:space="preserve">i'm invisble for yo you are a superstar and me are simple person and you love other peroson </t>
  </si>
  <si>
    <t>upppss....woke up to late  missed breakfast =&amp;gt; the day is not starting good. Let's see what else will happen. #manila</t>
  </si>
  <si>
    <t>Sun Jun 07 19:51:18 PDT 2009</t>
  </si>
  <si>
    <t>BroadwayCat</t>
  </si>
  <si>
    <t xml:space="preserve">Billy Elliot fails. Should have gone to Constantine. Sorry @rockofages. </t>
  </si>
  <si>
    <t>Hannaloves27</t>
  </si>
  <si>
    <t xml:space="preserve">@TheRaizinShow we don't either. unless you want to count the Grizzlies. </t>
  </si>
  <si>
    <t xml:space="preserve">crap! I feel like I&amp;quot;m getting sick again and this second hand smoke isn't helping </t>
  </si>
  <si>
    <t>Sun Jun 07 19:51:20 PDT 2009</t>
  </si>
  <si>
    <t>owenmck</t>
  </si>
  <si>
    <t xml:space="preserve">pack on the GCC bandwagon </t>
  </si>
  <si>
    <t>Sun Jun 07 19:51:21 PDT 2009</t>
  </si>
  <si>
    <t>Sean_Oliver</t>
  </si>
  <si>
    <t xml:space="preserve">@capitaln Actually, oops. I did NOT realize you were in my ring. </t>
  </si>
  <si>
    <t>Sun Jun 07 19:51:23 PDT 2009</t>
  </si>
  <si>
    <t xml:space="preserve">@MichaelaRivers You went to WOW and didn't invite me?  </t>
  </si>
  <si>
    <t>Sun Jun 07 19:51:25 PDT 2009</t>
  </si>
  <si>
    <t>@Lyricist_Juice   I'm sorry 'bout u'r brother he'll always B w/ U in u'r heart..  I'm glad u'r okay ;) Powww! - sorry it just came out lol</t>
  </si>
  <si>
    <t>missbridgette</t>
  </si>
  <si>
    <t>Sun Jun 07 19:51:26 PDT 2009</t>
  </si>
  <si>
    <t>Tonight was kick ass, tomorrow will be kick ass (after I get through work  haha) thank god it's summer!</t>
  </si>
  <si>
    <t>Sun Jun 07 19:51:29 PDT 2009</t>
  </si>
  <si>
    <t>resonatesbliss</t>
  </si>
  <si>
    <t xml:space="preserve">um. um. um. &amp;quot;America&amp;quot; should have been performed instead. Oh, West Side Story. </t>
  </si>
  <si>
    <t>Sun Jun 07 19:51:31 PDT 2009</t>
  </si>
  <si>
    <t>autumnelizabeth</t>
  </si>
  <si>
    <t xml:space="preserve">Downloading stuff on iTunes, watching True Blood... the usual! This weekend went by way too fast. </t>
  </si>
  <si>
    <t xml:space="preserve">@krdumond I don't have the time to make my own.  </t>
  </si>
  <si>
    <t>Sun Jun 07 19:51:32 PDT 2009</t>
  </si>
  <si>
    <t>Y do restaurant salads taste better than mi homemade salads  no fair</t>
  </si>
  <si>
    <t>Sun Jun 07 19:51:34 PDT 2009</t>
  </si>
  <si>
    <t>DAMN Constantine lost!!!!!That makes me REALLY sad  Constantine deserved it much more than these kids!!!!They better win the big one!!!!!</t>
  </si>
  <si>
    <t>jinkies6</t>
  </si>
  <si>
    <t xml:space="preserve">@selenagomez OMG! what did u do 2 ur hair!  I rhink I'm going 2 cry </t>
  </si>
  <si>
    <t>Sun Jun 07 19:51:35 PDT 2009</t>
  </si>
  <si>
    <t>schmidty2010</t>
  </si>
  <si>
    <t xml:space="preserve">Ulimate frisbee was fun and grad party was too but then on the way home, my day was ruined and my whole day was flipped over </t>
  </si>
  <si>
    <t>Sun Jun 07 19:51:37 PDT 2009</t>
  </si>
  <si>
    <t>AmericanBeautii</t>
  </si>
  <si>
    <t>I have small ear canals  ....headphones won't stay in my ears.....</t>
  </si>
  <si>
    <t xml:space="preserve">Holy Shit i just ran over a rabbit </t>
  </si>
  <si>
    <t>Nishakakes85</t>
  </si>
  <si>
    <t xml:space="preserve">@mslol4 Hey Brandy! I'm at work </t>
  </si>
  <si>
    <t>Sun Jun 07 19:51:38 PDT 2009</t>
  </si>
  <si>
    <t>dixie521</t>
  </si>
  <si>
    <t xml:space="preserve">Ran ourselves right out of this tournament </t>
  </si>
  <si>
    <t xml:space="preserve">@sevgli You're welcome &amp;amp; lol! Coffee when you need to stay up is a good thing. I just can't now cause I have to go to bed REALLY early. </t>
  </si>
  <si>
    <t>Sun Jun 07 19:51:39 PDT 2009</t>
  </si>
  <si>
    <t xml:space="preserve">just got depressed because i am not going to the jb world tour </t>
  </si>
  <si>
    <t>@DesignerTissues  that is very sad news! I'm very sorry to hear you are not okay!</t>
  </si>
  <si>
    <t>Sun Jun 07 19:51:40 PDT 2009</t>
  </si>
  <si>
    <t xml:space="preserve">my fingers burn from peeling crawfish!! </t>
  </si>
  <si>
    <t>Sun Jun 07 19:51:41 PDT 2009</t>
  </si>
  <si>
    <t xml:space="preserve">tight.. i was so close to going to summe rjam.. but na i wasnt into it like that.. but omg.. son Drake ? Jay-Z ? Day26 ? Sonnnnnn *tear* </t>
  </si>
  <si>
    <t>beat_goes_on</t>
  </si>
  <si>
    <t xml:space="preserve">my allergies have been killing me all day </t>
  </si>
  <si>
    <t>Sun Jun 07 19:51:42 PDT 2009</t>
  </si>
  <si>
    <t xml:space="preserve">volunteering for the animal shelter sadly only 2 puppies got  adopted  </t>
  </si>
  <si>
    <t>Sun Jun 07 19:51:43 PDT 2009</t>
  </si>
  <si>
    <t>Shelliebabeey</t>
  </si>
  <si>
    <t xml:space="preserve">altone put me on timeout </t>
  </si>
  <si>
    <t>Sun Jun 07 19:51:44 PDT 2009</t>
  </si>
  <si>
    <t xml:space="preserve">@thechadj I am lost. Please help me find a good home. </t>
  </si>
  <si>
    <t>Sun Jun 07 19:51:45 PDT 2009</t>
  </si>
  <si>
    <t xml:space="preserve">need to study for business and do religion assignment </t>
  </si>
  <si>
    <t xml:space="preserve">@DragonFan96 no mt. dew slushies for us this week </t>
  </si>
  <si>
    <t>sassyCECE25</t>
  </si>
  <si>
    <t xml:space="preserve">Has a fat ASS headache </t>
  </si>
  <si>
    <t>Sun Jun 07 19:51:46 PDT 2009</t>
  </si>
  <si>
    <t>MichaelJsworld</t>
  </si>
  <si>
    <t xml:space="preserve">@misskarissa jaded and heartbroken now..don't say anything, i'll gwt over it. </t>
  </si>
  <si>
    <t>Sun Jun 07 19:51:47 PDT 2009</t>
  </si>
  <si>
    <t xml:space="preserve">3 tiny unarticulate Billy's  </t>
  </si>
  <si>
    <t>Sun Jun 07 19:51:49 PDT 2009</t>
  </si>
  <si>
    <t>iamego</t>
  </si>
  <si>
    <t xml:space="preserve">i've been trying to attach files to an gmail message and it won't send. why won't it work </t>
  </si>
  <si>
    <t xml:space="preserve">@Jennluvs2sing Haha I definetly will!  i'm hoping really bad that i'll be able to get on the internet while i'm over there!  </t>
  </si>
  <si>
    <t>Sun Jun 07 19:51:51 PDT 2009</t>
  </si>
  <si>
    <t>Skippy007</t>
  </si>
  <si>
    <t xml:space="preserve">getting ready to wrap things up for tonight - caught up enough on email - but that is about it </t>
  </si>
  <si>
    <t xml:space="preserve">@James_Buchanan I'm moving and my time is already tight.  I just don't have the time to mail them to people even if they pay for them.  </t>
  </si>
  <si>
    <t>Sun Jun 07 19:51:56 PDT 2009</t>
  </si>
  <si>
    <t>@Poshpinkla i'm sorry i'm at the dance studio. no tv  lol</t>
  </si>
  <si>
    <t>Sun Jun 07 19:51:54 PDT 2009</t>
  </si>
  <si>
    <t xml:space="preserve">@Luu_gon my friend I'll miss u so much </t>
  </si>
  <si>
    <t>Kobe/Pau should've fouled harder  #GoLakers #Lakers</t>
  </si>
  <si>
    <t>Sun Jun 07 19:51:57 PDT 2009</t>
  </si>
  <si>
    <t xml:space="preserve">i hate this feeling. please make it go away... </t>
  </si>
  <si>
    <t>Sun Jun 07 19:51:59 PDT 2009</t>
  </si>
  <si>
    <t>I hate having car problems!  so sad</t>
  </si>
  <si>
    <t>Sun Jun 07 19:52:01 PDT 2009</t>
  </si>
  <si>
    <t>rimamak</t>
  </si>
  <si>
    <t>@shabina921 also sorry to say that i know of a an H1N1 death in the US.  inna lilahi wa inna ilahi rajioon</t>
  </si>
  <si>
    <t>Sun Jun 07 19:52:02 PDT 2009</t>
  </si>
  <si>
    <t>Y2Krystal</t>
  </si>
  <si>
    <t>@RobOcL I was out with everyone on Friday night and YOU WEREN'T!! WTF mate?    Miss you! :-*</t>
  </si>
  <si>
    <t>Sun Jun 07 19:52:05 PDT 2009</t>
  </si>
  <si>
    <t xml:space="preserve">You take so long to write back!!!  What on earth are you doing?   </t>
  </si>
  <si>
    <t>Sun Jun 07 19:52:09 PDT 2009</t>
  </si>
  <si>
    <t>Ashley_Wu</t>
  </si>
  <si>
    <t xml:space="preserve">wish the weekend wasnt over yet </t>
  </si>
  <si>
    <t>robmarcon</t>
  </si>
  <si>
    <t xml:space="preserve">WWE Extreme Rules PPV Thumbs Down </t>
  </si>
  <si>
    <t>gasol makes it 90-89!  but howard gets fouled underneath and one   91-90</t>
  </si>
  <si>
    <t>Sun Jun 07 19:52:10 PDT 2009</t>
  </si>
  <si>
    <t>feetforlove</t>
  </si>
  <si>
    <t xml:space="preserve">Nice block on Bryant towarda the end of the 4th, and can't really blame a rookie too much for missing a game winning shot. Can't watch OT </t>
  </si>
  <si>
    <t>Sun Jun 07 19:52:12 PDT 2009</t>
  </si>
  <si>
    <t>SpeedFunkShway</t>
  </si>
  <si>
    <t>Just saw hangover and now I wanna get married  LOL watching this sick game @DJ_AM daft punk really? LOL</t>
  </si>
  <si>
    <t>curtislane</t>
  </si>
  <si>
    <t xml:space="preserve">my mac is on the fritz and won't stay on! my phone is spazzing! the facebook for iPhone app won't let me comment stuff. NOTHING WORKS!! </t>
  </si>
  <si>
    <t xml:space="preserve">AND i have a big pimple on my cheeeeek!!!  </t>
  </si>
  <si>
    <t>Sun Jun 07 19:52:13 PDT 2009</t>
  </si>
  <si>
    <t>@hangontomato I had the same thing happen tonight.    Feel better!</t>
  </si>
  <si>
    <t>lupocattivo</t>
  </si>
  <si>
    <t xml:space="preserve">Can never find cute bathing suits that fit my 34 DDs </t>
  </si>
  <si>
    <t>Sun Jun 07 19:52:15 PDT 2009</t>
  </si>
  <si>
    <t>JoJoThaRockstar</t>
  </si>
  <si>
    <t>uugghh... laying down listening to music alot of different thoughts kinda sad but wateva ill get over things eventually  days lukin iffy</t>
  </si>
  <si>
    <t>bedd. i think i wont be myself tomorrow..  justanothergirlinyourclass. :\ i always fack my life up.. dangg.</t>
  </si>
  <si>
    <t>Miss_cB</t>
  </si>
  <si>
    <t xml:space="preserve">@shawnsafaridon Hey Honey! :-O You're Not Following Me! </t>
  </si>
  <si>
    <t>Sun Jun 07 19:52:16 PDT 2009</t>
  </si>
  <si>
    <t>CandaceRae</t>
  </si>
  <si>
    <t xml:space="preserve">eeeek no beer in the fridge. </t>
  </si>
  <si>
    <t>Sun Jun 07 19:52:18 PDT 2009</t>
  </si>
  <si>
    <t>Dani_H</t>
  </si>
  <si>
    <t xml:space="preserve">WTF? 3 guys just won a single award? I wish I knew what was going on. Boo. No award for our guy. </t>
  </si>
  <si>
    <t>ThePeerless1</t>
  </si>
  <si>
    <t>@LilMsNiicoolee Yessss I Kno  And I'm On The Phone Wit Moms And We Both Kno Parentd Can TAALLLK n Ask A Lot Of Questions!!</t>
  </si>
  <si>
    <t xml:space="preserve">@ONENONLYLO i was close </t>
  </si>
  <si>
    <t xml:space="preserve">@jwlacy nope, just about 63, then there are prestige levels to get...10 of them </t>
  </si>
  <si>
    <t>Sun Jun 07 19:52:19 PDT 2009</t>
  </si>
  <si>
    <t xml:space="preserve">@RachelOaktree can too. </t>
  </si>
  <si>
    <t>Sun Jun 07 19:52:21 PDT 2009</t>
  </si>
  <si>
    <t xml:space="preserve">It started with blue skies. The day has been very deceiving. It is cold and windy now </t>
  </si>
  <si>
    <t>amboo89</t>
  </si>
  <si>
    <t xml:space="preserve">Fell asleep while studying, so since I just woke up I better get back to it! </t>
  </si>
  <si>
    <t xml:space="preserve">@effin_shazz we're so goin to do sumthin this week or wen i get bak from girl state... i miss u </t>
  </si>
  <si>
    <t>woahdwight</t>
  </si>
  <si>
    <t xml:space="preserve">school tommorow.yuck </t>
  </si>
  <si>
    <t>Sun Jun 07 19:52:22 PDT 2009</t>
  </si>
  <si>
    <t>rubicela</t>
  </si>
  <si>
    <t xml:space="preserve">i wanted to go to the movies. </t>
  </si>
  <si>
    <t>silentlife</t>
  </si>
  <si>
    <t xml:space="preserve">Grrrr upset i couldnt find the spinnerette album. I have to order it online. </t>
  </si>
  <si>
    <t>Sun Jun 07 19:52:26 PDT 2009</t>
  </si>
  <si>
    <t>jessicaskaff</t>
  </si>
  <si>
    <t xml:space="preserve">My knee hurts and this stupid band aid dosent match my dress! </t>
  </si>
  <si>
    <t>Sun Jun 07 19:52:27 PDT 2009</t>
  </si>
  <si>
    <t>MikaylaBc</t>
  </si>
  <si>
    <t xml:space="preserve">gonna lisen to music for a while and then iÂ´ll sleep... till tomorrow at the 8 am. </t>
  </si>
  <si>
    <t>JaseFox</t>
  </si>
  <si>
    <t xml:space="preserve"> reinstalling WoW, I was so weak...</t>
  </si>
  <si>
    <t>Sun Jun 07 19:52:29 PDT 2009</t>
  </si>
  <si>
    <t xml:space="preserve">@SashaCTLC That's such a shame, she'll probably go through life learning things the hard way </t>
  </si>
  <si>
    <t>Sun Jun 07 19:52:30 PDT 2009</t>
  </si>
  <si>
    <t>partytrained</t>
  </si>
  <si>
    <t xml:space="preserve">I wish i cld jus poof myself hme. I hate drivin late     </t>
  </si>
  <si>
    <t>Sun Jun 07 19:52:31 PDT 2009</t>
  </si>
  <si>
    <t xml:space="preserve">@MAISIEFL hope you feel better, i am almost over a terrible cold/fever/flu </t>
  </si>
  <si>
    <t>patricmichael</t>
  </si>
  <si>
    <t xml:space="preserve">@skennedybooks Why, why do so many of your tweets fly in under the wire?? No chirp, no beep, no nothing...  </t>
  </si>
  <si>
    <t>graphxgurl</t>
  </si>
  <si>
    <t xml:space="preserve">@robdyrdek When are you coming to lovely Altoona? Big Black was here two weeks ago eating at Cracker Barrel and I missed him. </t>
  </si>
  <si>
    <t>Sun Jun 07 19:52:33 PDT 2009</t>
  </si>
  <si>
    <t>brandidb</t>
  </si>
  <si>
    <t xml:space="preserve">Heading back tomorrow. I'm really going to miss Thomas!! </t>
  </si>
  <si>
    <t>Sun Jun 07 19:53:02 PDT 2009</t>
  </si>
  <si>
    <t xml:space="preserve">And to think i knew it was diana from the start, doesn't change the fact i lost tho </t>
  </si>
  <si>
    <t>Sun Jun 07 19:53:06 PDT 2009</t>
  </si>
  <si>
    <t>My Seesmic just ate all my memory.  #WTF</t>
  </si>
  <si>
    <t>@tobigurl19 pretty sure I feel like shit now  thanks a lot for wrecking whatever sort of dreams I had in mind</t>
  </si>
  <si>
    <t>Sun Jun 07 19:53:09 PDT 2009</t>
  </si>
  <si>
    <t>puffmclover</t>
  </si>
  <si>
    <t>@jennihof pants on Buddy?   Poor Buddy! Breakdancing in the living room? This could be fun! Next time we will make a beer slip and slide!</t>
  </si>
  <si>
    <t>gregofla</t>
  </si>
  <si>
    <t xml:space="preserve">@karasaurusrex Hoping he'll come through </t>
  </si>
  <si>
    <t>Sun Jun 07 19:53:10 PDT 2009</t>
  </si>
  <si>
    <t xml:space="preserve">@sarabeth035 Doing ok, thanks! I'm sorry you didn't get to see Noopy. </t>
  </si>
  <si>
    <t>Sun Jun 07 19:53:12 PDT 2009</t>
  </si>
  <si>
    <t xml:space="preserve">@teffysnedgehead They're jealous of his HIP DENTS. </t>
  </si>
  <si>
    <t>Sun Jun 07 19:53:13 PDT 2009</t>
  </si>
  <si>
    <t>@roynarra05 aw that's sad.  Hot ba? haha!</t>
  </si>
  <si>
    <t>Sun Jun 07 19:53:15 PDT 2009</t>
  </si>
  <si>
    <t xml:space="preserve">@jimjonescapo I WISH I WAS DERE </t>
  </si>
  <si>
    <t>Sun Jun 07 19:53:16 PDT 2009</t>
  </si>
  <si>
    <t>@prolificd it is but it's still dusty and after the infection, I've got to stay away from dust  can't wait to hit re park again!</t>
  </si>
  <si>
    <t>Sun Jun 07 19:53:17 PDT 2009</t>
  </si>
  <si>
    <t xml:space="preserve">Okay time for bed good night tweets and @jonathanrknight  i am sure you will be on in the early morning but I gotta work </t>
  </si>
  <si>
    <t>Sun Jun 07 19:53:18 PDT 2009</t>
  </si>
  <si>
    <t xml:space="preserve">Pretty boring weekend I must say.. wish I had my phone </t>
  </si>
  <si>
    <t>Sun Jun 07 19:53:19 PDT 2009</t>
  </si>
  <si>
    <t>lc1022</t>
  </si>
  <si>
    <t xml:space="preserve">Goodnight. Up early... Work 8-7 </t>
  </si>
  <si>
    <t>Sun Jun 07 19:53:20 PDT 2009</t>
  </si>
  <si>
    <t>mrs007</t>
  </si>
  <si>
    <t xml:space="preserve">@MutheringHeight @menacingpickle yeah it was scary!  I hate spiders...esp poisonous ones. It escaped unfortunately </t>
  </si>
  <si>
    <t>Sun Jun 07 19:53:22 PDT 2009</t>
  </si>
  <si>
    <t>brianblocker</t>
  </si>
  <si>
    <t>I got to see one of my best buddies for about 15 minutes and I just realized he's gone and I won't see him for a while  dangit</t>
  </si>
  <si>
    <t>jlynnsnell</t>
  </si>
  <si>
    <t xml:space="preserve">@timscythe:ooooh nnnnooooo sears stuff is supposed to be reliable </t>
  </si>
  <si>
    <t>Sun Jun 07 19:53:23 PDT 2009</t>
  </si>
  <si>
    <t xml:space="preserve">@patelkav i was planning on watching UP 3D in the theaters back in cali for $6!!!!! didn't have time..u know how it is... </t>
  </si>
  <si>
    <t>Sun Jun 07 19:53:25 PDT 2009</t>
  </si>
  <si>
    <t>apv567</t>
  </si>
  <si>
    <t xml:space="preserve">Its 10.50 am on Monday and I'm already wishing for the weekend ! Sometimes, too many things to do puts me off.Sigh </t>
  </si>
  <si>
    <t>Sun Jun 07 19:53:26 PDT 2009</t>
  </si>
  <si>
    <t>TinAK47</t>
  </si>
  <si>
    <t>Have purring cat on my lap but need to go shopping  #crazycatlady</t>
  </si>
  <si>
    <t>Sun Jun 07 19:53:29 PDT 2009</t>
  </si>
  <si>
    <t>JacintaFrilay</t>
  </si>
  <si>
    <t xml:space="preserve">is getting increasingly nervous about flying </t>
  </si>
  <si>
    <t>Sun Jun 07 19:53:30 PDT 2009</t>
  </si>
  <si>
    <t xml:space="preserve">@lauralovebug23 she's really talented. i really wanted to see in the heights. but i missed it </t>
  </si>
  <si>
    <t>Sun Jun 07 19:53:32 PDT 2009</t>
  </si>
  <si>
    <t>MindsEdge</t>
  </si>
  <si>
    <t xml:space="preserve">@Vangelus Vang has the best of friends, though Prime and Megs never get along </t>
  </si>
  <si>
    <t>Sun Jun 07 19:53:33 PDT 2009</t>
  </si>
  <si>
    <t xml:space="preserve">Being sick sucks for everyone </t>
  </si>
  <si>
    <t>Sun Jun 07 19:53:35 PDT 2009</t>
  </si>
  <si>
    <t>I kno I'm probably annoying all my tweets but geeshh guys seriously I DONT FEEL GOOD  its a sick feeling I've never had</t>
  </si>
  <si>
    <t xml:space="preserve">no idea wtf to do for geography project either </t>
  </si>
  <si>
    <t>Sun Jun 07 19:53:36 PDT 2009</t>
  </si>
  <si>
    <t>Kayliejean</t>
  </si>
  <si>
    <t>meh  my itouch wont even work.....its locked....and wont let me do anything</t>
  </si>
  <si>
    <t>PrimeTimeDish</t>
  </si>
  <si>
    <t>I don't like this idea that claudia joy's husband is going to Brussels without her  I like him leading the base</t>
  </si>
  <si>
    <t>Sun Jun 07 19:53:39 PDT 2009</t>
  </si>
  <si>
    <t>jitterted</t>
  </si>
  <si>
    <t xml:space="preserve">Even better...why limit the chars I can use? You're going to encrypt it before storing in the database, right? Oh, you're not? </t>
  </si>
  <si>
    <t>Sun Jun 07 19:53:41 PDT 2009</t>
  </si>
  <si>
    <t>@andreeyuhspooky  finals suck. ahaa omgg i really wish summer was here.</t>
  </si>
  <si>
    <t>@dizimatt74 yes wisepilot is only a trial  full version will cost quite a few $ subscription</t>
  </si>
  <si>
    <t>Sun Jun 07 19:53:42 PDT 2009</t>
  </si>
  <si>
    <t>ClaudiaChaos</t>
  </si>
  <si>
    <t xml:space="preserve">I'm falling asleep. I can barely keep my eyes open. Problem is, I have a lot to finish before tomorrow. </t>
  </si>
  <si>
    <t xml:space="preserve">watching the Tony Awards, not ready to hit a hectic week tomorrow </t>
  </si>
  <si>
    <t>Sun Jun 07 19:53:44 PDT 2009</t>
  </si>
  <si>
    <t>danielle_woods</t>
  </si>
  <si>
    <t xml:space="preserve">@Nick_Lowe1 nick! this is making me soo mad:/  why are there weird people following me </t>
  </si>
  <si>
    <t>Sun Jun 07 19:53:47 PDT 2009</t>
  </si>
  <si>
    <t>@MoniqueDixon09 I know i miss him too.  I haven't seen him seen school got out</t>
  </si>
  <si>
    <t>Sun Jun 07 19:53:48 PDT 2009</t>
  </si>
  <si>
    <t>great weekend!! So sad it's over  goodnight tweet world &amp;lt;3</t>
  </si>
  <si>
    <t>Sun Jun 07 19:53:49 PDT 2009</t>
  </si>
  <si>
    <t>ripple1967</t>
  </si>
  <si>
    <t xml:space="preserve">oh no! I got the &amp;quot;is your e-mail valid message&amp;quot;- it is. any one know if Road Runner is blocking ? I may be bounced soon </t>
  </si>
  <si>
    <t>Sun Jun 07 19:53:50 PDT 2009</t>
  </si>
  <si>
    <t>NicheMarketer</t>
  </si>
  <si>
    <t xml:space="preserve">Wordpress and PHPBAY Pro working together is a powerful online money making machine http://bit.ly/uSWWk pls disregard other link. My Bad </t>
  </si>
  <si>
    <t>Sun Jun 07 19:53:51 PDT 2009</t>
  </si>
  <si>
    <t>cryos2k9</t>
  </si>
  <si>
    <t>backpains have come to haunt me again, sooo fed up  just want to sleep. *sigh*</t>
  </si>
  <si>
    <t>kim_depuy</t>
  </si>
  <si>
    <t>In addition to being the longest movie ever, it might be the saddest. I cried.  Done tweeting for the night, went a bit crazy today.Sorry!</t>
  </si>
  <si>
    <t>Sun Jun 07 19:53:52 PDT 2009</t>
  </si>
  <si>
    <t>They have to squeeze in all this stuff right at the end  Maybe they'll let it run over a bit? #Tonys</t>
  </si>
  <si>
    <t>Sun Jun 07 19:53:55 PDT 2009</t>
  </si>
  <si>
    <t>alliego</t>
  </si>
  <si>
    <t>@NewYorkCityPR I wish I knew  i miss NY so badly!!!!</t>
  </si>
  <si>
    <t>Sun Jun 07 19:53:59 PDT 2009</t>
  </si>
  <si>
    <t>sarahpetro</t>
  </si>
  <si>
    <t>@sylviebug  don't let it getchyoo down... and especially don't cut of your beautiful ear!</t>
  </si>
  <si>
    <t>Sun Jun 07 19:53:57 PDT 2009</t>
  </si>
  <si>
    <t>@zamare I would. Got a bday party to go to  I'll text you info...Please hold...</t>
  </si>
  <si>
    <t>ttoommeekk</t>
  </si>
  <si>
    <t xml:space="preserve">Amazing! My iPhone was fixed in Softbank store by hard-reboot but dead/black screen situation was scary!! Phone rang and no way to answer </t>
  </si>
  <si>
    <t>@AlexPNguyen Aw really?  Is there a better place?</t>
  </si>
  <si>
    <t>Sun Jun 07 19:54:03 PDT 2009</t>
  </si>
  <si>
    <t>CrystalMOwens</t>
  </si>
  <si>
    <t>This is the 5th time I've had hicups today ... Oooh please make them go away  I just want to go to sleep ...</t>
  </si>
  <si>
    <t>Games aren't the same without Lebron  I miss him man...</t>
  </si>
  <si>
    <t>Sun Jun 07 19:54:04 PDT 2009</t>
  </si>
  <si>
    <t>@carltonf Yo, I'm not working at Wilson's anymore. I quit on Friday....long story. So I won't see ya there anymore.  CPU Nerds! #CentralMo</t>
  </si>
  <si>
    <t>my ipod died so i cant finish my movie  umm so i guess bed. NIGHT</t>
  </si>
  <si>
    <t xml:space="preserve">@lnguyton79....heartburn!!! It was awful...I finally went to sleep last night by propping myself up on pillows! </t>
  </si>
  <si>
    <t>Sun Jun 07 19:54:05 PDT 2009</t>
  </si>
  <si>
    <t xml:space="preserve">I am very, very, very, very, veeery cooold! </t>
  </si>
  <si>
    <t>Sun Jun 07 19:54:07 PDT 2009</t>
  </si>
  <si>
    <t xml:space="preserve">@amazingphoebe never fat and ugly day for you </t>
  </si>
  <si>
    <t>Sun Jun 07 19:54:08 PDT 2009</t>
  </si>
  <si>
    <t xml:space="preserve">OMG. Brett Favre is just embarrassing me now </t>
  </si>
  <si>
    <t>cupcake2643</t>
  </si>
  <si>
    <t xml:space="preserve">@janeofvolturi nuthing just waitinh for my friend heidi to show and i am getting really worried </t>
  </si>
  <si>
    <t>Sun Jun 07 19:54:10 PDT 2009</t>
  </si>
  <si>
    <t>me and him broke up  wuhzzup yall need sum cheerinq up</t>
  </si>
  <si>
    <t xml:space="preserve">http://twitpic.com/6vrq5 - My dad's dog is still in the cone of shame </t>
  </si>
  <si>
    <t>Sun Jun 07 19:54:14 PDT 2009</t>
  </si>
  <si>
    <t>says bakit ang mahal naman magpagupit?  http://plurk.com/p/z79u1</t>
  </si>
  <si>
    <t>Sun Jun 07 19:54:16 PDT 2009</t>
  </si>
  <si>
    <t>@joshsmith3 yeah  I thought you knew that...could sworn you were talking about it at some point.</t>
  </si>
  <si>
    <t>Sun Jun 07 19:54:18 PDT 2009</t>
  </si>
  <si>
    <t xml:space="preserve">i NEED a trim, my bangs are so grown out they dont do theyre thang no mo </t>
  </si>
  <si>
    <t xml:space="preserve">Stupid fucking cough. I better not be getting bronchitis again  </t>
  </si>
  <si>
    <t>angelofj</t>
  </si>
  <si>
    <t>people in  america are lucky to have 3 months of summer while here in the Philippines we just have 2  comfort please!</t>
  </si>
  <si>
    <t>Sun Jun 07 19:54:19 PDT 2009</t>
  </si>
  <si>
    <t xml:space="preserve">@akosnitzky I went to the link on my phone but its not lettin me download it </t>
  </si>
  <si>
    <t>Sun Jun 07 19:54:28 PDT 2009</t>
  </si>
  <si>
    <t xml:space="preserve">Going to bed now guyzzz, I have thee biggest headache like ever! </t>
  </si>
  <si>
    <t>angiecltan</t>
  </si>
  <si>
    <t xml:space="preserve">Damn... HTC Magic is finally here... My little Tytn II is a dinosaur fossil compared to this new babe... </t>
  </si>
  <si>
    <t>Sun Jun 07 19:54:29 PDT 2009</t>
  </si>
  <si>
    <t>thatchickleeann</t>
  </si>
  <si>
    <t>Sad to see the weekend is over  http://myloc.me/2Zp5</t>
  </si>
  <si>
    <t>Sun Jun 07 19:54:33 PDT 2009</t>
  </si>
  <si>
    <t>Sensitive stomach kicks in again  bleah ... gonna try sleepin off nausea and wretching</t>
  </si>
  <si>
    <t xml:space="preserve">@WordofMouthAtl Probably next year. I don't think I'll be able to this year, it's been a REAL expensive month with the new condo... </t>
  </si>
  <si>
    <t xml:space="preserve">I'm out of dishes and silverware. they're all dirty. You know what that means...time to wash up. Lazy lazy me </t>
  </si>
  <si>
    <t>Sun Jun 07 19:54:34 PDT 2009</t>
  </si>
  <si>
    <t>makomed</t>
  </si>
  <si>
    <t>I finished my weekend nursing shift, and I was hoping to study for ACS but fell asleep. I'm toast!  http://bit.ly/9cXxm</t>
  </si>
  <si>
    <t>Sun Jun 07 19:54:37 PDT 2009</t>
  </si>
  <si>
    <t>MariaEdwardo</t>
  </si>
  <si>
    <t xml:space="preserve">still doing exam packet. lame. blah kinda couple of weeks </t>
  </si>
  <si>
    <t>Sun Jun 07 19:54:36 PDT 2009</t>
  </si>
  <si>
    <t xml:space="preserve">Just finished Watching Brooke Knows Best...a little teary eyed watching @BrookeHogan struggle with the parents divorce </t>
  </si>
  <si>
    <t>zebr0</t>
  </si>
  <si>
    <t xml:space="preserve">omg, some people never learn :/ ME!! haha :| blackmoocow ur gonna kill me </t>
  </si>
  <si>
    <t xml:space="preserve">@jr_smith1 r u on ur phone tryin to tweet? u can't read DM messages from ur cell unless its a black berry or an iphone </t>
  </si>
  <si>
    <t>Sun Jun 07 19:54:54 PDT 2009</t>
  </si>
  <si>
    <t>Thyya</t>
  </si>
  <si>
    <t xml:space="preserve">Will b driving hubby to work in less than 6 hours! </t>
  </si>
  <si>
    <t xml:space="preserve">shen splints </t>
  </si>
  <si>
    <t>Sun Jun 07 19:54:55 PDT 2009</t>
  </si>
  <si>
    <t>Stina_Ross</t>
  </si>
  <si>
    <t xml:space="preserve">i wish jordan would call or txt i miss him </t>
  </si>
  <si>
    <t>yg94</t>
  </si>
  <si>
    <t xml:space="preserve">JUST WATCHED THE NEW HANNAH MONTANNA WHEN SHE''Z IN VEGAS &amp;amp; THAT GOT ME MAD!JUST ANOTHER REMINDER OF WHERE I USED TO LIVE AND MISS </t>
  </si>
  <si>
    <t>_erinbrown</t>
  </si>
  <si>
    <t>@stevehammer        I'll think happy thoughts.</t>
  </si>
  <si>
    <t>Sun Jun 07 19:54:56 PDT 2009</t>
  </si>
  <si>
    <t>AHHHHHH! I JUST SAW THE NEW TRAILER FOR L4D 2!! OMG I'M SO FUCKING EXCITED ABOUT THIS. FUCK. WHY MUST IT AE NOV17?  - http://tweet.sg</t>
  </si>
  <si>
    <t>amymami</t>
  </si>
  <si>
    <t xml:space="preserve">@livingwilde @sarahlena  Oh, no! I couldn't do it that week </t>
  </si>
  <si>
    <t>Sun Jun 07 19:54:57 PDT 2009</t>
  </si>
  <si>
    <t xml:space="preserve">@camilleisleta I have PERSEF3  if it's an early dismissal sure. if not. well I'll get back to you. </t>
  </si>
  <si>
    <t>Sun Jun 07 19:54:58 PDT 2009</t>
  </si>
  <si>
    <t>SonjaRhee</t>
  </si>
  <si>
    <t xml:space="preserve">is craving pinkberry. too bad I live in kentucky </t>
  </si>
  <si>
    <t>@LstInTheSeeThru  i know its depressing! it was still a fun trip. my friend just broke up w/ her bf so she wanted 2 get away for the night</t>
  </si>
  <si>
    <t>Sun Jun 07 19:54:59 PDT 2009</t>
  </si>
  <si>
    <t>ambc6</t>
  </si>
  <si>
    <t xml:space="preserve">can I say I think I watched too much tv today? also, why does tomorrow have to be Monday, again? </t>
  </si>
  <si>
    <t>Sun Jun 07 19:55:00 PDT 2009</t>
  </si>
  <si>
    <t>_chun_</t>
  </si>
  <si>
    <t>re: St. Louis trip, June 12-14. Not gonna work  Turns out I have class all day on June 13. I'm working on an alternative plan. Miss you!</t>
  </si>
  <si>
    <t>Sun Jun 07 19:55:01 PDT 2009</t>
  </si>
  <si>
    <t xml:space="preserve">my finger hurts, my back hurts, my head hurts...i am a mess </t>
  </si>
  <si>
    <t>@CanadasMichelle aw  well I guess you can always un-follow and block.</t>
  </si>
  <si>
    <t xml:space="preserve">My puppy is sick tonight </t>
  </si>
  <si>
    <t>Sun Jun 07 19:55:05 PDT 2009</t>
  </si>
  <si>
    <t xml:space="preserve">@EstelleDarlings Well, I can't watch the game. Too much video editing to get involved in that. $ will be gone when I'm done w/ it too. </t>
  </si>
  <si>
    <t>Sun Jun 07 19:55:09 PDT 2009</t>
  </si>
  <si>
    <t>pollyanne21</t>
  </si>
  <si>
    <t xml:space="preserve">i miss my boyfriendddd damn </t>
  </si>
  <si>
    <t>@squishymatter sorry to hear that  What about everyone else?</t>
  </si>
  <si>
    <t>Sun Jun 07 19:55:11 PDT 2009</t>
  </si>
  <si>
    <t>@BiddyMcBidson I saw a story on that guy during a game this year. He said the pressure for the tix was huge. Boohoo  #GoLakers</t>
  </si>
  <si>
    <t>Sun Jun 07 19:55:12 PDT 2009</t>
  </si>
  <si>
    <t>blondielv</t>
  </si>
  <si>
    <t xml:space="preserve">Twitter ate my tweet!  I SAID...I washed the lucky out of my lucky socks.  </t>
  </si>
  <si>
    <t>Sun Jun 07 19:55:14 PDT 2009</t>
  </si>
  <si>
    <t>LilyLillian</t>
  </si>
  <si>
    <t xml:space="preserve">I hate you, twitter. WHAT AM I DOING WRONG JUST UPLOAD THIS SHIT ALREADY ffff Fine, I'll sleep. </t>
  </si>
  <si>
    <t>Sun Jun 07 19:55:16 PDT 2009</t>
  </si>
  <si>
    <t>iamamish</t>
  </si>
  <si>
    <t xml:space="preserve">@codeshaman: what is this Personal Effects, Dark Art thing you're talking about? Google just provides links to your blog/twitter acct. </t>
  </si>
  <si>
    <t>Sun Jun 07 19:55:17 PDT 2009</t>
  </si>
  <si>
    <t>DVR was sched 2 recrd Tony's bt didn't 4 some reason.  Does NE1 know if @sashaallenmusic and the cast won? @youngq</t>
  </si>
  <si>
    <t>Sun Jun 07 19:55:18 PDT 2009</t>
  </si>
  <si>
    <t xml:space="preserve">Entering a win a trip to see JB in LA comp like a million times. So won't win though </t>
  </si>
  <si>
    <t>Sun Jun 07 19:55:22 PDT 2009</t>
  </si>
  <si>
    <t xml:space="preserve">I miss going to church. </t>
  </si>
  <si>
    <t>missdaiana</t>
  </si>
  <si>
    <t xml:space="preserve">neeeeds sleeeep, but would loveeee to have someone to cuddle withhhh. </t>
  </si>
  <si>
    <t>Sun Jun 07 19:55:23 PDT 2009</t>
  </si>
  <si>
    <t>jammiea</t>
  </si>
  <si>
    <t xml:space="preserve">@madam_mina do you know if there's anywhere i can watch iron chef online after it airs?  no tv here  </t>
  </si>
  <si>
    <t>Sun Jun 07 19:55:24 PDT 2009</t>
  </si>
  <si>
    <t>michaelcalhoun</t>
  </si>
  <si>
    <t xml:space="preserve">Sitting at Qdoba... 10 minutes to close... and they pull the iced tea right when I go up for a refill! </t>
  </si>
  <si>
    <t>Sun Jun 07 19:55:25 PDT 2009</t>
  </si>
  <si>
    <t>prettitrinimami</t>
  </si>
  <si>
    <t>damn...lazy much?? laundry then sleepy time to wake up early for work in the a.m...   final exams week</t>
  </si>
  <si>
    <t>Sun Jun 07 19:55:26 PDT 2009</t>
  </si>
  <si>
    <t>thehannabeth</t>
  </si>
  <si>
    <t xml:space="preserve">Missing LA and someone special. </t>
  </si>
  <si>
    <t>RapsFan</t>
  </si>
  <si>
    <t xml:space="preserve">food poisoning sure sucks!   but thank God for the awesomemanofGod who's taking care of me! </t>
  </si>
  <si>
    <t>Sun Jun 07 19:55:28 PDT 2009</t>
  </si>
  <si>
    <t>yasminleigh</t>
  </si>
  <si>
    <t>@renee_66  yuck</t>
  </si>
  <si>
    <t xml:space="preserve">Lakers up by 5 </t>
  </si>
  <si>
    <t>Sun Jun 07 19:55:33 PDT 2009</t>
  </si>
  <si>
    <t>charbs21</t>
  </si>
  <si>
    <t xml:space="preserve">@alywagner hope u didn't have to get to many stitchs and ur head doesn't hurt that much - u were playing really well up until that point </t>
  </si>
  <si>
    <t>Sun Jun 07 19:55:34 PDT 2009</t>
  </si>
  <si>
    <t xml:space="preserve">@BETHBRITTBRAND not anymore. </t>
  </si>
  <si>
    <t>Sun Jun 07 19:55:35 PDT 2009</t>
  </si>
  <si>
    <t xml:space="preserve">Missing my boy and friends </t>
  </si>
  <si>
    <t>Sun Jun 07 19:55:37 PDT 2009</t>
  </si>
  <si>
    <t>Dory walked out of her room and said MOM DO NOT COME IN HERE!  I am not kidding you will DIE it is such a mess....great   Tomorrow right?</t>
  </si>
  <si>
    <t>Sun Jun 07 19:55:39 PDT 2009</t>
  </si>
  <si>
    <t>@Pinkii2  I don;t really have a FAV since Denver gone   So I will go with the Magic .</t>
  </si>
  <si>
    <t>ellenspn</t>
  </si>
  <si>
    <t xml:space="preserve">@Archergal We both need Frontline </t>
  </si>
  <si>
    <t>Sun Jun 07 19:55:40 PDT 2009</t>
  </si>
  <si>
    <t>michelleDUHH</t>
  </si>
  <si>
    <t xml:space="preserve">Driving to Great America to puck up my brother and his friends. Gahhh gonna have to settle with  listening to the game in the car </t>
  </si>
  <si>
    <t>Sun Jun 07 19:55:41 PDT 2009</t>
  </si>
  <si>
    <t xml:space="preserve">Damnit Magic....get it together... </t>
  </si>
  <si>
    <t>Sun Jun 07 19:55:43 PDT 2009</t>
  </si>
  <si>
    <t>grrrr  i didnt get to go to th carnival cuz my dad went fishing                                           grrrrrrrrrrrrrrrrrrrrrrrrr ! ...</t>
  </si>
  <si>
    <t>Sun Jun 07 19:55:46 PDT 2009</t>
  </si>
  <si>
    <t xml:space="preserve">@SkoobiFSK HE WON'T DO iiT. </t>
  </si>
  <si>
    <t>Sun Jun 07 19:55:47 PDT 2009</t>
  </si>
  <si>
    <t>@Monicayh nope.. had no time to go im afraid.   hoping maybe in July I will have time</t>
  </si>
  <si>
    <t>Reptare</t>
  </si>
  <si>
    <t xml:space="preserve">Righting a Valedictorian speech </t>
  </si>
  <si>
    <t>Sun Jun 07 19:55:48 PDT 2009</t>
  </si>
  <si>
    <t>HiImShauna</t>
  </si>
  <si>
    <t xml:space="preserve">@flirtle i had this dream that i got kidnapped and the only way i could use the kidnapper's computer was to make out with her. so i did. </t>
  </si>
  <si>
    <t>Sun Jun 07 19:55:49 PDT 2009</t>
  </si>
  <si>
    <t>MaylarROFL</t>
  </si>
  <si>
    <t>http://twitpic.com/6vrv9 - My hair on this looks totally '80 or &amp;quot;Roxette&amp;quot; (Per Gessle, not Marie Fredriksson sadly  ).</t>
  </si>
  <si>
    <t>Sun Jun 07 19:55:50 PDT 2009</t>
  </si>
  <si>
    <t xml:space="preserve">ummm... Never mind... PUNK cashed in MitB </t>
  </si>
  <si>
    <t xml:space="preserve">Lakers up by 5 in over time I think I may have to call into work tomorrow </t>
  </si>
  <si>
    <t>Sun Jun 07 19:55:52 PDT 2009</t>
  </si>
  <si>
    <t>@NerdyNelz. I think ya boys got this game  fo I smell a sweep!</t>
  </si>
  <si>
    <t>Sun Jun 07 19:55:53 PDT 2009</t>
  </si>
  <si>
    <t xml:space="preserve">i am srsly thinking about cutting mondays out of the calendar. UGH </t>
  </si>
  <si>
    <t>Sun Jun 07 19:55:54 PDT 2009</t>
  </si>
  <si>
    <t xml:space="preserve">over it. lakers gonna win..I wanna cry </t>
  </si>
  <si>
    <t>_fierce</t>
  </si>
  <si>
    <t>is sick  all of a sudden too. blah</t>
  </si>
  <si>
    <t>Sun Jun 07 19:55:55 PDT 2009</t>
  </si>
  <si>
    <t>trafficmonkey</t>
  </si>
  <si>
    <t>@mandystafford Did Urijah win?  I don't have Versus    But I'm rooting for him!</t>
  </si>
  <si>
    <t>Sun Jun 07 19:55:56 PDT 2009</t>
  </si>
  <si>
    <t xml:space="preserve">@lukaswinn My manager is a Laker fan. I SO don't want him to be laughing at me tomorrow morning. </t>
  </si>
  <si>
    <t>JMA53</t>
  </si>
  <si>
    <t xml:space="preserve">Just burnt my fingers. :/ not cool,  early morning again tomorrow. </t>
  </si>
  <si>
    <t>Sun Jun 07 19:55:57 PDT 2009</t>
  </si>
  <si>
    <t>thefirstone89</t>
  </si>
  <si>
    <t xml:space="preserve">It's over! </t>
  </si>
  <si>
    <t>Sun Jun 07 19:55:59 PDT 2009</t>
  </si>
  <si>
    <t>o no! they found some bodies from the air france crash!  sad.. i really had hope that at least one person will survive now i don't know!</t>
  </si>
  <si>
    <t xml:space="preserve">@Rcus ohh i didn't realise you were on study leave! how long do you have to study? i only had a week of study leave </t>
  </si>
  <si>
    <t>robotman2400</t>
  </si>
  <si>
    <t>Why does bubblegum chapstick have to taste sooo good?!  And why do people feel the need to conform to society...it makes me sick. bleh....</t>
  </si>
  <si>
    <t>Sun Jun 07 19:56:02 PDT 2009</t>
  </si>
  <si>
    <t xml:space="preserve">@FoxxyBagLady this movie is sad </t>
  </si>
  <si>
    <t>JennetteMcCTeam</t>
  </si>
  <si>
    <t xml:space="preserve">@adccfighter I just looked...We have no cucumbers... </t>
  </si>
  <si>
    <t>Sun Jun 07 19:56:03 PDT 2009</t>
  </si>
  <si>
    <t xml:space="preserve">ok i see i will have a place to live tonight. #Orlando couldn't pull it off. I was wrong tonight </t>
  </si>
  <si>
    <t>DaChocolateMami</t>
  </si>
  <si>
    <t xml:space="preserve">@XPOZR They playin hard though! The Magics gotta get it together! 96-91 Lakers...Booo </t>
  </si>
  <si>
    <t>Sun Jun 07 19:56:04 PDT 2009</t>
  </si>
  <si>
    <t>CRhudy</t>
  </si>
  <si>
    <t xml:space="preserve">wishes she could go see Jersey Boys in New York </t>
  </si>
  <si>
    <t>http://twitpic.com/6vrvq - I can't get the pic i want  photo fail</t>
  </si>
  <si>
    <t>Sun Jun 07 19:56:05 PDT 2009</t>
  </si>
  <si>
    <t>Just lost all my contacts in my Blackberry  If you have the number text me with name and your pin</t>
  </si>
  <si>
    <t>life has come to an end mmvas not allowed to go due to travel time  im dead now goodbye twitter</t>
  </si>
  <si>
    <t>Sun Jun 07 19:56:07 PDT 2009</t>
  </si>
  <si>
    <t xml:space="preserve">Uh oh...Think this may be over </t>
  </si>
  <si>
    <t>Sun Jun 07 19:56:10 PDT 2009</t>
  </si>
  <si>
    <t xml:space="preserve">Despite the weather, I really miss Melbourne. </t>
  </si>
  <si>
    <t>Sun Jun 07 19:56:11 PDT 2009</t>
  </si>
  <si>
    <t xml:space="preserve">@bornfromblue ughh parker, where are you at?? you were online when i got off the other computer then i get on here, &amp;amp; POOF: you're gone. </t>
  </si>
  <si>
    <t>Sun Jun 07 19:56:12 PDT 2009</t>
  </si>
  <si>
    <t>burchee</t>
  </si>
  <si>
    <t xml:space="preserve">starting the final book ((breaking dawn)) of the Twilight Series-- still haven't seen the movie yet! </t>
  </si>
  <si>
    <t>keyt427</t>
  </si>
  <si>
    <t xml:space="preserve">cant figure out why we're watching booy in the striped pajamas after what happened today except chance wanted to see it </t>
  </si>
  <si>
    <t xml:space="preserve">Just got the worst call some1 could ever get, my uncle lost his battle of cancer today </t>
  </si>
  <si>
    <t>Sun Jun 07 19:56:13 PDT 2009</t>
  </si>
  <si>
    <t xml:space="preserve">Its over going to finish my ice cream and call it a night Dang!!! </t>
  </si>
  <si>
    <t>Sun Jun 07 19:56:15 PDT 2009</t>
  </si>
  <si>
    <t xml:space="preserve">@Spizzel I feel u I can respect that </t>
  </si>
  <si>
    <t>Sun Jun 07 19:57:24 PDT 2009</t>
  </si>
  <si>
    <t>RyhanH</t>
  </si>
  <si>
    <t xml:space="preserve">worldpay is down and it's giving me a headache </t>
  </si>
  <si>
    <t>English exam tomorrow  ahhh</t>
  </si>
  <si>
    <t>Sun Jun 07 19:57:25 PDT 2009</t>
  </si>
  <si>
    <t>Jennabugg</t>
  </si>
  <si>
    <t xml:space="preserve">wishes her computer worked so she could log on Facebook and update herself on everyone! </t>
  </si>
  <si>
    <t>megxmonster</t>
  </si>
  <si>
    <t xml:space="preserve">Why is it that when you break someone's heart, you break your ownin the process? </t>
  </si>
  <si>
    <t>Sun Jun 07 19:57:26 PDT 2009</t>
  </si>
  <si>
    <t>jessdenk</t>
  </si>
  <si>
    <t>back home  thankyou @lisanti @sooberlee @ameliabridget @zoeclaire @stfucatherine @ illieface @cchaos and hannah for the best fun ever. ily</t>
  </si>
  <si>
    <t xml:space="preserve">@FreyDrew ooh, why are you going to Seattle? you aren't already departing from B-town, are you? </t>
  </si>
  <si>
    <t>disappointed  signing off</t>
  </si>
  <si>
    <t>mvjeri</t>
  </si>
  <si>
    <t xml:space="preserve">Home waiting for the roadside assistance people to cone and change my flat </t>
  </si>
  <si>
    <t>Sun Jun 07 19:57:27 PDT 2009</t>
  </si>
  <si>
    <t>elyviera</t>
  </si>
  <si>
    <t xml:space="preserve">studying :/   ... i miss you mom!! </t>
  </si>
  <si>
    <t>itssmarian</t>
  </si>
  <si>
    <t xml:space="preserve">@K1nGmAnNy WOWWW, THATS FUCKED UPPPP! im not steve </t>
  </si>
  <si>
    <t>Sun Jun 07 19:57:29 PDT 2009</t>
  </si>
  <si>
    <t>getoffdaphone</t>
  </si>
  <si>
    <t xml:space="preserve">@jimisahippy so true! when do you get home/are you home/are you ever coming back to cherry hill? keegan said you're gone until august </t>
  </si>
  <si>
    <t>Sun Jun 07 19:57:30 PDT 2009</t>
  </si>
  <si>
    <t xml:space="preserve">@Queen_Of_Tarts Haha. I'm doing well, I supposed. Other than this sinus junk I've been battling today. </t>
  </si>
  <si>
    <t>Sun Jun 07 19:57:32 PDT 2009</t>
  </si>
  <si>
    <t>Hog_Chase</t>
  </si>
  <si>
    <t xml:space="preserve">had an awesome weekend...hello monday morning </t>
  </si>
  <si>
    <t xml:space="preserve">@sarahroger I would have loved to have gone (I knew about it, surprised it wasn't well-publicized) but the weekday dates exclude students </t>
  </si>
  <si>
    <t>Sun Jun 07 19:57:33 PDT 2009</t>
  </si>
  <si>
    <t xml:space="preserve">I feel like my arms are short :s I dnt have enough room on my body to do everything I want to </t>
  </si>
  <si>
    <t xml:space="preserve">Didn't sleep a wink on the flight thanks to screaming &amp;amp; kicking kid behind me...thought I'd be tired but now I can't get to sleep </t>
  </si>
  <si>
    <t>anniebug15</t>
  </si>
  <si>
    <t xml:space="preserve">@sarahhhhhrose im cold too </t>
  </si>
  <si>
    <t>Sun Jun 07 19:57:35 PDT 2009</t>
  </si>
  <si>
    <t xml:space="preserve">@ehasselbeck Stop teasing the folks who care about the Theater and Silver Screen! </t>
  </si>
  <si>
    <t>Sun Jun 07 19:57:37 PDT 2009</t>
  </si>
  <si>
    <t>nancymack4</t>
  </si>
  <si>
    <t>Sun Jun 07 19:57:38 PDT 2009</t>
  </si>
  <si>
    <t xml:space="preserve">@QnSlipstream Humm....I'm a little upset that I had to initiate that reaction from you! </t>
  </si>
  <si>
    <t>Sun Jun 07 19:57:44 PDT 2009</t>
  </si>
  <si>
    <t>Skittsie13</t>
  </si>
  <si>
    <t xml:space="preserve">@renthead1122 I want to...But then my GPA will be raped and my little nerd self-confidence will be utterly destroyed. </t>
  </si>
  <si>
    <t>Sun Jun 07 19:57:45 PDT 2009</t>
  </si>
  <si>
    <t>no  i don't want to go to school tomorrow = ( in bed &amp;lt;3 i love my boyfriend &amp;lt;3</t>
  </si>
  <si>
    <t xml:space="preserve">@mrgibb I know. Twitter on my phone sucks </t>
  </si>
  <si>
    <t>Sun Jun 07 19:57:46 PDT 2009</t>
  </si>
  <si>
    <t>adelineho</t>
  </si>
  <si>
    <t xml:space="preserve">how do i save my dying plant? </t>
  </si>
  <si>
    <t>Sun Jun 07 19:57:47 PDT 2009</t>
  </si>
  <si>
    <t>BWill87</t>
  </si>
  <si>
    <t xml:space="preserve">Welcome to the NBA courtney lee </t>
  </si>
  <si>
    <t>JessicaDoyle</t>
  </si>
  <si>
    <t xml:space="preserve">I made it 3 and half weeks as a non-smoker. I will not beat myself up over this. I'll recommit to not smoking soon. Please don't hate me </t>
  </si>
  <si>
    <t>Sun Jun 07 19:57:48 PDT 2009</t>
  </si>
  <si>
    <t>iamssk</t>
  </si>
  <si>
    <t xml:space="preserve">Stuck up with symbol-level model for equalization in HSDPA signals </t>
  </si>
  <si>
    <t>OurFriend_Rawr_</t>
  </si>
  <si>
    <t xml:space="preserve">@raytoro Will you please kidnap/adopt me? Please? I'm desperate!!! </t>
  </si>
  <si>
    <t xml:space="preserve">http://bit.ly/udAmt  watch this and tell me that you didn't cry like a small child! </t>
  </si>
  <si>
    <t>Sun Jun 07 19:57:49 PDT 2009</t>
  </si>
  <si>
    <t xml:space="preserve">@jordan1507 I'm all blipped out. You can only blip so many songs a day! </t>
  </si>
  <si>
    <t>Sun Jun 07 19:57:54 PDT 2009</t>
  </si>
  <si>
    <t xml:space="preserve">@sevgli Oh, I'm sorry, sweetie! I have tummy acid problems, too. No fun!  @sarabeth035 LOL, aw, maybe next time. He does LOVE it there! </t>
  </si>
  <si>
    <t>Sun Jun 07 19:57:56 PDT 2009</t>
  </si>
  <si>
    <t xml:space="preserve">@Out_Inc I am lost. Please help me find a good home. </t>
  </si>
  <si>
    <t>MCRMSIL</t>
  </si>
  <si>
    <t xml:space="preserve">@maineluver34 Remember my dog Hoover got sick and died? Now my other dog, who ive had for almost four years is sick with it. Shes dying. </t>
  </si>
  <si>
    <t xml:space="preserve">@Ihavefangs and you have nobody you can turn to? </t>
  </si>
  <si>
    <t>Sun Jun 07 19:57:57 PDT 2009</t>
  </si>
  <si>
    <t xml:space="preserve">And so it's done, #Bing API lib going to support SOAP (basic and experimental). I'm tired of writing arrays, they are endless with bing! </t>
  </si>
  <si>
    <t>Sun Jun 07 19:57:59 PDT 2009</t>
  </si>
  <si>
    <t xml:space="preserve">three glasses. lightweight </t>
  </si>
  <si>
    <t>Sun Jun 07 19:58:03 PDT 2009</t>
  </si>
  <si>
    <t>Five11girl</t>
  </si>
  <si>
    <t xml:space="preserve">@SongzYuuup Sooo mad i couldnt see you perform 2night!! </t>
  </si>
  <si>
    <t>Sun Jun 07 19:58:06 PDT 2009</t>
  </si>
  <si>
    <t>@CraftyMamaBlog Wished I had found the party sooner  #CraftyM4</t>
  </si>
  <si>
    <t>csweather</t>
  </si>
  <si>
    <t>Picture of me at The Weather Channel =D Wish I could have gotten in, but well I couldn't  http://twitpic.com/6vs0b</t>
  </si>
  <si>
    <t xml:space="preserve">@brookebelbot Did you die today? I feel like I haven't talked to you at all. </t>
  </si>
  <si>
    <t>Sun Jun 07 19:58:09 PDT 2009</t>
  </si>
  <si>
    <t xml:space="preserve">the tony's are making me really homesick. </t>
  </si>
  <si>
    <t>Sun Jun 07 19:58:07 PDT 2009</t>
  </si>
  <si>
    <t>angelgurl1622</t>
  </si>
  <si>
    <t>I wish MySpace and Facebook worked from my cell phone the same way Twitter does.    Oh well.</t>
  </si>
  <si>
    <t>Sun Jun 07 19:58:08 PDT 2009</t>
  </si>
  <si>
    <t>I over fed myself  man man man</t>
  </si>
  <si>
    <t>Sun Jun 07 19:58:11 PDT 2009</t>
  </si>
  <si>
    <t>PlanetLandon</t>
  </si>
  <si>
    <t>@plentyspace actually, I think @inkcanada isn't here tonight  but we are in here also looking for writers!</t>
  </si>
  <si>
    <t>Sun Jun 07 19:58:13 PDT 2009</t>
  </si>
  <si>
    <t xml:space="preserve">@danecook I'm sssooooo sad! After finally getting tix 2 days b 4 your Seattle show. I got sick &amp;amp; couldn't go </t>
  </si>
  <si>
    <t>Sun Jun 07 19:58:17 PDT 2009</t>
  </si>
  <si>
    <t>qtcarlyann</t>
  </si>
  <si>
    <t xml:space="preserve">wants to know why in June she is headed back to Chicago and it is still yuck weather! </t>
  </si>
  <si>
    <t>Sun Jun 07 19:58:18 PDT 2009</t>
  </si>
  <si>
    <t xml:space="preserve">Off to bed, new job officially starts tomorrow.  Hope this 2 day headache is gone by then </t>
  </si>
  <si>
    <t>debrainmke</t>
  </si>
  <si>
    <t xml:space="preserve">Time to get ready for bed.  Got to get up and go to work tomorrow! </t>
  </si>
  <si>
    <t>teanerzzz</t>
  </si>
  <si>
    <t xml:space="preserve">@Sandie222 what kind of sister r u </t>
  </si>
  <si>
    <t xml:space="preserve">FML i hate doing religion </t>
  </si>
  <si>
    <t>Sun Jun 07 19:58:20 PDT 2009</t>
  </si>
  <si>
    <t xml:space="preserve">going for a medical appointment... Have to deal with one nagging medical problem... </t>
  </si>
  <si>
    <t>paolodelfino</t>
  </si>
  <si>
    <t xml:space="preserve">@lostst where did the weekend go? monday ate it </t>
  </si>
  <si>
    <t>CTButterfly</t>
  </si>
  <si>
    <t>@IdolNews But he got beat by three kids.    Ok, I'll give you that they can out-dance Constantine but...</t>
  </si>
  <si>
    <t>Sun Jun 07 19:58:21 PDT 2009</t>
  </si>
  <si>
    <t xml:space="preserve">@Valor95 hopefully, she can still login to the forum. i can't. </t>
  </si>
  <si>
    <t>Sun Jun 07 19:58:22 PDT 2009</t>
  </si>
  <si>
    <t>atxameloguy</t>
  </si>
  <si>
    <t xml:space="preserve">@animewes Sometimes I miss the gaming back then </t>
  </si>
  <si>
    <t>Sun Jun 07 19:58:24 PDT 2009</t>
  </si>
  <si>
    <t>CayleyMaLove</t>
  </si>
  <si>
    <t>@andtella I'm sorry you lost your phone stella.  *hugs*</t>
  </si>
  <si>
    <t>Sun Jun 07 19:58:29 PDT 2009</t>
  </si>
  <si>
    <t xml:space="preserve">This is so not the business can't even tweet right now  </t>
  </si>
  <si>
    <t>PlaidMcPlatypus</t>
  </si>
  <si>
    <t xml:space="preserve">@moonfrye I wish it was a LeBron / Kobe match up </t>
  </si>
  <si>
    <t>Sun Jun 07 19:58:30 PDT 2009</t>
  </si>
  <si>
    <t>@tigerwhispers I haz no sewing machine and I fail at sewing in general   I can haz ur skillz? XD</t>
  </si>
  <si>
    <t xml:space="preserve">asdlfkjasljkfalsfj FINALS  please pray for me! </t>
  </si>
  <si>
    <t>Sun Jun 07 19:58:31 PDT 2009</t>
  </si>
  <si>
    <t>Ninovica</t>
  </si>
  <si>
    <t xml:space="preserve">Heyyy Kiehl's what u doin there???...Hurry uppp!! Can't wait till 19 Jun </t>
  </si>
  <si>
    <t>jorgesd</t>
  </si>
  <si>
    <t xml:space="preserve">@ThoughtsHappen forgot it at home </t>
  </si>
  <si>
    <t>Sun Jun 07 19:58:33 PDT 2009</t>
  </si>
  <si>
    <t xml:space="preserve">Sigh! This game is stressin my &amp;amp; SB out!!! Geeeez!!! LoL @whitkneepee </t>
  </si>
  <si>
    <t>Sun Jun 07 19:58:34 PDT 2009</t>
  </si>
  <si>
    <t xml:space="preserve">my throat is on fire. i think it's heartburn. it hurts a lot. it comes and goes but crackers and water didn't make it go away </t>
  </si>
  <si>
    <t>Sun Jun 07 19:58:35 PDT 2009</t>
  </si>
  <si>
    <t xml:space="preserve">@Paceset9999 Makes you think a little more when you kiss the kids goodbye in the morning... </t>
  </si>
  <si>
    <t xml:space="preserve">@krismac24 yeah me too! we need faster cameras! lol so disappointed that we couldn't get any video </t>
  </si>
  <si>
    <t>Sun Jun 07 19:58:36 PDT 2009</t>
  </si>
  <si>
    <t>alterrockgirl</t>
  </si>
  <si>
    <t xml:space="preserve">MY DOGGY GOT ATTACKED IM SO SCARED SHES GONNNA DIE!!!!!!!! </t>
  </si>
  <si>
    <t>Sun Jun 07 19:58:39 PDT 2009</t>
  </si>
  <si>
    <t xml:space="preserve">@theacademyliz their guitarist is in/writing for anberlin now...I think that's the closest we are going to get </t>
  </si>
  <si>
    <t>CourtneyMSelf</t>
  </si>
  <si>
    <t xml:space="preserve">Lying here in my bed, wondering why my friends are so shady... </t>
  </si>
  <si>
    <t>Sun Jun 07 19:59:36 PDT 2009</t>
  </si>
  <si>
    <t xml:space="preserve">in freeport, no phone service ohh </t>
  </si>
  <si>
    <t>Sun Jun 07 19:59:37 PDT 2009</t>
  </si>
  <si>
    <t>laurenleichty</t>
  </si>
  <si>
    <t xml:space="preserve">just got inside from a nice walk around the neighborhood. i failed at catching a lightning bug. </t>
  </si>
  <si>
    <t>hit_the_lights</t>
  </si>
  <si>
    <t>@troupedancer awh  that will be my myspace song on Thursday . . Kym. There is only 4 days left.</t>
  </si>
  <si>
    <t>CheeCheexo</t>
  </si>
  <si>
    <t xml:space="preserve">alright, how do you get pictures up on this? It won't let me </t>
  </si>
  <si>
    <t>Sun Jun 07 19:59:39 PDT 2009</t>
  </si>
  <si>
    <t>mulycometomama</t>
  </si>
  <si>
    <t xml:space="preserve">hello this is monday. uhhh.. </t>
  </si>
  <si>
    <t>Sun Jun 07 19:59:40 PDT 2009</t>
  </si>
  <si>
    <t xml:space="preserve">Bebe Newrith presents the In Memoriam list </t>
  </si>
  <si>
    <t xml:space="preserve">i missed @buckhollywood </t>
  </si>
  <si>
    <t>Sun Jun 07 19:59:42 PDT 2009</t>
  </si>
  <si>
    <t>DMonie</t>
  </si>
  <si>
    <t>Aww Harry  That is so special that they bring Harry Kalas' gear on the road with them. Thought they only hung it at CBP!</t>
  </si>
  <si>
    <t>Sun Jun 07 19:59:46 PDT 2009</t>
  </si>
  <si>
    <t xml:space="preserve">I'm not going to school tomorrow; sick </t>
  </si>
  <si>
    <t>Sun Jun 07 19:59:47 PDT 2009</t>
  </si>
  <si>
    <t xml:space="preserve">We get NO breaks in Los Angeles. Wow... just wow. Missing 3s in clutch = you don't deserve to win. I'm sorry to say it... </t>
  </si>
  <si>
    <t>@DoubleTime13 yeah  thought I was going to see him 2nite, he'll come when he's ready</t>
  </si>
  <si>
    <t>Sun Jun 07 19:59:50 PDT 2009</t>
  </si>
  <si>
    <t>HeadofThoughts</t>
  </si>
  <si>
    <t xml:space="preserve">How can I go to sleep when I'm following the Lakers game on Twitter? I can't fall asleep with the TV on b/c even ABC doesn't come w/ DTV. </t>
  </si>
  <si>
    <t xml:space="preserve">why i lose my followers????? not in the mood today </t>
  </si>
  <si>
    <t>Sun Jun 07 19:59:55 PDT 2009</t>
  </si>
  <si>
    <t>Vincenzo237</t>
  </si>
  <si>
    <t xml:space="preserve">@xShellNvrBeMex3 you better come in thursday or ill have to kick your butt lol...and work was busy as hell but i cried bc i didnt see u </t>
  </si>
  <si>
    <t>Sun Jun 07 19:59:57 PDT 2009</t>
  </si>
  <si>
    <t xml:space="preserve">Im back !my mom said i Have to stay at home!hiks </t>
  </si>
  <si>
    <t xml:space="preserve">&amp;quot;Battery In Your Leg&amp;quot; by Blur makes me feel sad now. Especially the live version. Thanks Jessica. </t>
  </si>
  <si>
    <t>Sun Jun 07 19:59:59 PDT 2009</t>
  </si>
  <si>
    <t>_tizzle</t>
  </si>
  <si>
    <t xml:space="preserve">7k, 11th game. 3447734 ran into hidden  backdoored kings full in river.  Flush called 2 bets cold, I 3 bet, kings full 4 bets, flush caps </t>
  </si>
  <si>
    <t>@Helohim  te ries de mi no emes?</t>
  </si>
  <si>
    <t>Sun Jun 07 20:00:01 PDT 2009</t>
  </si>
  <si>
    <t>tatati</t>
  </si>
  <si>
    <t xml:space="preserve">Porra somebody already designed and manufactured the coolest recycling bin ever http://tinyurl.com/l8528g even looks better then my idea </t>
  </si>
  <si>
    <t>Sun Jun 07 20:00:02 PDT 2009</t>
  </si>
  <si>
    <t>crbnll</t>
  </si>
  <si>
    <t xml:space="preserve">@ksheanneq how was the bbq? sorry i couldnt make it </t>
  </si>
  <si>
    <t>Sun Jun 07 20:00:04 PDT 2009</t>
  </si>
  <si>
    <t>singingmachine6</t>
  </si>
  <si>
    <t xml:space="preserve">There's no hope </t>
  </si>
  <si>
    <t>HypbeastStRyKeR</t>
  </si>
  <si>
    <t xml:space="preserve">@kimmmaaaayyy i don't know. Just saying. </t>
  </si>
  <si>
    <t xml:space="preserve">what the Euck is wrong with music these days?! I'm losing my friend to someone else..the tv </t>
  </si>
  <si>
    <t xml:space="preserve">Fucking hell. I have 235 followers, 200 of them do not talk to me. </t>
  </si>
  <si>
    <t>SimonHamel</t>
  </si>
  <si>
    <t>just got mad at the dog. Sadly.  Stupid dog destroyed the sleeping bag.</t>
  </si>
  <si>
    <t>Sun Jun 07 20:00:05 PDT 2009</t>
  </si>
  <si>
    <t>lexocat</t>
  </si>
  <si>
    <t xml:space="preserve">@neilhimself No worries. We boycott Delta only for our own (many) bad experiences with them. The airline that offers service with a sneer </t>
  </si>
  <si>
    <t xml:space="preserve">Simba was toying with a mouse...not pleasant to watch!!  </t>
  </si>
  <si>
    <t>Sun Jun 07 20:00:06 PDT 2009</t>
  </si>
  <si>
    <t>Gavin, you'll get your tony someday  #tonys</t>
  </si>
  <si>
    <t>Sun Jun 07 20:00:07 PDT 2009</t>
  </si>
  <si>
    <t xml:space="preserve">Going to bed!!! feeling so blah </t>
  </si>
  <si>
    <t>Sun Jun 07 20:00:08 PDT 2009</t>
  </si>
  <si>
    <t>jayyoozee</t>
  </si>
  <si>
    <t xml:space="preserve">@exiva not fair. I want noms too. I hunger.  </t>
  </si>
  <si>
    <t xml:space="preserve">I'm hungryyy. I wish I were in sg where I could just ask my mom/maid to easily buy chicken rice or hor fun for me.  YUM! Major miss </t>
  </si>
  <si>
    <t>Sun Jun 07 20:00:09 PDT 2009</t>
  </si>
  <si>
    <t xml:space="preserve">@gregkureluk I am lost. Please help me find a good home. </t>
  </si>
  <si>
    <t xml:space="preserve">http://twitpic.com/6vs6p - leah laughed at this cause licorice hit my face </t>
  </si>
  <si>
    <t xml:space="preserve">Oh well they still have a chance next time </t>
  </si>
  <si>
    <t>RockiesGirl1967</t>
  </si>
  <si>
    <t xml:space="preserve">Wow, what a day. 2&amp;quot; round hail, funnel clouds and tornadoes. My little piece of heaven, Southlands, got hammered. </t>
  </si>
  <si>
    <t>Sun Jun 07 20:00:10 PDT 2009</t>
  </si>
  <si>
    <t>Twirl08</t>
  </si>
  <si>
    <t xml:space="preserve">Is a lil dissapointed... come on magics </t>
  </si>
  <si>
    <t>Sun Jun 07 20:00:13 PDT 2009</t>
  </si>
  <si>
    <t>deanis86</t>
  </si>
  <si>
    <t xml:space="preserve">my foot is swollen. </t>
  </si>
  <si>
    <t>Wtf. Im not supposed to cry anymore! Im so mad at myself right now.  just shoot me.</t>
  </si>
  <si>
    <t>iamsoTABOO</t>
  </si>
  <si>
    <t xml:space="preserve">@ImSoMiami86 yep... thats all. </t>
  </si>
  <si>
    <t>Sun Jun 07 20:00:16 PDT 2009</t>
  </si>
  <si>
    <t xml:space="preserve">@danecook hope you have a good show. im so jealous my mom gets to go and not me </t>
  </si>
  <si>
    <t>@Danielita89 yea  but seriously I will get the best pictures I can for you LOL</t>
  </si>
  <si>
    <t>Sun Jun 07 20:00:17 PDT 2009</t>
  </si>
  <si>
    <t>Dexojean</t>
  </si>
  <si>
    <t xml:space="preserve">Sewing room is soooo clean.  Tried to embroider with the new machine, but couldn't even get the sample to work out.  Bummer. </t>
  </si>
  <si>
    <t>sephiros</t>
  </si>
  <si>
    <t xml:space="preserve">My allergies have been *killing* me all weekend. My head feels fit to explode. This is why I have a love-hate relationship with summer. </t>
  </si>
  <si>
    <t>Sun Jun 07 20:00:19 PDT 2009</t>
  </si>
  <si>
    <t>akufc</t>
  </si>
  <si>
    <t xml:space="preserve">Gotta feel bad for the magic, those in and outs are killer. Was hoping they didn't follow them into OT but it did </t>
  </si>
  <si>
    <t>Sun Jun 07 20:00:18 PDT 2009</t>
  </si>
  <si>
    <t xml:space="preserve">good effort, magic </t>
  </si>
  <si>
    <t>@jeffhardybrand yeah.sorry bout that. i SHOULD HAVE KNOWN punk was gonna cash in.even bought a JHardy hat today!  http://twitpic.com/6vs3b</t>
  </si>
  <si>
    <t xml:space="preserve">@SherriEShepherd   Your profile pic is missing </t>
  </si>
  <si>
    <t>Sun Jun 07 20:00:20 PDT 2009</t>
  </si>
  <si>
    <t>shots109</t>
  </si>
  <si>
    <t>@angskee well maybe it will be a few days late, probably didnt read it yet  anyway im glad u enjoyed ur special day &amp;lt;3</t>
  </si>
  <si>
    <t xml:space="preserve">@reankell lmao i'll have to look for you but idk if we do </t>
  </si>
  <si>
    <t>Sun Jun 07 20:00:22 PDT 2009</t>
  </si>
  <si>
    <t xml:space="preserve">Watching the Army Wives season premier...man this seriously makes me miss WA and all of the girls I could truly call my friends! </t>
  </si>
  <si>
    <t>Sun Jun 07 20:00:25 PDT 2009</t>
  </si>
  <si>
    <t>brit_nicole</t>
  </si>
  <si>
    <t>@mywarden noooooooooo  I hate sunday nights</t>
  </si>
  <si>
    <t>Sorry magic fans. Maybe nxt game.  or not hahaha</t>
  </si>
  <si>
    <t>Sun Jun 07 20:00:26 PDT 2009</t>
  </si>
  <si>
    <t>rachbbum</t>
  </si>
  <si>
    <t xml:space="preserve">at Rhiannon's yet again! going to the beach maybe tomorrow before the orthodontist </t>
  </si>
  <si>
    <t>vivalajos</t>
  </si>
  <si>
    <t xml:space="preserve">@BrwnSknPoppn I know </t>
  </si>
  <si>
    <t>Sun Jun 07 20:00:27 PDT 2009</t>
  </si>
  <si>
    <t>Seaavee</t>
  </si>
  <si>
    <t>@panicsong im not at home  humm school sucks :p byebye</t>
  </si>
  <si>
    <t>Sun Jun 07 20:00:28 PDT 2009</t>
  </si>
  <si>
    <t>lousytshirt</t>
  </si>
  <si>
    <t xml:space="preserve">Ugh! I need to get a steadier stream of income to at least maintain minutes on my cell. I want to text, but I can't... </t>
  </si>
  <si>
    <t>Sun Jun 07 20:00:30 PDT 2009</t>
  </si>
  <si>
    <t xml:space="preserve">@ayumi_rollan im scared too :| Who leaves? </t>
  </si>
  <si>
    <t xml:space="preserve">@themrmr Im sorry to be yelling at you...But the game is over </t>
  </si>
  <si>
    <t>Sun Jun 07 20:00:31 PDT 2009</t>
  </si>
  <si>
    <t>AdamSturgill</t>
  </si>
  <si>
    <t xml:space="preserve">well imm off to bed all goodnight have a great day tomorrow its 11 pm exact gotta be up at 4:45 am yikes </t>
  </si>
  <si>
    <t>Sun Jun 07 20:00:33 PDT 2009</t>
  </si>
  <si>
    <t>annaanisin</t>
  </si>
  <si>
    <t>It's not looking good for Orlando  #Lakers always win... 7 point lead 20 secs on the clock</t>
  </si>
  <si>
    <t>@nailscreekyouth yeah I know  life stinks.</t>
  </si>
  <si>
    <t>Sun Jun 07 20:00:35 PDT 2009</t>
  </si>
  <si>
    <t>@luvthecountry happenin to me too  boo hoo</t>
  </si>
  <si>
    <t>Sun Jun 07 20:00:36 PDT 2009</t>
  </si>
  <si>
    <t>@WormsAreFunny Awwwww, we'd miss chatting with you Wormsy!!!   But you gotta do what you gotta do!!</t>
  </si>
  <si>
    <t>Sun Jun 07 20:00:37 PDT 2009</t>
  </si>
  <si>
    <t>dancingskittle</t>
  </si>
  <si>
    <t xml:space="preserve">UGHHHH WHY?!..... </t>
  </si>
  <si>
    <t>Sun Jun 07 20:00:39 PDT 2009</t>
  </si>
  <si>
    <t>HPfanRinnie</t>
  </si>
  <si>
    <t>Have to get up early for school tomorrow   too tired.....but I know I'll be able to do it anyways, lol! ;)</t>
  </si>
  <si>
    <t>Sun Jun 07 20:00:42 PDT 2009</t>
  </si>
  <si>
    <t>heyyitscaseface</t>
  </si>
  <si>
    <t>Benjamin Button made me cry.  its so sad.. Oh and by the way.. I love you, more than daisy loves benjamin..</t>
  </si>
  <si>
    <t>Sun Jun 07 20:00:41 PDT 2009</t>
  </si>
  <si>
    <t xml:space="preserve">OMG! Jeff won and then Punk cashed in MITB, NOT FAIR! </t>
  </si>
  <si>
    <t>Sun Jun 07 20:00:43 PDT 2009</t>
  </si>
  <si>
    <t xml:space="preserve">pictures from Atlanta are taking forever to upload </t>
  </si>
  <si>
    <t>Sun Jun 07 20:00:44 PDT 2009</t>
  </si>
  <si>
    <t xml:space="preserve">@theinfamoustrav I've stripped it to orange before, but then I dyed it again w/ the color I wanted. Redheads are tough to change though. </t>
  </si>
  <si>
    <t>@NicolaKerr  I'm already halfway there, ha. X</t>
  </si>
  <si>
    <t>Sun Jun 07 20:00:46 PDT 2009</t>
  </si>
  <si>
    <t>RolandoRojas</t>
  </si>
  <si>
    <t xml:space="preserve">@cecimar moon, where are you? </t>
  </si>
  <si>
    <t>Sun Jun 07 20:00:49 PDT 2009</t>
  </si>
  <si>
    <t>laloc81</t>
  </si>
  <si>
    <t xml:space="preserve">@LadyChef8484 that sounds so good compared to my detox crappy food. </t>
  </si>
  <si>
    <t>Sun Jun 07 20:00:51 PDT 2009</t>
  </si>
  <si>
    <t xml:space="preserve">I think Extreme Rules sucked </t>
  </si>
  <si>
    <t>Sun Jun 07 20:01:28 PDT 2009</t>
  </si>
  <si>
    <t xml:space="preserve">@robyntweettweet I know </t>
  </si>
  <si>
    <t>Sun Jun 07 20:01:29 PDT 2009</t>
  </si>
  <si>
    <t>AlwaysSilky</t>
  </si>
  <si>
    <t>@MsParker411 Still under the weather??   I hope you're back to 100% soon...</t>
  </si>
  <si>
    <t>Sun Jun 07 20:01:30 PDT 2009</t>
  </si>
  <si>
    <t>indycent</t>
  </si>
  <si>
    <t>Can't avoid the arrival of Monday by staying awake...  going to bed.</t>
  </si>
  <si>
    <t>Sun Jun 07 20:01:31 PDT 2009</t>
  </si>
  <si>
    <t xml:space="preserve">Ca't believe I'm still up at 4am! It's getting light outside already. I just...don't wanna go to bed. </t>
  </si>
  <si>
    <t>Sun Jun 07 20:01:33 PDT 2009</t>
  </si>
  <si>
    <t>gonna pixel for a big .. gotta mega headache  think its my allergies or something .........</t>
  </si>
  <si>
    <t>Swimrae21</t>
  </si>
  <si>
    <t xml:space="preserve">not excited about working tomorrow at 6am!  had a GREAT weekend though! </t>
  </si>
  <si>
    <t>Sun Jun 07 20:01:36 PDT 2009</t>
  </si>
  <si>
    <t>@R33S awww sorry lunch sucked  I always look forward to a meal out at a new place-Then my heart sinks when it's crap-Dinner will b better!</t>
  </si>
  <si>
    <t>Sun Jun 07 20:01:37 PDT 2009</t>
  </si>
  <si>
    <t>JonJAdams</t>
  </si>
  <si>
    <t xml:space="preserve">I am so not a fan of the NBA right now </t>
  </si>
  <si>
    <t>Smamami</t>
  </si>
  <si>
    <t xml:space="preserve">@djknucklehead Aghh. I love you; but no. You can't root for Kobe Bryant! ew </t>
  </si>
  <si>
    <t>Sun Jun 07 20:01:39 PDT 2009</t>
  </si>
  <si>
    <t>djheini</t>
  </si>
  <si>
    <t xml:space="preserve">BK in LAX sure knows they have a captive audience. $2.79 for a small soda? Holy ripoff Batman! Also no &amp;quot;new&amp;quot; items like chicken fries. </t>
  </si>
  <si>
    <t>Sun Jun 07 20:01:40 PDT 2009</t>
  </si>
  <si>
    <t>vbiijq</t>
  </si>
  <si>
    <t xml:space="preserve">Tonight I will read a dead tree book (The Somme) because there is no Kindle equivalent.  </t>
  </si>
  <si>
    <t>Sun Jun 07 20:01:41 PDT 2009</t>
  </si>
  <si>
    <t>jordan1507</t>
  </si>
  <si>
    <t xml:space="preserve">@louisvillebobby Really? I didn't know there was a limit on blips. lol I'm sad you can't blip now. What a bummer. </t>
  </si>
  <si>
    <t>Sun Jun 07 20:01:42 PDT 2009</t>
  </si>
  <si>
    <t>TheRealBigJames</t>
  </si>
  <si>
    <t>@LizTessari a necessary evil for me.  gotta keep track of the comings and goings ya know?</t>
  </si>
  <si>
    <t>Sun Jun 07 20:01:43 PDT 2009</t>
  </si>
  <si>
    <t>SimplyBeer</t>
  </si>
  <si>
    <t xml:space="preserve">@geekbeer I'm jealous! we still can't get @newbelgium in Jersey  </t>
  </si>
  <si>
    <t>Sun Jun 07 20:01:44 PDT 2009</t>
  </si>
  <si>
    <t xml:space="preserve">the jersey boys performance was good, but i still miss daniel, john, robert, and christian </t>
  </si>
  <si>
    <t>Sun Jun 07 20:01:47 PDT 2009</t>
  </si>
  <si>
    <t>@scene477  ok. I wonder why it keeps on messing up :/</t>
  </si>
  <si>
    <t>Sun Jun 07 20:01:49 PDT 2009</t>
  </si>
  <si>
    <t>boo  i wanted shrek to get best musical</t>
  </si>
  <si>
    <t>Sun Jun 07 20:01:50 PDT 2009</t>
  </si>
  <si>
    <t>PaddleSurfit</t>
  </si>
  <si>
    <t>Fun at The Bower today. Tho all those things that were on the to-practice list never quite came together   There's always next time!</t>
  </si>
  <si>
    <t xml:space="preserve">@greythornberry Season 2 doesn't get any better, sadly... </t>
  </si>
  <si>
    <t>BethhFoster</t>
  </si>
  <si>
    <t>I'm mad at you. @mileycyrus  .. If it doesn't work out the first time, don't go back to it. Honestly. It'll make problems worse.</t>
  </si>
  <si>
    <t>@recebella it so shouldve been lebron kobe  oh well..did you see that 3?! Scoooppp!</t>
  </si>
  <si>
    <t>Sun Jun 07 20:01:52 PDT 2009</t>
  </si>
  <si>
    <t>froggiecf</t>
  </si>
  <si>
    <t xml:space="preserve">Tomorrow is the start of another work week. </t>
  </si>
  <si>
    <t xml:space="preserve">@periclesfilm  triste lo del dropbox </t>
  </si>
  <si>
    <t>Sun Jun 07 20:01:55 PDT 2009</t>
  </si>
  <si>
    <t xml:space="preserve">@DeeBlack i can't, i got the only hangova from last night </t>
  </si>
  <si>
    <t>Sun Jun 07 20:01:58 PDT 2009</t>
  </si>
  <si>
    <t xml:space="preserve">@SassyStilettos o ok sounds like tons of fun.. i know you have to work tommrow i know i do ..  </t>
  </si>
  <si>
    <t>Sun Jun 07 20:01:59 PDT 2009</t>
  </si>
  <si>
    <t xml:space="preserve">Love The Girls Next Door, and now with all this trending talk, I'm sorry I missed the premiere of Kendra </t>
  </si>
  <si>
    <t>Sun Jun 07 20:02:01 PDT 2009</t>
  </si>
  <si>
    <t xml:space="preserve">KPDT Graduation Show is on my dad's birthday. Oops! </t>
  </si>
  <si>
    <t xml:space="preserve">now I know I'm sick...hate it </t>
  </si>
  <si>
    <t>Sun Jun 07 20:02:03 PDT 2009</t>
  </si>
  <si>
    <t>@NYC_CoachO hey...    ... I'm having a bit of a moment</t>
  </si>
  <si>
    <t>lionthelion</t>
  </si>
  <si>
    <t xml:space="preserve">Some girl got her face Split open!!! </t>
  </si>
  <si>
    <t>Sun Jun 07 20:02:04 PDT 2009</t>
  </si>
  <si>
    <t>capitaln</t>
  </si>
  <si>
    <t>@Vertago1 Here's a nice one for you @beanieville  took a rack of my weapons  #spyring27</t>
  </si>
  <si>
    <t>@Meech_74 sad, but true! Then they sometimes fight themselves.  #GOMAGIC</t>
  </si>
  <si>
    <t>Sun Jun 07 20:02:06 PDT 2009</t>
  </si>
  <si>
    <t xml:space="preserve">@R_o_s_e_m_a_r_y I AM SO DOOOOWN! but angel and i don't have a ride! </t>
  </si>
  <si>
    <t>Sun Jun 07 20:02:07 PDT 2009</t>
  </si>
  <si>
    <t>boldaslove</t>
  </si>
  <si>
    <t xml:space="preserve">All my tumblarity scores went down </t>
  </si>
  <si>
    <t xml:space="preserve">about to go wash the dishes. be back in 6 hours. </t>
  </si>
  <si>
    <t>Sun Jun 07 20:02:08 PDT 2009</t>
  </si>
  <si>
    <t>zzmarquezz27</t>
  </si>
  <si>
    <t xml:space="preserve">@mandiferrrr didnt see u on tv boo </t>
  </si>
  <si>
    <t>Sun Jun 07 20:02:10 PDT 2009</t>
  </si>
  <si>
    <t xml:space="preserve">@Jule425 Man I hate Kobe Bryant and the Lakers and want them to win this thing.  But I don't think it's looking good </t>
  </si>
  <si>
    <t>Sun Jun 07 20:02:09 PDT 2009</t>
  </si>
  <si>
    <t xml:space="preserve">@morganpressel /I'm a librarian Morgan. I'm telling you now: people don't read. </t>
  </si>
  <si>
    <t xml:space="preserve">watchin' news... so sad the ppl in my country do not care about that proplem in puno... ppl are dying </t>
  </si>
  <si>
    <t>Sun Jun 07 20:02:11 PDT 2009</t>
  </si>
  <si>
    <t>tgaila</t>
  </si>
  <si>
    <t xml:space="preserve">@tobeelynn WYNS , I'd replaced it about a yr ago , it took me 4ever to find it .               </t>
  </si>
  <si>
    <t>@mystiquejewels aw  try to fit something special in? bath, listen to music, have fresh fruit, etc.</t>
  </si>
  <si>
    <t>Sun Jun 07 20:02:12 PDT 2009</t>
  </si>
  <si>
    <t>jdarhy</t>
  </si>
  <si>
    <t xml:space="preserve">twitter updates not working on my fb </t>
  </si>
  <si>
    <t xml:space="preserve">@idahofrycompany Is there hope? </t>
  </si>
  <si>
    <t>Sun Jun 07 20:02:14 PDT 2009</t>
  </si>
  <si>
    <t xml:space="preserve">@Marci723 MISS YOU SO MUCH MI MARCY HERMOSA </t>
  </si>
  <si>
    <t>Sun Jun 07 20:02:15 PDT 2009</t>
  </si>
  <si>
    <t>@TennesseeWaltz I think your net must have crapped out again &amp;amp; I have to go now.  Speak again soon, luv! I MISS YOU!</t>
  </si>
  <si>
    <t>Sun Jun 07 20:02:17 PDT 2009</t>
  </si>
  <si>
    <t>sdknox</t>
  </si>
  <si>
    <t xml:space="preserve">BILLY ELLIOT wins Best Musical.  NEXT TO NORMAL was robbed.  </t>
  </si>
  <si>
    <t>Sun Jun 07 20:02:19 PDT 2009</t>
  </si>
  <si>
    <t>KaitlynNaomi</t>
  </si>
  <si>
    <t xml:space="preserve">Back from olive garden and worried about tomarrow </t>
  </si>
  <si>
    <t>Sun Jun 07 20:02:20 PDT 2009</t>
  </si>
  <si>
    <t>PS1968</t>
  </si>
  <si>
    <t xml:space="preserve">@matrix31 Yeah, I know </t>
  </si>
  <si>
    <t>Sun Jun 07 20:02:22 PDT 2009</t>
  </si>
  <si>
    <t>OsI_LeTo</t>
  </si>
  <si>
    <t>@Ro88 too bad  but sweet dreams honey i love u so much...nd thanks 4 all</t>
  </si>
  <si>
    <t xml:space="preserve">@kayeeejay i'm sorry you have to suffer through weird backrub situations and stupidity instead of hanging out with us.  </t>
  </si>
  <si>
    <t>Sun Jun 07 20:02:24 PDT 2009</t>
  </si>
  <si>
    <t>Katdreyer</t>
  </si>
  <si>
    <t xml:space="preserve">I missed the &amp;quot;Dirty Jobs&amp;quot; marathon? Nooooo! *sigh* My night is now Mike Rowe-less </t>
  </si>
  <si>
    <t>Sun Jun 07 20:02:25 PDT 2009</t>
  </si>
  <si>
    <t xml:space="preserve">@AllieW I am lost. Please help me find a good home. </t>
  </si>
  <si>
    <t xml:space="preserve">@KellyWilliamsVA I have the choice to have work free weekends but tend to take that time during the week hence...work on weekends </t>
  </si>
  <si>
    <t>Sun Jun 07 20:02:26 PDT 2009</t>
  </si>
  <si>
    <t>ShawnElliseNY</t>
  </si>
  <si>
    <t xml:space="preserve">So dissapointed </t>
  </si>
  <si>
    <t>Sun Jun 07 20:02:27 PDT 2009</t>
  </si>
  <si>
    <t>monch29</t>
  </si>
  <si>
    <t xml:space="preserve">Guessed 9 out of 27 correct. Respectable, but not enough to win. </t>
  </si>
  <si>
    <t>@TrishaRivera sore from karate? yay! yes, we're done. i feel like i have no purpose, as i was telling jo, for the summer.  i just sleep.</t>
  </si>
  <si>
    <t>Sun Jun 07 20:02:28 PDT 2009</t>
  </si>
  <si>
    <t xml:space="preserve">@TheSpinDoctor I am lost. Please help me find a good home. </t>
  </si>
  <si>
    <t xml:space="preserve">I love skimboarding so much. I think I may have gotten a tan. But probaly not. I do have pink eye again though </t>
  </si>
  <si>
    <t>Sun Jun 07 20:02:29 PDT 2009</t>
  </si>
  <si>
    <t xml:space="preserve">Well, it's not Rashard's or Turk's fault!! Who can I blame besides them? (nice 3 pointer, Rashard </t>
  </si>
  <si>
    <t>Sun Jun 07 20:02:30 PDT 2009</t>
  </si>
  <si>
    <t>Rock of Ages didn't win Best Musical  Its still my Best Musical for sure. As the saying goes its just an honor to be nominated.</t>
  </si>
  <si>
    <t>hilarysurratt</t>
  </si>
  <si>
    <t xml:space="preserve">@iluvkharris I'm coming over tomorrow sometime to say goodbye </t>
  </si>
  <si>
    <t>Sun Jun 07 20:02:33 PDT 2009</t>
  </si>
  <si>
    <t>CaseyLane</t>
  </si>
  <si>
    <t xml:space="preserve">Is reluctantly taking her cat back to her original family. Just not that right time </t>
  </si>
  <si>
    <t>missrenne</t>
  </si>
  <si>
    <t xml:space="preserve">@evilauthoress unfortunately it's not the right season for random nudity   </t>
  </si>
  <si>
    <t>Sun Jun 07 20:02:35 PDT 2009</t>
  </si>
  <si>
    <t xml:space="preserve">waiting for pizza to cook.. kinda sucks getting flaked off then having to have a night in instead </t>
  </si>
  <si>
    <t>Sun Jun 07 20:02:36 PDT 2009</t>
  </si>
  <si>
    <t xml:space="preserve">@BETHBRITTBRAND AGREED! I tweeted jeff sayin congrats SECONDS after he won... then apologized after!! </t>
  </si>
  <si>
    <t>Sun Jun 07 20:02:39 PDT 2009</t>
  </si>
  <si>
    <t xml:space="preserve">aslkfjd doubting myself again? </t>
  </si>
  <si>
    <t>Sun Jun 07 20:02:40 PDT 2009</t>
  </si>
  <si>
    <t>VictoriaHubbard</t>
  </si>
  <si>
    <t xml:space="preserve">super sad she can't be at bonnaroo this year.....   maybe 2010 </t>
  </si>
  <si>
    <t>Sun Jun 07 20:02:42 PDT 2009</t>
  </si>
  <si>
    <t xml:space="preserve">Wooooow! Its a 3-point game! Ughhhh Im sneezing now. </t>
  </si>
  <si>
    <t>cshel</t>
  </si>
  <si>
    <t>@BrascoAtWMR  poo. I'm not sure if I'll be in San Jose.</t>
  </si>
  <si>
    <t>Sun Jun 07 20:02:44 PDT 2009</t>
  </si>
  <si>
    <t xml:space="preserve">wellllllll ... had hoped the magic might have enough magic to win one on the road... bummer </t>
  </si>
  <si>
    <t xml:space="preserve">Had an excrutiating night </t>
  </si>
  <si>
    <t xml:space="preserve">@TheNotoriousJEN oh... </t>
  </si>
  <si>
    <t>katiep3</t>
  </si>
  <si>
    <t xml:space="preserve">@vball199 sorry i couldnt come tonight...im in a kinda confusing time right now...  </t>
  </si>
  <si>
    <t>Sun Jun 07 20:02:46 PDT 2009</t>
  </si>
  <si>
    <t>andy753421</t>
  </si>
  <si>
    <t xml:space="preserve">forgot my laptop's power cord at the IGVC site </t>
  </si>
  <si>
    <t>Sun Jun 07 20:02:48 PDT 2009</t>
  </si>
  <si>
    <t xml:space="preserve">i miss chuck baaaaaaaaaaaaaaaaaassssss! oh ed westwich, i miss your botish smirk </t>
  </si>
  <si>
    <t>Sun Jun 07 20:02:49 PDT 2009</t>
  </si>
  <si>
    <t>bloozed</t>
  </si>
  <si>
    <t xml:space="preserve">Better interface and all but they will insert advertisement between your timeline. Now that's bad. </t>
  </si>
  <si>
    <t>Sun Jun 07 20:02:50 PDT 2009</t>
  </si>
  <si>
    <t xml:space="preserve">I was so excited when Jeff won but then CM Punk ruined it </t>
  </si>
  <si>
    <t>Sun Jun 07 20:02:52 PDT 2009</t>
  </si>
  <si>
    <t>jrsil06</t>
  </si>
  <si>
    <t>is sad he couldn't see Star Trek tonight   Aww, final papers....</t>
  </si>
  <si>
    <t>Sun Jun 07 20:02:53 PDT 2009</t>
  </si>
  <si>
    <t>militass</t>
  </si>
  <si>
    <t xml:space="preserve">Stress!To much homework!! I`m crazy!! </t>
  </si>
  <si>
    <t>Sun Jun 07 20:03:09 PDT 2009</t>
  </si>
  <si>
    <t>LilaGuillory</t>
  </si>
  <si>
    <t>i think they will actually make me depressed because i don't have any.   the little ones @ church call me mama and they act like they</t>
  </si>
  <si>
    <t>Sun Jun 07 20:03:15 PDT 2009</t>
  </si>
  <si>
    <t>sazeroo</t>
  </si>
  <si>
    <t xml:space="preserve">@markdavidgerson and we have earthquakes too. i'm pushing for another </t>
  </si>
  <si>
    <t>ttsousa</t>
  </si>
  <si>
    <t xml:space="preserve">@MelissaEGilbert I know all about hair with its own personality when unleashed except I have NO curl, it just flops. </t>
  </si>
  <si>
    <t>Sun Jun 07 20:03:17 PDT 2009</t>
  </si>
  <si>
    <t>CatMcCarthy</t>
  </si>
  <si>
    <t xml:space="preserve">I had a great weekend.  I wish I could extend it for a few more days, but I guess I have to go back to work tomorrow </t>
  </si>
  <si>
    <t>Sun Jun 07 20:03:20 PDT 2009</t>
  </si>
  <si>
    <t>Milcu</t>
  </si>
  <si>
    <t xml:space="preserve">@zulkarnainzaki i cant.. just want hikshiks </t>
  </si>
  <si>
    <t>Sun Jun 07 20:03:22 PDT 2009</t>
  </si>
  <si>
    <t>@fabulouslorrain Job search is strangely hard this time even w/ my credentials   Still writing pers asst blog in meantime to help others.</t>
  </si>
  <si>
    <t>mmartsa</t>
  </si>
  <si>
    <t>roommates moved out  all alone now</t>
  </si>
  <si>
    <t>@MattWRoberts  sad thing is we ALL knew punk was gonna cash in tonight.... we could see it coming</t>
  </si>
  <si>
    <t>Sun Jun 07 20:03:23 PDT 2009</t>
  </si>
  <si>
    <t>Hm, Rashard used to do that all the time in SEATTLE! We miss the Sonics here  I had my WestCoast package (Lower-level)........ whomp whomp</t>
  </si>
  <si>
    <t>emilyivey</t>
  </si>
  <si>
    <t xml:space="preserve">@judihames The sprouted like crazy, grew two extra leaves and then stopped making progress. </t>
  </si>
  <si>
    <t>Sun Jun 07 20:03:24 PDT 2009</t>
  </si>
  <si>
    <t xml:space="preserve">things make me sad...like when friends tell u they are goin to a concert but then cant </t>
  </si>
  <si>
    <t>Sun Jun 07 20:03:27 PDT 2009</t>
  </si>
  <si>
    <t>JameboYang</t>
  </si>
  <si>
    <t xml:space="preserve">twitter is blocked by GFW. I just use it through a proxy.. </t>
  </si>
  <si>
    <t xml:space="preserve">Comadre = playing in Akron tonight, and I'm not there </t>
  </si>
  <si>
    <t>BrilliantMagic</t>
  </si>
  <si>
    <t>another late night. I have been soo busy today I was not online to twitter much  I miss twittering! Must try harder to get on tomorrow~</t>
  </si>
  <si>
    <t>Sun Jun 07 20:03:29 PDT 2009</t>
  </si>
  <si>
    <t>@officialRedd oh redd kant speak no more  im kumming 2 GA to hurt u lol =]</t>
  </si>
  <si>
    <t>Sun Jun 07 20:03:30 PDT 2009</t>
  </si>
  <si>
    <t xml:space="preserve">Damn bus is late. I totally would have had enough time for that boba. </t>
  </si>
  <si>
    <t xml:space="preserve">@Bah_Howard broxei com ele </t>
  </si>
  <si>
    <t>Sun Jun 07 20:03:31 PDT 2009</t>
  </si>
  <si>
    <t xml:space="preserve">Love driving into manhattan!!! I miss home already though </t>
  </si>
  <si>
    <t>Sun Jun 07 20:03:33 PDT 2009</t>
  </si>
  <si>
    <t>xxBobay101xx</t>
  </si>
  <si>
    <t xml:space="preserve">Twitter is keeping me up. Ugh! My back hurts </t>
  </si>
  <si>
    <t>Sun Jun 07 20:03:35 PDT 2009</t>
  </si>
  <si>
    <t>shawnisgeeee</t>
  </si>
  <si>
    <t xml:space="preserve">just noticed they cut out kevin's guitar solo on the &amp;quot;fly with me&amp;quot; video </t>
  </si>
  <si>
    <t xml:space="preserve">@hmazzaglia haha I would love to, but now I'm just too scared to get in trouble and it suckssss </t>
  </si>
  <si>
    <t>Sun Jun 07 20:03:36 PDT 2009</t>
  </si>
  <si>
    <t>johnl1479</t>
  </si>
  <si>
    <t xml:space="preserve">@QthePirate go eat some for me </t>
  </si>
  <si>
    <t>Sun Jun 07 20:03:40 PDT 2009</t>
  </si>
  <si>
    <t xml:space="preserve">Looking over accounting BS... hate when I find cool things &amp;amp; have 2 wait another week for deposits to roll in. I hate bein &amp;quot;business man&amp;quot; </t>
  </si>
  <si>
    <t>Sun Jun 07 20:03:41 PDT 2009</t>
  </si>
  <si>
    <t>@SongzYuuup great everytime I'm out  u go live!</t>
  </si>
  <si>
    <t>Sun Jun 07 20:03:42 PDT 2009</t>
  </si>
  <si>
    <t xml:space="preserve">sigh...and back to class in the morning </t>
  </si>
  <si>
    <t xml:space="preserve">@danecook HOPE U HAVE FUN IN EDMONTON! it was sold out before i even heard you were coming </t>
  </si>
  <si>
    <t>Sun Jun 07 20:03:43 PDT 2009</t>
  </si>
  <si>
    <t xml:space="preserve">@teespeight y dont dish have abc </t>
  </si>
  <si>
    <t>Sun Jun 07 20:03:45 PDT 2009</t>
  </si>
  <si>
    <t>@lealta oh yeah I know exactly what you mean. That's how the scene is unfortunally  I'll b bak tonight let's have a girls night this week!</t>
  </si>
  <si>
    <t xml:space="preserve">@nkotb Okay, so I liked the show. Enjoy it a lot but why no FTM? </t>
  </si>
  <si>
    <t>Sun Jun 07 20:03:48 PDT 2009</t>
  </si>
  <si>
    <t>jesspittman</t>
  </si>
  <si>
    <t xml:space="preserve">I forgot how amazing the notebook is... Now i just need some one to watch it with </t>
  </si>
  <si>
    <t>MissSierra2yu</t>
  </si>
  <si>
    <t xml:space="preserve">Remember when us new yorkers were proud.of our basketball team. NY KNICKS. Back in our latrell sprewell days. DAMN. </t>
  </si>
  <si>
    <t>Sun Jun 07 20:03:49 PDT 2009</t>
  </si>
  <si>
    <t>gojasonw</t>
  </si>
  <si>
    <t xml:space="preserve">Time for bed. Ugh... I woke up today with a case of the Mondays. Tomorrow is gonna be a long day. </t>
  </si>
  <si>
    <t>Sun Jun 07 20:03:50 PDT 2009</t>
  </si>
  <si>
    <t>@mizkarlenemarie lol i know  it's a ritual for me to watch sunday at 11</t>
  </si>
  <si>
    <t>So you guys better love me it's 11 pm I haven't slept in days bit I made YBWM and my rib is killing me  but I made it ! Up in 1 hour!</t>
  </si>
  <si>
    <t>Sun Jun 07 20:03:51 PDT 2009</t>
  </si>
  <si>
    <t xml:space="preserve">the devil wings werent very nice </t>
  </si>
  <si>
    <t>Sun Jun 07 20:03:53 PDT 2009</t>
  </si>
  <si>
    <t xml:space="preserve">@RockstarAtHeart Aw </t>
  </si>
  <si>
    <t>johnnyfchrist</t>
  </si>
  <si>
    <t>my cat ran away.  i had to go catch her.</t>
  </si>
  <si>
    <t xml:space="preserve">trea me like your girl not your doll !! huaaahhh ! dolled me up ! </t>
  </si>
  <si>
    <t>kmi_9</t>
  </si>
  <si>
    <t>@cony9 ok  i guess that you hate me a lot, but it's ok i can understand that you don't consider me as a friend i thought we were friends</t>
  </si>
  <si>
    <t>Sun Jun 07 20:03:54 PDT 2009</t>
  </si>
  <si>
    <t>camerkpo9489</t>
  </si>
  <si>
    <t>@KLOVERadio  I have to work tomorrow morning.</t>
  </si>
  <si>
    <t>Sun Jun 07 20:03:57 PDT 2009</t>
  </si>
  <si>
    <t>SupportSKs</t>
  </si>
  <si>
    <t xml:space="preserve">@SOBADAPPAREL what do you mean by &amp;quot;what?&amp;quot; - what am I doing with this twitter account...? I'm confused </t>
  </si>
  <si>
    <t xml:space="preserve">@MrPasker too late, already had KFC  </t>
  </si>
  <si>
    <t>Sun Jun 07 20:03:58 PDT 2009</t>
  </si>
  <si>
    <t>gettingoutofsc</t>
  </si>
  <si>
    <t xml:space="preserve">there is so much on tv right now, i want to watch 3 things at once but my remote broke </t>
  </si>
  <si>
    <t>girlmitzi</t>
  </si>
  <si>
    <t xml:space="preserve">@mediacrity I meant </t>
  </si>
  <si>
    <t>Sun Jun 07 20:04:00 PDT 2009</t>
  </si>
  <si>
    <t>conservexx</t>
  </si>
  <si>
    <t xml:space="preserve">@roccodispirito And also, i use quinoa noodles...taste like the white flour stuff; wheaty products r so gummy tasting </t>
  </si>
  <si>
    <t>Sun Jun 07 20:04:03 PDT 2009</t>
  </si>
  <si>
    <t>halucy</t>
  </si>
  <si>
    <t xml:space="preserve">Ho hum, I'm bored without THA. </t>
  </si>
  <si>
    <t>Sun Jun 07 20:04:04 PDT 2009</t>
  </si>
  <si>
    <t xml:space="preserve">today is such a bad day </t>
  </si>
  <si>
    <t>Sun Jun 07 20:04:06 PDT 2009</t>
  </si>
  <si>
    <t>oliviaengstrom</t>
  </si>
  <si>
    <t xml:space="preserve">A perfect night for a slurpee...but no 7-11's nearby </t>
  </si>
  <si>
    <t>Sun Jun 07 20:04:07 PDT 2009</t>
  </si>
  <si>
    <t>Mikom2m</t>
  </si>
  <si>
    <t xml:space="preserve">Bout 2 meditate n hit the sack! Its early but my tummy hurts </t>
  </si>
  <si>
    <t>Sun Jun 07 20:04:09 PDT 2009</t>
  </si>
  <si>
    <t>@Fiercemichi  That's not good. Do you have a headach?</t>
  </si>
  <si>
    <t>Sun Jun 07 20:04:10 PDT 2009</t>
  </si>
  <si>
    <t xml:space="preserve">Prince tj is a little under the weather.  blame it on the mall parks </t>
  </si>
  <si>
    <t>Sun Jun 07 20:04:14 PDT 2009</t>
  </si>
  <si>
    <t xml:space="preserve">is wondering why he is hungry. Then with a bright yellow bulb lighting up on top of his head he remembers, &amp;quot;I haven't had breakfast yet.&amp;quot; </t>
  </si>
  <si>
    <t>Sun Jun 07 20:04:19 PDT 2009</t>
  </si>
  <si>
    <t xml:space="preserve">@700stories ha! i did that on purpose... no not really </t>
  </si>
  <si>
    <t>Sun Jun 07 20:04:22 PDT 2009</t>
  </si>
  <si>
    <t>SarahJeane</t>
  </si>
  <si>
    <t>I know no one  http://twitpic.com/6vsj1</t>
  </si>
  <si>
    <t>Sun Jun 07 20:04:23 PDT 2009</t>
  </si>
  <si>
    <t>kym2383</t>
  </si>
  <si>
    <t xml:space="preserve">Moving amd being sick sucks! Voice still not totally back. </t>
  </si>
  <si>
    <t>chinxs</t>
  </si>
  <si>
    <t xml:space="preserve">i lost my Black Berry 9000 Phone in the  airport of Singapore </t>
  </si>
  <si>
    <t>@TheIntriguing1 you have the full thing?  all I see is Sandra's replies..she deleted that shit! i need fuckery in my life! lol</t>
  </si>
  <si>
    <t>Sun Jun 07 20:04:24 PDT 2009</t>
  </si>
  <si>
    <t>EarnhardtFan08</t>
  </si>
  <si>
    <t xml:space="preserve">Always the Love Songs so shoulda been number 1!! Sorry guys </t>
  </si>
  <si>
    <t>Sun Jun 07 20:04:25 PDT 2009</t>
  </si>
  <si>
    <t>Cmon! Wtf magic yall got this, please, I don't want to stop watchin bball if lakers take the championship  http://myloc.me/2Zu1</t>
  </si>
  <si>
    <t>Sun Jun 07 20:04:36 PDT 2009</t>
  </si>
  <si>
    <t>@JackAllTimeLow .. so i'm guessing you guys didn't find Nemo while you were there?  have fun in Hawaii, lucky. &amp;lt;3</t>
  </si>
  <si>
    <t>Sun Jun 07 20:04:38 PDT 2009</t>
  </si>
  <si>
    <t>amandabro</t>
  </si>
  <si>
    <t xml:space="preserve">The krispy kreme in CT is so closed </t>
  </si>
  <si>
    <t>@courtneythe1st  I hates it.</t>
  </si>
  <si>
    <t>Sun Jun 07 20:04:39 PDT 2009</t>
  </si>
  <si>
    <t xml:space="preserve">@Shannon_Fox925 I am lost. Please help me find a good home. </t>
  </si>
  <si>
    <t>Sun Jun 07 20:04:41 PDT 2009</t>
  </si>
  <si>
    <t>took a nap... i woke up to tht nick news thing about dating and stuff... it made me kinda depressed...  20 hrs left... :'(</t>
  </si>
  <si>
    <t>Sun Jun 07 20:04:43 PDT 2009</t>
  </si>
  <si>
    <t xml:space="preserve">@RachelMcAdams_  rut roh....wish i had some advice about milk being from the dairyland but alas i'm a city girl &amp;amp; have no clue...sorry </t>
  </si>
  <si>
    <t>jampe</t>
  </si>
  <si>
    <t xml:space="preserve">Home from work. Only saw my brother for a moment today. </t>
  </si>
  <si>
    <t>heychelsey</t>
  </si>
  <si>
    <t xml:space="preserve">@dulcecandy87 I saw that too! I'd be terrified if my dog fell in the pool and couldn't swim like that! </t>
  </si>
  <si>
    <t>LynnTPL</t>
  </si>
  <si>
    <t xml:space="preserve">@sgBEAT:MattBinks why not?! You don want me anymore!? </t>
  </si>
  <si>
    <t>Sun Jun 07 20:04:46 PDT 2009</t>
  </si>
  <si>
    <t>@mileycyrus  what happened? idk why, but i sense it has to do with justin?</t>
  </si>
  <si>
    <t>Sun Jun 07 20:04:47 PDT 2009</t>
  </si>
  <si>
    <t>marissaabacaa</t>
  </si>
  <si>
    <t xml:space="preserve">Mommas home! Helping me w/art&amp;amp;crafts. I miss richie </t>
  </si>
  <si>
    <t>Sun Jun 07 20:04:50 PDT 2009</t>
  </si>
  <si>
    <t>lorelaiss</t>
  </si>
  <si>
    <t>i miss yooouuuuu kid   and i LOVE YOU , really ;) xo Lor</t>
  </si>
  <si>
    <t>Sun Jun 07 20:04:51 PDT 2009</t>
  </si>
  <si>
    <t xml:space="preserve">is ready to come home </t>
  </si>
  <si>
    <t>Sun Jun 07 20:05:17 PDT 2009</t>
  </si>
  <si>
    <t xml:space="preserve">http://twitpic.com/6vsl4 - The best picture i could get of the sunset. Doesnt do it justice. </t>
  </si>
  <si>
    <t>Sun Jun 07 20:05:20 PDT 2009</t>
  </si>
  <si>
    <t>loreleileigh</t>
  </si>
  <si>
    <t xml:space="preserve">@CohenOZXDS I'm afraid my theatre exile will go on forever.  </t>
  </si>
  <si>
    <t>@miica_ayumi that's not fair, a few minutes ago wasn't your birthday yet  [inglÃªs supimpa]</t>
  </si>
  <si>
    <t>maddysimpson</t>
  </si>
  <si>
    <t xml:space="preserve">@lukeversalko the 26th! It's gonna be a long three weeks.. </t>
  </si>
  <si>
    <t>Sun Jun 07 20:05:21 PDT 2009</t>
  </si>
  <si>
    <t>nievesj</t>
  </si>
  <si>
    <t xml:space="preserve">No0o0o0o Sundays gone!!!! why!! WHY!!!! </t>
  </si>
  <si>
    <t>jseager74</t>
  </si>
  <si>
    <t xml:space="preserve">yet another weekend has come an gone </t>
  </si>
  <si>
    <t>Sun Jun 07 20:05:22 PDT 2009</t>
  </si>
  <si>
    <t>vagAbOnd13</t>
  </si>
  <si>
    <t>goodnight twitter land.  got 2 get up @ 355am to go 2 work.      tmmrw is going 2 suck!</t>
  </si>
  <si>
    <t>Sun Jun 07 20:05:29 PDT 2009</t>
  </si>
  <si>
    <t xml:space="preserve">feels good to be at home by myself and to be able to do what i want- but... think dad is just home now </t>
  </si>
  <si>
    <t>Sun Jun 07 20:05:31 PDT 2009</t>
  </si>
  <si>
    <t>@pastelpastel that link refusus to work for me pastel   page load error over and over Grrrr</t>
  </si>
  <si>
    <t>Sun Jun 07 20:05:34 PDT 2009</t>
  </si>
  <si>
    <t xml:space="preserve">@weightfor160 That is a lot of points. </t>
  </si>
  <si>
    <t xml:space="preserve">felton tÃ¡ em quarto no mr. twitter universe </t>
  </si>
  <si>
    <t>Sun Jun 07 20:05:35 PDT 2009</t>
  </si>
  <si>
    <t>cyn73</t>
  </si>
  <si>
    <t xml:space="preserve">Back from TO and tired ... to bad weekends aren't 3 days </t>
  </si>
  <si>
    <t>Sun Jun 07 20:05:37 PDT 2009</t>
  </si>
  <si>
    <t>Finch6</t>
  </si>
  <si>
    <t xml:space="preserve">what am i doing? i want ice cream... Candice wont get it for me.. and i'm laazy tonight.... no ice cream for me </t>
  </si>
  <si>
    <t>Sun Jun 07 20:05:41 PDT 2009</t>
  </si>
  <si>
    <t xml:space="preserve">i wish i had some magic spell to make earth greener....sadly i dont </t>
  </si>
  <si>
    <t>Sun Jun 07 20:05:44 PDT 2009</t>
  </si>
  <si>
    <t>jessyessie</t>
  </si>
  <si>
    <t xml:space="preserve">@xChristaLee I always try hard and end up feeling like an idoit. </t>
  </si>
  <si>
    <t>Sun Jun 07 20:05:46 PDT 2009</t>
  </si>
  <si>
    <t xml:space="preserve">@cutesymama Me too! </t>
  </si>
  <si>
    <t xml:space="preserve">hmm so i know of at least one person who stop following me after my 5 cent rant..i tried to DM and it said she was not following me </t>
  </si>
  <si>
    <t>Sun Jun 07 20:05:49 PDT 2009</t>
  </si>
  <si>
    <t xml:space="preserve">@mynameistomi - negative  I might soon though now that I don't need to pay for rent lol I might get snake bites actually </t>
  </si>
  <si>
    <t>Sun Jun 07 20:05:50 PDT 2009</t>
  </si>
  <si>
    <t>mikemags</t>
  </si>
  <si>
    <t xml:space="preserve">@aseidel the jersey boys one? i love that musical! ah haha I wish the awards didn't end </t>
  </si>
  <si>
    <t xml:space="preserve">@idkmybffkae ugh </t>
  </si>
  <si>
    <t>Sun Jun 07 20:05:51 PDT 2009</t>
  </si>
  <si>
    <t>A_Diva_Inc</t>
  </si>
  <si>
    <t xml:space="preserve">And he makes it </t>
  </si>
  <si>
    <t>Sun Jun 07 20:05:54 PDT 2009</t>
  </si>
  <si>
    <t xml:space="preserve">I wonder what happened to my fireside lp's. </t>
  </si>
  <si>
    <t>Sun Jun 07 20:05:56 PDT 2009</t>
  </si>
  <si>
    <t>angiechula</t>
  </si>
  <si>
    <t xml:space="preserve">trying to go to sleep but its not working </t>
  </si>
  <si>
    <t>Sun Jun 07 20:05:59 PDT 2009</t>
  </si>
  <si>
    <t>@MichelleNguyen1 Oh dear, Elvis does look tired  Can't blame him! Been dead so long ;-) I see your love affair with Adam continues ;-)</t>
  </si>
  <si>
    <t>Sun Jun 07 20:06:02 PDT 2009</t>
  </si>
  <si>
    <t xml:space="preserve"> having my friends drop me off was a bad idea. i miss you guys already. two months? seriously?</t>
  </si>
  <si>
    <t>Sun Jun 07 20:06:03 PDT 2009</t>
  </si>
  <si>
    <t xml:space="preserve">Ruh Roh, Time Machine drive has pooed its pants again </t>
  </si>
  <si>
    <t>Sun Jun 07 20:06:06 PDT 2009</t>
  </si>
  <si>
    <t>Diego_Cooper</t>
  </si>
  <si>
    <t xml:space="preserve">oh and btw @Grandpa_Cooper died a long time ago </t>
  </si>
  <si>
    <t>Sun Jun 07 20:06:10 PDT 2009</t>
  </si>
  <si>
    <t xml:space="preserve">Worried about my aunt... </t>
  </si>
  <si>
    <t>Sun Jun 07 20:06:11 PDT 2009</t>
  </si>
  <si>
    <t>seskue</t>
  </si>
  <si>
    <t xml:space="preserve">@SuzeOrmanShow i love the idea but have never been fortunate enough to attend i am a 60 yr old financial slob </t>
  </si>
  <si>
    <t>livinlarge14</t>
  </si>
  <si>
    <t>so im pretty sure that im a big slut.i alwaays lead guys on then just stop talking to themm. its pretty messed upp.  im sorry to all guys.</t>
  </si>
  <si>
    <t>Sun Jun 07 20:06:14 PDT 2009</t>
  </si>
  <si>
    <t>divyadrao</t>
  </si>
  <si>
    <t xml:space="preserve">The long weekend isn't all that long after all </t>
  </si>
  <si>
    <t>Sun Jun 07 20:06:16 PDT 2009</t>
  </si>
  <si>
    <t>loli1234567</t>
  </si>
  <si>
    <t xml:space="preserve">i mis RBD </t>
  </si>
  <si>
    <t>LillyBlade</t>
  </si>
  <si>
    <t xml:space="preserve">I am just so tired . . . It sucks because I want to do more writing and I just can't seem to really concentrate. </t>
  </si>
  <si>
    <t>Sun Jun 07 20:06:17 PDT 2009</t>
  </si>
  <si>
    <t xml:space="preserve">watching Denise Richard's show in Vegas only makes me want to move up my date of my trip there! </t>
  </si>
  <si>
    <t xml:space="preserve">@RichBassett OH MY LORD....my eyes just opened wider than EVER!!! How sad... </t>
  </si>
  <si>
    <t>Sun Jun 07 20:06:18 PDT 2009</t>
  </si>
  <si>
    <t>eric_merced</t>
  </si>
  <si>
    <t xml:space="preserve">My appologies to #twitterific. You do have the option to block/unblock. But not the option to see who's following you, only numbers </t>
  </si>
  <si>
    <t>Sun Jun 07 20:06:19 PDT 2009</t>
  </si>
  <si>
    <t>maravega95</t>
  </si>
  <si>
    <t xml:space="preserve">awwww..ok! now i miss him!! </t>
  </si>
  <si>
    <t>Sun Jun 07 20:06:21 PDT 2009</t>
  </si>
  <si>
    <t xml:space="preserve">@bohosolo wat song is it?! Music Vids don't play in UK no more </t>
  </si>
  <si>
    <t>Sandynism</t>
  </si>
  <si>
    <t xml:space="preserve">Oh man, should have totally danced my butt off at the wedding </t>
  </si>
  <si>
    <t>Sun Jun 07 20:06:22 PDT 2009</t>
  </si>
  <si>
    <t xml:space="preserve">did the lakers win game 2?  anyone know? </t>
  </si>
  <si>
    <t>Sun Jun 07 20:06:24 PDT 2009</t>
  </si>
  <si>
    <t>@sista_christaa  you had me going there.</t>
  </si>
  <si>
    <t xml:space="preserve">@sarahbellafina I'm good thanks sweetpea. Wish I could sleep! </t>
  </si>
  <si>
    <t>Sun Jun 07 20:06:28 PDT 2009</t>
  </si>
  <si>
    <t xml:space="preserve">@sharmildesigns 101-96 Lakers won. </t>
  </si>
  <si>
    <t>Sun Jun 07 20:06:29 PDT 2009</t>
  </si>
  <si>
    <t>SarahWatson13</t>
  </si>
  <si>
    <t>tonys r over  but yayyy! billy elliot won best musical!!!!!</t>
  </si>
  <si>
    <t>Daughter is sick, really worried, 102.3 temp.    giving her meds hopefully it will help. Hope everyone is doing good....peace....</t>
  </si>
  <si>
    <t>RinaCass</t>
  </si>
  <si>
    <t xml:space="preserve">ugggh!!! My phone is playing hide and seek with me... It's winning. </t>
  </si>
  <si>
    <t>Sun Jun 07 20:06:32 PDT 2009</t>
  </si>
  <si>
    <t>AIchanUnmei</t>
  </si>
  <si>
    <t xml:space="preserve">Freakin punk..Sorry Jeff </t>
  </si>
  <si>
    <t xml:space="preserve">@LakerGirl77 Ok Ok, so I may be hating on The Lakers just a tad bit, but u know I've been mad bummed eversince da Cavs got da boot </t>
  </si>
  <si>
    <t>Kirstieklimisch</t>
  </si>
  <si>
    <t xml:space="preserve">@anjawoood you didnt tell me that you had Twitter </t>
  </si>
  <si>
    <t>Sun Jun 07 20:06:34 PDT 2009</t>
  </si>
  <si>
    <t>GAH DANGIT HE HAD THE TITLE THEN LOST IT  still gotta love jeff hardy though heck of a great fight</t>
  </si>
  <si>
    <t>Sun Jun 07 20:06:36 PDT 2009</t>
  </si>
  <si>
    <t>jlongcn</t>
  </si>
  <si>
    <t xml:space="preserve">  another year of Lakers .. That's neither magic nor fun ...</t>
  </si>
  <si>
    <t>Sun Jun 07 20:06:37 PDT 2009</t>
  </si>
  <si>
    <t>@schaeferj89 ow  do you have much to do today?</t>
  </si>
  <si>
    <t>IamZafrina</t>
  </si>
  <si>
    <t>@The_Frankus @The_Frankus  we all miss u too frankus, you will be home soon.....</t>
  </si>
  <si>
    <t>Sun Jun 07 20:06:38 PDT 2009</t>
  </si>
  <si>
    <t>renzz</t>
  </si>
  <si>
    <t xml:space="preserve">Dear mexican food place by my house you have failed me hardcore. I guess i'm going to del taco. Bitches </t>
  </si>
  <si>
    <t xml:space="preserve">annnd the magic lose </t>
  </si>
  <si>
    <t>Sun Jun 07 20:06:43 PDT 2009</t>
  </si>
  <si>
    <t>@Marci723 AW  at the school Â¬Â¬ i hate it  and you sweety?</t>
  </si>
  <si>
    <t>Sun Jun 07 20:06:44 PDT 2009</t>
  </si>
  <si>
    <t>ebonyprincess10</t>
  </si>
  <si>
    <t>Sun Jun 07 20:06:45 PDT 2009</t>
  </si>
  <si>
    <t xml:space="preserve">I hate the freakin LAKERS... Ugh </t>
  </si>
  <si>
    <t xml:space="preserve">@stelablack Fanboys is so wonderfully perfect.  it made me cry. </t>
  </si>
  <si>
    <t>Sun Jun 07 20:06:46 PDT 2009</t>
  </si>
  <si>
    <t>annasteg</t>
  </si>
  <si>
    <t xml:space="preserve">sad the magic lost again </t>
  </si>
  <si>
    <t>Sun Jun 07 20:06:47 PDT 2009</t>
  </si>
  <si>
    <t>brunogirl</t>
  </si>
  <si>
    <t xml:space="preserve">Frakin' Lakers.... Why, oh why did my husband root against Cleveland?  </t>
  </si>
  <si>
    <t>angelsp2</t>
  </si>
  <si>
    <t>misses her sister  (cant believe i actually do)</t>
  </si>
  <si>
    <t xml:space="preserve">The Tony awards are like a HUGE honour!! I want to be an actress SO BADD!!! </t>
  </si>
  <si>
    <t>Sun Jun 07 20:06:48 PDT 2009</t>
  </si>
  <si>
    <t>djstarion</t>
  </si>
  <si>
    <t xml:space="preserve">ugh. what a shitty game </t>
  </si>
  <si>
    <t>Sun Jun 07 20:06:49 PDT 2009</t>
  </si>
  <si>
    <t xml:space="preserve">DAMMIT. DAMMIT. DAMMIT. *Bangs head on desk* </t>
  </si>
  <si>
    <t>Sun Jun 07 20:06:50 PDT 2009</t>
  </si>
  <si>
    <t xml:space="preserve">I have to get up at like 5:15 when my mom goes to work in pre-op so I can have the car to go get my diploma...I want my car. </t>
  </si>
  <si>
    <t>Sun Jun 07 20:06:51 PDT 2009</t>
  </si>
  <si>
    <t>Scott_Harrison</t>
  </si>
  <si>
    <t>anti-climatic  #nbafinals</t>
  </si>
  <si>
    <t>indefinable_ken</t>
  </si>
  <si>
    <t xml:space="preserve">@jessepeakdotcom crap Lakers win! </t>
  </si>
  <si>
    <t xml:space="preserve">Ugh! If only the rookie made that basket </t>
  </si>
  <si>
    <t>Sun Jun 07 20:06:52 PDT 2009</t>
  </si>
  <si>
    <t>JessicaNBrand</t>
  </si>
  <si>
    <t>Urghhh!!! Jeff Had the title till freakin' Cm Punk cashed in.. WTF?? Jeff finally had the title back.  Why ruin the fun</t>
  </si>
  <si>
    <t>Sun Jun 07 20:06:54 PDT 2009</t>
  </si>
  <si>
    <t>VerbalIntent</t>
  </si>
  <si>
    <t>@cnoel42 a girl can have a bff and a bestie all at once... specially if she doesn't live in the same state as either of them.  miss you.</t>
  </si>
  <si>
    <t>Sun Jun 07 20:07:48 PDT 2009</t>
  </si>
  <si>
    <t xml:space="preserve">arghhh. Magic </t>
  </si>
  <si>
    <t>Sun Jun 07 20:07:49 PDT 2009</t>
  </si>
  <si>
    <t>SeaTowN</t>
  </si>
  <si>
    <t xml:space="preserve">Courtney Lee loses the game twice. </t>
  </si>
  <si>
    <t>What a disappointment. Orlando could have had this  They really need. Have a plan of attack 4 next game!</t>
  </si>
  <si>
    <t>Sun Jun 07 20:07:50 PDT 2009</t>
  </si>
  <si>
    <t>melancholylady</t>
  </si>
  <si>
    <t xml:space="preserve">my dvd ran out before the tonys ended  I need the last number. I didn't win any tickets, but I  bought one for Hair so I'm excited </t>
  </si>
  <si>
    <t>Sun Jun 07 20:07:52 PDT 2009</t>
  </si>
  <si>
    <t>TruBeautyWithin</t>
  </si>
  <si>
    <t xml:space="preserve">@SongzYuuup they kickin me off the computer... </t>
  </si>
  <si>
    <t>Sun Jun 07 20:07:53 PDT 2009</t>
  </si>
  <si>
    <t>shelbiina</t>
  </si>
  <si>
    <t>shooot, we need to pull up our magic socks.  lewis is raw though.</t>
  </si>
  <si>
    <t xml:space="preserve">I am not happy </t>
  </si>
  <si>
    <t>Sun Jun 07 20:07:54 PDT 2009</t>
  </si>
  <si>
    <t xml:space="preserve">@Haunt1013 I really could've done without that image... given all new awful spam. </t>
  </si>
  <si>
    <t>Sun Jun 07 20:07:55 PDT 2009</t>
  </si>
  <si>
    <t xml:space="preserve">@NicRamirez @YumiFujii what's up with the Lakers overlove? smh </t>
  </si>
  <si>
    <t>missuspie</t>
  </si>
  <si>
    <t>@simplyshimona  that's all you can offer....?</t>
  </si>
  <si>
    <t>@redflamerose i had to cancel my final solo show at tafe  there are builders next door bashing things and my head is imploding</t>
  </si>
  <si>
    <t>Sun Jun 07 20:07:56 PDT 2009</t>
  </si>
  <si>
    <t>pulchritude_07</t>
  </si>
  <si>
    <t xml:space="preserve">i want more followerrs </t>
  </si>
  <si>
    <t xml:space="preserve">Second scary movie of the day :/ I'm turning into a scaredy cat </t>
  </si>
  <si>
    <t>Sun Jun 07 20:07:57 PDT 2009</t>
  </si>
  <si>
    <t xml:space="preserve">Oh damn..great game magic but not enough </t>
  </si>
  <si>
    <t>Sun Jun 07 20:07:58 PDT 2009</t>
  </si>
  <si>
    <t>stephaniezhu</t>
  </si>
  <si>
    <t xml:space="preserve">@sbcpacker4life I just realised how much I really do hate the lakers... i was legit rooting for the magic...THE MAGIC WHO RUINED LEBRON </t>
  </si>
  <si>
    <t xml:space="preserve">&amp;quot;We shouldn't have eaten the beans though, but it was catered, and they were free and all,&amp;quot; He said, &amp;quot;We about shit ourselves all night.&amp;quot; </t>
  </si>
  <si>
    <t>krs_one</t>
  </si>
  <si>
    <t xml:space="preserve">@Latinchopsticks oh yeah...i forgot. </t>
  </si>
  <si>
    <t>madmax0013</t>
  </si>
  <si>
    <t>Hey @souljaboytellem i cant hear anything   (#souljaboytellem live &amp;gt; http://ustre.am/2UhS)</t>
  </si>
  <si>
    <t>Sun Jun 07 20:07:59 PDT 2009</t>
  </si>
  <si>
    <t>Katiel3al3y</t>
  </si>
  <si>
    <t>@sgmontgomery omg sami love! im so sorry ur grampy passed  i love u!</t>
  </si>
  <si>
    <t>michelejonas</t>
  </si>
  <si>
    <t>i missed JONAS today  i have to youtube my boys !@#$%^&amp;amp;</t>
  </si>
  <si>
    <t>Sun Jun 07 20:08:00 PDT 2009</t>
  </si>
  <si>
    <t>mmcallen</t>
  </si>
  <si>
    <t xml:space="preserve">@callkathy my six was nominated for a tony. She asked me to be her date. I was in school and couldn't go </t>
  </si>
  <si>
    <t xml:space="preserve">hates his friends who enjoyed the foam party yesterday </t>
  </si>
  <si>
    <t>Sun Jun 07 20:08:02 PDT 2009</t>
  </si>
  <si>
    <t>ROyALtySFiNESt</t>
  </si>
  <si>
    <t xml:space="preserve">piSSEd fUCk MAN i hAtE tHE LAkERS UGG </t>
  </si>
  <si>
    <t>Sun Jun 07 20:08:03 PDT 2009</t>
  </si>
  <si>
    <t>TajaB</t>
  </si>
  <si>
    <t xml:space="preserve">Orlando should've won this....Too many shots missed  </t>
  </si>
  <si>
    <t xml:space="preserve">Is there any way I could get more followers? Should I put funny quotes or funny things that happen or what I'm doing? I need help </t>
  </si>
  <si>
    <t>jadesamantha_</t>
  </si>
  <si>
    <t xml:space="preserve">@michelleeeyo http://twitpic.com/6vr3k - ME TOO </t>
  </si>
  <si>
    <t>Sun Jun 07 20:08:04 PDT 2009</t>
  </si>
  <si>
    <t>I forgot to finish my homework due yesterday  #blameneolib</t>
  </si>
  <si>
    <t>Sun Jun 07 20:08:05 PDT 2009</t>
  </si>
  <si>
    <t>Supergobin</t>
  </si>
  <si>
    <t>Orlando u broke my heart. I know longer think I can in magic  http://myloc.me/2Zw9</t>
  </si>
  <si>
    <t>Sun Jun 07 20:08:06 PDT 2009</t>
  </si>
  <si>
    <t xml:space="preserve">Booooooooo.. i'm starting to lose faith in Orlando </t>
  </si>
  <si>
    <t>Sun Jun 07 20:08:07 PDT 2009</t>
  </si>
  <si>
    <t xml:space="preserve">Somehow watching @SteveNewlinJr shower with his action figures is not the same as watching @VampireBill shower.  Sorry, Steve.  </t>
  </si>
  <si>
    <t xml:space="preserve">Well this is just very upsetting. I'm going to bed now </t>
  </si>
  <si>
    <t>Sun Jun 07 20:08:09 PDT 2009</t>
  </si>
  <si>
    <t>BriannaDanielle</t>
  </si>
  <si>
    <t xml:space="preserve">@brittjohnson_ WHAT???? That is so not nice </t>
  </si>
  <si>
    <t xml:space="preserve">- @fontenot619 Hey you! @PoisonGirl10 How long will you be on? @summerblonde83 Thx! @Nic0pic0 hehehe yw ;) @sevgli Yeah, they're not! </t>
  </si>
  <si>
    <t>Sun Jun 07 20:08:10 PDT 2009</t>
  </si>
  <si>
    <t>piglettoes</t>
  </si>
  <si>
    <t xml:space="preserve">people should leave animals alone.. they have feelings too you know </t>
  </si>
  <si>
    <t>Dmar0311</t>
  </si>
  <si>
    <t xml:space="preserve">  but i'm proud.</t>
  </si>
  <si>
    <t>Sun Jun 07 20:08:11 PDT 2009</t>
  </si>
  <si>
    <t>CatInTheKitchen</t>
  </si>
  <si>
    <t xml:space="preserve">Breakfast in Switzerland, lunch in Germany and midnight snack in Denmark. But first I need to catch a super early flight from Sweden </t>
  </si>
  <si>
    <t>Sun Jun 07 20:08:13 PDT 2009</t>
  </si>
  <si>
    <t>SCB5</t>
  </si>
  <si>
    <t xml:space="preserve">@Russell08 </t>
  </si>
  <si>
    <t>Sun Jun 07 20:08:14 PDT 2009</t>
  </si>
  <si>
    <t xml:space="preserve">I dispise being sick. I was soo good at being unable to get anything for the past year. </t>
  </si>
  <si>
    <t>kddoyle</t>
  </si>
  <si>
    <t xml:space="preserve">What a great show!!  I wanted Em to run out in the rain to hug her dad and say goodbye  </t>
  </si>
  <si>
    <t>Magic let me down  missin the cavs still</t>
  </si>
  <si>
    <t>adamschoales</t>
  </si>
  <si>
    <t xml:space="preserve">@drobo oh man! had my video all set to send to you but I'm not in the States so I can't win. Times like this I dislike being Canadian. </t>
  </si>
  <si>
    <t>Sun Jun 07 20:08:16 PDT 2009</t>
  </si>
  <si>
    <t>kitty_kun</t>
  </si>
  <si>
    <t xml:space="preserve">Try to invite sb going to see Hannah Montana The movie with me, in Megastar </t>
  </si>
  <si>
    <t>RickyJuarez</t>
  </si>
  <si>
    <t xml:space="preserve">Someone talk to me on twitter dammit!!! </t>
  </si>
  <si>
    <t>Sun Jun 07 20:08:17 PDT 2009</t>
  </si>
  <si>
    <t>DioramaDreams</t>
  </si>
  <si>
    <t xml:space="preserve">Ugh. Lakers won. Again. </t>
  </si>
  <si>
    <t>mandora76</t>
  </si>
  <si>
    <t xml:space="preserve">wishing she were able to go to any of the nkotb shows </t>
  </si>
  <si>
    <t>Sun Jun 07 20:08:19 PDT 2009</t>
  </si>
  <si>
    <t>JessicaAshleyB</t>
  </si>
  <si>
    <t xml:space="preserve">I wish the weekend would have losted longer </t>
  </si>
  <si>
    <t>Sun Jun 07 20:08:21 PDT 2009</t>
  </si>
  <si>
    <t xml:space="preserve">So they won huh? </t>
  </si>
  <si>
    <t>Sun Jun 07 20:08:23 PDT 2009</t>
  </si>
  <si>
    <t>nilouuuu</t>
  </si>
  <si>
    <t xml:space="preserve">Was supposed to see the hangover today, guess its gonna have to wait till Tuesday </t>
  </si>
  <si>
    <t>Sun Jun 07 20:08:26 PDT 2009</t>
  </si>
  <si>
    <t>Bye bye Magics ... Sorry, Dwight!   ---  2-0</t>
  </si>
  <si>
    <t>Monday came way to fast this week  So much to do and so little time.</t>
  </si>
  <si>
    <t>Sun Jun 07 20:08:27 PDT 2009</t>
  </si>
  <si>
    <t>weekends go by so fast  back to the 9-5 tomorrow</t>
  </si>
  <si>
    <t>Sun Jun 07 20:08:28 PDT 2009</t>
  </si>
  <si>
    <t>We were SO close!!  But its not over yet. I still believe in Magic!</t>
  </si>
  <si>
    <t>Sun Jun 07 20:08:30 PDT 2009</t>
  </si>
  <si>
    <t>i feel like shit right now  aghhhhhh!!</t>
  </si>
  <si>
    <t xml:space="preserve">At rio. Was hoping to catch a glimpse of my fave chippendale but I totally didn't see him </t>
  </si>
  <si>
    <t>Sun Jun 07 20:08:31 PDT 2009</t>
  </si>
  <si>
    <t>juiciee</t>
  </si>
  <si>
    <t xml:space="preserve">Ugh my blanket wont dry! Im gonna freeze tonight </t>
  </si>
  <si>
    <t>Sun Jun 07 20:08:33 PDT 2009</t>
  </si>
  <si>
    <t xml:space="preserve">damn..im lookin @ the tv screen frm afar @ pf changs &amp;amp; i see @dwighthoward wlkn off; they lost huh? </t>
  </si>
  <si>
    <t>Sun Jun 07 20:08:32 PDT 2009</t>
  </si>
  <si>
    <t>melodylori</t>
  </si>
  <si>
    <t xml:space="preserve">@mcshelleyshell ...aw,....i dont get vh1     </t>
  </si>
  <si>
    <t xml:space="preserve">Wish I had a grilled cheese or something. Cereal won't do it right now. </t>
  </si>
  <si>
    <t>Kreativity21</t>
  </si>
  <si>
    <t xml:space="preserve"> so tight right now we shoulda won that but epic none the less had me on edge all game odom definitely puuled the clutch... Damnit lewis</t>
  </si>
  <si>
    <t xml:space="preserve">mixing types of alcohol. . . .always a bad idea </t>
  </si>
  <si>
    <t xml:space="preserve">@PhillyD lakers win </t>
  </si>
  <si>
    <t>Sun Jun 07 20:08:35 PDT 2009</t>
  </si>
  <si>
    <t xml:space="preserve">i missed @ replies from people! </t>
  </si>
  <si>
    <t xml:space="preserve">@redneckengineer yay! i start my work week tomorrow. </t>
  </si>
  <si>
    <t>Sun Jun 07 20:08:36 PDT 2009</t>
  </si>
  <si>
    <t xml:space="preserve">@LauRAMMSTEIN its upsetting! marley. you were a good dog marley! </t>
  </si>
  <si>
    <t>MikeBuckington</t>
  </si>
  <si>
    <t>Lakers 101 - Magic 96  Not liking the look of this........</t>
  </si>
  <si>
    <t xml:space="preserve">@justintmo  love Spitalfield.. that was some great music.. Secrets in Mirrors.. </t>
  </si>
  <si>
    <t>Sun Jun 07 20:08:37 PDT 2009</t>
  </si>
  <si>
    <t xml:space="preserve">I feel like no one wants to talk to me today </t>
  </si>
  <si>
    <t>Sun Jun 07 20:08:40 PDT 2009</t>
  </si>
  <si>
    <t>prettyboygabby</t>
  </si>
  <si>
    <t xml:space="preserve">Damn!!!! Lakers won;; </t>
  </si>
  <si>
    <t>Sun Jun 07 20:08:41 PDT 2009</t>
  </si>
  <si>
    <t xml:space="preserve">I despise being sick! I was doing so well too! A whole year without anything. </t>
  </si>
  <si>
    <t>Sun Jun 07 20:08:44 PDT 2009</t>
  </si>
  <si>
    <t>@Christy0612 I know, my mom told me but I was at wrk!  Why?? I BET IT WASN'T MORE HIDEOUS THAN WORK!!!!  I put in my 2 weeks yesterday! :/</t>
  </si>
  <si>
    <t>Sun Jun 07 20:08:43 PDT 2009</t>
  </si>
  <si>
    <t>kaylabeth_</t>
  </si>
  <si>
    <t xml:space="preserve">I REALLY DO NOT LIKE THIS ROGER. Adam Pascal plz &amp;amp; ty </t>
  </si>
  <si>
    <t>vonalishus</t>
  </si>
  <si>
    <t xml:space="preserve">IM PISSED!!! </t>
  </si>
  <si>
    <t>Magic lost.  but @DwightHoward we still love you.</t>
  </si>
  <si>
    <t xml:space="preserve"> ............      orlando magic making me sad</t>
  </si>
  <si>
    <t>Breea194</t>
  </si>
  <si>
    <t>My feelings are a little hurt  .. But it's o.k.. The next game is a home game.. They gon be on our court.. We got this!!!</t>
  </si>
  <si>
    <t>Sun Jun 07 20:08:45 PDT 2009</t>
  </si>
  <si>
    <t xml:space="preserve">Loves getting company when i look like shit </t>
  </si>
  <si>
    <t>Sun Jun 07 20:08:48 PDT 2009</t>
  </si>
  <si>
    <t>mrssmith41</t>
  </si>
  <si>
    <t xml:space="preserve">I am definetely feeling lotsa of emotions lately. Gee.... no wonder they make all kinds of meds. Hubby's going to Nevada. </t>
  </si>
  <si>
    <t>Sun Jun 07 20:08:49 PDT 2009</t>
  </si>
  <si>
    <t>x3irene</t>
  </si>
  <si>
    <t xml:space="preserve">had a perfect weekend in norfolk; especially with the boyfriend. now it's back home/back to reality &amp;amp; there's so much to do! </t>
  </si>
  <si>
    <t>Sun Jun 07 20:08:50 PDT 2009</t>
  </si>
  <si>
    <t>SimonWLee</t>
  </si>
  <si>
    <t xml:space="preserve">@megablaster uh oh it's too cute it hurts </t>
  </si>
  <si>
    <t>Sun Jun 07 20:08:52 PDT 2009</t>
  </si>
  <si>
    <t xml:space="preserve">Man, I don't know if I'm going to end up having my birthday party after all </t>
  </si>
  <si>
    <t>Sun Jun 07 20:08:54 PDT 2009</t>
  </si>
  <si>
    <t>@spectrummother oh noes! not you too.. must be headache night. i have a feeling its time for another spinal tap for me  *sigh* fun fun</t>
  </si>
  <si>
    <t>Sun Jun 07 20:08:55 PDT 2009</t>
  </si>
  <si>
    <t xml:space="preserve">@PoisonGirl10 Gonna go take a bath in a few minutes, and then i will get on AIM if you're still here, but I have to get up at 5am </t>
  </si>
  <si>
    <t>whitegirl1031</t>
  </si>
  <si>
    <t xml:space="preserve">Damn I thought they had a chance tonight </t>
  </si>
  <si>
    <t>Sun Jun 07 20:09:35 PDT 2009</t>
  </si>
  <si>
    <t xml:space="preserve">Dammit!!! we had it    .... it was MAGIC lol ; even Kanye feels my pain haha. We got next game, go orlandooo </t>
  </si>
  <si>
    <t>Sun Jun 07 20:09:36 PDT 2009</t>
  </si>
  <si>
    <t>Just got done watchingg, he's just not that into you  we all sheded tears  whenn does my lifee becomee a movieee</t>
  </si>
  <si>
    <t>Sun Jun 07 20:09:37 PDT 2009</t>
  </si>
  <si>
    <t>@Darselle just stop it with the menu.  I did NOT get an invite. *nose in air* I don't spoil barbecues!!</t>
  </si>
  <si>
    <t>NIKKEENICOLE</t>
  </si>
  <si>
    <t xml:space="preserve">SHIIIIIIT!!!!!!! Magic lost </t>
  </si>
  <si>
    <t>Sun Jun 07 20:09:39 PDT 2009</t>
  </si>
  <si>
    <t xml:space="preserve">@Mommykins41 well I'll be working mon-thurs </t>
  </si>
  <si>
    <t>Sun Jun 07 20:09:41 PDT 2009</t>
  </si>
  <si>
    <t>butterandme</t>
  </si>
  <si>
    <t>@shaydechelle   next 3 in ORL</t>
  </si>
  <si>
    <t>Sun Jun 07 20:09:42 PDT 2009</t>
  </si>
  <si>
    <t>MrsDeRespino</t>
  </si>
  <si>
    <t>Aww. Otis just had a nightmare  Holding him close till he stops crying</t>
  </si>
  <si>
    <t>Sun Jun 07 20:09:43 PDT 2009</t>
  </si>
  <si>
    <t>Wanted to take ballroom dancing but all the slots were taken already.  Stuck with Physical Fitness for Women. Ok, what do we do there?</t>
  </si>
  <si>
    <t>Sun Jun 07 20:09:44 PDT 2009</t>
  </si>
  <si>
    <t>is upset he can't support Carmen tonight at Oasis...Social Psych final tomorrow morning  I know you'll do great babe!</t>
  </si>
  <si>
    <t>Sun Jun 07 20:09:46 PDT 2009</t>
  </si>
  <si>
    <t>valerieonice</t>
  </si>
  <si>
    <t xml:space="preserve">the hardest part is approaching quickly... </t>
  </si>
  <si>
    <t>Sun Jun 07 20:09:49 PDT 2009</t>
  </si>
  <si>
    <t>emalosho</t>
  </si>
  <si>
    <t>you just had to _____ now i ______  hopefullly things will change if it's not tooo lattte.</t>
  </si>
  <si>
    <t xml:space="preserve">@louuis91 Whenever I am online you are off </t>
  </si>
  <si>
    <t>Sun Jun 07 20:09:50 PDT 2009</t>
  </si>
  <si>
    <t>jessicamarilyn</t>
  </si>
  <si>
    <t>shitty weekend  and this week is definitely going to be horrible. i know it.</t>
  </si>
  <si>
    <t>Sun Jun 07 20:09:54 PDT 2009</t>
  </si>
  <si>
    <t>Going to bed now, long day tomorrow  didnt finish project but will work hard tomorrow!</t>
  </si>
  <si>
    <t>Sun Jun 07 20:09:55 PDT 2009</t>
  </si>
  <si>
    <t xml:space="preserve">@anderzole: Deadliest Warrior is getting lame. </t>
  </si>
  <si>
    <t>can't go with my IPABar  http://plurk.com/p/z7e64</t>
  </si>
  <si>
    <t>stevebwriter</t>
  </si>
  <si>
    <t xml:space="preserve">nzpolice_wgtn has &amp;gt; 500 followers but only 2 friends  Shortwave radio spies come to mind </t>
  </si>
  <si>
    <t>Sun Jun 07 20:09:58 PDT 2009</t>
  </si>
  <si>
    <t>30lp30</t>
  </si>
  <si>
    <t xml:space="preserve">@auditiondanny when you leave it is more then 'kind of sad' </t>
  </si>
  <si>
    <t xml:space="preserve">apparently @stephencisneros has another girlfriend, how sad sad sad </t>
  </si>
  <si>
    <t>Sun Jun 07 20:10:00 PDT 2009</t>
  </si>
  <si>
    <t>@JSNgood yes u may   haha</t>
  </si>
  <si>
    <t>Sun Jun 07 20:10:01 PDT 2009</t>
  </si>
  <si>
    <t xml:space="preserve">Watching Return To Sleepaway Camp. creepy. 2 1/2 week classes at Bowie tomorrow </t>
  </si>
  <si>
    <t>Sun Jun 07 20:10:03 PDT 2009</t>
  </si>
  <si>
    <t>scbrock</t>
  </si>
  <si>
    <t>@rucybrock never made it  maybe matinee before you leave tuesday</t>
  </si>
  <si>
    <t>Sun Jun 07 20:10:05 PDT 2009</t>
  </si>
  <si>
    <t>lauren_z</t>
  </si>
  <si>
    <t xml:space="preserve">noooooo monday </t>
  </si>
  <si>
    <t>Sun Jun 07 20:10:09 PDT 2009</t>
  </si>
  <si>
    <t>sbarnzy</t>
  </si>
  <si>
    <t>I slipped down some steps last night and twisted my ankles  Working from home today in front of the fire. Hmmmmmm Snuggly!!!</t>
  </si>
  <si>
    <t>Sun Jun 07 20:10:11 PDT 2009</t>
  </si>
  <si>
    <t>JenniferLove</t>
  </si>
  <si>
    <t>@JanScholl I heard!  Gotta see....no time for FB farm lately.    All my taters died.</t>
  </si>
  <si>
    <t>@TheCupcakeWhore YAY I can breath again, my heart stopped for a sec then  haha</t>
  </si>
  <si>
    <t xml:space="preserve">@ohmydamnkelsey http://twitpic.com/6vsxi - You eated one. </t>
  </si>
  <si>
    <t>Sun Jun 07 20:10:14 PDT 2009</t>
  </si>
  <si>
    <t>mattmarchant</t>
  </si>
  <si>
    <t xml:space="preserve">Im wide awake, how very annoying </t>
  </si>
  <si>
    <t xml:space="preserve">@kkoschany you are a silly. and weird. you're a weird silly. no more raging/ranting from me </t>
  </si>
  <si>
    <t>Sun Jun 07 20:10:15 PDT 2009</t>
  </si>
  <si>
    <t xml:space="preserve">Yelling Lakeshow simply because I want to be in with the cool kids ... and no that OT extension did not produce more puppet commercials </t>
  </si>
  <si>
    <t>jonathonwatney</t>
  </si>
  <si>
    <t xml:space="preserve">Aw poo! Just got around to unpacking the french press I bought a couple weeks ago and it's broken. </t>
  </si>
  <si>
    <t>Sun Jun 07 20:10:16 PDT 2009</t>
  </si>
  <si>
    <t>adrielove</t>
  </si>
  <si>
    <t xml:space="preserve">I'm bawling at the moment, stupid titanic gets me everytime  </t>
  </si>
  <si>
    <t>Sun Jun 07 20:10:17 PDT 2009</t>
  </si>
  <si>
    <t xml:space="preserve">i want more followers.. </t>
  </si>
  <si>
    <t>Sun Jun 07 20:10:18 PDT 2009</t>
  </si>
  <si>
    <t>LisaBourdages</t>
  </si>
  <si>
    <t>my teeth really hurt!  and is wanting him to call..</t>
  </si>
  <si>
    <t>Sun Jun 07 20:10:19 PDT 2009</t>
  </si>
  <si>
    <t>my teeth really hurt!  and is wanting him to call.</t>
  </si>
  <si>
    <t>Sun Jun 07 20:10:20 PDT 2009</t>
  </si>
  <si>
    <t xml:space="preserve">Magic lose in OT </t>
  </si>
  <si>
    <t>Sun Jun 07 20:10:21 PDT 2009</t>
  </si>
  <si>
    <t xml:space="preserve">@boriqua206 you did the hearts on facebook too, share with me girl!!! </t>
  </si>
  <si>
    <t>Sun Jun 07 20:10:24 PDT 2009</t>
  </si>
  <si>
    <t xml:space="preserve">At my apartment for the first time since Thursday morning at 10am. Vacation is definitely almost over. </t>
  </si>
  <si>
    <t>Sun Jun 07 20:10:25 PDT 2009</t>
  </si>
  <si>
    <t>Ahh back in htown  not looking wanting monday to come</t>
  </si>
  <si>
    <t>Sun Jun 07 20:10:29 PDT 2009</t>
  </si>
  <si>
    <t xml:space="preserve">@sammieepaige i have no soda.  dr. pepper is the bestest. </t>
  </si>
  <si>
    <t>Sun Jun 07 20:10:30 PDT 2009</t>
  </si>
  <si>
    <t xml:space="preserve">It always makes me nervous buying a used vehicle.. Hopefully not too many surprises come up with repairs any time soon </t>
  </si>
  <si>
    <t>Indeed a heart-breaking story.  @ecowarriorr @elaineishere: This is just sad. Search for Air France Flight 447 hindered by ocean garbage</t>
  </si>
  <si>
    <t>Sun Jun 07 20:10:31 PDT 2009</t>
  </si>
  <si>
    <t xml:space="preserve">How the fuck u miss a damn layup!! I don't give a fuck if ur a rookie!!! Soooo upset right now </t>
  </si>
  <si>
    <t>Sun Jun 07 20:10:32 PDT 2009</t>
  </si>
  <si>
    <t xml:space="preserve">@nsavoury might have a disease. there is one where the blood flow to the gums gets cut off </t>
  </si>
  <si>
    <t>Sun Jun 07 20:10:33 PDT 2009</t>
  </si>
  <si>
    <t>chraincheung</t>
  </si>
  <si>
    <t xml:space="preserve">Server down again </t>
  </si>
  <si>
    <t xml:space="preserve">@K8lyn333 same, but it's so late I don't wanna eat anything </t>
  </si>
  <si>
    <t>Sun Jun 07 20:10:34 PDT 2009</t>
  </si>
  <si>
    <t>SimplyKula</t>
  </si>
  <si>
    <t xml:space="preserve">@lilmissangel127 I wanted to see the Tony awards.. I had to work </t>
  </si>
  <si>
    <t>Sun Jun 07 20:10:35 PDT 2009</t>
  </si>
  <si>
    <t>valvacious</t>
  </si>
  <si>
    <t xml:space="preserve">attemptin to study for this psy final </t>
  </si>
  <si>
    <t>Sun Jun 07 20:10:36 PDT 2009</t>
  </si>
  <si>
    <t>veeinthesky</t>
  </si>
  <si>
    <t xml:space="preserve">Time for bed, gotta wake up early tomorrow! It's gonna be a longgggg day </t>
  </si>
  <si>
    <t>Sun Jun 07 20:10:39 PDT 2009</t>
  </si>
  <si>
    <t>&amp;quot;you can turn off the sun, but I'm still gonna shine&amp;quot; schoooool tomorrow!  I need summer.</t>
  </si>
  <si>
    <t>Sun Jun 07 20:10:40 PDT 2009</t>
  </si>
  <si>
    <t>loonyloopylupin</t>
  </si>
  <si>
    <t xml:space="preserve">I really want to learn how to play polo. </t>
  </si>
  <si>
    <t>@whitehot ty  I am kind of nervous. I am in worst-case scenario mode, like I'm going to offend the judge and get sent to gitmo.</t>
  </si>
  <si>
    <t>Sun Jun 07 20:10:44 PDT 2009</t>
  </si>
  <si>
    <t xml:space="preserve">@cheergod2002 Join the club. </t>
  </si>
  <si>
    <t>Sun Jun 07 20:10:46 PDT 2009</t>
  </si>
  <si>
    <t xml:space="preserve">Ugh what a waste of day and I wasn't even hungover! </t>
  </si>
  <si>
    <t xml:space="preserve">arghh feeling so sick from no food or sleep! </t>
  </si>
  <si>
    <t>bripelts</t>
  </si>
  <si>
    <t xml:space="preserve">@CindyWMorrison The same reason everyone else is? It's the last meaningful sporting event we get until fall. </t>
  </si>
  <si>
    <t>Sun Jun 07 20:10:47 PDT 2009</t>
  </si>
  <si>
    <t xml:space="preserve">One of my directors from Aladdin said I looked like Rachel McAdams but she and my mom are the only ones who think so.  I don't think so. </t>
  </si>
  <si>
    <t>ohnolance</t>
  </si>
  <si>
    <t>Goodbye San diego  my heart hurts</t>
  </si>
  <si>
    <t>Sun Jun 07 20:10:48 PDT 2009</t>
  </si>
  <si>
    <t xml:space="preserve">@leomc2 my policy is to eat what the locals eat.  Even if that means raw goat kidney </t>
  </si>
  <si>
    <t>Sun Jun 07 20:10:50 PDT 2009</t>
  </si>
  <si>
    <t xml:space="preserve">Stef &amp;amp; I have been working on @CocoaNCream's motorcycle for the majority of the day and there's still a bunch of stuff to go over. </t>
  </si>
  <si>
    <t>Sun Jun 07 20:10:52 PDT 2009</t>
  </si>
  <si>
    <t>AshlieABC7</t>
  </si>
  <si>
    <t>Played in charity media softball game - didn't win and had a poor showing  but we brought in 750lbs of canned goods for food bank!</t>
  </si>
  <si>
    <t>Sun Jun 07 20:10:53 PDT 2009</t>
  </si>
  <si>
    <t>Lakers Won. :/ Whatevers!! School Tomorrow!  I Want To Go Back To Camp!</t>
  </si>
  <si>
    <t>ouuuuuuuuch! my tummy wont stop hurtiiiiiing  i regret eating today &amp;gt;.&amp;lt;</t>
  </si>
  <si>
    <t>Sun Jun 07 20:10:55 PDT 2009</t>
  </si>
  <si>
    <t>I'm only missing flair pens. Then I have 2 promise myself no more writing pens til they're all gone.  trying 2 learn self control no OCD</t>
  </si>
  <si>
    <t>Sun Jun 07 20:11:03 PDT 2009</t>
  </si>
  <si>
    <t>tashaluvadrian</t>
  </si>
  <si>
    <t>Omg I'm so crying right now WHY WHY ORLANDO YOU WAS SUPPOSE TO WIN  Magic suck azz I misss the SPURS!!</t>
  </si>
  <si>
    <t>Sun Jun 07 20:11:04 PDT 2009</t>
  </si>
  <si>
    <t>nldavant78</t>
  </si>
  <si>
    <t>@Sarah3000 i havent been to a JB concert!  i went to the miley cyrus/hannah montana concert last year but aly &amp;amp; aj were her openers..</t>
  </si>
  <si>
    <t>Sun Jun 07 20:11:05 PDT 2009</t>
  </si>
  <si>
    <t>MeganGMason</t>
  </si>
  <si>
    <t>i'm so mad -.- how did we lose this game? ah! i really hope we win the home games! grrrr..  oh well better luck next time!</t>
  </si>
  <si>
    <t>rs1307</t>
  </si>
  <si>
    <t xml:space="preserve">went for a 10 min run...gahh I hate running...and exercise in general </t>
  </si>
  <si>
    <t>Sun Jun 07 20:11:06 PDT 2009</t>
  </si>
  <si>
    <t xml:space="preserve">@Yellowsharpie lol i was just looking for that to take tommorow..can't find it </t>
  </si>
  <si>
    <t>Sun Jun 07 20:11:07 PDT 2009</t>
  </si>
  <si>
    <t>bonbong</t>
  </si>
  <si>
    <t>Shit also saw noob tube  in demo</t>
  </si>
  <si>
    <t>mtlinquisition</t>
  </si>
  <si>
    <t xml:space="preserve">@Sronpop I played Hollywood Undead and Forever the Sickest Kids </t>
  </si>
  <si>
    <t>Sun Jun 07 20:11:08 PDT 2009</t>
  </si>
  <si>
    <t>mrsdias2be</t>
  </si>
  <si>
    <t xml:space="preserve">I hate it when the fab foursome becomes the terrific twosome </t>
  </si>
  <si>
    <t>Sun Jun 07 20:11:09 PDT 2009</t>
  </si>
  <si>
    <t>aw crap.  forgot about my Dodgers (down 7-2).    can't win 'em all I guess.</t>
  </si>
  <si>
    <t>awww its so sad, dance is over  but it will start again soon! i love all of SDS!</t>
  </si>
  <si>
    <t>Sun Jun 07 20:11:50 PDT 2009</t>
  </si>
  <si>
    <t>rlabarca</t>
  </si>
  <si>
    <t>Pics / movie of the Stony Brook pediatrics residents vs attendings volleyball game. Attendings won 2 to 1  http://bit.ly/165RXV</t>
  </si>
  <si>
    <t xml:space="preserve">I wish sonic wasn't so busy I'm way hungry rn </t>
  </si>
  <si>
    <t>Sun Jun 07 20:11:54 PDT 2009</t>
  </si>
  <si>
    <t>_Lalies</t>
  </si>
  <si>
    <t xml:space="preserve">Dang I hate the LAKERS...SMH Nugz should have made it happen </t>
  </si>
  <si>
    <t>Sun Jun 07 20:11:58 PDT 2009</t>
  </si>
  <si>
    <t xml:space="preserve">can't stand it... my mom and brother.... they are yelling at each other.. </t>
  </si>
  <si>
    <t xml:space="preserve">my dwight lost again... </t>
  </si>
  <si>
    <t>Sun Jun 07 20:12:01 PDT 2009</t>
  </si>
  <si>
    <t xml:space="preserve">i just fixed my blackberry but i lost all my contacts!!! </t>
  </si>
  <si>
    <t>Sun Jun 07 20:12:02 PDT 2009</t>
  </si>
  <si>
    <t>My jaw hurts!  where my drogas at? I need Asprin ASAP!</t>
  </si>
  <si>
    <t>ashleerose89</t>
  </si>
  <si>
    <t xml:space="preserve">I'm at nicole and michelle's house!!!  just got done watching the Lakers win AGAIN!  ughhhhhhh!!!!!  </t>
  </si>
  <si>
    <t>Sun Jun 07 20:12:03 PDT 2009</t>
  </si>
  <si>
    <t>peterfrazer</t>
  </si>
  <si>
    <t xml:space="preserve">one day left of being 20. </t>
  </si>
  <si>
    <t>Sun Jun 07 20:12:05 PDT 2009</t>
  </si>
  <si>
    <t xml:space="preserve">Is too mad that the magic lost! </t>
  </si>
  <si>
    <t>Sun Jun 07 20:12:07 PDT 2009</t>
  </si>
  <si>
    <t>I miss the suns  &amp;amp; the cavs.</t>
  </si>
  <si>
    <t>Sun Jun 07 20:12:08 PDT 2009</t>
  </si>
  <si>
    <t>Sun Jun 07 20:12:09 PDT 2009</t>
  </si>
  <si>
    <t>lovesunjoy</t>
  </si>
  <si>
    <t xml:space="preserve">Dang! I just set my alarm for 4:45 in the morning. </t>
  </si>
  <si>
    <t>Sun Jun 07 20:12:11 PDT 2009</t>
  </si>
  <si>
    <t>taradeguzman</t>
  </si>
  <si>
    <t>@addicted2iphone i know, i just hate seeing that i've gained a few lbs.  it's probably water weight, i hope...</t>
  </si>
  <si>
    <t>Sun Jun 07 20:12:13 PDT 2009</t>
  </si>
  <si>
    <t>LauraDudney</t>
  </si>
  <si>
    <t xml:space="preserve">@IvyJanitza come to Dallas! I need you </t>
  </si>
  <si>
    <t>smichie</t>
  </si>
  <si>
    <t xml:space="preserve">Ughhhh why is tomorrow Monday? </t>
  </si>
  <si>
    <t>Sun Jun 07 20:12:14 PDT 2009</t>
  </si>
  <si>
    <t xml:space="preserve">@mymemoirs i was defending my goal, girl went to shoot at goal 1 metre away from me, and the ball hit me straight on the face </t>
  </si>
  <si>
    <t>Sun Jun 07 20:12:15 PDT 2009</t>
  </si>
  <si>
    <t>AdonisRouse</t>
  </si>
  <si>
    <t xml:space="preserve"> just got sad again</t>
  </si>
  <si>
    <t>Sun Jun 07 20:12:18 PDT 2009</t>
  </si>
  <si>
    <t xml:space="preserve">@mlb217 i missed them!  didn't even realize they were on tonight. i wonder if they'll be rebroadcast </t>
  </si>
  <si>
    <t>@_MiKaL_ girl naw. Went to OT and damn Magic lost.  Shoulda won n regulation but missed clock by like .001 second!!! *tear*</t>
  </si>
  <si>
    <t>Sun Jun 07 20:12:19 PDT 2009</t>
  </si>
  <si>
    <t>studying at Tim Hortons... an all nighter... plus work 2moro. I'm think I'm gonna be a zombie 2moro...       must...not...sleep!!!</t>
  </si>
  <si>
    <t>WoW!  I STiLL BLeaVE IN MaGiC Tho!! ITZ WaTEVA!! STiLL HopE! CoCKSuCkAZ!</t>
  </si>
  <si>
    <t>Sun Jun 07 20:12:20 PDT 2009</t>
  </si>
  <si>
    <t>WyattLeCadre</t>
  </si>
  <si>
    <t>@lavondacamelia What's up with the  there.</t>
  </si>
  <si>
    <t>Sun Jun 07 20:12:21 PDT 2009</t>
  </si>
  <si>
    <t>AiryFairyCat</t>
  </si>
  <si>
    <t>@mac1lovers Aww  Welll...?</t>
  </si>
  <si>
    <t>ashleymatt</t>
  </si>
  <si>
    <t>Well that was stressful &amp;amp; disappointing  Lakers win in overtime. Magic seemed not to understand the concept of offensive rebounds. #Magic</t>
  </si>
  <si>
    <t>Sun Jun 07 20:12:22 PDT 2009</t>
  </si>
  <si>
    <t xml:space="preserve">Damn it feels good to be back in the BX but I miss my studio </t>
  </si>
  <si>
    <t>Sun Jun 07 20:12:23 PDT 2009</t>
  </si>
  <si>
    <t xml:space="preserve">Still have a sore throat </t>
  </si>
  <si>
    <t>@DESS_DOLLA yes      (baby talk) can you tell ur mom to make me some fried chicken!!</t>
  </si>
  <si>
    <t>Sun Jun 07 20:12:25 PDT 2009</t>
  </si>
  <si>
    <t xml:space="preserve">Dammit!! They lost!!! </t>
  </si>
  <si>
    <t>Sun Jun 07 20:12:27 PDT 2009</t>
  </si>
  <si>
    <t>home from my walk.. what a stunning day.. now i have a blister on my heel  devo</t>
  </si>
  <si>
    <t xml:space="preserve"> I really miss you. you don't understand how much you really mean to me.</t>
  </si>
  <si>
    <t>Sun Jun 07 20:12:28 PDT 2009</t>
  </si>
  <si>
    <t xml:space="preserve">@JBlazemusic they yoinked us... </t>
  </si>
  <si>
    <t>@PseudoConcerned aw  Im sorry</t>
  </si>
  <si>
    <t>Sun Jun 07 20:12:32 PDT 2009</t>
  </si>
  <si>
    <t>Jorjie92</t>
  </si>
  <si>
    <t xml:space="preserve">my 2 sisters leave for overseas tomorrow </t>
  </si>
  <si>
    <t>back up my computer because it started to make funny noises and i dont want to lose all the work ive done today   - http://bkite.com/08hWP</t>
  </si>
  <si>
    <t xml:space="preserve">@Frknchristine bitch u dont miss me?! I havent seen you in 4735 days! </t>
  </si>
  <si>
    <t>@AngeDoubleYou me tooo  *hugs ange* i wish i could have a piano and write songs ughhh</t>
  </si>
  <si>
    <t>Sun Jun 07 20:12:33 PDT 2009</t>
  </si>
  <si>
    <t>GuesleyLoiseau</t>
  </si>
  <si>
    <t xml:space="preserve">Don't wanna work tomorrow </t>
  </si>
  <si>
    <t xml:space="preserve">Someone just left me a kitten  Is really cute looks like Yunna but I can't keep it, we have 7 cats and Furi Kuri doesn't want it here </t>
  </si>
  <si>
    <t>Sun Jun 07 20:12:36 PDT 2009</t>
  </si>
  <si>
    <t>JJ_Beaty</t>
  </si>
  <si>
    <t xml:space="preserve">is not ready for tomorrow to be Monday!  </t>
  </si>
  <si>
    <t>Sun Jun 07 20:12:37 PDT 2009</t>
  </si>
  <si>
    <t>@Surfarama @glennedley @rowsell ugh. Spoke too soon  But I did get into settings though!</t>
  </si>
  <si>
    <t>Sun Jun 07 20:12:39 PDT 2009</t>
  </si>
  <si>
    <t>bryanbot</t>
  </si>
  <si>
    <t xml:space="preserve">I hate when weekends die </t>
  </si>
  <si>
    <t xml:space="preserve">Well that sucked! We should have had it on courtney lee's layup. </t>
  </si>
  <si>
    <t>Sun Jun 07 20:12:41 PDT 2009</t>
  </si>
  <si>
    <t xml:space="preserve"> not allowed to get a webcam...did i already say that? oh well</t>
  </si>
  <si>
    <t>Sun Jun 07 20:12:47 PDT 2009</t>
  </si>
  <si>
    <t xml:space="preserve">looks like another sleepless night because of pain. it will probably take days for the antibiotics to kick in </t>
  </si>
  <si>
    <t>Sun Jun 07 20:12:48 PDT 2009</t>
  </si>
  <si>
    <t>biodagar</t>
  </si>
  <si>
    <t xml:space="preserve">Rethinking entire cover concept now... and madly crocheting extra pieces for it. FUCK being so disorganised! Handmade fishnets.... gone. </t>
  </si>
  <si>
    <t>damn I passed my 800th tweet and didn't kno it  BOOOOOOO</t>
  </si>
  <si>
    <t>Sun Jun 07 20:12:50 PDT 2009</t>
  </si>
  <si>
    <t>xomgbobdeblasio</t>
  </si>
  <si>
    <t xml:space="preserve">it's ridiculous how much paper you have to use for school. it's a waste of trees </t>
  </si>
  <si>
    <t>@KaytayLeonatti Aw, sweetie.  If you need to talk or any support, message me. &amp;lt;3 you.</t>
  </si>
  <si>
    <t>Sun Jun 07 20:12:49 PDT 2009</t>
  </si>
  <si>
    <t>thisuisucks</t>
  </si>
  <si>
    <t xml:space="preserve">@simlee009 I didn't crash last time, Jen did. She didn't go with me, she's still really hurt </t>
  </si>
  <si>
    <t>christine_whoa</t>
  </si>
  <si>
    <t>you jerk allen! no weed left for me  @FuckingAllen</t>
  </si>
  <si>
    <t>sackofnachos</t>
  </si>
  <si>
    <t>@egorstandish Same here, unfortunately.  Read many more than several times.   Need more Ezra stories.  I wish I could help on Psych!</t>
  </si>
  <si>
    <t>Sun Jun 07 20:12:51 PDT 2009</t>
  </si>
  <si>
    <t>piperslattery</t>
  </si>
  <si>
    <t xml:space="preserve">bri is going to camp tomorrow....   </t>
  </si>
  <si>
    <t>Sun Jun 07 20:12:54 PDT 2009</t>
  </si>
  <si>
    <t>nikolitaa</t>
  </si>
  <si>
    <t>nooo magic  ..at home.</t>
  </si>
  <si>
    <t>kalbreta</t>
  </si>
  <si>
    <t xml:space="preserve">@_MAXWELL_ I really wish you were touring in the Carolinas, Charlotte, NC to be specific....I hate i won't get to see you. </t>
  </si>
  <si>
    <t>Sun Jun 07 20:12:55 PDT 2009</t>
  </si>
  <si>
    <t xml:space="preserve">@Bruceericatdell sorry... I hit my limit.  It'll have to be tomorrow. </t>
  </si>
  <si>
    <t>Sun Jun 07 20:12:56 PDT 2009</t>
  </si>
  <si>
    <t xml:space="preserve"> Magic lost . ! they played so well. ! Maybe things will be better at home for Orlando . ! Good Luck . !</t>
  </si>
  <si>
    <t xml:space="preserve">Going through a 80's rock phase tonight.. I definitely should have been born a decade or more earlier than I was. </t>
  </si>
  <si>
    <t>Sun Jun 07 20:12:58 PDT 2009</t>
  </si>
  <si>
    <t>UproariousO</t>
  </si>
  <si>
    <t xml:space="preserve">Titanic and family guy on... Don't know what to do!!! </t>
  </si>
  <si>
    <t>Sun Jun 07 20:13:00 PDT 2009</t>
  </si>
  <si>
    <t>@DirtyDali lol you gonna keep it juss a lil bit longer???    *puppy dog face*</t>
  </si>
  <si>
    <t>Sun Jun 07 20:13:01 PDT 2009</t>
  </si>
  <si>
    <t>On the way to the football and I'm pretty sure its going to rain  sometimes I wish the MCG had a roof.....only sometimes.</t>
  </si>
  <si>
    <t>Sun Jun 07 20:13:02 PDT 2009</t>
  </si>
  <si>
    <t>trafficla</t>
  </si>
  <si>
    <t xml:space="preserve">@6od out of 236 days that I have data for, 66 of them have an attempted suicide. That's pretty high. </t>
  </si>
  <si>
    <t>Sun Jun 07 20:13:03 PDT 2009</t>
  </si>
  <si>
    <t xml:space="preserve">does anyone know my section? </t>
  </si>
  <si>
    <t>Sun Jun 07 20:13:05 PDT 2009</t>
  </si>
  <si>
    <t xml:space="preserve">Thinks Valve got the L4D2 announcement all wrong </t>
  </si>
  <si>
    <t xml:space="preserve">Ugh, I miss my gf </t>
  </si>
  <si>
    <t>Sun Jun 07 20:13:07 PDT 2009</t>
  </si>
  <si>
    <t xml:space="preserve">new post tomorrow...our breastfeeding journey is ending </t>
  </si>
  <si>
    <t>amyjoyowhoa</t>
  </si>
  <si>
    <t>@ryanvaughan Are you moving away though?  DON'T MOVEEE.</t>
  </si>
  <si>
    <t>Sun Jun 07 20:13:08 PDT 2009</t>
  </si>
  <si>
    <t xml:space="preserve">@uniquebritt is talking crap to me cause the lakers won thats not even fair!!! they cheated...lol </t>
  </si>
  <si>
    <t>Sun Jun 07 20:13:09 PDT 2009</t>
  </si>
  <si>
    <t xml:space="preserve">Magic were so close &amp;amp; should've won if it weren't 4 the bias refs however they fell at the last hurdle. Sigh this sux. FTW &amp;amp; FTLakers </t>
  </si>
  <si>
    <t>Sun Jun 07 20:13:10 PDT 2009</t>
  </si>
  <si>
    <t xml:space="preserve">Raining in Chicago=Sad day for the Magic.... The game just slipped out our hands... </t>
  </si>
  <si>
    <t>Sun Jun 07 20:13:52 PDT 2009</t>
  </si>
  <si>
    <t xml:space="preserve">I hate this unusual Wether, somedays is hot as hell, others are as cold as o dogs nose </t>
  </si>
  <si>
    <t>Caredigan</t>
  </si>
  <si>
    <t xml:space="preserve">I'm missing someone badly </t>
  </si>
  <si>
    <t>Sun Jun 07 20:13:56 PDT 2009</t>
  </si>
  <si>
    <t xml:space="preserve">@Sapherius Hope everything is okay...men can be frustrating </t>
  </si>
  <si>
    <t>Sun Jun 07 20:13:58 PDT 2009</t>
  </si>
  <si>
    <t xml:space="preserve">@chrisviamusic &amp;amp; I'm sorry if my updates seemes cocky or rude!! </t>
  </si>
  <si>
    <t>Sun Jun 07 20:14:00 PDT 2009</t>
  </si>
  <si>
    <t>LolaJazz</t>
  </si>
  <si>
    <t xml:space="preserve">@jcluvsnkotb I feel ya! Another 80 hour work week </t>
  </si>
  <si>
    <t>shoeguru14</t>
  </si>
  <si>
    <t>Back to reality tomorrow  had an amazing last several days!!! xoxo.</t>
  </si>
  <si>
    <t>Sun Jun 07 20:14:02 PDT 2009</t>
  </si>
  <si>
    <t>@powerofthought I didn't get an email from you.   Double check it.</t>
  </si>
  <si>
    <t>Sun Jun 07 20:14:04 PDT 2009</t>
  </si>
  <si>
    <t xml:space="preserve">feelin hella sick dont know if imma work 2morrow hopefully i can need 2 get my bread </t>
  </si>
  <si>
    <t>Sun Jun 07 20:14:05 PDT 2009</t>
  </si>
  <si>
    <t>tifftang18</t>
  </si>
  <si>
    <t>Just got done watching Army Wives,it was a great Season Premier. Wanting Sean to come home more than ever now. TEARS   Good Night.</t>
  </si>
  <si>
    <t>mollymoosue</t>
  </si>
  <si>
    <t>@MaxSwarner i wish i could see it! i dont know when i would get a chance though  did you see it?</t>
  </si>
  <si>
    <t>Sun Jun 07 20:14:07 PDT 2009</t>
  </si>
  <si>
    <t>thisisBE</t>
  </si>
  <si>
    <t xml:space="preserve">is beginning to think that inevitable is going to happen and that the Lakers are going to win the NBA championship </t>
  </si>
  <si>
    <t>jadobang</t>
  </si>
  <si>
    <t xml:space="preserve">@SabrinaNorrisss ahhhh I was too pissed to even notice her stufff </t>
  </si>
  <si>
    <t>Sun Jun 07 20:14:09 PDT 2009</t>
  </si>
  <si>
    <t>koteesss</t>
  </si>
  <si>
    <t>Ugghh. I can't believe I got myself into this...  -koteesss</t>
  </si>
  <si>
    <t>Sun Jun 07 20:14:11 PDT 2009</t>
  </si>
  <si>
    <t>brydenpearce</t>
  </si>
  <si>
    <t xml:space="preserve">watching pink live at wembley on [V], wish I got tickets </t>
  </si>
  <si>
    <t>BENTONES</t>
  </si>
  <si>
    <t xml:space="preserve">phone is off till later this week....  </t>
  </si>
  <si>
    <t xml:space="preserve">losing followers :*( so long </t>
  </si>
  <si>
    <t>Sun Jun 07 20:14:13 PDT 2009</t>
  </si>
  <si>
    <t>basicly, i dont like to read blog that have many texts,  im too lazy</t>
  </si>
  <si>
    <t>Sun Jun 07 20:14:15 PDT 2009</t>
  </si>
  <si>
    <t>ikhwanhidayat</t>
  </si>
  <si>
    <t xml:space="preserve">seems today will not go as i wanted </t>
  </si>
  <si>
    <t>BJ2878</t>
  </si>
  <si>
    <t xml:space="preserve">OMG now im depressed, this is due to a large amount of money I have just paid the Australia Taxation Office </t>
  </si>
  <si>
    <t>Sun Jun 07 20:14:16 PDT 2009</t>
  </si>
  <si>
    <t>My puppy went 2 go spend a day with her Auntie though it's so boring without her  @BModelesque almost called 4 her &amp;amp; she's not here lol</t>
  </si>
  <si>
    <t>Sun Jun 07 20:14:17 PDT 2009</t>
  </si>
  <si>
    <t>jeanomics</t>
  </si>
  <si>
    <t>Hey @stephenasmith does missing something as big as what Courtney Lee mean he'll play less?   (stephenasmith live &amp;gt; http://ustre.am/3hcs)</t>
  </si>
  <si>
    <t>Miss_Nic23</t>
  </si>
  <si>
    <t>My dad just tried to suck up my teddy with the vacuum cleaner  naww.</t>
  </si>
  <si>
    <t>@happychaos444 write my paper for me and i'll be done sooner! hahah i want to be done too  almost!</t>
  </si>
  <si>
    <t>i feel so stupid dude.. where is thayna when i need her  i miss so much her</t>
  </si>
  <si>
    <t>Sun Jun 07 20:14:19 PDT 2009</t>
  </si>
  <si>
    <t xml:space="preserve">Almost!!!! Goodness knows I love money, but I sure don't want 2 go 2 work n the morn </t>
  </si>
  <si>
    <t>Sun Jun 07 20:14:20 PDT 2009</t>
  </si>
  <si>
    <t xml:space="preserve">@mjoso i know!!! i'm excited!!!!! just not about spending that much money </t>
  </si>
  <si>
    <t>DanielleElaine_</t>
  </si>
  <si>
    <t xml:space="preserve">listening to a day to remember and waiting for my mom to get back from the hospital </t>
  </si>
  <si>
    <t>cconeise</t>
  </si>
  <si>
    <t>Here at work @ E Hospital. no patients   this place is a hotbed of scandal and gossip. lol</t>
  </si>
  <si>
    <t>Sun Jun 07 20:14:24 PDT 2009</t>
  </si>
  <si>
    <t>toolizzit2quit</t>
  </si>
  <si>
    <t>yayyy lakers! time to listen to ze dodgers while i write four papers...  my life. my life!</t>
  </si>
  <si>
    <t>Sun Jun 07 20:14:25 PDT 2009</t>
  </si>
  <si>
    <t>@Yosh25 Yay let's!!! And I totally turned my TV off  Boo on missing NPH's finale!</t>
  </si>
  <si>
    <t>I'm full from the food &amp;amp; cake we ate!  but that was some yummy ass BBQ, Mexican style babyy. Y tres leches cake mmmm!</t>
  </si>
  <si>
    <t>Sun Jun 07 20:14:26 PDT 2009</t>
  </si>
  <si>
    <t xml:space="preserve">@RachelMcAdams_ dot drink it! I don't want u to get sick! </t>
  </si>
  <si>
    <t>Sun Jun 07 20:14:27 PDT 2009</t>
  </si>
  <si>
    <t>Angel_On_Earth</t>
  </si>
  <si>
    <t xml:space="preserve">is very sad that @bloodcarnage left   </t>
  </si>
  <si>
    <t>MRegulator</t>
  </si>
  <si>
    <t>sooo sleepy, i didnt sleep this weekend at all  gnite every1</t>
  </si>
  <si>
    <t>truelemon</t>
  </si>
  <si>
    <t>@jgraziani Awww, sorry about your Magic.  They'll get em next time...</t>
  </si>
  <si>
    <t>Sun Jun 07 20:14:29 PDT 2009</t>
  </si>
  <si>
    <t>@oshkoshjoash ps--we must convince dave and sally to twitter! no one from gw twitters  its just me.</t>
  </si>
  <si>
    <t>Sun Jun 07 20:14:31 PDT 2009</t>
  </si>
  <si>
    <t>colttrant</t>
  </si>
  <si>
    <t xml:space="preserve">Bryan had a solid finish today in Wisconsin state RR. 7th. I watched from the feedzone. </t>
  </si>
  <si>
    <t xml:space="preserve">@RichBassett Oh thanks Rich,....but her time is near. Very soon I am afraid. </t>
  </si>
  <si>
    <t>Sun Jun 07 20:14:35 PDT 2009</t>
  </si>
  <si>
    <t xml:space="preserve">damn lakers. damn kobe. that was a close one and unfortunately, a loss for magic. </t>
  </si>
  <si>
    <t>Sun Jun 07 20:14:36 PDT 2009</t>
  </si>
  <si>
    <t xml:space="preserve">@stlpf Your Web site looks to be broken - it's bouncing to a GoDaddy parked domain page </t>
  </si>
  <si>
    <t>Sun Jun 07 20:14:37 PDT 2009</t>
  </si>
  <si>
    <t>iAMnotYOUk</t>
  </si>
  <si>
    <t>Just finished my boat! Its HOT! Sara left. Carmen is about to leave now.  NO!</t>
  </si>
  <si>
    <t>Sun Jun 07 20:14:38 PDT 2009</t>
  </si>
  <si>
    <t xml:space="preserve">@epiphanygirl when your whole mood changes as soon as they enter the room. You from happy to irritated... </t>
  </si>
  <si>
    <t>ashlann456</t>
  </si>
  <si>
    <t xml:space="preserve">@lacedwithlacy i freaking love roseanna marathons. i let joel have my tv for his room though. so i just have my comp. </t>
  </si>
  <si>
    <t xml:space="preserve">Left my phone charger at home...who knows how long it will last. </t>
  </si>
  <si>
    <t>Sun Jun 07 20:14:39 PDT 2009</t>
  </si>
  <si>
    <t xml:space="preserve">I hate this unusual Weather, some days are hot as hell, others are as cold as o dogs nose </t>
  </si>
  <si>
    <t>Sun Jun 07 20:14:40 PDT 2009</t>
  </si>
  <si>
    <t>amandaxleighxc</t>
  </si>
  <si>
    <t>My mouth is bleeding  ouch</t>
  </si>
  <si>
    <t>Sun Jun 07 20:14:41 PDT 2009</t>
  </si>
  <si>
    <t xml:space="preserve">@synsayshun I like jay old shit better for some reason. </t>
  </si>
  <si>
    <t>Sun Jun 07 20:14:43 PDT 2009</t>
  </si>
  <si>
    <t>Faber's hand is broken ... not good  #wec</t>
  </si>
  <si>
    <t>Sun Jun 07 20:14:45 PDT 2009</t>
  </si>
  <si>
    <t>kyla1908</t>
  </si>
  <si>
    <t xml:space="preserve">awww man i wanted the Mqgic to win... </t>
  </si>
  <si>
    <t>Sun Jun 07 20:14:46 PDT 2009</t>
  </si>
  <si>
    <t>mandinikole</t>
  </si>
  <si>
    <t xml:space="preserve">@chaneln5 Only u would sing Lil mermaid on twitter. haha we need to hang out soon... i miss my friend Nelli... </t>
  </si>
  <si>
    <t>WTH Sims isn't working now  I guess i'l give up and try again tomorrow.</t>
  </si>
  <si>
    <t>Sun Jun 07 20:14:47 PDT 2009</t>
  </si>
  <si>
    <t xml:space="preserve">I think the Lakers won... But I'm not 100% sure... DVR messed up the recording </t>
  </si>
  <si>
    <t>Sun Jun 07 20:14:50 PDT 2009</t>
  </si>
  <si>
    <t xml:space="preserve">parang namanhid ang braso ko from the injection.. </t>
  </si>
  <si>
    <t>Sun Jun 07 20:14:51 PDT 2009</t>
  </si>
  <si>
    <t>Ghostflowerr</t>
  </si>
  <si>
    <t>thaa_x</t>
  </si>
  <si>
    <t xml:space="preserve">All I need is to have your here. You make me flow, so sweet too see! All I know is that you make me numb. - Porque eu ainda ouÃ§o isso? </t>
  </si>
  <si>
    <t>@danyelletauryce I wish!!!! Naw I'm at home  u in NY?</t>
  </si>
  <si>
    <t>Sun Jun 07 20:14:54 PDT 2009</t>
  </si>
  <si>
    <t>sandritaa26</t>
  </si>
  <si>
    <t>Watching the end of titanic  dat movie makes me sad n tense evry time...</t>
  </si>
  <si>
    <t xml:space="preserve">@gypsyville Did anyone tape it? I'm still debating smug rock - I think I'm coming down with something </t>
  </si>
  <si>
    <t xml:space="preserve">NO!!!!!! I just knew that I'm class number 9 againnn... AHHHH! :| </t>
  </si>
  <si>
    <t>Sun Jun 07 20:14:55 PDT 2009</t>
  </si>
  <si>
    <t xml:space="preserve">my annoyance is getting worst with this office... </t>
  </si>
  <si>
    <t>IAmDaQueen</t>
  </si>
  <si>
    <t xml:space="preserve">I'm watching bridezillas and I am so ready to get married. C'mon I'm not getting any younger. 8 years and a 4 year old daughter later </t>
  </si>
  <si>
    <t>Nathanh89</t>
  </si>
  <si>
    <t xml:space="preserve">shopping </t>
  </si>
  <si>
    <t>Sun Jun 07 20:14:56 PDT 2009</t>
  </si>
  <si>
    <t>@MrSellers JESUS. get the hell outta there!  spring hill events suckkkkkk. UGH; iwengiwjnijnme. :X</t>
  </si>
  <si>
    <t xml:space="preserve">Starting back at the bank tomorrow.  No summer break for this teacher.  </t>
  </si>
  <si>
    <t>dan_stueve</t>
  </si>
  <si>
    <t xml:space="preserve">is working on a final for tomorrow... </t>
  </si>
  <si>
    <t>Sun Jun 07 20:14:58 PDT 2009</t>
  </si>
  <si>
    <t>liveonmars</t>
  </si>
  <si>
    <t xml:space="preserve">@markdavidson Ex's suck.. mine took my daughter courtney to canada . I miss her very much.. </t>
  </si>
  <si>
    <t xml:space="preserve">@hstevewilliams3 it was a great weekend! I wasn't with them at the beach today tho </t>
  </si>
  <si>
    <t>Sun Jun 07 20:15:00 PDT 2009</t>
  </si>
  <si>
    <t>butterflies8820</t>
  </si>
  <si>
    <t>I know sis I hate it wanted jeff to win so bad   Damn I am so sorry Hardy s that was just wrong !</t>
  </si>
  <si>
    <t>BlackIce0326</t>
  </si>
  <si>
    <t xml:space="preserve">Going to sleep. Getting up at 5:30 tomorrow </t>
  </si>
  <si>
    <t>Sun Jun 07 20:15:02 PDT 2009</t>
  </si>
  <si>
    <t xml:space="preserve">great 2 get catered 2 while ur sicker than shit BUT I'd rather not be sick </t>
  </si>
  <si>
    <t xml:space="preserve">.. feelin' like this bout to be a terrible week. real talk. </t>
  </si>
  <si>
    <t>Sun Jun 07 20:15:04 PDT 2009</t>
  </si>
  <si>
    <t xml:space="preserve">magic lost... again. </t>
  </si>
  <si>
    <t>Sun Jun 07 20:15:05 PDT 2009</t>
  </si>
  <si>
    <t>ugh.......  decent day... bad ending... time for sleep.</t>
  </si>
  <si>
    <t>tinflick</t>
  </si>
  <si>
    <t xml:space="preserve">Been thinking things way too much... </t>
  </si>
  <si>
    <t>Sun Jun 07 20:15:42 PDT 2009</t>
  </si>
  <si>
    <t>edgedout</t>
  </si>
  <si>
    <t xml:space="preserve">Alright...I have successfully put off doing my homework all day!  Time to get started. </t>
  </si>
  <si>
    <t xml:space="preserve">@Short103 his hand is broken </t>
  </si>
  <si>
    <t>Sun Jun 07 20:15:45 PDT 2009</t>
  </si>
  <si>
    <t xml:space="preserve">@ahecht25 I can't access IDF from work anymore. </t>
  </si>
  <si>
    <t>Sun Jun 07 20:15:46 PDT 2009</t>
  </si>
  <si>
    <t>doriansmama</t>
  </si>
  <si>
    <t xml:space="preserve">@BETHBRITTBRAND Lameness guys. Bummer deal </t>
  </si>
  <si>
    <t xml:space="preserve">@MariaLKanellis Did you see the Lakers? I know you're a lakers fan but I'd like to see the finals at least be competitive </t>
  </si>
  <si>
    <t>Sun Jun 07 20:15:47 PDT 2009</t>
  </si>
  <si>
    <t xml:space="preserve">@melmyfinger how did the epic chubby bunny go? i had to miss it because i was at work </t>
  </si>
  <si>
    <t>Sun Jun 07 20:15:48 PDT 2009</t>
  </si>
  <si>
    <t>Justthatgirl101</t>
  </si>
  <si>
    <t xml:space="preserve">@cutestkidever feel better tomorrow!! Kind of sore today myself. </t>
  </si>
  <si>
    <t>Sun Jun 07 20:15:49 PDT 2009</t>
  </si>
  <si>
    <t>hoboninja</t>
  </si>
  <si>
    <t>@speakermouth Oh I see how it is  Ha ok well yeah we will hang out sometime soon.</t>
  </si>
  <si>
    <t>Sun Jun 07 20:15:53 PDT 2009</t>
  </si>
  <si>
    <t>brit74</t>
  </si>
  <si>
    <t>psych is way too hard  fail.</t>
  </si>
  <si>
    <t xml:space="preserve">@navinmangalat Haha. Please change this sad face yaar.. Every news looks like a sad one otherwise </t>
  </si>
  <si>
    <t>Sun Jun 07 20:15:58 PDT 2009</t>
  </si>
  <si>
    <t>RachelAul</t>
  </si>
  <si>
    <t xml:space="preserve">@Ghostflowerr I have a sunburn too </t>
  </si>
  <si>
    <t>FollowMePunk</t>
  </si>
  <si>
    <t xml:space="preserve">@Kollegiate_Icon same ole shit...im still looking for a job </t>
  </si>
  <si>
    <t>Sun Jun 07 20:15:59 PDT 2009</t>
  </si>
  <si>
    <t xml:space="preserve">@PoisonGirl10 lmao, exactly! </t>
  </si>
  <si>
    <t>Sun Jun 07 20:16:00 PDT 2009</t>
  </si>
  <si>
    <t>Titilola</t>
  </si>
  <si>
    <t>@mrmarcusw so close  I'm rooting for Gasol but I would like the magic to win at least one game.</t>
  </si>
  <si>
    <t>maritzam3</t>
  </si>
  <si>
    <t xml:space="preserve">Ughh frustrating people in my life right now </t>
  </si>
  <si>
    <t xml:space="preserve">And Trips didnt come back either </t>
  </si>
  <si>
    <t>Cheezydo</t>
  </si>
  <si>
    <t xml:space="preserve">ron browz in the building </t>
  </si>
  <si>
    <t>imani711</t>
  </si>
  <si>
    <t xml:space="preserve">im bored and i miss dennoria </t>
  </si>
  <si>
    <t>Sun Jun 07 20:16:02 PDT 2009</t>
  </si>
  <si>
    <t>xoxLiveLifexox</t>
  </si>
  <si>
    <t xml:space="preserve"> Randy Lost</t>
  </si>
  <si>
    <t>AgentGuidi</t>
  </si>
  <si>
    <t xml:space="preserve">ACCOUNTING EXAM TOMORROW </t>
  </si>
  <si>
    <t>Sun Jun 07 20:16:03 PDT 2009</t>
  </si>
  <si>
    <t>TGDjoey</t>
  </si>
  <si>
    <t>@storyofsunday yeah..  and grant might have to quit the band.</t>
  </si>
  <si>
    <t>Sun Jun 07 20:16:04 PDT 2009</t>
  </si>
  <si>
    <t xml:space="preserve">@jenleighbarry  no i didn't meet Claudia at the game </t>
  </si>
  <si>
    <t>Sun Jun 07 20:16:05 PDT 2009</t>
  </si>
  <si>
    <t xml:space="preserve">@touch5 I hate the Lakers!!! I'm hella mad!!! </t>
  </si>
  <si>
    <t>Sun Jun 07 20:16:07 PDT 2009</t>
  </si>
  <si>
    <t xml:space="preserve">@kickthehobbit oh no, I went to pride, finished my drabble, and then slept hella long. I'm sorry you were sick. </t>
  </si>
  <si>
    <t>Sun Jun 07 20:16:10 PDT 2009</t>
  </si>
  <si>
    <t>My man Turkoglu, who is Muslim too!, played a great game but unfortunately Magic still lost  Maybe playing in Orlando next will help :/</t>
  </si>
  <si>
    <t>kaylaxwayla</t>
  </si>
  <si>
    <t xml:space="preserve">@dom_unique_  secret person...and i honestly dont know i got the computer back to finish my final ?s and i'll the get phone tomarrow.. </t>
  </si>
  <si>
    <t>azaleapasaribu</t>
  </si>
  <si>
    <t xml:space="preserve">@juanitalts ju , gue bingung nanti bday party loe mau pake baju apaan . </t>
  </si>
  <si>
    <t>Sun Jun 07 20:16:11 PDT 2009</t>
  </si>
  <si>
    <t>@GQBugs  so stressed  i rather it downtown</t>
  </si>
  <si>
    <t>Sun Jun 07 20:16:13 PDT 2009</t>
  </si>
  <si>
    <t>ondeathrow</t>
  </si>
  <si>
    <t xml:space="preserve">Stuck in bad traffic </t>
  </si>
  <si>
    <t>kitchen</t>
  </si>
  <si>
    <t>@chefjoanna: nevermind, the remedy I was thinking about turns out to be a myth  http://tr.im/nJYF</t>
  </si>
  <si>
    <t>pathfinder91</t>
  </si>
  <si>
    <t>is back to plurk, but won't be as active as before.  http://plurk.com/p/z7fy2</t>
  </si>
  <si>
    <t>Sun Jun 07 20:16:16 PDT 2009</t>
  </si>
  <si>
    <t>SamHatcher</t>
  </si>
  <si>
    <t xml:space="preserve">Is ready for her mom to come back </t>
  </si>
  <si>
    <t>Sun Jun 07 20:16:17 PDT 2009</t>
  </si>
  <si>
    <t xml:space="preserve">@imtheirmama DUH! He hurts my feelings...... </t>
  </si>
  <si>
    <t>Sun Jun 07 20:16:18 PDT 2009</t>
  </si>
  <si>
    <t xml:space="preserve">I didn't WIN! </t>
  </si>
  <si>
    <t>Sun Jun 07 20:16:19 PDT 2009</t>
  </si>
  <si>
    <t xml:space="preserve">it IS SOOOOO BORING </t>
  </si>
  <si>
    <t>Sun Jun 07 20:16:21 PDT 2009</t>
  </si>
  <si>
    <t xml:space="preserve">@hadyngreen Pretty fluent - just lived in France for 2 years, but sadly live in Brisbane, not Dunedin </t>
  </si>
  <si>
    <t>Sun Jun 07 20:16:24 PDT 2009</t>
  </si>
  <si>
    <t>@symphnysldr aww, that's adorable. i'm laying in bed trying to sleep but i can't  reply to me to keep me occupied? because im boreddd</t>
  </si>
  <si>
    <t xml:space="preserve">@BellaKavner98 Cherries are yummy. But, I dont like the core. </t>
  </si>
  <si>
    <t>Sun Jun 07 20:16:26 PDT 2009</t>
  </si>
  <si>
    <t>Off to sleep.  that Next to Normal didn't win. I've been listening to that music since 2004 when it was a bootleg called Feeling Electric</t>
  </si>
  <si>
    <t>Mz_Fabulosity</t>
  </si>
  <si>
    <t xml:space="preserve">darn...u let me down FACE!!! </t>
  </si>
  <si>
    <t>Sun Jun 07 20:16:27 PDT 2009</t>
  </si>
  <si>
    <t>chicsinred</t>
  </si>
  <si>
    <t xml:space="preserve">Dragged to Tun M honouring event. Had to stand up </t>
  </si>
  <si>
    <t>Sun Jun 07 20:16:28 PDT 2009</t>
  </si>
  <si>
    <t>Feel like shit.  its only getting worse.</t>
  </si>
  <si>
    <t>Sun Jun 07 20:16:40 PDT 2009</t>
  </si>
  <si>
    <t xml:space="preserve">btw - just saw Land of the Lost today - two thumbs down.  I was a little disappointed.  I loved the show as a kid, but this was sub par.  </t>
  </si>
  <si>
    <t>queenmarylady</t>
  </si>
  <si>
    <t xml:space="preserve">@Jchawes Not sure what you should do either. Is it still alive ? I tried to help one once and it died </t>
  </si>
  <si>
    <t>Sun Jun 07 20:16:44 PDT 2009</t>
  </si>
  <si>
    <t xml:space="preserve">So I'm assumin the Lakers won since I have no Tv... Room... Or Home </t>
  </si>
  <si>
    <t>Sun Jun 07 20:16:43 PDT 2009</t>
  </si>
  <si>
    <t>@yyacobsg Oh BUMMER!!!  I'll try to vote some for you then. LOL</t>
  </si>
  <si>
    <t xml:space="preserve"> no fireworks and no electrical parade this sucks now I'm going to dca</t>
  </si>
  <si>
    <t>crystalpugh</t>
  </si>
  <si>
    <t xml:space="preserve">Exhausted after surgery &amp;amp; then a trip to Belhaven with the kids for recovering.  Now I need to recover from the trip.  AC still broken. </t>
  </si>
  <si>
    <t>Sun Jun 07 20:16:45 PDT 2009</t>
  </si>
  <si>
    <t xml:space="preserve">Just lost all power, pitch black inside and outside...can see a storm brewin' in the distance. </t>
  </si>
  <si>
    <t>Sun Jun 07 20:16:46 PDT 2009</t>
  </si>
  <si>
    <t xml:space="preserve">@MsBubblingBrown awww mayun I'm having FB issues gonna be a while b4 I can get on </t>
  </si>
  <si>
    <t>Sun Jun 07 20:16:48 PDT 2009</t>
  </si>
  <si>
    <t>@DestinyTrack42 Go Rhody! lol but he didnt graduate  negro left his sophomore year lol</t>
  </si>
  <si>
    <t>Sun Jun 07 20:16:51 PDT 2009</t>
  </si>
  <si>
    <t>reclusivebeauty</t>
  </si>
  <si>
    <t xml:space="preserve">Damnit Orlando....you let  me  down </t>
  </si>
  <si>
    <t>Sun Jun 07 20:16:52 PDT 2009</t>
  </si>
  <si>
    <t>@tylerconium Oh yeah I heard about that guy getting to Federer...just friggin unbelievable  But at least Federer won!!</t>
  </si>
  <si>
    <t>Sun Jun 07 20:16:53 PDT 2009</t>
  </si>
  <si>
    <t xml:space="preserve">Pissed the Magic lost.  Talk about a disheartening loss </t>
  </si>
  <si>
    <t>@elise91 a WEEK?! I was hoping it'd be back on before midnight  What's the next best site to get our TH news for now?</t>
  </si>
  <si>
    <t>Sun Jun 07 20:16:54 PDT 2009</t>
  </si>
  <si>
    <t>ruthieroars125</t>
  </si>
  <si>
    <t xml:space="preserve">@Amandagail11 be tee double you... email me. my email is getting tres boring with only facebook notifications </t>
  </si>
  <si>
    <t>Taylorxxbabe</t>
  </si>
  <si>
    <t xml:space="preserve">5 fans in my room &amp;amp; still, its too hot. </t>
  </si>
  <si>
    <t>Sun Jun 07 20:16:55 PDT 2009</t>
  </si>
  <si>
    <t>SweetEmixoxo</t>
  </si>
  <si>
    <t xml:space="preserve">Just a sucka for love idk why?! </t>
  </si>
  <si>
    <t>Sun Jun 07 20:16:59 PDT 2009</t>
  </si>
  <si>
    <t>Sarah_l0v3</t>
  </si>
  <si>
    <t xml:space="preserve">hmmmmmmmmmmmmm what to do? def. not sleepy </t>
  </si>
  <si>
    <t>Sun Jun 07 20:17:01 PDT 2009</t>
  </si>
  <si>
    <t xml:space="preserve">@Marii_annaax Ohhh ... So I can't talk to you tomorrow ? </t>
  </si>
  <si>
    <t>Sun Jun 07 20:17:04 PDT 2009</t>
  </si>
  <si>
    <t xml:space="preserve">This weekend was lame, all I did was work and do homework. </t>
  </si>
  <si>
    <t>Sun Jun 07 20:17:05 PDT 2009</t>
  </si>
  <si>
    <t>@lndsy_rsn idk I'm just bored  I guess I'm going to bed, good nite</t>
  </si>
  <si>
    <t>Sun Jun 07 20:17:06 PDT 2009</t>
  </si>
  <si>
    <t>seanpmc</t>
  </si>
  <si>
    <t xml:space="preserve">Playing WWF No Mercy on Nintendo 64.  I miss Latino Heat </t>
  </si>
  <si>
    <t>Sun Jun 07 20:17:07 PDT 2009</t>
  </si>
  <si>
    <t xml:space="preserve">this has been a really really tough night, and i cant even talk to anyoneee about it. </t>
  </si>
  <si>
    <t>Sun Jun 07 20:17:08 PDT 2009</t>
  </si>
  <si>
    <t>brittanyennis</t>
  </si>
  <si>
    <t xml:space="preserve">At maccas! Free wifi! Agh coke all over my phone dSi and bag! </t>
  </si>
  <si>
    <t>Sun Jun 07 20:17:09 PDT 2009</t>
  </si>
  <si>
    <t>REB_2</t>
  </si>
  <si>
    <t xml:space="preserve">Band practice this afternoon....then over to Merv's for his Bday party.  Nice to see everyone....even tho I had a migraine   </t>
  </si>
  <si>
    <t>Sun Jun 07 20:17:10 PDT 2009</t>
  </si>
  <si>
    <t xml:space="preserve">@jeannelong haha, well I'm going back in tonight if you want to join... *cringes* all-nighters in the ODE.. again. </t>
  </si>
  <si>
    <t>Sun Jun 07 20:17:11 PDT 2009</t>
  </si>
  <si>
    <t>gabexavier</t>
  </si>
  <si>
    <t xml:space="preserve">Watching the news about day care fire in Mexico is deeply saddening seeing the toddler sized coffins. </t>
  </si>
  <si>
    <t>Sun Jun 07 20:17:14 PDT 2009</t>
  </si>
  <si>
    <t>andycapz</t>
  </si>
  <si>
    <t xml:space="preserve">I've had a great weekend! Now back to work </t>
  </si>
  <si>
    <t>Sun Jun 07 20:17:12 PDT 2009</t>
  </si>
  <si>
    <t>JillPritchett</t>
  </si>
  <si>
    <t xml:space="preserve">@lisaeilers..i like that quote! can't wait to see u! missed u at the bachelorette this weekend </t>
  </si>
  <si>
    <t>@MelendezMilitia that sucks  its not a fair fight at this point!! That's bull shit!!</t>
  </si>
  <si>
    <t>Sun Jun 07 20:17:13 PDT 2009</t>
  </si>
  <si>
    <t xml:space="preserve">i have a headache, so bedtime. it feels like i didn't even get a weekend, which is what happens when you work on saturday.   </t>
  </si>
  <si>
    <t>Please.... - kevinl2407: I completely second that! why all the hate  ps. i have three more queued posts.... http://tumblr.com/xhh1zac11</t>
  </si>
  <si>
    <t>@hak5darren you're making me super jealous that I don't have a bike to go ride around on  I wish oklahoma looked that beautiful....</t>
  </si>
  <si>
    <t>@amanda_nan i got sunburned too today  on my head. ouch.</t>
  </si>
  <si>
    <t>Sun Jun 07 20:17:15 PDT 2009</t>
  </si>
  <si>
    <t xml:space="preserve">More sites have started using Kontera, Infolinks </t>
  </si>
  <si>
    <t>Sun Jun 07 20:17:45 PDT 2009</t>
  </si>
  <si>
    <t>MacAddict0915</t>
  </si>
  <si>
    <t xml:space="preserve">Upset I can't find my CHI! </t>
  </si>
  <si>
    <t>sleepy... I did nothingness this weekend. work is draining. and when there is free time TOO TIRED. ughhhhhhh  SOOO frustrated.</t>
  </si>
  <si>
    <t>Sun Jun 07 20:17:46 PDT 2009</t>
  </si>
  <si>
    <t xml:space="preserve">unhappy...found out many of my student make their presentation in the time when they suppose presented it </t>
  </si>
  <si>
    <t>thed00d</t>
  </si>
  <si>
    <t xml:space="preserve">@druey I hear ya. My buddy Dave had that same problem with his house in Minneapolis. Took 8mos to get 1 bathroom done </t>
  </si>
  <si>
    <t>Sun Jun 07 20:17:51 PDT 2009</t>
  </si>
  <si>
    <t xml:space="preserve">Rocking the qwt girl sloppy pony...I need to get my hair done.  I have never worn so many ponies in 2 weeks </t>
  </si>
  <si>
    <t>Sun Jun 07 20:17:53 PDT 2009</t>
  </si>
  <si>
    <t>exhausted - its 11 pm but I can't fall asleep  bored-Shaine get on twitter or yt!!!</t>
  </si>
  <si>
    <t>Sun Jun 07 20:17:54 PDT 2009</t>
  </si>
  <si>
    <t xml:space="preserve">His rt hands broke. </t>
  </si>
  <si>
    <t>Sun Jun 07 20:17:55 PDT 2009</t>
  </si>
  <si>
    <t>msalmondeyes</t>
  </si>
  <si>
    <t xml:space="preserve">little brother's hurt </t>
  </si>
  <si>
    <t xml:space="preserve">it's a torture eating with a swollen ulcer on tongue. </t>
  </si>
  <si>
    <t>@jcluvsnkotb Yeah, I am.  And I don't earn overtime. The banking crisis hasn't really helped.</t>
  </si>
  <si>
    <t>Sun Jun 07 20:17:58 PDT 2009</t>
  </si>
  <si>
    <t>westomrenner</t>
  </si>
  <si>
    <t xml:space="preserve">i would like to thanks des for not going to kevins last night </t>
  </si>
  <si>
    <t>Sun Jun 07 20:17:59 PDT 2009</t>
  </si>
  <si>
    <t>BlessedTaylor</t>
  </si>
  <si>
    <t xml:space="preserve">Watching the news....  Sad, they must have put that young man in a tree shredder... too many bags to be find one person in </t>
  </si>
  <si>
    <t xml:space="preserve">I really dont feel like washing my Jeep this week </t>
  </si>
  <si>
    <t>Sun Jun 07 20:18:00 PDT 2009</t>
  </si>
  <si>
    <t xml:space="preserve">@mightyvanessa &amp;quot;so you're going to suffer...but you're going to be happy about it?&amp;quot; lolol! but aw </t>
  </si>
  <si>
    <t>Sun Jun 07 20:18:01 PDT 2009</t>
  </si>
  <si>
    <t xml:space="preserve">Feeling like shit yet again. I feel like I been sick for one month straight this really sucks mannn </t>
  </si>
  <si>
    <t>Sun Jun 07 20:18:02 PDT 2009</t>
  </si>
  <si>
    <t>@urgency @mommapuff @xosarahdawn nope, not gelled, definitely a mohawk. after dl'ing the hqs i don't like it anymore  WTF ADAM</t>
  </si>
  <si>
    <t>Sun Jun 07 20:18:03 PDT 2009</t>
  </si>
  <si>
    <t>AnnaKel</t>
  </si>
  <si>
    <t>@peterfacinelli I dont have an iphone  u making me want to buy 1 stop it lol</t>
  </si>
  <si>
    <t>@JTVincent  I miss the candle kettle</t>
  </si>
  <si>
    <t>Sun Jun 07 20:18:15 PDT 2009</t>
  </si>
  <si>
    <t>orial</t>
  </si>
  <si>
    <t>Gah forgot about this! @_@'''  announcement on TFA: it is over.  *sniffle*</t>
  </si>
  <si>
    <t>&amp;quot;Theres gotta be someone out there for me.&amp;quot;...I hope  Nickelback: Gotta Be Somebody</t>
  </si>
  <si>
    <t>Sun Jun 07 20:18:17 PDT 2009</t>
  </si>
  <si>
    <t>francescaprado</t>
  </si>
  <si>
    <t xml:space="preserve">Designing, redesigning, rendering, rendering, and...running out of time </t>
  </si>
  <si>
    <t xml:space="preserve">Blah great mood to end my nite </t>
  </si>
  <si>
    <t>Sun Jun 07 20:18:18 PDT 2009</t>
  </si>
  <si>
    <t xml:space="preserve">@iamjuice and keep @SuaveNYC yea been laid in bed awake all night its so annoying i can't sleep </t>
  </si>
  <si>
    <t>lilpunkie</t>
  </si>
  <si>
    <t>@alltimeerin wow josh is stupid  so r u not going @ all now??</t>
  </si>
  <si>
    <t>Sun Jun 07 20:18:23 PDT 2009</t>
  </si>
  <si>
    <t xml:space="preserve">I think being a mother is the most challenging, yet most rewarding experience ever. His temp is normal again, but bumps from head to toe! </t>
  </si>
  <si>
    <t>Sun Jun 07 20:18:25 PDT 2009</t>
  </si>
  <si>
    <t>ladydaly</t>
  </si>
  <si>
    <t xml:space="preserve">@SuperwomanAK lata Lellow! enjoy it - its mad rainy here in Ft Laud... </t>
  </si>
  <si>
    <t>Sun Jun 07 20:18:28 PDT 2009</t>
  </si>
  <si>
    <t>@ViralAgent I know  I use Exact Audio Copy to rip now, it's so much better!</t>
  </si>
  <si>
    <t>Sun Jun 07 20:18:32 PDT 2009</t>
  </si>
  <si>
    <t>MeccaGodZilla</t>
  </si>
  <si>
    <t>@MendozaSantos wait.. ur not blogging anymore  this sux! it's cuz of those crazy stalkers!  dammit!</t>
  </si>
  <si>
    <t>gnome15</t>
  </si>
  <si>
    <t>My hand is now fake tattoo-less  Boo for showers washing ink off</t>
  </si>
  <si>
    <t>Sun Jun 07 20:18:36 PDT 2009</t>
  </si>
  <si>
    <t>KrizzyC</t>
  </si>
  <si>
    <t>princeton review  = SAT test today.. and I just got home from the south AKA I had no sleep for 3 days.</t>
  </si>
  <si>
    <t>Sun Jun 07 20:18:38 PDT 2009</t>
  </si>
  <si>
    <t xml:space="preserve">talking to this super preppy girl. her boyfriend is a manwhore and she doesn't know it. </t>
  </si>
  <si>
    <t>Sun Jun 07 20:18:39 PDT 2009</t>
  </si>
  <si>
    <t>DanceRandyDance</t>
  </si>
  <si>
    <t xml:space="preserve">Is depressed he didn't find the charger first </t>
  </si>
  <si>
    <t>dmosher</t>
  </si>
  <si>
    <t xml:space="preserve">@jkapadia We had to give him up. We didn't have the time to give him the attention he needed with 2 kids and such a small space </t>
  </si>
  <si>
    <t>Sun Jun 07 20:18:42 PDT 2009</t>
  </si>
  <si>
    <t>shall790</t>
  </si>
  <si>
    <t xml:space="preserve">Oh the Tonys. Love me some Jersey Boys. And now goodnight bc im a grandma and have to be up at 645 tomorrow </t>
  </si>
  <si>
    <t>Sun Jun 07 20:18:45 PDT 2009</t>
  </si>
  <si>
    <t>pinochle63</t>
  </si>
  <si>
    <t>Going to bed. He's grounded for another week  this sucks i miss him really bad and now i cant even talk to him</t>
  </si>
  <si>
    <t>Sun Jun 07 20:18:43 PDT 2009</t>
  </si>
  <si>
    <t>sydneypaige</t>
  </si>
  <si>
    <t>@VillageBksBham I can't get the book search on your web site to work...  It never returns any results, no matter what words I try.</t>
  </si>
  <si>
    <t>yikes77</t>
  </si>
  <si>
    <t xml:space="preserve">Heading out.  Youtube people, I've had issues logging into the account tonight, so I'll have to mail you in the morning. Sorry </t>
  </si>
  <si>
    <t>Sun Jun 07 20:18:46 PDT 2009</t>
  </si>
  <si>
    <t>BeckyVizthum</t>
  </si>
  <si>
    <t xml:space="preserve">re too! </t>
  </si>
  <si>
    <t>Sun Jun 07 20:18:47 PDT 2009</t>
  </si>
  <si>
    <t>KeiraNY</t>
  </si>
  <si>
    <t xml:space="preserve">@TravisInIndy u should've been at the Garden! Not pretty either </t>
  </si>
  <si>
    <t xml:space="preserve">is SOOOOoooOOoOOooO annoyed her boys just lost. </t>
  </si>
  <si>
    <t>Sun Jun 07 20:18:48 PDT 2009</t>
  </si>
  <si>
    <t>trev82</t>
  </si>
  <si>
    <t>@eskimosean part time  he is a very cool guy he beleaves in the Lord like you and i do , have you ever herd of</t>
  </si>
  <si>
    <t>Sun Jun 07 20:18:49 PDT 2009</t>
  </si>
  <si>
    <t>Chrystie88</t>
  </si>
  <si>
    <t xml:space="preserve">@ nikanika1987 I called u back earlier, but no answer </t>
  </si>
  <si>
    <t>jeromerobins</t>
  </si>
  <si>
    <t xml:space="preserve">Pissed that the lakers won. Magic were so damn close </t>
  </si>
  <si>
    <t>Sun Jun 07 20:18:52 PDT 2009</t>
  </si>
  <si>
    <t xml:space="preserve">@yyacobsg ha ha.......ok. It's at the hectic part when the ship is going down. </t>
  </si>
  <si>
    <t>Sun Jun 07 20:18:54 PDT 2009</t>
  </si>
  <si>
    <t>loveelindsayy</t>
  </si>
  <si>
    <t xml:space="preserve">last orientation, can't believe it's almost over </t>
  </si>
  <si>
    <t>Sun Jun 07 20:18:55 PDT 2009</t>
  </si>
  <si>
    <t xml:space="preserve">@desrosiers it makes me cry too </t>
  </si>
  <si>
    <t>Sun Jun 07 20:18:56 PDT 2009</t>
  </si>
  <si>
    <t>colkuv</t>
  </si>
  <si>
    <t xml:space="preserve">@HeatherFuhr sorry to hear your stuck at our local airport Heather </t>
  </si>
  <si>
    <t>Sun Jun 07 20:18:58 PDT 2009</t>
  </si>
  <si>
    <t>PaulaBradford</t>
  </si>
  <si>
    <t xml:space="preserve">Things aren't looking good for Faber... </t>
  </si>
  <si>
    <t>Sun Jun 07 20:18:59 PDT 2009</t>
  </si>
  <si>
    <t>N_B_C</t>
  </si>
  <si>
    <t xml:space="preserve">It's the first full day and I already have a sunburn </t>
  </si>
  <si>
    <t>Sun Jun 07 20:19:01 PDT 2009</t>
  </si>
  <si>
    <t>@Jack_thm aww why not?! Heck they do the job! I can't find those anywhere nemore either!!  ur ipod ones hurt!!!</t>
  </si>
  <si>
    <t>Sun Jun 07 20:19:02 PDT 2009</t>
  </si>
  <si>
    <t xml:space="preserve">@MAG_nificent Damn, you gonna be up all night. Back to work for me tomorrow. </t>
  </si>
  <si>
    <t>mafiak343</t>
  </si>
  <si>
    <t xml:space="preserve">@MafiaShe i only has 12 </t>
  </si>
  <si>
    <t>Sun Jun 07 20:19:04 PDT 2009</t>
  </si>
  <si>
    <t>What is going onnn in Hollywood. Highland is backed up  I just need pants for work tomorrow</t>
  </si>
  <si>
    <t>Angeliavee</t>
  </si>
  <si>
    <t xml:space="preserve">i lit when my friends bail on me </t>
  </si>
  <si>
    <t>Sun Jun 07 20:19:06 PDT 2009</t>
  </si>
  <si>
    <t xml:space="preserve">@mackenziesmomma - ah nuts!!! haven't seen S5 yet; waiting for the station to air it.  </t>
  </si>
  <si>
    <t>LauraYun</t>
  </si>
  <si>
    <t xml:space="preserve">Magic, you disappointed me today. </t>
  </si>
  <si>
    <t>Sun Jun 07 20:19:07 PDT 2009</t>
  </si>
  <si>
    <t xml:space="preserve">@JennysMyName why is today so bad? </t>
  </si>
  <si>
    <t>Sun Jun 07 20:19:08 PDT 2009</t>
  </si>
  <si>
    <t xml:space="preserve">@Betheaeroplane i returned it </t>
  </si>
  <si>
    <t>Sun Jun 07 20:19:13 PDT 2009</t>
  </si>
  <si>
    <t>My celly is dying!  no twitting aaaah</t>
  </si>
  <si>
    <t>Sun Jun 07 20:19:14 PDT 2009</t>
  </si>
  <si>
    <t xml:space="preserve">@Qu33nTay ijuss got home!! icant see the replies from my phone!! boooo that sucks we coulda did tha fool now im sad </t>
  </si>
  <si>
    <t xml:space="preserve">its too hot. also the strangers is a really scary movie </t>
  </si>
  <si>
    <t xml:space="preserve">gonna miss my boyfriend who is going to Bali for 5days. </t>
  </si>
  <si>
    <t>Alvzdee</t>
  </si>
  <si>
    <t>is at work.  hassle i did not get to watch the game..</t>
  </si>
  <si>
    <t>RoytelM</t>
  </si>
  <si>
    <t xml:space="preserve">@theteenagers wish i could!! i'm stuck in the books! </t>
  </si>
  <si>
    <t>Sun Jun 07 20:19:16 PDT 2009</t>
  </si>
  <si>
    <t xml:space="preserve">@mamachistosa Don't forget I can do a reading for you anytime on twitter too ! or phone, or email but lotsa typing for me involved </t>
  </si>
  <si>
    <t>Sun Jun 07 20:19:17 PDT 2009</t>
  </si>
  <si>
    <t>katreeennn</t>
  </si>
  <si>
    <t xml:space="preserve">wow haven't really tweeted for 2 days! ahha dang it. school suppose to start tomorrow but it's been moved. </t>
  </si>
  <si>
    <t>Mademoisellejoi</t>
  </si>
  <si>
    <t xml:space="preserve">Why  everytime I drink wine I get sooo horny?!? I want to get it in but-the lovely friend of the month decided to stop by this morning </t>
  </si>
  <si>
    <t>Sun Jun 07 20:19:18 PDT 2009</t>
  </si>
  <si>
    <t xml:space="preserve">Back to studying!!! </t>
  </si>
  <si>
    <t>Sun Jun 07 20:19:20 PDT 2009</t>
  </si>
  <si>
    <t>punkguitarist13</t>
  </si>
  <si>
    <t xml:space="preserve">@LuCia_S yes he did... And dang my team lost </t>
  </si>
  <si>
    <t>Sun Jun 07 20:19:55 PDT 2009</t>
  </si>
  <si>
    <t>nicmarhob</t>
  </si>
  <si>
    <t xml:space="preserve">@alexdechiel I hope it was delicious!!! I &amp;lt;3 ice cream, BUUUUUT it makes my tummy too rumbley </t>
  </si>
  <si>
    <t>milwaukeeghosts</t>
  </si>
  <si>
    <t xml:space="preserve">@sunspot_mike Good luck on going lucid tonight! What technique are you using? My LED mask is dead.  </t>
  </si>
  <si>
    <t>Sun Jun 07 20:19:56 PDT 2009</t>
  </si>
  <si>
    <t>mallomars</t>
  </si>
  <si>
    <t xml:space="preserve">received the package from Children International, even though I canceled my sponsorship.  my little girl is cute.  now I feel bad. </t>
  </si>
  <si>
    <t>Sun Jun 07 20:19:57 PDT 2009</t>
  </si>
  <si>
    <t>wwesigngirl</t>
  </si>
  <si>
    <t>@KD4RKOnever did like Punk  would have liked to see Orton keep the title, the rest was pretty good though</t>
  </si>
  <si>
    <t>Sun Jun 07 20:19:58 PDT 2009</t>
  </si>
  <si>
    <t>ichaelisa</t>
  </si>
  <si>
    <t xml:space="preserve">haven't pack anything </t>
  </si>
  <si>
    <t>Sun Jun 07 20:20:03 PDT 2009</t>
  </si>
  <si>
    <t xml:space="preserve">On my way to see Terminator w/ E...ugh the things females do...i wanna see something else...lol </t>
  </si>
  <si>
    <t>Sun Jun 07 20:20:04 PDT 2009</t>
  </si>
  <si>
    <t>fangamer</t>
  </si>
  <si>
    <t xml:space="preserve">@NicAragon Unfortunately not, seems we still haven't picked up enough  nerd-biz-cred to get into the cool kids clubs. Case in point: PAX </t>
  </si>
  <si>
    <t>hayitsyilin</t>
  </si>
  <si>
    <t xml:space="preserve">I check my phone too much </t>
  </si>
  <si>
    <t>Sun Jun 07 20:20:05 PDT 2009</t>
  </si>
  <si>
    <t>anna_silverfox</t>
  </si>
  <si>
    <t xml:space="preserve">i didn't get to watch the whole awards show. </t>
  </si>
  <si>
    <t>Smarkert</t>
  </si>
  <si>
    <t>Poor patty. We think she got run over   http://mypict.me/2ZBN</t>
  </si>
  <si>
    <t>Sun Jun 07 20:20:07 PDT 2009</t>
  </si>
  <si>
    <t xml:space="preserve">@sinistralicious i just went through a severe frustration freak out. </t>
  </si>
  <si>
    <t xml:space="preserve">@goodbye_jodie Yeah, totally. Why not in the best mood? Did an asshat make you mad? </t>
  </si>
  <si>
    <t>Sun Jun 07 20:20:08 PDT 2009</t>
  </si>
  <si>
    <t>revswmn</t>
  </si>
  <si>
    <t xml:space="preserve">  Orlando needs a lttle help!!!!</t>
  </si>
  <si>
    <t>Sun Jun 07 20:20:10 PDT 2009</t>
  </si>
  <si>
    <t>nataliegauci</t>
  </si>
  <si>
    <t xml:space="preserve">giving up :? </t>
  </si>
  <si>
    <t>Sun Jun 07 20:20:11 PDT 2009</t>
  </si>
  <si>
    <t>Hey @songzyuuup ... Im not seeing anything   (treysongz live &amp;gt; http://ustre.am/2txz)</t>
  </si>
  <si>
    <t>Sun Jun 07 20:20:12 PDT 2009</t>
  </si>
  <si>
    <t xml:space="preserve">@Elliene what's wrong? </t>
  </si>
  <si>
    <t>Sun Jun 07 20:20:13 PDT 2009</t>
  </si>
  <si>
    <t xml:space="preserve">Street Dreams premiere tomorrow i have/need to be there! ill see what i can do i guess but i dont think i can do much </t>
  </si>
  <si>
    <t>shannonbyrne</t>
  </si>
  <si>
    <t xml:space="preserve">Feeling extreemly blessed!! With just a little sadness cause I miss Beau </t>
  </si>
  <si>
    <t>Sun Jun 07 20:20:14 PDT 2009</t>
  </si>
  <si>
    <t xml:space="preserve"> noooo magic lol sooo what there are still games to come!!!</t>
  </si>
  <si>
    <t>Sun Jun 07 20:20:18 PDT 2009</t>
  </si>
  <si>
    <t xml:space="preserve">(--- Checkn myself in Twitter rehab. </t>
  </si>
  <si>
    <t>Sun Jun 07 20:20:20 PDT 2009</t>
  </si>
  <si>
    <t>raeraesunshine</t>
  </si>
  <si>
    <t xml:space="preserve">At LAX to see my mommy leave to the philippines </t>
  </si>
  <si>
    <t>kimmyfox91</t>
  </si>
  <si>
    <t>@Thesessa awwno  are you allowed to resist or anything?</t>
  </si>
  <si>
    <t>Sun Jun 07 20:20:21 PDT 2009</t>
  </si>
  <si>
    <t>MissUndaStud</t>
  </si>
  <si>
    <t xml:space="preserve">had a blast today w/ the fam....think i ate too much, stomach is killing me </t>
  </si>
  <si>
    <t>Sun Jun 07 20:20:25 PDT 2009</t>
  </si>
  <si>
    <t xml:space="preserve">@KP_eezy Forrest is over now. </t>
  </si>
  <si>
    <t>Sun Jun 07 20:20:27 PDT 2009</t>
  </si>
  <si>
    <t xml:space="preserve">@VLviatweets i have been watching sonny with a chance ALL DAY. and jonas </t>
  </si>
  <si>
    <t>dianamarie87</t>
  </si>
  <si>
    <t xml:space="preserve">got eaten by mosquitos tonight. </t>
  </si>
  <si>
    <t>kevingmiller</t>
  </si>
  <si>
    <t xml:space="preserve">@WildSoul - That is ridiculous and sad. </t>
  </si>
  <si>
    <t>Sun Jun 07 20:20:29 PDT 2009</t>
  </si>
  <si>
    <t xml:space="preserve">I really want to go to UCLA!!! </t>
  </si>
  <si>
    <t>Sun Jun 07 20:20:31 PDT 2009</t>
  </si>
  <si>
    <t xml:space="preserve">@RosalieHalegirl ::hugs:: </t>
  </si>
  <si>
    <t>Sun Jun 07 20:20:33 PDT 2009</t>
  </si>
  <si>
    <t xml:space="preserve">@shandi_archie i bought a plaid shirt yesterday! XD it's blue.. i'll upload the pic..pretty soon.... haha but it's not from Topman. </t>
  </si>
  <si>
    <t>Sun Jun 07 20:20:34 PDT 2009</t>
  </si>
  <si>
    <t xml:space="preserve">@peterfacinelli i dont understand how to view it? </t>
  </si>
  <si>
    <t>Marinaiva</t>
  </si>
  <si>
    <t xml:space="preserve">I really think I'm sick rather than just having allergies </t>
  </si>
  <si>
    <t>Sun Jun 07 20:20:37 PDT 2009</t>
  </si>
  <si>
    <t>@iamthekingjames Just today off  - I worked yesterday *booo*</t>
  </si>
  <si>
    <t>Sun Jun 07 20:20:35 PDT 2009</t>
  </si>
  <si>
    <t>zsiewlehcar</t>
  </si>
  <si>
    <t xml:space="preserve">tired of not being able to find a song </t>
  </si>
  <si>
    <t>Sun Jun 07 20:20:36 PDT 2009</t>
  </si>
  <si>
    <t>britrockssteady</t>
  </si>
  <si>
    <t xml:space="preserve">@TwoBitTerror dude the last surviving passenger from the titantic died a few weeks ago </t>
  </si>
  <si>
    <t xml:space="preserve">today just doesn't want to quit, it keeps going and going and going! </t>
  </si>
  <si>
    <t xml:space="preserve">Shoulda listened to chantelle! </t>
  </si>
  <si>
    <t>isa40</t>
  </si>
  <si>
    <t>@Diana16992 I knowww.... and I feel bad, because it is like my school job too......wish I could do something!!!!  SORRY!!!</t>
  </si>
  <si>
    <t>Sun Jun 07 20:20:39 PDT 2009</t>
  </si>
  <si>
    <t xml:space="preserve">Tryna get my head together ready to be home </t>
  </si>
  <si>
    <t>Sun Jun 07 20:20:40 PDT 2009</t>
  </si>
  <si>
    <t xml:space="preserve">@frogcooke the part with the mother holding her baby in the water at the end...........my heart. </t>
  </si>
  <si>
    <t xml:space="preserve">sometimes i feel like my mom wants me and Alley to take care of ourselfs and that she doesnt care that much if we eat or not </t>
  </si>
  <si>
    <t>Sun Jun 07 20:20:43 PDT 2009</t>
  </si>
  <si>
    <t>JcatJ</t>
  </si>
  <si>
    <t xml:space="preserve">@dannygokey There is another conspiracy going on here Danny. We have been trying to vote all night and the Mr Twitter pages won't load. </t>
  </si>
  <si>
    <t>Sun Jun 07 20:20:45 PDT 2009</t>
  </si>
  <si>
    <t>Uhhmmmitsrobyn</t>
  </si>
  <si>
    <t>I'm sorry  i'll stop living there</t>
  </si>
  <si>
    <t>Sun Jun 07 20:20:46 PDT 2009</t>
  </si>
  <si>
    <t>JMLaser</t>
  </si>
  <si>
    <t xml:space="preserve">Damn Lakers! Ugh! </t>
  </si>
  <si>
    <t>Sun Jun 07 20:20:47 PDT 2009</t>
  </si>
  <si>
    <t xml:space="preserve">@AlejandraDuhh there was a chat today? no i guess i missed it </t>
  </si>
  <si>
    <t>Sun Jun 07 20:20:48 PDT 2009</t>
  </si>
  <si>
    <t>Letitbe87</t>
  </si>
  <si>
    <t>CM PUNK is CHAMPION! YAY! Even though so was Hardy!  Don't know who I'd rather have champ? And wtf Batista who's hurt champ?</t>
  </si>
  <si>
    <t>Sun Jun 07 20:20:50 PDT 2009</t>
  </si>
  <si>
    <t xml:space="preserve">Gosh Cudi why won't you come to Chicago </t>
  </si>
  <si>
    <t>Sun Jun 07 20:20:51 PDT 2009</t>
  </si>
  <si>
    <t>mcrsquared</t>
  </si>
  <si>
    <t xml:space="preserve">The world is a little less hopping with the loss of the Polka Grammys: http://tinyurl.com/oujkhe  </t>
  </si>
  <si>
    <t>Sun Jun 07 20:20:52 PDT 2009</t>
  </si>
  <si>
    <t>just kickin all bord  missin my hunny bunny</t>
  </si>
  <si>
    <t>cranky_p</t>
  </si>
  <si>
    <t xml:space="preserve">Everyone's so busy but I'm not~ </t>
  </si>
  <si>
    <t>Sun Jun 07 20:20:53 PDT 2009</t>
  </si>
  <si>
    <t>Melizza46</t>
  </si>
  <si>
    <t>It's Monday!  AHHH BOO</t>
  </si>
  <si>
    <t>joleling</t>
  </si>
  <si>
    <t>SS remedial later!! ARGH  Mr. A still owes us the ghost thingy show</t>
  </si>
  <si>
    <t>Sun Jun 07 20:20:54 PDT 2009</t>
  </si>
  <si>
    <t xml:space="preserve">@a_pink_dream are you jealous of my half-bowl hair???? That's all I can see in the mirror, half-bowl. So sad u weren't there. </t>
  </si>
  <si>
    <t xml:space="preserve">They're moving cattle across the road and all I can smell is cow. </t>
  </si>
  <si>
    <t>Sun Jun 07 20:20:58 PDT 2009</t>
  </si>
  <si>
    <t xml:space="preserve">@JuiiCyeffBaby </t>
  </si>
  <si>
    <t>Sun Jun 07 20:21:00 PDT 2009</t>
  </si>
  <si>
    <t>aarondabeast</t>
  </si>
  <si>
    <t>@SageEryin oh thats so disappointed  lol</t>
  </si>
  <si>
    <t xml:space="preserve">Misses @MissBruiser.  For serious.  </t>
  </si>
  <si>
    <t xml:space="preserve">Goodbye old memories you were only ideal but not the idea </t>
  </si>
  <si>
    <t>Sun Jun 07 20:21:01 PDT 2009</t>
  </si>
  <si>
    <t xml:space="preserve">does NOT like it when he leaves </t>
  </si>
  <si>
    <t>Sun Jun 07 20:21:03 PDT 2009</t>
  </si>
  <si>
    <t>toookii</t>
  </si>
  <si>
    <t xml:space="preserve">afraid of getting hurt... </t>
  </si>
  <si>
    <t>vanessacjt</t>
  </si>
  <si>
    <t xml:space="preserve">Doesnt want to do maths homework </t>
  </si>
  <si>
    <t>Sun Jun 07 20:21:06 PDT 2009</t>
  </si>
  <si>
    <t>eronious</t>
  </si>
  <si>
    <t xml:space="preserve">@RLBriones i hope i have the best job... cause i hate everything right now </t>
  </si>
  <si>
    <t>Sun Jun 07 20:21:07 PDT 2009</t>
  </si>
  <si>
    <t xml:space="preserve">@strawberrrymooo I know. But. My windows are screwed up,I can't open them.They don't have a screen or something like that </t>
  </si>
  <si>
    <t>MorgannRenee</t>
  </si>
  <si>
    <t xml:space="preserve">Suprisingly good mood, not tired. I don't wanna go to school. I miss James </t>
  </si>
  <si>
    <t>Sun Jun 07 20:21:08 PDT 2009</t>
  </si>
  <si>
    <t>Btw I haven't take my breakfast. Ffiuuhh. Bunny, I'm hungry  http://myloc.me/2ZCe</t>
  </si>
  <si>
    <t>Sun Jun 07 20:21:10 PDT 2009</t>
  </si>
  <si>
    <t>Chillex</t>
  </si>
  <si>
    <t xml:space="preserve">@RedTexta , It does, Whenever i log in, It says &amp;quot;Your account is inactive, Activate the activation code&amp;quot;. What should i do? </t>
  </si>
  <si>
    <t>Sun Jun 07 20:21:12 PDT 2009</t>
  </si>
  <si>
    <t xml:space="preserve">I cant stop thinking About them both  </t>
  </si>
  <si>
    <t>@tinmouth the men in that apartment have no fucking luck  does it have a happy ending?</t>
  </si>
  <si>
    <t>Sun Jun 07 20:21:13 PDT 2009</t>
  </si>
  <si>
    <t xml:space="preserve">@_physical OH MAH LOHRD. I miss you bb </t>
  </si>
  <si>
    <t>Sun Jun 07 20:21:15 PDT 2009</t>
  </si>
  <si>
    <t xml:space="preserve">@sistakga that's what i was drinking before my stomach got upset </t>
  </si>
  <si>
    <t>Sun Jun 07 20:21:20 PDT 2009</t>
  </si>
  <si>
    <t>cathyy_</t>
  </si>
  <si>
    <t xml:space="preserve">i agree @wblondie66 so tired! good day except for a few ...appearances ;D aha last tweet for the night; work at 7 a.m !!!! </t>
  </si>
  <si>
    <t>@kickthehobbit lol. XD no, I was the only person out of Jeff's friends that came. Isn't that sad?  YESH to both questions.</t>
  </si>
  <si>
    <t>Sun Jun 07 20:21:22 PDT 2009</t>
  </si>
  <si>
    <t>xXninkynXx</t>
  </si>
  <si>
    <t xml:space="preserve">Cant find my bff here on twitter!! </t>
  </si>
  <si>
    <t>@flalalala !  coz i dont know if people mean what they say or they say things just for the sake of it.</t>
  </si>
  <si>
    <t>vincewoo</t>
  </si>
  <si>
    <t xml:space="preserve">@ayesi Yeah, he told me the last time I talked to him in the chat....no one is ever in the chat anymore...so sad </t>
  </si>
  <si>
    <t>Sun Jun 07 20:21:39 PDT 2009</t>
  </si>
  <si>
    <t>karissalikewhoa</t>
  </si>
  <si>
    <t xml:space="preserve">@BehkhaBee Just working &amp;amp; stuff.  My car quit life.  </t>
  </si>
  <si>
    <t xml:space="preserve">@aforonda i love it. i hate pics of my profile. I look so fat in my profile. big chin </t>
  </si>
  <si>
    <t>Sun Jun 07 20:21:41 PDT 2009</t>
  </si>
  <si>
    <t xml:space="preserve">@krisette sounds like me when i'm going to school </t>
  </si>
  <si>
    <t>Sun Jun 07 20:21:44 PDT 2009</t>
  </si>
  <si>
    <t>ayeshahalam</t>
  </si>
  <si>
    <t xml:space="preserve">Love my Mac but the Apple Airport Express sucks! </t>
  </si>
  <si>
    <t>Sun Jun 07 20:21:46 PDT 2009</t>
  </si>
  <si>
    <t>@SageEryin oh boo hoo thats so disappointing  lol</t>
  </si>
  <si>
    <t>@mareyachristina  seeee told you</t>
  </si>
  <si>
    <t>Sun Jun 07 20:21:49 PDT 2009</t>
  </si>
  <si>
    <t xml:space="preserve">@GPHUB I STAY with words but this game was crazy... </t>
  </si>
  <si>
    <t>JoeParadise</t>
  </si>
  <si>
    <t xml:space="preserve">@Jasonlarson123 Maybe he is busy filming his new commercial lol!!! Well you lucky I don't have no Papa's near me </t>
  </si>
  <si>
    <t>OhioLezGirlinNY</t>
  </si>
  <si>
    <t xml:space="preserve">alright, so the lakers won... </t>
  </si>
  <si>
    <t>Sun Jun 07 20:21:51 PDT 2009</t>
  </si>
  <si>
    <t>MeganCrossett</t>
  </si>
  <si>
    <t>Sun Jun 07 20:21:54 PDT 2009</t>
  </si>
  <si>
    <t xml:space="preserve">Why do people think its okay to take out their jewelry to clean new piercings </t>
  </si>
  <si>
    <t xml:space="preserve">@miznatch I am lost. Please help me find a good home. </t>
  </si>
  <si>
    <t>Sun Jun 07 20:21:55 PDT 2009</t>
  </si>
  <si>
    <t xml:space="preserve">trying to get to my 350th update before i go to bed this is my 322nd update and its 11:20p.m. and still had no dinner </t>
  </si>
  <si>
    <t>Sun Jun 07 20:21:56 PDT 2009</t>
  </si>
  <si>
    <t xml:space="preserve">making croissant is very difficult. i hope it turns out yummy but i am not so sure </t>
  </si>
  <si>
    <t>Sun Jun 07 20:21:58 PDT 2009</t>
  </si>
  <si>
    <t xml:space="preserve">I guess this is what I get when I try and act like someone I'm not </t>
  </si>
  <si>
    <t>Sun Jun 07 20:21:59 PDT 2009</t>
  </si>
  <si>
    <t>sarfarazkarim</t>
  </si>
  <si>
    <t xml:space="preserve">someone stole my wallet and my phone </t>
  </si>
  <si>
    <t>Sun Jun 07 20:22:01 PDT 2009</t>
  </si>
  <si>
    <t>AKSarmie</t>
  </si>
  <si>
    <t>@DjWillieShakes i'm otay  i'm guna call you tomorrow...when r u free? meeesshh uu!</t>
  </si>
  <si>
    <t>Sun Jun 07 20:22:02 PDT 2009</t>
  </si>
  <si>
    <t>Court_Sullivan</t>
  </si>
  <si>
    <t xml:space="preserve">enjoy the ride </t>
  </si>
  <si>
    <t>Sun Jun 07 20:22:04 PDT 2009</t>
  </si>
  <si>
    <t xml:space="preserve">All my friends are in different area codes and time zones </t>
  </si>
  <si>
    <t>Sun Jun 07 20:22:05 PDT 2009</t>
  </si>
  <si>
    <t xml:space="preserve">@KaRon157 Our Dream lost today, </t>
  </si>
  <si>
    <t>Sun Jun 07 20:22:07 PDT 2009</t>
  </si>
  <si>
    <t xml:space="preserve">cona's stink eye </t>
  </si>
  <si>
    <t>The world is a little less hopping with the loss of the Polka Grammys: http://tinyurl.com/qbrb7q  now with better link!</t>
  </si>
  <si>
    <t>Sun Jun 07 20:22:10 PDT 2009</t>
  </si>
  <si>
    <t>chadgross</t>
  </si>
  <si>
    <t xml:space="preserve">is rather disenfranchised with Community Server  </t>
  </si>
  <si>
    <t>Sun Jun 07 20:22:11 PDT 2009</t>
  </si>
  <si>
    <t xml:space="preserve">@shelbycakes_ ugh Manderzz you need to answer </t>
  </si>
  <si>
    <t>vitoriajonas</t>
  </si>
  <si>
    <t>why @chancedcochran is your nem favorite person, mandy ?  I thought it was meeeeeeeeeeeeeeeeeeeeeeee!</t>
  </si>
  <si>
    <t>Sun Jun 07 20:22:14 PDT 2009</t>
  </si>
  <si>
    <t>RowdyJo</t>
  </si>
  <si>
    <t xml:space="preserve">Went horsebacking riding for nearly 2 hours with hubby. Horses were really good, would have rode longer, but my horse had a loose shoe </t>
  </si>
  <si>
    <t>Sun Jun 07 20:22:15 PDT 2009</t>
  </si>
  <si>
    <t xml:space="preserve">umm, no. closed. </t>
  </si>
  <si>
    <t>Sun Jun 07 20:22:20 PDT 2009</t>
  </si>
  <si>
    <t xml:space="preserve">@dani3boyz  #nhltweetup #twtvite: damn, none of these things i can make. </t>
  </si>
  <si>
    <t xml:space="preserve">I'm keeping that beard forever. </t>
  </si>
  <si>
    <t>Sun Jun 07 20:22:21 PDT 2009</t>
  </si>
  <si>
    <t xml:space="preserve">Oh yea I was going down to the grocery store and my car is making a really funny noise so I have to take it to the shop tomorrow! </t>
  </si>
  <si>
    <t>Sun Jun 07 20:22:22 PDT 2009</t>
  </si>
  <si>
    <t>@JeJa6 yea I know but no intenet in my house  womp womp!!!</t>
  </si>
  <si>
    <t>Sun Jun 07 20:22:23 PDT 2009</t>
  </si>
  <si>
    <t>off to bed chulos not pickin up mad at babe  GRRRRR...</t>
  </si>
  <si>
    <t>Sun Jun 07 20:22:24 PDT 2009</t>
  </si>
  <si>
    <t>angeltarpov</t>
  </si>
  <si>
    <t xml:space="preserve">I just made my new twitter and i hope i won't have any problems because for some reason the other one was suspended </t>
  </si>
  <si>
    <t>Sun Jun 07 20:22:25 PDT 2009</t>
  </si>
  <si>
    <t>@MarcyChen She got demodex.  vet said of we can't cure her, she nids to b on medical 4 rest of her life. :,(</t>
  </si>
  <si>
    <t>Sun Jun 07 20:22:34 PDT 2009</t>
  </si>
  <si>
    <t>drcano</t>
  </si>
  <si>
    <t xml:space="preserve"> I hate packing!</t>
  </si>
  <si>
    <t xml:space="preserve">Man i'm so tired right now and i feel sick BLAH!!!! I sometimes hate being a girl i'm in my moods </t>
  </si>
  <si>
    <t>Sun Jun 07 20:22:35 PDT 2009</t>
  </si>
  <si>
    <t>Atiqah is a good girl. She went for chem test, uh, practice.  and regretting it. - http://tweet.sg</t>
  </si>
  <si>
    <t>Sun Jun 07 20:22:39 PDT 2009</t>
  </si>
  <si>
    <t>@akomuzikera Yes  Damn you, twitter and your ridiculous limits on the night of the #Tonys!</t>
  </si>
  <si>
    <t>Sun Jun 07 20:22:40 PDT 2009</t>
  </si>
  <si>
    <t xml:space="preserve">nobody is on zwinky right now that i want to talk to </t>
  </si>
  <si>
    <t>Sun Jun 07 20:22:41 PDT 2009</t>
  </si>
  <si>
    <t>creativetears</t>
  </si>
  <si>
    <t>i can't find my ipod  and i just had it an hour ago</t>
  </si>
  <si>
    <t>Sun Jun 07 20:22:45 PDT 2009</t>
  </si>
  <si>
    <t>daviddmelb</t>
  </si>
  <si>
    <t xml:space="preserve">Boohoo eliminated forth </t>
  </si>
  <si>
    <t>Sun Jun 07 20:22:46 PDT 2009</t>
  </si>
  <si>
    <t>pennstatekate</t>
  </si>
  <si>
    <t xml:space="preserve">so, my car died, thus preventing a night of drunken trespassing in a pool. i think this is karma's way of telling me to behave myself. </t>
  </si>
  <si>
    <t>brittanymaguire</t>
  </si>
  <si>
    <t xml:space="preserve">i cant believe this but, I BROKE MY NAILS AND IM DEPRESSED ABOUT IT. OMG. i had the best nails fml!  filing them then starting over </t>
  </si>
  <si>
    <t>Sun Jun 07 20:22:48 PDT 2009</t>
  </si>
  <si>
    <t>cloudliving</t>
  </si>
  <si>
    <t xml:space="preserve">working on populating this new account. @pipes isn't playing ball on updating who I follow (comes and goes and goes and goes and ...) </t>
  </si>
  <si>
    <t xml:space="preserve">@KidNovice any.... </t>
  </si>
  <si>
    <t>Sun Jun 07 20:22:53 PDT 2009</t>
  </si>
  <si>
    <t xml:space="preserve">I wish i had someone to sing me a lullaby </t>
  </si>
  <si>
    <t>Sun Jun 07 20:22:51 PDT 2009</t>
  </si>
  <si>
    <t>Broken hookah house  but still were fuickn having funnn!!!!!</t>
  </si>
  <si>
    <t>Sun Jun 07 20:22:52 PDT 2009</t>
  </si>
  <si>
    <t xml:space="preserve">@adrian_arevalo where ?I'm so hungry , I had leftovers of Lunch </t>
  </si>
  <si>
    <t>Sun Jun 07 20:22:54 PDT 2009</t>
  </si>
  <si>
    <t xml:space="preserve">i need to start studying, maybe. so tired. i still need to clean up this room. and get food. ARGH. </t>
  </si>
  <si>
    <t xml:space="preserve">@diamondsharelle you're a magic fan babes? Say it ain't so </t>
  </si>
  <si>
    <t xml:space="preserve">I really wish I had The Office seasons 1-4. </t>
  </si>
  <si>
    <t>Sun Jun 07 20:22:56 PDT 2009</t>
  </si>
  <si>
    <t xml:space="preserve">I've just picked up my daughter from kindy and its sooo cold my toes and fingers are numb </t>
  </si>
  <si>
    <t>Sun Jun 07 20:22:57 PDT 2009</t>
  </si>
  <si>
    <t xml:space="preserve">Thunderbird is not supporting Gmail-exported-vcard too </t>
  </si>
  <si>
    <t>Sun Jun 07 20:23:00 PDT 2009</t>
  </si>
  <si>
    <t>@jennynh16 dang.   I haven't heard word from Caitlin, and I sent Yelp Caitlyn a msg. if she still needed to get in, but no word either.</t>
  </si>
  <si>
    <t>Sun Jun 07 20:23:02 PDT 2009</t>
  </si>
  <si>
    <t>soyabean</t>
  </si>
  <si>
    <t xml:space="preserve">Arghhh! Sims 3 on the iPhone crashes every 15 minutes! Hope they patch it soon. </t>
  </si>
  <si>
    <t>Sun Jun 07 20:23:03 PDT 2009</t>
  </si>
  <si>
    <t>jaasti</t>
  </si>
  <si>
    <t xml:space="preserve">Rajeev Motwani, google's mentor died in swmiing pool accident </t>
  </si>
  <si>
    <t>Sun Jun 07 20:23:06 PDT 2009</t>
  </si>
  <si>
    <t>Heynewgirl</t>
  </si>
  <si>
    <t>@phraktyl the Tony's r my most fav award show too    u?</t>
  </si>
  <si>
    <t>Sun Jun 07 20:23:07 PDT 2009</t>
  </si>
  <si>
    <t>Jennamae5</t>
  </si>
  <si>
    <t>@Pink you were so good to see last night.... i want to see you again at the Wollongong show but i cant find tickets  but you were awesome!</t>
  </si>
  <si>
    <t xml:space="preserve">Watching WIS through antenna. No cable yet. I'll sure miss you in the future, rabbit ears </t>
  </si>
  <si>
    <t xml:space="preserve">Is time running out? </t>
  </si>
  <si>
    <t>Sun Jun 07 20:23:08 PDT 2009</t>
  </si>
  <si>
    <t>JonathanHaynes</t>
  </si>
  <si>
    <t xml:space="preserve">birds are singing, light is pouring in. I should go to bed, think tomorrow with the PLP is going to be a long one! so sad about the BNP </t>
  </si>
  <si>
    <t>Sun Jun 07 20:23:11 PDT 2009</t>
  </si>
  <si>
    <t xml:space="preserve">@RSD_Sufferer that really sucks, nothing worse than not feeling safe- hope they will at least lock up for you! </t>
  </si>
  <si>
    <t>Sun Jun 07 20:23:12 PDT 2009</t>
  </si>
  <si>
    <t>xnanceex</t>
  </si>
  <si>
    <t xml:space="preserve">Evan starts daycare tomorrow </t>
  </si>
  <si>
    <t xml:space="preserve">@hecrazyxcal I CAN'T HELP IT! i am. </t>
  </si>
  <si>
    <t>Sun Jun 07 20:23:17 PDT 2009</t>
  </si>
  <si>
    <t xml:space="preserve">@JeremyThurber It may be awhile longer before I get back up there. My car was making a really odd noise today </t>
  </si>
  <si>
    <t>@JeremyCShipp I hate to be a flake, but I have to wait until tomorrow for your stories.   Today took unexpected turns &amp;amp; got complicated...</t>
  </si>
  <si>
    <t>Sun Jun 07 20:23:18 PDT 2009</t>
  </si>
  <si>
    <t>@LibrarianIdol no, think we lost the umbrella at fad before we made it to karaoke  #clearlyumbrellasarenotmeantforpubcrawls</t>
  </si>
  <si>
    <t>Sun Jun 07 20:23:20 PDT 2009</t>
  </si>
  <si>
    <t>Jonnolife</t>
  </si>
  <si>
    <t xml:space="preserve">trying to make twitter work </t>
  </si>
  <si>
    <t>Sun Jun 07 20:23:21 PDT 2009</t>
  </si>
  <si>
    <t>me11ybaby</t>
  </si>
  <si>
    <t>Well congrats to phil jackson ..he'll get his 10th..I still miss m.j.  game will never be the same</t>
  </si>
  <si>
    <t>augh so annoyed today  then had a pointless argument with my honey. i mean really who cares whose meatball it was!</t>
  </si>
  <si>
    <t>NeenaV</t>
  </si>
  <si>
    <t>@CeuroK haha my night's going great too bad I've got work in the morning..  gotta massive headache tho.. too much excitement on this side</t>
  </si>
  <si>
    <t>Sun Jun 07 20:23:22 PDT 2009</t>
  </si>
  <si>
    <t xml:space="preserve">@mrrocknroll I want to be here for like 2 months, but I need $$$$$. </t>
  </si>
  <si>
    <t>panchoho</t>
  </si>
  <si>
    <t xml:space="preserve">being so tired and not being able to sleep, have to get up at 6.30 for work </t>
  </si>
  <si>
    <t>Sun Jun 07 20:23:25 PDT 2009</t>
  </si>
  <si>
    <t xml:space="preserve">Bed time?.....gotta work early tomorrow.... 8am </t>
  </si>
  <si>
    <t>Sun Jun 07 20:23:26 PDT 2009</t>
  </si>
  <si>
    <t>rasangordon</t>
  </si>
  <si>
    <t xml:space="preserve">I really want to get home to my dog (romez) I can jus imagine the tantrumz he threw an the wrk I hav 2 do! Am such a bad master! </t>
  </si>
  <si>
    <t>Sun Jun 07 20:23:27 PDT 2009</t>
  </si>
  <si>
    <t>LaurenSiers</t>
  </si>
  <si>
    <t xml:space="preserve">going to ohio tomorrow to see my grandma... </t>
  </si>
  <si>
    <t>allmyluv_kad</t>
  </si>
  <si>
    <t xml:space="preserve">ANOTHER bloody nose? C'mon...seriously!!! </t>
  </si>
  <si>
    <t>Sun Jun 07 20:23:28 PDT 2009</t>
  </si>
  <si>
    <t xml:space="preserve">@Rebekah521 And you always make me want grapes when you say that, but we never have any. </t>
  </si>
  <si>
    <t>Sun Jun 07 20:24:01 PDT 2009</t>
  </si>
  <si>
    <t>should i get the web one or the design one... in dilemma..  maybe i should judge by the pricing instead ha!</t>
  </si>
  <si>
    <t>Sun Jun 07 20:24:02 PDT 2009</t>
  </si>
  <si>
    <t xml:space="preserve">It'll be over soon. It'll all be over soon. </t>
  </si>
  <si>
    <t>Sun Jun 07 20:24:03 PDT 2009</t>
  </si>
  <si>
    <t>MaaaaNNNN its all good.....  OrLanDo stiLL goT thiiS mannnnn!!! i haVe FaiiTH</t>
  </si>
  <si>
    <t>Jennykatex3</t>
  </si>
  <si>
    <t>exhausting day, so much family drama  Officially one of the worst weekends ever. Trying to figure out wtf I'm going to do with my life!</t>
  </si>
  <si>
    <t>Sun Jun 07 20:24:04 PDT 2009</t>
  </si>
  <si>
    <t xml:space="preserve">Ok going off line as I start the trip home ready 2 go to work 2morrow. </t>
  </si>
  <si>
    <t>Awww dodgers  Its alright i still love them!</t>
  </si>
  <si>
    <t>Sun Jun 07 20:24:05 PDT 2009</t>
  </si>
  <si>
    <t>connorsimpson</t>
  </si>
  <si>
    <t xml:space="preserve">I just want subway. </t>
  </si>
  <si>
    <t>@Intern_Becks Thats no good  why not?</t>
  </si>
  <si>
    <t xml:space="preserve">@MsVanityQT Gurl.....im jus sayin' </t>
  </si>
  <si>
    <t xml:space="preserve">@matty_clark lucky goose. stephen christian is a god. </t>
  </si>
  <si>
    <t>Sun Jun 07 20:24:06 PDT 2009</t>
  </si>
  <si>
    <t>breezybreakdown</t>
  </si>
  <si>
    <t xml:space="preserve">So @kellyyymarieee is a jerk and locked me in the car </t>
  </si>
  <si>
    <t>SKYLER312</t>
  </si>
  <si>
    <t xml:space="preserve">This is not summer time chi ! </t>
  </si>
  <si>
    <t>Sun Jun 07 20:24:08 PDT 2009</t>
  </si>
  <si>
    <t xml:space="preserve">Meimor of an Imperfect Angel is such a hard concept </t>
  </si>
  <si>
    <t xml:space="preserve">oh man! orlando lost again... bummer. </t>
  </si>
  <si>
    <t>Sun Jun 07 20:24:09 PDT 2009</t>
  </si>
  <si>
    <t>0livelaughlove9</t>
  </si>
  <si>
    <t xml:space="preserve">Is watching titanic again....W/ peter....This movie is so sad </t>
  </si>
  <si>
    <t>Sun Jun 07 20:24:10 PDT 2009</t>
  </si>
  <si>
    <t xml:space="preserve">@ahecht25 oh i knoow </t>
  </si>
  <si>
    <t>MikeY01</t>
  </si>
  <si>
    <t>MY FACE IS SUN BURNED FROM THE BEACH TODAY IN TEXAS!!!  I MISS CALIFORNIA!!!!!!!!!!!!!!!!!!!!!!!!!!</t>
  </si>
  <si>
    <t>Sun Jun 07 20:24:12 PDT 2009</t>
  </si>
  <si>
    <t>adrian_ma</t>
  </si>
  <si>
    <t xml:space="preserve">@lilmui haha it's so amateurish! if you look closely there's a lot of ugliness </t>
  </si>
  <si>
    <t>willfawcett</t>
  </si>
  <si>
    <t xml:space="preserve">lost my iphone.  or it was stolen.  either way, </t>
  </si>
  <si>
    <t>Sun Jun 07 20:24:13 PDT 2009</t>
  </si>
  <si>
    <t>myzurgy</t>
  </si>
  <si>
    <t xml:space="preserve">[with @fourfirkins] Duck-Rabbit Rabid Duck Imperial Stout.  Not great.  </t>
  </si>
  <si>
    <t>Sun Jun 07 20:24:15 PDT 2009</t>
  </si>
  <si>
    <t xml:space="preserve">Uploading photos of Architecure in Helsinki and The Presets from Saturday night. Flickr has limits..so only a few </t>
  </si>
  <si>
    <t>Sun Jun 07 20:24:16 PDT 2009</t>
  </si>
  <si>
    <t>katrinaspants</t>
  </si>
  <si>
    <t>i hate studying...just can't bring myself to do it  fack</t>
  </si>
  <si>
    <t xml:space="preserve">@AetherPrincess I watched a few of them, like 6, but then they stopped playing for me too. </t>
  </si>
  <si>
    <t>HeyOhhLeslie</t>
  </si>
  <si>
    <t>Poor Captian Smith  im crying</t>
  </si>
  <si>
    <t>Sun Jun 07 20:24:17 PDT 2009</t>
  </si>
  <si>
    <t>tayluvnlife</t>
  </si>
  <si>
    <t xml:space="preserve">Countin sheep can't fall asleep yet tryin o so hard guessin dha boo slp </t>
  </si>
  <si>
    <t>Sun Jun 07 20:24:18 PDT 2009</t>
  </si>
  <si>
    <t>JenBunny7</t>
  </si>
  <si>
    <t>Early evening nap=headache!  boooo!</t>
  </si>
  <si>
    <t>Sun Jun 07 20:24:21 PDT 2009</t>
  </si>
  <si>
    <t>Sugarplum_tata</t>
  </si>
  <si>
    <t>@gerbertt I know me neither   but at least its a party!</t>
  </si>
  <si>
    <t>elocinave</t>
  </si>
  <si>
    <t xml:space="preserve">@carliecarrcrash i cried to &amp;quot;dreaming with a broken heart&amp;quot; again a week or two ago </t>
  </si>
  <si>
    <t xml:space="preserve">I scratched my silver tray!!  Grrrr...I hate making dumb mistakes.  </t>
  </si>
  <si>
    <t>Sun Jun 07 20:24:22 PDT 2009</t>
  </si>
  <si>
    <t>natmarie89</t>
  </si>
  <si>
    <t xml:space="preserve">I NEED him back! I miss him </t>
  </si>
  <si>
    <t>Sun Jun 07 20:24:24 PDT 2009</t>
  </si>
  <si>
    <t>saune</t>
  </si>
  <si>
    <t xml:space="preserve">@nalibrandi Example of unused IWB-Student saw me writing on board. Has had one all year(maybe more), said &amp;quot;Whoa, you can write on that?&amp;quot; </t>
  </si>
  <si>
    <t>Sun Jun 07 20:24:25 PDT 2009</t>
  </si>
  <si>
    <t>klygrl</t>
  </si>
  <si>
    <t xml:space="preserve">Missing my babies, they're still on vacay </t>
  </si>
  <si>
    <t>Sun Jun 07 20:24:27 PDT 2009</t>
  </si>
  <si>
    <t>Jacquelynnv</t>
  </si>
  <si>
    <t>Laying with boozer cuddling then bed... We just hit a 18 pointer  poor deer!!</t>
  </si>
  <si>
    <t>jordanroark</t>
  </si>
  <si>
    <t>@redhotelephant Wish I could join  I better see ya'll this week/weekend before I get bombarded with pageant-ness</t>
  </si>
  <si>
    <t xml:space="preserve">@HaryantoD Better interface and all but they will insert advertisement between your timeline. Now that's bad. </t>
  </si>
  <si>
    <t>Sun Jun 07 20:24:28 PDT 2009</t>
  </si>
  <si>
    <t>Momof20506</t>
  </si>
  <si>
    <t xml:space="preserve">Kids come home tomorrow, gotta get so much done tonight </t>
  </si>
  <si>
    <t>Sun Jun 07 20:24:29 PDT 2009</t>
  </si>
  <si>
    <t xml:space="preserve">@goodbye_jodie Ah, well yes, asshats are apparently abundant. I just dropped off Cathee and now I'm sad. </t>
  </si>
  <si>
    <t xml:space="preserve">@gulpanag where r u.. in mumbai??.. no rains this side </t>
  </si>
  <si>
    <t>updating podcasts on ipod &amp;amp; then driving to Atl to Schneider terminal to sleep. Delivering in Atl @13:30 apparently.  boo</t>
  </si>
  <si>
    <t>lixue88</t>
  </si>
  <si>
    <t>@jer_deLune It was really boring and lacking any enthusiasm  But on an unrelated note, I want to see Shrek!</t>
  </si>
  <si>
    <t>Sun Jun 07 20:24:30 PDT 2009</t>
  </si>
  <si>
    <t xml:space="preserve">Going to sleep ridiculously early to get up ridiculously early  hopefully i wont feel so shitty </t>
  </si>
  <si>
    <t>Kluch</t>
  </si>
  <si>
    <t xml:space="preserve">Woops, to clairify this is all presented over Microsoft Office Live Meeting, no trip for me </t>
  </si>
  <si>
    <t>Sun Jun 07 20:24:35 PDT 2009</t>
  </si>
  <si>
    <t>@thee_juice work is super dead and going by really slow  a lost appitite is what I need for like 4 months so I can easily diet! LOL</t>
  </si>
  <si>
    <t>Sun Jun 07 20:24:36 PDT 2009</t>
  </si>
  <si>
    <t>scrangg</t>
  </si>
  <si>
    <t xml:space="preserve">just had the wool pulled from my eyes &amp;amp; now sees the light....so numb </t>
  </si>
  <si>
    <t>Sun Jun 07 20:24:38 PDT 2009</t>
  </si>
  <si>
    <t>rachelaleesha</t>
  </si>
  <si>
    <t>now owes someone 20 bucks and cocoa rice krispy treats.  damn lakers. haha</t>
  </si>
  <si>
    <t>Sun Jun 07 20:24:39 PDT 2009</t>
  </si>
  <si>
    <t xml:space="preserve">hmmm, i really need a job. f'ing hell </t>
  </si>
  <si>
    <t>Sun Jun 07 20:24:41 PDT 2009</t>
  </si>
  <si>
    <t xml:space="preserve">assignments! when is it ever going to end ?! </t>
  </si>
  <si>
    <t>Sun Jun 07 20:24:43 PDT 2009</t>
  </si>
  <si>
    <t>kumaranmalli</t>
  </si>
  <si>
    <t xml:space="preserve">Already six months since I tweeted last time? </t>
  </si>
  <si>
    <t>Sun Jun 07 20:24:44 PDT 2009</t>
  </si>
  <si>
    <t xml:space="preserve">Time to go to bed... class in 7 and a half hours </t>
  </si>
  <si>
    <t>Sun Jun 07 20:24:46 PDT 2009</t>
  </si>
  <si>
    <t>cgraper527</t>
  </si>
  <si>
    <t xml:space="preserve">Feeling overfed and tired...I'm off to lay in bed and watch friends with my hubby who's going outta town tomorrow!  </t>
  </si>
  <si>
    <t>Sun Jun 07 20:24:47 PDT 2009</t>
  </si>
  <si>
    <t xml:space="preserve">@esntials boooo!.... magic has to make the season last longer! </t>
  </si>
  <si>
    <t>Sun Jun 07 20:24:50 PDT 2009</t>
  </si>
  <si>
    <t>going to sleep! omg my leg is killing me!!!! The pain has spread   !!!</t>
  </si>
  <si>
    <t>Sun Jun 07 20:24:51 PDT 2009</t>
  </si>
  <si>
    <t>Ely is fantasizing about a sidekick. Poor guy. No cell   @rozzz</t>
  </si>
  <si>
    <t xml:space="preserve">I wanna go home !!! I'm tired </t>
  </si>
  <si>
    <t>Sun Jun 07 20:24:52 PDT 2009</t>
  </si>
  <si>
    <t xml:space="preserve">OC..then sleep to start another week of class </t>
  </si>
  <si>
    <t>Sun Jun 07 20:24:53 PDT 2009</t>
  </si>
  <si>
    <t>@amykuney hey amy! (anthony's sis) arielle, nice meeting u yesterday! forgot to take a pic w/ u so slightly sad  lol hope u had fun 2nite</t>
  </si>
  <si>
    <t>Sun Jun 07 20:24:58 PDT 2009</t>
  </si>
  <si>
    <t>caa1000</t>
  </si>
  <si>
    <t xml:space="preserve">I'm gone for the evening, but please don't laugh on the Orlando Magic loss against the LA Lakers..... </t>
  </si>
  <si>
    <t>Sun Jun 07 20:25:00 PDT 2009</t>
  </si>
  <si>
    <t>torii0</t>
  </si>
  <si>
    <t xml:space="preserve">nobody has twitter </t>
  </si>
  <si>
    <t>Sun Jun 07 20:25:01 PDT 2009</t>
  </si>
  <si>
    <t>computergrl123</t>
  </si>
  <si>
    <t>my dog is sick.  im going to do the @Mileycyrus thing &amp;amp; ask people to please pray for her.</t>
  </si>
  <si>
    <t>Sun Jun 07 20:25:02 PDT 2009</t>
  </si>
  <si>
    <t>Mnegan</t>
  </si>
  <si>
    <t xml:space="preserve">work really sucks right now </t>
  </si>
  <si>
    <t>Sun Jun 07 20:25:03 PDT 2009</t>
  </si>
  <si>
    <t>@MemphisBC  i miss school too i still feel like i go to school there!!</t>
  </si>
  <si>
    <t>Sun Jun 07 20:25:06 PDT 2009</t>
  </si>
  <si>
    <t xml:space="preserve">this is certainly one of those days i'm wishing i was a guy instead...cramps!!!waaah </t>
  </si>
  <si>
    <t>had such a great weekend with the fam.. Sad they had to go!  but happy cuz the Lakers baby! &amp;lt;3</t>
  </si>
  <si>
    <t>Sun Jun 07 20:25:08 PDT 2009</t>
  </si>
  <si>
    <t>goodbye_jodie</t>
  </si>
  <si>
    <t>@Anime81 awww...  That was a quick trip. Poop.</t>
  </si>
  <si>
    <t>JeniBug82</t>
  </si>
  <si>
    <t xml:space="preserve">why do i do this to myself? always turns out the same everytime </t>
  </si>
  <si>
    <t>Sun Jun 07 20:25:09 PDT 2009</t>
  </si>
  <si>
    <t xml:space="preserve">@jamieleedoe i hope so, wish you were coming  </t>
  </si>
  <si>
    <t>Sun Jun 07 20:25:12 PDT 2009</t>
  </si>
  <si>
    <t>xvivicupcakex3</t>
  </si>
  <si>
    <t>@childofdust   *GIANTHUG* I'm online if you want to talk &amp;lt;33 *CUDDLE*</t>
  </si>
  <si>
    <t xml:space="preserve">Twitter is just not the same when everyone i talk to has the day off </t>
  </si>
  <si>
    <t>Sun Jun 07 20:25:13 PDT 2009</t>
  </si>
  <si>
    <t>the sushi thing didn't go to well....   is all good tho!</t>
  </si>
  <si>
    <t>Sun Jun 07 20:25:14 PDT 2009</t>
  </si>
  <si>
    <t xml:space="preserve">Havin kabobs from the bbq. :-D Was hoping for Mongolian but it got too late in the day. </t>
  </si>
  <si>
    <t>Sun Jun 07 20:25:15 PDT 2009</t>
  </si>
  <si>
    <t>serah</t>
  </si>
  <si>
    <t xml:space="preserve">HEAD ACHE </t>
  </si>
  <si>
    <t>Sun Jun 07 20:25:16 PDT 2009</t>
  </si>
  <si>
    <t>only1yoli</t>
  </si>
  <si>
    <t xml:space="preserve">@ladychellez oh...be careful out there chellez...people are real funnystyle.. hope it's no one psycho.. </t>
  </si>
  <si>
    <t>Sun Jun 07 20:25:20 PDT 2009</t>
  </si>
  <si>
    <t xml:space="preserve">overslept, now I feel soo tired </t>
  </si>
  <si>
    <t>Sun Jun 07 20:25:23 PDT 2009</t>
  </si>
  <si>
    <t xml:space="preserve">@furrytom @furrytom Actually, I think THAT might actually kill the Grimace... even the original 6-armed one. </t>
  </si>
  <si>
    <t>Sun Jun 07 20:25:24 PDT 2009</t>
  </si>
  <si>
    <t xml:space="preserve">man I wish He was with me right now I am bored and sad. </t>
  </si>
  <si>
    <t>Sun Jun 07 20:25:25 PDT 2009</t>
  </si>
  <si>
    <t xml:space="preserve">at Famima. ..it's my shitty substitute for Marukai  </t>
  </si>
  <si>
    <t>Sun Jun 07 20:25:28 PDT 2009</t>
  </si>
  <si>
    <t>brett_warner</t>
  </si>
  <si>
    <t xml:space="preserve">Slept all day now can't sleep at night </t>
  </si>
  <si>
    <t>Sun Jun 07 20:25:29 PDT 2009</t>
  </si>
  <si>
    <t xml:space="preserve">Even if I  counted to 100 I'm still not sure I'd have any idea of the meaning of that last film.  I'm often too dumb for 100% symbolism </t>
  </si>
  <si>
    <t>myrika_fp</t>
  </si>
  <si>
    <t>@SunnyMaliaFP I have a massive case of writer's block  I'm just waiting for it to go away.</t>
  </si>
  <si>
    <t>Sun Jun 07 20:25:30 PDT 2009</t>
  </si>
  <si>
    <t>amarelache</t>
  </si>
  <si>
    <t xml:space="preserve">Omg I tight I went to that wack boat ride n not summer jam everyones sayin @therealyoungjeezy killed it smh dam I miss that </t>
  </si>
  <si>
    <t>Sun Jun 07 20:25:48 PDT 2009</t>
  </si>
  <si>
    <t>rxtheride</t>
  </si>
  <si>
    <t>G : Hay naku si Jude...reminded me of something that really pissed me off yesterday  Dont get me started again.</t>
  </si>
  <si>
    <t>Sun Jun 07 20:25:53 PDT 2009</t>
  </si>
  <si>
    <t>alvingator</t>
  </si>
  <si>
    <t>The Magic couldn't hang with the Lakers tonight     Hope they make a series out of it - at least 6 games</t>
  </si>
  <si>
    <t xml:space="preserve">@hma4983 I wish I had my lap top, then I'd send u links to make it easier </t>
  </si>
  <si>
    <t>Sun Jun 07 20:25:54 PDT 2009</t>
  </si>
  <si>
    <t>SydneyBrewer</t>
  </si>
  <si>
    <t xml:space="preserve">@baylee why ?? he treats you so badly </t>
  </si>
  <si>
    <t>Sun Jun 07 20:25:55 PDT 2009</t>
  </si>
  <si>
    <t xml:space="preserve">Tired.HUNGRy. and MAD!!!!!! </t>
  </si>
  <si>
    <t>dorilatrece</t>
  </si>
  <si>
    <t xml:space="preserve">DAMN LAKERS! I wanted ORLANDO to WIN! </t>
  </si>
  <si>
    <t>Sun Jun 07 20:25:56 PDT 2009</t>
  </si>
  <si>
    <t>emily711</t>
  </si>
  <si>
    <t xml:space="preserve">@maureenjohnson I soo wish I could be in London for the gathering! </t>
  </si>
  <si>
    <t>Varencka</t>
  </si>
  <si>
    <t xml:space="preserve">Dentist appointment tomorrow.  I know I can get hooked up... HUH KELLY... </t>
  </si>
  <si>
    <t>Sun Jun 07 20:25:57 PDT 2009</t>
  </si>
  <si>
    <t>Miss_DivaBabii</t>
  </si>
  <si>
    <t xml:space="preserve">@lomak1985 bcuz he treats me like shit </t>
  </si>
  <si>
    <t>Sun Jun 07 20:25:58 PDT 2009</t>
  </si>
  <si>
    <t>shannonhagood</t>
  </si>
  <si>
    <t xml:space="preserve">excited about homeschooling my son in the fall... really tired from a long weekend... back to work tomorrow after a week off sick... </t>
  </si>
  <si>
    <t>Sun Jun 07 20:25:59 PDT 2009</t>
  </si>
  <si>
    <t>Wow. Yall shld see how bad this bruise is getting  It hurts to lift my damn leg. Word for the wise: Never wear shorts when ridin the bull.</t>
  </si>
  <si>
    <t>Sun Jun 07 20:26:02 PDT 2009</t>
  </si>
  <si>
    <t>Still in Florida  I want to go back to Atlanta!!!</t>
  </si>
  <si>
    <t>Sun Jun 07 20:26:05 PDT 2009</t>
  </si>
  <si>
    <t>JesWearsPants</t>
  </si>
  <si>
    <t>@msmorg wish i could join.  haha</t>
  </si>
  <si>
    <t>Sun Jun 07 20:26:07 PDT 2009</t>
  </si>
  <si>
    <t xml:space="preserve">back from the lake and getting ready for exams </t>
  </si>
  <si>
    <t>Sun Jun 07 20:26:10 PDT 2009</t>
  </si>
  <si>
    <t>soapXwaffel24</t>
  </si>
  <si>
    <t>KangarooDuck</t>
  </si>
  <si>
    <t>It is Norm, my hero at 0.51! http://bit.ly/2DZqBu  Really miss him!  Wish they could do re-runs or put it on DVD.</t>
  </si>
  <si>
    <t>Sun Jun 07 20:26:11 PDT 2009</t>
  </si>
  <si>
    <t>Courtney_0_o</t>
  </si>
  <si>
    <t xml:space="preserve">Omg it feels so weird coming to walmart without my best friend </t>
  </si>
  <si>
    <t xml:space="preserve">RIP to the dude that was killed yesterday on remsen. I knew him when I was younger </t>
  </si>
  <si>
    <t>Sun Jun 07 20:26:12 PDT 2009</t>
  </si>
  <si>
    <t>stronglatte25</t>
  </si>
  <si>
    <t xml:space="preserve">oh no! iced coffee all gone </t>
  </si>
  <si>
    <t>Sun Jun 07 20:26:13 PDT 2009</t>
  </si>
  <si>
    <t>Caitrog14</t>
  </si>
  <si>
    <t xml:space="preserve">Aww. im sad i just somehow got kicked from @kooljeffrey 's  main room. now im sad. </t>
  </si>
  <si>
    <t>Sun Jun 07 20:26:15 PDT 2009</t>
  </si>
  <si>
    <t xml:space="preserve">I NEED SOME ADVICE....MY EX WANT ME TO COME SEE HIM TONIGHT BUT I DO BUT I DONT LOLZ BUT I KNO WHERE THIS COULD GO...NOT REALLY BUT Ugh </t>
  </si>
  <si>
    <t>Sun Jun 07 20:26:18 PDT 2009</t>
  </si>
  <si>
    <t xml:space="preserve">Going to walk on the beach with Nathan... Then home to pass out. He leaves tmrw. </t>
  </si>
  <si>
    <t>Sun Jun 07 20:26:20 PDT 2009</t>
  </si>
  <si>
    <t xml:space="preserve">Our match is over. The guys rolled over for me at the last so I broke even on skins. I had a great front for me (+2) and a horrible back. </t>
  </si>
  <si>
    <t>Sun Jun 07 20:26:21 PDT 2009</t>
  </si>
  <si>
    <t>ash1111</t>
  </si>
  <si>
    <t xml:space="preserve">@geekygirl602 oh yeah sorry bout your door </t>
  </si>
  <si>
    <t>Sun Jun 07 20:26:22 PDT 2009</t>
  </si>
  <si>
    <t>carmenchenying</t>
  </si>
  <si>
    <t xml:space="preserve">i just screwed my presentation </t>
  </si>
  <si>
    <t>Sun Jun 07 20:26:25 PDT 2009</t>
  </si>
  <si>
    <t xml:space="preserve">My youngest brother (who is 12) just saw the PEZ logo and asked...&amp;quot;What is Peez?&amp;quot; I am officially old. </t>
  </si>
  <si>
    <t>igfashion</t>
  </si>
  <si>
    <t>My mom left today  I was very hard to say bye; then something cheered me up, I met Patrick Dempsey!!!He is extremly nice and down to earth</t>
  </si>
  <si>
    <t>DougEWhite</t>
  </si>
  <si>
    <t xml:space="preserve">@SookieBonTemps You picked up a BTD and transferred it to all of us. </t>
  </si>
  <si>
    <t>Sun Jun 07 20:26:28 PDT 2009</t>
  </si>
  <si>
    <t xml:space="preserve">@prolificd at least a month </t>
  </si>
  <si>
    <t>VirtuousOwl</t>
  </si>
  <si>
    <t xml:space="preserve">@viccilaine @meghanchavalier wish I had a TV we don't have one in the townhouse were living in... </t>
  </si>
  <si>
    <t>Sun Jun 07 20:26:29 PDT 2009</t>
  </si>
  <si>
    <t>CarlaAponte</t>
  </si>
  <si>
    <t>@dhopson_pace hahahaha! i miss you all  could you send me a copy when the first issue is published?</t>
  </si>
  <si>
    <t>Sun Jun 07 20:26:30 PDT 2009</t>
  </si>
  <si>
    <t xml:space="preserve">@WildSoul - Well I guess under the circumstances people would be willing to try anything. </t>
  </si>
  <si>
    <t>Sun Jun 07 20:26:31 PDT 2009</t>
  </si>
  <si>
    <t>rhiannonkeyte</t>
  </si>
  <si>
    <t>@jaredowens sadface  Why am I suddenly inferior to injured cat? HMMMM?</t>
  </si>
  <si>
    <t xml:space="preserve">watching Jon and Kate + 8 right now... its like watching my parents split up </t>
  </si>
  <si>
    <t>nguyenhalam</t>
  </si>
  <si>
    <t xml:space="preserve">Do you know how to take care a puppy?? My puppy is sick and she doesn't want to eat </t>
  </si>
  <si>
    <t>Sun Jun 07 20:26:34 PDT 2009</t>
  </si>
  <si>
    <t>tinytexan</t>
  </si>
  <si>
    <t xml:space="preserve">@Ancoti   I seem to be only half watching the news....  Lots of heartbreaking stories lately!  </t>
  </si>
  <si>
    <t>Sun Jun 07 20:26:37 PDT 2009</t>
  </si>
  <si>
    <t xml:space="preserve">@twtexas17 got contact? I don't </t>
  </si>
  <si>
    <t>Sun Jun 07 20:26:38 PDT 2009</t>
  </si>
  <si>
    <t>Dylanleung</t>
  </si>
  <si>
    <t xml:space="preserve">Didn't place at the comp and just ended up with a sprained wrist and a heel bruise </t>
  </si>
  <si>
    <t>Sun Jun 07 20:26:46 PDT 2009</t>
  </si>
  <si>
    <t xml:space="preserve">@Ballyhoo I never got to see her live.  I vaguely remember video of her  from old Tony's I think....shame we have to lose talented folks. </t>
  </si>
  <si>
    <t>Sun Jun 07 20:26:48 PDT 2009</t>
  </si>
  <si>
    <t>I'm have to go, I have to sleep.. and tomorrow school  I hate school. Good Night twitters &amp;lt;3</t>
  </si>
  <si>
    <t>Sun Jun 07 20:26:50 PDT 2009</t>
  </si>
  <si>
    <t>Zombies at the beach. The one on the right got lost at sea    http://twitpic.com/6vu3r</t>
  </si>
  <si>
    <t>Sun Jun 07 20:26:51 PDT 2009</t>
  </si>
  <si>
    <t>MommyBrain</t>
  </si>
  <si>
    <t xml:space="preserve">@ediblearrangeRO it was. totally reminded my of my grandparents, and then made me think about my future. Which one of us will go first? </t>
  </si>
  <si>
    <t>Sun Jun 07 20:26:57 PDT 2009</t>
  </si>
  <si>
    <t xml:space="preserve">No Magic for the Magic </t>
  </si>
  <si>
    <t>Sun Jun 07 20:26:59 PDT 2009</t>
  </si>
  <si>
    <t>LizardoArt</t>
  </si>
  <si>
    <t xml:space="preserve">@malamoose I got a couple of cool things.  too bad they don't ship </t>
  </si>
  <si>
    <t>Sun Jun 07 20:27:01 PDT 2009</t>
  </si>
  <si>
    <t xml:space="preserve">Visited my mom dad and lil bro, had BBQ with my best friends and cleaned some of the house soooooo tired now </t>
  </si>
  <si>
    <t>Sun Jun 07 20:27:02 PDT 2009</t>
  </si>
  <si>
    <t>I don't understand why my stomach hates me so much  what did I do to you stomachhh?!!?</t>
  </si>
  <si>
    <t xml:space="preserve">@Billy3G billy!!!! i love you and i miss you! </t>
  </si>
  <si>
    <t>Sun Jun 07 20:27:05 PDT 2009</t>
  </si>
  <si>
    <t xml:space="preserve">@camoulton Actually it does, we can only record 2 channels at the same time. Sorry </t>
  </si>
  <si>
    <t>Sun Jun 07 20:27:07 PDT 2009</t>
  </si>
  <si>
    <t xml:space="preserve">bringing Carsten @318i back to the mechanic thursday week. he'll be in for the day or maybe two </t>
  </si>
  <si>
    <t>awe its at the part where the second half of the boat is sinking  this movie's soo sad idk why im watching it again..</t>
  </si>
  <si>
    <t>maggie1723</t>
  </si>
  <si>
    <t xml:space="preserve">@gumbie_girl i wish it was that easy, i'm under the 120hrs thingy, i hate it... hate it to death!! </t>
  </si>
  <si>
    <t>Sun Jun 07 20:27:09 PDT 2009</t>
  </si>
  <si>
    <t xml:space="preserve">*packing. And tired </t>
  </si>
  <si>
    <t>Sun Jun 07 20:27:14 PDT 2009</t>
  </si>
  <si>
    <t>MrDunn37</t>
  </si>
  <si>
    <t xml:space="preserve">All the family is gone..the wedding/family reunion has officially ended </t>
  </si>
  <si>
    <t>Sun Jun 07 20:27:12 PDT 2009</t>
  </si>
  <si>
    <t>I only hope that The @jonasbrothers can come with the new stage here to Argentina  because we (the fans) can be VERY close to them !!!!!!!</t>
  </si>
  <si>
    <t>Sun Jun 07 20:27:13 PDT 2009</t>
  </si>
  <si>
    <t xml:space="preserve">Wow I can't imagine leaving everything I know behind me for 1 yr...I'd be traveling the world, but I won't be home.. </t>
  </si>
  <si>
    <t>Sun Jun 07 20:27:15 PDT 2009</t>
  </si>
  <si>
    <t xml:space="preserve">can't believe that the weekend is overrrrrrrrrrrrr... tomorrow's another day, another dollar </t>
  </si>
  <si>
    <t>Sun Jun 07 20:27:16 PDT 2009</t>
  </si>
  <si>
    <t xml:space="preserve">wish i could bail out on work tmrw, but i live w my store manager! stuck in downtown disney traffic, tryna get home </t>
  </si>
  <si>
    <t>Sun Jun 07 20:27:18 PDT 2009</t>
  </si>
  <si>
    <t xml:space="preserve">im extremley bored , i also tried to help my baby quail get out of the egg shell today, but it already died , i got it out anyway </t>
  </si>
  <si>
    <t xml:space="preserve">@erkstyn ugh yeah it just started raining here. Tornado watch </t>
  </si>
  <si>
    <t>agsluss</t>
  </si>
  <si>
    <t>Is it is my last night in Orlando!  I am going to do it big and go out with a bang!</t>
  </si>
  <si>
    <t>Sun Jun 07 20:27:19 PDT 2009</t>
  </si>
  <si>
    <t>nicholas_skene</t>
  </si>
  <si>
    <t xml:space="preserve">@benjibeefus haha sorry, was eating strawberries. yeah i know, no place will be as good as it was there </t>
  </si>
  <si>
    <t>Vote for @tomfelton!!! He's 4th now!!  http://bit.ly/VwV6H</t>
  </si>
  <si>
    <t xml:space="preserve">does not feel good tonight </t>
  </si>
  <si>
    <t>Sun Jun 07 20:27:21 PDT 2009</t>
  </si>
  <si>
    <t xml:space="preserve">Going to bed. Wake up at 4:45 am </t>
  </si>
  <si>
    <t>12-9 day tomorrow - on the bright side, I saw The Hangover - Best Movie Ever! Also just got back from B&amp;amp;N - $65 bucks gone...  damn B&amp;amp;N</t>
  </si>
  <si>
    <t>Sun Jun 07 20:27:25 PDT 2009</t>
  </si>
  <si>
    <t>man i'm on a down buzz  think i'm coming down with something... not gonna go to school tomorrow. feel like utter shit.</t>
  </si>
  <si>
    <t>@ericswifetara I was lookin' forward to it, but sadly there is too much to be done these days  Icky was in the running for MOTM today!</t>
  </si>
  <si>
    <t>Sun Jun 07 20:27:26 PDT 2009</t>
  </si>
  <si>
    <t xml:space="preserve">@dannywood I'm really not feeling the fact you PUNKED on a solo opp yet again. WHY??? 3 bomb albums man... so much good music </t>
  </si>
  <si>
    <t>Sun Jun 07 20:27:27 PDT 2009</t>
  </si>
  <si>
    <t xml:space="preserve">Wishing that Madame Pomfry could fix my back real quick..&amp;quot;I can mend bones in a heartbeat..&amp;quot; uhggg  Army Wives is on tonight!!! </t>
  </si>
  <si>
    <t>I still miss you  &amp;lt;3</t>
  </si>
  <si>
    <t xml:space="preserve">trying to conference with my sister but not working </t>
  </si>
  <si>
    <t>Sun Jun 07 20:27:28 PDT 2009</t>
  </si>
  <si>
    <t xml:space="preserve">Gloomy afternoon. Got nothing to do. </t>
  </si>
  <si>
    <t>Sun Jun 07 20:27:29 PDT 2009</t>
  </si>
  <si>
    <t>heading back to bed, class tomorrow at 7 am  blah blah blah</t>
  </si>
  <si>
    <t xml:space="preserve">@Marci723 pff in 2 weeks :/ and you? mi marcy me tengo que ir me saqan ILYSM &amp;amp; miss you </t>
  </si>
  <si>
    <t>Sun Jun 07 20:27:30 PDT 2009</t>
  </si>
  <si>
    <t>esmava</t>
  </si>
  <si>
    <t xml:space="preserve">Feeling good but, I wanna get out of here </t>
  </si>
  <si>
    <t>Sun Jun 07 20:28:05 PDT 2009</t>
  </si>
  <si>
    <t>JanetRoss</t>
  </si>
  <si>
    <t xml:space="preserve">@GrowMap Thanks; we're out in the country and nothing else has been available except dial-up. We're stuck!  </t>
  </si>
  <si>
    <t>Sun Jun 07 20:28:06 PDT 2009</t>
  </si>
  <si>
    <t xml:space="preserve">I forgot Jordan was on Twitter, and he knew that I hemmed his pants before he got home </t>
  </si>
  <si>
    <t>Sun Jun 07 20:28:08 PDT 2009</t>
  </si>
  <si>
    <t xml:space="preserve">My allergies have been driving me crazy all night! </t>
  </si>
  <si>
    <t>Sun Jun 07 20:28:12 PDT 2009</t>
  </si>
  <si>
    <t xml:space="preserve">Think I got a little bit of a cold this weekend! NO energy!! </t>
  </si>
  <si>
    <t>Sun Jun 07 20:28:16 PDT 2009</t>
  </si>
  <si>
    <t xml:space="preserve">Have a migraine with 8.5 hours more of work to complete </t>
  </si>
  <si>
    <t xml:space="preserve">@Knot2serious HAHahahahHAHA ........awwwwwwww, D' !!!?  </t>
  </si>
  <si>
    <t xml:space="preserve">my hour and a half phone conversation with ellie totally ruined my studying drive. now i'm going to be up late </t>
  </si>
  <si>
    <t>Sun Jun 07 20:28:18 PDT 2009</t>
  </si>
  <si>
    <t xml:space="preserve">@gerardwayrox lol! chips! i haven't had chips today! i went (was forced to go) 2 a party last nite! so boring! </t>
  </si>
  <si>
    <t>Sun Jun 07 20:28:20 PDT 2009</t>
  </si>
  <si>
    <t>SilencioBarnes</t>
  </si>
  <si>
    <t xml:space="preserve">#boredom There is nothing quite like boredom. It sinks in and mocks you with every second that ticks on the clock </t>
  </si>
  <si>
    <t xml:space="preserve">oh the poor people falling </t>
  </si>
  <si>
    <t>Sun Jun 07 20:28:21 PDT 2009</t>
  </si>
  <si>
    <t>nephskinkykr8ns</t>
  </si>
  <si>
    <t xml:space="preserve">@necolebitchie http://twitpic.com/6vs2i - Buffoonery at it's finest... Modern day minstrel show SMDH </t>
  </si>
  <si>
    <t>Sun Jun 07 20:28:23 PDT 2009</t>
  </si>
  <si>
    <t>fmsphotography</t>
  </si>
  <si>
    <t xml:space="preserve">My phone is broken.  </t>
  </si>
  <si>
    <t xml:space="preserve">@Kbelize it should have also been stopped once legends such as janet, whitney &amp;amp; prince jumped on bored. hurts my soul. </t>
  </si>
  <si>
    <t xml:space="preserve">They didn't even air the winning of Best Book. That's the only one I really care about. </t>
  </si>
  <si>
    <t>Larryferlazzo</t>
  </si>
  <si>
    <t xml:space="preserve">H.S. Grad party for daughter is over -- pleasant time had by all.But I missed @alicemercer B-day party </t>
  </si>
  <si>
    <t>Sun Jun 07 20:28:24 PDT 2009</t>
  </si>
  <si>
    <t xml:space="preserve">Wishin my sister/bf/soulmate @beloved01 was here </t>
  </si>
  <si>
    <t xml:space="preserve">@msgoth84 - so annoying </t>
  </si>
  <si>
    <t>Sun Jun 07 20:28:26 PDT 2009</t>
  </si>
  <si>
    <t xml:space="preserve">@twixie09 of course I think your a serious buyer. I was stating that for everyone that check URL.  @adamtube few games I own, need $ asap </t>
  </si>
  <si>
    <t>Sun Jun 07 20:28:29 PDT 2009</t>
  </si>
  <si>
    <t>mercyetc</t>
  </si>
  <si>
    <t xml:space="preserve">@monomatic ouch </t>
  </si>
  <si>
    <t>Sun Jun 07 20:28:31 PDT 2009</t>
  </si>
  <si>
    <t xml:space="preserve">Trying to write my goals for this week - not usually this hard </t>
  </si>
  <si>
    <t>Sun Jun 07 20:28:34 PDT 2009</t>
  </si>
  <si>
    <t xml:space="preserve">Watching some Chelsea Lately before I go to sleep. Work early tomorrow morning </t>
  </si>
  <si>
    <t>Sun Jun 07 20:28:35 PDT 2009</t>
  </si>
  <si>
    <t>**NOT FEELING TO GOOD  GOODNITE TWITTER CRITTERS**</t>
  </si>
  <si>
    <t>Sun Jun 07 20:28:36 PDT 2009</t>
  </si>
  <si>
    <t xml:space="preserve">Its alright.  I prolly shouldn't go anyways </t>
  </si>
  <si>
    <t>Sun Jun 07 20:28:38 PDT 2009</t>
  </si>
  <si>
    <t xml:space="preserve">@carolynaaa28 But you're all talking about a party I won't be at ... </t>
  </si>
  <si>
    <t>Sun Jun 07 20:28:39 PDT 2009</t>
  </si>
  <si>
    <t xml:space="preserve">@yourrBESTFRIEND awww its okay i know how it feels </t>
  </si>
  <si>
    <t>Sun Jun 07 20:28:40 PDT 2009</t>
  </si>
  <si>
    <t>I wonder what time the Tonys are on? Over by now I'm sure.  Lame.</t>
  </si>
  <si>
    <t>Sun Jun 07 20:28:42 PDT 2009</t>
  </si>
  <si>
    <t>Campbell__Soup</t>
  </si>
  <si>
    <t>@ikle_pattikins ooh no  do they break up and get back together a lot?</t>
  </si>
  <si>
    <t xml:space="preserve">OMFG someone take my spanish test for me? *flail* </t>
  </si>
  <si>
    <t>Sun Jun 07 20:28:44 PDT 2009</t>
  </si>
  <si>
    <t>kerrymcinnes</t>
  </si>
  <si>
    <t xml:space="preserve">@JESSICAYAHN HI HUN CAN YOU TELL MICHAEL TO FOLLOW ME NOW IT JUST ME THAT CAN USE THIS THING </t>
  </si>
  <si>
    <t>Sun Jun 07 20:28:45 PDT 2009</t>
  </si>
  <si>
    <t xml:space="preserve">TITANIC AHHHHHH almost over though. Perhaps I won't watch it </t>
  </si>
  <si>
    <t>Sun Jun 07 20:28:48 PDT 2009</t>
  </si>
  <si>
    <t>pachecoj84</t>
  </si>
  <si>
    <t xml:space="preserve">@Lillyochoa poor thing.. </t>
  </si>
  <si>
    <t xml:space="preserve">Brown wins by decision </t>
  </si>
  <si>
    <t>Sun Jun 07 20:28:50 PDT 2009</t>
  </si>
  <si>
    <t xml:space="preserve">Stupid manhattan streets givin my poor whip a flat tire! </t>
  </si>
  <si>
    <t>Sun Jun 07 20:28:51 PDT 2009</t>
  </si>
  <si>
    <t>ChAnGaRaWrR</t>
  </si>
  <si>
    <t xml:space="preserve">boo hoo tha Lakers won </t>
  </si>
  <si>
    <t>Sun Jun 07 20:28:52 PDT 2009</t>
  </si>
  <si>
    <t>michaelk42</t>
  </si>
  <si>
    <t xml:space="preserve">@jugomugo It's kind of odd, but I suspect she's cuter than I am... I had to work and couldn't get out there for RGR. </t>
  </si>
  <si>
    <t>Sun Jun 07 20:28:53 PDT 2009</t>
  </si>
  <si>
    <t>crazy_moon</t>
  </si>
  <si>
    <t>WORK TODAY AGAIN~ everyone takes advantage of you when you stop going to TAFE.  Heading offline for a while~ ã?˜ã‚ƒã?­!</t>
  </si>
  <si>
    <t>Sun Jun 07 20:28:55 PDT 2009</t>
  </si>
  <si>
    <t>littlecreep</t>
  </si>
  <si>
    <t>@imtiffanyterror remember how we were gonna watch Bridezillas tonight? i forgot about it and didnt watch it.  i suck.</t>
  </si>
  <si>
    <t>Sun Jun 07 20:28:56 PDT 2009</t>
  </si>
  <si>
    <t>Not a great night to be alone.  Night twitterverse</t>
  </si>
  <si>
    <t xml:space="preserve">@LiLi214 WHAT??? </t>
  </si>
  <si>
    <t xml:space="preserve">is thinking they'd all be better off </t>
  </si>
  <si>
    <t>Sun Jun 07 20:28:57 PDT 2009</t>
  </si>
  <si>
    <t xml:space="preserve">How to wake up on Monday morning? Even now I'm in the office, I still haven't woke up! Dear God.. </t>
  </si>
  <si>
    <t>Sun Jun 07 20:28:58 PDT 2009</t>
  </si>
  <si>
    <t xml:space="preserve">super disappointed </t>
  </si>
  <si>
    <t>Sun Jun 07 20:28:59 PDT 2009</t>
  </si>
  <si>
    <t>And the decision is... Mike Brown   no excuses but Faber did break his fucking hand!</t>
  </si>
  <si>
    <t>love nate..sorry tommy you can't jerk  haha</t>
  </si>
  <si>
    <t xml:space="preserve">high school is over and i still have so much work </t>
  </si>
  <si>
    <t>Sun Jun 07 20:29:00 PDT 2009</t>
  </si>
  <si>
    <t xml:space="preserve">@MechanicalBride i've felt like this allll night </t>
  </si>
  <si>
    <t>MrNeato</t>
  </si>
  <si>
    <t xml:space="preserve">@happyhomemaker2 I wish I had any ideas or suggestions, but I'm at a loss for words.  This is sad to hear!  </t>
  </si>
  <si>
    <t>Sun Jun 07 20:29:01 PDT 2009</t>
  </si>
  <si>
    <t>rusty2280</t>
  </si>
  <si>
    <t xml:space="preserve">peer pressure bought halo 3 and gears 2 </t>
  </si>
  <si>
    <t>cynfusion</t>
  </si>
  <si>
    <t xml:space="preserve">@fmbillwatt crap I just saw the coffee message! Soorrrreeeeeey </t>
  </si>
  <si>
    <t>Sun Jun 07 20:29:03 PDT 2009</t>
  </si>
  <si>
    <t>Glamma4</t>
  </si>
  <si>
    <t>@liilii89 awwww thas sad  wat mall did u fall?</t>
  </si>
  <si>
    <t>Sun Jun 07 20:29:04 PDT 2009</t>
  </si>
  <si>
    <t>Heidi_Volterra</t>
  </si>
  <si>
    <t xml:space="preserve">Too many Tweets DM me </t>
  </si>
  <si>
    <t>Sun Jun 07 20:29:08 PDT 2009</t>
  </si>
  <si>
    <t xml:space="preserve">i really want to go play with photoshop but i have to clean my room </t>
  </si>
  <si>
    <t>Sun Jun 07 20:29:10 PDT 2009</t>
  </si>
  <si>
    <t>reyalfashion</t>
  </si>
  <si>
    <t xml:space="preserve">Does anybody have the May 2009 FRENCH VOGUE? I just found out I'm in it and it's too late to find it in newsstands </t>
  </si>
  <si>
    <t>Sun Jun 07 20:29:11 PDT 2009</t>
  </si>
  <si>
    <t>@purplefangs i know  i feel your pain -_-</t>
  </si>
  <si>
    <t xml:space="preserve">@TashNNM of course! what a surprise that i always find the ones that dont! And i am not that good at cleaning either </t>
  </si>
  <si>
    <t>Sun Jun 07 20:29:12 PDT 2009</t>
  </si>
  <si>
    <t>I don't know where the remote is and my feet hurt too much to get up to change the channel   http://myloc.me/2ZFK</t>
  </si>
  <si>
    <t xml:space="preserve">@JoshHighland I miss you and I miss church at home </t>
  </si>
  <si>
    <t>Sun Jun 07 20:29:13 PDT 2009</t>
  </si>
  <si>
    <t xml:space="preserve">@jasoncalhoun Oh sure... Rub it in.... We don't have any In-n-Out's in Texas </t>
  </si>
  <si>
    <t xml:space="preserve">make me sad now </t>
  </si>
  <si>
    <t>Sun Jun 07 20:29:15 PDT 2009</t>
  </si>
  <si>
    <t xml:space="preserve">WEC Champ-Mike Brown </t>
  </si>
  <si>
    <t>Sun Jun 07 20:29:20 PDT 2009</t>
  </si>
  <si>
    <t>edenxbell</t>
  </si>
  <si>
    <t xml:space="preserve">is wishing everything with the bf was going a little better.. </t>
  </si>
  <si>
    <t>Just put in 3 applications to Mcdonalds    I'll apply to sears next</t>
  </si>
  <si>
    <t>Sun Jun 07 20:29:22 PDT 2009</t>
  </si>
  <si>
    <t>axalis</t>
  </si>
  <si>
    <t xml:space="preserve">WWWwahhh, i just heard that the new I-Phone comes out tomorrow; i want an I-Phone! Too rich for me   Ginny my birthday is soon!  </t>
  </si>
  <si>
    <t xml:space="preserve">@archuphils hey there! is the competition through? i couldn't vote for Archie coz the (+) doesn't appear beside his name. </t>
  </si>
  <si>
    <t>Sun Jun 07 20:29:23 PDT 2009</t>
  </si>
  <si>
    <t xml:space="preserve">lol that is very true. i hope you're in love with the person you're sharing a fan with on the couch. lol if not then what is it worth  </t>
  </si>
  <si>
    <t>@Betheaeroplane cuz i didn't like it  i picked it up real quick for date/easter. i'll buy another one. maybe you can help pick it out.</t>
  </si>
  <si>
    <t>Sun Jun 07 20:29:26 PDT 2009</t>
  </si>
  <si>
    <t>taylor_fuller</t>
  </si>
  <si>
    <t>bed. last two days of gk this week... someone write my senior options paper for me?  senior awards and prom are on thursday... WEIRD.</t>
  </si>
  <si>
    <t>Sun Jun 07 20:29:31 PDT 2009</t>
  </si>
  <si>
    <t>lilsnowflake86</t>
  </si>
  <si>
    <t xml:space="preserve">Sooooo stressed </t>
  </si>
  <si>
    <t xml:space="preserve">god fucking damn it. i lost money </t>
  </si>
  <si>
    <t>Sun Jun 07 20:29:34 PDT 2009</t>
  </si>
  <si>
    <t xml:space="preserve">@chrisssyk well if u two get bored, go on skype! haha. but seriously, im screwed </t>
  </si>
  <si>
    <t>Sun Jun 07 20:29:35 PDT 2009</t>
  </si>
  <si>
    <t>gabesp</t>
  </si>
  <si>
    <t xml:space="preserve">It's sad not having brothers or sisters </t>
  </si>
  <si>
    <t>Sun Jun 07 20:29:36 PDT 2009</t>
  </si>
  <si>
    <t xml:space="preserve">why isnt bring me the horizon at warped </t>
  </si>
  <si>
    <t>Sun Jun 07 20:29:38 PDT 2009</t>
  </si>
  <si>
    <t xml:space="preserve">6 gauge went home and cried </t>
  </si>
  <si>
    <t xml:space="preserve">@pam_16_gem maybe... mine isnt loading yet </t>
  </si>
  <si>
    <t>Sun Jun 07 20:29:40 PDT 2009</t>
  </si>
  <si>
    <t xml:space="preserve">@Kikirowr Give up on what? What boyfriend problems? </t>
  </si>
  <si>
    <t>Sun Jun 07 20:29:53 PDT 2009</t>
  </si>
  <si>
    <t xml:space="preserve">Angels and Demons was fairly good, but they changed a lot of the story. Where's my cranky CERN director? He was my favorite character </t>
  </si>
  <si>
    <t xml:space="preserve">My shorts still smell like Mikes hard lemonade </t>
  </si>
  <si>
    <t xml:space="preserve">Shoulda stuck wit my date.  Him woulda babied me. </t>
  </si>
  <si>
    <t>Sun Jun 07 20:29:54 PDT 2009</t>
  </si>
  <si>
    <t xml:space="preserve">I miss watching basketball. </t>
  </si>
  <si>
    <t>I feel fine-ish. Except that I can't talk.  Oh how I wish my friends would visit me.</t>
  </si>
  <si>
    <t>Sun Jun 07 20:29:55 PDT 2009</t>
  </si>
  <si>
    <t>@mitchelmusso i saw you today at el cajon . &amp;amp; i think i love you  (k)</t>
  </si>
  <si>
    <t>Sun Jun 07 20:29:56 PDT 2009</t>
  </si>
  <si>
    <t>christiana_</t>
  </si>
  <si>
    <t>Snow Patrol - Chasing Cars    i miss mother theresa   going to bed. bye twitter.</t>
  </si>
  <si>
    <t>Sun Jun 07 20:29:59 PDT 2009</t>
  </si>
  <si>
    <t xml:space="preserve">@steph_davies Yeah!! Danny Gokey's 3rd. </t>
  </si>
  <si>
    <t>gutted</t>
  </si>
  <si>
    <t xml:space="preserve">can't believe they unmasked Rey Rey! </t>
  </si>
  <si>
    <t>Sun Jun 07 20:30:01 PDT 2009</t>
  </si>
  <si>
    <t>@tinaapenz I didn't even get to say hi to your brother  there were so many people I didn't even get to talk to today, it was madnessss</t>
  </si>
  <si>
    <t>Sun Jun 07 20:30:02 PDT 2009</t>
  </si>
  <si>
    <t>jgarcia83</t>
  </si>
  <si>
    <t>Uriah Favre lost  Broken right hand and still finished the fucken fight!! He's a freakin awesome fighter!</t>
  </si>
  <si>
    <t>Sun Jun 07 20:30:03 PDT 2009</t>
  </si>
  <si>
    <t>not feeling so well.. and its raining again..  good thing i dont have work today.. i'm missing my babe so much..</t>
  </si>
  <si>
    <t>Sun Jun 07 20:30:04 PDT 2009</t>
  </si>
  <si>
    <t>Dreelovesroses</t>
  </si>
  <si>
    <t>@debibieeeee awwww  so unfair!:'( AHAHA! ADAM'S VOICE IS LIKE AN ANGEL! IT'S LIKE SO UNIQUE!!! i love it &amp;lt;3</t>
  </si>
  <si>
    <t>Sun Jun 07 20:30:05 PDT 2009</t>
  </si>
  <si>
    <t xml:space="preserve">@REGIGIGAS_ I wish you still did your raves on land. I liked going to them. </t>
  </si>
  <si>
    <t>Sun Jun 07 20:30:06 PDT 2009</t>
  </si>
  <si>
    <t xml:space="preserve">A house fulla people and I can't get one person 2 play cards with me?? This makes me too sad </t>
  </si>
  <si>
    <t>chavnanc</t>
  </si>
  <si>
    <t xml:space="preserve">is so proud of my nephew, he graduated h.s. today. Sad I couldn't be there. </t>
  </si>
  <si>
    <t>Sun Jun 07 20:30:07 PDT 2009</t>
  </si>
  <si>
    <t>@soany_g monday @ batam! huhuhuhhh... berpisah lagi   Already lost my appetite,thinking for lonely-dinner-menu</t>
  </si>
  <si>
    <t>on my way home  great weekend with the fam</t>
  </si>
  <si>
    <t>Sun Jun 07 20:30:09 PDT 2009</t>
  </si>
  <si>
    <t>INDIEBADAZZ</t>
  </si>
  <si>
    <t>AAAHHHHHHHHHHH   MAJIC.... MAJIC GAME 3 LETS GET ITT!</t>
  </si>
  <si>
    <t>Sun Jun 07 20:30:10 PDT 2009</t>
  </si>
  <si>
    <t>@nickharrrdy stab me in the eye.  I knew if it went to decision he lost it...</t>
  </si>
  <si>
    <t>Sun Jun 07 20:30:11 PDT 2009</t>
  </si>
  <si>
    <t>RomyVP</t>
  </si>
  <si>
    <t xml:space="preserve">@IngyKrivin I am trying to figure this out too!  just signed up and Im lost </t>
  </si>
  <si>
    <t>choro_Q</t>
  </si>
  <si>
    <t>scorpio's are one jealous bunch  I hate it!</t>
  </si>
  <si>
    <t>Sun Jun 07 20:30:12 PDT 2009</t>
  </si>
  <si>
    <t xml:space="preserve">oh wait. repeat? </t>
  </si>
  <si>
    <t>Sun Jun 07 20:30:13 PDT 2009</t>
  </si>
  <si>
    <t>vfrederic</t>
  </si>
  <si>
    <t xml:space="preserve">Vacay is over. E3, Ontario Place, Niagra Falls, Jane's Addiction and the Brooklin Spring Fair. What a great week! Back to work tomorrow </t>
  </si>
  <si>
    <t>Ms_J_Campbell</t>
  </si>
  <si>
    <t xml:space="preserve">@G_Palmer Why the long face? You wanna b elsewhere? </t>
  </si>
  <si>
    <t>Sun Jun 07 20:30:15 PDT 2009</t>
  </si>
  <si>
    <t xml:space="preserve">finally got my mom to make me dinner XD if i hadnt then i would of had to go to bed hungry </t>
  </si>
  <si>
    <t>Sun Jun 07 20:30:17 PDT 2009</t>
  </si>
  <si>
    <t>Hannasez</t>
  </si>
  <si>
    <t xml:space="preserve">my neck still hurts, this is ridiculous </t>
  </si>
  <si>
    <t>Sun Jun 07 20:30:20 PDT 2009</t>
  </si>
  <si>
    <t>@MzKoolAid so im just a statistic...  lol</t>
  </si>
  <si>
    <t>Sun Jun 07 20:30:23 PDT 2009</t>
  </si>
  <si>
    <t xml:space="preserve">@DevonMarie78 when you do get a chance to listen, my fave Craig sings the lead on the AHA Take On Me but he has since left the front line </t>
  </si>
  <si>
    <t xml:space="preserve">I wish I was getting &amp;quot;at&amp;quot; messages </t>
  </si>
  <si>
    <t>Sun Jun 07 20:30:24 PDT 2009</t>
  </si>
  <si>
    <t>mwickenkamp</t>
  </si>
  <si>
    <t xml:space="preserve">me to server at family restaurant: &amp;quot;my salad is gritty with dirt or sand&amp;quot; server reply: &amp;quot;yep, sometimes they don't wash the lettuce well&amp;quot; </t>
  </si>
  <si>
    <t>Sun Jun 07 20:30:25 PDT 2009</t>
  </si>
  <si>
    <t>kellykitchen</t>
  </si>
  <si>
    <t xml:space="preserve">i need to stop getting sicko. you're not supposed to go to the doctor three times and STILL be sick. </t>
  </si>
  <si>
    <t>Sun Jun 07 20:30:28 PDT 2009</t>
  </si>
  <si>
    <t>says Baking hair crashed me  http://plurk.com/p/z7js5</t>
  </si>
  <si>
    <t>Sun Jun 07 20:30:33 PDT 2009</t>
  </si>
  <si>
    <t xml:space="preserve">Just got home from NYC...boredom awaits </t>
  </si>
  <si>
    <t>Sun Jun 07 20:30:37 PDT 2009</t>
  </si>
  <si>
    <t>Miss_601</t>
  </si>
  <si>
    <t xml:space="preserve">feelin a lil sick </t>
  </si>
  <si>
    <t>Sun Jun 07 20:30:40 PDT 2009</t>
  </si>
  <si>
    <t>linds047</t>
  </si>
  <si>
    <t xml:space="preserve">I LOVE my purple hair, but it's time to go back to normal for the summer . . . </t>
  </si>
  <si>
    <t>wallflowerperks</t>
  </si>
  <si>
    <t>eddies not calling back  hes gonna watch a movie with his mommy</t>
  </si>
  <si>
    <t>Sun Jun 07 20:30:42 PDT 2009</t>
  </si>
  <si>
    <t xml:space="preserve">Pho, &amp;quot;fitness&amp;quot; trail, dogs, cuddling on cement and couches. Now for paper writing </t>
  </si>
  <si>
    <t>SillySilSil</t>
  </si>
  <si>
    <t>is bleeding  well off to bed.. tomorrow first day of class!</t>
  </si>
  <si>
    <t>Sun Jun 07 20:30:43 PDT 2009</t>
  </si>
  <si>
    <t>@iampritty ha ha ha...girl one week we :p the next  then we :pd then of course we :**##(#*#(*E$</t>
  </si>
  <si>
    <t>Munitl</t>
  </si>
  <si>
    <t xml:space="preserve"> i missed the game</t>
  </si>
  <si>
    <t>Sun Jun 07 20:30:46 PDT 2009</t>
  </si>
  <si>
    <t>gritsandjazz</t>
  </si>
  <si>
    <t xml:space="preserve">wish rondo was in the finals </t>
  </si>
  <si>
    <t>Sun Jun 07 20:30:47 PDT 2009</t>
  </si>
  <si>
    <t xml:space="preserve">courtney lee will not be able to fall asleep tonight </t>
  </si>
  <si>
    <t>Sun Jun 07 20:30:49 PDT 2009</t>
  </si>
  <si>
    <t xml:space="preserve">cant believe that my bf had to get off early and i couldnt call him </t>
  </si>
  <si>
    <t xml:space="preserve">tummy not happy today..must be from what i've eaten over the weekend. </t>
  </si>
  <si>
    <t>Sun Jun 07 20:30:51 PDT 2009</t>
  </si>
  <si>
    <t xml:space="preserve">needs the DVD of CSI: Miami </t>
  </si>
  <si>
    <t>Sun Jun 07 20:30:52 PDT 2009</t>
  </si>
  <si>
    <t xml:space="preserve">doesn't want to get up at 5 tomorrow. </t>
  </si>
  <si>
    <t>Sun Jun 07 20:30:55 PDT 2009</t>
  </si>
  <si>
    <t>KaylaKaye</t>
  </si>
  <si>
    <t>Turns out I'm not going to the concert  oh well maybe next one!</t>
  </si>
  <si>
    <t xml:space="preserve">@Madddd_ haha I want Sims 3 that just came out, but I have no money </t>
  </si>
  <si>
    <t>Sun Jun 07 20:30:56 PDT 2009</t>
  </si>
  <si>
    <t>Tomorrow is MONDAY  It's going to be a busy week of work, work,work! Good night!</t>
  </si>
  <si>
    <t xml:space="preserve">i miss him so much </t>
  </si>
  <si>
    <t>Sun Jun 07 20:30:59 PDT 2009</t>
  </si>
  <si>
    <t xml:space="preserve">@Tarale was meant to be sleeping but everyone was loud and woke me up </t>
  </si>
  <si>
    <t>Sun Jun 07 20:31:02 PDT 2009</t>
  </si>
  <si>
    <t>@jesserye Wish this weekend weren't over.  What am I going to do without you for the next 8 wks?!?! I think I might go insane!</t>
  </si>
  <si>
    <t>PrincessLaurouu</t>
  </si>
  <si>
    <t xml:space="preserve">The Breakup was a bad movie choice for tonight...now I'm all sad and everything </t>
  </si>
  <si>
    <t>@Quintescence u showed me no luv 2day    and u smoke too much lololol lke the video</t>
  </si>
  <si>
    <t>Sun Jun 07 20:31:05 PDT 2009</t>
  </si>
  <si>
    <t>hideouslywrinkl</t>
  </si>
  <si>
    <t xml:space="preserve">My iPhone had an unfortunate water submersion incident. </t>
  </si>
  <si>
    <t>RomanSanchezIII</t>
  </si>
  <si>
    <t xml:space="preserve">Conrad is cool...   But not as cool as jeff </t>
  </si>
  <si>
    <t xml:space="preserve">It's school holiday but I didn't even get to see any of my siblings..oh well that's family..i guess </t>
  </si>
  <si>
    <t>Sun Jun 07 20:31:10 PDT 2009</t>
  </si>
  <si>
    <t>MrsthesHint08</t>
  </si>
  <si>
    <t>Greyhound bound  on my way 2 columbus...If i get this job it`ll b home.</t>
  </si>
  <si>
    <t>Sun Jun 07 20:31:13 PDT 2009</t>
  </si>
  <si>
    <t xml:space="preserve">fave movie, Titanic, is on, im not in the right &amp;quot;mindspace&amp;quot; to watch it though </t>
  </si>
  <si>
    <t>Sun Jun 07 20:31:15 PDT 2009</t>
  </si>
  <si>
    <t>@JennyJin89 bob is not there for me     lol</t>
  </si>
  <si>
    <t>Sun Jun 07 20:31:16 PDT 2009</t>
  </si>
  <si>
    <t>Damn the Magic couldn't pull it off.. its gonnabe hard for them to pull a comeback now  .. gotta play hard to the 5 power, fo real!!</t>
  </si>
  <si>
    <t>Sun Jun 07 20:31:17 PDT 2009</t>
  </si>
  <si>
    <t>bparker001</t>
  </si>
  <si>
    <t xml:space="preserve">@sara_underwood  Some people will tweet to anything. But poop, I don't know  </t>
  </si>
  <si>
    <t>Sun Jun 07 20:31:18 PDT 2009</t>
  </si>
  <si>
    <t xml:space="preserve">i'm very upset that Colbert shaved his head. His hair was so beautiful </t>
  </si>
  <si>
    <t>Sun Jun 07 20:31:19 PDT 2009</t>
  </si>
  <si>
    <t>iwontstop</t>
  </si>
  <si>
    <t>smh at this photographer..im ready to go home..  he sayS no..u need to put ur chin DOWN (pause) and look sexy.UGH im too tired to be sexy</t>
  </si>
  <si>
    <t>Sun Jun 07 20:31:21 PDT 2009</t>
  </si>
  <si>
    <t xml:space="preserve">about to roll up for the last time until my birthday smh </t>
  </si>
  <si>
    <t>Sun Jun 07 20:31:22 PDT 2009</t>
  </si>
  <si>
    <t>mikeeeeymike</t>
  </si>
  <si>
    <t>faber drops a decision  gone jogging then lift, then do night run with 88FL</t>
  </si>
  <si>
    <t>Sun Jun 07 20:31:24 PDT 2009</t>
  </si>
  <si>
    <t>Arkonen</t>
  </si>
  <si>
    <t xml:space="preserve">Where the hell did the weekend go so fast? It literally feels as though 4 hours ago I was at work... </t>
  </si>
  <si>
    <t>Sun Jun 07 20:31:26 PDT 2009</t>
  </si>
  <si>
    <t>msflapeach</t>
  </si>
  <si>
    <t xml:space="preserve">Is sad her friend has to go to work tomorrow! </t>
  </si>
  <si>
    <t>Sun Jun 07 20:31:29 PDT 2009</t>
  </si>
  <si>
    <t>@NIYANA i missed yu  wat yu been up 2 today ?</t>
  </si>
  <si>
    <t>Sun Jun 07 20:31:32 PDT 2009</t>
  </si>
  <si>
    <t>@Mimidncr96 ya well you no that problem  my stupid mom doesnt like me to even talk 2 ppl on da net  but it wont keep me from you!</t>
  </si>
  <si>
    <t>Sun Jun 07 20:31:33 PDT 2009</t>
  </si>
  <si>
    <t xml:space="preserve">    everyone went home. and not everyone was even here! ~CMF &amp;lt;3</t>
  </si>
  <si>
    <t>Sun Jun 07 20:31:34 PDT 2009</t>
  </si>
  <si>
    <t xml:space="preserve">@ShavannaRene it's not ruined. And stop ignoring my amazingly cute tweets i'm writing you </t>
  </si>
  <si>
    <t>Sun Jun 07 20:31:35 PDT 2009</t>
  </si>
  <si>
    <t>ReeKira</t>
  </si>
  <si>
    <t xml:space="preserve">a lil upset wit the lose of Orlando </t>
  </si>
  <si>
    <t>Sun Jun 07 20:31:36 PDT 2009</t>
  </si>
  <si>
    <t>GutterxFlower</t>
  </si>
  <si>
    <t>Cuddled up with my blankey watching Boy Meets World. I'm bringing it with me tomorrow for my surgery.  Please come visit me?</t>
  </si>
  <si>
    <t>Sun Jun 07 20:31:38 PDT 2009</t>
  </si>
  <si>
    <t xml:space="preserve">My head is throbbing and it's making it impossible to study. The painkillers I took an hour ago have done nothing. </t>
  </si>
  <si>
    <t>Sun Jun 07 20:31:40 PDT 2009</t>
  </si>
  <si>
    <t xml:space="preserve">@Trisha_K84 finally around! I was feeling all by myself in this twitter world without you twitting as well! </t>
  </si>
  <si>
    <t>Sun Jun 07 20:32:17 PDT 2009</t>
  </si>
  <si>
    <t xml:space="preserve">on my way to get @queenb1504 then on our way to get some wine </t>
  </si>
  <si>
    <t>Sun Jun 07 20:32:20 PDT 2009</t>
  </si>
  <si>
    <t xml:space="preserve">@rxgellivictor hi gelli! im sorry I cudnt listen to the ride ryt now... </t>
  </si>
  <si>
    <t>Sun Jun 07 20:32:21 PDT 2009</t>
  </si>
  <si>
    <t xml:space="preserve">Just can't seem to stay out my bed today. I needed some major rest! AND I miss my KYLA POOH, it's not the same when she's not here </t>
  </si>
  <si>
    <t>Sun Jun 07 20:32:22 PDT 2009</t>
  </si>
  <si>
    <t>jillmath</t>
  </si>
  <si>
    <t xml:space="preserve">won't load on facebook </t>
  </si>
  <si>
    <t>marisasotelo</t>
  </si>
  <si>
    <t xml:space="preserve">Calling it a night....summer school in the morning </t>
  </si>
  <si>
    <t>Sun Jun 07 20:32:26 PDT 2009</t>
  </si>
  <si>
    <t>janellstewart</t>
  </si>
  <si>
    <t xml:space="preserve">crazy to think I was on a plane to Manchester a week ago.  What a difference a week makes.  Missing England </t>
  </si>
  <si>
    <t>Sun Jun 07 20:32:27 PDT 2009</t>
  </si>
  <si>
    <t>kittyfloss</t>
  </si>
  <si>
    <t xml:space="preserve">My energy is zapped and I've had a headache all day.  </t>
  </si>
  <si>
    <t>Sun Jun 07 20:32:28 PDT 2009</t>
  </si>
  <si>
    <t xml:space="preserve">i dont know what to do </t>
  </si>
  <si>
    <t>Sun Jun 07 20:32:29 PDT 2009</t>
  </si>
  <si>
    <t>ocalheiros</t>
  </si>
  <si>
    <t xml:space="preserve">@Gen22 oh yeah, that bad. </t>
  </si>
  <si>
    <t>Sun Jun 07 20:32:32 PDT 2009</t>
  </si>
  <si>
    <t xml:space="preserve">@nickmongo A bad one. I know </t>
  </si>
  <si>
    <t xml:space="preserve">Great fights tonight but BOOO faber lost </t>
  </si>
  <si>
    <t>Sun Jun 07 20:32:33 PDT 2009</t>
  </si>
  <si>
    <t>@FrecklesRN Thats not nice  LOL</t>
  </si>
  <si>
    <t>Sun Jun 07 20:32:34 PDT 2009</t>
  </si>
  <si>
    <t xml:space="preserve">akh! Shit! I hate all of senior in my school! You're OX! </t>
  </si>
  <si>
    <t>Sun Jun 07 20:32:37 PDT 2009</t>
  </si>
  <si>
    <t>@she_shines92  awe, yeah definitely visit it, it's so lively and colorful!</t>
  </si>
  <si>
    <t>Sun Jun 07 20:32:39 PDT 2009</t>
  </si>
  <si>
    <t>sharinaR</t>
  </si>
  <si>
    <t xml:space="preserve">@marionyoder Yeah I just finished up a presentation and I found it quite challenging to do it in that style. Maybe I'm too long winded </t>
  </si>
  <si>
    <t>Sun Jun 07 20:32:42 PDT 2009</t>
  </si>
  <si>
    <t>wishes for a karma boost, PLEASE?  http://plurk.com/p/z7kf6</t>
  </si>
  <si>
    <t>Sun Jun 07 20:32:44 PDT 2009</t>
  </si>
  <si>
    <t>StarzAndRockets</t>
  </si>
  <si>
    <t xml:space="preserve">I actually enjoyed the Tony's this year. Even though @RockOfAges didn't win </t>
  </si>
  <si>
    <t>benrose62</t>
  </si>
  <si>
    <t xml:space="preserve">how the hell am I not happy? I get good grades I'm an ok athelete I keep on making new friends now WHAT THE FUCK IS WRONG WITH ME???? </t>
  </si>
  <si>
    <t>Sun Jun 07 20:32:45 PDT 2009</t>
  </si>
  <si>
    <t>Awaaakee tweeetss ! this is gonna be the boringist day ever ! my whole family is going to a wedding except me and my brother .  erica  ...</t>
  </si>
  <si>
    <t>Sun Jun 07 20:32:47 PDT 2009</t>
  </si>
  <si>
    <t>jushae</t>
  </si>
  <si>
    <t xml:space="preserve">Guess ima go 2 bed! So bummed out didn't think I wud be missin him so much! Good night yall </t>
  </si>
  <si>
    <t xml:space="preserve">@BlazingDreams Sadly, i dont think so hah </t>
  </si>
  <si>
    <t>Sun Jun 07 20:32:49 PDT 2009</t>
  </si>
  <si>
    <t xml:space="preserve">BAD NEWS:...have to purchase files myself, then send each file separately. FTL. </t>
  </si>
  <si>
    <t>Sun Jun 07 20:32:50 PDT 2009</t>
  </si>
  <si>
    <t>brandydawn1980</t>
  </si>
  <si>
    <t xml:space="preserve">the ac is broke...had to bring the dogs/cats and kid to mom's to sleep in the cool house...I just miss Shaw who chose to stay home. </t>
  </si>
  <si>
    <t xml:space="preserve">@chips99 omg I WAS NOT expecting the ending!! I'm so sad now. </t>
  </si>
  <si>
    <t xml:space="preserve"> thank god i did not plan to go Melb this winter </t>
  </si>
  <si>
    <t>Sun Jun 07 20:32:51 PDT 2009</t>
  </si>
  <si>
    <t>JAYFEARFUL</t>
  </si>
  <si>
    <t xml:space="preserve">Sad that my bestie went back 2 Atl 2day... Im so depressed... Goin 2 sleep tweeties.. </t>
  </si>
  <si>
    <t>Sun Jun 07 20:32:52 PDT 2009</t>
  </si>
  <si>
    <t>Maybe?  You can trust me!</t>
  </si>
  <si>
    <t xml:space="preserve">@ufaiq can't add you on PSN.my PS is not connected to the internet.got no internet access in my room la </t>
  </si>
  <si>
    <t xml:space="preserve">@_We_ArE_bRoKeN_ No! that can't happen! we're soooo close... </t>
  </si>
  <si>
    <t>Sun Jun 07 20:32:53 PDT 2009</t>
  </si>
  <si>
    <t>Tanlehn42</t>
  </si>
  <si>
    <t xml:space="preserve">@SydneyGoheen hit up chris davis, he's great at spanish.  i do french, sorry </t>
  </si>
  <si>
    <t>Sun Jun 07 20:32:54 PDT 2009</t>
  </si>
  <si>
    <t>heatherphilpott</t>
  </si>
  <si>
    <t xml:space="preserve">@sbq05 try resizing it with a photo program on your pc.. Sucks you have to go back to work </t>
  </si>
  <si>
    <t>Sun Jun 07 20:32:56 PDT 2009</t>
  </si>
  <si>
    <t>The Tony Awards are overrr. Missed it.  I hope they show it in Manila soon. Yay Alice Ripley!!</t>
  </si>
  <si>
    <t>Damn. Magic lost   ah well. Was gonna go out but my back still hurts n I dnt wanna get ink on my clothes. So looks I'm chilln at apt 117</t>
  </si>
  <si>
    <t>sazsmitty</t>
  </si>
  <si>
    <t xml:space="preserve">tony awards! good thing I know the best musical already...thanks tony people for texting me as the show started </t>
  </si>
  <si>
    <t>Sun Jun 07 20:32:57 PDT 2009</t>
  </si>
  <si>
    <t>I miss Zam's Chicken in London  I miss d French pastries  I miss d penyu-s in Perhentian n homely feeling in KK... aaaaahhh!!!</t>
  </si>
  <si>
    <t>Sun Jun 07 20:32:59 PDT 2009</t>
  </si>
  <si>
    <t>davis618</t>
  </si>
  <si>
    <t>back at skool for classes  .... just finished watching the Lakers, 2-0 sounds GrEat!!!!</t>
  </si>
  <si>
    <t>Sun Jun 07 20:33:00 PDT 2009</t>
  </si>
  <si>
    <t xml:space="preserve">My heart can't possibly break, when it wasn't even whole to start with. &amp;lt;|3 </t>
  </si>
  <si>
    <t>Sun Jun 07 20:33:01 PDT 2009</t>
  </si>
  <si>
    <t>CHRISTINEEx</t>
  </si>
  <si>
    <t>Currently in seattle at aunts house. Couldn't go to michaels birthday thing  Oh and LAKERS&amp;lt;3 2-0 OH YEAH!</t>
  </si>
  <si>
    <t>Sun Jun 07 20:33:04 PDT 2009</t>
  </si>
  <si>
    <t>edypur</t>
  </si>
  <si>
    <t xml:space="preserve">Off day after event on sat &amp;amp; sunday but still have 2 work.....  </t>
  </si>
  <si>
    <t>Sun Jun 07 20:33:05 PDT 2009</t>
  </si>
  <si>
    <t xml:space="preserve">Finally figured out how to make Roller coaster tycoon HQ. but it's small </t>
  </si>
  <si>
    <t>Sun Jun 07 20:33:06 PDT 2009</t>
  </si>
  <si>
    <t>@justEdith ...really  &amp;quot;Every nite eye dream about you, ever since the day we said goodbye...&amp;quot;</t>
  </si>
  <si>
    <t>@unyil_13 packing and shipping blom beres nih nyil, extending a day or two. Liat hari ini udh bs beres apa belom  argghhh need help!</t>
  </si>
  <si>
    <t>Sun Jun 07 20:33:08 PDT 2009</t>
  </si>
  <si>
    <t xml:space="preserve">@tata4u2c i was supposed to go to promenade, but im not feeling too well </t>
  </si>
  <si>
    <t>Sun Jun 07 20:33:09 PDT 2009</t>
  </si>
  <si>
    <t xml:space="preserve">@juandeleon1021 you don't like me......you just like my brownies </t>
  </si>
  <si>
    <t>Sun Jun 07 20:33:10 PDT 2009</t>
  </si>
  <si>
    <t>misslexxy</t>
  </si>
  <si>
    <t xml:space="preserve">Allison Janney didn't win the Tony. </t>
  </si>
  <si>
    <t>Sun Jun 07 20:33:11 PDT 2009</t>
  </si>
  <si>
    <t xml:space="preserve">@phrack aww, sorry to hear that. </t>
  </si>
  <si>
    <t>Sun Jun 07 20:33:12 PDT 2009</t>
  </si>
  <si>
    <t>time_ticks</t>
  </si>
  <si>
    <t xml:space="preserve">I'm like Father MacKenzie in that Beatles' song. I need followers. </t>
  </si>
  <si>
    <t xml:space="preserve">@Lajustice1 can I go get me some pozole now...I need to get happy...dodgers lost </t>
  </si>
  <si>
    <t>Sun Jun 07 20:33:13 PDT 2009</t>
  </si>
  <si>
    <t>Lisa_D_Model</t>
  </si>
  <si>
    <t>@KevinDurant35 beside Orlando losing the game  thinking about my nxt business move</t>
  </si>
  <si>
    <t>#yorly? @Kimberley__ (Kimberley):@madamecupcake: oh man your the 2nd person to say that to me now .. lol http://bit.ly/xwmQH</t>
  </si>
  <si>
    <t>Sun Jun 07 20:33:16 PDT 2009</t>
  </si>
  <si>
    <t>Mikee013</t>
  </si>
  <si>
    <t xml:space="preserve">has nothing to tweet. </t>
  </si>
  <si>
    <t>AndiAndy</t>
  </si>
  <si>
    <t xml:space="preserve">half assing studying for finalls. </t>
  </si>
  <si>
    <t>Sun Jun 07 20:33:19 PDT 2009</t>
  </si>
  <si>
    <t>gyanendra_singh</t>
  </si>
  <si>
    <t xml:space="preserve">@ashish_nigam nahin bhai mere bad day chal rahen hain. pushpa ne nahin bataya.. some one had stolen my internet antenna.. so no internet </t>
  </si>
  <si>
    <t>Sun Jun 07 20:33:21 PDT 2009</t>
  </si>
  <si>
    <t xml:space="preserve">@NAKEDdmblauren u poor thing!!  I would def have gone! No DMB fans? THAT is nuts!! Great loca tho, many shows. Only Tampa, W. Palm 4 me </t>
  </si>
  <si>
    <t xml:space="preserve">I have a horrible sore throat, and I'm feeling all sick </t>
  </si>
  <si>
    <t>ilyFallOutBoy</t>
  </si>
  <si>
    <t xml:space="preserve">I'm starting to miss my old friends </t>
  </si>
  <si>
    <t>Sun Jun 07 20:33:22 PDT 2009</t>
  </si>
  <si>
    <t xml:space="preserve">@ShanyProvoste Hace 4 horas qe espero shany! </t>
  </si>
  <si>
    <t xml:space="preserve">Fighting! If only they had twitter </t>
  </si>
  <si>
    <t>Sun Jun 07 20:33:23 PDT 2009</t>
  </si>
  <si>
    <t xml:space="preserve">@GeekTwisT I don't have 7 pounds </t>
  </si>
  <si>
    <t xml:space="preserve">wow pretty much everyone i know or have meet is a whore.. WTF is this world come too...    i want my hair extentions </t>
  </si>
  <si>
    <t>Sun Jun 07 20:33:24 PDT 2009</t>
  </si>
  <si>
    <t>OMG, I just hate myself. I can't believe that I missed the live chat on facebook. I'm sorry guys.  but you know I still love you.</t>
  </si>
  <si>
    <t>Sun Jun 07 20:33:25 PDT 2009</t>
  </si>
  <si>
    <t xml:space="preserve">Sick as tits.. bed soon.. i got NO anthro done.. thanks for the motivation guys </t>
  </si>
  <si>
    <t>maddog_34</t>
  </si>
  <si>
    <t xml:space="preserve">Wahoo half a game behind the Pirates! hmmm wait they are usually in last! </t>
  </si>
  <si>
    <t xml:space="preserve">@jonaskevin are your eyes ok now? </t>
  </si>
  <si>
    <t>Sun Jun 07 20:33:27 PDT 2009</t>
  </si>
  <si>
    <t>shaane</t>
  </si>
  <si>
    <t xml:space="preserve">Wolfram Alpha doesn't know who Al Green is. </t>
  </si>
  <si>
    <t>menschikow</t>
  </si>
  <si>
    <t xml:space="preserve">Very sorry for Malkin. I think there is a chance he could be left without Stanley Cup. And no World Cup  </t>
  </si>
  <si>
    <t>Sun Jun 07 20:33:28 PDT 2009</t>
  </si>
  <si>
    <t>admirableashlee</t>
  </si>
  <si>
    <t>@Madddd_ is will going to die?  this is CREEEEEEPY.</t>
  </si>
  <si>
    <t>FuzzyMufftup</t>
  </si>
  <si>
    <t xml:space="preserve">Is on his way to work after a really long break! Doesn't feel the fuck like it </t>
  </si>
  <si>
    <t>Sun Jun 07 20:33:29 PDT 2009</t>
  </si>
  <si>
    <t>awww nights almost over   amd monique has sex wax the best for ur stick haha</t>
  </si>
  <si>
    <t xml:space="preserve">@Anthonyyyy Oh no! Will you be getting it back? </t>
  </si>
  <si>
    <t>Sun Jun 07 20:33:32 PDT 2009</t>
  </si>
  <si>
    <t xml:space="preserve">@stevenbward i signed up for you match making website and its not working. </t>
  </si>
  <si>
    <t>Sun Jun 07 20:33:34 PDT 2009</t>
  </si>
  <si>
    <t>@_naKi No way  Perfect would be &amp;quot;Lakers win series 4-0&amp;quot; =D</t>
  </si>
  <si>
    <t xml:space="preserve">Off work...back at 6 </t>
  </si>
  <si>
    <t>Sun Jun 07 20:33:38 PDT 2009</t>
  </si>
  <si>
    <t>brandonshaw</t>
  </si>
  <si>
    <t xml:space="preserve">Not looking forward to starting the week! </t>
  </si>
  <si>
    <t>Sun Jun 07 20:33:40 PDT 2009</t>
  </si>
  <si>
    <t>JennKim</t>
  </si>
  <si>
    <t>@indiebizchicks didn't make it to Renegade Craft  A friend of mine went &amp;amp; said it was awesome.  She already called 2x to rub it in. grrr</t>
  </si>
  <si>
    <t>@MoNeCoVrGuH LOOL.. Im strange now   lol.. N dats what I do.. Im workin babe... We gotta get up we been saying dat for the longest! lol</t>
  </si>
  <si>
    <t>Sun Jun 07 20:33:41 PDT 2009</t>
  </si>
  <si>
    <t xml:space="preserve">i really hope @yomikaa feels better </t>
  </si>
  <si>
    <t>Sun Jun 07 20:34:08 PDT 2009</t>
  </si>
  <si>
    <t>JaviRateLimited</t>
  </si>
  <si>
    <t xml:space="preserve">It's just not the same. </t>
  </si>
  <si>
    <t>auch... drop by 1  23. slideboom.com</t>
  </si>
  <si>
    <t>Has been cruely reminded why I avoid sunshine  OUCH</t>
  </si>
  <si>
    <t>Sun Jun 07 20:34:09 PDT 2009</t>
  </si>
  <si>
    <t>darthcorrie</t>
  </si>
  <si>
    <t xml:space="preserve">@AnnLarimer Yeah, that too. </t>
  </si>
  <si>
    <t>Sun Jun 07 20:34:10 PDT 2009</t>
  </si>
  <si>
    <t>IT wouldn't upload onto Facebook  http://twitgoo.com/pe1c</t>
  </si>
  <si>
    <t>Sun Jun 07 20:34:11 PDT 2009</t>
  </si>
  <si>
    <t>KasiZ</t>
  </si>
  <si>
    <t xml:space="preserve">Drowning in vodka after this loss. </t>
  </si>
  <si>
    <t>Sun Jun 07 20:34:13 PDT 2009</t>
  </si>
  <si>
    <t>loreleiphotos</t>
  </si>
  <si>
    <t>@enapwet that's lame  are you waiting at the terminal by yourself?</t>
  </si>
  <si>
    <t>Sun Jun 07 20:34:15 PDT 2009</t>
  </si>
  <si>
    <t>my tummy isnt feeling so good  ~CoCo~</t>
  </si>
  <si>
    <t>Sun Jun 07 20:34:17 PDT 2009</t>
  </si>
  <si>
    <t>KristieMcNealy</t>
  </si>
  <si>
    <t xml:space="preserve">@salus It was good until the hail.  Now it looks like wild animals ripped it apart....  </t>
  </si>
  <si>
    <t>Sun Jun 07 20:34:19 PDT 2009</t>
  </si>
  <si>
    <t>HeatherChristen</t>
  </si>
  <si>
    <t>my tummy hurts....  maybe i should have more cookies</t>
  </si>
  <si>
    <t>LHensleyPhoto</t>
  </si>
  <si>
    <t xml:space="preserve">At the animal hospital at midnight. New boxer puppy might have bloat. </t>
  </si>
  <si>
    <t>Sun Jun 07 20:34:23 PDT 2009</t>
  </si>
  <si>
    <t xml:space="preserve">Anybody knows where is Poste Bar &amp;amp; Restaurant ? The East Building, Mega Kuningan ? Got an invitation there, but don't know where it is </t>
  </si>
  <si>
    <t>Sun Jun 07 20:34:24 PDT 2009</t>
  </si>
  <si>
    <t>i can't sleep  talk to me?</t>
  </si>
  <si>
    <t>Sun Jun 07 20:34:25 PDT 2009</t>
  </si>
  <si>
    <t>brittianyerin</t>
  </si>
  <si>
    <t xml:space="preserve">I just found some of my dance metals; 6 gold &amp;amp; 3 silver.,I think. I MISS IT! </t>
  </si>
  <si>
    <t xml:space="preserve">Hey Nickaholics, Jen wanted me to let you know that she has reached her maximum Tweets and won't be able to for an hour. </t>
  </si>
  <si>
    <t>Sun Jun 07 20:34:26 PDT 2009</t>
  </si>
  <si>
    <t>KFal2</t>
  </si>
  <si>
    <t xml:space="preserve">Totally frustrated!!!!  Well, at least this loss wasn't as bad as the last--Hedo did his part. Anyone know what's up with D. Howard?? </t>
  </si>
  <si>
    <t xml:space="preserve">@gregjames ahhhhh! I have news!!! The Best Musical went to Billy Elliot! - from the Tony Awards! </t>
  </si>
  <si>
    <t>Sun Jun 07 20:34:28 PDT 2009</t>
  </si>
  <si>
    <t xml:space="preserve">@cwardzala Sorry for your trouble. Also, sorry I laughed when I read your tweet...and therefore sorry I laughed at your trouble </t>
  </si>
  <si>
    <t>Sun Jun 07 20:34:37 PDT 2009</t>
  </si>
  <si>
    <t xml:space="preserve">going to bed for real this time. not looking forward to tomorrow </t>
  </si>
  <si>
    <t>Sun Jun 07 20:34:39 PDT 2009</t>
  </si>
  <si>
    <t xml:space="preserve">Is all by her lonesome at work </t>
  </si>
  <si>
    <t>kaeli101</t>
  </si>
  <si>
    <t xml:space="preserve">I just got bak from jet sking it was awsome!! But i almost broke my thumb! </t>
  </si>
  <si>
    <t>Sun Jun 07 20:34:40 PDT 2009</t>
  </si>
  <si>
    <t>asiaoddhours</t>
  </si>
  <si>
    <t>@fayren Yeah   I'm trying to wait until just before San Diego but at the same time it's such a bother.</t>
  </si>
  <si>
    <t>Sun Jun 07 20:34:41 PDT 2009</t>
  </si>
  <si>
    <t>IT wouldn't upload onto Facebook either  http://twitgoo.com/pe1h</t>
  </si>
  <si>
    <t>Sun Jun 07 20:34:42 PDT 2009</t>
  </si>
  <si>
    <t xml:space="preserve">@francheska28 Me loves you too Fran  I don't feel too good right now.. </t>
  </si>
  <si>
    <t>@rynresa That sucks  I didn't play much yesterday bc of his bday party so today I made a point to get to lvl 2</t>
  </si>
  <si>
    <t>Sun Jun 07 20:34:43 PDT 2009</t>
  </si>
  <si>
    <t>IT wouldn't upload onto Facebook either  http://twitgoo.com/pe1i</t>
  </si>
  <si>
    <t>Sun Jun 07 20:34:45 PDT 2009</t>
  </si>
  <si>
    <t>@Mimidncr96 what we have always done  wait for you to get a cellular device...</t>
  </si>
  <si>
    <t>Sun Jun 07 20:34:46 PDT 2009</t>
  </si>
  <si>
    <t xml:space="preserve">Going to bed. Start back to work tomorrow </t>
  </si>
  <si>
    <t xml:space="preserve">Racing to meeting. Already 4mins late </t>
  </si>
  <si>
    <t>Sun Jun 07 20:34:47 PDT 2009</t>
  </si>
  <si>
    <t xml:space="preserve">wow... still at work... what i life </t>
  </si>
  <si>
    <t>Sun Jun 07 20:34:50 PDT 2009</t>
  </si>
  <si>
    <t xml:space="preserve">Tis a somber feeling I get when my wittiest comments go by unacknowledged as they disappear into the vortex of the forgotten FOREVER </t>
  </si>
  <si>
    <t>Sun Jun 07 20:34:48 PDT 2009</t>
  </si>
  <si>
    <t>vyrtigo</t>
  </si>
  <si>
    <t xml:space="preserve">is very upset that he lost the ability to follow the NBA finals when Comast took away his free cable... </t>
  </si>
  <si>
    <t>@Sherylhays yeah my friends don't like dmb  thank god for meeting people online to met up with though!!</t>
  </si>
  <si>
    <t xml:space="preserve">@chynnedoll lol man i wish i could go </t>
  </si>
  <si>
    <t>Sun Jun 07 20:34:51 PDT 2009</t>
  </si>
  <si>
    <t>ARlexington</t>
  </si>
  <si>
    <t xml:space="preserve">woke up this morning and was sick. missed out on playing baseball </t>
  </si>
  <si>
    <t>Sun Jun 07 20:34:53 PDT 2009</t>
  </si>
  <si>
    <t>delirium007</t>
  </si>
  <si>
    <t xml:space="preserve">efff i burned the first 24 cupcakes! argh! i hope i don't burn the next ones and that 24 is enough! </t>
  </si>
  <si>
    <t>Sun Jun 07 20:34:58 PDT 2009</t>
  </si>
  <si>
    <t>bookhoarder</t>
  </si>
  <si>
    <t xml:space="preserve">@paandaaz I can't believe you called me a b****. NASTY panda. NASTY </t>
  </si>
  <si>
    <t>@katepatto it is an overload  do you reckon it could work in deltas favour tho? @LittleYellowJen neither,im quite superficial myself haha</t>
  </si>
  <si>
    <t>Sun Jun 07 20:34:59 PDT 2009</t>
  </si>
  <si>
    <t>andeerod</t>
  </si>
  <si>
    <t xml:space="preserve">Had a good day with the fam, nice walk with my baby bash, (sebastian) but i misd Dest </t>
  </si>
  <si>
    <t>Sun Jun 07 20:35:00 PDT 2009</t>
  </si>
  <si>
    <t>lolcatherineee</t>
  </si>
  <si>
    <t xml:space="preserve">@courtneyzanetti dad commandeered the tv </t>
  </si>
  <si>
    <t xml:space="preserve">Need to go out and run some errands.  However, I am procrastinating. </t>
  </si>
  <si>
    <t>Sun Jun 07 20:35:01 PDT 2009</t>
  </si>
  <si>
    <t xml:space="preserve">loves @jonasbrothers Fly With Me. &amp;lt;3 I've watched it...10 times on Youtube already.  I would watch more, but finals are tomorrow. </t>
  </si>
  <si>
    <t>Sun Jun 07 20:35:02 PDT 2009</t>
  </si>
  <si>
    <t>BiancaReyes</t>
  </si>
  <si>
    <t xml:space="preserve">waa. david archiee was online last june 6!  too bad i missed it. </t>
  </si>
  <si>
    <t>Sun Jun 07 20:35:03 PDT 2009</t>
  </si>
  <si>
    <t>BrianGingrich</t>
  </si>
  <si>
    <t>@SarahPapiez I see how it is        (Even though I secretly agree, sigh.)</t>
  </si>
  <si>
    <t>kaaatieexlee</t>
  </si>
  <si>
    <t xml:space="preserve">@mariissag3tsl0w I misss you tooooo!!! </t>
  </si>
  <si>
    <t>Sun Jun 07 20:35:04 PDT 2009</t>
  </si>
  <si>
    <t>Chi2k9</t>
  </si>
  <si>
    <t xml:space="preserve">i wish i was at summerjam.. </t>
  </si>
  <si>
    <t>Sun Jun 07 20:35:06 PDT 2009</t>
  </si>
  <si>
    <t>@EAJosh @JackAllTimeLow Can you see how mean are you, guys? I reply  you over and over again, and you never answer me.  Neither a &amp;quot;hi&amp;quot;.</t>
  </si>
  <si>
    <t>Sun Jun 07 20:35:05 PDT 2009</t>
  </si>
  <si>
    <t xml:space="preserve">@jordanknight I can't get on the link to vote </t>
  </si>
  <si>
    <t>Sun Jun 07 20:35:08 PDT 2009</t>
  </si>
  <si>
    <t>akkk--i need some major help with a design bug on my blog.  can someone ping me for some wordpress love before I cry?</t>
  </si>
  <si>
    <t>Sun Jun 07 20:35:11 PDT 2009</t>
  </si>
  <si>
    <t xml:space="preserve">voice gone = needing lots of sleep and tea </t>
  </si>
  <si>
    <t>Sun Jun 07 20:35:12 PDT 2009</t>
  </si>
  <si>
    <t>Almost forgot I have jury duty tomorrow  boooo</t>
  </si>
  <si>
    <t>Sun Jun 07 20:35:16 PDT 2009</t>
  </si>
  <si>
    <t>Pammylicious</t>
  </si>
  <si>
    <t xml:space="preserve">@manderzz Not talking to me what a meanie </t>
  </si>
  <si>
    <t>Sun Jun 07 20:35:17 PDT 2009</t>
  </si>
  <si>
    <t>AudreyPaudreyPi</t>
  </si>
  <si>
    <t xml:space="preserve">We don't have a dog.  Nana has a dog!  We don't have a dog </t>
  </si>
  <si>
    <t>DevonSprunk</t>
  </si>
  <si>
    <t xml:space="preserve">@joshalberg yes and it hurts </t>
  </si>
  <si>
    <t>Sun Jun 07 20:35:18 PDT 2009</t>
  </si>
  <si>
    <t>rhons825</t>
  </si>
  <si>
    <t xml:space="preserve">can't believe that the weekend is over already!!! Gonna be busy too much work to do this week at work </t>
  </si>
  <si>
    <t xml:space="preserve">@VampireKat Stoppit, you is scarin me to death! You might be focused on prey, but I is NOT prey, I is your pal, GarfieldNZ... </t>
  </si>
  <si>
    <t>MemphisBC</t>
  </si>
  <si>
    <t xml:space="preserve">@Stelephone haha i know what you mean. you should really come with us this afternoon </t>
  </si>
  <si>
    <t>Sun Jun 07 20:35:20 PDT 2009</t>
  </si>
  <si>
    <t>Crickette11</t>
  </si>
  <si>
    <t xml:space="preserve">the news is SOOOOOO depressing!!! i swear the newcasters never talk about anything good(happy) going on...nothing but bad stuff..ver SAD! </t>
  </si>
  <si>
    <t>Sun Jun 07 20:35:21 PDT 2009</t>
  </si>
  <si>
    <t xml:space="preserve">Exhaustion has hit me early tonight. </t>
  </si>
  <si>
    <t>pittNash</t>
  </si>
  <si>
    <t xml:space="preserve">Tweeting from my &amp;quot;back-to-life&amp;quot; iMac G5, with some drawbacks, caps lock and tab keys not working </t>
  </si>
  <si>
    <t>Sun Jun 07 20:35:22 PDT 2009</t>
  </si>
  <si>
    <t xml:space="preserve">Yaay. Lunch time. I'm so sleepy already </t>
  </si>
  <si>
    <t>Sun Jun 07 20:35:23 PDT 2009</t>
  </si>
  <si>
    <t>I wish my back wasnt out.  Goodnight twitter. &amp;lt;3</t>
  </si>
  <si>
    <t>@MTVnHollyWEST23  ive gotten the big   #TWITTER TIMEOUT  twice now..     #fail</t>
  </si>
  <si>
    <t>Sun Jun 07 20:35:27 PDT 2009</t>
  </si>
  <si>
    <t xml:space="preserve">I really want this Zelenka fic I'm writing to work out.  But I can tell that it is just not.  </t>
  </si>
  <si>
    <t>Sun Jun 07 20:35:28 PDT 2009</t>
  </si>
  <si>
    <t>i don't know what happened. but ever since the last week of may...something changed about you.  :| :</t>
  </si>
  <si>
    <t>Sun Jun 07 20:35:29 PDT 2009</t>
  </si>
  <si>
    <t xml:space="preserve">Definitely, my cats don't want her, Aiko has thrown her out!!! :O And he is a caring cat to others and he didn't want her here </t>
  </si>
  <si>
    <t xml:space="preserve">@ocalheiros I'm sorry to hear that! </t>
  </si>
  <si>
    <t>Sun Jun 07 20:35:30 PDT 2009</t>
  </si>
  <si>
    <t>jealous? meeeee NO who caressssss  Lol</t>
  </si>
  <si>
    <t>nero_ninja</t>
  </si>
  <si>
    <t xml:space="preserve">@RisingRaiden AMEN to that.. grrr.. sooo angry.. </t>
  </si>
  <si>
    <t>Sun Jun 07 20:35:33 PDT 2009</t>
  </si>
  <si>
    <t xml:space="preserve">@angel0712 Oh, and when mine did....  It got all sad and round.  </t>
  </si>
  <si>
    <t>Sun Jun 07 20:35:40 PDT 2009</t>
  </si>
  <si>
    <t xml:space="preserve">My throat burns so bad </t>
  </si>
  <si>
    <t>Sun Jun 07 20:35:59 PDT 2009</t>
  </si>
  <si>
    <t>372kwhatt</t>
  </si>
  <si>
    <t xml:space="preserve">i want bekaface to come online </t>
  </si>
  <si>
    <t>Sun Jun 07 20:36:00 PDT 2009</t>
  </si>
  <si>
    <t xml:space="preserve">got a little too much vitamin D today now I am feeling the consequences of not wearing any sunscreen </t>
  </si>
  <si>
    <t>Sun Jun 07 20:36:02 PDT 2009</t>
  </si>
  <si>
    <t>Carebear_91</t>
  </si>
  <si>
    <t xml:space="preserve">being sick sucks.  espeacially when you've got a school ball comming up </t>
  </si>
  <si>
    <t>Sun Jun 07 20:36:03 PDT 2009</t>
  </si>
  <si>
    <t xml:space="preserve">@velmalikevelvet I haven't bcuz I just got screwed on a large order! Also my pads are expensive </t>
  </si>
  <si>
    <t>Sun Jun 07 20:36:05 PDT 2009</t>
  </si>
  <si>
    <t>jelenajensen</t>
  </si>
  <si>
    <t xml:space="preserve">played awful today and i have blisters on my thumbs </t>
  </si>
  <si>
    <t>Sun Jun 07 20:36:08 PDT 2009</t>
  </si>
  <si>
    <t>juanamyupangco</t>
  </si>
  <si>
    <t xml:space="preserve">@erincampos my work outs now are so light, yoga, pilates and...walking </t>
  </si>
  <si>
    <t>F**K! drop by 1  25. tribbleagency.com</t>
  </si>
  <si>
    <t>Sun Jun 07 20:36:09 PDT 2009</t>
  </si>
  <si>
    <t>damn... drop by 1  26. alexasalsabila.com</t>
  </si>
  <si>
    <t>Sun Jun 07 20:36:10 PDT 2009</t>
  </si>
  <si>
    <t>holys**t drop by 1  27. 1888pressrelease.com</t>
  </si>
  <si>
    <t>Sun Jun 07 20:36:11 PDT 2009</t>
  </si>
  <si>
    <t>gmzliliana1287</t>
  </si>
  <si>
    <t xml:space="preserve"> Kinda depressed... but not showing my emotions.. ahh fuck it ..</t>
  </si>
  <si>
    <t>Sun Jun 07 20:36:12 PDT 2009</t>
  </si>
  <si>
    <t>phillipphonix</t>
  </si>
  <si>
    <t xml:space="preserve">i'm not going to sleep today as i can now see the light so ...... </t>
  </si>
  <si>
    <t>Sun Jun 07 20:36:14 PDT 2009</t>
  </si>
  <si>
    <t xml:space="preserve">@amylovesdraco i love that movie but it is so sad </t>
  </si>
  <si>
    <t>Sun Jun 07 20:36:15 PDT 2009</t>
  </si>
  <si>
    <t>larunr</t>
  </si>
  <si>
    <t xml:space="preserve">@runnersrambles ah, that sucks. I have mine the following week </t>
  </si>
  <si>
    <t>Sun Jun 07 20:36:16 PDT 2009</t>
  </si>
  <si>
    <t>BrianSlipknot</t>
  </si>
  <si>
    <t xml:space="preserve">Wrestling just over! Brillo event! Now, why am i up in 4 hours?! </t>
  </si>
  <si>
    <t>katsketch</t>
  </si>
  <si>
    <t xml:space="preserve">slept all day, people wouldn't leave my house, bought supplies.  now its too late start new project </t>
  </si>
  <si>
    <t>Sun Jun 07 20:36:21 PDT 2009</t>
  </si>
  <si>
    <t xml:space="preserve">feels like im gonna get sick...wow....ive never felt like this....ugh </t>
  </si>
  <si>
    <t>Sun Jun 07 20:36:22 PDT 2009</t>
  </si>
  <si>
    <t xml:space="preserve">What's up my loves talk 2 me!!! I can't believe tomorrow is Monday ugh! </t>
  </si>
  <si>
    <t>Sun Jun 07 20:36:23 PDT 2009</t>
  </si>
  <si>
    <t xml:space="preserve">Sweet!!  My order from artscow was shipped!!  Maybe I'll get it for JB. I'll have to take off my crown, odt. </t>
  </si>
  <si>
    <t>Sun Jun 07 20:36:24 PDT 2009</t>
  </si>
  <si>
    <t>@FINESSEITNOW  scared</t>
  </si>
  <si>
    <t>Sun Jun 07 20:36:25 PDT 2009</t>
  </si>
  <si>
    <t>have 2 get off now  so tht me &amp;amp; the boo can watch a movie</t>
  </si>
  <si>
    <t>Sun Jun 07 20:36:26 PDT 2009</t>
  </si>
  <si>
    <t>natyzinhatyna</t>
  </si>
  <si>
    <t xml:space="preserve">VAMOS DURMIR STHEFANY... to com sono </t>
  </si>
  <si>
    <t>mirandabates</t>
  </si>
  <si>
    <t xml:space="preserve">but then my mom meets us in washington and all the fun is over </t>
  </si>
  <si>
    <t>Sun Jun 07 20:36:27 PDT 2009</t>
  </si>
  <si>
    <t xml:space="preserve">@therealcabbie DET in 6 back 2 back..but what's w/ the crazy time btwn Laker games tho?? this is a sad time..all that's lft is baseball </t>
  </si>
  <si>
    <t>Sun Jun 07 20:36:28 PDT 2009</t>
  </si>
  <si>
    <t>Booo i missed in plain sight  only thing sundays are even good for.</t>
  </si>
  <si>
    <t>BARBIEDOLLLA</t>
  </si>
  <si>
    <t xml:space="preserve">ugh. so NOT feeling well </t>
  </si>
  <si>
    <t>Sun Jun 07 20:36:30 PDT 2009</t>
  </si>
  <si>
    <t>PastorAustin</t>
  </si>
  <si>
    <t xml:space="preserve">@robertqu dude, how has everything been...I see you are playing with Gateway a bunch. So cool, I totally miss worship there.  </t>
  </si>
  <si>
    <t>Sun Jun 07 20:36:33 PDT 2009</t>
  </si>
  <si>
    <t>#confessions i follow some of my followers followers  im guilty...</t>
  </si>
  <si>
    <t>kisha_10</t>
  </si>
  <si>
    <t xml:space="preserve">Driving home fun day..sorta till i found out </t>
  </si>
  <si>
    <t>Sun Jun 07 20:36:36 PDT 2009</t>
  </si>
  <si>
    <t>How great is that ??  NJ is madd at meeeeee. ): I'M SORRY, I'M SORRY, I'M SORRY !!!!</t>
  </si>
  <si>
    <t>Sun Jun 07 20:36:34 PDT 2009</t>
  </si>
  <si>
    <t>Buuust, it started raining  and I've never seen jaws</t>
  </si>
  <si>
    <t>Sun Jun 07 20:36:39 PDT 2009</t>
  </si>
  <si>
    <t xml:space="preserve">@electronization - I'm a datable stoner, WTF you whore?! </t>
  </si>
  <si>
    <t xml:space="preserve">@phillymac except there's stuff in there I definitely need to file/save </t>
  </si>
  <si>
    <t>Sun Jun 07 20:36:43 PDT 2009</t>
  </si>
  <si>
    <t xml:space="preserve">@FelixFaust Surviving. Still no Eric job. </t>
  </si>
  <si>
    <t>Sun Jun 07 20:36:44 PDT 2009</t>
  </si>
  <si>
    <t>shan_tenbrinke</t>
  </si>
  <si>
    <t xml:space="preserve">is bored tonight </t>
  </si>
  <si>
    <t>Sun Jun 07 20:36:45 PDT 2009</t>
  </si>
  <si>
    <t>macdp</t>
  </si>
  <si>
    <t xml:space="preserve">oh, so sick  that's not good </t>
  </si>
  <si>
    <t>BlueGeisha</t>
  </si>
  <si>
    <t xml:space="preserve">thinking about the opposite sex...i am a highly undersexed porn star </t>
  </si>
  <si>
    <t>Sun Jun 07 20:36:46 PDT 2009</t>
  </si>
  <si>
    <t xml:space="preserve">Why is my msn not working? </t>
  </si>
  <si>
    <t xml:space="preserve">@LBsoundsystem Lucky... I want to do that so bad </t>
  </si>
  <si>
    <t>lonelydotgeek</t>
  </si>
  <si>
    <t xml:space="preserve">sent from iphone.  compy is messing up.  trying to fix before tomorrow.  </t>
  </si>
  <si>
    <t>Sun Jun 07 20:36:48 PDT 2009</t>
  </si>
  <si>
    <t>VeganCheezeit</t>
  </si>
  <si>
    <t>@CamDawson omg that veg video was matthew lush. he makes me wish i were a gay man  and im sorry you didnt get a library card. how is that?</t>
  </si>
  <si>
    <t>Sun Jun 07 20:36:49 PDT 2009</t>
  </si>
  <si>
    <t xml:space="preserve">but it burned to HOT to survive </t>
  </si>
  <si>
    <t>Sun Jun 07 20:36:52 PDT 2009</t>
  </si>
  <si>
    <t>WOW! My internet is acting screwing!  Took me FOREVER to send that last tweet</t>
  </si>
  <si>
    <t>Sun Jun 07 20:36:54 PDT 2009</t>
  </si>
  <si>
    <t>call_girls</t>
  </si>
  <si>
    <t xml:space="preserve">First ADR Session Monday! But also the last we see of the Cardona girls before they go and get famous </t>
  </si>
  <si>
    <t>Sun Jun 07 20:36:53 PDT 2009</t>
  </si>
  <si>
    <t xml:space="preserve">REALLY WANT A VITAMIN WATER.....stupid Karley..... </t>
  </si>
  <si>
    <t>Sun Jun 07 20:36:57 PDT 2009</t>
  </si>
  <si>
    <t xml:space="preserve">I can't believe my bestfriend from my former school will be the classmate of my other friend who'll be studying in my former school. </t>
  </si>
  <si>
    <t xml:space="preserve">@iMoose I hated that movie </t>
  </si>
  <si>
    <t>Sun Jun 07 20:37:00 PDT 2009</t>
  </si>
  <si>
    <t>Depressed.  darn it.</t>
  </si>
  <si>
    <t>Sun Jun 07 20:37:02 PDT 2009</t>
  </si>
  <si>
    <t>justyrae</t>
  </si>
  <si>
    <t xml:space="preserve">Benjamin Button is so sad </t>
  </si>
  <si>
    <t>Sun Jun 07 20:37:04 PDT 2009</t>
  </si>
  <si>
    <t>@jordanknight JORDAN WEATHER HEREFORFRIDAY IS IFFY  YOU GUYS ARE COMONG TO JONES BEACH PRAY FOR SUN!!!!!!!!!!!</t>
  </si>
  <si>
    <t xml:space="preserve">Being hurt and sick at the same time is making me feel like the devil </t>
  </si>
  <si>
    <t>Sun Jun 07 20:37:07 PDT 2009</t>
  </si>
  <si>
    <t>So why did Monica own Keyshia her own song &amp;quot;Trust &amp;quot;   She got Key singing the hook and ad libs LOL  Cant wait 4 Mo to come back !</t>
  </si>
  <si>
    <t>Sun Jun 07 20:37:08 PDT 2009</t>
  </si>
  <si>
    <t>I miss camp now  gosh! why why why why did it have to end!=(</t>
  </si>
  <si>
    <t>Sun Jun 07 20:37:12 PDT 2009</t>
  </si>
  <si>
    <t xml:space="preserve">@Mahtiebush916 its a sucky day in sac.. </t>
  </si>
  <si>
    <t>Sun Jun 07 20:37:13 PDT 2009</t>
  </si>
  <si>
    <t xml:space="preserve">@codyks  Found this, not sure if it will help #twitsolve http://bit.ly/16l1a3 I tried </t>
  </si>
  <si>
    <t>Sun Jun 07 20:37:16 PDT 2009</t>
  </si>
  <si>
    <t xml:space="preserve">@Missinfo trust, there was like 100 people giving play by plays smh... </t>
  </si>
  <si>
    <t>Sun Jun 07 20:37:19 PDT 2009</t>
  </si>
  <si>
    <t>EJMorrell</t>
  </si>
  <si>
    <t xml:space="preserve">I can NOT believe the year has gone so flippin' fast. I move next door in one week! One Week?!?! Oh wait, finals first. </t>
  </si>
  <si>
    <t>Sun Jun 07 20:37:22 PDT 2009</t>
  </si>
  <si>
    <t xml:space="preserve">@JCCub1 @coachbear JEALOUS! </t>
  </si>
  <si>
    <t>Sun Jun 07 20:37:25 PDT 2009</t>
  </si>
  <si>
    <t xml:space="preserve">brooklyn is scary </t>
  </si>
  <si>
    <t>Sun Jun 07 20:37:23 PDT 2009</t>
  </si>
  <si>
    <t xml:space="preserve">Got sunburn on the back of my neck </t>
  </si>
  <si>
    <t>Sun Jun 07 20:37:24 PDT 2009</t>
  </si>
  <si>
    <t>@kariluv Dang I have finals too!!    you'll be okay.</t>
  </si>
  <si>
    <t>Sun Jun 07 20:37:26 PDT 2009</t>
  </si>
  <si>
    <t>Diamond116</t>
  </si>
  <si>
    <t xml:space="preserve">damn... I guess Kobe is serious about the ring this time.... </t>
  </si>
  <si>
    <t>Sun Jun 07 20:37:27 PDT 2009</t>
  </si>
  <si>
    <t xml:space="preserve">I always feel like an idiot when I want a signed copy of something -- I can never think of something for the author to write. </t>
  </si>
  <si>
    <t>Sun Jun 07 20:37:29 PDT 2009</t>
  </si>
  <si>
    <t xml:space="preserve">my uncle is leaving for afghanistan tomorrow    </t>
  </si>
  <si>
    <t>Sun Jun 07 20:37:31 PDT 2009</t>
  </si>
  <si>
    <t xml:space="preserve">i really want lemonade from midway. why does it have to be all the way in seasidee </t>
  </si>
  <si>
    <t>@benjibeefus too true, there will never be another pair like princess and tabbetha  jonathon the manager is a dick!</t>
  </si>
  <si>
    <t>Sun Jun 07 20:37:33 PDT 2009</t>
  </si>
  <si>
    <t>Mark_Coulter</t>
  </si>
  <si>
    <t xml:space="preserve">man my boy uriah faber just lost </t>
  </si>
  <si>
    <t>Sun Jun 07 20:37:34 PDT 2009</t>
  </si>
  <si>
    <t xml:space="preserve">i have a paper due tmr.. i didnt even start. which means, im not going to class. i also showered and got soap in my battle wound. </t>
  </si>
  <si>
    <t>goodbyesunrise</t>
  </si>
  <si>
    <t xml:space="preserve">http://twitpic.com/6vuuz - do you have any idea how much i miss my old hair? </t>
  </si>
  <si>
    <t>Sun Jun 07 20:37:36 PDT 2009</t>
  </si>
  <si>
    <t xml:space="preserve">@gotsparkly nah, i wish. it's just articles translated into russian. he has an LJ (it's a really popular site in russia) but neglects it </t>
  </si>
  <si>
    <t>Sun Jun 07 20:37:38 PDT 2009</t>
  </si>
  <si>
    <t>naomilayne13</t>
  </si>
  <si>
    <t xml:space="preserve"> why me?</t>
  </si>
  <si>
    <t>cutieseg123</t>
  </si>
  <si>
    <t xml:space="preserve">im boreddd and i want orlando to win but there loosing 2-0 </t>
  </si>
  <si>
    <t>Sun Jun 07 20:37:39 PDT 2009</t>
  </si>
  <si>
    <t>weirdo_freak</t>
  </si>
  <si>
    <t xml:space="preserve">has a horrible headache and hasnt heard from mayra in a while </t>
  </si>
  <si>
    <t>yasminrg</t>
  </si>
  <si>
    <t>I did a bad thing today  I couldn't contain myself</t>
  </si>
  <si>
    <t>Sun Jun 07 20:37:41 PDT 2009</t>
  </si>
  <si>
    <t>SHIT, Going to zones tomorrow for high jump.. shitfaceballs  I'm soo not prepared LOL.. currently eating strawberry ice cream @ 9:37 pm !!</t>
  </si>
  <si>
    <t xml:space="preserve">http://twitpic.com/6vuvf - do you have any idea how much i miss my old hair? </t>
  </si>
  <si>
    <t xml:space="preserve">@stompyourfeet Probably 36d or dd. I need to get measured. I hate it because it just makes me feel so fat most of the time. </t>
  </si>
  <si>
    <t>Sun Jun 07 20:37:42 PDT 2009</t>
  </si>
  <si>
    <t xml:space="preserve">@dannywood you are so welcome! thank you! but so sad...ta-ta tailgate may not happen in scranton! </t>
  </si>
  <si>
    <t>Sun Jun 07 20:37:43 PDT 2009</t>
  </si>
  <si>
    <t>I miss @sirk88 alreadyyyy  don't leave tomorrow. Pleeasseee</t>
  </si>
  <si>
    <t>cocoa_nailgun</t>
  </si>
  <si>
    <t xml:space="preserve">a terrible day for the labour party.  </t>
  </si>
  <si>
    <t xml:space="preserve">Titanic is even more sad tonight now that the last survivor has died. </t>
  </si>
  <si>
    <t>Sun Jun 07 20:38:08 PDT 2009</t>
  </si>
  <si>
    <t>F**K! drop by 1  28. topseos.com</t>
  </si>
  <si>
    <t>Sun Jun 07 20:38:09 PDT 2009</t>
  </si>
  <si>
    <t>F**K! drop by 1  29. linkedin.com</t>
  </si>
  <si>
    <t>ohh s**t... drop by 1  30. phreakaholic.com</t>
  </si>
  <si>
    <t>Sun Jun 07 20:38:11 PDT 2009</t>
  </si>
  <si>
    <t>afon220</t>
  </si>
  <si>
    <t xml:space="preserve">would love some brownies or a nice cake.. in the mood for some baked goods but have no ingredients to make them </t>
  </si>
  <si>
    <t>Sun Jun 07 20:38:12 PDT 2009</t>
  </si>
  <si>
    <t>kp106</t>
  </si>
  <si>
    <t xml:space="preserve">writing a stupid lab report. ugh i hate summer bio </t>
  </si>
  <si>
    <t>marcixcore</t>
  </si>
  <si>
    <t xml:space="preserve">does not want to go to school tomorrow    </t>
  </si>
  <si>
    <t>Sun Jun 07 20:38:14 PDT 2009</t>
  </si>
  <si>
    <t>fakefrowns</t>
  </si>
  <si>
    <t xml:space="preserve">twitter should allow us to have more than 140 characters to write. </t>
  </si>
  <si>
    <t>Sun Jun 07 20:38:16 PDT 2009</t>
  </si>
  <si>
    <t xml:space="preserve">@russiaandsuch yesssss i've done that before! except i went into old navy wearing a pair of gap jeans... fail. </t>
  </si>
  <si>
    <t>Sun Jun 07 20:38:17 PDT 2009</t>
  </si>
  <si>
    <t>doug2184</t>
  </si>
  <si>
    <t>I was just looking for a Happy Birthday song for my daughter for tomorrow and found this song, sad  I'm glad ... â™« http://blip.fm/~7twi1</t>
  </si>
  <si>
    <t>Sun Jun 07 20:38:20 PDT 2009</t>
  </si>
  <si>
    <t>Zachary wasn't feeling good again tonight.  Glad he's sleeping soundly now. He needs lots of rest &amp;amp; cuddles the next few days! #fb</t>
  </si>
  <si>
    <t>Sun Jun 07 20:38:21 PDT 2009</t>
  </si>
  <si>
    <t>rajeswar</t>
  </si>
  <si>
    <t xml:space="preserve">, am in a recovery mode </t>
  </si>
  <si>
    <t xml:space="preserve">is going for a jab tomorrow. WAH!!!1 </t>
  </si>
  <si>
    <t>pmich</t>
  </si>
  <si>
    <t xml:space="preserve">@crackberrykevin stupid cash grabs!  Every company finds a way </t>
  </si>
  <si>
    <t>Sun Jun 07 20:38:22 PDT 2009</t>
  </si>
  <si>
    <t xml:space="preserve">@thisisbree Her broody status is rubbing off. </t>
  </si>
  <si>
    <t xml:space="preserve">@IrishLad585 haha just got home. Ugh I'm tired of working now </t>
  </si>
  <si>
    <t>Sun Jun 07 20:38:27 PDT 2009</t>
  </si>
  <si>
    <t>steelninja</t>
  </si>
  <si>
    <t xml:space="preserve">The Magic lost again </t>
  </si>
  <si>
    <t>reillylife</t>
  </si>
  <si>
    <t xml:space="preserve">Traveling for work tomorrow...leaving the little guy for the first time! </t>
  </si>
  <si>
    <t>@dannywood Like I told you the other day on Q100 THANK YOU FOR COMING BACK!!! Ps. weather for Jones Beach is iffy  PRAY FOR GOOD WEATHER</t>
  </si>
  <si>
    <t>Sun Jun 07 20:38:31 PDT 2009</t>
  </si>
  <si>
    <t>Ok I'm totaly depressed!!!    I want to go to a Jonas concert!!!</t>
  </si>
  <si>
    <t>Sun Jun 07 20:38:32 PDT 2009</t>
  </si>
  <si>
    <t xml:space="preserve">it's getting to the point where i can't even watch a jonas brothers video without crying </t>
  </si>
  <si>
    <t xml:space="preserve">That's impossible... He's the perfect 10. But he lives so far away </t>
  </si>
  <si>
    <t>Sun Jun 07 20:38:34 PDT 2009</t>
  </si>
  <si>
    <t xml:space="preserve">@CherrellRene I know but I'm a born and raised longhorn and I'm just so anti ou </t>
  </si>
  <si>
    <t>fanoffire</t>
  </si>
  <si>
    <t xml:space="preserve">@MarriedGamers It's been taken </t>
  </si>
  <si>
    <t>Sun Jun 07 20:38:35 PDT 2009</t>
  </si>
  <si>
    <t xml:space="preserve">@LouGagliardi that sucks </t>
  </si>
  <si>
    <t>Sun Jun 07 20:38:37 PDT 2009</t>
  </si>
  <si>
    <t xml:space="preserve">Total of 95652 nasty creepy men @ the liquor store...&amp;amp;Me...in itty bitty shorts&amp;amp;tank </t>
  </si>
  <si>
    <t>NicoleAdams</t>
  </si>
  <si>
    <t xml:space="preserve">Family went and saw Land  of The Lost! They loved  it! I had to watch Natie </t>
  </si>
  <si>
    <t>Sun Jun 07 20:38:38 PDT 2009</t>
  </si>
  <si>
    <t xml:space="preserve">@joelfarris I'm taking it east tonight. Had more water than anything else. Hip hurts too much to dance </t>
  </si>
  <si>
    <t xml:space="preserve">@wblom Eeeek - that brings back memories </t>
  </si>
  <si>
    <t>Sun Jun 07 20:38:40 PDT 2009</t>
  </si>
  <si>
    <t xml:space="preserve">Sleepy when she can't sleep and once she can sleep she's not sleepy. </t>
  </si>
  <si>
    <t>Sun Jun 07 20:38:41 PDT 2009</t>
  </si>
  <si>
    <t xml:space="preserve">Karl: Grr i'd fix yers spirit armor if you's actually wore any </t>
  </si>
  <si>
    <t>Sun Jun 07 20:38:42 PDT 2009</t>
  </si>
  <si>
    <t xml:space="preserve">omg soo boreeedd right now. i have no one to talk too. </t>
  </si>
  <si>
    <t>Sun Jun 07 20:38:43 PDT 2009</t>
  </si>
  <si>
    <t>heavensent130</t>
  </si>
  <si>
    <t xml:space="preserve">had a great time at the lake but I'm burnt </t>
  </si>
  <si>
    <t xml:space="preserve">wondering... i get views on my dailybooth but no comments.. i want pointless comments </t>
  </si>
  <si>
    <t>Sun Jun 07 20:38:44 PDT 2009</t>
  </si>
  <si>
    <t xml:space="preserve">@BlackAddler GRR! They still dont know whats wrong with my PC </t>
  </si>
  <si>
    <t>Sun Jun 07 20:38:45 PDT 2009</t>
  </si>
  <si>
    <t xml:space="preserve">Noone wants to talk to me tonight... </t>
  </si>
  <si>
    <t>Sun Jun 07 20:38:47 PDT 2009</t>
  </si>
  <si>
    <t>McFarland_MM</t>
  </si>
  <si>
    <t xml:space="preserve">layin in  bed..should be sleeping by now..work at 8...fml..i cannot stop thinking baout everything thats going wrong with life </t>
  </si>
  <si>
    <t>Sun Jun 07 20:38:50 PDT 2009</t>
  </si>
  <si>
    <t>Chunti man couldn't be closer to my grilll  fak I love when dirty men watch me type in the pin # wack!</t>
  </si>
  <si>
    <t>Sun Jun 07 20:38:53 PDT 2009</t>
  </si>
  <si>
    <t>alltimeASIAN</t>
  </si>
  <si>
    <t xml:space="preserve">@HeyOhhLeslie oh my gosh. it's getting to the saddest part ever </t>
  </si>
  <si>
    <t>Sun Jun 07 20:38:54 PDT 2009</t>
  </si>
  <si>
    <t>Kaaronnorris</t>
  </si>
  <si>
    <t>I'm staying at the Fairfield Inn Marriott and they wont let me have my dog Ollie here  Dog haters!</t>
  </si>
  <si>
    <t>Sun Jun 07 20:38:55 PDT 2009</t>
  </si>
  <si>
    <t>666RectifieD666</t>
  </si>
  <si>
    <t xml:space="preserve">@WheresTasha Hope everything is ok </t>
  </si>
  <si>
    <t>Sun Jun 07 20:38:56 PDT 2009</t>
  </si>
  <si>
    <t>kamcauliffe</t>
  </si>
  <si>
    <t>we  love you alex  forever.young.</t>
  </si>
  <si>
    <t>Sun Jun 07 20:38:59 PDT 2009</t>
  </si>
  <si>
    <t>lululovelyx3</t>
  </si>
  <si>
    <t xml:space="preserve">ugh finally home so late i am super tyered ! bout to go to sleep, i love you @ezeuptown2nice ! ugh i miss him so much </t>
  </si>
  <si>
    <t>cisforcrystal</t>
  </si>
  <si>
    <t xml:space="preserve">last.fm won't let me listen to anymore music </t>
  </si>
  <si>
    <t>Sun Jun 07 20:39:00 PDT 2009</t>
  </si>
  <si>
    <t>azsky13</t>
  </si>
  <si>
    <t xml:space="preserve">Well I guess I better be going to bed soon too... </t>
  </si>
  <si>
    <t>Sun Jun 07 20:39:02 PDT 2009</t>
  </si>
  <si>
    <t xml:space="preserve">@adrianika i'd help if i could, i would i would </t>
  </si>
  <si>
    <t>bette1981</t>
  </si>
  <si>
    <t xml:space="preserve">Thinking about sex a lot........ I am a nymphomaniac!!!! </t>
  </si>
  <si>
    <t>Sun Jun 07 20:39:03 PDT 2009</t>
  </si>
  <si>
    <t xml:space="preserve">is going to bed...had a crazy weekend...was suppost to go to bama but I ended up getting sick so didn't get to go </t>
  </si>
  <si>
    <t>Sun Jun 07 20:39:05 PDT 2009</t>
  </si>
  <si>
    <t>Skylar_Thomas</t>
  </si>
  <si>
    <t>Leaving Disneyland after almost 12 hours there.. They said they're not doing fireworks tonight  fml</t>
  </si>
  <si>
    <t>Sun Jun 07 20:39:06 PDT 2009</t>
  </si>
  <si>
    <t>Charlcye_Lanae</t>
  </si>
  <si>
    <t>Life is too serious  where is the pizz-azz ? Even when things look hideous one should learn how to laugh...z</t>
  </si>
  <si>
    <t>Sun Jun 07 20:39:07 PDT 2009</t>
  </si>
  <si>
    <t xml:space="preserve">Started drinking soda again. I thought I kicked this bad habit </t>
  </si>
  <si>
    <t>Sun Jun 07 20:39:12 PDT 2009</t>
  </si>
  <si>
    <t>indieeverett</t>
  </si>
  <si>
    <t xml:space="preserve">My sweetie and the kiddo are off on their road trip and I already miss them. Only 17 days until they get back </t>
  </si>
  <si>
    <t>Sun Jun 07 20:39:14 PDT 2009</t>
  </si>
  <si>
    <t xml:space="preserve">I have no need for Twitter anymore. Tonight @ 12am EST....raidersfan77 says goodbye to Twitter.....FOREVER. </t>
  </si>
  <si>
    <t>Sun Jun 07 20:39:15 PDT 2009</t>
  </si>
  <si>
    <t xml:space="preserve">@shirley_puspita aduh really bad day. Nanti kita ceting2 ya kalo miss uda pulang hehe. Kesel nih miss </t>
  </si>
  <si>
    <t>XJoshizzleX</t>
  </si>
  <si>
    <t xml:space="preserve">The Boy In Striped Pajamas is sooo sad. </t>
  </si>
  <si>
    <t>Sun Jun 07 20:39:16 PDT 2009</t>
  </si>
  <si>
    <t xml:space="preserve">lying under the covers right now.. Not much sleep, there's been a huge thunder storm keeping me up all night.Then I have a heart burn too </t>
  </si>
  <si>
    <t>julian9</t>
  </si>
  <si>
    <t xml:space="preserve">http://iphonelaunchparty.com # why o why still no invite </t>
  </si>
  <si>
    <t xml:space="preserve">@CandiceKei me too, now I feel sad </t>
  </si>
  <si>
    <t>Sun Jun 07 20:39:17 PDT 2009</t>
  </si>
  <si>
    <t xml:space="preserve">ughh where did this tummy ache come from??! </t>
  </si>
  <si>
    <t>Sun Jun 07 20:39:19 PDT 2009</t>
  </si>
  <si>
    <t>IncrdibleEdible</t>
  </si>
  <si>
    <t xml:space="preserve">Beach was nice and refreshing. Now fire at waylands. Good end to a vacation weekend. Back to work tomorrow! </t>
  </si>
  <si>
    <t>Sun Jun 07 20:39:21 PDT 2009</t>
  </si>
  <si>
    <t>Dave_Lambert</t>
  </si>
  <si>
    <t>I had no idea David Eddings had died a few days ago! I was just re-reading the Belgariad, too. Rest in peace.  http://tinyurl.com/ovgxps</t>
  </si>
  <si>
    <t>Sun Jun 07 20:39:23 PDT 2009</t>
  </si>
  <si>
    <t xml:space="preserve">hates knowing i'm a bad girlfriend... my man's lonely </t>
  </si>
  <si>
    <t>Sun Jun 07 20:39:26 PDT 2009</t>
  </si>
  <si>
    <t>mjniec</t>
  </si>
  <si>
    <t xml:space="preserve">All settled in my new house. Just wish I had a bed </t>
  </si>
  <si>
    <t xml:space="preserve">getting a haircut these days is so expensive </t>
  </si>
  <si>
    <t>Sun Jun 07 20:39:27 PDT 2009</t>
  </si>
  <si>
    <t xml:space="preserve">@mslol4 It can't be 1000 because I don't have that many FollowFridays. I did like 30 &amp;amp; got kicked out </t>
  </si>
  <si>
    <t>Sun Jun 07 20:39:28 PDT 2009</t>
  </si>
  <si>
    <t>@JustPlayDolls I hope you feel better  *HUGS*</t>
  </si>
  <si>
    <t>Sun Jun 07 20:39:29 PDT 2009</t>
  </si>
  <si>
    <t xml:space="preserve">@mkhairul Like a disease, yeah </t>
  </si>
  <si>
    <t>Sun Jun 07 20:39:30 PDT 2009</t>
  </si>
  <si>
    <t>lesliexyang</t>
  </si>
  <si>
    <t xml:space="preserve">@loveashrey you know, they might have grown but ive been wearing flip flops the whole time lol.  i have big feet to begin with anyways </t>
  </si>
  <si>
    <t>Sun Jun 07 20:39:40 PDT 2009</t>
  </si>
  <si>
    <t>Sorry I missed your call  talk later @ilyjessicaomg</t>
  </si>
  <si>
    <t>Sun Jun 07 20:39:44 PDT 2009</t>
  </si>
  <si>
    <t>monimcdreamy</t>
  </si>
  <si>
    <t>@youngman018  fine then Love Moni</t>
  </si>
  <si>
    <t>TaraParrales</t>
  </si>
  <si>
    <t>I am also going to miss @jennybaquing and @rhennesy  I don't know what the remaining members of the IBC will do over the coming week.</t>
  </si>
  <si>
    <t>Sun Jun 07 20:39:45 PDT 2009</t>
  </si>
  <si>
    <t xml:space="preserve">in a bad mood and i'm not  feeling to well either </t>
  </si>
  <si>
    <t>ashcray</t>
  </si>
  <si>
    <t xml:space="preserve">@JayChiLLL half lol but I'm going to Dallas </t>
  </si>
  <si>
    <t>Sun Jun 07 20:39:46 PDT 2009</t>
  </si>
  <si>
    <t>mistermoya</t>
  </si>
  <si>
    <t xml:space="preserve">@reeyowjowrowlan  Mine was a good weekend too but am super tired and sick now. </t>
  </si>
  <si>
    <t>Sun Jun 07 20:39:48 PDT 2009</t>
  </si>
  <si>
    <t>ashleesays</t>
  </si>
  <si>
    <t xml:space="preserve">tonights lame.. Watching lifetime at tiffs house. Not in a very good mood </t>
  </si>
  <si>
    <t>Sun Jun 07 20:39:49 PDT 2009</t>
  </si>
  <si>
    <t xml:space="preserve">Somebody put me out of my misery </t>
  </si>
  <si>
    <t>Sun Jun 07 20:40:19 PDT 2009</t>
  </si>
  <si>
    <t xml:space="preserve">@MissNathVintage I still can't get the link to work no matter what I do </t>
  </si>
  <si>
    <t>babymewl</t>
  </si>
  <si>
    <t>looking for something to do  help me?</t>
  </si>
  <si>
    <t>Sun Jun 07 20:40:20 PDT 2009</t>
  </si>
  <si>
    <t>FollowTheLeeder</t>
  </si>
  <si>
    <t xml:space="preserve">@ms_pres1dent me too. </t>
  </si>
  <si>
    <t>back from getting some lunch... #manflu means that now I am exhausted as well..   and have to blind fix css... yeah for me</t>
  </si>
  <si>
    <t>Sun Jun 07 20:40:23 PDT 2009</t>
  </si>
  <si>
    <t>So I'm kinda sad  Night.</t>
  </si>
  <si>
    <t>flawlessmakeup</t>
  </si>
  <si>
    <t>@MissBrieWright trying to...can't domuch of nothing without my blackberry!  Thanks though..i will try</t>
  </si>
  <si>
    <t>chanteyrose</t>
  </si>
  <si>
    <t xml:space="preserve">@Pallas87 Couldn't reach you via phone, but I'm sorry I wasn't able to make it to your Welcome Home BBQ!  I'll tell you about it later.  </t>
  </si>
  <si>
    <t>Sun Jun 07 20:40:26 PDT 2009</t>
  </si>
  <si>
    <t xml:space="preserve">I'm so hungry, being on a diet sucks </t>
  </si>
  <si>
    <t>Sun Jun 07 20:40:28 PDT 2009</t>
  </si>
  <si>
    <t>JakeKoriel</t>
  </si>
  <si>
    <t xml:space="preserve">Have to go to cuz house, with a headach. How fun! </t>
  </si>
  <si>
    <t>@16StarGirl16 lol HURRAY! my computer wont let me put it on my iPod  but now im gonna go watch my TBS DVD :p</t>
  </si>
  <si>
    <t>Sun Jun 07 20:40:29 PDT 2009</t>
  </si>
  <si>
    <t xml:space="preserve">@b_club Sounds cool Tay, though I'm still waiting on my email for my backordered stuff </t>
  </si>
  <si>
    <t>Sun Jun 07 20:40:30 PDT 2009</t>
  </si>
  <si>
    <t xml:space="preserve">@MrFuckThaFEDS me too </t>
  </si>
  <si>
    <t>Sun Jun 07 20:40:31 PDT 2009</t>
  </si>
  <si>
    <t xml:space="preserve">Just got done watchin Definitely Maybe, hopes he calls! </t>
  </si>
  <si>
    <t>pprbckwriter</t>
  </si>
  <si>
    <t xml:space="preserve">Found out that my sister's chem partner overdosed last night. Poor girl. </t>
  </si>
  <si>
    <t>Sun Jun 07 20:40:32 PDT 2009</t>
  </si>
  <si>
    <t xml:space="preserve">@geekygirl602 oh yeah sorry about your door </t>
  </si>
  <si>
    <t>I cant sleep  i want to vote! but i cant  damn parents!</t>
  </si>
  <si>
    <t>Sun Jun 07 20:40:33 PDT 2009</t>
  </si>
  <si>
    <t>misskamilla</t>
  </si>
  <si>
    <t xml:space="preserve">@xsamantharae wish i was there </t>
  </si>
  <si>
    <t xml:space="preserve">I wanna see hangover </t>
  </si>
  <si>
    <t>Sun Jun 07 20:40:34 PDT 2009</t>
  </si>
  <si>
    <t xml:space="preserve">Burnt my arm on a 400 degree warm metal cooking sheet for those of you who care </t>
  </si>
  <si>
    <t>Sun Jun 07 20:40:35 PDT 2009</t>
  </si>
  <si>
    <t xml:space="preserve">@FollowJocelyn ugh...don't remind me!!! Mondays are the worst </t>
  </si>
  <si>
    <t>Sun Jun 07 20:40:38 PDT 2009</t>
  </si>
  <si>
    <t xml:space="preserve">i'm all alone because @smt9010 left me... </t>
  </si>
  <si>
    <t>Sun Jun 07 20:40:42 PDT 2009</t>
  </si>
  <si>
    <t xml:space="preserve">sheesh, need to update Her Majesty's multiply site </t>
  </si>
  <si>
    <t>Sun Jun 07 20:40:44 PDT 2009</t>
  </si>
  <si>
    <t>SLEEPING..TWITTERNATION! (Btw...600 updates! boo-yah! But gianna has 800  lol lol lol aka @bubblygirl101) {20}~DAYZ.LEFT!</t>
  </si>
  <si>
    <t>Sun Jun 07 20:40:46 PDT 2009</t>
  </si>
  <si>
    <t>smellati</t>
  </si>
  <si>
    <t xml:space="preserve">Sorry last tweet was from deshaun.   I logged in the store demo of the pre and now I don't know how to log out </t>
  </si>
  <si>
    <t>Sun Jun 07 20:40:48 PDT 2009</t>
  </si>
  <si>
    <t xml:space="preserve">@nickpickles hope you're ok buddy </t>
  </si>
  <si>
    <t xml:space="preserve">Omg thunder lightning and lights going out Arent very good for easily nervous people </t>
  </si>
  <si>
    <t>Sun Jun 07 20:40:49 PDT 2009</t>
  </si>
  <si>
    <t xml:space="preserve">@KirinKouki wasn't working for me; i was trying to get back to the Nether's blogcast and couldnt chat. </t>
  </si>
  <si>
    <t xml:space="preserve">what have i been missing twit family! i been missing out on yall lives all day </t>
  </si>
  <si>
    <t>Sun Jun 07 20:40:50 PDT 2009</t>
  </si>
  <si>
    <t xml:space="preserve">@SarahLuv well I'm afraid the drinking is what caused it..I'm drinking lots of H2O. But its just not as fun as beer. </t>
  </si>
  <si>
    <t>angelicvalencia</t>
  </si>
  <si>
    <t xml:space="preserve">WTH. I`m missing Kuya Busoy, our best and cool service driver at school. AWW. </t>
  </si>
  <si>
    <t>Sun Jun 07 20:40:57 PDT 2009</t>
  </si>
  <si>
    <t>billdinTO</t>
  </si>
  <si>
    <t xml:space="preserve">The solid triumph by Euro. conservative parties -- and the disturbing success of the extreme right fringe -- doesn't trend on Twitter. </t>
  </si>
  <si>
    <t>Sun Jun 07 20:40:58 PDT 2009</t>
  </si>
  <si>
    <t>AshleyHardin</t>
  </si>
  <si>
    <t>Damnit. Wantd to take a nap before game and slept rite through it.  Its ok, DVR it. Lol</t>
  </si>
  <si>
    <t>Sun Jun 07 20:40:59 PDT 2009</t>
  </si>
  <si>
    <t xml:space="preserve">@Tasialue - Yeah, I can relate... </t>
  </si>
  <si>
    <t xml:space="preserve">@cherrichiodo I am lost. Please help me find a good home. </t>
  </si>
  <si>
    <t>Sun Jun 07 20:41:01 PDT 2009</t>
  </si>
  <si>
    <t xml:space="preserve">@Equestrian90 ooc: sorry, it didnt work. </t>
  </si>
  <si>
    <t>Sun Jun 07 20:41:02 PDT 2009</t>
  </si>
  <si>
    <t>MISSMANDY24</t>
  </si>
  <si>
    <t xml:space="preserve">@ibktmc Eeekk!!  that is a long lasting hangover. Girl dont drink that much. </t>
  </si>
  <si>
    <t>Sun Jun 07 20:41:03 PDT 2009</t>
  </si>
  <si>
    <t xml:space="preserve">@b_club Hey Tay.. sorry to bother you.. Did the orders go out?? I never got a call from anyone </t>
  </si>
  <si>
    <t>Sun Jun 07 20:41:04 PDT 2009</t>
  </si>
  <si>
    <t xml:space="preserve">@BigPapi1011 by the way, i havent forgotten about you. I love you so much and ill call you guys tomorrow&amp;lt;33333 im sorry </t>
  </si>
  <si>
    <t>Sun Jun 07 20:41:06 PDT 2009</t>
  </si>
  <si>
    <t xml:space="preserve">@dk weird leh... i tried to send this http://www.facebook.com/home.php?#/group.php?gid=89270352725 but the link got cut off </t>
  </si>
  <si>
    <t xml:space="preserve">done with school! but no more baseball </t>
  </si>
  <si>
    <t>Sun Jun 07 20:41:08 PDT 2009</t>
  </si>
  <si>
    <t>Checked calendar. TONIGHT is suppose to be a full moon. 6/7/09. I think its cloudy though.  Out come the vampires.</t>
  </si>
  <si>
    <t xml:space="preserve">@chasegallimore LOL! That's so cute! Poor fish. </t>
  </si>
  <si>
    <t>scotttherobot</t>
  </si>
  <si>
    <t xml:space="preserve">who who who does Avery like? In her PE class? Gorgeous, Fashion sense, Humor? Sounds like a catch. But she won't tell. </t>
  </si>
  <si>
    <t>Sun Jun 07 20:41:09 PDT 2009</t>
  </si>
  <si>
    <t>@TheODI  ..what's with the Magic???</t>
  </si>
  <si>
    <t>Sun Jun 07 20:41:11 PDT 2009</t>
  </si>
  <si>
    <t>Damn it. Dragons are beating sushi.  http://short.to/ei8t</t>
  </si>
  <si>
    <t>Sun Jun 07 20:41:12 PDT 2009</t>
  </si>
  <si>
    <t>LaFlacadeOro92</t>
  </si>
  <si>
    <t xml:space="preserve">@genirodriguez hey geni! dont get mad get glad!! lol yeah just tryin to make ya feel better with whatever it is that made you sad </t>
  </si>
  <si>
    <t>Mando214</t>
  </si>
  <si>
    <t xml:space="preserve">bed time   longggg week ahead of me </t>
  </si>
  <si>
    <t>Sun Jun 07 20:41:13 PDT 2009</t>
  </si>
  <si>
    <t xml:space="preserve">@pam_16_gem Well @WincyTA is enjoying spa in SG right now. So she's unlikely to be contactable till the voting has long ended. </t>
  </si>
  <si>
    <t>Sun Jun 07 20:41:14 PDT 2009</t>
  </si>
  <si>
    <t xml:space="preserve">i'm all alone because @smt90210 left me... </t>
  </si>
  <si>
    <t>Sun Jun 07 20:41:15 PDT 2009</t>
  </si>
  <si>
    <t>arissababyy</t>
  </si>
  <si>
    <t>I miss us   http://twitpic.com/6vv45</t>
  </si>
  <si>
    <t>lissa1261</t>
  </si>
  <si>
    <t xml:space="preserve">I'm upset. I lost my memory card tht had all the JB pics and my sisters grad. pics too! It's like I didn't even go to the concert! </t>
  </si>
  <si>
    <t>Sun Jun 07 20:41:18 PDT 2009</t>
  </si>
  <si>
    <t xml:space="preserve">@girlstar dont even say that, im just gonna cry all over your failpasta </t>
  </si>
  <si>
    <t>Sun Jun 07 20:41:21 PDT 2009</t>
  </si>
  <si>
    <t xml:space="preserve">@prettyplainjo YAY I WON!! lol, don't feel like the Lone Ranger, I have to do mine in the morning </t>
  </si>
  <si>
    <t>Sun Jun 07 20:41:22 PDT 2009</t>
  </si>
  <si>
    <t xml:space="preserve">I had a bad allergic to the sunscreen i've been using for the past two days. i'm now covered head to toe in a rash. fml im miserable </t>
  </si>
  <si>
    <t xml:space="preserve">@green_i_girl Mine took 5 hours for the initial because she bleached most of the whole top half of my hair. LOL That was so not fun. </t>
  </si>
  <si>
    <t>Sun Jun 07 20:41:23 PDT 2009</t>
  </si>
  <si>
    <t>JaclynFurtado</t>
  </si>
  <si>
    <t>marley's tummy is upset  preparing for a LONG night....</t>
  </si>
  <si>
    <t>Sun Jun 07 20:41:27 PDT 2009</t>
  </si>
  <si>
    <t xml:space="preserve">@jordanknight That link still ain't working .... </t>
  </si>
  <si>
    <t>Sun Jun 07 20:41:30 PDT 2009</t>
  </si>
  <si>
    <t xml:space="preserve">@Facenaughty sighing along with u  People need to develop thier talent before they get manufactured and mass produced </t>
  </si>
  <si>
    <t>Sun Jun 07 20:41:31 PDT 2009</t>
  </si>
  <si>
    <t>chinadoll210</t>
  </si>
  <si>
    <t>@YoungReizy: so, you moved on to daphne?  i thought we had something special. :L</t>
  </si>
  <si>
    <t>Sun Jun 07 20:41:33 PDT 2009</t>
  </si>
  <si>
    <t xml:space="preserve">headache.. thinking about going to spain w/o my mommy makes me wanna cry </t>
  </si>
  <si>
    <t>RileyGates</t>
  </si>
  <si>
    <t>I feel bad! Ignored...forgotten...ashamed and embarrassed...why me  I thought I was complete, but I guess not</t>
  </si>
  <si>
    <t>Sun Jun 07 20:41:35 PDT 2009</t>
  </si>
  <si>
    <t xml:space="preserve">@shayscene WAKE HER ASS UP LMAO ... Twitter is missing her right now </t>
  </si>
  <si>
    <t>Sun Jun 07 20:41:39 PDT 2009</t>
  </si>
  <si>
    <t>nobodyinsight</t>
  </si>
  <si>
    <t xml:space="preserve">@steven_gunawan i think i have moving out anxiety </t>
  </si>
  <si>
    <t>Sun Jun 07 20:41:40 PDT 2009</t>
  </si>
  <si>
    <t>erikathenugget</t>
  </si>
  <si>
    <t>A wasp stung me on the ride home  I hate today</t>
  </si>
  <si>
    <t>Sun Jun 07 20:41:41 PDT 2009</t>
  </si>
  <si>
    <t xml:space="preserve">It's too bloody hot in my flat </t>
  </si>
  <si>
    <t>Sun Jun 07 20:41:42 PDT 2009</t>
  </si>
  <si>
    <t>Sun Jun 07 20:41:43 PDT 2009</t>
  </si>
  <si>
    <t xml:space="preserve">feels let down... not a new feeling im sad to admit </t>
  </si>
  <si>
    <t xml:space="preserve">its my mainman's bday...and im in the wrong city </t>
  </si>
  <si>
    <t>Sun Jun 07 20:41:44 PDT 2009</t>
  </si>
  <si>
    <t>@VampireKat I is ignoring you while hiding under the bed! Not comming out till you put dose teef away!       so there!</t>
  </si>
  <si>
    <t>Sun Jun 07 20:41:45 PDT 2009</t>
  </si>
  <si>
    <t>@MemphisBC im not allowed  at first i was but then mommy changed her mind!</t>
  </si>
  <si>
    <t>Sun Jun 07 20:41:50 PDT 2009</t>
  </si>
  <si>
    <t>@nkirchmar Wow, I suck..I cant remember my cafe name  it unsaved for some reason.</t>
  </si>
  <si>
    <t>Sun Jun 07 20:42:22 PDT 2009</t>
  </si>
  <si>
    <t>ruffle_chips</t>
  </si>
  <si>
    <t xml:space="preserve">everyone always talks about how good looking my 2 borthers and my sister is...WHAT ABOUT ME???   </t>
  </si>
  <si>
    <t>Sun Jun 07 20:42:23 PDT 2009</t>
  </si>
  <si>
    <t xml:space="preserve">Mom should call me instead of just showing up randomly. I wasn't even home! She had Dash with her too!! </t>
  </si>
  <si>
    <t>Sun Jun 07 20:42:26 PDT 2009</t>
  </si>
  <si>
    <t>@unmarketing I won't make it    you will have to be funny without me.</t>
  </si>
  <si>
    <t>Sun Jun 07 20:42:28 PDT 2009</t>
  </si>
  <si>
    <t>@stereojorge ha. At least you don't live as far.  wahh. I have to pee so so bad. Haha. The water on both sides of the bridge doesn't help</t>
  </si>
  <si>
    <t>Sun Jun 07 20:42:29 PDT 2009</t>
  </si>
  <si>
    <t xml:space="preserve">@thatgirlmaya god, yeah he does. poor jrich </t>
  </si>
  <si>
    <t>Sun Jun 07 20:42:30 PDT 2009</t>
  </si>
  <si>
    <t>@KAC75 Kimmy  i need a hug! lol</t>
  </si>
  <si>
    <t xml:space="preserve">@MolotovCupcake Yeah ... tried that approach. Checked some trees, hunted down leprechauns ... Didn't work, so I had to cough up the cash. </t>
  </si>
  <si>
    <t>CorrinaT</t>
  </si>
  <si>
    <t>@saydiemason That's not good.        Feel better.</t>
  </si>
  <si>
    <t>Sun Jun 07 20:42:31 PDT 2009</t>
  </si>
  <si>
    <t xml:space="preserve">@JONATHANRKNIGHT thanks 4 doing that. if it wasnt 4 @STELTFUL id never know u had twit. y u guys not performng in nyc this summer? bummer </t>
  </si>
  <si>
    <t>Sun Jun 07 20:42:35 PDT 2009</t>
  </si>
  <si>
    <t>christianschoug</t>
  </si>
  <si>
    <t xml:space="preserve">Hairline fracture. Cast for 5 weeks. Tony hawk makes it look so easy </t>
  </si>
  <si>
    <t>Sun Jun 07 20:42:36 PDT 2009</t>
  </si>
  <si>
    <t>@syazanaa Oh noooooo.  She flew by Air Asia?</t>
  </si>
  <si>
    <t>Sun Jun 07 20:42:39 PDT 2009</t>
  </si>
  <si>
    <t>natss27</t>
  </si>
  <si>
    <t xml:space="preserve">I will mourn I'm really bad if it returns I will mourn and the worst is that he is  happy with it, please do not return with her ! </t>
  </si>
  <si>
    <t>shyalicia</t>
  </si>
  <si>
    <t xml:space="preserve">math at 8:30 am, 4 days a week this summer </t>
  </si>
  <si>
    <t>Ga1l0w</t>
  </si>
  <si>
    <t xml:space="preserve">Essay rape-fest going on right now </t>
  </si>
  <si>
    <t>Sun Jun 07 20:42:40 PDT 2009</t>
  </si>
  <si>
    <t xml:space="preserve">@paulmason10538 when did you get to Athens? Hope the wether is better than Melbourne. It's sucking here </t>
  </si>
  <si>
    <t>Sun Jun 07 20:42:41 PDT 2009</t>
  </si>
  <si>
    <t xml:space="preserve">@twicullen that's bullshit! </t>
  </si>
  <si>
    <t>Sun Jun 07 20:42:44 PDT 2009</t>
  </si>
  <si>
    <t xml:space="preserve">Where I am on the geek spectrum is tough. I'm too geeky for normal people and not geeky enough for the real geeks </t>
  </si>
  <si>
    <t>luckybdogg</t>
  </si>
  <si>
    <t>@sparklingsamish I just don't get this still!  Plus, I'm getting crazy followers!!!  whatever...I'll give it a week...</t>
  </si>
  <si>
    <t>Sun Jun 07 20:42:46 PDT 2009</t>
  </si>
  <si>
    <t>paulaalorenaa</t>
  </si>
  <si>
    <t>I really need my phone backk.  I miss @kelseyyyyyyy</t>
  </si>
  <si>
    <t>Sun Jun 07 20:42:47 PDT 2009</t>
  </si>
  <si>
    <t xml:space="preserve">Im closing </t>
  </si>
  <si>
    <t>Sun Jun 07 20:42:51 PDT 2009</t>
  </si>
  <si>
    <t>owiepains  *healing pot*</t>
  </si>
  <si>
    <t>Sun Jun 07 20:42:52 PDT 2009</t>
  </si>
  <si>
    <t>kBoey</t>
  </si>
  <si>
    <t xml:space="preserve">@goldfries nothing much going on...... </t>
  </si>
  <si>
    <t>Sun Jun 07 20:42:54 PDT 2009</t>
  </si>
  <si>
    <t xml:space="preserve">@xiDamagex Still waiting to know what I did wrong </t>
  </si>
  <si>
    <t>Sun Jun 07 20:42:57 PDT 2009</t>
  </si>
  <si>
    <t>@JessicaLMiller I miss u MORE!! Especially since i didnt get 2 say good bye! Now Im stuck here w/o u!!  We have so much catching up 2 do!</t>
  </si>
  <si>
    <t>NOooo....not games 1 &amp;amp; 2. Wasn't expecting this 1 @ all  Nevertheless Im still rockin with the MAGIC! Back 2 O-town... 08-09 CHAMPIONS!!!</t>
  </si>
  <si>
    <t xml:space="preserve">and he has regained some strength, but he's still not 100%. i'll be at my vet first thing in the morning.  </t>
  </si>
  <si>
    <t xml:space="preserve">i wish i can be like him </t>
  </si>
  <si>
    <t>Sun Jun 07 20:42:58 PDT 2009</t>
  </si>
  <si>
    <t>MissBrisk</t>
  </si>
  <si>
    <t xml:space="preserve">ugh... its already gonna be Monday again tmrw... boo for mondays </t>
  </si>
  <si>
    <t>Sun Jun 07 20:42:59 PDT 2009</t>
  </si>
  <si>
    <t>javagiraffe</t>
  </si>
  <si>
    <t>@ellynn omgosh. what a night! i wish i could say there was a prize for finding a deer instead of a malbox.  are you ok?</t>
  </si>
  <si>
    <t>Sun Jun 07 20:43:00 PDT 2009</t>
  </si>
  <si>
    <t>My mommy just played me  LOL I still love her though</t>
  </si>
  <si>
    <t>Sun Jun 07 20:43:01 PDT 2009</t>
  </si>
  <si>
    <t>benjolley</t>
  </si>
  <si>
    <t xml:space="preserve">Increadible day with the family. Now to get some work done! </t>
  </si>
  <si>
    <t>Sun Jun 07 20:43:02 PDT 2009</t>
  </si>
  <si>
    <t>DocGenie</t>
  </si>
  <si>
    <t xml:space="preserve">Betty Sue has gone blind </t>
  </si>
  <si>
    <t>Sun Jun 07 20:43:09 PDT 2009</t>
  </si>
  <si>
    <t>P_Hollywood</t>
  </si>
  <si>
    <t xml:space="preserve">@officialTila I Love Your Bangs Tila! I Want Mine Back. </t>
  </si>
  <si>
    <t>Sun Jun 07 20:43:10 PDT 2009</t>
  </si>
  <si>
    <t>@Muzzzza nope  but i stole an asahi glass yesterday from a pub  i need some beer to pour in it</t>
  </si>
  <si>
    <t>Sun Jun 07 20:43:11 PDT 2009</t>
  </si>
  <si>
    <t>@Mizz_Lia yea  I can't front its cute but I don't wanna hear bout it lol</t>
  </si>
  <si>
    <t>Sun Jun 07 20:43:12 PDT 2009</t>
  </si>
  <si>
    <t xml:space="preserve">@tyrone_the_cat: An I is watching you two. Don't fink I don't see you behind zee Count Cat! I has Garlic.... stay away! </t>
  </si>
  <si>
    <t xml:space="preserve">@jordanknight JK, I STILL CAN'T VOTE!!! </t>
  </si>
  <si>
    <t>Sun Jun 07 20:43:13 PDT 2009</t>
  </si>
  <si>
    <t>jjdcantu</t>
  </si>
  <si>
    <t xml:space="preserve">Sadly...yes she is... </t>
  </si>
  <si>
    <t>Sun Jun 07 20:43:14 PDT 2009</t>
  </si>
  <si>
    <t>hes0wavy</t>
  </si>
  <si>
    <t xml:space="preserve">@itsdolce me 2 </t>
  </si>
  <si>
    <t>Sun Jun 07 20:43:15 PDT 2009</t>
  </si>
  <si>
    <t>pam_16_gem</t>
  </si>
  <si>
    <t xml:space="preserve">@Larissa_SG oh no!..that's not well. . guess we just have to deal w/ it  I hope they won't remove her!!!! if they do, I'd put her back! </t>
  </si>
  <si>
    <t>Sun Jun 07 20:43:16 PDT 2009</t>
  </si>
  <si>
    <t>shazamatthews</t>
  </si>
  <si>
    <t xml:space="preserve">Why can't I find my sister tingaling124?? </t>
  </si>
  <si>
    <t>Zylana</t>
  </si>
  <si>
    <t>Need... soda. But no money.  Also, noodles plus butter and garlic salt = yum! Add a hot dog and it's fan-tab-oulous.</t>
  </si>
  <si>
    <t>Amber1621</t>
  </si>
  <si>
    <t xml:space="preserve">Being really bored. </t>
  </si>
  <si>
    <t>Sun Jun 07 20:43:20 PDT 2009</t>
  </si>
  <si>
    <t>tongkiat</t>
  </si>
  <si>
    <t>FFI failed  BP : 155/90</t>
  </si>
  <si>
    <t>Sun Jun 07 20:43:21 PDT 2009</t>
  </si>
  <si>
    <t xml:space="preserve">@olofhellman - ugh, that sucks </t>
  </si>
  <si>
    <t>ProngzWeasley</t>
  </si>
  <si>
    <t xml:space="preserve">i am bored now......don't know what to do </t>
  </si>
  <si>
    <t>Sun Jun 07 20:43:23 PDT 2009</t>
  </si>
  <si>
    <t>@legalgeekery sorry did I spoil something?   already upsetting the bosses! (p.s. mascot?? lol)</t>
  </si>
  <si>
    <t>Sun Jun 07 20:43:22 PDT 2009</t>
  </si>
  <si>
    <t>danielruzbu</t>
  </si>
  <si>
    <t>Fuens going away party is today...she is leaving to London and Paris for one year  i'm going to miss her!!!</t>
  </si>
  <si>
    <t xml:space="preserve">Has just missed his road </t>
  </si>
  <si>
    <t>Sun Jun 07 20:43:24 PDT 2009</t>
  </si>
  <si>
    <t>MsChandraW</t>
  </si>
  <si>
    <t>Goodnight Twits...back to work after 9 days off   I'm definitely not ready for this!</t>
  </si>
  <si>
    <t>FunkyRose</t>
  </si>
  <si>
    <t xml:space="preserve">Ah ...... My hair goes frizzy here </t>
  </si>
  <si>
    <t>Sun Jun 07 20:43:26 PDT 2009</t>
  </si>
  <si>
    <t>jennyeah</t>
  </si>
  <si>
    <t xml:space="preserve">I'll never let go, jack. I'll never let go. </t>
  </si>
  <si>
    <t>liftedhandz3</t>
  </si>
  <si>
    <t>Magics lost  This don't make no sense!!</t>
  </si>
  <si>
    <t>Sun Jun 07 20:43:28 PDT 2009</t>
  </si>
  <si>
    <t>erincrista</t>
  </si>
  <si>
    <t xml:space="preserve">I need to blog soon!!  I hate when I neglect it.  </t>
  </si>
  <si>
    <t>Sun Jun 07 20:43:29 PDT 2009</t>
  </si>
  <si>
    <t>HawkAhriman</t>
  </si>
  <si>
    <t xml:space="preserve">@untoward .....followed by a flight to London, England? a man can dream... </t>
  </si>
  <si>
    <t>Sun Jun 07 20:43:31 PDT 2009</t>
  </si>
  <si>
    <t xml:space="preserve">Morning  i'm so sleepy still, but can't sleep </t>
  </si>
  <si>
    <t>Sun Jun 07 20:43:32 PDT 2009</t>
  </si>
  <si>
    <t xml:space="preserve">Fuck! Anny's laptop totally just turned off. Its being retarded. RIGHT in the middle of uploading chainreaction pics! </t>
  </si>
  <si>
    <t xml:space="preserve">I. Missed. the. Tonys. </t>
  </si>
  <si>
    <t>Sun Jun 07 20:43:34 PDT 2009</t>
  </si>
  <si>
    <t>ElleJayxx</t>
  </si>
  <si>
    <t xml:space="preserve">Why the fuck are good boots so hard to find? And the only ones that I do like aren't sold anymore. </t>
  </si>
  <si>
    <t>renee is sick!!! arghh have a cold   strepsils are goood haha</t>
  </si>
  <si>
    <t xml:space="preserve">hmm looks like im just going to stick with http://LiveStream.com/charlieboy808 for now... lots of features just no extra cam fun </t>
  </si>
  <si>
    <t>StickyTreat</t>
  </si>
  <si>
    <t xml:space="preserve">Feeling a little sick </t>
  </si>
  <si>
    <t>Sun Jun 07 20:43:40 PDT 2009</t>
  </si>
  <si>
    <t>MarieAngela4404</t>
  </si>
  <si>
    <t xml:space="preserve">Worried about my Dad. </t>
  </si>
  <si>
    <t>Litie1</t>
  </si>
  <si>
    <t xml:space="preserve">sad and lonely.. sometimes, we all need a little warm hug, just to feel some love around us.. </t>
  </si>
  <si>
    <t>Sun Jun 07 20:43:41 PDT 2009</t>
  </si>
  <si>
    <t>lilnova</t>
  </si>
  <si>
    <t xml:space="preserve">@cherrygrace I'm so sorry to hear that you and your family had two big losses so quickly in succession  </t>
  </si>
  <si>
    <t>Sun Jun 07 20:43:43 PDT 2009</t>
  </si>
  <si>
    <t>MissAshleyCook</t>
  </si>
  <si>
    <t>@PrincessVKS awww I forgot to tivo it  love you my dear</t>
  </si>
  <si>
    <t>Sun Jun 07 20:43:46 PDT 2009</t>
  </si>
  <si>
    <t>J_Millz</t>
  </si>
  <si>
    <t xml:space="preserve">No more awesome tp that felt like wiping with jesus.... Now plain old 2ply </t>
  </si>
  <si>
    <t xml:space="preserve">@lloydsoldout same here bball hasn't been the same </t>
  </si>
  <si>
    <t xml:space="preserve">@mackmaine Courtney Lee needs to be benched for the rest of the series for that missed shot.....   </t>
  </si>
  <si>
    <t>Sun Jun 07 20:43:47 PDT 2009</t>
  </si>
  <si>
    <t xml:space="preserve">hangin with Toast and Blakeney now waiting for Within to start...still sleepy </t>
  </si>
  <si>
    <t>Sun Jun 07 20:43:48 PDT 2009</t>
  </si>
  <si>
    <t>bcomp</t>
  </si>
  <si>
    <t xml:space="preserve">hmm should've whored out my yearbook more. still have a few blank pages. </t>
  </si>
  <si>
    <t>Sun Jun 07 20:43:52 PDT 2009</t>
  </si>
  <si>
    <t xml:space="preserve">last night in DC - i wanna staaaaaaay </t>
  </si>
  <si>
    <t>Shan_Hale</t>
  </si>
  <si>
    <t xml:space="preserve">Leaving for camping in the morning. Miss you all </t>
  </si>
  <si>
    <t>Sun Jun 07 20:43:54 PDT 2009</t>
  </si>
  <si>
    <t xml:space="preserve">Just saw UP, the end was great but the movie was so sad... </t>
  </si>
  <si>
    <t>Sun Jun 07 20:43:56 PDT 2009</t>
  </si>
  <si>
    <t>mdkile1</t>
  </si>
  <si>
    <t>wow i went all night fishing from 12am to 9 30 am and caught 4 fish and a turtle...  that was a complete waste of time lol</t>
  </si>
  <si>
    <t>@luv_the_radke im not good at it  u need to do it for me!</t>
  </si>
  <si>
    <t>Sun Jun 07 20:43:58 PDT 2009</t>
  </si>
  <si>
    <t>@justmeghan que paso? you're not answering my IM's...  I don't want you to be sad</t>
  </si>
  <si>
    <t xml:space="preserve">@miszxashleyy yea it is cuz the company is sendin out like 4bids at once. im up to my eyeballs in work </t>
  </si>
  <si>
    <t>Sun Jun 07 20:44:00 PDT 2009</t>
  </si>
  <si>
    <t xml:space="preserve">Mundane Monday!!!! Weekend's over ........ </t>
  </si>
  <si>
    <t>Sun Jun 07 20:44:01 PDT 2009</t>
  </si>
  <si>
    <t>kirstyr9</t>
  </si>
  <si>
    <t xml:space="preserve">soooo bored... want something to do </t>
  </si>
  <si>
    <t xml:space="preserve">On a sad note, found out my grandmother has taken a turn for the worse. @dancingman is driving me to Mona Vale shortly so I can see her. </t>
  </si>
  <si>
    <t>Sun Jun 07 20:44:02 PDT 2009</t>
  </si>
  <si>
    <t xml:space="preserve">@jordanknight U CRASHED THE VOTING SITE! lol it's not workin 4 me! lol </t>
  </si>
  <si>
    <t>Sun Jun 07 20:44:03 PDT 2009</t>
  </si>
  <si>
    <t xml:space="preserve">No reply from lil sister in indonesia..lil sister in malaysia also have no time to see and lil bro in Matrikulasi..no news also..hmm </t>
  </si>
  <si>
    <t>Sun Jun 07 20:44:05 PDT 2009</t>
  </si>
  <si>
    <t xml:space="preserve">@thepistol ..... </t>
  </si>
  <si>
    <t>Sun Jun 07 20:44:07 PDT 2009</t>
  </si>
  <si>
    <t>AdamLeeNakaela</t>
  </si>
  <si>
    <t xml:space="preserve">Suddenly misses hometown, relatives and friends back home. The life without responsibility and stress! </t>
  </si>
  <si>
    <t>Sun Jun 07 20:44:08 PDT 2009</t>
  </si>
  <si>
    <t>damn... drop by 34  52. twitter.com</t>
  </si>
  <si>
    <t xml:space="preserve">@kayjaybaby i knowwwwww.wow, twitter hates me </t>
  </si>
  <si>
    <t>owww god, drop by 18  57. blogspot.com</t>
  </si>
  <si>
    <t xml:space="preserve">omg.. *stomach hurts* thats wat i get for being greedy.. well nitey nite </t>
  </si>
  <si>
    <t>Sun Jun 07 20:44:12 PDT 2009</t>
  </si>
  <si>
    <t>lauravein</t>
  </si>
  <si>
    <t xml:space="preserve">rough patch </t>
  </si>
  <si>
    <t xml:space="preserve">Finding to do things around ur house can b bored!! when everybody sleep </t>
  </si>
  <si>
    <t>Sun Jun 07 20:44:13 PDT 2009</t>
  </si>
  <si>
    <t>snubbeh</t>
  </si>
  <si>
    <t xml:space="preserve">@LeifyP i dont know who to follow! </t>
  </si>
  <si>
    <t>Sun Jun 07 20:44:16 PDT 2009</t>
  </si>
  <si>
    <t xml:space="preserve">Internet access out at the house all weekend making this one disconnected </t>
  </si>
  <si>
    <t xml:space="preserve">@DScribezBHHP Thanks! im just looking to get into web design. but i have not found a college yet. </t>
  </si>
  <si>
    <t>Sun Jun 07 20:44:17 PDT 2009</t>
  </si>
  <si>
    <t xml:space="preserve">Too hot in my room </t>
  </si>
  <si>
    <t>Sun Jun 07 20:44:19 PDT 2009</t>
  </si>
  <si>
    <t xml:space="preserve">@enslaved2564 Awww why?  I was feeling sick in the morning, but something tells me it is not physical on your part. </t>
  </si>
  <si>
    <t>Sun Jun 07 20:44:20 PDT 2009</t>
  </si>
  <si>
    <t>WolfLeah</t>
  </si>
  <si>
    <t xml:space="preserve">@RosalieHalegirl I can see Dm's but not reply </t>
  </si>
  <si>
    <t>Sun Jun 07 20:44:22 PDT 2009</t>
  </si>
  <si>
    <t xml:space="preserve">@Facenaughty lol I love me some Keysh but I would never pay 2 hear her sing live   she sounds terrible </t>
  </si>
  <si>
    <t>chanthat</t>
  </si>
  <si>
    <t>the obligatory raw red sunburn. Crossing my fingers the miracle of aloe saves me. It hurts  Thought of taking a pic you know what red is</t>
  </si>
  <si>
    <t>Sun Jun 07 20:44:23 PDT 2009</t>
  </si>
  <si>
    <t>wcninteractive</t>
  </si>
  <si>
    <t xml:space="preserve">Magic should have won the game tonight in the NBA Finals </t>
  </si>
  <si>
    <t>Sun Jun 07 20:44:25 PDT 2009</t>
  </si>
  <si>
    <t>AlmostFlawLess2</t>
  </si>
  <si>
    <t>getting ready for bed so i can tackle day 1 of my usual summer job...  LUCKY i actually LIKE kids!LOL.</t>
  </si>
  <si>
    <t>Sun Jun 07 20:44:28 PDT 2009</t>
  </si>
  <si>
    <t>MeganSwicegood</t>
  </si>
  <si>
    <t>Big storm coming, and my pups are at a new boarding facility - Remus hates storms.  I'm all worried about him being freaked out tonight.</t>
  </si>
  <si>
    <t>Sun Jun 07 20:44:30 PDT 2009</t>
  </si>
  <si>
    <t>shekenia</t>
  </si>
  <si>
    <t xml:space="preserve">I'm so exhausted! What a weekend...R.I.P. GRANDMOTHER...missin you already! </t>
  </si>
  <si>
    <t>Sun Jun 07 20:44:32 PDT 2009</t>
  </si>
  <si>
    <t>It's 10:43 my cat is not home yet   Must stay up, it's going to be a long day tomorrow</t>
  </si>
  <si>
    <t>Sun Jun 07 20:44:34 PDT 2009</t>
  </si>
  <si>
    <t xml:space="preserve">grad party was bittersweet. i'm going to miss the seniors </t>
  </si>
  <si>
    <t>Sun Jun 07 20:44:35 PDT 2009</t>
  </si>
  <si>
    <t>Nerdcentral</t>
  </si>
  <si>
    <t xml:space="preserve">http://twitpic.com/6vvb8 i miss my cat a lot right now. she was my study buddy. </t>
  </si>
  <si>
    <t>cherry_n</t>
  </si>
  <si>
    <t xml:space="preserve">WTF? I'm sorry but i hate c.m punk </t>
  </si>
  <si>
    <t>Sun Jun 07 20:44:39 PDT 2009</t>
  </si>
  <si>
    <t xml:space="preserve">@googlygoogly Because Rose's fat ass wouldn't move over </t>
  </si>
  <si>
    <t>Sun Jun 07 20:44:41 PDT 2009</t>
  </si>
  <si>
    <t>i want to see my roommate. i miss him, hes been at the park at nights...ive been on days  im going to try to stay up! good night tweeters.</t>
  </si>
  <si>
    <t>Sun Jun 07 20:44:42 PDT 2009</t>
  </si>
  <si>
    <t xml:space="preserve">it would be a shame to say you lost me .. but if you want that its a RAP and i wont look bak *boys suck ..throw rocks @ them!* </t>
  </si>
  <si>
    <t>Sun Jun 07 20:44:43 PDT 2009</t>
  </si>
  <si>
    <t>@mareyachristina  what.</t>
  </si>
  <si>
    <t>Sun Jun 07 20:44:46 PDT 2009</t>
  </si>
  <si>
    <t>damn... I'm hurt... like I really feel like a lame or sumthin...  dang</t>
  </si>
  <si>
    <t>Sun Jun 07 20:44:47 PDT 2009</t>
  </si>
  <si>
    <t>I miss my Haruo.  || 2-0 your face. HAHAHA :p</t>
  </si>
  <si>
    <t>Sun Jun 07 20:44:48 PDT 2009</t>
  </si>
  <si>
    <t>aphrabehn</t>
  </si>
  <si>
    <t>My calves are killing me from yesterday's dance call at the audition. And I'm still sick  fingers crossed for callbacks!</t>
  </si>
  <si>
    <t>hates dell. Seriously, they suck. AND..........I start class tomorrow  Sad day.</t>
  </si>
  <si>
    <t>Sun Jun 07 20:44:49 PDT 2009</t>
  </si>
  <si>
    <t>JRPradio09</t>
  </si>
  <si>
    <t xml:space="preserve">Why whenever I am seriously looking forward to something, it gets cancelled or changed in a crappy way!?!? I went on Atkins for it! </t>
  </si>
  <si>
    <t xml:space="preserve">@Cthun I'm in yo temple, not getting your red mount. </t>
  </si>
  <si>
    <t>Sun Jun 07 20:44:51 PDT 2009</t>
  </si>
  <si>
    <t xml:space="preserve">HiGH AS HELL  AND 0N BACK RELAXED! MiSSiN MY DADDY TH0UGH </t>
  </si>
  <si>
    <t>Sun Jun 07 20:44:55 PDT 2009</t>
  </si>
  <si>
    <t>phenomtiff</t>
  </si>
  <si>
    <t>I am so damn tired from all this homework  shower then bed!</t>
  </si>
  <si>
    <t xml:space="preserve">ohh thunder and lightening oh my </t>
  </si>
  <si>
    <t>Kristadotwista</t>
  </si>
  <si>
    <t xml:space="preserve">writting papers is not in my job description... and i cant stop thinking about arthur </t>
  </si>
  <si>
    <t>Sun Jun 07 20:45:03 PDT 2009</t>
  </si>
  <si>
    <t xml:space="preserve">I think I've totally HOSED ArcGIS Server 9.3.1 on my laptop </t>
  </si>
  <si>
    <t>Sun Jun 07 20:45:06 PDT 2009</t>
  </si>
  <si>
    <t>kshash</t>
  </si>
  <si>
    <t xml:space="preserve">&amp;quot;cepet sempuh ya khalisha sayang&amp;quot;  :p:p:p:p well, starts 2 missing you Bar.......... </t>
  </si>
  <si>
    <t xml:space="preserve">@BgirlShorty not a Lakers fan </t>
  </si>
  <si>
    <t>Sun Jun 07 20:45:07 PDT 2009</t>
  </si>
  <si>
    <t xml:space="preserve">I forgot how horrible tequila is. </t>
  </si>
  <si>
    <t>Sun Jun 07 20:45:08 PDT 2009</t>
  </si>
  <si>
    <t xml:space="preserve">even the salad dressing was heated.  It was a gross mess. </t>
  </si>
  <si>
    <t>Sun Jun 07 20:45:14 PDT 2009</t>
  </si>
  <si>
    <t>Room is 'clean' ... Heading to bed ... Window washers arrive at 830am tomorrow  so much for sleeping in on my day off  nite y'all!</t>
  </si>
  <si>
    <t>Sun Jun 07 20:45:16 PDT 2009</t>
  </si>
  <si>
    <t xml:space="preserve">@theBrandiCyrus awww </t>
  </si>
  <si>
    <t>Sun Jun 07 20:45:21 PDT 2009</t>
  </si>
  <si>
    <t xml:space="preserve">OMG- I can't believe its going 2 b Monday already! I hate short weekends! Goodnight. </t>
  </si>
  <si>
    <t>I like how u ignore my text message and hop on twitter.. u know who u is  whore!!(tear drop)</t>
  </si>
  <si>
    <t>Sun Jun 07 20:45:22 PDT 2009</t>
  </si>
  <si>
    <t>isadoodoo</t>
  </si>
  <si>
    <t>@kinnykins its raining. but ill cross my fingers and hope that it doesnt later  rain daw ruins your bearings</t>
  </si>
  <si>
    <t>Sun Jun 07 20:45:28 PDT 2009</t>
  </si>
  <si>
    <t xml:space="preserve">@sabrina215 I can't even watch the marathon, Channel is blocked on my tv and will be until tomorrow morning. I'll have to borrow the DVDs </t>
  </si>
  <si>
    <t>Sun Jun 07 20:45:29 PDT 2009</t>
  </si>
  <si>
    <t>odiwankenobi</t>
  </si>
  <si>
    <t xml:space="preserve"> marco! *waits for thumbdrive to reply* rarrrrrrrgrrrr MARCOOOO!</t>
  </si>
  <si>
    <t>Sun Jun 07 20:45:32 PDT 2009</t>
  </si>
  <si>
    <t>tnsSG</t>
  </si>
  <si>
    <t xml:space="preserve">@Ivy_Gong awwww </t>
  </si>
  <si>
    <t>Sun Jun 07 20:45:30 PDT 2009</t>
  </si>
  <si>
    <t>xxCarrieWxx</t>
  </si>
  <si>
    <t>@MissSwitalla haha yeah, awr pOOr u, walking hOme in the cOld  think of warm things</t>
  </si>
  <si>
    <t>sweeetbliss</t>
  </si>
  <si>
    <t>May have to go to the er ...my throat is swollen and has a big knot on the right side. It hurts rly bad.  keep me in ur prayers.</t>
  </si>
  <si>
    <t>Sun Jun 07 20:45:35 PDT 2009</t>
  </si>
  <si>
    <t>ylimeboda</t>
  </si>
  <si>
    <t>@mehaleybabich  I didnt see this either?! ha I have to much stuff on it so I dont see half of the stuff people say  sorry....</t>
  </si>
  <si>
    <t>Sun Jun 07 20:45:38 PDT 2009</t>
  </si>
  <si>
    <t xml:space="preserve">@yeahNatalie muffin top is gonna watch/is watching that and quit deleting your tweets </t>
  </si>
  <si>
    <t>Sun Jun 07 20:45:39 PDT 2009</t>
  </si>
  <si>
    <t>robertst1986</t>
  </si>
  <si>
    <t xml:space="preserve">has applied for like 15 jobs in the last 5 days, no response </t>
  </si>
  <si>
    <t>Sun Jun 07 20:45:40 PDT 2009</t>
  </si>
  <si>
    <t>NAYINY</t>
  </si>
  <si>
    <t xml:space="preserve">just watched angels and demons, itÂ´s a good movie, but i didinÂ´t loved it, they really mutilated the book and changed many things </t>
  </si>
  <si>
    <t>Sun Jun 07 20:45:41 PDT 2009</t>
  </si>
  <si>
    <t>emilynb</t>
  </si>
  <si>
    <t xml:space="preserve">summer school in the morning.. </t>
  </si>
  <si>
    <t>Sun Jun 07 20:45:42 PDT 2009</t>
  </si>
  <si>
    <t>JustinPilapil</t>
  </si>
  <si>
    <t xml:space="preserve">Just cooked a steak.... over salted </t>
  </si>
  <si>
    <t>Sun Jun 07 20:45:47 PDT 2009</t>
  </si>
  <si>
    <t xml:space="preserve">washing 2 4x6 rugs in a washing machine was not a good idea </t>
  </si>
  <si>
    <t>Sun Jun 07 20:45:50 PDT 2009</t>
  </si>
  <si>
    <t>@_Quatavia_ i know  we need too  we were so close!</t>
  </si>
  <si>
    <t>Sun Jun 07 20:45:53 PDT 2009</t>
  </si>
  <si>
    <t xml:space="preserve">@urijahfaber good fight . . . You did awesome!!!! . . . Your hand looks like it hurts </t>
  </si>
  <si>
    <t>Sun Jun 07 20:45:54 PDT 2009</t>
  </si>
  <si>
    <t>Encounterboard</t>
  </si>
  <si>
    <t xml:space="preserve">Umm Uriah Faber lost. He broke his hand but he went all 5 rounds. That suxs </t>
  </si>
  <si>
    <t>Sun Jun 07 20:46:23 PDT 2009</t>
  </si>
  <si>
    <t>JoiseyDani</t>
  </si>
  <si>
    <t xml:space="preserve">@Alyssa_Milano did you see the new Star Trek movie? also sorry to say that the Phillies won 7-2 </t>
  </si>
  <si>
    <t>Sun Jun 07 20:46:25 PDT 2009</t>
  </si>
  <si>
    <t xml:space="preserve">Watching the Any Dream Will Do finale, but none of them are any good. </t>
  </si>
  <si>
    <t>Sun Jun 07 20:46:28 PDT 2009</t>
  </si>
  <si>
    <t xml:space="preserve">She kept saying to me, &amp;quot;Mommy, we were so happy when he won! It's not fair!&amp;quot; And to a 9 yr old girl, it's not fair. </t>
  </si>
  <si>
    <t>Sun Jun 07 20:46:29 PDT 2009</t>
  </si>
  <si>
    <t>xshannonhxcx</t>
  </si>
  <si>
    <t>Ugh i gotta get up early tomorrow to be at work at 10  bleh</t>
  </si>
  <si>
    <t>Sun Jun 07 20:46:30 PDT 2009</t>
  </si>
  <si>
    <t xml:space="preserve">pitchers of beer... karaoke and good friends. I love my life!! I don't love having to work at 8am tho </t>
  </si>
  <si>
    <t>Sun Jun 07 20:46:32 PDT 2009</t>
  </si>
  <si>
    <t xml:space="preserve">one tweet can get you down for the whole day. </t>
  </si>
  <si>
    <t xml:space="preserve">Just saw mitchels video again... I miss him, i wanna see him again </t>
  </si>
  <si>
    <t>Sun Jun 07 20:46:34 PDT 2009</t>
  </si>
  <si>
    <t>linzwithaz</t>
  </si>
  <si>
    <t xml:space="preserve">Wow i cant sleep. I'm worried about Bambi. </t>
  </si>
  <si>
    <t>Sun Jun 07 20:46:35 PDT 2009</t>
  </si>
  <si>
    <t>Babyamzie</t>
  </si>
  <si>
    <t>@towiforeal Lol in kettering  all alone...</t>
  </si>
  <si>
    <t>Sun Jun 07 20:46:37 PDT 2009</t>
  </si>
  <si>
    <t>back from the party couldnt stay  gotta go to camp in the a.m.</t>
  </si>
  <si>
    <t>Sun Jun 07 20:46:38 PDT 2009</t>
  </si>
  <si>
    <t>disneygal707</t>
  </si>
  <si>
    <t xml:space="preserve">just got done swimming at 9pm. now i have to go take care of my mom, she broke her foot. </t>
  </si>
  <si>
    <t>Sun Jun 07 20:46:39 PDT 2009</t>
  </si>
  <si>
    <t xml:space="preserve">@jumpman85 that's one thing that makes me happy!! after this damn game tonite!! i'm trying not to give up!! </t>
  </si>
  <si>
    <t>Sun Jun 07 20:46:40 PDT 2009</t>
  </si>
  <si>
    <t xml:space="preserve">@angielim It happened to me about a month ago too, but not again until tonight. Looks like an OS bug. And no extra batteries on iPhone. </t>
  </si>
  <si>
    <t>Sun Jun 07 20:46:43 PDT 2009</t>
  </si>
  <si>
    <t>DaHoodGoneWild</t>
  </si>
  <si>
    <t xml:space="preserve">got in at 8:30 this morning from our Saturday night out.. Slept most of the day then started coming around at 6pm, then the Magic lose  </t>
  </si>
  <si>
    <t>Sun Jun 07 20:46:44 PDT 2009</t>
  </si>
  <si>
    <t xml:space="preserve">@Christy0612 Snuffies?!? *gulp* But...but... it's HAUNTED! </t>
  </si>
  <si>
    <t>Sun Jun 07 20:46:45 PDT 2009</t>
  </si>
  <si>
    <t>dianedianiux</t>
  </si>
  <si>
    <t>@aldoaoa eeiip grxx.. asuu... grr.. ia m knsee...  m cae q no m dspertare mÃ±ana.. :S iegarÃ© tarde a mi examen jaja :S</t>
  </si>
  <si>
    <t>stevennjacob</t>
  </si>
  <si>
    <t>This is my vacation, im supposed to be partying. Now throwing up  I need a hug.</t>
  </si>
  <si>
    <t>Sun Jun 07 20:46:47 PDT 2009</t>
  </si>
  <si>
    <t xml:space="preserve">i'm not really looking forward to this week </t>
  </si>
  <si>
    <t>Sun Jun 07 20:46:48 PDT 2009</t>
  </si>
  <si>
    <t xml:space="preserve">@HFPAUL WHERE WERE YOU? </t>
  </si>
  <si>
    <t xml:space="preserve">@KENDRAGRADIO the lakers won and didnt go to summer jam </t>
  </si>
  <si>
    <t>Sun Jun 07 20:46:49 PDT 2009</t>
  </si>
  <si>
    <t xml:space="preserve">Having a shattered iPhone screen is depressing...goin to get a new one Tuesday </t>
  </si>
  <si>
    <t>Sun Jun 07 20:46:51 PDT 2009</t>
  </si>
  <si>
    <t xml:space="preserve">@faboomama perfect game ending play at the end of regulation. it just wasn't meant to be </t>
  </si>
  <si>
    <t>Sun Jun 07 20:46:54 PDT 2009</t>
  </si>
  <si>
    <t>KeiraChong</t>
  </si>
  <si>
    <t xml:space="preserve">out of school </t>
  </si>
  <si>
    <t xml:space="preserve">OMGosh. It's bright outside. Need to sleep! </t>
  </si>
  <si>
    <t>Sun Jun 07 20:46:56 PDT 2009</t>
  </si>
  <si>
    <t>just missed the 105 and now will have to wait 15min under the scorching sun  - http://tweet.sg</t>
  </si>
  <si>
    <t>Sun Jun 07 20:46:57 PDT 2009</t>
  </si>
  <si>
    <t>lincoln311</t>
  </si>
  <si>
    <t xml:space="preserve">Got Chicago Cubbies tix vs. Minnesota.!!! go cubs go. off to the windy city in 2 days......one thing missing though... </t>
  </si>
  <si>
    <t>Sun Jun 07 20:46:59 PDT 2009</t>
  </si>
  <si>
    <t>fullofash</t>
  </si>
  <si>
    <t xml:space="preserve">Twitttter Is so boring these days </t>
  </si>
  <si>
    <t xml:space="preserve">http://bit.ly/uHIx6 i dont want to start getting regular credit checks </t>
  </si>
  <si>
    <t>Sun Jun 07 20:47:00 PDT 2009</t>
  </si>
  <si>
    <t>mpatino384</t>
  </si>
  <si>
    <t xml:space="preserve">taking nemo to the vet .. Poor nemooo </t>
  </si>
  <si>
    <t>Sun Jun 07 20:47:01 PDT 2009</t>
  </si>
  <si>
    <t xml:space="preserve">@rotheroni </t>
  </si>
  <si>
    <t>Sun Jun 07 20:47:02 PDT 2009</t>
  </si>
  <si>
    <t xml:space="preserve">i really want to see the one day in pompeii exhibition at the melbourne museum but i don't wanna go by myself </t>
  </si>
  <si>
    <t>Sun Jun 07 20:47:06 PDT 2009</t>
  </si>
  <si>
    <t>britpay01</t>
  </si>
  <si>
    <t xml:space="preserve">I miss my love </t>
  </si>
  <si>
    <t>Sun Jun 07 20:47:09 PDT 2009</t>
  </si>
  <si>
    <t>Jendiddles</t>
  </si>
  <si>
    <t xml:space="preserve">I have been tryong to go to sleep since 945 and I am still awake </t>
  </si>
  <si>
    <t>Sun Jun 07 20:47:10 PDT 2009</t>
  </si>
  <si>
    <t>inagutierrez</t>
  </si>
  <si>
    <t xml:space="preserve">awww,movie watching postponed to later afternoon </t>
  </si>
  <si>
    <t>magopago</t>
  </si>
  <si>
    <t xml:space="preserve">Having a miserable day today. Nothing works as it should </t>
  </si>
  <si>
    <t>Sun Jun 07 20:47:13 PDT 2009</t>
  </si>
  <si>
    <t>sxjohnson</t>
  </si>
  <si>
    <t>@maggiehendricks Concur.  Great fights, one after another.  I called most of them correct... just not Jens   next time.  #MMA #WEC</t>
  </si>
  <si>
    <t xml:space="preserve">I want a margarita </t>
  </si>
  <si>
    <t>Sun Jun 07 20:47:14 PDT 2009</t>
  </si>
  <si>
    <t xml:space="preserve">titanic makes me cry like a baby </t>
  </si>
  <si>
    <t>Sun Jun 07 20:47:16 PDT 2009</t>
  </si>
  <si>
    <t>queensophiane</t>
  </si>
  <si>
    <t xml:space="preserve">@johnlegend it does not feel very nice here </t>
  </si>
  <si>
    <t xml:space="preserve">Forever imprinted in my mind- &amp;quot;I feel like you hate me one day and love me the next and I'm too weak to keep up.&amp;quot;   </t>
  </si>
  <si>
    <t xml:space="preserve">Watching SWAC.. omggg i really wanna be in @ddlovato 's music video. ahh  fhdskghakgahak !! </t>
  </si>
  <si>
    <t>Sun Jun 07 20:47:17 PDT 2009</t>
  </si>
  <si>
    <t>@MerryWrites So, so sry 2 hear that...that's exactly wht happened 2 my father.  Hang in thr...your definately in my thoughts &amp;amp; prayers.</t>
  </si>
  <si>
    <t>Sun Jun 07 20:47:18 PDT 2009</t>
  </si>
  <si>
    <t>james93101</t>
  </si>
  <si>
    <t>Wanted Dolly to win  #tonys</t>
  </si>
  <si>
    <t>I'm sick  and going to sleep until i have to work again.. which would be in two days.</t>
  </si>
  <si>
    <t>Sun Jun 07 20:47:22 PDT 2009</t>
  </si>
  <si>
    <t xml:space="preserve">@emotion_avenger god what a selfish bitch </t>
  </si>
  <si>
    <t>micheyyy</t>
  </si>
  <si>
    <t>Sun Jun 07 20:47:23 PDT 2009</t>
  </si>
  <si>
    <t>mikemccloy</t>
  </si>
  <si>
    <t xml:space="preserve">@TheSilentCoyote what about the podcast? </t>
  </si>
  <si>
    <t>Sun Jun 07 20:47:26 PDT 2009</t>
  </si>
  <si>
    <t>flyingfred0</t>
  </si>
  <si>
    <t xml:space="preserve">@myaglubpanny not in vegas until july </t>
  </si>
  <si>
    <t>Sun Jun 07 20:47:27 PDT 2009</t>
  </si>
  <si>
    <t>@esineddd it's after i got directv  haha</t>
  </si>
  <si>
    <t>ohhhskyler</t>
  </si>
  <si>
    <t xml:space="preserve">@peterfacinelli I can't get your app because I don't have an iPhone or an iPod Touch. Sad story. </t>
  </si>
  <si>
    <t>mc_cayetano</t>
  </si>
  <si>
    <t xml:space="preserve">The doctor is late... Check will be in the afternoon instead of morning </t>
  </si>
  <si>
    <t>Sun Jun 07 20:47:28 PDT 2009</t>
  </si>
  <si>
    <t>Rommellll</t>
  </si>
  <si>
    <t xml:space="preserve">Cool day I really hope tommrow happens </t>
  </si>
  <si>
    <t>pattysuegray</t>
  </si>
  <si>
    <t xml:space="preserve">grad party three was awesome, seniors will truly be missed </t>
  </si>
  <si>
    <t>Sun Jun 07 20:47:29 PDT 2009</t>
  </si>
  <si>
    <t>Sl33stack</t>
  </si>
  <si>
    <t xml:space="preserve">@Tyrese4ReaL Oh shit Nigg I'ma pray for u, cuz Tyrese,, man U IN TROOOUBLE.  </t>
  </si>
  <si>
    <t>MileyFansMex</t>
  </si>
  <si>
    <t>@theBrandiCyrus  That's Is sad  I Miss Miley too</t>
  </si>
  <si>
    <t>Sun Jun 07 20:47:30 PDT 2009</t>
  </si>
  <si>
    <t xml:space="preserve">just watched titanic  </t>
  </si>
  <si>
    <t>Sun Jun 07 20:47:31 PDT 2009</t>
  </si>
  <si>
    <t>@DonnieWahlberg Wish I was goin...   Have a blast.. I'll see you in 18 days!</t>
  </si>
  <si>
    <t>Sun Jun 07 20:47:32 PDT 2009</t>
  </si>
  <si>
    <t xml:space="preserve">@theBrandiCyrus awwww </t>
  </si>
  <si>
    <t>Sun Jun 07 20:47:33 PDT 2009</t>
  </si>
  <si>
    <t>hubbardr</t>
  </si>
  <si>
    <t>Has to report for jury duty selection tomorrow.  wish me luck.</t>
  </si>
  <si>
    <t>Sun Jun 07 20:47:34 PDT 2009</t>
  </si>
  <si>
    <t>Fool_To_Think</t>
  </si>
  <si>
    <t xml:space="preserve">Back home  Had so much fun this past weekend </t>
  </si>
  <si>
    <t>Sun Jun 07 20:47:35 PDT 2009</t>
  </si>
  <si>
    <t>@theBrandiCyrus i misss my sister too  we can be sad together!</t>
  </si>
  <si>
    <t xml:space="preserve">@steveackles Im Supposed 2 See You Guys 2morrow At White Plains NY But Im In Upstate;; I Hope I Make It </t>
  </si>
  <si>
    <t xml:space="preserve">@ohitsstef shut up!!! orlando lost *sniff* </t>
  </si>
  <si>
    <t>Sun Jun 07 20:47:40 PDT 2009</t>
  </si>
  <si>
    <t>kechan_28</t>
  </si>
  <si>
    <t xml:space="preserve">Just finished a quiz I made for my friends to test how well do they know me.  Sadly, the first one who took it got &amp;quot;50% and below&amp;quot; </t>
  </si>
  <si>
    <t xml:space="preserve">Why don't Singapore launch L4D 2 earlier? I don't wish to wait till november. </t>
  </si>
  <si>
    <t>MissPinkKate</t>
  </si>
  <si>
    <t xml:space="preserve">@rmless Very sorry dear </t>
  </si>
  <si>
    <t>Sun Jun 07 20:47:48 PDT 2009</t>
  </si>
  <si>
    <t>mkl2f</t>
  </si>
  <si>
    <t xml:space="preserve">Getting some new tunes and plowing through my last Harry Potter book. Kinda sad </t>
  </si>
  <si>
    <t>Sun Jun 07 20:47:49 PDT 2009</t>
  </si>
  <si>
    <t xml:space="preserve">Bout to cook some broiled chicken. Wanting to talk to my babe...i havent got to talk to him allday. Im sad </t>
  </si>
  <si>
    <t>Sun Jun 07 20:47:50 PDT 2009</t>
  </si>
  <si>
    <t>onepear</t>
  </si>
  <si>
    <t xml:space="preserve">Ughhhh! I ate too many cherries. </t>
  </si>
  <si>
    <t>Sun Jun 07 20:47:51 PDT 2009</t>
  </si>
  <si>
    <t>darasheed</t>
  </si>
  <si>
    <t xml:space="preserve">@BlessedBeauty12 LOL I used to eat whatever you didn't eat...you only ate 'some' of the meat off the bones lmao...I miss those days </t>
  </si>
  <si>
    <t>Sun Jun 07 20:47:52 PDT 2009</t>
  </si>
  <si>
    <t>Tiggertailz</t>
  </si>
  <si>
    <t>I feel like crud.   First the scratchy throat.  Now I can't sleep cuz I cough when I like down.  Meh.</t>
  </si>
  <si>
    <t>LaurynAnn</t>
  </si>
  <si>
    <t>Heading over to Sarah's going away party. Please don't leave  lol.</t>
  </si>
  <si>
    <t>Sun Jun 07 20:47:55 PDT 2009</t>
  </si>
  <si>
    <t>OH NO! i missed my 700th tweet  i was going to dedicate it to cool ppls</t>
  </si>
  <si>
    <t>Sun Jun 07 20:48:15 PDT 2009</t>
  </si>
  <si>
    <t>chavmao</t>
  </si>
  <si>
    <t xml:space="preserve">i would like to have more followers </t>
  </si>
  <si>
    <t>Sun Jun 07 20:48:16 PDT 2009</t>
  </si>
  <si>
    <t>DesireeMitchell</t>
  </si>
  <si>
    <t xml:space="preserve">@WarrenYip shoulda told u not to watch it...aint that great. I didn't get my Shabu fix this weekend </t>
  </si>
  <si>
    <t>Sun Jun 07 20:48:18 PDT 2009</t>
  </si>
  <si>
    <t>jharesita</t>
  </si>
  <si>
    <t xml:space="preserve">@Jahaiira mee too !1 i love this song !!! but i dont eating strawberries !! </t>
  </si>
  <si>
    <t>Sun Jun 07 20:48:19 PDT 2009</t>
  </si>
  <si>
    <t xml:space="preserve">im dying a little inside </t>
  </si>
  <si>
    <t>MariaMatakovich</t>
  </si>
  <si>
    <t xml:space="preserve">I am so super burned from being at the lake... My body and face are red!!!!   </t>
  </si>
  <si>
    <t>Sun Jun 07 20:48:20 PDT 2009</t>
  </si>
  <si>
    <t xml:space="preserve">dang it, i thought holiday start hari jumaat, rupanya hari ahad </t>
  </si>
  <si>
    <t>Sun Jun 07 20:48:21 PDT 2009</t>
  </si>
  <si>
    <t>vinathi</t>
  </si>
  <si>
    <t>gameprogirl quit. And I made it to her thank you list  Bye bye game :'(  and I just got over the chocolate issue too.....</t>
  </si>
  <si>
    <t>Sun Jun 07 20:48:22 PDT 2009</t>
  </si>
  <si>
    <t>@EmpressEricka  i was just telling you where they are.</t>
  </si>
  <si>
    <t xml:space="preserve">@Sallayyyy NOOO! Dnt do it </t>
  </si>
  <si>
    <t xml:space="preserve">Was gearing up to buy GVB tickets but ticketmaster says they're not on sale till Wed. 10th @ 10 am. Gaither site says the 8th. Sad Day. </t>
  </si>
  <si>
    <t>Sun Jun 07 20:48:28 PDT 2009</t>
  </si>
  <si>
    <t xml:space="preserve"> I suck.</t>
  </si>
  <si>
    <t>Sun Jun 07 20:48:33 PDT 2009</t>
  </si>
  <si>
    <t xml:space="preserve">@jordanknight sorry jordan...I'm not able to get to that site...I've tried several times...keeps saying link is broken...sorry... </t>
  </si>
  <si>
    <t>presidents</t>
  </si>
  <si>
    <t xml:space="preserve">@littleboyblues: kamusta siya? my friend said it was horrible. is this true? </t>
  </si>
  <si>
    <t>lalalaheath</t>
  </si>
  <si>
    <t xml:space="preserve">Leaving tomorow. Gonna be gone for 2 weeks. No phone or anything </t>
  </si>
  <si>
    <t>Sun Jun 07 20:48:34 PDT 2009</t>
  </si>
  <si>
    <t>VictoriaWelker</t>
  </si>
  <si>
    <t xml:space="preserve">Sleepy time...gotta be up in alittle over 5 hours for work! </t>
  </si>
  <si>
    <t>Sun Jun 07 20:48:37 PDT 2009</t>
  </si>
  <si>
    <t xml:space="preserve">@AndiNewBooty </t>
  </si>
  <si>
    <t>Tigger615</t>
  </si>
  <si>
    <t xml:space="preserve">iPod + rain = no more Wi Fi. Going to the Apple store in the AM for some help I hope </t>
  </si>
  <si>
    <t>Sun Jun 07 20:48:40 PDT 2009</t>
  </si>
  <si>
    <t>eelaine428</t>
  </si>
  <si>
    <t xml:space="preserve">@MayaMiru Didn't. And now I'm feeling very sleepy. </t>
  </si>
  <si>
    <t>Sun Jun 07 20:48:41 PDT 2009</t>
  </si>
  <si>
    <t xml:space="preserve">@KeiraNY could be a long season for both of us. </t>
  </si>
  <si>
    <t>giraffeonskates</t>
  </si>
  <si>
    <t xml:space="preserve">My nose keeps randomly bleeding. </t>
  </si>
  <si>
    <t>Sun Jun 07 20:48:44 PDT 2009</t>
  </si>
  <si>
    <t>@memith HAHA, not that well, unfortunately. It's really hard capturing these characters, especially Niles and Fran.  #CliqueOfTwitter</t>
  </si>
  <si>
    <t>Sun Jun 07 20:48:45 PDT 2009</t>
  </si>
  <si>
    <t>steph_an_ie</t>
  </si>
  <si>
    <t xml:space="preserve">i can't stop coughing! ugh </t>
  </si>
  <si>
    <t>@atraz omg why !!!! are you okay? what hospital, ill try and come  i have exams ughhh keep me updated</t>
  </si>
  <si>
    <t>Sun Jun 07 20:48:47 PDT 2009</t>
  </si>
  <si>
    <t xml:space="preserve">@Will_Cook i'm so depressed! I was supposed to be out in VA Beach in like a week, but instead I have to get surgery </t>
  </si>
  <si>
    <t xml:space="preserve">I remember we summer felt like it lasted forever. Now, once you take out your summer clothes it's time to pack them away again </t>
  </si>
  <si>
    <t>Just can't get comfy in my bed tonight  maybe if I dream of the bed from vegas I might be able to sleep...</t>
  </si>
  <si>
    <t>Sun Jun 07 20:48:50 PDT 2009</t>
  </si>
  <si>
    <t>ohwanderer</t>
  </si>
  <si>
    <t xml:space="preserve">@grauworld ì•¼ë°¤ì—? íŠ€ê¹€ì?´ ë¨¹ê³  ì‹¶ì–´ì„œ ë‚˜ê°”ë‹¤ê°€ ë§‰ìƒ? ê¸°ë¦„ëƒ„ìƒˆ ë§¡ìœ¼ë‹ˆê¹Œ ì‹«ì–´ì„œ ë¹™ê¸€ë¹™ê¸€ ë?Œë‹¤ê°€ ìˆœëŒ€? ë–¡ë³¶ì?´? í† ìŠ¤íŠ¸? ìœ¼ì•™. ê²°êµ­ íŽ¸ì?˜ì ?ì—?ë‚˜ ê°€ì„œ ì‚¼ê°?ê¹€ë°¥ ë¬¼ê³ ì™”ë?˜ ê¸°ì–µì?´ ë‚˜ë„¤ìš”. </t>
  </si>
  <si>
    <t>@c_shells no  I started watching late.</t>
  </si>
  <si>
    <t>Sun Jun 07 20:48:51 PDT 2009</t>
  </si>
  <si>
    <t>bradleymayer</t>
  </si>
  <si>
    <t xml:space="preserve">listening to some van halen and about to hit the hay. got work at 6:30 </t>
  </si>
  <si>
    <t>@The_Wise I didnt work  Ima have to figure it out 2morow</t>
  </si>
  <si>
    <t>Sun Jun 07 20:48:53 PDT 2009</t>
  </si>
  <si>
    <t xml:space="preserve">@victoriazombie omg, this is my life. </t>
  </si>
  <si>
    <t>@theBrandiCyrus Tell Miley Im sorry I was hacked  I wouldnt @reply her such means things. I think she blocked me! (((</t>
  </si>
  <si>
    <t>Sun Jun 07 20:48:54 PDT 2009</t>
  </si>
  <si>
    <t>shooboppereno</t>
  </si>
  <si>
    <t xml:space="preserve">Already thinkin bout skippin out on the gym tomorrow </t>
  </si>
  <si>
    <t>Sun Jun 07 20:48:57 PDT 2009</t>
  </si>
  <si>
    <t xml:space="preserve">youtube is going really slow for me right now </t>
  </si>
  <si>
    <t>Sun Jun 07 20:48:58 PDT 2009</t>
  </si>
  <si>
    <t xml:space="preserve">@GoldenTouch4 this story is so sad </t>
  </si>
  <si>
    <t>AlphaProofing</t>
  </si>
  <si>
    <t xml:space="preserve">@liz_nicole An article someone wrote for me as proof of their writing ability, in order to work as a writer for me. </t>
  </si>
  <si>
    <t>Sun Jun 07 20:49:00 PDT 2009</t>
  </si>
  <si>
    <t>@wampykitty But only the abs! Not his face  *is still in denial*</t>
  </si>
  <si>
    <t>Sun Jun 07 20:49:01 PDT 2009</t>
  </si>
  <si>
    <t xml:space="preserve">@amarita77 well,that is our loss for those of us who have never met you in person </t>
  </si>
  <si>
    <t>Sun Jun 07 20:49:02 PDT 2009</t>
  </si>
  <si>
    <t xml:space="preserve">feels like i lost my ability to bite and chew...  not loving these brackets </t>
  </si>
  <si>
    <t>Sun Jun 07 20:49:03 PDT 2009</t>
  </si>
  <si>
    <t>mandi9455</t>
  </si>
  <si>
    <t xml:space="preserve">The longest part of my weekend was working at Kohl's. </t>
  </si>
  <si>
    <t>Sun Jun 07 20:49:04 PDT 2009</t>
  </si>
  <si>
    <t xml:space="preserve">OMG SOOOOOOO SOOOOOOOO SHATTERED!!!! Exam in just over 4 1/2 hours!!! NOOooooooooooooooooo!!! Unprepared as usual!! </t>
  </si>
  <si>
    <t>Sun Jun 07 20:49:05 PDT 2009</t>
  </si>
  <si>
    <t>awww i miss my old hood 3RD WARD!!!!! @peterrpann   NOW IM SAD THAT IM Big money,texas</t>
  </si>
  <si>
    <t>phk_ROC</t>
  </si>
  <si>
    <t>@SoonieSoonSoon no i couldn't  i have a test tomorrow that i had to study for and work all night...you?</t>
  </si>
  <si>
    <t>Sun Jun 07 20:49:12 PDT 2009</t>
  </si>
  <si>
    <t>mymymymicah</t>
  </si>
  <si>
    <t xml:space="preserve">Goin home im tired and i have tonssssss of homework </t>
  </si>
  <si>
    <t>Sun Jun 07 20:49:13 PDT 2009</t>
  </si>
  <si>
    <t xml:space="preserve">Had a great afternoon at the lake with the Gommel's. Really stinks that I have to go to work tomorrow </t>
  </si>
  <si>
    <t>Sun Jun 07 20:49:14 PDT 2009</t>
  </si>
  <si>
    <t>MaddiMoe</t>
  </si>
  <si>
    <t>huge social studies project due wednesday, engilsh skit due tuesday, and a science test coming up real soon.   exam week next week.</t>
  </si>
  <si>
    <t>I'm really sad!! i need time to see what i can do!! i just want to cry  y nececito un abrazo de aliiiii</t>
  </si>
  <si>
    <t>Sun Jun 07 20:49:15 PDT 2009</t>
  </si>
  <si>
    <t>sefinner</t>
  </si>
  <si>
    <t xml:space="preserve">bed time! doctors appt at 8 am tomorrow </t>
  </si>
  <si>
    <t>Sun Jun 07 20:49:18 PDT 2009</t>
  </si>
  <si>
    <t xml:space="preserve">@Copsucker i would go but have no car or ride.  I'm lame lame lame!!! </t>
  </si>
  <si>
    <t xml:space="preserve">I have trouble sleeping in this room. Its very hot and my sunburns don't help </t>
  </si>
  <si>
    <t>Sun Jun 07 20:49:20 PDT 2009</t>
  </si>
  <si>
    <t>Babygirl82787</t>
  </si>
  <si>
    <t xml:space="preserve">@DonnieWahlberg we waited 4 u after da show. all we wanted was sum face time </t>
  </si>
  <si>
    <t>Sun Jun 07 20:49:21 PDT 2009</t>
  </si>
  <si>
    <t xml:space="preserve">Hellos always end with goodbyes </t>
  </si>
  <si>
    <t>Sun Jun 07 20:49:22 PDT 2009</t>
  </si>
  <si>
    <t>HepeH</t>
  </si>
  <si>
    <t xml:space="preserve">is so tireddddddd, but needs to study </t>
  </si>
  <si>
    <t>Sun Jun 07 20:49:23 PDT 2009</t>
  </si>
  <si>
    <t xml:space="preserve">ouch  I have these really randm pains in my hand </t>
  </si>
  <si>
    <t>Sun Jun 07 20:49:24 PDT 2009</t>
  </si>
  <si>
    <t>XjasonsevenX</t>
  </si>
  <si>
    <t>Jeeze,, Weekends over   Got my prom stuff though ;]</t>
  </si>
  <si>
    <t>Sun Jun 07 20:49:27 PDT 2009</t>
  </si>
  <si>
    <t>MimiHamburger</t>
  </si>
  <si>
    <t>@batusi_a_gogo I can't get photo txt!  thanks for thinking of me tho! Maybe I'll try to find it online...</t>
  </si>
  <si>
    <t>Kcm2401</t>
  </si>
  <si>
    <t xml:space="preserve">4.50am, &amp;amp; I still can't sleep </t>
  </si>
  <si>
    <t>jenvs1981</t>
  </si>
  <si>
    <t xml:space="preserve">Bummed I'm going to miss all the storms at home tonight </t>
  </si>
  <si>
    <t>Sun Jun 07 20:49:28 PDT 2009</t>
  </si>
  <si>
    <t>Gmail won't load in Chrome  At least on the Chrome installed on my desktop.</t>
  </si>
  <si>
    <t>Sun Jun 07 20:49:32 PDT 2009</t>
  </si>
  <si>
    <t>CatGoddess</t>
  </si>
  <si>
    <t xml:space="preserve">I need some monies so I can buy more books. I'll be done with the ones I have left to read here very soon </t>
  </si>
  <si>
    <t>Sun Jun 07 20:49:33 PDT 2009</t>
  </si>
  <si>
    <t xml:space="preserve">I'm lonely. </t>
  </si>
  <si>
    <t>Sun Jun 07 20:49:35 PDT 2009</t>
  </si>
  <si>
    <t>JasielV01</t>
  </si>
  <si>
    <t>Sun Jun 07 20:49:37 PDT 2009</t>
  </si>
  <si>
    <t>_haley</t>
  </si>
  <si>
    <t xml:space="preserve">EVERYONE IS AWAY. </t>
  </si>
  <si>
    <t>Sun Jun 07 20:49:38 PDT 2009</t>
  </si>
  <si>
    <t xml:space="preserve">Ahh! Got to get to the video rental store. Must make it before 9 or they'll charge me a late fee. </t>
  </si>
  <si>
    <t>Sun Jun 07 20:49:39 PDT 2009</t>
  </si>
  <si>
    <t>jmrcheer</t>
  </si>
  <si>
    <t xml:space="preserve">I feel like a horrible friend </t>
  </si>
  <si>
    <t>Sun Jun 07 20:49:40 PDT 2009</t>
  </si>
  <si>
    <t>jampangilinan</t>
  </si>
  <si>
    <t xml:space="preserve">I badly want &amp;amp; need a new computer chair </t>
  </si>
  <si>
    <t xml:space="preserve">@brwneyedbratbry dude! U need to text the insurance king now so he knows. Sidenote, I burnt my lip with a cigarette. </t>
  </si>
  <si>
    <t xml:space="preserve">@kenziegrl3 Hey girl...Don't know if they can see your tweets cause you have your profile locked </t>
  </si>
  <si>
    <t>Sun Jun 07 20:49:43 PDT 2009</t>
  </si>
  <si>
    <t>TwilightJasmine</t>
  </si>
  <si>
    <t xml:space="preserve">@theBrandiCyrus why Is she leaving?? </t>
  </si>
  <si>
    <t xml:space="preserve">@mattpro13 Shit, I dont. I work almost all next week </t>
  </si>
  <si>
    <t>Sun Jun 07 20:49:44 PDT 2009</t>
  </si>
  <si>
    <t xml:space="preserve">Why does Bridgette have to be unwell on a public holiday? Can't get into Dr, hospital busy, can't go out poor little thing </t>
  </si>
  <si>
    <t>Sun Jun 07 20:49:46 PDT 2009</t>
  </si>
  <si>
    <t xml:space="preserve">@mrsflinger My deepest condolences. </t>
  </si>
  <si>
    <t>carnevaleee</t>
  </si>
  <si>
    <t xml:space="preserve">needs so many days off of workkkkkkkkkkkkkkkkkkk my boss is gonna kill me </t>
  </si>
  <si>
    <t>Sun Jun 07 20:49:50 PDT 2009</t>
  </si>
  <si>
    <t>@lichoda1  what kinda phone u got? u should go for the iphone i love it</t>
  </si>
  <si>
    <t>Sun Jun 07 20:49:51 PDT 2009</t>
  </si>
  <si>
    <t xml:space="preserve">I left my PayPal card at McDonald's yesterday. I'm a moron. </t>
  </si>
  <si>
    <t>Sun Jun 07 20:49:53 PDT 2009</t>
  </si>
  <si>
    <t>meplusehim4ever</t>
  </si>
  <si>
    <t xml:space="preserve"> i has no followers to message to</t>
  </si>
  <si>
    <t>ginginster</t>
  </si>
  <si>
    <t>Going to bed... Sleepy. School tomorrow.   4 more days of school until Summer!!!  Can't wait! =D</t>
  </si>
  <si>
    <t>Sun Jun 07 20:49:54 PDT 2009</t>
  </si>
  <si>
    <t xml:space="preserve">@AgentONeal i hate fbshat. it's only for me &amp;amp; vikki. i don't like you in that way. </t>
  </si>
  <si>
    <t>Sun Jun 07 20:50:24 PDT 2009</t>
  </si>
  <si>
    <t>Sezwee</t>
  </si>
  <si>
    <t xml:space="preserve">Awwwwwwwwwww Dolly didn't win.  </t>
  </si>
  <si>
    <t>Sun Jun 07 20:50:29 PDT 2009</t>
  </si>
  <si>
    <t xml:space="preserve">cant sleep, thinking to much .. </t>
  </si>
  <si>
    <t>Sun Jun 07 20:50:30 PDT 2009</t>
  </si>
  <si>
    <t>stevielynnette</t>
  </si>
  <si>
    <t xml:space="preserve">Was kicking the list's ass till I got stuck in horrendous traffic...looks like I missed the party. </t>
  </si>
  <si>
    <t>Sun Jun 07 20:50:33 PDT 2009</t>
  </si>
  <si>
    <t>OneRideWarrior</t>
  </si>
  <si>
    <t xml:space="preserve">@websitejeff awww you r not ugly! (via @OneRideWarrior) see I say something nice and you ignore me.... </t>
  </si>
  <si>
    <t xml:space="preserve">OMG!! I'm back! That was a LONG time in Twitter jail. over two hours. the Tonys were that much more less Twittered without me. </t>
  </si>
  <si>
    <t>Sun Jun 07 20:50:34 PDT 2009</t>
  </si>
  <si>
    <t>justmikeyhrc</t>
  </si>
  <si>
    <t xml:space="preserve">@Kryptonlogic do you know anyone that may be tweeting from there or a way that I can see a play by play via iPhone? I have to work </t>
  </si>
  <si>
    <t>Sun Jun 07 20:50:36 PDT 2009</t>
  </si>
  <si>
    <t xml:space="preserve">@Kacizzle88 i'm sorry about your night     lemme get you a drink </t>
  </si>
  <si>
    <t>Sun Jun 07 20:50:42 PDT 2009</t>
  </si>
  <si>
    <t>cooking maggi mee goreng now  my mum doesn't wanna cook!!</t>
  </si>
  <si>
    <t>LukeyGee</t>
  </si>
  <si>
    <t>@KevinDurant35 Switch divisions pls. As a Nuggets fan, you and Jeff give me nightmares  Joking aside, you're gonna be a legend.</t>
  </si>
  <si>
    <t>Sun Jun 07 20:50:43 PDT 2009</t>
  </si>
  <si>
    <t xml:space="preserve">@AngenetteWFRV She also gave a talk in St. James on Long Island, not far from my house. Peter King (LI Congressman) is a big fan of hers. </t>
  </si>
  <si>
    <t xml:space="preserve">Lok into mi eyes, you issss sleeepppy... you isssss sleeepppyyyy.... ZZZzzzzZZZZ ZZZzzzZZZ ZZZZzzzZZZZ Drats, hupnotisim backfired on me! </t>
  </si>
  <si>
    <t>Sun Jun 07 20:50:45 PDT 2009</t>
  </si>
  <si>
    <t xml:space="preserve">last late start Monday of the year tomorrow. </t>
  </si>
  <si>
    <t>creights</t>
  </si>
  <si>
    <t xml:space="preserve">@3pupsmom I feel your pain...Make sure your pet knows you love her...prayer to follow </t>
  </si>
  <si>
    <t>Sun Jun 07 20:50:46 PDT 2009</t>
  </si>
  <si>
    <t xml:space="preserve">@GayProudNSexy thats what i mean! but my cousin of all people. 16. is acting so superficial. he's a smart kid. but he's not listening. </t>
  </si>
  <si>
    <t>Sun Jun 07 20:50:50 PDT 2009</t>
  </si>
  <si>
    <t>jewunit69</t>
  </si>
  <si>
    <t>@tommyleeb im scared  ricky and robert are going to watch a really scary video next to me</t>
  </si>
  <si>
    <t>ughhh feel like crap  hate being sick !!!</t>
  </si>
  <si>
    <t>Sun Jun 07 20:50:51 PDT 2009</t>
  </si>
  <si>
    <t xml:space="preserve">Going to bed. Sad little person </t>
  </si>
  <si>
    <t xml:space="preserve">@ArmenianPrinces its metroid227, i dont have my xbox right now tho. that little red ring came on around the power sign. so i sent it in </t>
  </si>
  <si>
    <t>brob1</t>
  </si>
  <si>
    <t xml:space="preserve">spent the day so far cleaning and listening to Bowie. I've been told i'm boring and old, so now it's Pussycat Dolls... </t>
  </si>
  <si>
    <t>khairulinho</t>
  </si>
  <si>
    <t xml:space="preserve">sending my idiotic viewsonic monitor for repair. 3 days without games </t>
  </si>
  <si>
    <t>Sun Jun 07 20:50:55 PDT 2009</t>
  </si>
  <si>
    <t xml:space="preserve">trying to finish this paper </t>
  </si>
  <si>
    <t>Sun Jun 07 20:50:57 PDT 2009</t>
  </si>
  <si>
    <t xml:space="preserve">Just had some leftovers from the grad party. Not as good as it was before </t>
  </si>
  <si>
    <t>Sun Jun 07 20:50:59 PDT 2009</t>
  </si>
  <si>
    <t>mogadonia</t>
  </si>
  <si>
    <t xml:space="preserve">@fluentjb that link doesn't seem to work on your reblog/repost, JB. I just clicked it to read that post again, but it didn't work. </t>
  </si>
  <si>
    <t>Sun Jun 07 20:51:00 PDT 2009</t>
  </si>
  <si>
    <t>mjf74uk</t>
  </si>
  <si>
    <t xml:space="preserve">Not impressed by 2 BNP seats in #eu09 </t>
  </si>
  <si>
    <t>Sun Jun 07 20:51:01 PDT 2009</t>
  </si>
  <si>
    <t xml:space="preserve">@altgate I guess I didn't make the list? </t>
  </si>
  <si>
    <t xml:space="preserve">@4RLZ I was watching Bones last night, Ep 'The Headless Witch in the Woods', being me, I fucking got scared :ï¼ˆ </t>
  </si>
  <si>
    <t>Sun Jun 07 20:51:02 PDT 2009</t>
  </si>
  <si>
    <t>STYLE_LINA</t>
  </si>
  <si>
    <t xml:space="preserve">Boreddddddd, I need a bf to keep me company </t>
  </si>
  <si>
    <t xml:space="preserve">Ok so kiss brought busta.... Busta killed it but never came back out I was expecting Arab money... Swizzy came but no juiceman </t>
  </si>
  <si>
    <t>Sun Jun 07 20:51:04 PDT 2009</t>
  </si>
  <si>
    <t>liltee25</t>
  </si>
  <si>
    <t xml:space="preserve">boutta get on mii myspace page its borin! </t>
  </si>
  <si>
    <t>Sun Jun 07 20:51:05 PDT 2009</t>
  </si>
  <si>
    <t>ErinGarrity</t>
  </si>
  <si>
    <t xml:space="preserve">Son pee'd on our duvet this morning.   </t>
  </si>
  <si>
    <t>Sun Jun 07 20:51:06 PDT 2009</t>
  </si>
  <si>
    <t>@HipHopMonaLisa i know right! for now we just got dis  http://twitpic.com/6vvn6</t>
  </si>
  <si>
    <t>i saw UP today.. but it was in spanish  ... so i guess it's ARRIBA? ... sigh..  whatever language it was still super cute</t>
  </si>
  <si>
    <t>Sun Jun 07 20:51:08 PDT 2009</t>
  </si>
  <si>
    <t>Nell201</t>
  </si>
  <si>
    <t xml:space="preserve">I have a lot of work to do today!! It's just another manic Monday! </t>
  </si>
  <si>
    <t>Sun Jun 07 20:51:09 PDT 2009</t>
  </si>
  <si>
    <t>@ttaasshhaa I don't have credit  Why? Whats so :O Lmao.</t>
  </si>
  <si>
    <t>But now that I kno, my feelings r hella hurt bc I still don't kno y she's upset w me  &amp;amp; this is not bestie behavior</t>
  </si>
  <si>
    <t>danessandmann</t>
  </si>
  <si>
    <t xml:space="preserve">@steph789 I WAS AWAKE AT MIDNIGHT YOUR TIME, SO I CALLED YOU, AND YOU DIDN'T ANSWER! sad day </t>
  </si>
  <si>
    <t xml:space="preserve">Fingers looks bruised, &amp;amp; my guitar sounds like poo when its tuned </t>
  </si>
  <si>
    <t>Sun Jun 07 20:51:10 PDT 2009</t>
  </si>
  <si>
    <t xml:space="preserve">@mareyachristina my bad   </t>
  </si>
  <si>
    <t xml:space="preserve">omagod i still wanna go to sleep! i was going to bed late last nite </t>
  </si>
  <si>
    <t>Pablo_Bravo</t>
  </si>
  <si>
    <t xml:space="preserve">@tommcfly bad show </t>
  </si>
  <si>
    <t>Sun Jun 07 20:51:11 PDT 2009</t>
  </si>
  <si>
    <t xml:space="preserve">@babygirlparis I do too. And it's breaking my heart now that he's under confinement and hasn't eaten anything for 2 days now </t>
  </si>
  <si>
    <t>Sun Jun 07 20:51:14 PDT 2009</t>
  </si>
  <si>
    <t xml:space="preserve">@tommcfly please, can you say &amp;quot;hello&amp;quot; just once? </t>
  </si>
  <si>
    <t>Sun Jun 07 20:51:15 PDT 2009</t>
  </si>
  <si>
    <t>@jsph_o you're going to make me cry.  hahah</t>
  </si>
  <si>
    <t xml:space="preserve">*ugh* it's midnight and I need to get more of these articles done. *oi* I have been a bad, bad girl this w/e. </t>
  </si>
  <si>
    <t>Sun Jun 07 20:51:16 PDT 2009</t>
  </si>
  <si>
    <t xml:space="preserve">@jacarandas around here we just end up investing in rain suits, since it doesn't let up all winter </t>
  </si>
  <si>
    <t>Sun Jun 07 20:51:17 PDT 2009</t>
  </si>
  <si>
    <t xml:space="preserve">going to bed.....i miss him </t>
  </si>
  <si>
    <t>Sun Jun 07 20:51:20 PDT 2009</t>
  </si>
  <si>
    <t>KristynRugg</t>
  </si>
  <si>
    <t xml:space="preserve">@noodles2007 Well I feel like I did.. I told you this only brought drama.. </t>
  </si>
  <si>
    <t xml:space="preserve">@janeburgess yeah + I found it weird the girls he targeted.. there were only like 10 of us.. I hope I dont get deleted </t>
  </si>
  <si>
    <t>Sun Jun 07 20:51:23 PDT 2009</t>
  </si>
  <si>
    <t>ilanamishory</t>
  </si>
  <si>
    <t xml:space="preserve">watchin the tonys...adn wishing i was back in nyc RIGHT NOW!!! </t>
  </si>
  <si>
    <t>Sun Jun 07 20:51:24 PDT 2009</t>
  </si>
  <si>
    <t xml:space="preserve">@rayjohnz I'm about to get into the senior high school outside my town, away from my family </t>
  </si>
  <si>
    <t>Sun Jun 07 20:51:29 PDT 2009</t>
  </si>
  <si>
    <t xml:space="preserve">i hate being alone in thunderstorms like this </t>
  </si>
  <si>
    <t>Sun Jun 07 20:51:30 PDT 2009</t>
  </si>
  <si>
    <t xml:space="preserve">@mikemccloy i can barely focus on one thing more than a few minutes, i promise you id be your least favorite person to deal with today </t>
  </si>
  <si>
    <t>Sun Jun 07 20:51:32 PDT 2009</t>
  </si>
  <si>
    <t>quitdatwit</t>
  </si>
  <si>
    <t xml:space="preserve">alex is running to pick up vegetables. genitals misses him. </t>
  </si>
  <si>
    <t>Sun Jun 07 20:51:36 PDT 2009</t>
  </si>
  <si>
    <t xml:space="preserve">@REEDLYNN D: What a bummer! </t>
  </si>
  <si>
    <t>Sun Jun 07 20:51:35 PDT 2009</t>
  </si>
  <si>
    <t>kaarinita</t>
  </si>
  <si>
    <t xml:space="preserve">This weekend was so good. My team won all the matches. Next weekend will have 3 matches so difficult. However, my knee is killing me </t>
  </si>
  <si>
    <t>Yeah, i guess for you it was just a &amp;quot;hit it, and quit it.&amp;quot;  asshole.</t>
  </si>
  <si>
    <t>Sun Jun 07 20:51:38 PDT 2009</t>
  </si>
  <si>
    <t>thefrontbooty</t>
  </si>
  <si>
    <t>@beezobabii sorry  hope things get better soon</t>
  </si>
  <si>
    <t>myhopeisfadingx</t>
  </si>
  <si>
    <t xml:space="preserve">I hate frequent &amp;amp; flashes of lightning, thunder, hail, &amp;amp; strong winds which is all happenin rite now </t>
  </si>
  <si>
    <t>Sun Jun 07 20:51:39 PDT 2009</t>
  </si>
  <si>
    <t>vanessazaragoza</t>
  </si>
  <si>
    <t xml:space="preserve">On the way to San diego. Were driving sooooo this is gna take a HOT minute! And I misssssss my boo </t>
  </si>
  <si>
    <t>Sun Jun 07 20:51:40 PDT 2009</t>
  </si>
  <si>
    <t xml:space="preserve">@DENISE_RICHARDS crap! i thought it was an old season so i didnt watch </t>
  </si>
  <si>
    <t>Sun Jun 07 20:51:44 PDT 2009</t>
  </si>
  <si>
    <t xml:space="preserve">@theBrandiCyrus aww are you going to visit her? you should </t>
  </si>
  <si>
    <t>Sun Jun 07 20:51:42 PDT 2009</t>
  </si>
  <si>
    <t>I hate dry patches...  it makes you over react! How long is this patch gonna last cause im anxious to c wat on the otherside!</t>
  </si>
  <si>
    <t>Sun Jun 07 20:51:43 PDT 2009</t>
  </si>
  <si>
    <t>@mrs_nickj07 what's up..i have until JONAS is over...lol! then off to bed...  but i can talk for a few...</t>
  </si>
  <si>
    <t xml:space="preserve">WTF?!?!? My computer just fin crashed! Blue screen of death &amp;amp; all! I need a mac. </t>
  </si>
  <si>
    <t>Sun Jun 07 20:51:45 PDT 2009</t>
  </si>
  <si>
    <t>Poor Urijah  he fought a good fight though</t>
  </si>
  <si>
    <t xml:space="preserve">Waiting 4 hubby 2 get off work. Overtime, baby! </t>
  </si>
  <si>
    <t>Sun Jun 07 20:51:47 PDT 2009</t>
  </si>
  <si>
    <t>askeung87</t>
  </si>
  <si>
    <t>@m0mmat0ne sorry to hear that  now you know not to do it the next time you eat</t>
  </si>
  <si>
    <t>Sun Jun 07 20:51:48 PDT 2009</t>
  </si>
  <si>
    <t xml:space="preserve">@zacwoodward St. Louis area. Even though it's a big enough city, not many artists who I want to see come through here. </t>
  </si>
  <si>
    <t>Sun Jun 07 20:51:53 PDT 2009</t>
  </si>
  <si>
    <t xml:space="preserve">Just applied to sears, tried to get one of those mechanic positions, but those are only for adults </t>
  </si>
  <si>
    <t>Sun Jun 07 20:51:59 PDT 2009</t>
  </si>
  <si>
    <t>summertime3</t>
  </si>
  <si>
    <t>@Katybug03 i can't vote for @jordanknight either   i couldn't even b4 the plug</t>
  </si>
  <si>
    <t>Sun Jun 07 20:52:04 PDT 2009</t>
  </si>
  <si>
    <t>c1anthony</t>
  </si>
  <si>
    <t xml:space="preserve">@ShennaNanette @TheOriginalTeam I remember that i was young..Now i am old </t>
  </si>
  <si>
    <t>Sun Jun 07 20:52:05 PDT 2009</t>
  </si>
  <si>
    <t xml:space="preserve">@KyleRohde haha not like I'm addicted or anything, just to stay asleep. I don't have my puppy to keep me company anymore </t>
  </si>
  <si>
    <t>Sun Jun 07 20:54:40 PDT 2009</t>
  </si>
  <si>
    <t xml:space="preserve">Just as I thought. You played with my emotions. Why does this always end up happening to me? What did I do to deserve this... </t>
  </si>
  <si>
    <t>Jenny_112</t>
  </si>
  <si>
    <t xml:space="preserve">Had a huge fight with my guy on friday....feeling sad </t>
  </si>
  <si>
    <t>Sun Jun 07 20:54:42 PDT 2009</t>
  </si>
  <si>
    <t>emilyaugust</t>
  </si>
  <si>
    <t xml:space="preserve">Also heard from a new friend that my old music professor at Monmouth is not doing so well.  My prayers are with you, Ron.  </t>
  </si>
  <si>
    <t>Sun Jun 07 20:54:46 PDT 2009</t>
  </si>
  <si>
    <t>JUICEESBLUEYEZ</t>
  </si>
  <si>
    <t xml:space="preserve">@drewscandi It's spelled Vicodin...sorry I'm a true addict </t>
  </si>
  <si>
    <t>Sun Jun 07 20:54:47 PDT 2009</t>
  </si>
  <si>
    <t>HeyVonWay</t>
  </si>
  <si>
    <t>@wreckerrekah Warped would be fucking exxxcellent. I wanna see In This Moment  they cancelled for SW this year and we didn't see them.</t>
  </si>
  <si>
    <t>Sun Jun 07 20:54:53 PDT 2009</t>
  </si>
  <si>
    <t>annalohse</t>
  </si>
  <si>
    <t>This movie makes me think of grandma.  Wish she was here.</t>
  </si>
  <si>
    <t xml:space="preserve">@GabeRath i LOVED KH1, but didn't get that far at all in KH2. makes me sad </t>
  </si>
  <si>
    <t>@DonnieWahlberg i wish i could go  cabron you make me sad</t>
  </si>
  <si>
    <t>Sun Jun 07 20:54:54 PDT 2009</t>
  </si>
  <si>
    <t>ALEXTownsend6</t>
  </si>
  <si>
    <t xml:space="preserve">no new SMod yet </t>
  </si>
  <si>
    <t xml:space="preserve">was having such a good night .. </t>
  </si>
  <si>
    <t>Sun Jun 07 20:54:57 PDT 2009</t>
  </si>
  <si>
    <t xml:space="preserve">@Lemuss hey how are you?, i wrote to you the other day but you never answered, hope you're fine, i haven't visite you im sorry </t>
  </si>
  <si>
    <t>Sun Jun 07 20:54:59 PDT 2009</t>
  </si>
  <si>
    <t xml:space="preserve">Woke up with a killer of a headache ouchie </t>
  </si>
  <si>
    <t xml:space="preserve">Just found out my sister is going to go watch RENT!!!!! Ugh I'm so jealous of her! </t>
  </si>
  <si>
    <t>Sun Jun 07 20:55:01 PDT 2009</t>
  </si>
  <si>
    <t>JuliaMcAlpy</t>
  </si>
  <si>
    <t>@juliamorse no, vanessa wasn't there, sad times! And I didn't get to take any pics  but it was awesome!</t>
  </si>
  <si>
    <t>Sun Jun 07 20:55:04 PDT 2009</t>
  </si>
  <si>
    <t>EVAN182</t>
  </si>
  <si>
    <t xml:space="preserve">sorry renee </t>
  </si>
  <si>
    <t>Sun Jun 07 20:55:05 PDT 2009</t>
  </si>
  <si>
    <t>iAMd3ONT3</t>
  </si>
  <si>
    <t xml:space="preserve">Im done I think its a wrap deonte is loggin off </t>
  </si>
  <si>
    <t>Sun Jun 07 20:55:06 PDT 2009</t>
  </si>
  <si>
    <t>RIP CARL. Well miss your company  he was def the best janitor ever!       R.R!</t>
  </si>
  <si>
    <t>Sun Jun 07 20:55:08 PDT 2009</t>
  </si>
  <si>
    <t xml:space="preserve">The Time Capsule's rightful owner came looking for it, I had to give it back.... </t>
  </si>
  <si>
    <t>Sun Jun 07 20:55:07 PDT 2009</t>
  </si>
  <si>
    <t xml:space="preserve">@Fally_Fal Fally i miss you darling..we need to hit this soon! lol but really miss you tons boobies </t>
  </si>
  <si>
    <t xml:space="preserve">Going to bed!  Gotta get up early to say goodbye to my mom, brother, and Nick </t>
  </si>
  <si>
    <t>Sun Jun 07 20:55:12 PDT 2009</t>
  </si>
  <si>
    <t>lthavoc</t>
  </si>
  <si>
    <t xml:space="preserve">Took advantage of day off to travel to the coast with some buddies.  I now have sand in places which should never have sand </t>
  </si>
  <si>
    <t>Sun Jun 07 20:55:14 PDT 2009</t>
  </si>
  <si>
    <t>@cyph0r I can't eat durians tho I would love to, I get huge headaches once I start eating  I never really thought abt other ctries' supply</t>
  </si>
  <si>
    <t>Sun Jun 07 20:55:15 PDT 2009</t>
  </si>
  <si>
    <t>@jordanknight HEY BABE!! Do we get a game tonight? I missed the last one   IF NOT,then REST WELL! LOVE YA!!</t>
  </si>
  <si>
    <t>SleepyCecy</t>
  </si>
  <si>
    <t xml:space="preserve">Heh. I need to twitter more often. Am frustrated by inability to locate IO Echo CD </t>
  </si>
  <si>
    <t>Sun Jun 07 20:55:16 PDT 2009</t>
  </si>
  <si>
    <t xml:space="preserve">she cant even say GOODBYE  </t>
  </si>
  <si>
    <t>Sun Jun 07 20:55:18 PDT 2009</t>
  </si>
  <si>
    <t>beepfresh</t>
  </si>
  <si>
    <t xml:space="preserve">@violetterae I remember when we used to be friends! </t>
  </si>
  <si>
    <t>Sun Jun 07 20:55:21 PDT 2009</t>
  </si>
  <si>
    <t>lexismom519</t>
  </si>
  <si>
    <t>@58DeeDee @Amber_n_Chris i dont get texted  hell amber doesnt even call me</t>
  </si>
  <si>
    <t xml:space="preserve">I need a cup cake.  I don't have a cupcake. </t>
  </si>
  <si>
    <t>Sun Jun 07 20:55:29 PDT 2009</t>
  </si>
  <si>
    <t xml:space="preserve">Oh joy! i love not getting to see my friends not </t>
  </si>
  <si>
    <t>Sun Jun 07 20:55:30 PDT 2009</t>
  </si>
  <si>
    <t xml:space="preserve">wOw just gOt home frOma lOng day with sarah...shes annoying....anywa im so tired and have the fatest headache ugh </t>
  </si>
  <si>
    <t>Sun Jun 07 20:55:31 PDT 2009</t>
  </si>
  <si>
    <t>AmaniAbdul</t>
  </si>
  <si>
    <t xml:space="preserve">Disappointed with the game! </t>
  </si>
  <si>
    <t>Sun Jun 07 20:55:33 PDT 2009</t>
  </si>
  <si>
    <t>@Sarinninja Can't make Bonnaroo   Just been working &amp;amp; waiting for Thursday.  We're going to CLT a day early since I got Fri off after all</t>
  </si>
  <si>
    <t>Sun Jun 07 20:55:36 PDT 2009</t>
  </si>
  <si>
    <t xml:space="preserve">@LOOKIN4JORDAN That would be an awesome job to have! I'm teaching summer school, so it's off to work I go tomorrow too! </t>
  </si>
  <si>
    <t>Tryna1105</t>
  </si>
  <si>
    <t xml:space="preserve">Listening to -Panic! at the disco- bringing back memories of the 1st month of 2006. </t>
  </si>
  <si>
    <t>Sun Jun 07 20:55:38 PDT 2009</t>
  </si>
  <si>
    <t>hadaxoxo</t>
  </si>
  <si>
    <t>I'm losing him.  I don't wanna. I'm losing her.  I don't wanna.  I'm losing myself. &amp;quot;cry your little eyes out you whore.&amp;quot; &amp;quot;Ok.&amp;quot;</t>
  </si>
  <si>
    <t xml:space="preserve">@coleenpascual who's my classmates? </t>
  </si>
  <si>
    <t xml:space="preserve">Plotting.  I hate not having someone to bounce ideas off of. </t>
  </si>
  <si>
    <t>Sun Jun 07 20:55:39 PDT 2009</t>
  </si>
  <si>
    <t>EricDonDivaMag</t>
  </si>
  <si>
    <t xml:space="preserve">@OriginalNajeema I missed #lovesongsunday? </t>
  </si>
  <si>
    <t>Sun Jun 07 20:55:40 PDT 2009</t>
  </si>
  <si>
    <t xml:space="preserve">brought a thin cardi for work today when it's freezing cold in the office </t>
  </si>
  <si>
    <t>Sun Jun 07 20:55:41 PDT 2009</t>
  </si>
  <si>
    <t>sadoid</t>
  </si>
  <si>
    <t xml:space="preserve">freaking titanic making me cry! </t>
  </si>
  <si>
    <t>Sun Jun 07 20:55:45 PDT 2009</t>
  </si>
  <si>
    <t>Eating junior mints. I'm exhausted from work and i have to go in at 9  i have a 6 and a half hour workday from now on</t>
  </si>
  <si>
    <t>Sun Jun 07 20:55:46 PDT 2009</t>
  </si>
  <si>
    <t>FireByrdSpinn</t>
  </si>
  <si>
    <t xml:space="preserve">Grrrrr!!! Went 2 personal Yahoo page and it's redesigned!  Can't find the Sunday Funnies!  Thanks a lot Yahoo!!!  </t>
  </si>
  <si>
    <t>Sun Jun 07 20:55:53 PDT 2009</t>
  </si>
  <si>
    <t>My_Name_is_Ryan</t>
  </si>
  <si>
    <t>Went back home this weekend... and it seems my loving mother has taken control of my bedroom...  i only have a mattress left     thanks ma</t>
  </si>
  <si>
    <t>Sun Jun 07 20:55:55 PDT 2009</t>
  </si>
  <si>
    <t>dirtysouthwine</t>
  </si>
  <si>
    <t>We're #2!!  Atlanta Ranked 2nd Least Safest City in US    ugh!  http://tr.im/nK5x #ATL #Atlanta</t>
  </si>
  <si>
    <t>Sun Jun 07 20:55:56 PDT 2009</t>
  </si>
  <si>
    <t>Julie508</t>
  </si>
  <si>
    <t xml:space="preserve">Jeff did win. AHHH Cm Punk had to cash in and take it from him. </t>
  </si>
  <si>
    <t xml:space="preserve">@lostgod wow ive used that joke sooo many times,  i cant believe it backfired </t>
  </si>
  <si>
    <t>@Itaygabay i think it means that its time to grow up and face lots of these kind of summers  loss brings pain, u move on to more loss</t>
  </si>
  <si>
    <t>gallardownz</t>
  </si>
  <si>
    <t xml:space="preserve">I want to watch the Dance Heads concert later!! Grr...Dani why did you back out! </t>
  </si>
  <si>
    <t>Sun Jun 07 20:55:57 PDT 2009</t>
  </si>
  <si>
    <t>@kulinarykev oh my friend passed away and I just started thinking about her agian  it's really hard for me to belive she's gone</t>
  </si>
  <si>
    <t xml:space="preserve">Watching TheDoors. I miss Jim Morrisons music </t>
  </si>
  <si>
    <t>Sun Jun 07 20:55:59 PDT 2009</t>
  </si>
  <si>
    <t xml:space="preserve">@johnsonCAB i know! booo he was suppose to win! </t>
  </si>
  <si>
    <t>Sun Jun 07 20:56:02 PDT 2009</t>
  </si>
  <si>
    <t>jaims2009</t>
  </si>
  <si>
    <t xml:space="preserve">@jordanknight that link doesn't work for me! </t>
  </si>
  <si>
    <t>Sun Jun 07 20:56:05 PDT 2009</t>
  </si>
  <si>
    <t xml:space="preserve">I &amp;lt;3333 Army Wives!!! Home by myself tonight. </t>
  </si>
  <si>
    <t>Sun Jun 07 20:56:06 PDT 2009</t>
  </si>
  <si>
    <t>stlcindy75</t>
  </si>
  <si>
    <t xml:space="preserve">had a wonderful weekend with both old friends and meeting new friends!  Can't believe its already over </t>
  </si>
  <si>
    <t>Sun Jun 07 20:56:07 PDT 2009</t>
  </si>
  <si>
    <t>uggers..... i hate that cory died.  i still dont want to believe it...  i need more followers!!</t>
  </si>
  <si>
    <t>sandritangel</t>
  </si>
  <si>
    <t xml:space="preserve">I still cann't vote on Mr twitter. The &amp;quot;+&amp;quot; doesn't appears  </t>
  </si>
  <si>
    <t>Sun Jun 07 20:56:10 PDT 2009</t>
  </si>
  <si>
    <t xml:space="preserve">Check this out: http://slide.com/t/4/6/VQfJmn2SsGY6 Pls read this note... written by a victim of Child Abuse </t>
  </si>
  <si>
    <t>alarson09</t>
  </si>
  <si>
    <t>@briannadonaghy haha i know it's a record. i miss you too  it's tough being without you love!</t>
  </si>
  <si>
    <t>deeny</t>
  </si>
  <si>
    <t>@blkruby hey girlie! we missed u today  u coulda finally met &amp;quot;dookie&amp;quot; lol</t>
  </si>
  <si>
    <t>Sun Jun 07 20:56:12 PDT 2009</t>
  </si>
  <si>
    <t xml:space="preserve">@MrTeagan Ah. Yeah, that is crap. </t>
  </si>
  <si>
    <t>Sun Jun 07 20:56:14 PDT 2009</t>
  </si>
  <si>
    <t xml:space="preserve">wondering how in going to sleep with all these thoughts in my head. </t>
  </si>
  <si>
    <t>Sun Jun 07 20:56:15 PDT 2009</t>
  </si>
  <si>
    <t>VonDrasek</t>
  </si>
  <si>
    <t xml:space="preserve">Was in the Ocean today!! Until it started raining  But then I saw The Hangover and that made it all better.  BTW: I LOVE THE OCEAN   </t>
  </si>
  <si>
    <t>Sun Jun 07 20:56:17 PDT 2009</t>
  </si>
  <si>
    <t xml:space="preserve">@jenniejennie I know right? I'm not mad at Punk tho. Good swerve; bad timing lol. I'm still pissed about another specific match. </t>
  </si>
  <si>
    <t>Michaela_Wells</t>
  </si>
  <si>
    <t>After tonight... I'm probably the only fan that JJ has left.    Keep him in!!</t>
  </si>
  <si>
    <t>Sun Jun 07 20:56:20 PDT 2009</t>
  </si>
  <si>
    <t xml:space="preserve">had some good laughs tonight on the phone with the homies! @kellz314 &amp;amp; cathy -damn i miss my dawgs!! </t>
  </si>
  <si>
    <t>Sun Jun 07 20:56:23 PDT 2009</t>
  </si>
  <si>
    <t>@tmaikeo no timmy! you're no where near me  you gotta go more west. i swear, canada's not that bad ;)</t>
  </si>
  <si>
    <t xml:space="preserve">@uppercase_lady weekend was great! Very relaxing...took Friday off! YAY!!! We had our share of scary storms as well this weekend </t>
  </si>
  <si>
    <t xml:space="preserve">why do i always notice the littlest things people say, that probably have no significance, but i can't get it off my mind forever!? </t>
  </si>
  <si>
    <t>Sun Jun 07 20:56:45 PDT 2009</t>
  </si>
  <si>
    <t xml:space="preserve">I really dislike the cold whirlpool and its at 50 degrees right now (help) </t>
  </si>
  <si>
    <t>Sun Jun 07 20:56:47 PDT 2009</t>
  </si>
  <si>
    <t>@nunu_boujuah  I know right! Idk when I'm coming back but I hope soon</t>
  </si>
  <si>
    <t>tictactan</t>
  </si>
  <si>
    <t xml:space="preserve">I am shocked and appalled but mainly highly disappointed in my lack of judgement. Its time to turn this year around quickly. 2009 8 Tan 1 </t>
  </si>
  <si>
    <t>Sun Jun 07 20:56:48 PDT 2009</t>
  </si>
  <si>
    <t>MMMGuerci</t>
  </si>
  <si>
    <t xml:space="preserve">Watched titanic love that movie lolo but its really long and now goin to bed long week ahead </t>
  </si>
  <si>
    <t>Sun Jun 07 20:56:50 PDT 2009</t>
  </si>
  <si>
    <t>kristyttb</t>
  </si>
  <si>
    <t xml:space="preserve">i guess its Gilmore girls and Bed. this reminds me so much of winter and Laying in bed w my Max </t>
  </si>
  <si>
    <t>apDaKid</t>
  </si>
  <si>
    <t xml:space="preserve">I stayed n the bed too long this morning (1130) and now I can't sleep. My latenight scrabble counterpart @ericamadina  did the opposite </t>
  </si>
  <si>
    <t>Sun Jun 07 20:56:51 PDT 2009</t>
  </si>
  <si>
    <t xml:space="preserve">OOC: I need to go.  </t>
  </si>
  <si>
    <t>Sun Jun 07 20:56:52 PDT 2009</t>
  </si>
  <si>
    <t>KingHerod</t>
  </si>
  <si>
    <t xml:space="preserve">Man Lakers won again. If Courtney Lee hits that lob layup, we got a whole new series. I think its pretty much over though now. </t>
  </si>
  <si>
    <t>so the stand is finally put together but me and molly arent strong enough to lift the tv onto the stand.. sad  any guys wana help??</t>
  </si>
  <si>
    <t>Sun Jun 07 20:56:53 PDT 2009</t>
  </si>
  <si>
    <t xml:space="preserve">@vb0515 sorry i'm on summer vacation @amelia_heinle idk.. </t>
  </si>
  <si>
    <t>Sun Jun 07 20:56:54 PDT 2009</t>
  </si>
  <si>
    <t>@mp3mad  We did.  Young one had to go to bed with the tooth still attached however.    Maybe tomorrow she will catch the tooth fairy?</t>
  </si>
  <si>
    <t xml:space="preserve">ohhhhh! i got tickets to a concert i really wanted to see, but they only had 1 left! going alone </t>
  </si>
  <si>
    <t>Sun Jun 07 20:56:55 PDT 2009</t>
  </si>
  <si>
    <t xml:space="preserve">must've eaten something bad. Tummy's rumbling like crazy! </t>
  </si>
  <si>
    <t>Sun Jun 07 20:56:56 PDT 2009</t>
  </si>
  <si>
    <t>moviedood</t>
  </si>
  <si>
    <t xml:space="preserve">Pushing Daisies: Awesome! Still &amp;quot;A&amp;quot; game material. Fast, fun, and delightful. I will miss Ned and the gang. </t>
  </si>
  <si>
    <t>Sun Jun 07 20:56:57 PDT 2009</t>
  </si>
  <si>
    <t>milkxtea</t>
  </si>
  <si>
    <t xml:space="preserve">@pedobait *wipes your tears* </t>
  </si>
  <si>
    <t>Sun Jun 07 20:56:58 PDT 2009</t>
  </si>
  <si>
    <t xml:space="preserve">I have a stomach ache </t>
  </si>
  <si>
    <t>Sun Jun 07 20:57:02 PDT 2009</t>
  </si>
  <si>
    <t>my bowl is basically broken  poop.</t>
  </si>
  <si>
    <t>Sun Jun 07 20:57:05 PDT 2009</t>
  </si>
  <si>
    <t>jweezyf</t>
  </si>
  <si>
    <t>ughh looks like L.A. got this one in the bag  oh well.</t>
  </si>
  <si>
    <t>Sun Jun 07 20:57:09 PDT 2009</t>
  </si>
  <si>
    <t xml:space="preserve">where's  my fro yo </t>
  </si>
  <si>
    <t>Sun Jun 07 20:57:10 PDT 2009</t>
  </si>
  <si>
    <t>KAT7153</t>
  </si>
  <si>
    <t>packing up to go back to coral springs  ill miss my big bro!</t>
  </si>
  <si>
    <t xml:space="preserve"> Now dad will tell mom to put the toys higher up cause I'm taller than she thought. I knew I shoulda waited til they left. Gosh darn it!</t>
  </si>
  <si>
    <t>Sun Jun 07 20:57:12 PDT 2009</t>
  </si>
  <si>
    <t>michaelbertalan</t>
  </si>
  <si>
    <t xml:space="preserve">Watching a movie </t>
  </si>
  <si>
    <t>banana_the_poet</t>
  </si>
  <si>
    <t xml:space="preserve">@BananasMel So tempted to say &amp;quot;Who cares?&amp;quot; LOL  Hope you have a good week - your new avatar looks a bit cross </t>
  </si>
  <si>
    <t>revsac</t>
  </si>
  <si>
    <t xml:space="preserve">NO votes are getting through.cannot get page to load! Finally loaded but did not increase total of votes when I tried to vote. aargh!  </t>
  </si>
  <si>
    <t>Sun Jun 07 20:57:16 PDT 2009</t>
  </si>
  <si>
    <t xml:space="preserve">Lmao she's been ignoring me! </t>
  </si>
  <si>
    <t>Sun Jun 07 20:57:20 PDT 2009</t>
  </si>
  <si>
    <t>bubblecuppp</t>
  </si>
  <si>
    <t xml:space="preserve">biology is the drain of my life </t>
  </si>
  <si>
    <t>btom1</t>
  </si>
  <si>
    <t xml:space="preserve">PLease pray for little Lauren. 3yrs old diagnosed with stage 4 cancer. Mom just had miscarriage as well. Lift daddy up as well.    </t>
  </si>
  <si>
    <t>Sun Jun 07 20:57:24 PDT 2009</t>
  </si>
  <si>
    <t>Awww 5 min till my Birthday Endz    great weekend I had with friends and fam.</t>
  </si>
  <si>
    <t>Sun Jun 07 20:57:29 PDT 2009</t>
  </si>
  <si>
    <t>kisertet</t>
  </si>
  <si>
    <t>crazy people are still dying of bubonic plague in us. poor kid  its treatable too, wonder if it went unnoticed or turned septic.</t>
  </si>
  <si>
    <t>Sun Jun 07 20:57:27 PDT 2009</t>
  </si>
  <si>
    <t>Super_Jay</t>
  </si>
  <si>
    <t xml:space="preserve">Out at customers site repairing a View deployment. Weekend was not long enough </t>
  </si>
  <si>
    <t>mellovesjoeymac</t>
  </si>
  <si>
    <t>@jordanknight can't get onto the site!!!! ARGH!! i'd be throwing out votes for sure if i could get onto the dang website!!  xoxo</t>
  </si>
  <si>
    <t>breakfreenz</t>
  </si>
  <si>
    <t xml:space="preserve">@ange39nz &amp;amp; @MothersInstinct - nice self-pluggage there ladies , i hope you're not too cold there in Auckland...the temp just dropped </t>
  </si>
  <si>
    <t>Sun Jun 07 20:57:30 PDT 2009</t>
  </si>
  <si>
    <t>i think @pcarty fell asleep on me...  hahaa at tracys. swim at 6.. fml.</t>
  </si>
  <si>
    <t>Sun Jun 07 20:57:32 PDT 2009</t>
  </si>
  <si>
    <t xml:space="preserve">wOw just gOt home frOma lOng day with sarah...shes annoying....anyways im so tired and have the fatest headache ugh </t>
  </si>
  <si>
    <t>Sun Jun 07 20:57:33 PDT 2009</t>
  </si>
  <si>
    <t xml:space="preserve">way to go lakers! only 2 more to go...kinda sad there are only 2 games left this season...hate to see it go </t>
  </si>
  <si>
    <t>Sun Jun 07 20:57:37 PDT 2009</t>
  </si>
  <si>
    <t xml:space="preserve">WTH. That thunder was loud! SUPER LOAD. Acccck </t>
  </si>
  <si>
    <t>Sun Jun 07 20:57:38 PDT 2009</t>
  </si>
  <si>
    <t>talking to the ppl i love b4 time runs out  ~*Netslum-Gaychat*~</t>
  </si>
  <si>
    <t>Sun Jun 07 20:57:42 PDT 2009</t>
  </si>
  <si>
    <t>Novriheo</t>
  </si>
  <si>
    <t xml:space="preserve">@Adeesya ngaha i think fred has lost his brain,threw it to nowhere,too bad i can't watch that video </t>
  </si>
  <si>
    <t>Sun Jun 07 20:57:43 PDT 2009</t>
  </si>
  <si>
    <t>Chris0Martin</t>
  </si>
  <si>
    <t xml:space="preserve">Murphy strikes again.  VPN down.  </t>
  </si>
  <si>
    <t>Sun Jun 07 20:57:47 PDT 2009</t>
  </si>
  <si>
    <t xml:space="preserve">Can't lay down not even percocet and vicoden together is helping. My body is covered in burns </t>
  </si>
  <si>
    <t>Goodnight night my tweethearts! It's well passed my bedtime. I hate Sad Sunday   Hope you sleep well. Tweetcha tomorrow</t>
  </si>
  <si>
    <t>Sun Jun 07 20:57:50 PDT 2009</t>
  </si>
  <si>
    <t xml:space="preserve">No choice but to watch tv. Its heavily raining outside, i can't go out. Huhu </t>
  </si>
  <si>
    <t>dreamer420420</t>
  </si>
  <si>
    <t>@tamer06 is about to leave  . i'll miss this girlie (again).</t>
  </si>
  <si>
    <t>Sun Jun 07 20:57:51 PDT 2009</t>
  </si>
  <si>
    <t xml:space="preserve">@twicullen fuckery! </t>
  </si>
  <si>
    <t>Sun Jun 07 20:57:56 PDT 2009</t>
  </si>
  <si>
    <t>@TiaMowry u make my heart break  #savethegame</t>
  </si>
  <si>
    <t>JLinzG24</t>
  </si>
  <si>
    <t xml:space="preserve">Nothing beats a night with my girls and a good fire. I'm going to miss Meggan. </t>
  </si>
  <si>
    <t>Sun Jun 07 20:57:57 PDT 2009</t>
  </si>
  <si>
    <t>last full week of school. :0   i miss her.  &amp;lt;3</t>
  </si>
  <si>
    <t>Sun Jun 07 20:57:58 PDT 2009</t>
  </si>
  <si>
    <t xml:space="preserve">Doesnt feel good in the least bit </t>
  </si>
  <si>
    <t>Sun Jun 07 20:57:59 PDT 2009</t>
  </si>
  <si>
    <t>caitlynhuss</t>
  </si>
  <si>
    <t xml:space="preserve">@imJustOut and yes we're still driving together, sry about last night </t>
  </si>
  <si>
    <t>Sun Jun 07 20:58:01 PDT 2009</t>
  </si>
  <si>
    <t xml:space="preserve">I swear I didn't know that my wife Maya Rudolph was the daughter of Minnie Riperon. </t>
  </si>
  <si>
    <t>Sun Jun 07 20:58:02 PDT 2009</t>
  </si>
  <si>
    <t>tigeratheart</t>
  </si>
  <si>
    <t>Just finished the book my sisters keeper  can't wait for the movie tho!</t>
  </si>
  <si>
    <t>Sun Jun 07 20:58:04 PDT 2009</t>
  </si>
  <si>
    <t xml:space="preserve">WTH. That thunder was loud! SUPER LOUD. Accck </t>
  </si>
  <si>
    <t>Sun Jun 07 20:58:05 PDT 2009</t>
  </si>
  <si>
    <t xml:space="preserve">@Juliet_B Yeah, I know. It was sarcastic </t>
  </si>
  <si>
    <t>Sun Jun 07 20:58:08 PDT 2009</t>
  </si>
  <si>
    <t xml:space="preserve">going to sleep---two more weeks of school left!---i really need to focus on my finals starting tomorrow </t>
  </si>
  <si>
    <t>Sun Jun 07 20:58:09 PDT 2009</t>
  </si>
  <si>
    <t>aughh... drop by 37  88. instablogs.com</t>
  </si>
  <si>
    <t xml:space="preserve">now i have to study, study and study ! history and biology... it sucks ! but i have to do it, or i will die  bie twit, </t>
  </si>
  <si>
    <t>Sun Jun 07 20:58:12 PDT 2009</t>
  </si>
  <si>
    <t>@thefrontbooty omjesus  those cows , next time next time</t>
  </si>
  <si>
    <t>kandaka_long</t>
  </si>
  <si>
    <t xml:space="preserve">@Magnet4Awesome you never tweet me!! </t>
  </si>
  <si>
    <t>mattdarrah</t>
  </si>
  <si>
    <t>Abby beat me at Monopoly   I hope i can get up for my flight tomorrow</t>
  </si>
  <si>
    <t>Sun Jun 07 20:58:14 PDT 2009</t>
  </si>
  <si>
    <t>thequeensheba</t>
  </si>
  <si>
    <t>@cmalachi no, no!!! He &amp;quot;killed&amp;quot; it like GREAT!! I don't perform in my hosting night(s)  unless there is x @ the end</t>
  </si>
  <si>
    <t>Sun Jun 07 20:58:16 PDT 2009</t>
  </si>
  <si>
    <t xml:space="preserve">@juanamyupangco yup hes been sick.  YA it was fun but now am sick. </t>
  </si>
  <si>
    <t>Sun Jun 07 20:58:18 PDT 2009</t>
  </si>
  <si>
    <t>Meli4392</t>
  </si>
  <si>
    <t xml:space="preserve">kitkat: ugh. save me </t>
  </si>
  <si>
    <t>Sun Jun 07 20:58:20 PDT 2009</t>
  </si>
  <si>
    <t>I hate the end of Titanic. I always cry  its so good!</t>
  </si>
  <si>
    <t>Sun Jun 07 20:58:21 PDT 2009</t>
  </si>
  <si>
    <t>HeyANNDI</t>
  </si>
  <si>
    <t>@kim_kss Aww stinks  I'm gon' eat soon, haha! I'm always hungryyy. And yeah! I made that up like on the spot! Hahahahaha</t>
  </si>
  <si>
    <t>Sun Jun 07 20:58:56 PDT 2009</t>
  </si>
  <si>
    <t>sexy_stud1</t>
  </si>
  <si>
    <t xml:space="preserve">@theycallmekilla ehh juss freedom 2 b lonely 4 me...not so great </t>
  </si>
  <si>
    <t>Sun Jun 07 20:58:57 PDT 2009</t>
  </si>
  <si>
    <t>giabella83</t>
  </si>
  <si>
    <t xml:space="preserve">@Diva2cute NaNa and I live in the Bronx </t>
  </si>
  <si>
    <t>joshstarling92</t>
  </si>
  <si>
    <t xml:space="preserve">going to sleep. leaving for breakaway in the morning so i gotta get up really early. </t>
  </si>
  <si>
    <t>Sun Jun 07 20:59:01 PDT 2009</t>
  </si>
  <si>
    <t xml:space="preserve">just got home from Olive Garden, it was terrible. </t>
  </si>
  <si>
    <t>Sun Jun 07 20:59:02 PDT 2009</t>
  </si>
  <si>
    <t>@skydogv that poor kid!  so sorry he has seen that and that he's been hurt...biggest blessings to him and your family!!! *hugs*</t>
  </si>
  <si>
    <t>Sun Jun 07 20:59:04 PDT 2009</t>
  </si>
  <si>
    <t xml:space="preserve">@wackyberry I started crying during hand that feeds </t>
  </si>
  <si>
    <t>Sun Jun 07 20:59:05 PDT 2009</t>
  </si>
  <si>
    <t>gilmorenews</t>
  </si>
  <si>
    <t xml:space="preserve">@SimplyBrookiE no, they are just airing season 7. </t>
  </si>
  <si>
    <t>Sun Jun 07 20:59:06 PDT 2009</t>
  </si>
  <si>
    <t>DonnieDreamer</t>
  </si>
  <si>
    <t xml:space="preserve">@DonnieWahlberg 2 much on my head </t>
  </si>
  <si>
    <t>Sun Jun 07 20:59:08 PDT 2009</t>
  </si>
  <si>
    <t>@Vicstar   Game's over.. Screw the Lakers</t>
  </si>
  <si>
    <t>Sun Jun 07 20:59:09 PDT 2009</t>
  </si>
  <si>
    <t xml:space="preserve">Waiting at the bus stop to go home. It is cold enough to see my breath. IN JUNE. </t>
  </si>
  <si>
    <t xml:space="preserve">finally done with my first period of my first course, papers turned in, not a fun weekend to wrap up hwork cuz i missed some grad parties </t>
  </si>
  <si>
    <t>Sun Jun 07 20:59:10 PDT 2009</t>
  </si>
  <si>
    <t>wukailong</t>
  </si>
  <si>
    <t xml:space="preserve">@foxmachia Steve Jobs is like an emperor, mysterious and elusive. We have too many security levels and I'm just like a foot soldier. </t>
  </si>
  <si>
    <t xml:space="preserve">GarfieldNZ AKA Luke Fencewalker, no one can walk a fence like me... unless I falls off, den I blames the birds, dey makes me fall. </t>
  </si>
  <si>
    <t>Sun Jun 07 20:59:12 PDT 2009</t>
  </si>
  <si>
    <t>THEkeepa</t>
  </si>
  <si>
    <t xml:space="preserve">@cpshea and i have had a bad week </t>
  </si>
  <si>
    <t>Sun Jun 07 20:59:13 PDT 2009</t>
  </si>
  <si>
    <t>FLOWCEE</t>
  </si>
  <si>
    <t xml:space="preserve">My homework is due in 2 minutes and I didn't complete it because I was watching titanic </t>
  </si>
  <si>
    <t>Sun Jun 07 20:59:19 PDT 2009</t>
  </si>
  <si>
    <t>LindseyBowers</t>
  </si>
  <si>
    <t>I'm sick of school  It's time to go home and go to the lake!</t>
  </si>
  <si>
    <t>Sun Jun 07 20:59:20 PDT 2009</t>
  </si>
  <si>
    <t xml:space="preserve">I have 3 mosquito bites on my butt from sitting in the grass. </t>
  </si>
  <si>
    <t>Sun Jun 07 20:59:26 PDT 2009</t>
  </si>
  <si>
    <t>virtual_diva</t>
  </si>
  <si>
    <t>Sun Jun 07 20:59:27 PDT 2009</t>
  </si>
  <si>
    <t xml:space="preserve">@xmoonpiex Lyme's the next tsunami. It really is an epidemic. Under Our Skin opens in NYC June 16th, hopefully a showing in NC again. </t>
  </si>
  <si>
    <t>thaSLAB</t>
  </si>
  <si>
    <t xml:space="preserve">Detroit Sports: Shock raise the C'ship banner 2morrow.. Red Wings 1 win away from a REPEAT.. Tigers 1st place central.. Pistons, well.. </t>
  </si>
  <si>
    <t>Sun Jun 07 20:59:28 PDT 2009</t>
  </si>
  <si>
    <t>madiabulafia</t>
  </si>
  <si>
    <t>Saw a good movie.. Ate.. Ready for bed now..tomorrow school  noooooo!</t>
  </si>
  <si>
    <t>Sun Jun 07 20:59:29 PDT 2009</t>
  </si>
  <si>
    <t xml:space="preserve">@MissNathVintage Yup did everything you said, what Jordan said, copy and paste, googled it, but to no avail... oh well no voting for me </t>
  </si>
  <si>
    <t>Twivijakey</t>
  </si>
  <si>
    <t>Imma go to sleep REALLY early tonight  I'm sooo freakin tiiiiiiiiiiiiiiiiired ! :]</t>
  </si>
  <si>
    <t>Sun Jun 07 20:59:30 PDT 2009</t>
  </si>
  <si>
    <t>hey_brooke</t>
  </si>
  <si>
    <t xml:space="preserve">misses her baybeee </t>
  </si>
  <si>
    <t>anniekan</t>
  </si>
  <si>
    <t xml:space="preserve">@LT_Mittens I want pancakes. </t>
  </si>
  <si>
    <t>i have to wait till june 15 to see my friends .. ugh  why can't it be june 10 ??</t>
  </si>
  <si>
    <t>Sun Jun 07 20:59:31 PDT 2009</t>
  </si>
  <si>
    <t xml:space="preserve">Everyone is so upset now </t>
  </si>
  <si>
    <t>Sun Jun 07 20:59:35 PDT 2009</t>
  </si>
  <si>
    <t>frankiet41</t>
  </si>
  <si>
    <t>Weekend is over  had a great time with my family today at the zoo and a lap around the tidal basin by the jefferson memorial.</t>
  </si>
  <si>
    <t>Sun Jun 07 20:59:36 PDT 2009</t>
  </si>
  <si>
    <t xml:space="preserve">@BryEaston DUDE I LOVE LOOKING OVER AND SEEING MY MOVIE/GAME/MUSIC PILES! I DO NOT HAS SAME FEELING LOOKING AT A HDD. </t>
  </si>
  <si>
    <t>Sun Jun 07 20:59:37 PDT 2009</t>
  </si>
  <si>
    <t>gabybastidas</t>
  </si>
  <si>
    <t>I'm going to miss most of #MusicMonday and that makes me sad  I should've made it MusicSunday or maybe I'll make it MusicTuesday! ;-)</t>
  </si>
  <si>
    <t>Sun Jun 07 20:59:38 PDT 2009</t>
  </si>
  <si>
    <t xml:space="preserve">Guess there's no &amp;quot;birthday sex&amp;quot; for me this year!!!! </t>
  </si>
  <si>
    <t xml:space="preserve">I swear I didn't know that my wife Maya Rudolph was the daughter of Minnie Riperton. </t>
  </si>
  <si>
    <t>Sun Jun 07 20:59:39 PDT 2009</t>
  </si>
  <si>
    <t>mSnAtthollA</t>
  </si>
  <si>
    <t xml:space="preserve">Def missed out </t>
  </si>
  <si>
    <t>Sun Jun 07 20:59:40 PDT 2009</t>
  </si>
  <si>
    <t>im dying from the hiccups  someone save me...lol</t>
  </si>
  <si>
    <t>Sun Jun 07 20:59:42 PDT 2009</t>
  </si>
  <si>
    <t xml:space="preserve">I feel crappy, Idk why.. </t>
  </si>
  <si>
    <t>Sun Jun 07 20:59:43 PDT 2009</t>
  </si>
  <si>
    <t xml:space="preserve">@b_club afraid i will have to wait. sprinkle will have to tell me about ur site. my dialup hates videos/sound/pictures .  </t>
  </si>
  <si>
    <t xml:space="preserve">@HahZah but u've seen them all!! </t>
  </si>
  <si>
    <t>Sun Jun 07 20:59:44 PDT 2009</t>
  </si>
  <si>
    <t>NYCrYs</t>
  </si>
  <si>
    <t>@moet06 Big mac sounds great. I hate tht I crave McDonalds   http://myloc.me/2ZR1</t>
  </si>
  <si>
    <t xml:space="preserve">Sad the leaky oxyclean bottle messed up her orange purse </t>
  </si>
  <si>
    <t>Sun Jun 07 20:59:48 PDT 2009</t>
  </si>
  <si>
    <t>@str1fe  Did you find one that wasn't?</t>
  </si>
  <si>
    <t>Sun Jun 07 20:59:49 PDT 2009</t>
  </si>
  <si>
    <t>ReenCostello</t>
  </si>
  <si>
    <t xml:space="preserve">i would love to go on a sober date...sadly i have essays to grade...i mean, one of us has to make the money for our fam...i guess its me </t>
  </si>
  <si>
    <t>Sun Jun 07 20:59:54 PDT 2009</t>
  </si>
  <si>
    <t xml:space="preserve">turning off my phone. </t>
  </si>
  <si>
    <t>Sun Jun 07 20:59:55 PDT 2009</t>
  </si>
  <si>
    <t>@JLucky419 im good, just bored out of my mind   you?</t>
  </si>
  <si>
    <t>Sun Jun 07 20:59:56 PDT 2009</t>
  </si>
  <si>
    <t>I want a funnel cake  and some more books to read..picking up the Vampire Diaries tomorrow...should be done w/ those by Friday.</t>
  </si>
  <si>
    <t>sarahos</t>
  </si>
  <si>
    <t>Super sore back  everything's sore tonight ~ can't sleep. I pay way too much on satellite for there to be NOTHING on. Such a whiner lol!</t>
  </si>
  <si>
    <t>Sun Jun 07 20:59:58 PDT 2009</t>
  </si>
  <si>
    <t>rajeshdharma</t>
  </si>
  <si>
    <t xml:space="preserve">I feel so sleepy and lazy from the morning itself </t>
  </si>
  <si>
    <t xml:space="preserve">so yesterday was good. but my computer is stuffed </t>
  </si>
  <si>
    <t>brittany_pultz</t>
  </si>
  <si>
    <t>i dont wanna drive anymore  give or take an hour and a half left</t>
  </si>
  <si>
    <t>Sun Jun 07 21:00:00 PDT 2009</t>
  </si>
  <si>
    <t>@laurarenee http://twitpic.com/6vfsh - Those monitors look nice than ours  Actually, everything does, haha.</t>
  </si>
  <si>
    <t>nashay</t>
  </si>
  <si>
    <t xml:space="preserve">@followNICHELLE gurl I aint even tryna talk bout it cuz its gona make me more fustrated </t>
  </si>
  <si>
    <t>Sun Jun 07 21:00:01 PDT 2009</t>
  </si>
  <si>
    <t>Mattybsb</t>
  </si>
  <si>
    <t>@karenisready awhno. It said it sent and everything    movie finished yeeeet? &amp;lt;3</t>
  </si>
  <si>
    <t xml:space="preserve">@lizluvsJK haha..lol me either!!! but we know its true!! </t>
  </si>
  <si>
    <t>miziam</t>
  </si>
  <si>
    <t>history homework  gotta finish...</t>
  </si>
  <si>
    <t xml:space="preserve">i still have a headache </t>
  </si>
  <si>
    <t>stormy78</t>
  </si>
  <si>
    <t xml:space="preserve">Getting very tired yet I'm wanting to do some more writing. I'm having a hard time concentrating </t>
  </si>
  <si>
    <t>Sun Jun 07 21:00:02 PDT 2009</t>
  </si>
  <si>
    <t xml:space="preserve">i didn't pixel so long huh .. can't get in the mood i guess </t>
  </si>
  <si>
    <t>Sun Jun 07 21:00:06 PDT 2009</t>
  </si>
  <si>
    <t>tobiaslw</t>
  </si>
  <si>
    <t xml:space="preserve">Bahhhh! Math </t>
  </si>
  <si>
    <t xml:space="preserve">La won!!! What a bumber </t>
  </si>
  <si>
    <t>Sun Jun 07 21:00:08 PDT 2009</t>
  </si>
  <si>
    <t>@DaHoly1 me too...  i feel bad. deadass tho if u take 2 vitamin Cs a day the shit will b gone!</t>
  </si>
  <si>
    <t>YoungHef</t>
  </si>
  <si>
    <t xml:space="preserve">@ the Deli for Hosty, w/o you </t>
  </si>
  <si>
    <t>Sun Jun 07 21:00:09 PDT 2009</t>
  </si>
  <si>
    <t xml:space="preserve">http://twitpic.com/6vwct - being sick is not fun! Plus, I'm all out of tissue *points at toilet paper roll* </t>
  </si>
  <si>
    <t>Sun Jun 07 21:00:12 PDT 2009</t>
  </si>
  <si>
    <t>leslie_gonzalez</t>
  </si>
  <si>
    <t>Ima cry if I lose.  @3OH3pfr #starstrukk http://bit.ly/13loKa</t>
  </si>
  <si>
    <t>Sun Jun 07 21:00:15 PDT 2009</t>
  </si>
  <si>
    <t xml:space="preserve">Oh man that movie Titanic gets me everytime... Especially the melody of the theme song </t>
  </si>
  <si>
    <t>Sun Jun 07 21:00:16 PDT 2009</t>
  </si>
  <si>
    <t>dgpow4</t>
  </si>
  <si>
    <t xml:space="preserve">@theBrandiCyrus aww.. its otaayy  </t>
  </si>
  <si>
    <t>TATA35</t>
  </si>
  <si>
    <t xml:space="preserve">is making an ouline for this HISTory EXAm </t>
  </si>
  <si>
    <t>Sun Jun 07 21:00:18 PDT 2009</t>
  </si>
  <si>
    <t xml:space="preserve">@fangoriamag but whats with all the remakes anyway?? No original ideas in hollywood anymore? </t>
  </si>
  <si>
    <t>x_Xbrianna</t>
  </si>
  <si>
    <t xml:space="preserve">laying down, listening to BMTH &amp;lt;3 and trying to make my dumb dog lay down with me </t>
  </si>
  <si>
    <t xml:space="preserve">Allergic to seafoods! This can't be happening! Seafoods are my favorite. </t>
  </si>
  <si>
    <t>Sun Jun 07 21:00:21 PDT 2009</t>
  </si>
  <si>
    <t xml:space="preserve">@rocketman528 That is so sad </t>
  </si>
  <si>
    <t xml:space="preserve"> dana fritz is gone for a week. I miss her :/</t>
  </si>
  <si>
    <t>Sun Jun 07 21:00:24 PDT 2009</t>
  </si>
  <si>
    <t>allisonfischer</t>
  </si>
  <si>
    <t>@anaispetunia aww  don't vomit. Yoohoo? That so isn't real milk.</t>
  </si>
  <si>
    <t>Sun Jun 07 21:00:25 PDT 2009</t>
  </si>
  <si>
    <t xml:space="preserve">I want to be gene simmons' kid.  Nick ad sophie are lucky.  </t>
  </si>
  <si>
    <t>Sun Jun 07 21:00:26 PDT 2009</t>
  </si>
  <si>
    <t>xstephh17x</t>
  </si>
  <si>
    <t xml:space="preserve">recently, i've been missing you </t>
  </si>
  <si>
    <t>Sun Jun 07 21:00:54 PDT 2009</t>
  </si>
  <si>
    <t xml:space="preserve">@coke_drinker I regularly remind people that it does not serve the needs of the deaf-blind and they're still discriminating in that area. </t>
  </si>
  <si>
    <t>Sun Jun 07 21:00:55 PDT 2009</t>
  </si>
  <si>
    <t xml:space="preserve">@nataliejanette omg nat that's such a bummer </t>
  </si>
  <si>
    <t>Sun Jun 07 21:00:58 PDT 2009</t>
  </si>
  <si>
    <t>@himynameisemmy ommmg i know  theres like nobody up right now!</t>
  </si>
  <si>
    <t>deftvee</t>
  </si>
  <si>
    <t xml:space="preserve">arghh confuse nih with TWITTER. what is following and followers mean by? </t>
  </si>
  <si>
    <t>Sun Jun 07 21:01:00 PDT 2009</t>
  </si>
  <si>
    <t xml:space="preserve">@KhloeKardashian WOW Lauryn Hill... she used to be a client of mine at my old job, and i have to say she's not the nicest.. </t>
  </si>
  <si>
    <t>Sun Jun 07 21:01:02 PDT 2009</t>
  </si>
  <si>
    <t>RIP Thunder  And anyone know any place hiring? We're getting desperate enough to start looking out of state...</t>
  </si>
  <si>
    <t>Sun Jun 07 21:01:03 PDT 2009</t>
  </si>
  <si>
    <t xml:space="preserve">Not excited for tomorrow. AWARD CEREMONY &amp;amp; I'm in it </t>
  </si>
  <si>
    <t>brent24hr</t>
  </si>
  <si>
    <t xml:space="preserve">Wake up,go to work,come home,cook,clean,wash dishes,do the laundry,go back to work,come home,yard work,eat,make lunch...I need wifey </t>
  </si>
  <si>
    <t>Sun Jun 07 21:01:04 PDT 2009</t>
  </si>
  <si>
    <t xml:space="preserve">http://twitpic.com/6vwep - I want my hair like this again </t>
  </si>
  <si>
    <t>Sun Jun 07 21:01:08 PDT 2009</t>
  </si>
  <si>
    <t>PostSecretFan</t>
  </si>
  <si>
    <t xml:space="preserve">Not too happy with a certain someone's lack of txting. </t>
  </si>
  <si>
    <t>Sun Jun 07 21:01:12 PDT 2009</t>
  </si>
  <si>
    <t>pinktoque</t>
  </si>
  <si>
    <t xml:space="preserve">Been #knitting a cabled wristlet, it's looking good! Blocking now, working on wrist strap. Have a splitting headache </t>
  </si>
  <si>
    <t>Sun Jun 07 21:01:13 PDT 2009</t>
  </si>
  <si>
    <t>AndiRodewald</t>
  </si>
  <si>
    <t xml:space="preserve">exhausted from working a double...now time to study for a midterm </t>
  </si>
  <si>
    <t xml:space="preserve">@msash09 CONGRATULATIONS!! Im mad though, where is my invite, i never got it </t>
  </si>
  <si>
    <t>LeBomba</t>
  </si>
  <si>
    <t xml:space="preserve">@tygerbaby Maybe some of us do care. Don't judge. </t>
  </si>
  <si>
    <t>Sun Jun 07 21:01:15 PDT 2009</t>
  </si>
  <si>
    <t xml:space="preserve">Oliver sent me a message on myspace it said: hey kid me and kim got in an argument ima get messed up tonight. Â¡HES GONNA GET MESSED UP!!! </t>
  </si>
  <si>
    <t>Sun Jun 07 21:01:16 PDT 2009</t>
  </si>
  <si>
    <t>JavoJavon</t>
  </si>
  <si>
    <t xml:space="preserve">i wanna that my parents come quickly </t>
  </si>
  <si>
    <t>trishaoday</t>
  </si>
  <si>
    <t xml:space="preserve">Comming home tomorrow </t>
  </si>
  <si>
    <t>Sun Jun 07 21:01:17 PDT 2009</t>
  </si>
  <si>
    <t>kristin_marie1</t>
  </si>
  <si>
    <t>lame...urijah lost...sad   still love him though</t>
  </si>
  <si>
    <t>Sun Jun 07 21:01:18 PDT 2009</t>
  </si>
  <si>
    <t>ducttapetricorn</t>
  </si>
  <si>
    <t xml:space="preserve">plans for tomorrow: watch Doctor Who, work out at gym, play some Sims 3 and read physics stuff </t>
  </si>
  <si>
    <t>Sun Jun 07 21:01:19 PDT 2009</t>
  </si>
  <si>
    <t xml:space="preserve">@KaiLoi pity it's an add for mc hammer's tv show </t>
  </si>
  <si>
    <t>Sun Jun 07 21:01:20 PDT 2009</t>
  </si>
  <si>
    <t>EvaCarrel</t>
  </si>
  <si>
    <t>Thoughts and prayers are with my good friends  the Chisler family.   deeply saddened by the loss of such a great person today</t>
  </si>
  <si>
    <t>Sun Jun 07 21:01:21 PDT 2009</t>
  </si>
  <si>
    <t xml:space="preserve">@ViChick people are just chatting on the screen. confusing </t>
  </si>
  <si>
    <t xml:space="preserve">it's midnight. i haven't made a dent in my 28 page spanish packet </t>
  </si>
  <si>
    <t>Sun Jun 07 21:01:23 PDT 2009</t>
  </si>
  <si>
    <t>@noellex3 me too  its depressng.</t>
  </si>
  <si>
    <t>Sun Jun 07 21:01:25 PDT 2009</t>
  </si>
  <si>
    <t>lucycholloway</t>
  </si>
  <si>
    <t xml:space="preserve">Sending lots of love @cgatt777's way. Losing loved ones is hard... </t>
  </si>
  <si>
    <t>Sun Jun 07 21:01:27 PDT 2009</t>
  </si>
  <si>
    <t xml:space="preserve">Soooooo glad I'm off... soooo tired of working!  I wish I didn't have to go to work tomorrow </t>
  </si>
  <si>
    <t xml:space="preserve">@TiffyWhetz I had a bunch. the black &amp;amp; pearls, w/ a rose, blue boa, purple boa, and then one with white fur. mom said no to the last. </t>
  </si>
  <si>
    <t xml:space="preserve">@SexySierra Ugh sorry to hear about the intense drama  That sucks so bad </t>
  </si>
  <si>
    <t>Sun Jun 07 21:01:28 PDT 2009</t>
  </si>
  <si>
    <t xml:space="preserve">@Anime81 LOL Do I remember? haha, I have such a bad memory. Im sorry. </t>
  </si>
  <si>
    <t>Sun Jun 07 21:01:31 PDT 2009</t>
  </si>
  <si>
    <t>jtaylorsailor</t>
  </si>
  <si>
    <t xml:space="preserve">so, i'm at carolines. and george is grounded. </t>
  </si>
  <si>
    <t>LiZan_Hiu</t>
  </si>
  <si>
    <t xml:space="preserve">Every Monday I start my countdown to the weekends </t>
  </si>
  <si>
    <t>Sun Jun 07 21:01:32 PDT 2009</t>
  </si>
  <si>
    <t>@itsjoeeey me+ tequila is bad news haha. i was sooo sick all day today  it was miserable.</t>
  </si>
  <si>
    <t>Sun Jun 07 21:01:34 PDT 2009</t>
  </si>
  <si>
    <t>marekgoldmann</t>
  </si>
  <si>
    <t xml:space="preserve">Packed and prepared for return to home </t>
  </si>
  <si>
    <t xml:space="preserve">@Zafieraa yea I was trying for one but it didnt go so well </t>
  </si>
  <si>
    <t>Sun Jun 07 21:01:38 PDT 2009</t>
  </si>
  <si>
    <t xml:space="preserve">Dammit, lost my good @MacbethAust Shirt </t>
  </si>
  <si>
    <t>Sun Jun 07 21:01:39 PDT 2009</t>
  </si>
  <si>
    <t xml:space="preserve">@YoungQ i have diabetes educational class tomorrow   newly diagnosed </t>
  </si>
  <si>
    <t xml:space="preserve">just checked my voice mail - my grandma is in the ER for high blood pressure. Last I heard she was doing fine, but now I can't reach them </t>
  </si>
  <si>
    <t>Sun Jun 07 21:01:40 PDT 2009</t>
  </si>
  <si>
    <t>chapin623</t>
  </si>
  <si>
    <t xml:space="preserve">@PixieFlute waiting to see if I still have my job.  No reply  </t>
  </si>
  <si>
    <t>samarasouza</t>
  </si>
  <si>
    <t>Argh migrane hurts!! It's starting back again  noooooo...ok I'm going to bed</t>
  </si>
  <si>
    <t>Sun Jun 07 21:01:41 PDT 2009</t>
  </si>
  <si>
    <t xml:space="preserve">What a long day... Hoping next week will be better </t>
  </si>
  <si>
    <t>DannyArrington</t>
  </si>
  <si>
    <t xml:space="preserve">@hollypowell That's funny. I'm sitting here trying to dream how I will tackle a WooTheme WP blog.  It's in my mind...no WP skill, though </t>
  </si>
  <si>
    <t>Sun Jun 07 21:01:42 PDT 2009</t>
  </si>
  <si>
    <t>With Nate.  he leaves at 9am!!! This is torture. I am one very sad girl</t>
  </si>
  <si>
    <t>Sun Jun 07 21:01:46 PDT 2009</t>
  </si>
  <si>
    <t xml:space="preserve">@burninlover i thought it was your place first </t>
  </si>
  <si>
    <t>Sun Jun 07 21:01:47 PDT 2009</t>
  </si>
  <si>
    <t>KlaBrost</t>
  </si>
  <si>
    <t xml:space="preserve">@Mom_10 definately praying hard for your li'l guy.  Babies + hospitals = no fun. </t>
  </si>
  <si>
    <t>Jordan_is_cool</t>
  </si>
  <si>
    <t xml:space="preserve">man i wish i had  a myspace.... </t>
  </si>
  <si>
    <t>All I gotta say is &amp;quot;fat jesus&amp;quot;. lool thx now I wanna head to vegas!  http://myloc.me/2ZRK</t>
  </si>
  <si>
    <t>Sun Jun 07 21:01:48 PDT 2009</t>
  </si>
  <si>
    <t>Marcaryn</t>
  </si>
  <si>
    <t xml:space="preserve">French onion soup is full of delicious win. Also, I miss college so badly </t>
  </si>
  <si>
    <t>Sun Jun 07 21:01:51 PDT 2009</t>
  </si>
  <si>
    <t xml:space="preserve">i want me some ramen. but its too late </t>
  </si>
  <si>
    <t>reumonfiyah</t>
  </si>
  <si>
    <t xml:space="preserve">my eyes hurt. so bad. </t>
  </si>
  <si>
    <t>Sun Jun 07 21:01:55 PDT 2009</t>
  </si>
  <si>
    <t>arthritisfriend</t>
  </si>
  <si>
    <t>@Kathleennyc Argh, I'm sorry to hear that.  I have RA, so can't offer much insight. U seeing a rheumatologist? Taking meds?</t>
  </si>
  <si>
    <t>Sun Jun 07 21:01:57 PDT 2009</t>
  </si>
  <si>
    <t>troupe4405</t>
  </si>
  <si>
    <t xml:space="preserve">@defyingravity16 So sorry ... Just saw your message. Phone issues this weekend so I haven't been checking in. Tonys were tonight. </t>
  </si>
  <si>
    <t>i am hungryyyyy.     shoot.</t>
  </si>
  <si>
    <t>Sun Jun 07 21:01:58 PDT 2009</t>
  </si>
  <si>
    <t xml:space="preserve">I ate a popcicle...now my fingers are reallyyyyy cold </t>
  </si>
  <si>
    <t>Sun Jun 07 21:01:59 PDT 2009</t>
  </si>
  <si>
    <t>@macklesD that sucks.  his job should pretty much be where he gets time away from people.  except when he's selling tickets or something.</t>
  </si>
  <si>
    <t>Sun Jun 07 21:02:01 PDT 2009</t>
  </si>
  <si>
    <t>enitsis</t>
  </si>
  <si>
    <t xml:space="preserve">My baby cousin leaves tomorrow for basic training.  I miss him already. </t>
  </si>
  <si>
    <t>Sun Jun 07 21:02:02 PDT 2009</t>
  </si>
  <si>
    <t xml:space="preserve">@mauvegrrl only the first 4 episodes </t>
  </si>
  <si>
    <t>Sun Jun 07 21:02:03 PDT 2009</t>
  </si>
  <si>
    <t xml:space="preserve">@RobinFod doesn't work   </t>
  </si>
  <si>
    <t>Sun Jun 07 21:02:05 PDT 2009</t>
  </si>
  <si>
    <t>HiltonSedona</t>
  </si>
  <si>
    <t xml:space="preserve">@Knot2serious Loving a GR8 wkend here in Sedona! Beautiful, even though I had to work on my house  How are U? Dont kick them 2 hard </t>
  </si>
  <si>
    <t>Sun Jun 07 21:02:07 PDT 2009</t>
  </si>
  <si>
    <t>georgiepants</t>
  </si>
  <si>
    <t xml:space="preserve">studying forever..summer school is depressing fa shoooo </t>
  </si>
  <si>
    <t>Sun Jun 07 21:02:08 PDT 2009</t>
  </si>
  <si>
    <t xml:space="preserve">@nigressence LOL! I respect the college football... I just want Orlando to win two... just two at this point... they cheat in LA </t>
  </si>
  <si>
    <t>catching up on @perezhilton.. havent read it all weekend  omg need my fix</t>
  </si>
  <si>
    <t>Sun Jun 07 21:02:10 PDT 2009</t>
  </si>
  <si>
    <t>jameswashere</t>
  </si>
  <si>
    <t xml:space="preserve">I feel like I'm getting a cold. This can't be happening. </t>
  </si>
  <si>
    <t>Sun Jun 07 21:02:11 PDT 2009</t>
  </si>
  <si>
    <t xml:space="preserve">Aw, damn it. Bedtime. I know y'all are gonna miss me somethin fierce, but I gotta go. Sorry. </t>
  </si>
  <si>
    <t>Sun Jun 07 21:02:12 PDT 2009</t>
  </si>
  <si>
    <t>@Marissa_Rachel i just checked the site and it said it's $69.99 for a ticket  gosh they should have it somewhere else!</t>
  </si>
  <si>
    <t xml:space="preserve">@mindila I promise to do so muffin! And @AgentLashes I hope your pain goes away very soon </t>
  </si>
  <si>
    <t>Sun Jun 07 21:02:13 PDT 2009</t>
  </si>
  <si>
    <t xml:space="preserve">@jenniejennie I knew after Mon. there was a chance he was losing, but I was hoping I was wrong. He deserves a longer reign IMO.  </t>
  </si>
  <si>
    <t>Sun Jun 07 21:02:14 PDT 2009</t>
  </si>
  <si>
    <t xml:space="preserve">I was in the middle of playing sims. </t>
  </si>
  <si>
    <t>cykho</t>
  </si>
  <si>
    <t>@micore congrats!  sorry i had to leave early (missed it  ).</t>
  </si>
  <si>
    <t>Sun Jun 07 21:02:15 PDT 2009</t>
  </si>
  <si>
    <t xml:space="preserve">so...if NPH was the host...then why did that voice over lady do a lot of the talking tonight?  </t>
  </si>
  <si>
    <t>Sun Jun 07 21:02:16 PDT 2009</t>
  </si>
  <si>
    <t>jenjnyjen</t>
  </si>
  <si>
    <t xml:space="preserve">pimples attack! Arghhhhhhhhh </t>
  </si>
  <si>
    <t>Sun Jun 07 21:02:17 PDT 2009</t>
  </si>
  <si>
    <t>AeroBernie</t>
  </si>
  <si>
    <t xml:space="preserve">@singlegirlie I feel your pain. Disneyland today on 3hrs of sleep </t>
  </si>
  <si>
    <t>Sun Jun 07 21:02:19 PDT 2009</t>
  </si>
  <si>
    <t>simon81</t>
  </si>
  <si>
    <t xml:space="preserve">@odetomyberries crap! Won't be here then - me and ren will be in illinois through the 12th </t>
  </si>
  <si>
    <t>Sun Jun 07 21:02:51 PDT 2009</t>
  </si>
  <si>
    <t>pinksun151</t>
  </si>
  <si>
    <t>@lauren_jackson i didnt know you had it!  im sorry!!!</t>
  </si>
  <si>
    <t>Sun Jun 07 21:02:52 PDT 2009</t>
  </si>
  <si>
    <t>dwrodz</t>
  </si>
  <si>
    <t>Just found out my dad has pre -cancerous cells  must run in the family</t>
  </si>
  <si>
    <t>Sun Jun 07 21:02:53 PDT 2009</t>
  </si>
  <si>
    <t xml:space="preserve">Miss playing Arkham Horror. BrdGameinfo: http://is.gd/SsCg http://is.gd/SsUU http://is.gd/Ssyu  Soloing not the same, plus game's in loo </t>
  </si>
  <si>
    <t>sexxicunt</t>
  </si>
  <si>
    <t xml:space="preserve">@elindr hey umm are u on i wanna speak to u on msn plz </t>
  </si>
  <si>
    <t>johnandabbey</t>
  </si>
  <si>
    <t>Sun Jun 07 21:02:56 PDT 2009</t>
  </si>
  <si>
    <t xml:space="preserve">@loveleanna damn it! i didn't know the tony's came on tonight </t>
  </si>
  <si>
    <t>Sun Jun 07 21:02:57 PDT 2009</t>
  </si>
  <si>
    <t>@angelomiw I was so upset at that! I love cm punk but I realllllly like jeff hardy  and I thought they were friends. bummer!</t>
  </si>
  <si>
    <t>Sun Jun 07 21:02:58 PDT 2009</t>
  </si>
  <si>
    <t>@SoulByDzyne  we'll bring itchext two!!! Lol.</t>
  </si>
  <si>
    <t>Sun Jun 07 21:03:00 PDT 2009</t>
  </si>
  <si>
    <t>@ACRead Book diets are not good.  Actually I borrowed it from my mom because I'm on a diet, too.</t>
  </si>
  <si>
    <t xml:space="preserve">oh... i would...n hopefully it turns out the same way...@ErOneH8zDerek n r.i.p. to besties nana... n my nana too... </t>
  </si>
  <si>
    <t>Sun Jun 07 21:03:03 PDT 2009</t>
  </si>
  <si>
    <t xml:space="preserve">@MuzikChild_Saul call for me </t>
  </si>
  <si>
    <t>Sun Jun 07 21:03:04 PDT 2009</t>
  </si>
  <si>
    <t>BrianWorley</t>
  </si>
  <si>
    <t xml:space="preserve">I need serious prayer and possibly a hug </t>
  </si>
  <si>
    <t>Sun Jun 07 21:03:05 PDT 2009</t>
  </si>
  <si>
    <t xml:space="preserve">HELP MEEEEEE . explain everything about twitter </t>
  </si>
  <si>
    <t>Sun Jun 07 21:03:06 PDT 2009</t>
  </si>
  <si>
    <t xml:space="preserve">@MissNathVintage but nothing pops up it says internet explorer cannot open </t>
  </si>
  <si>
    <t>Sun Jun 07 21:03:07 PDT 2009</t>
  </si>
  <si>
    <t>jediraziel</t>
  </si>
  <si>
    <t xml:space="preserve">@pinksage I do hope that's canine safe ice cream - the real stuff can do bad things to their tummies </t>
  </si>
  <si>
    <t>Sun Jun 07 21:03:08 PDT 2009</t>
  </si>
  <si>
    <t>MTorn</t>
  </si>
  <si>
    <t xml:space="preserve">@selenagomez I've been trying to call your say now, but it won't work. </t>
  </si>
  <si>
    <t>Sun Jun 07 21:03:10 PDT 2009</t>
  </si>
  <si>
    <t>jwCollinBrown</t>
  </si>
  <si>
    <t xml:space="preserve">really wants to buy LICD Beginnings but due to him being broke, will just have to cry about it.  </t>
  </si>
  <si>
    <t>Sun Jun 07 21:03:12 PDT 2009</t>
  </si>
  <si>
    <t xml:space="preserve">Nip/Tuck season 5 is pushing some boundaries ! ... and i LIKE it ! ... feeling really crook today too ... </t>
  </si>
  <si>
    <t>Sun Jun 07 21:03:18 PDT 2009</t>
  </si>
  <si>
    <t>Neil Patrick Harris is gay? D**n! Why didn't anybody tell me? *plaintive sigh*  Hmm.. There aren't that many openly gay actors are there?</t>
  </si>
  <si>
    <t xml:space="preserve">@selenagomez i called but no answr </t>
  </si>
  <si>
    <t>Sun Jun 07 21:03:19 PDT 2009</t>
  </si>
  <si>
    <t xml:space="preserve">@coolcatteacher Love sketchup in classroom...pretty big download tho. </t>
  </si>
  <si>
    <t xml:space="preserve">@Meezyy aww i wish i would have seen your tweet cuz i'm definitely back in jerz and i leave tomorrow </t>
  </si>
  <si>
    <t>TheDrunkenLoper</t>
  </si>
  <si>
    <t xml:space="preserve">well its midnight here on the east coast and officially June 8 so you know what that means. if not well it makes me a sad Drunken Loper </t>
  </si>
  <si>
    <t>Sun Jun 07 21:03:21 PDT 2009</t>
  </si>
  <si>
    <t xml:space="preserve">@Thereallynchy oh no!!!!!!!!!!!! you poor thing </t>
  </si>
  <si>
    <t>brisnevarez</t>
  </si>
  <si>
    <t xml:space="preserve">just found out the &amp;quot;bug bite&amp;quot; on my leg is a spider bite...... </t>
  </si>
  <si>
    <t>Sun Jun 07 21:03:24 PDT 2009</t>
  </si>
  <si>
    <t>DecadentMahogan</t>
  </si>
  <si>
    <t xml:space="preserve">bball wasnt so excitin i got to go the games were off the chain but my baby wasnt there </t>
  </si>
  <si>
    <t>Sun Jun 07 21:03:27 PDT 2009</t>
  </si>
  <si>
    <t>snickle32</t>
  </si>
  <si>
    <t xml:space="preserve">spend $ on roadtrip or new dress? experience or possession? time w/friends or possibly time w/lil kids? HELP! i need help. </t>
  </si>
  <si>
    <t>Sun Jun 07 21:03:28 PDT 2009</t>
  </si>
  <si>
    <t>@rayjohnz that's impossible to do, too far. Besides, I'll be busy later  but this senior high is one of the best schools in my country...</t>
  </si>
  <si>
    <t>Sun Jun 07 21:03:29 PDT 2009</t>
  </si>
  <si>
    <t>heykelci</t>
  </si>
  <si>
    <t>Im so sad all three of the girls moved out Of the mansion   they were so good fer hef. Now he has three ugly chicks</t>
  </si>
  <si>
    <t>Sun Jun 07 21:03:30 PDT 2009</t>
  </si>
  <si>
    <t>I hate customers who ask for shakes. : I hate customers who ask for shakes.  http://bit.ly/NxTZC</t>
  </si>
  <si>
    <t>Sun Jun 07 21:03:38 PDT 2009</t>
  </si>
  <si>
    <t>jeffallenc</t>
  </si>
  <si>
    <t xml:space="preserve">was a great day - here we go again tomorrow - my list of to-do's tends to overlap days - I'm tired </t>
  </si>
  <si>
    <t xml:space="preserve">@tobiasbuckell I loved the book immensely and had high hopes and there were a few changes that made no sense to me, just weren't needed </t>
  </si>
  <si>
    <t>Sun Jun 07 21:03:41 PDT 2009</t>
  </si>
  <si>
    <t>@JayneeLu  Awww to do a mini NKOTB tour! If only   It was great seeing u yesterday.TY for coming! Love ya!</t>
  </si>
  <si>
    <t>Sun Jun 07 21:03:42 PDT 2009</t>
  </si>
  <si>
    <t>RiOsBaBuH</t>
  </si>
  <si>
    <t xml:space="preserve">just got done swimming and dnt feel to good </t>
  </si>
  <si>
    <t>Sun Jun 07 21:03:43 PDT 2009</t>
  </si>
  <si>
    <t xml:space="preserve">takin online class for my work..  </t>
  </si>
  <si>
    <t>Sun Jun 07 21:03:45 PDT 2009</t>
  </si>
  <si>
    <t>sonnyharrison</t>
  </si>
  <si>
    <t xml:space="preserve">Who took the sun? Portland is Freeeeezing now. </t>
  </si>
  <si>
    <t>Sun Jun 07 21:03:51 PDT 2009</t>
  </si>
  <si>
    <t xml:space="preserve">Worked my ass off on 2500 words to finish this opening chapter of the 3rd Huntress book and I am not sure I like it. </t>
  </si>
  <si>
    <t>Sun Jun 07 21:03:53 PDT 2009</t>
  </si>
  <si>
    <t xml:space="preserve">Goodnight! xxo; school exams in 10 days. </t>
  </si>
  <si>
    <t>Sun Jun 07 21:03:56 PDT 2009</t>
  </si>
  <si>
    <t>debamalya</t>
  </si>
  <si>
    <t xml:space="preserve">Back to Office AGain </t>
  </si>
  <si>
    <t>Sun Jun 07 21:03:57 PDT 2009</t>
  </si>
  <si>
    <t xml:space="preserve">I've been lying here wide awake for over a half an hour... just let me sleep!!! </t>
  </si>
  <si>
    <t>Sun Jun 07 21:03:58 PDT 2009</t>
  </si>
  <si>
    <t xml:space="preserve">@Eevee410 I am lost. Please help me find a good home. </t>
  </si>
  <si>
    <t>Sun Jun 07 21:03:59 PDT 2009</t>
  </si>
  <si>
    <t>@jsph_o  im sorry im poor and have to work. hahah</t>
  </si>
  <si>
    <t>Sun Jun 07 21:04:04 PDT 2009</t>
  </si>
  <si>
    <t xml:space="preserve">well my hamster died... thought it was wierd i hadnt heard it in its wheel that last 2 nites, im not sure why....i fed her  </t>
  </si>
  <si>
    <t>Sun Jun 07 21:04:06 PDT 2009</t>
  </si>
  <si>
    <t xml:space="preserve">@AprilRoxX That song makes me cry </t>
  </si>
  <si>
    <t>nataliexeilatan</t>
  </si>
  <si>
    <t>Just landed in detroit. Im going to be a tired puppy tomorrow.  spanish final.</t>
  </si>
  <si>
    <t>Sun Jun 07 21:04:09 PDT 2009</t>
  </si>
  <si>
    <t>Had a good day today! to bad Orlando lost  oh well back to work tomorrow!</t>
  </si>
  <si>
    <t>Sun Jun 07 21:04:10 PDT 2009</t>
  </si>
  <si>
    <t>brucieb</t>
  </si>
  <si>
    <t xml:space="preserve">At alex's. Having fun! I miss heather </t>
  </si>
  <si>
    <t>Sun Jun 07 21:04:11 PDT 2009</t>
  </si>
  <si>
    <t>niczin1025</t>
  </si>
  <si>
    <t>not feeling good again  call or text&amp;lt;3</t>
  </si>
  <si>
    <t xml:space="preserve">Not feeling so well right now, HELP </t>
  </si>
  <si>
    <t>Sun Jun 07 21:04:15 PDT 2009</t>
  </si>
  <si>
    <t xml:space="preserve">I don't feel gooood </t>
  </si>
  <si>
    <t>Sun Jun 07 21:04:19 PDT 2009</t>
  </si>
  <si>
    <t>steph_landry</t>
  </si>
  <si>
    <t xml:space="preserve">Just watched &amp;quot;Milk&amp;quot; - wondering why we never learned about Harvey Milk in school. We still have so far to go...  </t>
  </si>
  <si>
    <t>Sun Jun 07 21:04:20 PDT 2009</t>
  </si>
  <si>
    <t xml:space="preserve">guess i am tooo hyper sometimes </t>
  </si>
  <si>
    <t>Sun Jun 07 21:04:21 PDT 2009</t>
  </si>
  <si>
    <t>Should be sleeping, but can't  I don't like having a bed all to myself!</t>
  </si>
  <si>
    <t>Sun Jun 07 21:04:24 PDT 2009</t>
  </si>
  <si>
    <t xml:space="preserve">Got sunburned, despite sunscreen and precautions </t>
  </si>
  <si>
    <t xml:space="preserve">@SdotSwoon another r. patz-less weekend. </t>
  </si>
  <si>
    <t>Sun Jun 07 21:04:25 PDT 2009</t>
  </si>
  <si>
    <t xml:space="preserve">@hackett777 Oh and you're welcome for getting the Czech off your back. That is always the best place to be, for sure. Work is gonna SUCK. </t>
  </si>
  <si>
    <t>Sun Jun 07 21:04:26 PDT 2009</t>
  </si>
  <si>
    <t>@horcrionebay Oh yeah, that's right.  Send me some linkage once it's on YouTube. ;)</t>
  </si>
  <si>
    <t>JaeTips</t>
  </si>
  <si>
    <t>@ashantiabelardo i can keep u Company   (No Funny Business Thou ) lol</t>
  </si>
  <si>
    <t>Sun Jun 07 21:04:27 PDT 2009</t>
  </si>
  <si>
    <t xml:space="preserve">I want to sleep so bad. </t>
  </si>
  <si>
    <t>Revs_R</t>
  </si>
  <si>
    <t xml:space="preserve">Didn't want anyone to equal my legend Agassi's tally of cups!!   Anyway!! Congrats Federoarrrrrr!! </t>
  </si>
  <si>
    <t>Sun Jun 07 21:04:28 PDT 2009</t>
  </si>
  <si>
    <t>adamostrow</t>
  </si>
  <si>
    <t>I lost my phone   This really kinda sucks, as I shamefully didn't have much of anything backed up.</t>
  </si>
  <si>
    <t>i wish the independent wasn't 21 and over.  :'( HAHAHA</t>
  </si>
  <si>
    <t>Sun Jun 07 21:04:49 PDT 2009</t>
  </si>
  <si>
    <t>http://twitpic.com/6vwnr - Oreo's....without Marcela  Not as delectable, but still delicious.</t>
  </si>
  <si>
    <t>Sun Jun 07 21:04:50 PDT 2009</t>
  </si>
  <si>
    <t>@Facenaughty I hate 2 say this but like Mary heartbreak songs just work for Keyshia that is her niche   Yes it limits her creativity but</t>
  </si>
  <si>
    <t>MichaelGooseman</t>
  </si>
  <si>
    <t xml:space="preserve">@Goldenzebrailse what, why?! </t>
  </si>
  <si>
    <t>Sun Jun 07 21:04:53 PDT 2009</t>
  </si>
  <si>
    <t>AtheGrreat</t>
  </si>
  <si>
    <t xml:space="preserve">I'm not feeling these amazon creatures that they have here in FL </t>
  </si>
  <si>
    <t>Had to force quit on the editor...   When I start moving quick it decides to slow down.  hmmm... Figures-</t>
  </si>
  <si>
    <t>Sun Jun 07 21:04:55 PDT 2009</t>
  </si>
  <si>
    <t xml:space="preserve">@KiiNG_DADii82 Oh ok. I kinda thought so lol. Im still tryna get a blackberry lol. They wont let me upgrade </t>
  </si>
  <si>
    <t>@Snuffylafagous he's my idol. And yeah, it's done.  I wanna watch it. Didn't show here in Singapore.</t>
  </si>
  <si>
    <t>@Jason_Pollock that link isn't working from my end   I love bubbles</t>
  </si>
  <si>
    <t>Sun Jun 07 21:04:57 PDT 2009</t>
  </si>
  <si>
    <t xml:space="preserve">He makes me want to cry and scream and throw things! Hes frustrating and I love him but why is he so DAMN STUPID!!! </t>
  </si>
  <si>
    <t>daisyaday</t>
  </si>
  <si>
    <t xml:space="preserve">spent a productive two days inside cleaning and rearranging the kitchen.  still not done, but I have a good start. I got no reading done </t>
  </si>
  <si>
    <t>Sun Jun 07 21:04:58 PDT 2009</t>
  </si>
  <si>
    <t xml:space="preserve">&amp;quot;Officially Missing You&amp;quot; by Tamia always brings memories when I hear it </t>
  </si>
  <si>
    <t xml:space="preserve">@followNICHELLE </t>
  </si>
  <si>
    <t>Sun Jun 07 21:04:59 PDT 2009</t>
  </si>
  <si>
    <t xml:space="preserve">many faculty begins their study today, but why mine was early than others </t>
  </si>
  <si>
    <t>Sun Jun 07 21:05:00 PDT 2009</t>
  </si>
  <si>
    <t xml:space="preserve">cuddle I said </t>
  </si>
  <si>
    <t xml:space="preserve">Sleep ... Dreading work in the AM </t>
  </si>
  <si>
    <t xml:space="preserve">@peeair they are both no good okay uhhh </t>
  </si>
  <si>
    <t>Sun Jun 07 21:05:05 PDT 2009</t>
  </si>
  <si>
    <t>@Spudthesoundguy I know.  I sorries. I will come visit you soon... wherever you go next.</t>
  </si>
  <si>
    <t>Sun Jun 07 21:05:06 PDT 2009</t>
  </si>
  <si>
    <t xml:space="preserve">@Descendraya I'm back from an epic weekend of drinky-ness. I think I might have preferred the camping, given my current state </t>
  </si>
  <si>
    <t>mom just emailed me this picture of the Puebla jersey i sent my prince http://twitpic.com/6vwl1  this is the longest ivent seen him</t>
  </si>
  <si>
    <t>Sun Jun 07 21:05:08 PDT 2009</t>
  </si>
  <si>
    <t>DarlingB</t>
  </si>
  <si>
    <t>Dang my days off are wierd! No one does stuff on sundays.  Texas you suck hah !</t>
  </si>
  <si>
    <t>Sun Jun 07 21:05:10 PDT 2009</t>
  </si>
  <si>
    <t>feneybaby</t>
  </si>
  <si>
    <t xml:space="preserve">I don't know what to do anymore </t>
  </si>
  <si>
    <t>Sun Jun 07 21:05:13 PDT 2009</t>
  </si>
  <si>
    <t xml:space="preserve">Fucking CHRONIC back pain. I'm actually kinda scared to go to work right now. I don't want to completely fuck myself up! </t>
  </si>
  <si>
    <t>Sun Jun 07 21:05:15 PDT 2009</t>
  </si>
  <si>
    <t>Jillian_T</t>
  </si>
  <si>
    <t xml:space="preserve">has a SHHHHHEEEEEETload of stuff to do on her Monday! Tony's were awesome though. Some days, I really miss the stage. </t>
  </si>
  <si>
    <t>biancasrilanka</t>
  </si>
  <si>
    <t>@tplezya i wish i lived near one  lol</t>
  </si>
  <si>
    <t>Sun Jun 07 21:05:16 PDT 2009</t>
  </si>
  <si>
    <t>Narcilepsy ftl  Completely slept through hangout time w/ the crew. Well...back to sleep...</t>
  </si>
  <si>
    <t>Sun Jun 07 21:05:17 PDT 2009</t>
  </si>
  <si>
    <t>SuperSpecialN</t>
  </si>
  <si>
    <t xml:space="preserve">Is craving dessert with nothing in the house </t>
  </si>
  <si>
    <t>Sun Jun 07 21:05:20 PDT 2009</t>
  </si>
  <si>
    <t>@suburbanhood  im already sad enough being as how im fucking old</t>
  </si>
  <si>
    <t>Cshena</t>
  </si>
  <si>
    <t xml:space="preserve">I am TIRED I don't want to teach class or anything else today!  I just want to sleep the day away so bad, but I can't! </t>
  </si>
  <si>
    <t>Sun Jun 07 21:05:25 PDT 2009</t>
  </si>
  <si>
    <t xml:space="preserve">@ShiftyWooten hahah i did </t>
  </si>
  <si>
    <t>Sun Jun 07 21:05:30 PDT 2009</t>
  </si>
  <si>
    <t>Checkin out photos of my moms boyfriends klr ride today .... 1 guy in hospital  but in good spirits</t>
  </si>
  <si>
    <t xml:space="preserve">@gulpanag lucky you.. </t>
  </si>
  <si>
    <t>Sun Jun 07 21:05:33 PDT 2009</t>
  </si>
  <si>
    <t xml:space="preserve">I wish I could sleep like I used to </t>
  </si>
  <si>
    <t>Sun Jun 07 21:05:35 PDT 2009</t>
  </si>
  <si>
    <t>I'm having a hell of a time with the bridge to my new song! Blehhhh  this sickness has taken over my brainnn</t>
  </si>
  <si>
    <t xml:space="preserve">idk where the hell my earbuds went </t>
  </si>
  <si>
    <t>Sun Jun 07 21:05:37 PDT 2009</t>
  </si>
  <si>
    <t>angiebueno</t>
  </si>
  <si>
    <t xml:space="preserve">chillin at home sick as hell </t>
  </si>
  <si>
    <t>Sun Jun 07 21:05:40 PDT 2009</t>
  </si>
  <si>
    <t>TaylerDavenport</t>
  </si>
  <si>
    <t>I don't like being home right now  I'm really sad</t>
  </si>
  <si>
    <t>Sun Jun 07 21:05:45 PDT 2009</t>
  </si>
  <si>
    <t>Not feeling well again  I think Iv got food poisoning :-S</t>
  </si>
  <si>
    <t>Sun Jun 07 21:05:46 PDT 2009</t>
  </si>
  <si>
    <t>my_randa</t>
  </si>
  <si>
    <t>Sun Jun 07 21:05:47 PDT 2009</t>
  </si>
  <si>
    <t>@kschwartz15 oh I've always wanted a snuggie. me and Dan never got them!  haha</t>
  </si>
  <si>
    <t>lifeofbai</t>
  </si>
  <si>
    <t>Don't give up, Orlando.  Kobe is just incredible... he is NOT better than MJ though. Anyone who thinks so is cuckoo bananas.</t>
  </si>
  <si>
    <t>Sun Jun 07 21:05:48 PDT 2009</t>
  </si>
  <si>
    <t>OMGoodness! This constitutes a pretty darn bad tech day  http://tr.im/nK6M my poor brother and his wife *sigh* Macbook Pro destroyed!</t>
  </si>
  <si>
    <t>Sun Jun 07 21:05:55 PDT 2009</t>
  </si>
  <si>
    <t xml:space="preserve">Please doctor,give me BIG score..I already did my best..huhu </t>
  </si>
  <si>
    <t>Sun Jun 07 21:05:57 PDT 2009</t>
  </si>
  <si>
    <t>billy_koch</t>
  </si>
  <si>
    <t>@long73 @jjackson How are yall liking the Pre, heard there were issues with Gmail and Pre?    If Gmail sucks what about live.com?</t>
  </si>
  <si>
    <t>chloeelink</t>
  </si>
  <si>
    <t>@justincorbett haha fair enough. yeh i have one tomorrow  and one on the 17th. then im free for 1 month and 10 days!! have u got exams?</t>
  </si>
  <si>
    <t xml:space="preserve">tried ass fuck thought gotta work tomorrow </t>
  </si>
  <si>
    <t>Sun Jun 07 21:05:58 PDT 2009</t>
  </si>
  <si>
    <t>JustDanny</t>
  </si>
  <si>
    <t>@tammyd18 Awh  ill chat with you here until your ready to sleep</t>
  </si>
  <si>
    <t>Sun Jun 07 21:06:00 PDT 2009</t>
  </si>
  <si>
    <t xml:space="preserve">OMG OMG on my cell n was chckn myspace. Added a asshole who page i shudve chckd b4 i added him. I need 2 delete him, not on a comp tho </t>
  </si>
  <si>
    <t xml:space="preserve">Im too high 2 b thinkin about this shit right now. &amp;amp; I live alone </t>
  </si>
  <si>
    <t>Sun Jun 07 21:06:01 PDT 2009</t>
  </si>
  <si>
    <t>docritch</t>
  </si>
  <si>
    <t xml:space="preserve">@TucsonResident hahahaha Well, I missed golf but did watch the finals...sad though as I am a Magic fan not lakers </t>
  </si>
  <si>
    <t>Sun Jun 07 21:06:02 PDT 2009</t>
  </si>
  <si>
    <t>@loveliergrl http://twitpic.com/6vwnr - Oreo's....without Marcela  Not as delectable, but still delicious....JEALOUS?</t>
  </si>
  <si>
    <t>swtcarolinagrl5</t>
  </si>
  <si>
    <t xml:space="preserve">@TresPoshePreppy I watched the sad ending last night so tonight i caught the happy beginning. always makes me cry </t>
  </si>
  <si>
    <t>Sun Jun 07 21:06:03 PDT 2009</t>
  </si>
  <si>
    <t xml:space="preserve">@WookieeChew I am lost. Please help me find a good home. </t>
  </si>
  <si>
    <t>Sun Jun 07 21:06:04 PDT 2009</t>
  </si>
  <si>
    <t>NinjaaFrankie</t>
  </si>
  <si>
    <t>She's asleep! And I want Denny's  AND I wanna see Up!</t>
  </si>
  <si>
    <t>ianchee25</t>
  </si>
  <si>
    <t xml:space="preserve">@KCChee777 Yay, Federer won! But I did not get to watch... </t>
  </si>
  <si>
    <t>@eiruko Awww  I thought you enjoyed them?</t>
  </si>
  <si>
    <t>Sun Jun 07 21:06:05 PDT 2009</t>
  </si>
  <si>
    <t xml:space="preserve">@MelFresh27 wish I could do the same! At work again on a public holiday! </t>
  </si>
  <si>
    <t>Sun Jun 07 21:06:06 PDT 2009</t>
  </si>
  <si>
    <t>druck94</t>
  </si>
  <si>
    <t xml:space="preserve">I am laying in my bed right now on my iPod and I can't fall asleep even though I'm as tired as can be </t>
  </si>
  <si>
    <t>Sun Jun 07 21:06:07 PDT 2009</t>
  </si>
  <si>
    <t xml:space="preserve">My phones dying and I left my charger at sarishans. </t>
  </si>
  <si>
    <t>Sun Jun 07 21:06:11 PDT 2009</t>
  </si>
  <si>
    <t>@AprilRoxX I love it too, but it makes me sad for various reasons  Ah well.</t>
  </si>
  <si>
    <t>Sun Jun 07 21:06:13 PDT 2009</t>
  </si>
  <si>
    <t>desbuchanan</t>
  </si>
  <si>
    <t xml:space="preserve">@freyaaaaa they reallly do suckkkk . </t>
  </si>
  <si>
    <t>Sun Jun 07 21:06:14 PDT 2009</t>
  </si>
  <si>
    <t>Lee_Sharpe</t>
  </si>
  <si>
    <t xml:space="preserve">I wish I could get this synced with Facebook but I keep getting erros when trying </t>
  </si>
  <si>
    <t>MTWeiner</t>
  </si>
  <si>
    <t>Damn. No internet tonight  funmaps tomorrow!</t>
  </si>
  <si>
    <t>Sun Jun 07 21:06:17 PDT 2009</t>
  </si>
  <si>
    <t xml:space="preserve">@JLucky419 thnx bud... and i could be better 2... i think i should take it to bed. </t>
  </si>
  <si>
    <t>Haha. No i don't Jordon.  i just never got the opportunity Love Moni</t>
  </si>
  <si>
    <t xml:space="preserve">Sleep, work at 8:30 till 5 </t>
  </si>
  <si>
    <t>Sun Jun 07 21:06:18 PDT 2009</t>
  </si>
  <si>
    <t xml:space="preserve">R.I.P. baby jane hudson... u were ever so cute... sorry i wasnt a better momma.. </t>
  </si>
  <si>
    <t>Sun Jun 07 21:06:19 PDT 2009</t>
  </si>
  <si>
    <t xml:space="preserve">@she_writes Yes it does. Twitterberry is ghettosauce. It froze my BB up </t>
  </si>
  <si>
    <t>Sun Jun 07 21:06:21 PDT 2009</t>
  </si>
  <si>
    <t>low battery  going bowling haha</t>
  </si>
  <si>
    <t>Sun Jun 07 21:06:22 PDT 2009</t>
  </si>
  <si>
    <t>eggsaladx</t>
  </si>
  <si>
    <t xml:space="preserve">spent the last few hours looking at polaroid cameras and film. haha. &amp;quot;graduation&amp;quot; tomorrow. </t>
  </si>
  <si>
    <t>Sun Jun 07 21:06:24 PDT 2009</t>
  </si>
  <si>
    <t xml:space="preserve">am i regretting this? must i regret it? uhh, never mind. </t>
  </si>
  <si>
    <t>Sun Jun 07 21:06:29 PDT 2009</t>
  </si>
  <si>
    <t>justinsatorre</t>
  </si>
  <si>
    <t xml:space="preserve">My right eye feels like it's swelling. That's just swell. ;) hahahahaha </t>
  </si>
  <si>
    <t>Sun Jun 07 21:06:31 PDT 2009</t>
  </si>
  <si>
    <t>drae</t>
  </si>
  <si>
    <t>Awh, I miss my Meg already  and Kev! God I love them.</t>
  </si>
  <si>
    <t xml:space="preserve">@DoinItWell Boy it didn't take long for you to catch on did it?  No for real.  As much as I would like to I have to. </t>
  </si>
  <si>
    <t>Sun Jun 07 21:06:32 PDT 2009</t>
  </si>
  <si>
    <t xml:space="preserve">This Minnie Riperton story is sad guys.   She died so young @ 31. </t>
  </si>
  <si>
    <t xml:space="preserve">Off-day is not that great when all I do is sit at home alone </t>
  </si>
  <si>
    <t>Sun Jun 07 21:06:54 PDT 2009</t>
  </si>
  <si>
    <t xml:space="preserve">Tweet Deck keeps crashing </t>
  </si>
  <si>
    <t>Sun Jun 07 21:06:55 PDT 2009</t>
  </si>
  <si>
    <t xml:space="preserve">I feel so bad for the Ling families </t>
  </si>
  <si>
    <t>Sun Jun 07 21:06:59 PDT 2009</t>
  </si>
  <si>
    <t>theresa_wong</t>
  </si>
  <si>
    <t xml:space="preserve">back to life, back to reality </t>
  </si>
  <si>
    <t>Sun Jun 07 21:06:57 PDT 2009</t>
  </si>
  <si>
    <t xml:space="preserve">i don't want to go at work </t>
  </si>
  <si>
    <t xml:space="preserve">Need to get an outfit for the interview on Wednesday. I don't really wanna do hotels but I'll still be crushed if I don't get it </t>
  </si>
  <si>
    <t>Sun Jun 07 21:07:04 PDT 2009</t>
  </si>
  <si>
    <t xml:space="preserve">@Alba04 oppsies i just got this! im so confused bc i dnt get messages for twitter things </t>
  </si>
  <si>
    <t>Sun Jun 07 21:07:05 PDT 2009</t>
  </si>
  <si>
    <t xml:space="preserve">Orlando  Courtney Lee  Pants </t>
  </si>
  <si>
    <t>Sun Jun 07 21:07:06 PDT 2009</t>
  </si>
  <si>
    <t>volumebiker</t>
  </si>
  <si>
    <t xml:space="preserve">im finally going to sleep. and i have to get up in 4 and a half hours </t>
  </si>
  <si>
    <t>why oh why wasn't i into MAC when the barbie collection was out?  barbie is so me..</t>
  </si>
  <si>
    <t>Sun Jun 07 21:07:07 PDT 2009</t>
  </si>
  <si>
    <t xml:space="preserve">@Phillacoaster I haven't been to Galveston in over a year. </t>
  </si>
  <si>
    <t>Sun Jun 07 21:07:09 PDT 2009</t>
  </si>
  <si>
    <t xml:space="preserve">@sandiegomomma In that area, a couple of wine places-1 or 2 good restaurants; I live in RB &amp;amp; we get frustrated by lack of variety here </t>
  </si>
  <si>
    <t>rissAru</t>
  </si>
  <si>
    <t>No ramp or JB concert for me this summer  [fly with me]</t>
  </si>
  <si>
    <t>Sun Jun 07 21:07:12 PDT 2009</t>
  </si>
  <si>
    <t>@polinaralutin I SENT YOU THE PICTURE.  Stealer!</t>
  </si>
  <si>
    <t>Sun Jun 07 21:07:14 PDT 2009</t>
  </si>
  <si>
    <t xml:space="preserve">The jury is out on He's Just Not That Into You... Makes girls look completely clueless and frankly stupid when it comes to dating </t>
  </si>
  <si>
    <t>Sun Jun 07 21:07:15 PDT 2009</t>
  </si>
  <si>
    <t xml:space="preserve">@KatyinIndy Our first lady is disgusting </t>
  </si>
  <si>
    <t>Sun Jun 07 21:07:16 PDT 2009</t>
  </si>
  <si>
    <t>tkdlove13109</t>
  </si>
  <si>
    <t xml:space="preserve">is going to bed.  Gotta be up early tomorrow.  Gonna be out until 8:30 PM </t>
  </si>
  <si>
    <t xml:space="preserve">@brittyynicole I still need to watch that!! Ill have to in the morning or something! I wanna see them this summer </t>
  </si>
  <si>
    <t>Sun Jun 07 21:07:18 PDT 2009</t>
  </si>
  <si>
    <t xml:space="preserve">@atraz call me when you can, i want to know whats going on... </t>
  </si>
  <si>
    <t>Sun Jun 07 21:07:21 PDT 2009</t>
  </si>
  <si>
    <t>miaoqi</t>
  </si>
  <si>
    <t xml:space="preserve">2009 is not that successful for me so far, </t>
  </si>
  <si>
    <t>Sun Jun 07 21:07:22 PDT 2009</t>
  </si>
  <si>
    <t xml:space="preserve">Just a few hours to know if Kaka will leave ACMilan or not... Hope he stays... </t>
  </si>
  <si>
    <t>Sun Jun 07 21:07:23 PDT 2009</t>
  </si>
  <si>
    <t>Andrey4000</t>
  </si>
  <si>
    <t xml:space="preserve">@jenwong0 sad face because 50 is still far </t>
  </si>
  <si>
    <t>at home - sunburnt  watching tv. bed ina few - - text or tweet (:</t>
  </si>
  <si>
    <t>Sun Jun 07 21:07:25 PDT 2009</t>
  </si>
  <si>
    <t xml:space="preserve">Mahmudi asked me to go to citos this afternoon,but my body feels terrible,huhuhuhu mahmudi you're so cruel </t>
  </si>
  <si>
    <t>Sun Jun 07 21:07:26 PDT 2009</t>
  </si>
  <si>
    <t>@rxtheride THANKS.. PROLLY NEXT YEAR THO'  IM STUDYING @ BAGUIO EH... ILL BE GRADUATING THIS YEAR THO' HOORAH!</t>
  </si>
  <si>
    <t>Sun Jun 07 21:07:30 PDT 2009</t>
  </si>
  <si>
    <t>triveravega</t>
  </si>
  <si>
    <t xml:space="preserve">Wants adrian to start speaking again </t>
  </si>
  <si>
    <t>Sun Jun 07 21:07:31 PDT 2009</t>
  </si>
  <si>
    <t>SamanthaCombs</t>
  </si>
  <si>
    <t xml:space="preserve">@alysewhitney that is sad! i miss them so much </t>
  </si>
  <si>
    <t>Sun Jun 07 21:07:34 PDT 2009</t>
  </si>
  <si>
    <t>eleann</t>
  </si>
  <si>
    <t xml:space="preserve">Yay! My phone works now. Last night's show was great. So was After Life! But i just realized i lost the earrings i wear all the time </t>
  </si>
  <si>
    <t>Sun Jun 07 21:07:36 PDT 2009</t>
  </si>
  <si>
    <t>@Jay_F_K parking lot pimpin  only bad part of summer jam</t>
  </si>
  <si>
    <t>bengutierrez</t>
  </si>
  <si>
    <t xml:space="preserve">@AlohaBruce Little Oven is closed Sundays, Mondays and Tuesdays. </t>
  </si>
  <si>
    <t>Sun Jun 07 21:07:38 PDT 2009</t>
  </si>
  <si>
    <t xml:space="preserve">@jackgraycnn gmail acts funny a lot recently </t>
  </si>
  <si>
    <t>Sun Jun 07 21:07:39 PDT 2009</t>
  </si>
  <si>
    <t xml:space="preserve">@_Mr_Blonde Hear hear.  I hate that. </t>
  </si>
  <si>
    <t>why won't my profile picture work?!  sewsad.</t>
  </si>
  <si>
    <t xml:space="preserve">@ShiftyWooten sorry </t>
  </si>
  <si>
    <t>Sun Jun 07 21:07:40 PDT 2009</t>
  </si>
  <si>
    <t>Zefstery</t>
  </si>
  <si>
    <t xml:space="preserve">I wish dA would feature some actual under-exposed artists. </t>
  </si>
  <si>
    <t>Sun Jun 07 21:07:41 PDT 2009</t>
  </si>
  <si>
    <t xml:space="preserve">Back From Bangalore and what greets me here!!! Heat full on </t>
  </si>
  <si>
    <t>Sun Jun 07 21:07:42 PDT 2009</t>
  </si>
  <si>
    <t>moneyreign</t>
  </si>
  <si>
    <t xml:space="preserve">@ianternet last 5 mins were also horrible </t>
  </si>
  <si>
    <t xml:space="preserve">@ebonyeeee i was leaning against my dresser &amp;amp; it fell off </t>
  </si>
  <si>
    <t>Sun Jun 07 21:07:45 PDT 2009</t>
  </si>
  <si>
    <t>Just said bye to my little sisters.  Hopefully it won't take forever til I see them again.</t>
  </si>
  <si>
    <t>Ah! My dogs were loose inside my house for a good hr or two!  my rm is a mess!</t>
  </si>
  <si>
    <t>ernit</t>
  </si>
  <si>
    <t xml:space="preserve">@Golfbabe_69 i didnt planned to spend money but i did </t>
  </si>
  <si>
    <t>Sun Jun 07 21:07:47 PDT 2009</t>
  </si>
  <si>
    <t xml:space="preserve">@DonnieWahlberg YEP!!  I c u!!  I'm missing the Celts play </t>
  </si>
  <si>
    <t xml:space="preserve">mom duties callin' got a sicko on my hands </t>
  </si>
  <si>
    <t>Sun Jun 07 21:07:48 PDT 2009</t>
  </si>
  <si>
    <t>@mingwu2046 What I can of it. That's @FreshBooks' cottage getaway weekend, so I'll miss most it  Last year was amazing, though. You?</t>
  </si>
  <si>
    <t>Sun Jun 07 21:07:51 PDT 2009</t>
  </si>
  <si>
    <t>lisazimm</t>
  </si>
  <si>
    <t xml:space="preserve">@KAsbell Why fml? </t>
  </si>
  <si>
    <t>Hayleeeeey</t>
  </si>
  <si>
    <t xml:space="preserve">@EmmaJaneeee ewwwwwwwwwwwwww im trying but failing </t>
  </si>
  <si>
    <t>Sun Jun 07 21:07:53 PDT 2009</t>
  </si>
  <si>
    <t>I hate this part....time to say goodbye to the Pacific  http://myloc.me/2ZTT</t>
  </si>
  <si>
    <t>Sun Jun 07 21:07:55 PDT 2009</t>
  </si>
  <si>
    <t xml:space="preserve">my eye itches </t>
  </si>
  <si>
    <t>ok lakers won  on the brighter side: 103 game hitting streak &amp;amp; Team track title won by a single athlete. http://ginx.com/-t2jCL</t>
  </si>
  <si>
    <t>Sun Jun 07 21:08:00 PDT 2009</t>
  </si>
  <si>
    <t>@ckc406 I'm sorry you had such a bad weekend  *hugs*</t>
  </si>
  <si>
    <t>Sun Jun 07 21:08:02 PDT 2009</t>
  </si>
  <si>
    <t>poraso</t>
  </si>
  <si>
    <t xml:space="preserve">moving house..very tiring </t>
  </si>
  <si>
    <t xml:space="preserve">@cepth yeah, whatever bro </t>
  </si>
  <si>
    <t>Sun Jun 07 21:08:03 PDT 2009</t>
  </si>
  <si>
    <t>CharismaCH</t>
  </si>
  <si>
    <t xml:space="preserve">@alydenisof  alyson my love! i MISS YOU! how is Alexis? How's the baby? Aww me and Damien miss you guys so much </t>
  </si>
  <si>
    <t>Sun Jun 07 21:08:05 PDT 2009</t>
  </si>
  <si>
    <t>supermom0423</t>
  </si>
  <si>
    <t xml:space="preserve">@DonnieWahlberg should be the lakers and the cavs playing right now </t>
  </si>
  <si>
    <t>Sun Jun 07 21:08:06 PDT 2009</t>
  </si>
  <si>
    <t>Misses Frank already &amp;amp; hes not gone yet.  Had an amazing day w my amazing family. Cant wait until Frank comes home-my babies will miss u.</t>
  </si>
  <si>
    <t>Sun Jun 07 21:08:08 PDT 2009</t>
  </si>
  <si>
    <t>lstbutifulgrl</t>
  </si>
  <si>
    <t xml:space="preserve">can't find her sudafed </t>
  </si>
  <si>
    <t>Sun Jun 07 21:08:12 PDT 2009</t>
  </si>
  <si>
    <t xml:space="preserve">Playing Wii Bowling with @kimmoney and @Puffindrew. Missing our fourth player @Elric521 </t>
  </si>
  <si>
    <t>Sun Jun 07 21:08:13 PDT 2009</t>
  </si>
  <si>
    <t xml:space="preserve">I'm sooo sleepy but it's early!!! I'm still on East Coast time </t>
  </si>
  <si>
    <t xml:space="preserve">@ladeenesta finish eating them already! </t>
  </si>
  <si>
    <t>Sun Jun 07 21:08:14 PDT 2009</t>
  </si>
  <si>
    <t>@babygirlparis http://twitpic.com/6vtyc - ahh looks like my comment didnt post because it was too long  but what i was trying to say i ...</t>
  </si>
  <si>
    <t>Sun Jun 07 21:08:16 PDT 2009</t>
  </si>
  <si>
    <t>smithaq</t>
  </si>
  <si>
    <t xml:space="preserve">Twitter is still blocked in china. Missing my Tweetdeck.  </t>
  </si>
  <si>
    <t>Sun Jun 07 21:08:17 PDT 2009</t>
  </si>
  <si>
    <t xml:space="preserve">working working and working </t>
  </si>
  <si>
    <t>JillSara</t>
  </si>
  <si>
    <t xml:space="preserve">ah hospital in 7.5 hours. </t>
  </si>
  <si>
    <t>Sun Jun 07 21:08:20 PDT 2009</t>
  </si>
  <si>
    <t>biru_laut</t>
  </si>
  <si>
    <t xml:space="preserve">LOVE is only for those who are lucky. And I'm DEFINITELY not one of them </t>
  </si>
  <si>
    <t>Sun Jun 07 21:08:23 PDT 2009</t>
  </si>
  <si>
    <t xml:space="preserve">rolled my ankle tonight.  </t>
  </si>
  <si>
    <t>Sun Jun 07 21:08:24 PDT 2009</t>
  </si>
  <si>
    <t xml:space="preserve">@lreynolds93 Sigh.. don't love those songs.. except for fly with me.. The rest won't be going on my ipod..   </t>
  </si>
  <si>
    <t>Sun Jun 07 21:08:26 PDT 2009</t>
  </si>
  <si>
    <t>mrnin people...bad sunny monday  dnt feel like speaking to the new masters batch at sicsr today in this weather...</t>
  </si>
  <si>
    <t xml:space="preserve">packing up my suitcases, country side getaway coming to an end. </t>
  </si>
  <si>
    <t>Sun Jun 07 21:08:28 PDT 2009</t>
  </si>
  <si>
    <t xml:space="preserve">@DeafMuslim There's no cute ginger boys in my area. No fair </t>
  </si>
  <si>
    <t>Sun Jun 07 21:08:34 PDT 2009</t>
  </si>
  <si>
    <t>dawniemac</t>
  </si>
  <si>
    <t xml:space="preserve">Watching a couple of shows with hubbie.  Need to get to sleep at reasonable hour to study ALL day tomorrow.  </t>
  </si>
  <si>
    <t>Sun Jun 07 21:08:35 PDT 2009</t>
  </si>
  <si>
    <t xml:space="preserve">Titanic! I love this movie! Its so sad. </t>
  </si>
  <si>
    <t>Sun Jun 07 21:08:47 PDT 2009</t>
  </si>
  <si>
    <t xml:space="preserve">Class in the morning. That makes me sad. </t>
  </si>
  <si>
    <t>Sun Jun 07 21:08:48 PDT 2009</t>
  </si>
  <si>
    <t>@tomtpc Btw, yuuuum on that potluck dinner I'm jealous! Missing ga lately  Used to live there</t>
  </si>
  <si>
    <t>Sun Jun 07 21:08:49 PDT 2009</t>
  </si>
  <si>
    <t xml:space="preserve">last year, i lived next to a guy who would always have really loud sex with his girlfriend. now on central, i still have loud neighbors. </t>
  </si>
  <si>
    <t>Sun Jun 07 21:08:56 PDT 2009</t>
  </si>
  <si>
    <t>@chellemariee gay! I have school thurs  &amp;amp; I was at ramons game instead lol</t>
  </si>
  <si>
    <t>Sun Jun 07 21:08:57 PDT 2009</t>
  </si>
  <si>
    <t xml:space="preserve">@erinswafford uuuggghh.  I DONT WANNA GO!! </t>
  </si>
  <si>
    <t>@aleskywalker  one ofmy hater told me lots of peopel hate me too  im kind of sad lol</t>
  </si>
  <si>
    <t>Sun Jun 07 21:08:58 PDT 2009</t>
  </si>
  <si>
    <t>_vickie_p</t>
  </si>
  <si>
    <t xml:space="preserve">@LindaJoySinglet What's your URL for your blog? Can't find you! </t>
  </si>
  <si>
    <t>Sun Jun 07 21:09:00 PDT 2009</t>
  </si>
  <si>
    <t xml:space="preserve">last week of school! omg i havent been on team jonas in so long </t>
  </si>
  <si>
    <t>Sun Jun 07 21:09:02 PDT 2009</t>
  </si>
  <si>
    <t xml:space="preserve">http://twitpic.com/6vwxp - I WAS JUST SAYING WASSUP! </t>
  </si>
  <si>
    <t>Sun Jun 07 21:09:03 PDT 2009</t>
  </si>
  <si>
    <t>@emeraldkreshe It was filled w/ extreme boredom.  How about yours? Please have a more interesting story than mines lol</t>
  </si>
  <si>
    <t>Sun Jun 07 21:09:05 PDT 2009</t>
  </si>
  <si>
    <t>meh_istrix</t>
  </si>
  <si>
    <t xml:space="preserve">Don't get me wrong, I love almost all of them, but I think we've all had just about enough.  And then I'll miss them over the summer. </t>
  </si>
  <si>
    <t>Sun Jun 07 21:09:06 PDT 2009</t>
  </si>
  <si>
    <t>megsterbabyy</t>
  </si>
  <si>
    <t xml:space="preserve">im jealous that im not a runner </t>
  </si>
  <si>
    <t>Sun Jun 07 21:09:11 PDT 2009</t>
  </si>
  <si>
    <t>@Tifflicious hah this remember me of spring break, when you said &amp;quot;my white cohcolate got my back&amp;quot; damn i'll miss you tiff  i love you &amp;lt;3</t>
  </si>
  <si>
    <t>Sun Jun 07 21:09:12 PDT 2009</t>
  </si>
  <si>
    <t>@milkred and nothing works!  Then again, they ARE 2 years old and have been through a lot of abuse haha &amp;gt;_&amp;gt;</t>
  </si>
  <si>
    <t>Sun Jun 07 21:09:13 PDT 2009</t>
  </si>
  <si>
    <t>misssunshine24</t>
  </si>
  <si>
    <t xml:space="preserve">realizing i dont have any pics on this comp </t>
  </si>
  <si>
    <t>Sun Jun 07 21:09:16 PDT 2009</t>
  </si>
  <si>
    <t>treecoat</t>
  </si>
  <si>
    <t xml:space="preserve">Final season of Monk this summer </t>
  </si>
  <si>
    <t xml:space="preserve">@Lilylulay thats so terrible... so so very sorry 2 hear that </t>
  </si>
  <si>
    <t>Sun Jun 07 21:09:17 PDT 2009</t>
  </si>
  <si>
    <t>rizalsatyadi</t>
  </si>
  <si>
    <t xml:space="preserve">Sigh... just isn't my day..... </t>
  </si>
  <si>
    <t>Sun Jun 07 21:09:19 PDT 2009</t>
  </si>
  <si>
    <t xml:space="preserve">I'm feeling sick to my stomach because of this. </t>
  </si>
  <si>
    <t xml:space="preserve">is gonna gain so much weight from this weeks late night fatty dinners </t>
  </si>
  <si>
    <t>Sun Jun 07 21:09:20 PDT 2009</t>
  </si>
  <si>
    <t>@TiaMowry  the great thing is, though...the game is like the cosby show; reruns NEVER get old!!</t>
  </si>
  <si>
    <t>mouldernet</t>
  </si>
  <si>
    <t>@franmirabella I'm sorry  I'm sure mine will go out soon too...warranty is up, I think.</t>
  </si>
  <si>
    <t>Sun Jun 07 21:09:21 PDT 2009</t>
  </si>
  <si>
    <t xml:space="preserve">@AlysPM no. i think i prefer hate. and yes, i HATE my mother. and i am sorry alys </t>
  </si>
  <si>
    <t>Sun Jun 07 21:09:24 PDT 2009</t>
  </si>
  <si>
    <t xml:space="preserve">@indmix aww I miss u 2 nightmare, ill be home within the week, gotta be here 4 rehearsal </t>
  </si>
  <si>
    <t>jepoyh</t>
  </si>
  <si>
    <t xml:space="preserve">hay... Here comes the rain again... </t>
  </si>
  <si>
    <t>tylersterr</t>
  </si>
  <si>
    <t xml:space="preserve">@takenbythe405 aw why? </t>
  </si>
  <si>
    <t>Sun Jun 07 21:09:26 PDT 2009</t>
  </si>
  <si>
    <t>@JohnnyExtreme  I'm sorry your sad.</t>
  </si>
  <si>
    <t>lostonli</t>
  </si>
  <si>
    <t xml:space="preserve">Reluctantly going to sleep - don't want to be any closer to waking up to another rainy week ahead </t>
  </si>
  <si>
    <t>Sun Jun 07 21:09:29 PDT 2009</t>
  </si>
  <si>
    <t xml:space="preserve">@LostJello its tough being the only pau gasol fan in orlando </t>
  </si>
  <si>
    <t>nozebacle</t>
  </si>
  <si>
    <t xml:space="preserve">I just uploaded an 8 years old video to youtube. They (correctly) discovered that it contains a copyrighted soundtrack and muted it </t>
  </si>
  <si>
    <t>Sun Jun 07 21:09:31 PDT 2009</t>
  </si>
  <si>
    <t>Ana_Mika</t>
  </si>
  <si>
    <t xml:space="preserve">finally off work, now to go sleep amd wake up in 6 hours </t>
  </si>
  <si>
    <t>Sun Jun 07 21:09:32 PDT 2009</t>
  </si>
  <si>
    <t>aa84</t>
  </si>
  <si>
    <t xml:space="preserve">forgot wallet at home </t>
  </si>
  <si>
    <t>Sun Jun 07 21:09:34 PDT 2009</t>
  </si>
  <si>
    <t xml:space="preserve">@sybelis_venedae It sure is! :-D Would be more swingin' if Mr @stevelosh wasn't going to be in CANADA. </t>
  </si>
  <si>
    <t>Sun Jun 07 21:09:39 PDT 2009</t>
  </si>
  <si>
    <t>theregoesguts</t>
  </si>
  <si>
    <t xml:space="preserve">@krystifacers I don't like vampires. it's retarded to me </t>
  </si>
  <si>
    <t>Sun Jun 07 21:09:41 PDT 2009</t>
  </si>
  <si>
    <t>BexStevenson</t>
  </si>
  <si>
    <t xml:space="preserve">I really want to see this Petrie fist pump... can't seem to access it on You Tube </t>
  </si>
  <si>
    <t xml:space="preserve">getting ready to go read some more material for my London study abroad... I dont wanna ready anymore </t>
  </si>
  <si>
    <t>Sun Jun 07 21:09:42 PDT 2009</t>
  </si>
  <si>
    <t>@zackalltimelow no  wonder how it feels.</t>
  </si>
  <si>
    <t>Sun Jun 07 21:09:44 PDT 2009</t>
  </si>
  <si>
    <t>I cannot text anymore!  Only call please!</t>
  </si>
  <si>
    <t>Sun Jun 07 21:09:45 PDT 2009</t>
  </si>
  <si>
    <t>CassieLee321</t>
  </si>
  <si>
    <t xml:space="preserve">Looks like he fell asleep on me i hope he wakes up! I need to tell him why i fell in love with him </t>
  </si>
  <si>
    <t>Sun Jun 07 21:09:46 PDT 2009</t>
  </si>
  <si>
    <t>megankneeley</t>
  </si>
  <si>
    <t xml:space="preserve">i love him so much. but he is gone. </t>
  </si>
  <si>
    <t>rhondamarie86</t>
  </si>
  <si>
    <t xml:space="preserve">really wishes i couldve gone to lily allen concert in brisbane tonight! damn not having funds to buy tix on time </t>
  </si>
  <si>
    <t>Sun Jun 07 21:09:47 PDT 2009</t>
  </si>
  <si>
    <t>jfmanalili</t>
  </si>
  <si>
    <t xml:space="preserve">Its halftime break here in the office and so far work still leads by a ton..oh boy... </t>
  </si>
  <si>
    <t>Sun Jun 07 21:09:48 PDT 2009</t>
  </si>
  <si>
    <t>Jessica17JB</t>
  </si>
  <si>
    <t>about to go to bed..cuz i got school..just 3 more days..oh can't wait..not gonna miss it..but got finals  I love JB always and 4ever!</t>
  </si>
  <si>
    <t xml:space="preserve">*ugh* I'm hungry...what's there to eat??? I'm craving sum Rally's...but no fast food tonight </t>
  </si>
  <si>
    <t>Sun Jun 07 21:09:49 PDT 2009</t>
  </si>
  <si>
    <t>chelemasee</t>
  </si>
  <si>
    <t xml:space="preserve">is jealous @conceitedwombat is gallivanting across Europe and wishes she could be in her place!! </t>
  </si>
  <si>
    <t>Sun Jun 07 21:09:50 PDT 2009</t>
  </si>
  <si>
    <t>BBstanley</t>
  </si>
  <si>
    <t>magic lost  nevermind,i believe magic will win next few games at home,and hopefully steal one game from the lakers to win the championship</t>
  </si>
  <si>
    <t>Sun Jun 07 21:09:55 PDT 2009</t>
  </si>
  <si>
    <t>Can't bloody sleep. Too much on my mind going over and over. Someone give me some tranqualizers  Xxxxxx</t>
  </si>
  <si>
    <t>Sun Jun 07 21:09:56 PDT 2009</t>
  </si>
  <si>
    <t xml:space="preserve">My dad texted my mom saing &amp;quot;it's a full moon!&amp;quot; My mom texts back asking &amp;quot;oh are you keeping rj outside the house?&amp;quot; Hahahhah </t>
  </si>
  <si>
    <t>Sun Jun 07 21:09:58 PDT 2009</t>
  </si>
  <si>
    <t>ugh, soooo exhausted. going to bed now. even after i fell asleep every single time i laid down earlier. so sleep deprived.  good night.</t>
  </si>
  <si>
    <t>Sun Jun 07 21:09:59 PDT 2009</t>
  </si>
  <si>
    <t>nadzster</t>
  </si>
  <si>
    <t xml:space="preserve">@st_vincent  have any plans for an NY shows in the Fall? I know you`re doing APW (I`l be there) and did Webster Hall ...which I missed </t>
  </si>
  <si>
    <t xml:space="preserve">@DonnieWahlberg Of course I see you in the background! I miss watching the celts. </t>
  </si>
  <si>
    <t>Sun Jun 07 21:10:01 PDT 2009</t>
  </si>
  <si>
    <t xml:space="preserve">@Alexhatesyou I'd raise my hand, but I didnt get a text! </t>
  </si>
  <si>
    <t>Sun Jun 07 21:10:03 PDT 2009</t>
  </si>
  <si>
    <t>pau_pow</t>
  </si>
  <si>
    <t xml:space="preserve">headache please go away </t>
  </si>
  <si>
    <t>Sun Jun 07 21:10:04 PDT 2009</t>
  </si>
  <si>
    <t>jonconley</t>
  </si>
  <si>
    <t>Static was too much for me, maybe better @ karaoke tomorrow. headed to DNA Lounge, wishing it was a meatsf.com night  #SFO #FB</t>
  </si>
  <si>
    <t xml:space="preserve">@Lemuss yes barbara told me but i haven't watched it, im like on episode 20 </t>
  </si>
  <si>
    <t>Sun Jun 07 21:10:05 PDT 2009</t>
  </si>
  <si>
    <t xml:space="preserve">@Jesserueckert if you forget about twitter you are in turn forgetting about me </t>
  </si>
  <si>
    <t xml:space="preserve">Fuckin' A, I missed it!! 1001 unread emails in my inbox </t>
  </si>
  <si>
    <t>Sun Jun 07 21:10:07 PDT 2009</t>
  </si>
  <si>
    <t xml:space="preserve">Eating too much muffin batter . . . Too bad the last batch tasted like crap </t>
  </si>
  <si>
    <t>Sun Jun 07 21:10:09 PDT 2009</t>
  </si>
  <si>
    <t xml:space="preserve">@ShenaniganJenn Don't hurt Steve Madden, he makes my sunglasses </t>
  </si>
  <si>
    <t>Sun Jun 07 21:10:10 PDT 2009</t>
  </si>
  <si>
    <t>timchen119</t>
  </si>
  <si>
    <t xml:space="preserve">PerfHUD -- DirectX only </t>
  </si>
  <si>
    <t>Sun Jun 07 21:10:16 PDT 2009</t>
  </si>
  <si>
    <t>miajess03</t>
  </si>
  <si>
    <t xml:space="preserve">Ok, claritin did not work for me at all!!! </t>
  </si>
  <si>
    <t>Sun Jun 07 21:10:19 PDT 2009</t>
  </si>
  <si>
    <t xml:space="preserve">@MAESTROKNOWS Lol it wont let me DM you because your not following me </t>
  </si>
  <si>
    <t>Sun Jun 07 21:10:20 PDT 2009</t>
  </si>
  <si>
    <t xml:space="preserve"> i hope twittertees arrive this week before thursday!! </t>
  </si>
  <si>
    <t>Sun Jun 07 21:10:22 PDT 2009</t>
  </si>
  <si>
    <t xml:space="preserve">@smallsprite Wouldn't surprise me - it is supposed to stay in the 60s with rain all week. I want summer </t>
  </si>
  <si>
    <t xml:space="preserve">@OprahsDaughter I'm so freaken mad I missed it </t>
  </si>
  <si>
    <t xml:space="preserve">is literally staring at the moon and the stars on this warm cummer night wishing he had someone to share it with.   </t>
  </si>
  <si>
    <t>Sun Jun 07 21:10:25 PDT 2009</t>
  </si>
  <si>
    <t xml:space="preserve">@Facenaughty I listen to &amp;quot;a diff me&amp;quot; by key once and never listened again the only good song was &amp;quot;trust &amp;quot; </t>
  </si>
  <si>
    <t>Sun Jun 07 21:10:30 PDT 2009</t>
  </si>
  <si>
    <t>@drinkins Oh yeah, and btw - We miss you.  Alot.    Stay out of the, um, away from the Thai hookers. Even US meds can't cure some of that!</t>
  </si>
  <si>
    <t>Sun Jun 07 21:10:32 PDT 2009</t>
  </si>
  <si>
    <t>DanielleEliseD</t>
  </si>
  <si>
    <t>Going to bed! Love being home wish i didnt have to go back on Wed  xoxo gnight</t>
  </si>
  <si>
    <t>Sun Jun 07 21:11:01 PDT 2009</t>
  </si>
  <si>
    <t xml:space="preserve">just bit my lip </t>
  </si>
  <si>
    <t>Sun Jun 07 21:11:02 PDT 2009</t>
  </si>
  <si>
    <t>seattletravelpr</t>
  </si>
  <si>
    <t xml:space="preserve">Cutting people off at the podium. Not cool.  </t>
  </si>
  <si>
    <t>Sun Jun 07 21:11:04 PDT 2009</t>
  </si>
  <si>
    <t>Aubreymegan</t>
  </si>
  <si>
    <t>On the way to the airport  don't want to leave LA and go back to real life.</t>
  </si>
  <si>
    <t>Sun Jun 07 21:11:05 PDT 2009</t>
  </si>
  <si>
    <t>eemyrick</t>
  </si>
  <si>
    <t xml:space="preserve">Sooo...one day on the beach and i am completely fried. </t>
  </si>
  <si>
    <t>HMPEstates</t>
  </si>
  <si>
    <t xml:space="preserve">Just finished my grandmother's obituary </t>
  </si>
  <si>
    <t>Sun Jun 07 21:11:08 PDT 2009</t>
  </si>
  <si>
    <t>lena_melena</t>
  </si>
  <si>
    <t xml:space="preserve">Crap! I acidently swallowed a  cherry pit! I guess my tummy is now gonna grow a cherry tree </t>
  </si>
  <si>
    <t>Sun Jun 07 21:11:10 PDT 2009</t>
  </si>
  <si>
    <t>thompsonwood</t>
  </si>
  <si>
    <t>Sun Jun 07 21:11:11 PDT 2009</t>
  </si>
  <si>
    <t xml:space="preserve">hating bdays. or maybe being forced to celebrate bdays ugh. no hoo-hah pls, i just want to grab a burger with the kids &amp;amp; go home </t>
  </si>
  <si>
    <t xml:space="preserve">@_Mr_Blonde I've tried zombie hordes and evil clowns.  No luck yet.  Maybe a program of some sort? </t>
  </si>
  <si>
    <t>Sun Jun 07 21:11:12 PDT 2009</t>
  </si>
  <si>
    <t>FanteeJones</t>
  </si>
  <si>
    <t xml:space="preserve">@KayKay18 To be honest, I didn't look...sorry! </t>
  </si>
  <si>
    <t>Sun Jun 07 21:11:13 PDT 2009</t>
  </si>
  <si>
    <t xml:space="preserve">I have to study, got 2 exams tomorrow... </t>
  </si>
  <si>
    <t>Sun Jun 07 21:11:18 PDT 2009</t>
  </si>
  <si>
    <t>dancer4lifedash</t>
  </si>
  <si>
    <t xml:space="preserve">the fashion show is at empire next wed. i wish you were here to see it </t>
  </si>
  <si>
    <t>Sun Jun 07 21:11:19 PDT 2009</t>
  </si>
  <si>
    <t xml:space="preserve">http://twitpic.com/6vx3j - Awwww. . . Long awaited,involuntary,and reluctant doctors visit super early tmrw. .Wish me luck </t>
  </si>
  <si>
    <t>Sun Jun 07 21:11:20 PDT 2009</t>
  </si>
  <si>
    <t>jdripper24</t>
  </si>
  <si>
    <t xml:space="preserve"> i wanna die..ask me why and we'd both be wondering</t>
  </si>
  <si>
    <t>oh no  my friend kelly's dad died today. he used to take me out to dinner and stare at my boobs [i didnt care]  i'm fucking sad...</t>
  </si>
  <si>
    <t>Sun Jun 07 21:11:21 PDT 2009</t>
  </si>
  <si>
    <t xml:space="preserve">@DaniiDiaz There's just one thing I'm going to hate about HP 6... and I know I'm gonna cry... </t>
  </si>
  <si>
    <t xml:space="preserve">@grantswilson awww im gonna miss ur twitters </t>
  </si>
  <si>
    <t>@smithant I'm older, I'm afraid! 41  Grad Sammamish HS in '86. Had a bunch of Newport friends too. how about you?</t>
  </si>
  <si>
    <t>Sun Jun 07 21:11:24 PDT 2009</t>
  </si>
  <si>
    <t xml:space="preserve">@stormbringer3 Im so sorry your going through such a hard time!!!! </t>
  </si>
  <si>
    <t xml:space="preserve">its freezing here </t>
  </si>
  <si>
    <t>Sun Jun 07 21:11:25 PDT 2009</t>
  </si>
  <si>
    <t>@peaceloveabby9  what i do to you?!</t>
  </si>
  <si>
    <t>Sun Jun 07 21:11:27 PDT 2009</t>
  </si>
  <si>
    <t>ChelseyJade92</t>
  </si>
  <si>
    <t>Catilina=no go too cold  now I need somethin to do</t>
  </si>
  <si>
    <t>habanerogal</t>
  </si>
  <si>
    <t xml:space="preserve">@Sweet_Life the bus is reving up I am feelin that slurpie callin me to the comfort of my livin room. sadly no mobile twitter </t>
  </si>
  <si>
    <t>Sun Jun 07 21:11:28 PDT 2009</t>
  </si>
  <si>
    <t>meggiecb3</t>
  </si>
  <si>
    <t xml:space="preserve">@haybear14 i would have but i didnt see u! im sorry </t>
  </si>
  <si>
    <t xml:space="preserve">@cesslovesyou this place is listed as delivering but they really arent thats wack juice </t>
  </si>
  <si>
    <t>Sun Jun 07 21:11:29 PDT 2009</t>
  </si>
  <si>
    <t xml:space="preserve">@flashman hahaha oh my. I feel bad if you actually went there </t>
  </si>
  <si>
    <t>Sun Jun 07 21:11:31 PDT 2009</t>
  </si>
  <si>
    <t>effincreep</t>
  </si>
  <si>
    <t xml:space="preserve">I wanna eat a hot pocket but my tummy hurts. </t>
  </si>
  <si>
    <t>Sun Jun 07 21:11:32 PDT 2009</t>
  </si>
  <si>
    <t xml:space="preserve">lesbo, patients, older men, family members, male nurses-people that have hit on me in the past 4 days.... but none of them matter </t>
  </si>
  <si>
    <t>@Lemonpi  it's too dark in the kitchen right now to get a decent picture, but I'll take pictures in the morning (it's midnight here)</t>
  </si>
  <si>
    <t>Sun Jun 07 21:11:39 PDT 2009</t>
  </si>
  <si>
    <t xml:space="preserve">@Delisa_C im very angry at this statement </t>
  </si>
  <si>
    <t>Sun Jun 07 21:11:40 PDT 2009</t>
  </si>
  <si>
    <t xml:space="preserve">Working out. Still haven't done any homeowk </t>
  </si>
  <si>
    <t>Sun Jun 07 21:11:41 PDT 2009</t>
  </si>
  <si>
    <t>AliaTheArtSnob</t>
  </si>
  <si>
    <t xml:space="preserve">@yukihoang we are getting into our LATE 20s </t>
  </si>
  <si>
    <t>stethoscopefit</t>
  </si>
  <si>
    <t xml:space="preserve">@tonyrobbins That can be a challenge if your love doesn't bring u the income that your labour does &amp;amp; others depend on u </t>
  </si>
  <si>
    <t>drumspirit</t>
  </si>
  <si>
    <t xml:space="preserve">Reading about the complex reasons of y to keep journal </t>
  </si>
  <si>
    <t>Sun Jun 07 21:11:42 PDT 2009</t>
  </si>
  <si>
    <t xml:space="preserve">Lakers win again....doesnt look good for Orlando... </t>
  </si>
  <si>
    <t>BigAC88</t>
  </si>
  <si>
    <t xml:space="preserve">@Jessi_Khaos I gave you my ideas, but you didn't like them. </t>
  </si>
  <si>
    <t>there were flies in the rum i have been drinking all day  ALL DAY, because I am an alcoholic.</t>
  </si>
  <si>
    <t>Sun Jun 07 21:11:44 PDT 2009</t>
  </si>
  <si>
    <t xml:space="preserve">Oh so very jealous of @okasutedjo for having THE SIMS 3!!!   </t>
  </si>
  <si>
    <t>Sun Jun 07 21:11:49 PDT 2009</t>
  </si>
  <si>
    <t>t_faye</t>
  </si>
  <si>
    <t xml:space="preserve">I wonder when i will get any sleep. I can't seem to catch some z's since we took them in. I am so sleepy! </t>
  </si>
  <si>
    <t>Sun Jun 07 21:11:47 PDT 2009</t>
  </si>
  <si>
    <t>kmbeeson</t>
  </si>
  <si>
    <t xml:space="preserve">Excited bc there are 2 new episodes of pushing daisies on the DVR and another one yet to air...sad cause it's the final three shows! </t>
  </si>
  <si>
    <t>Sun Jun 07 21:11:48 PDT 2009</t>
  </si>
  <si>
    <t>LadySOULdja</t>
  </si>
  <si>
    <t xml:space="preserve">@BeckyBuckwild You were on my side of the world? Aw man, missed you again... </t>
  </si>
  <si>
    <t>azpokerqueen</t>
  </si>
  <si>
    <t>Relaxing, poker is pretty much over for the day.    LOL.</t>
  </si>
  <si>
    <t xml:space="preserve">at chandu's... yeah i basically live there... enjoying my time with her before she leaves me and goes back to NH </t>
  </si>
  <si>
    <t>SbmBest1</t>
  </si>
  <si>
    <t xml:space="preserve">@KussKuss1 What happened Wifey </t>
  </si>
  <si>
    <t>Sun Jun 07 21:11:51 PDT 2009</t>
  </si>
  <si>
    <t xml:space="preserve">Firefox is hating on my luv for @SongzYuuup by freezing, but that's probably for the best </t>
  </si>
  <si>
    <t>Sun Jun 07 21:11:53 PDT 2009</t>
  </si>
  <si>
    <t>pilipenoy22</t>
  </si>
  <si>
    <t>is playing poker in facebook.  no life</t>
  </si>
  <si>
    <t xml:space="preserve">@trent_reznor i want Closer!! </t>
  </si>
  <si>
    <t>Sun Jun 07 21:11:54 PDT 2009</t>
  </si>
  <si>
    <t>@eiruko Awwww  that is lame *hug*</t>
  </si>
  <si>
    <t xml:space="preserve">@hellokimmy yeah exactly! poor little boy </t>
  </si>
  <si>
    <t>MayraLPerez</t>
  </si>
  <si>
    <t xml:space="preserve">this summer blowss </t>
  </si>
  <si>
    <t>Sun Jun 07 21:11:56 PDT 2009</t>
  </si>
  <si>
    <t>thecaffeinatrix</t>
  </si>
  <si>
    <t xml:space="preserve">@KimPossible40 The last week of school is like hell on steroids â€” parties, crafts, teacher gifts, ice cream, more parties. And now summer </t>
  </si>
  <si>
    <t>Sun Jun 07 21:11:58 PDT 2009</t>
  </si>
  <si>
    <t>NestorManera</t>
  </si>
  <si>
    <t>@sweetnbubbly  not much anymore</t>
  </si>
  <si>
    <t>jonathanSwilson</t>
  </si>
  <si>
    <t xml:space="preserve">Gulf Coast Apostolic Youth Camp starts tomorrow! Can't wait! Wish I could be there for the whole thing, but I gotta work during the day. </t>
  </si>
  <si>
    <t>Sun Jun 07 21:12:02 PDT 2009</t>
  </si>
  <si>
    <t>__nanabanana</t>
  </si>
  <si>
    <t xml:space="preserve">@lzigman And we wonder why we rank so highly on most dangerous cities list </t>
  </si>
  <si>
    <t>Sun Jun 07 21:12:04 PDT 2009</t>
  </si>
  <si>
    <t>JamieChapman1</t>
  </si>
  <si>
    <t xml:space="preserve">@donniewahlberg were u in a rush to leave dc? no facetime 4 us @ the buses </t>
  </si>
  <si>
    <t>Sun Jun 07 21:12:05 PDT 2009</t>
  </si>
  <si>
    <t>kmthornton</t>
  </si>
  <si>
    <t xml:space="preserve">gonna have to give up on the old navy coupons and get some sleep.  </t>
  </si>
  <si>
    <t xml:space="preserve">Off to see UP in 3D with Shannon.  i'm not gonna see him till Wednesday afternoon.. </t>
  </si>
  <si>
    <t>Sun Jun 07 21:12:06 PDT 2009</t>
  </si>
  <si>
    <t>JahariMarie</t>
  </si>
  <si>
    <t>@darasheed While you were crying on my shoulder, I was crying on yours too..   ~sigh~</t>
  </si>
  <si>
    <t>BabyDollFace1</t>
  </si>
  <si>
    <t>dont feel good  , because i took a nap now my ass cant go 2 sleep smh....</t>
  </si>
  <si>
    <t>Sun Jun 07 21:12:09 PDT 2009</t>
  </si>
  <si>
    <t>@jhiemstr sorry  I suck @ life its official!!! :'(</t>
  </si>
  <si>
    <t xml:space="preserve">@Etown_Jenn Yeah, that's the problem with the chats..you can't be there for all of them! </t>
  </si>
  <si>
    <t>Sun Jun 07 21:12:19 PDT 2009</t>
  </si>
  <si>
    <t>emanuel969</t>
  </si>
  <si>
    <t xml:space="preserve">Without pc hasta nuevo aviso </t>
  </si>
  <si>
    <t xml:space="preserve">The things we do for our GIRLS....tee-tee worked til midnight straightening, trimming, and curling hair. Now we have a 45 min drive home </t>
  </si>
  <si>
    <t>Sun Jun 07 21:12:23 PDT 2009</t>
  </si>
  <si>
    <t>YayMe17</t>
  </si>
  <si>
    <t xml:space="preserve">@Amandalee55 Tried the vid. says private. </t>
  </si>
  <si>
    <t>mmaxime</t>
  </si>
  <si>
    <t xml:space="preserve">@ashliee i need a twitter app. </t>
  </si>
  <si>
    <t xml:space="preserve">At the airport. Hate getting up this early in the morning </t>
  </si>
  <si>
    <t>Sun Jun 07 21:12:24 PDT 2009</t>
  </si>
  <si>
    <t xml:space="preserve">note to self: never use 'smooth away' again. unless I'm into the sandpaper buffing look! </t>
  </si>
  <si>
    <t>Sun Jun 07 21:12:25 PDT 2009</t>
  </si>
  <si>
    <t xml:space="preserve">@Bobamin You should tell @umamidesign to stop ignoring my existence! Since he doesn't follow me, I can't message him and tell him myself. </t>
  </si>
  <si>
    <t>Sun Jun 07 21:12:26 PDT 2009</t>
  </si>
  <si>
    <t xml:space="preserve">@JennysMyName ugh im gonna miss allstar! guess what ? </t>
  </si>
  <si>
    <t>Sun Jun 07 21:12:28 PDT 2009</t>
  </si>
  <si>
    <t>Mackilicious</t>
  </si>
  <si>
    <t xml:space="preserve">Not a good end to night... Magic lose and I got really sick! </t>
  </si>
  <si>
    <t xml:space="preserve">@ncompleteness true, I just don't understand it. </t>
  </si>
  <si>
    <t>Sun Jun 07 21:12:30 PDT 2009</t>
  </si>
  <si>
    <t>audreytaylor</t>
  </si>
  <si>
    <t>My hair smells like cigarettes, but it's straight so I don't want to wash it.  Hair people, tell me what to do!!</t>
  </si>
  <si>
    <t>Sun Jun 07 21:12:32 PDT 2009</t>
  </si>
  <si>
    <t>joshm93</t>
  </si>
  <si>
    <t xml:space="preserve">Does not want to to to bed but I need to </t>
  </si>
  <si>
    <t>messwein</t>
  </si>
  <si>
    <t xml:space="preserve">is hoping it storms in the morning so that i don't have to get up at 6am for practice..blehh..why does it already have to monday?? </t>
  </si>
  <si>
    <t>Sun Jun 07 21:12:33 PDT 2009</t>
  </si>
  <si>
    <t>@XavierAM Sorry to hear your grandma's sick  hope she's okay!</t>
  </si>
  <si>
    <t>Sun Jun 07 21:12:34 PDT 2009</t>
  </si>
  <si>
    <t xml:space="preserve">Q: What's worse than losing to the Lakers?  A: Losing to the Lakers in the NBA Finals in an overtime thriller </t>
  </si>
  <si>
    <t>Sun Jun 14 14:31:20 PDT 2009</t>
  </si>
  <si>
    <t>ddrfire</t>
  </si>
  <si>
    <t xml:space="preserve">@squarespace Dang another One goes ... </t>
  </si>
  <si>
    <t>ObiWanKen5</t>
  </si>
  <si>
    <t xml:space="preserve">Frak. Now I feel guilty for not going to hang with my dad sooner. He don't need to ream me out; I can do a stellar job of doing it myself </t>
  </si>
  <si>
    <t>Sun Jun 14 14:31:21 PDT 2009</t>
  </si>
  <si>
    <t>DJ_CNo</t>
  </si>
  <si>
    <t>@jaenarae. I assume ur not at my grad  haha jk, don't eat too much foo, there's a shitload of food at the house!</t>
  </si>
  <si>
    <t xml:space="preserve">Ugh this is crap </t>
  </si>
  <si>
    <t>Sun Jun 14 14:31:23 PDT 2009</t>
  </si>
  <si>
    <t>@bobbyvaughn http://twitpic.com/7ejkl - what about freaking out      just the underlined ones you guys are playing?    and what time a ...</t>
  </si>
  <si>
    <t xml:space="preserve">@_secretgarden_ oh she's a wee doll...they live in Blackrock in Dublin though so won't see them too often </t>
  </si>
  <si>
    <t>Sun Jun 14 14:31:25 PDT 2009</t>
  </si>
  <si>
    <t xml:space="preserve">@trniii ok im not sad anymore...that leads me to think about what else i say to you that you dont pay attention too...sad again </t>
  </si>
  <si>
    <t>Sun Jun 14 14:31:26 PDT 2009</t>
  </si>
  <si>
    <t>drkmgkangel</t>
  </si>
  <si>
    <t xml:space="preserve">ate too much </t>
  </si>
  <si>
    <t>Sun Jun 14 14:31:28 PDT 2009</t>
  </si>
  <si>
    <t>Oh no!! Tomorrow it's Monday!!    But on Tuesday is the launch of  &amp;quot;Lines, Vines, and Trying times!</t>
  </si>
  <si>
    <t xml:space="preserve">@mycahhhx3 i know man. makes me sad  i am actually named after that legend though! </t>
  </si>
  <si>
    <t>Sun Jun 14 14:31:30 PDT 2009</t>
  </si>
  <si>
    <t>jackalina</t>
  </si>
  <si>
    <t xml:space="preserve">on my way back to nj... boo. </t>
  </si>
  <si>
    <t xml:space="preserve">@Merebearrr I love u too!!! Times a trillion an one. We aren't on the same time zone anymore </t>
  </si>
  <si>
    <t>Sun Jun 14 14:31:31 PDT 2009</t>
  </si>
  <si>
    <t>Viicctoriia</t>
  </si>
  <si>
    <t xml:space="preserve">Blah...This sucks no one is fun here! </t>
  </si>
  <si>
    <t>Sun Jun 14 14:31:32 PDT 2009</t>
  </si>
  <si>
    <t>@knowlt22 its a beautiful day today...but I worked all day  Are you free this week to hang out?</t>
  </si>
  <si>
    <t>Sun Jun 14 14:31:33 PDT 2009</t>
  </si>
  <si>
    <t>Diempie</t>
  </si>
  <si>
    <t xml:space="preserve">lying in bed. end of the weeked </t>
  </si>
  <si>
    <t>IzzyGuru</t>
  </si>
  <si>
    <t xml:space="preserve">Is tweeting by peer pressure </t>
  </si>
  <si>
    <t>Sun Jun 14 14:31:36 PDT 2009</t>
  </si>
  <si>
    <t xml:space="preserve">Just had a very large vodka. May need another. Feeling pretty low tonight </t>
  </si>
  <si>
    <t>dreamboatqueen1</t>
  </si>
  <si>
    <t xml:space="preserve">@camarilladesign there were buttons of anime characters on my bag and one of them was taken at the party. i got em with friends in london </t>
  </si>
  <si>
    <t>Sun Jun 14 14:31:37 PDT 2009</t>
  </si>
  <si>
    <t xml:space="preserve">@WOAHAmber You are! Please believe me </t>
  </si>
  <si>
    <t>Sun Jun 14 14:31:39 PDT 2009</t>
  </si>
  <si>
    <t>diddy_t</t>
  </si>
  <si>
    <t>@Katehlouise your a failure in life katie ... tut tut ... i didnt think that this alan carr chatty man was a chat show  let down !!</t>
  </si>
  <si>
    <t xml:space="preserve">back from picking up the BIL at the airport.  Made a stop at VooDoo Doughnut- first impression- How fun! Tasty doughnuts- not so much </t>
  </si>
  <si>
    <t>Sun Jun 14 14:31:40 PDT 2009</t>
  </si>
  <si>
    <t>coreyblough</t>
  </si>
  <si>
    <t xml:space="preserve">Well I hope I don't lose my leg over this whole deal!! </t>
  </si>
  <si>
    <t>Sun Jun 14 14:31:42 PDT 2009</t>
  </si>
  <si>
    <t xml:space="preserve">just raided the thrift store. no good finds today </t>
  </si>
  <si>
    <t>KgodgiftD86</t>
  </si>
  <si>
    <t xml:space="preserve">@Borrah20 oh no!!!! That means no drinks tonight </t>
  </si>
  <si>
    <t>raloogala</t>
  </si>
  <si>
    <t>tomorrow is my last day at A&amp;amp;D HS  fml and fuck dat cracka school next year!</t>
  </si>
  <si>
    <t>theprezguy</t>
  </si>
  <si>
    <t>@callmemiley I know I wish I could've stayed longer  And mmhmm I see you jetskiing with out me&amp;gt;&amp;gt;? haha, I definitely will visit again tho</t>
  </si>
  <si>
    <t>Sun Jun 14 14:31:43 PDT 2009</t>
  </si>
  <si>
    <t>develle01</t>
  </si>
  <si>
    <t xml:space="preserve">@speedyb I can't get that eminem album that u did for me to work </t>
  </si>
  <si>
    <t>Sun Jun 14 14:31:45 PDT 2009</t>
  </si>
  <si>
    <t xml:space="preserve">trying to talk to mcfly fans not many of my friends are fans of theirs </t>
  </si>
  <si>
    <t>Sun Jun 14 14:31:47 PDT 2009</t>
  </si>
  <si>
    <t xml:space="preserve">@PapaRoachGirl94 we're losing K severely to other bands which is unfortunate </t>
  </si>
  <si>
    <t>klaushausmann</t>
  </si>
  <si>
    <t>First break - down to 2545 chips  Average 3600 - 233 seats available - 8021 player, left 6688</t>
  </si>
  <si>
    <t>Sun Jun 14 14:31:49 PDT 2009</t>
  </si>
  <si>
    <t xml:space="preserve">@LilRedBabi i dont remeber blocking you. i dont even block the haters. im sorry </t>
  </si>
  <si>
    <t>Sun Jun 14 14:31:48 PDT 2009</t>
  </si>
  <si>
    <t>Lilo369</t>
  </si>
  <si>
    <t xml:space="preserve">Bad news also i didn't get in the radio 1 work experience </t>
  </si>
  <si>
    <t xml:space="preserve">@grandemarshall i wish there was a beach near by  i thuoght you were in philly? &amp;amp;i wanna go to LA so bad. I leave for florida tuesday </t>
  </si>
  <si>
    <t>Sun Jun 14 14:31:50 PDT 2009</t>
  </si>
  <si>
    <t xml:space="preserve">@mozwold LMAO cheeky git LOL  first time this weekend! lol ;-)  I dont enjoy running it bores me sh1tless i'm afraid </t>
  </si>
  <si>
    <t>Sun Jun 14 14:31:51 PDT 2009</t>
  </si>
  <si>
    <t xml:space="preserve">@MargoNatalie Yeah. I know </t>
  </si>
  <si>
    <t>Sun Jun 14 14:31:53 PDT 2009</t>
  </si>
  <si>
    <t>amycrofties</t>
  </si>
  <si>
    <t>Why do weekends always seem to be on fast forward???  x</t>
  </si>
  <si>
    <t>Sun Jun 14 14:31:56 PDT 2009</t>
  </si>
  <si>
    <t>Melissaargh</t>
  </si>
  <si>
    <t xml:space="preserve">I have too many mosquito bites on my back.. really irritating </t>
  </si>
  <si>
    <t>Sun Jun 14 14:31:58 PDT 2009</t>
  </si>
  <si>
    <t xml:space="preserve">@SaveOurShoes the irregular choice store around soho somewhere, I can't remember but they have apparell too and i am so jeluzzzz </t>
  </si>
  <si>
    <t>Sun Jun 14 14:31:59 PDT 2009</t>
  </si>
  <si>
    <t>dann63</t>
  </si>
  <si>
    <t xml:space="preserve">gayyy, there's like no honey in the fridge </t>
  </si>
  <si>
    <t>mrnorth</t>
  </si>
  <si>
    <t xml:space="preserve">@The2ndAct Goo luck dude! My team pulled out of running so I won't see at the screening. </t>
  </si>
  <si>
    <t>Sun Jun 14 14:32:00 PDT 2009</t>
  </si>
  <si>
    <t>emmyxo</t>
  </si>
  <si>
    <t xml:space="preserve">Super bummed that our HBO won't be installed until next Wednesday, I'll have to watch the first season 2 episode of True Blood online. </t>
  </si>
  <si>
    <t>tiagomix</t>
  </si>
  <si>
    <t xml:space="preserve">Thales emo </t>
  </si>
  <si>
    <t>nicksantino</t>
  </si>
  <si>
    <t>@charisbad we aren't playing that date  I wish. But well be in Allston on July 19th</t>
  </si>
  <si>
    <t>Sun Jun 14 14:32:07 PDT 2009</t>
  </si>
  <si>
    <t xml:space="preserve"> Mimi needs to stop doing drugsss</t>
  </si>
  <si>
    <t xml:space="preserve">MY HAIR IS F**KING STUPID I LOOK LIKE FARAH FAWCETT OUT OF CHARLIES ANGELS. </t>
  </si>
  <si>
    <t>Sun Jun 14 14:32:09 PDT 2009</t>
  </si>
  <si>
    <t>rileywk</t>
  </si>
  <si>
    <t xml:space="preserve">@Shaun_R How'd you manage to brick it?! </t>
  </si>
  <si>
    <t>Sun Jun 14 14:32:10 PDT 2009</t>
  </si>
  <si>
    <t xml:space="preserve">@xo_amanda_xo the worst is we have huge windows here and people are coming in shorts and I'm wearing a jacket cause its cold in here lol </t>
  </si>
  <si>
    <t xml:space="preserve">@kinaj it's not for everyone... </t>
  </si>
  <si>
    <t>Exam Day  ahhhhhhhh. haha thanks for all the good luck's - i'm going to need them!! xox</t>
  </si>
  <si>
    <t>Sun Jun 14 14:32:11 PDT 2009</t>
  </si>
  <si>
    <t>shawnlee01</t>
  </si>
  <si>
    <t xml:space="preserve">At work early. Maybe we'll get out early too... probably not. </t>
  </si>
  <si>
    <t>VicoSuave</t>
  </si>
  <si>
    <t xml:space="preserve">I miss everyone already... back in NY </t>
  </si>
  <si>
    <t>Sun Jun 14 14:32:12 PDT 2009</t>
  </si>
  <si>
    <t>@pursebuzz I hate when that happens  sorry hon</t>
  </si>
  <si>
    <t>buerkieb</t>
  </si>
  <si>
    <t xml:space="preserve">uugghhh...no more boookkksss! </t>
  </si>
  <si>
    <t>DredRica</t>
  </si>
  <si>
    <t xml:space="preserve">my julie mangoes are getting nice and ripe    there is a bird's nest in my mango tree  </t>
  </si>
  <si>
    <t>Sun Jun 14 14:32:13 PDT 2009</t>
  </si>
  <si>
    <t>ohheyjreed</t>
  </si>
  <si>
    <t xml:space="preserve">@patrickrajczak YOU WISH BEOTCH. My back hurts </t>
  </si>
  <si>
    <t>Michz92</t>
  </si>
  <si>
    <t xml:space="preserve">studying for exams .. again .. </t>
  </si>
  <si>
    <t>Sun Jun 14 14:32:14 PDT 2009</t>
  </si>
  <si>
    <t>katiecritch</t>
  </si>
  <si>
    <t xml:space="preserve">Sad to see my visitors go </t>
  </si>
  <si>
    <t>Sun Jun 14 14:32:15 PDT 2009</t>
  </si>
  <si>
    <t>NavBack</t>
  </si>
  <si>
    <t xml:space="preserve">@missjeffreestar I hope you will be fine again as soon as possible! </t>
  </si>
  <si>
    <t>Sun Jun 14 14:32:21 PDT 2009</t>
  </si>
  <si>
    <t>diandrizzle</t>
  </si>
  <si>
    <t xml:space="preserve">@kelseytucker remember when we promised we would write letters to our friends every day on cute stationary? </t>
  </si>
  <si>
    <t>Sun Jun 14 14:32:20 PDT 2009</t>
  </si>
  <si>
    <t>bonhiverx</t>
  </si>
  <si>
    <t xml:space="preserve">True Blood season 2 tonight. Tempted to stay up and watch it, but I will have to wait until Tuesday. </t>
  </si>
  <si>
    <t xml:space="preserve">OMG sooo much traffic on I-95, I want to get to my house </t>
  </si>
  <si>
    <t>SophieHedgecock</t>
  </si>
  <si>
    <t>@LizeeH Ohh yea it is. The Ross Kemp interview was good, but unfortunately it only lasted like 2 seconds.  whose te hollywood star!? x</t>
  </si>
  <si>
    <t>Sun Jun 14 14:32:22 PDT 2009</t>
  </si>
  <si>
    <t xml:space="preserve">@lolyle It pains me just as much to say I'm going to have to study soon as well. </t>
  </si>
  <si>
    <t xml:space="preserve">Y is my sons laptop sooo slow </t>
  </si>
  <si>
    <t>Sun Jun 14 14:32:23 PDT 2009</t>
  </si>
  <si>
    <t>emmalovehearts</t>
  </si>
  <si>
    <t xml:space="preserve">Is in a lot of pain right now </t>
  </si>
  <si>
    <t>Sun Jun 14 14:32:26 PDT 2009</t>
  </si>
  <si>
    <t>b0ykin</t>
  </si>
  <si>
    <t xml:space="preserve">true blood or lakers gm tonight...well both ! mixed with mad meds cuz i gots the shwine </t>
  </si>
  <si>
    <t>Sun Jun 14 14:32:27 PDT 2009</t>
  </si>
  <si>
    <t>iluvmusic247</t>
  </si>
  <si>
    <t>tornado warning sirens went off!!!  really crazy!</t>
  </si>
  <si>
    <t>ejmcgee</t>
  </si>
  <si>
    <t>I decided to skip the $20 valet and prk at the bev center for $4. Gotta cut costs...unemployment lurking  sad 2b poor again</t>
  </si>
  <si>
    <t>Sun Jun 14 14:33:04 PDT 2009</t>
  </si>
  <si>
    <t xml:space="preserve">@tommcfly nawh! i just saw him for the first time! he's adorable! i wish i wasn't allergic </t>
  </si>
  <si>
    <t>moony394</t>
  </si>
  <si>
    <t>My lola's (grandma) in the ER... H2O got in her heart and she cant breathe right  ... Hope shes gonna be okay...</t>
  </si>
  <si>
    <t>Sun Jun 14 14:33:05 PDT 2009</t>
  </si>
  <si>
    <t xml:space="preserve">@Ranity same here </t>
  </si>
  <si>
    <t>Sun Jun 14 14:33:07 PDT 2009</t>
  </si>
  <si>
    <t xml:space="preserve">Everytime someone pops the ball up i think of parabolas.... </t>
  </si>
  <si>
    <t>AaronSchuster</t>
  </si>
  <si>
    <t xml:space="preserve">My weekend is longer than the rest of my high school experience </t>
  </si>
  <si>
    <t>Sun Jun 14 14:33:08 PDT 2009</t>
  </si>
  <si>
    <t>LaurAnnThompson</t>
  </si>
  <si>
    <t>@alexanderstone Yup!  I wish I could have gone.. Too much pain!</t>
  </si>
  <si>
    <t>Sun Jun 14 14:33:09 PDT 2009</t>
  </si>
  <si>
    <t>XarahC</t>
  </si>
  <si>
    <t xml:space="preserve">Been trying to work on #PhD paper all day, but too many distractions with boys' social life so I think I'm in for an all-nighter </t>
  </si>
  <si>
    <t>anakaren94</t>
  </si>
  <si>
    <t xml:space="preserve">I wanted to be at Coldplay's concert in San Antonio </t>
  </si>
  <si>
    <t>Sun Jun 14 14:33:10 PDT 2009</t>
  </si>
  <si>
    <t>TheFiizz</t>
  </si>
  <si>
    <t>I have so much shit to do  where to starttttt?!</t>
  </si>
  <si>
    <t>chloemcfly18</t>
  </si>
  <si>
    <t>yeah people can't sleep  it's killing me!</t>
  </si>
  <si>
    <t>Sun Jun 14 14:33:11 PDT 2009</t>
  </si>
  <si>
    <t xml:space="preserve">what's wrong with meeeee! i just fainted again!  </t>
  </si>
  <si>
    <t>nicolebuckley</t>
  </si>
  <si>
    <t>I'm such a little girl still, I bawled my eyes out saying bye to my mom  I'm on my way....nyc--la--warped</t>
  </si>
  <si>
    <t>Sun Jun 14 14:33:12 PDT 2009</t>
  </si>
  <si>
    <t xml:space="preserve">taco bell is next. my tummy hurts.. idek why. </t>
  </si>
  <si>
    <t>Sun Jun 14 14:33:13 PDT 2009</t>
  </si>
  <si>
    <t xml:space="preserve">Wish I had acces to more! But they are rationed... </t>
  </si>
  <si>
    <t>DanaKyRealtor</t>
  </si>
  <si>
    <t xml:space="preserve">Ate at miyako! Last minute trip errands... Magazines, nails done, etc etc already missing frankie and we haven't even left yet </t>
  </si>
  <si>
    <t>Sun Jun 14 14:33:18 PDT 2009</t>
  </si>
  <si>
    <t>@LyssaBrooke aaawww, thanks!  miss talking to you  what have you been up to??</t>
  </si>
  <si>
    <t xml:space="preserve">@CTerry1985 That's the thing; the new raft of Star Wars films were just a raft of #EpicFail s </t>
  </si>
  <si>
    <t>Sun Jun 14 14:33:19 PDT 2009</t>
  </si>
  <si>
    <t>ayerad</t>
  </si>
  <si>
    <t xml:space="preserve"> hope it gets better soon @missjeffreestar</t>
  </si>
  <si>
    <t>Sun Jun 14 14:33:21 PDT 2009</t>
  </si>
  <si>
    <t>Mtaylr</t>
  </si>
  <si>
    <t>@chantaleewaid yeah I know  stop! ur making me cry !! lol :'(</t>
  </si>
  <si>
    <t>Sun Jun 14 14:33:22 PDT 2009</t>
  </si>
  <si>
    <t>@DonnaJonesMcfly aww haa i wish i could go to that gig too  xxxxxxxxxx</t>
  </si>
  <si>
    <t>Sun Jun 14 14:33:23 PDT 2009</t>
  </si>
  <si>
    <t xml:space="preserve">http://twitpic.com/7euyd - Another day at work. Very slow for a sunday. I really need to find another job. </t>
  </si>
  <si>
    <t>Prosconnor</t>
  </si>
  <si>
    <t>From the front of the house and it wasnt there!  If you dont see me again, then the government have got me  i am freaked out now!!</t>
  </si>
  <si>
    <t>Sun Jun 14 14:33:25 PDT 2009</t>
  </si>
  <si>
    <t>hadanokun227</t>
  </si>
  <si>
    <t xml:space="preserve">sadd that my  weekend fun wid my poopie hadd 2 end </t>
  </si>
  <si>
    <t>JustinFiltz</t>
  </si>
  <si>
    <t xml:space="preserve">Out on money match of wsop $10k hu Td9d All-in vs A4 on a 2d3d5 flop. I thought he was making a 3-bet bluff. Not patient enough    </t>
  </si>
  <si>
    <t>Sun Jun 14 14:33:26 PDT 2009</t>
  </si>
  <si>
    <t xml:space="preserve">I should get up. Days off school are harder when Victoria comes over every morning. </t>
  </si>
  <si>
    <t>Mary_El</t>
  </si>
  <si>
    <t>omg so sad to be home in TO again   Missing vitamin R and of course the beach and sunshine!!</t>
  </si>
  <si>
    <t>Sun Jun 14 14:33:32 PDT 2009</t>
  </si>
  <si>
    <t xml:space="preserve">Me too. I ache </t>
  </si>
  <si>
    <t>Sun Jun 14 14:33:35 PDT 2009</t>
  </si>
  <si>
    <t>BlondeXx</t>
  </si>
  <si>
    <t>@JLSOfficial Woop! Thats what im doing tonight aswell just without the nandos  Totally agree with the sweet popcorn! YUM YUM!!!!!!!!!!!!!!</t>
  </si>
  <si>
    <t xml:space="preserve">anyone have a working iPhone Twitter app? Twitterific is defunct i believe </t>
  </si>
  <si>
    <t>Sun Jun 14 14:33:36 PDT 2009</t>
  </si>
  <si>
    <t>@ashleyyosaurus   that's my favorite pairing out of any of them!</t>
  </si>
  <si>
    <t>Sun Jun 14 14:33:37 PDT 2009</t>
  </si>
  <si>
    <t>@seansmithsucks sucks i missed you at download  you better be playing next year! haha</t>
  </si>
  <si>
    <t>Sun Jun 14 14:33:39 PDT 2009</t>
  </si>
  <si>
    <t>therschbach</t>
  </si>
  <si>
    <t xml:space="preserve">So lonely! </t>
  </si>
  <si>
    <t>Sun Jun 14 14:33:42 PDT 2009</t>
  </si>
  <si>
    <t>MiraSun</t>
  </si>
  <si>
    <t xml:space="preserve">@CrazyGizmo f***ing funny film! I watched the whole day wrestling... cool, too! ^^ but now I've again a awful headache. </t>
  </si>
  <si>
    <t>Sun Jun 14 14:33:46 PDT 2009</t>
  </si>
  <si>
    <t>ashlidurdu</t>
  </si>
  <si>
    <t xml:space="preserve">We eat out every night!! I want a nice home cooked meal </t>
  </si>
  <si>
    <t>Sun Jun 14 14:33:51 PDT 2009</t>
  </si>
  <si>
    <t>BlahhBlahh91</t>
  </si>
  <si>
    <t>Couldnt get to London in time to shoot 1 scene in Danny Dyers new film.  Serious bad times.</t>
  </si>
  <si>
    <t>Sun Jun 14 14:33:52 PDT 2009</t>
  </si>
  <si>
    <t>jaicy</t>
  </si>
  <si>
    <t xml:space="preserve">I miss my primary kids. </t>
  </si>
  <si>
    <t>Sun Jun 14 14:33:54 PDT 2009</t>
  </si>
  <si>
    <t>naomidarling</t>
  </si>
  <si>
    <t>i would like to see Beyonce as a vampire next. i guess Britney's already a zombie  http://tinyurl.com/shewolf via @popjustice</t>
  </si>
  <si>
    <t>Sun Jun 14 14:33:56 PDT 2009</t>
  </si>
  <si>
    <t xml:space="preserve">Ugh, I feel like death warmed up </t>
  </si>
  <si>
    <t>Sun Jun 14 14:33:57 PDT 2009</t>
  </si>
  <si>
    <t>doubledutcher2</t>
  </si>
  <si>
    <t xml:space="preserve">and I still dont look good  Sad face </t>
  </si>
  <si>
    <t>Sun Jun 14 14:33:58 PDT 2009</t>
  </si>
  <si>
    <t>@lliswerryguy no cos its now 22:30  you need to ring me to tell me stuff like that! Lol</t>
  </si>
  <si>
    <t xml:space="preserve">I remember in year  I was obsessed with British India. Now they are playing at Sounds Of Spring. How I wish I was 18 </t>
  </si>
  <si>
    <t>sweetie2407</t>
  </si>
  <si>
    <t>hi every1, been away for awhile, i have really broken up with my bf  . have met sum1 thru txt chat room who is helping me thru da breakup</t>
  </si>
  <si>
    <t>ro_louise_elsey</t>
  </si>
  <si>
    <t>my best friend in the whole world has split from her fiance ... now i have to take the brunt of her frustrations  hope im strong enough!</t>
  </si>
  <si>
    <t xml:space="preserve">It might be time to give up on the Braves this season and start looking to the next season </t>
  </si>
  <si>
    <t>Sun Jun 14 14:33:59 PDT 2009</t>
  </si>
  <si>
    <t>Machiavelist</t>
  </si>
  <si>
    <t>Time to sleep, tommorow work till midnight  any one saying that game tester is a easy job is a fucking idiot !</t>
  </si>
  <si>
    <t>ShanekaMarie</t>
  </si>
  <si>
    <t xml:space="preserve">Going to visit my uncle in the hospital... </t>
  </si>
  <si>
    <t>My poor young'n hasn't made a poop since Friday morning  Dr. tomorrow for her if I can get her in</t>
  </si>
  <si>
    <t>Sun Jun 14 14:34:02 PDT 2009</t>
  </si>
  <si>
    <t>rafinhax3</t>
  </si>
  <si>
    <t xml:space="preserve">@paint_bear tadinho </t>
  </si>
  <si>
    <t>Sun Jun 14 14:34:03 PDT 2009</t>
  </si>
  <si>
    <t>joanne28</t>
  </si>
  <si>
    <t>actually have just realised how much i will miss school  oh my god, i want to go back!</t>
  </si>
  <si>
    <t xml:space="preserve">i heard this big loud row, so i thought maybe jonas brothers are in their plane, untill i realised it was next door getting their bin out </t>
  </si>
  <si>
    <t>Sun Jun 14 14:34:04 PDT 2009</t>
  </si>
  <si>
    <t xml:space="preserve">only 7 more hours. only. ugh </t>
  </si>
  <si>
    <t>Sun Jun 14 14:34:07 PDT 2009</t>
  </si>
  <si>
    <t>sexycaramal22</t>
  </si>
  <si>
    <t xml:space="preserve">About to have Sunday dinner, had to work today so I missed church </t>
  </si>
  <si>
    <t>BitchFace182</t>
  </si>
  <si>
    <t xml:space="preserve">omfg creepy dude on myspace commenting my pics D:  help? </t>
  </si>
  <si>
    <t>Sun Jun 14 14:34:08 PDT 2009</t>
  </si>
  <si>
    <t>nihplod</t>
  </si>
  <si>
    <t xml:space="preserve">Beach BBQ, red faced now (sun), found out why I keep puncturing, tyre is fecked </t>
  </si>
  <si>
    <t>Sun Jun 14 14:34:10 PDT 2009</t>
  </si>
  <si>
    <t>grumblebutt</t>
  </si>
  <si>
    <t xml:space="preserve">I feel so effin' FAT </t>
  </si>
  <si>
    <t>Sun Jun 14 14:34:12 PDT 2009</t>
  </si>
  <si>
    <t xml:space="preserve">@djdimepiece you and me both i was about to go win a softball game.... </t>
  </si>
  <si>
    <t>Sun Jun 14 14:34:15 PDT 2009</t>
  </si>
  <si>
    <t>I dont think Im ready 4 the @Lakers 2 win the finals today! I don't want it 2 be over!  Oh well, there's always next year! Hah! Go Lakers!</t>
  </si>
  <si>
    <t>Sun Jun 14 14:34:14 PDT 2009</t>
  </si>
  <si>
    <t>nsperry</t>
  </si>
  <si>
    <t>@brooksie81  but nice use of the #majorfail</t>
  </si>
  <si>
    <t xml:space="preserve">@SplashTurnTwist Well least it's not hand measles! You got physics in the morning? </t>
  </si>
  <si>
    <t>Sun Jun 14 14:34:20 PDT 2009</t>
  </si>
  <si>
    <t xml:space="preserve">Had far too much wine, which has lost me a chunk of the day </t>
  </si>
  <si>
    <t>Sun Jun 14 14:34:21 PDT 2009</t>
  </si>
  <si>
    <t>@tommcfly y'know if i were a cat i think that i would look like marvin (: hahaha i love you fletcher, wish i was going to a gig soon  xx</t>
  </si>
  <si>
    <t>Sun Jun 14 14:34:22 PDT 2009</t>
  </si>
  <si>
    <t xml:space="preserve">i love the oc! what am i gonna do when im done with the series? </t>
  </si>
  <si>
    <t>Seyance</t>
  </si>
  <si>
    <t xml:space="preserve">Exams exams and more exams </t>
  </si>
  <si>
    <t>Sun Jun 14 14:34:25 PDT 2009</t>
  </si>
  <si>
    <t xml:space="preserve">@piginthepoke errr, when I said nope, i meant don't turn them off from your twitter feed </t>
  </si>
  <si>
    <t>Sun Jun 14 14:34:26 PDT 2009</t>
  </si>
  <si>
    <t xml:space="preserve">Ohh my swimming trunks got caught on a sea rock and ripped. </t>
  </si>
  <si>
    <t>maxinho7</t>
  </si>
  <si>
    <t xml:space="preserve">going to sleep after a weekend thats sucks </t>
  </si>
  <si>
    <t>Sun Jun 14 14:34:29 PDT 2009</t>
  </si>
  <si>
    <t>Brighton_no2id</t>
  </si>
  <si>
    <t xml:space="preserve">We are losing our local co-ordinator who has done a fine job. Thanks Alice. Sorry to see you go </t>
  </si>
  <si>
    <t>Sun Jun 14 14:35:04 PDT 2009</t>
  </si>
  <si>
    <t xml:space="preserve">just drove by my old dance studio. its completely torn apart. i got a little sad. @thuggy_D we pretty much grew up there </t>
  </si>
  <si>
    <t>Sun Jun 14 14:35:05 PDT 2009</t>
  </si>
  <si>
    <t xml:space="preserve">@Nololos mine usually just break off </t>
  </si>
  <si>
    <t>Sun Jun 14 14:35:07 PDT 2009</t>
  </si>
  <si>
    <t>kacietay</t>
  </si>
  <si>
    <t xml:space="preserve">just got home from Kendall's bridal tea... Now study time </t>
  </si>
  <si>
    <t xml:space="preserve">Watchin The Game. . . Gotta read for my class </t>
  </si>
  <si>
    <t>Sun Jun 14 14:35:08 PDT 2009</t>
  </si>
  <si>
    <t xml:space="preserve">Back to studying </t>
  </si>
  <si>
    <t>Sun Jun 14 14:35:14 PDT 2009</t>
  </si>
  <si>
    <t xml:space="preserve">@scottique I'd go see it myself but it's not out my side of the pond until OCTOBER. </t>
  </si>
  <si>
    <t>Sun Jun 14 14:35:15 PDT 2009</t>
  </si>
  <si>
    <t>TamarLovely</t>
  </si>
  <si>
    <t>@CDub716 damn babe 3 days away.  lol.</t>
  </si>
  <si>
    <t>Sun Jun 14 14:35:16 PDT 2009</t>
  </si>
  <si>
    <t>@jonasbrothers http://twitpic.com/7ev20 - wiish I was there  *sob*</t>
  </si>
  <si>
    <t xml:space="preserve">i saw ur friends over by my house the other day. kandace and amy i wanted to give them a ride but it was bb drving not me </t>
  </si>
  <si>
    <t xml:space="preserve">Trying to get warm again  damn kitteh wanted to go out in this cold </t>
  </si>
  <si>
    <t>robotgirl20442</t>
  </si>
  <si>
    <t xml:space="preserve">I want to know the truth from friend not lie oh okay I am tired of lot of saying and hideing from </t>
  </si>
  <si>
    <t>MistyHope08</t>
  </si>
  <si>
    <t xml:space="preserve">is working on Astronomy homework </t>
  </si>
  <si>
    <t>vallygurl</t>
  </si>
  <si>
    <t xml:space="preserve">@mysugarisraw im glad some one is having a nice sunday! I miss family day sunday at the grandparents </t>
  </si>
  <si>
    <t>Sun Jun 14 14:35:17 PDT 2009</t>
  </si>
  <si>
    <t>rockinmomma06</t>
  </si>
  <si>
    <t xml:space="preserve">just isnt feeling 100% today </t>
  </si>
  <si>
    <t>Molly_Suresh</t>
  </si>
  <si>
    <t xml:space="preserve">I hate it when my power gives me a headache   </t>
  </si>
  <si>
    <t>Sun Jun 14 14:35:18 PDT 2009</t>
  </si>
  <si>
    <t>@joshmeatsix awww that must be such a pain  hope you enjoyed download.</t>
  </si>
  <si>
    <t>mfindlin</t>
  </si>
  <si>
    <t xml:space="preserve">it's way to hot outside </t>
  </si>
  <si>
    <t>brittneybliss</t>
  </si>
  <si>
    <t>@emoney_ idk how imma get there such shrt notice I forgot the game was today  buut imma most likely be out there 2 morrow w lauren !</t>
  </si>
  <si>
    <t>SoxObsessed1</t>
  </si>
  <si>
    <t>great song@threebears: &amp;quot;reblipping @Erwin1974 ^(^ thanks!  Out of props for you Erwin  &amp;quot; â™« http://blip.fm/~88611</t>
  </si>
  <si>
    <t>Sun Jun 14 14:35:22 PDT 2009</t>
  </si>
  <si>
    <t>ihartdanada</t>
  </si>
  <si>
    <t>@TEXAZD lol nothing typical sunday stuff church,  i cooked now im chillin. its supposed 2 rain here  how have u been?</t>
  </si>
  <si>
    <t>Sun Jun 14 14:35:23 PDT 2009</t>
  </si>
  <si>
    <t>Krystal_Gus</t>
  </si>
  <si>
    <t xml:space="preserve">@joeyzehr (tear) i don't live in NY!  please come to MN soon! </t>
  </si>
  <si>
    <t>ninjasteph</t>
  </si>
  <si>
    <t>Real sad  came home to an empty apartment. I miss my baby cousin already.</t>
  </si>
  <si>
    <t>Sun Jun 14 14:35:24 PDT 2009</t>
  </si>
  <si>
    <t>Miesuku</t>
  </si>
  <si>
    <t xml:space="preserve">@eggvip Hey bb! missed you at the Fake? concert. </t>
  </si>
  <si>
    <t>Svensk82</t>
  </si>
  <si>
    <t xml:space="preserve">Watching GPS and they are talking about the Iranian election, plus I put stuff in Magda's ear and she hates it </t>
  </si>
  <si>
    <t>Sun Jun 14 14:35:26 PDT 2009</t>
  </si>
  <si>
    <t>Mikeyrcks</t>
  </si>
  <si>
    <t xml:space="preserve">@tiffycope i thought we were BFLs... </t>
  </si>
  <si>
    <t>Sun Jun 14 14:35:29 PDT 2009</t>
  </si>
  <si>
    <t xml:space="preserve">@jonasbrothers http://twitpic.com/7ev20 - We wanted to see Big Rob in Argentina </t>
  </si>
  <si>
    <t xml:space="preserve">Can't study any more Active Directory right now.  Have ~15 days to retake 70-294   </t>
  </si>
  <si>
    <t>Sun Jun 14 14:35:30 PDT 2009</t>
  </si>
  <si>
    <t>@LucyAnnMoll oh it was just in regards to this music I was posting on here-one was broken-didn't play  you are one AMAZING SOUL THRU HIM</t>
  </si>
  <si>
    <t>xoxo_jessy</t>
  </si>
  <si>
    <t>he's gone i'm sad  waching gossip girl &amp;lt;3 and then go to sleep. good night my sweet twitties &amp;lt;3</t>
  </si>
  <si>
    <t xml:space="preserve">Just found out there wont be any more 'Bones' on German telly for a while o____O Utterly sad now </t>
  </si>
  <si>
    <t>Sun Jun 14 14:35:31 PDT 2009</t>
  </si>
  <si>
    <t>@jonasbrothers http://twitpic.com/7ev20 - we're missin you in brazil guys  can't wait for LVATT!</t>
  </si>
  <si>
    <t>shellsuga</t>
  </si>
  <si>
    <t xml:space="preserve">I had to delay my bike ride due to tornado sirens.  </t>
  </si>
  <si>
    <t>Sun Jun 14 14:35:32 PDT 2009</t>
  </si>
  <si>
    <t>kepbiggestfan</t>
  </si>
  <si>
    <t xml:space="preserve">@nicksantino ughh i cnt go to warped your not going near me your going like 2 and a half hours from me </t>
  </si>
  <si>
    <t>Sun Jun 14 14:35:33 PDT 2009</t>
  </si>
  <si>
    <t>lucymcflylover</t>
  </si>
  <si>
    <t xml:space="preserve">not looking forward to working with the father next week </t>
  </si>
  <si>
    <t xml:space="preserve">I was proding a youghurt and AND AND IT EXPLODED OVER ME </t>
  </si>
  <si>
    <t>Sun Jun 14 14:35:35 PDT 2009</t>
  </si>
  <si>
    <t>nessabearxx</t>
  </si>
  <si>
    <t>Im sick  ROFL The Discovery Song just came on the radio. Rofling is very hard to do when you are sick</t>
  </si>
  <si>
    <t>I hurt my leg.  I'm immoble, it's depressing</t>
  </si>
  <si>
    <t>Sun Jun 14 14:35:36 PDT 2009</t>
  </si>
  <si>
    <t>Tohreee</t>
  </si>
  <si>
    <t xml:space="preserve">@Benjimonicus its only cause i told you like a month ago ;) keep guessing honeycakes. Anyway i was just saying bye when you @ted me </t>
  </si>
  <si>
    <t>Sun Jun 14 14:35:37 PDT 2009</t>
  </si>
  <si>
    <t xml:space="preserve">TUCKERS AWAY FOR 2 DAYS D: </t>
  </si>
  <si>
    <t>Sun Jun 14 14:35:40 PDT 2009</t>
  </si>
  <si>
    <t xml:space="preserve">@sahilriz Seriously man... Was hoping for some sorta repeat in Camelot... Sigh! Feel so bad... </t>
  </si>
  <si>
    <t>dblacombe</t>
  </si>
  <si>
    <t xml:space="preserve">@martinwaxman: @LesleyChang Last time I programmed was in perl in 97 and it was ugly code, so not me </t>
  </si>
  <si>
    <t>Sun Jun 14 14:35:41 PDT 2009</t>
  </si>
  <si>
    <t xml:space="preserve">@dess_dolla....what u doin? I'm hungry </t>
  </si>
  <si>
    <t>Sun Jun 14 14:35:44 PDT 2009</t>
  </si>
  <si>
    <t>@ddlovato OHH i had that sorry  hope u feel better</t>
  </si>
  <si>
    <t>Sun Jun 14 14:35:45 PDT 2009</t>
  </si>
  <si>
    <t>xxLisaWxx</t>
  </si>
  <si>
    <t>Am devastated the weekend is over its gone soooo fast!!!  bt Ibiza in 2 weeks!!!  x x</t>
  </si>
  <si>
    <t>mdionne9</t>
  </si>
  <si>
    <t xml:space="preserve">@JiMpiSh That happens to me all the time.  It makes me sad.  </t>
  </si>
  <si>
    <t>Sun Jun 14 14:35:46 PDT 2009</t>
  </si>
  <si>
    <t>Syrafex</t>
  </si>
  <si>
    <t xml:space="preserve">ow i just punched the laptop on my way to the loo </t>
  </si>
  <si>
    <t>Sun Jun 14 14:35:47 PDT 2009</t>
  </si>
  <si>
    <t>nopeee im not at spocom!  have fun peoples.</t>
  </si>
  <si>
    <t>@nambucom I did a clean reinstall of nambu 1.2.1 client and it crashes on start-up every time  very sad.</t>
  </si>
  <si>
    <t>Sun Jun 14 14:35:51 PDT 2009</t>
  </si>
  <si>
    <t>At first no one had commented JBs pic i was nearly the first :O but i wasnt logged in   ha @Jonasbrothers</t>
  </si>
  <si>
    <t>Sun Jun 14 14:35:52 PDT 2009</t>
  </si>
  <si>
    <t>JoBrosObsession</t>
  </si>
  <si>
    <t>So Tired  But i have to go to skool... ewwww</t>
  </si>
  <si>
    <t>Sun Jun 14 14:35:54 PDT 2009</t>
  </si>
  <si>
    <t xml:space="preserve">Slept through church </t>
  </si>
  <si>
    <t>Sun Jun 14 14:35:56 PDT 2009</t>
  </si>
  <si>
    <t>xMyAngelx</t>
  </si>
  <si>
    <t>Just got back. International festival was mad awesome. They made us clean up.  but it was awesome!!</t>
  </si>
  <si>
    <t>blackrosejam</t>
  </si>
  <si>
    <t xml:space="preserve">Im hungry too... i need tea and toast </t>
  </si>
  <si>
    <t>Sun Jun 14 14:36:03 PDT 2009</t>
  </si>
  <si>
    <t>Fazart</t>
  </si>
  <si>
    <t xml:space="preserve">hmmmm.... Hopefully the rain will hold off. </t>
  </si>
  <si>
    <t>Sun Jun 14 14:36:04 PDT 2009</t>
  </si>
  <si>
    <t>xxtaylormarie</t>
  </si>
  <si>
    <t xml:space="preserve">@xxstephieleyna hahha i am supa sick but meds are nice yet they are only for night nights </t>
  </si>
  <si>
    <t>Sun Jun 14 14:36:05 PDT 2009</t>
  </si>
  <si>
    <t xml:space="preserve">@Shaun_R Aw too bad </t>
  </si>
  <si>
    <t>Sun Jun 14 14:36:06 PDT 2009</t>
  </si>
  <si>
    <t>Beachbum018</t>
  </si>
  <si>
    <t xml:space="preserve">ughhh my head </t>
  </si>
  <si>
    <t>Sun Jun 14 14:36:08 PDT 2009</t>
  </si>
  <si>
    <t xml:space="preserve">i get more headaches than anybody ive ever met. really. it sucks. </t>
  </si>
  <si>
    <t>Sun Jun 14 14:36:10 PDT 2009</t>
  </si>
  <si>
    <t>chasingsafety</t>
  </si>
  <si>
    <t xml:space="preserve">&amp;quot;updates mentioning @chasingsafety 0&amp;quot; </t>
  </si>
  <si>
    <t>Sun Jun 14 14:36:11 PDT 2009</t>
  </si>
  <si>
    <t xml:space="preserve">@ddlovato awwwww that sucks demi hope you feel better soon </t>
  </si>
  <si>
    <t>Sun Jun 14 14:36:12 PDT 2009</t>
  </si>
  <si>
    <t>___eloy</t>
  </si>
  <si>
    <t xml:space="preserve">___i wonder if it will happen. Im expecting a big change in my love life. </t>
  </si>
  <si>
    <t>Sun Jun 14 14:36:16 PDT 2009</t>
  </si>
  <si>
    <t>erinlynnn</t>
  </si>
  <si>
    <t>@ddlovato get better demi!  i hate when people dont feel good!!</t>
  </si>
  <si>
    <t>greatness609</t>
  </si>
  <si>
    <t xml:space="preserve">is playing xbox with garret. youth pool party got cancelled due to rain </t>
  </si>
  <si>
    <t>Sun Jun 14 14:36:18 PDT 2009</t>
  </si>
  <si>
    <t>@ddlovato awww, i'm sorry.  i hope you get better</t>
  </si>
  <si>
    <t>Sun Jun 14 14:36:24 PDT 2009</t>
  </si>
  <si>
    <t>@Shaun_R Aw too bad  Just makes you want to win #squarespace even more!</t>
  </si>
  <si>
    <t>Sun Jun 14 14:36:26 PDT 2009</t>
  </si>
  <si>
    <t>Caity7</t>
  </si>
  <si>
    <t>supernatural eason finale next weeek  Noooo x</t>
  </si>
  <si>
    <t>Sun Jun 14 14:36:27 PDT 2009</t>
  </si>
  <si>
    <t>jordybug2jee</t>
  </si>
  <si>
    <t>@ddlovato Feel Better!  not fun having stomach problems</t>
  </si>
  <si>
    <t xml:space="preserve">i want frozen yogurt, but i stay in mililani. </t>
  </si>
  <si>
    <t>Sun Jun 14 14:36:28 PDT 2009</t>
  </si>
  <si>
    <t xml:space="preserve">@michelemalice </t>
  </si>
  <si>
    <t>ariellejuanito</t>
  </si>
  <si>
    <t>ANO BA THE MAIDS WOKE ME UP THIS EARLY  parang first day of grade school ko ah. dalawa pa sila eh hahaha</t>
  </si>
  <si>
    <t>allyberry</t>
  </si>
  <si>
    <t xml:space="preserve">should really get to bed. got work at 7am and therefore gotta be up at crack of dawn! Hate early shifts </t>
  </si>
  <si>
    <t>Sun Jun 14 14:36:29 PDT 2009</t>
  </si>
  <si>
    <t xml:space="preserve">@notsoniceangel poor bre </t>
  </si>
  <si>
    <t>Sun Jun 14 22:22:00 PDT 2009</t>
  </si>
  <si>
    <t>Tere323</t>
  </si>
  <si>
    <t>I am so happy that when things seem to be going bad  I have July 10 to look forward too!! NKOTB can't wait!!</t>
  </si>
  <si>
    <t>Sun Jun 14 22:22:01 PDT 2009</t>
  </si>
  <si>
    <t>zjnky</t>
  </si>
  <si>
    <t xml:space="preserve">I will be exhauted because i will have a test </t>
  </si>
  <si>
    <t>Sun Jun 14 22:22:02 PDT 2009</t>
  </si>
  <si>
    <t xml:space="preserve">@xMyrthe no I'm not, usually I do with my parents and with carnaval but this time my parents have to work around christmas so we can't go </t>
  </si>
  <si>
    <t>Sun Jun 14 22:22:03 PDT 2009</t>
  </si>
  <si>
    <t>yadarin</t>
  </si>
  <si>
    <t xml:space="preserve">@BetaAlphaGamma1 wish i could be there </t>
  </si>
  <si>
    <t>Sun Jun 14 22:22:04 PDT 2009</t>
  </si>
  <si>
    <t>pearlangelie</t>
  </si>
  <si>
    <t xml:space="preserve">@lyndonmartin ended a 9-year BEST FRIENDSHIP! - sayang... </t>
  </si>
  <si>
    <t>Sun Jun 14 22:22:05 PDT 2009</t>
  </si>
  <si>
    <t>918Bo</t>
  </si>
  <si>
    <t>@swilliamsaz  I can't see the link here...Damn you websense!!</t>
  </si>
  <si>
    <t>wakhtar</t>
  </si>
  <si>
    <t xml:space="preserve">Back to bangalore... and then a bad news... Defending champs out of the tournament ... SAD ... </t>
  </si>
  <si>
    <t>Sun Jun 14 22:22:06 PDT 2009</t>
  </si>
  <si>
    <t>rajatgupta82</t>
  </si>
  <si>
    <t>Not happy with the way India played... an insipid display of cricket... This side looked like they r on the ground to get beaten..!!!  :'(</t>
  </si>
  <si>
    <t>Sun Jun 14 22:22:08 PDT 2009</t>
  </si>
  <si>
    <t>LuuLuu123</t>
  </si>
  <si>
    <t xml:space="preserve">my baby girl ist sitting in her bed and is playing .... iÂ´am sleeping on my desk .... short, very short night </t>
  </si>
  <si>
    <t>Sun Jun 14 22:22:09 PDT 2009</t>
  </si>
  <si>
    <t>Long nice bath now I feel great! Dang I haven't had dinner yet  LOL WiNgStop!</t>
  </si>
  <si>
    <t>lillianinalaska</t>
  </si>
  <si>
    <t>@textbookoobtxet Oh no  Jasper needs some fun in her life!</t>
  </si>
  <si>
    <t>Sun Jun 14 22:22:11 PDT 2009</t>
  </si>
  <si>
    <t xml:space="preserve">So nice to be able to sleep in a bit, but gotta get up now </t>
  </si>
  <si>
    <t>Sun Jun 14 22:22:12 PDT 2009</t>
  </si>
  <si>
    <t>katiemffer</t>
  </si>
  <si>
    <t xml:space="preserve">Aw, there's something wrong with keel tequila </t>
  </si>
  <si>
    <t>will leave Pampanga after a few minutes.  http://plurk.com/p/10zm31</t>
  </si>
  <si>
    <t xml:space="preserve">Good games this weekend. Back to work and the real world. </t>
  </si>
  <si>
    <t xml:space="preserve">Sleeeeep. Sounds really glorious right about now... But i don't want to get up to turn off the lights. Why does this always happen to ME? </t>
  </si>
  <si>
    <t>Sun Jun 14 22:22:13 PDT 2009</t>
  </si>
  <si>
    <t>@xCarCrashHearts @kidslikethius @Rogues_Gallery @tonytay113 at this course  ill upload it to youtube tonight and show you &amp;amp; you can see.</t>
  </si>
  <si>
    <t>Sun Jun 14 22:22:16 PDT 2009</t>
  </si>
  <si>
    <t>azrael</t>
  </si>
  <si>
    <t>@ms6cr8ive they fixed the free twitterrific, not the premium one yet.    back to using Tweetie for the time.</t>
  </si>
  <si>
    <t>idazombiie</t>
  </si>
  <si>
    <t>@Marcftsk awwww  when i see you at warped i'll have pineapple juice and peaches and sunscreen with your name on it :] haha feel better&amp;lt;3</t>
  </si>
  <si>
    <t>JenniferC110</t>
  </si>
  <si>
    <t xml:space="preserve">somehow did a hard reset on my Blackberry and managed to lose/move/mess up/disable EVERYTHING....    </t>
  </si>
  <si>
    <t>Sun Jun 14 22:22:19 PDT 2009</t>
  </si>
  <si>
    <t xml:space="preserve">@prettyAmazZin I know this sucks badly I have class in the am but so waaaaaaat I wanted to go out I'm depressed and drunk off merlot </t>
  </si>
  <si>
    <t>zorilla87</t>
  </si>
  <si>
    <t>Is the saddest zornes ever thanks to the magic ( :  ( :  ( :  ( :  ( :  (  :  ( :  ( :  ( :  ( :  ( :  ( :  ( :  ( :  ( :  ( :  ( :   ...</t>
  </si>
  <si>
    <t xml:space="preserve">I'm super depressed right now... my life sucks </t>
  </si>
  <si>
    <t>Sun Jun 14 22:22:25 PDT 2009</t>
  </si>
  <si>
    <t xml:space="preserve">@trekkie23 laptop?  not sure. its on loan from my sisters in -aws.  Ours went to iraq with her husband.  </t>
  </si>
  <si>
    <t>Stupid coyotes howling at the sirens, freaking me out.  glad both the cats are in.</t>
  </si>
  <si>
    <t>Sun Jun 14 22:22:27 PDT 2009</t>
  </si>
  <si>
    <t xml:space="preserve">@troykids Just got called into an 8am mtg tomorrow &amp;amp; my drive is 2hrs. Just ruined my night. </t>
  </si>
  <si>
    <t>Sun Jun 14 22:22:28 PDT 2009</t>
  </si>
  <si>
    <t xml:space="preserve">Arrrgh this mosquito bite on my neck is getting bigger... It's right on my throat!! </t>
  </si>
  <si>
    <t xml:space="preserve">Okay, where the heck is the summer? I want it back. </t>
  </si>
  <si>
    <t>Sun Jun 14 22:22:44 PDT 2009</t>
  </si>
  <si>
    <t xml:space="preserve">@antiuser you scared me dude. </t>
  </si>
  <si>
    <t>mrmarshalll</t>
  </si>
  <si>
    <t xml:space="preserve">@caitlinwashere I never go to shows anymore </t>
  </si>
  <si>
    <t>Sun Jun 14 22:22:45 PDT 2009</t>
  </si>
  <si>
    <t xml:space="preserve">@mel_mcd yeah i know, i do that all the time but it's not working for this one.. like it will work for a sec and then be itchy again. </t>
  </si>
  <si>
    <t>Sun Jun 14 22:22:51 PDT 2009</t>
  </si>
  <si>
    <t>_rohit</t>
  </si>
  <si>
    <t xml:space="preserve">@sKant black theme doesn't work for the latest beta release  </t>
  </si>
  <si>
    <t>Sun Jun 14 22:22:52 PDT 2009</t>
  </si>
  <si>
    <t>rachelburt</t>
  </si>
  <si>
    <t xml:space="preserve">will miss her cayenne pepper (among other things)... it's not really mine so I can't pack it   </t>
  </si>
  <si>
    <t>Finished first Playtest game and AAR. Good times. Awww...now the workweek starts.  What a killjoy</t>
  </si>
  <si>
    <t>ImPJS</t>
  </si>
  <si>
    <t xml:space="preserve">@jonasgrrl you have to be 21 to drive a rental vehicle </t>
  </si>
  <si>
    <t>Sun Jun 14 22:22:54 PDT 2009</t>
  </si>
  <si>
    <t>I need a lightweight native twitter client for ubuntu gutsy  no air plx.</t>
  </si>
  <si>
    <t>bestoflindsayb</t>
  </si>
  <si>
    <t>tummy hurts  going to bed, gotta get up early. yaayyy band camp.</t>
  </si>
  <si>
    <t>Sun Jun 14 22:22:57 PDT 2009</t>
  </si>
  <si>
    <t>@melissask3 @IAMCHRISFISH u w suck  i never beento hawaii!hhah jk love you cousin &amp;amp; fish thats were i want cruise too! hahha</t>
  </si>
  <si>
    <t>Sun Jun 14 22:22:58 PDT 2009</t>
  </si>
  <si>
    <t>heysquirrelhey</t>
  </si>
  <si>
    <t>@jharrang mmm i wanted to make spinach ravioli [surprisingly good] tonight but i was afraid to boil water on my sketchy stove.  sadness.</t>
  </si>
  <si>
    <t>Sun Jun 14 22:22:59 PDT 2009</t>
  </si>
  <si>
    <t xml:space="preserve">it scares me that theres actually a T.V. show on not knowing you're pregnant..how many people could possibly be unaware of such a thing?? </t>
  </si>
  <si>
    <t xml:space="preserve">@lilalillionaire all right, xo xo vou mimi now </t>
  </si>
  <si>
    <t>UniqueQ</t>
  </si>
  <si>
    <t xml:space="preserve">I forgot to hug her and say goodbye. I feel horrible because I won't see her for a whole week </t>
  </si>
  <si>
    <t>Sun Jun 14 22:23:00 PDT 2009</t>
  </si>
  <si>
    <t>_caitlin_</t>
  </si>
  <si>
    <t xml:space="preserve">watching House but my discs are all labeled incorrectly </t>
  </si>
  <si>
    <t>Sun Jun 14 22:23:01 PDT 2009</t>
  </si>
  <si>
    <t>mahayhay_</t>
  </si>
  <si>
    <t xml:space="preserve">trying to figure things out.......     </t>
  </si>
  <si>
    <t>Sun Jun 14 22:23:03 PDT 2009</t>
  </si>
  <si>
    <t xml:space="preserve">The hangover was hilarious. I'm so tired though I am going to pass out. I have so much to do tomorrow </t>
  </si>
  <si>
    <t>Sun Jun 14 22:23:05 PDT 2009</t>
  </si>
  <si>
    <t xml:space="preserve">@WiltingSoul   Ahh Sorry to hear that.  Similarly I've been fighting bronchitis since Tues too. Antibiotics arent' doing any good. </t>
  </si>
  <si>
    <t>crzytxchk09</t>
  </si>
  <si>
    <t xml:space="preserve">sittin on the couch not feelin so great </t>
  </si>
  <si>
    <t>Sun Jun 14 22:23:06 PDT 2009</t>
  </si>
  <si>
    <t>jenngan</t>
  </si>
  <si>
    <t xml:space="preserve">So sad. Its Sunday night again. </t>
  </si>
  <si>
    <t>Sun Jun 14 22:23:09 PDT 2009</t>
  </si>
  <si>
    <t>grooviegal</t>
  </si>
  <si>
    <t xml:space="preserve">@pinkhibiscusoz  ive been there too,i know its trying but its for the best in the long run! I had a quiche that wasnt great too </t>
  </si>
  <si>
    <t>Sun Jun 14 22:23:14 PDT 2009</t>
  </si>
  <si>
    <t xml:space="preserve">Kinda sad I can't watch Star Trek with the original special effects </t>
  </si>
  <si>
    <t>Sun Jun 14 22:23:17 PDT 2009</t>
  </si>
  <si>
    <t>heartbke</t>
  </si>
  <si>
    <t xml:space="preserve">misses you so much. You have no idea. Please, don't let a friendship end..we were so close </t>
  </si>
  <si>
    <t>Sun Jun 14 22:23:19 PDT 2009</t>
  </si>
  <si>
    <t xml:space="preserve">@gabbydario People are still hating on Twitter. It's so sad. </t>
  </si>
  <si>
    <t>Sun Jun 14 22:23:21 PDT 2009</t>
  </si>
  <si>
    <t>surricata</t>
  </si>
  <si>
    <t xml:space="preserve">direct messages disappeared </t>
  </si>
  <si>
    <t>Sun Jun 14 22:23:23 PDT 2009</t>
  </si>
  <si>
    <t xml:space="preserve">@yourlegsgrow it really is </t>
  </si>
  <si>
    <t>Sun Jun 14 22:23:25 PDT 2009</t>
  </si>
  <si>
    <t xml:space="preserve">Get 'en next time Magics </t>
  </si>
  <si>
    <t>Sun Jun 14 22:23:27 PDT 2009</t>
  </si>
  <si>
    <t>PrincessPiper3</t>
  </si>
  <si>
    <t>grr.. completely wired..shouldnt have drank large pop. need to be snuggled.  Piper+ Matt</t>
  </si>
  <si>
    <t>Sun Jun 14 22:23:28 PDT 2009</t>
  </si>
  <si>
    <t>At a party and all I want to talk about is padre stuff and I can't  Dude Anita is DTF!!!</t>
  </si>
  <si>
    <t xml:space="preserve">got a headache, going to bed </t>
  </si>
  <si>
    <t>Sun Jun 14 22:23:29 PDT 2009</t>
  </si>
  <si>
    <t xml:space="preserve">Missing school - strange thing to say. </t>
  </si>
  <si>
    <t>AlisonElisabeth</t>
  </si>
  <si>
    <t xml:space="preserve">I miss my superhero </t>
  </si>
  <si>
    <t>Sun Jun 14 22:23:32 PDT 2009</t>
  </si>
  <si>
    <t>@troykids Gonna have to sign off earlier than I wanted.  Bummer.</t>
  </si>
  <si>
    <t>Sun Jun 14 22:23:36 PDT 2009</t>
  </si>
  <si>
    <t xml:space="preserve">@Anniepooh  I was there last year with  a field pass and almost got run over by the offensive line ... ! </t>
  </si>
  <si>
    <t>Sun Jun 14 22:23:37 PDT 2009</t>
  </si>
  <si>
    <t xml:space="preserve">@lukefearssatan he'll reply back one day </t>
  </si>
  <si>
    <t>Sun Jun 14 22:23:38 PDT 2009</t>
  </si>
  <si>
    <t>riiery</t>
  </si>
  <si>
    <t xml:space="preserve">just ate. going to take shower and stuff, and off to JACC. still wish i cud meet him today. hiks.. but it seems i don't get the chance </t>
  </si>
  <si>
    <t>Sun Jun 14 22:23:41 PDT 2009</t>
  </si>
  <si>
    <t xml:space="preserve">@samantha247 Luckyyyy. I want to ding dong ditch with ya'll. Jealous. </t>
  </si>
  <si>
    <t>Sun Jun 14 22:23:42 PDT 2009</t>
  </si>
  <si>
    <t>AmyJohnson07</t>
  </si>
  <si>
    <t xml:space="preserve">@meiii_ His manbits are *ahem* swollen. They think it's fluid, not a big deal but may mean that he needs surgery to correct it </t>
  </si>
  <si>
    <t>DHUBB21</t>
  </si>
  <si>
    <t xml:space="preserve">Ugh... Still have glass in my head from the crash! </t>
  </si>
  <si>
    <t>Sun Jun 14 22:23:45 PDT 2009</t>
  </si>
  <si>
    <t>1FM</t>
  </si>
  <si>
    <t xml:space="preserve">They now give you a set amount of food at the Fantasmic dessert buffet.  No more unlimited cake.  </t>
  </si>
  <si>
    <t>Sun Jun 14 22:23:47 PDT 2009</t>
  </si>
  <si>
    <t xml:space="preserve">@tulsamarci thanks. It's very hard to deal with right now </t>
  </si>
  <si>
    <t>Sun Jun 14 22:23:50 PDT 2009</t>
  </si>
  <si>
    <t>wtccrules</t>
  </si>
  <si>
    <t xml:space="preserve">again CANT GO TO SLEEP !! </t>
  </si>
  <si>
    <t>Sun Jun 14 22:24:10 PDT 2009</t>
  </si>
  <si>
    <t xml:space="preserve">I want my Quiz Hexagon </t>
  </si>
  <si>
    <t>Shaii_76</t>
  </si>
  <si>
    <t xml:space="preserve">the real world of working  . At least I'm working three day this week. </t>
  </si>
  <si>
    <t>Sun Jun 14 22:24:16 PDT 2009</t>
  </si>
  <si>
    <t>merlemurple</t>
  </si>
  <si>
    <t xml:space="preserve">Dorm massacres/imported Hezbollah police officers/mass brutality? I'm so sad for these brave, thinking kids </t>
  </si>
  <si>
    <t>BethAnn08</t>
  </si>
  <si>
    <t>dang I didnt get to see the Lakers game  I wanted to see them win..</t>
  </si>
  <si>
    <t>Sun Jun 14 22:24:18 PDT 2009</t>
  </si>
  <si>
    <t xml:space="preserve">Oh good now there's two badfucks harassing me here. I should probably leave </t>
  </si>
  <si>
    <t>Sun Jun 14 22:24:21 PDT 2009</t>
  </si>
  <si>
    <t>mscheurer</t>
  </si>
  <si>
    <t xml:space="preserve">hasn't got anything to twitter about... </t>
  </si>
  <si>
    <t>Sun Jun 14 22:24:23 PDT 2009</t>
  </si>
  <si>
    <t xml:space="preserve">@gnomeangel Honestly?  No ckue, I use fondant I buy at a bakery supplier. Sorry. </t>
  </si>
  <si>
    <t>MissJamaica2fly</t>
  </si>
  <si>
    <t xml:space="preserve">@BrwnSknPoppn yea very true  </t>
  </si>
  <si>
    <t>Sun Jun 14 22:24:25 PDT 2009</t>
  </si>
  <si>
    <t xml:space="preserve">Hahahahaha I loved all those movies, but they always made me cry </t>
  </si>
  <si>
    <t>Sun Jun 14 22:24:28 PDT 2009</t>
  </si>
  <si>
    <t>gerrrms</t>
  </si>
  <si>
    <t>THERE'S NO WAY I CAN DOWNLOAD 6000 OVER SONGS JUST TO WIN GLENN  SCREW YOU.</t>
  </si>
  <si>
    <t>back in the desert  missing @kelberto</t>
  </si>
  <si>
    <t>Sun Jun 14 22:24:30 PDT 2009</t>
  </si>
  <si>
    <t>emmamika</t>
  </si>
  <si>
    <t xml:space="preserve">i dont want to go to work!!!! </t>
  </si>
  <si>
    <t>Sun Jun 14 22:24:32 PDT 2009</t>
  </si>
  <si>
    <t>kaharvey</t>
  </si>
  <si>
    <t xml:space="preserve">Can't sleep and I miss my puppy </t>
  </si>
  <si>
    <t>Sun Jun 14 22:24:33 PDT 2009</t>
  </si>
  <si>
    <t>marisa_14</t>
  </si>
  <si>
    <t xml:space="preserve">It just rained when I was shopping...got wet. </t>
  </si>
  <si>
    <t>Sun Jun 14 22:24:34 PDT 2009</t>
  </si>
  <si>
    <t>colorblot</t>
  </si>
  <si>
    <t xml:space="preserve">@thedirtbird death by snu snu? </t>
  </si>
  <si>
    <t>Sun Jun 14 22:24:35 PDT 2009</t>
  </si>
  <si>
    <t>@Jonas_Dreamgirl i haven't seen the ad either  I don't watch much tv XD</t>
  </si>
  <si>
    <t>Sun Jun 14 22:24:36 PDT 2009</t>
  </si>
  <si>
    <t>ckyrollerager</t>
  </si>
  <si>
    <t xml:space="preserve">Why is MySpace IM being lameee. </t>
  </si>
  <si>
    <t>shayeparlade</t>
  </si>
  <si>
    <t>To the dentist!  braces suuuuuck (</t>
  </si>
  <si>
    <t>Sun Jun 14 22:24:39 PDT 2009</t>
  </si>
  <si>
    <t>amiraye</t>
  </si>
  <si>
    <t xml:space="preserve">Night world. Miss toxic shock is going to sleep. </t>
  </si>
  <si>
    <t>Sun Jun 14 22:24:40 PDT 2009</t>
  </si>
  <si>
    <t xml:space="preserve">#iremember when women didn't show their ass and titties online </t>
  </si>
  <si>
    <t>@mumbleguy no  - I've never had a guy bake me cookies! *pout*</t>
  </si>
  <si>
    <t>Sun Jun 14 22:24:41 PDT 2009</t>
  </si>
  <si>
    <t>britanypatricia</t>
  </si>
  <si>
    <t xml:space="preserve">is inlove with him and he don't even care </t>
  </si>
  <si>
    <t>Sun Jun 14 22:24:43 PDT 2009</t>
  </si>
  <si>
    <t xml:space="preserve">@b1tzmast3r In that it's a crime to artists everywhere that we can't buy these books new anymore. </t>
  </si>
  <si>
    <t>@irisamelia I feel bad for complaining, but debt makes me all panicky and a;lkfjsf-ish.  Still, HUGS to a fellow debt lady.</t>
  </si>
  <si>
    <t>Back to the corporate jungle from a real jungle safari. Didnt see any tigers  But I saw some elephants, Bysons, Deers and a big big python</t>
  </si>
  <si>
    <t>Sun Jun 14 22:24:44 PDT 2009</t>
  </si>
  <si>
    <t>creamjelly</t>
  </si>
  <si>
    <t>@mimeheart  id help if i knew how.</t>
  </si>
  <si>
    <t xml:space="preserve">My skin is screaming at me. </t>
  </si>
  <si>
    <t>manujain3710</t>
  </si>
  <si>
    <t xml:space="preserve">drank whisky fr d very 1st tym </t>
  </si>
  <si>
    <t>Sun Jun 14 22:24:51 PDT 2009</t>
  </si>
  <si>
    <t>suchaqt09</t>
  </si>
  <si>
    <t xml:space="preserve">@FreddyPizzle Let me get some wings man! You are such a fatty...I'm sure you would not share. </t>
  </si>
  <si>
    <t>Sun Jun 14 22:24:54 PDT 2009</t>
  </si>
  <si>
    <t>What's with colour settings how come they don't give u a drop down anymore  twitter.com you need an update!</t>
  </si>
  <si>
    <t xml:space="preserve">Something really wrong with my lappy and the internet connection </t>
  </si>
  <si>
    <t>Sun Jun 14 22:24:57 PDT 2009</t>
  </si>
  <si>
    <t>CassieLoo</t>
  </si>
  <si>
    <t xml:space="preserve">i've officially lost my favorite sleep mask. i'm so distraught. i can't sleep without it. </t>
  </si>
  <si>
    <t>Sun Jun 14 22:24:58 PDT 2009</t>
  </si>
  <si>
    <t>alekspasov</t>
  </si>
  <si>
    <t xml:space="preserve">@rikio1989 I want to go too </t>
  </si>
  <si>
    <t>Sun Jun 14 22:24:59 PDT 2009</t>
  </si>
  <si>
    <t>WhatCassieSaid</t>
  </si>
  <si>
    <t>Stop yelling at me about everything.  its not my fault.</t>
  </si>
  <si>
    <t>Sun Jun 14 22:25:03 PDT 2009</t>
  </si>
  <si>
    <t xml:space="preserve">watching mythbusters, apparently she can get pregnant doing it standing up </t>
  </si>
  <si>
    <t>Sun Jun 14 22:25:06 PDT 2009</t>
  </si>
  <si>
    <t xml:space="preserve">uggggggggh visual shift tomorrow at 7am!! waaaaah which means i gotta get up at 530! </t>
  </si>
  <si>
    <t>Sun Jun 14 22:25:07 PDT 2009</t>
  </si>
  <si>
    <t>___May___</t>
  </si>
  <si>
    <t>Going to bed soon. Gotta take my dog to the vet in the AM. He has a boo boo  Good night my Twitter friends. Good night @nkotb</t>
  </si>
  <si>
    <t xml:space="preserve">http://twitpic.com/7g3x6 - sick baby mourning dove won't move from mirror even if we honk or shoo... </t>
  </si>
  <si>
    <t>@Rookbeats that just made me really sad...  I want to throw him from a moving plane.</t>
  </si>
  <si>
    <t>Sun Jun 14 22:25:08 PDT 2009</t>
  </si>
  <si>
    <t xml:space="preserve">@JusNcredible106 Ahhhh that ice cream looks Delish!! I'm jealous!  </t>
  </si>
  <si>
    <t>Sun Jun 14 22:25:09 PDT 2009</t>
  </si>
  <si>
    <t xml:space="preserve">@Jocaltinker  awww betseyjohnson.com has a 40% off sale. There are some earrings I want soo bad </t>
  </si>
  <si>
    <t>Sun Jun 14 22:25:10 PDT 2009</t>
  </si>
  <si>
    <t>iheartbklyn</t>
  </si>
  <si>
    <t>been feelin bad all day.. it came on fast.. ugh.. i hope it goes away and isn't anything serious  ... yikes</t>
  </si>
  <si>
    <t>Sun Jun 14 22:25:14 PDT 2009</t>
  </si>
  <si>
    <t xml:space="preserve">Have a fever </t>
  </si>
  <si>
    <t>Sun Jun 14 22:25:15 PDT 2009</t>
  </si>
  <si>
    <t>@iroveb daram say mikonam biam yahoo web messenger. bebinam chi mishe.. gtalk ham nadaram  . ok age nashod mizangam</t>
  </si>
  <si>
    <t>MrsTallant0324</t>
  </si>
  <si>
    <t xml:space="preserve">@allisonjaye I wish more than anything you could go to Vegas with us. </t>
  </si>
  <si>
    <t>Sun Jun 14 22:25:16 PDT 2009</t>
  </si>
  <si>
    <t>smackthis</t>
  </si>
  <si>
    <t xml:space="preserve">@Scyranth had to give up on you babe sorry </t>
  </si>
  <si>
    <t xml:space="preserve">I hate food right now, everything i've eaten today has made my stomach hurt. </t>
  </si>
  <si>
    <t>can't sleep even though i've been sweating my ass off all day at recital. i'm gonna miss dance to much over the summer  and my dancers!</t>
  </si>
  <si>
    <t>Sun Jun 14 22:25:17 PDT 2009</t>
  </si>
  <si>
    <t>israelhunter</t>
  </si>
  <si>
    <t>A bad day for this mac  http://twitpic.com/7g3xm</t>
  </si>
  <si>
    <t>Sun Jun 14 22:25:18 PDT 2009</t>
  </si>
  <si>
    <t>unown23</t>
  </si>
  <si>
    <t xml:space="preserve">my updates will start becoming reptitive! sorry </t>
  </si>
  <si>
    <t>Sun Jun 14 22:25:19 PDT 2009</t>
  </si>
  <si>
    <t xml:space="preserve">Finally home. Can't sleep, but gotta work at 8:30am. </t>
  </si>
  <si>
    <t>Sun Jun 14 22:25:20 PDT 2009</t>
  </si>
  <si>
    <t>JonelB</t>
  </si>
  <si>
    <t xml:space="preserve">@number58 Sadly,those are out of stock. </t>
  </si>
  <si>
    <t>superdny</t>
  </si>
  <si>
    <t xml:space="preserve">i just want to stay at home </t>
  </si>
  <si>
    <t>Sun Jun 14 22:25:23 PDT 2009</t>
  </si>
  <si>
    <t xml:space="preserve">So I pretty much stopped caring about the game in the second half, what a let down </t>
  </si>
  <si>
    <t>Sun Jun 14 22:25:24 PDT 2009</t>
  </si>
  <si>
    <t xml:space="preserve">@Janine_Abaud yea ...im not happy about it and it seems like they r both willing to give it another try .. </t>
  </si>
  <si>
    <t>Sun Jun 14 22:25:27 PDT 2009</t>
  </si>
  <si>
    <t xml:space="preserve">Hitting the sack! Had a good night bsing with the neighbors tonight and kickin back some beers! Although poor Hannah can't stop hacking </t>
  </si>
  <si>
    <t>Sun Jun 14 22:25:28 PDT 2009</t>
  </si>
  <si>
    <t xml:space="preserve">Started saying goodbyes. Sad </t>
  </si>
  <si>
    <t>Sun Jun 14 22:25:31 PDT 2009</t>
  </si>
  <si>
    <t>thebluemartini</t>
  </si>
  <si>
    <t xml:space="preserve">@solitaireclay07 you really know how to bring me down </t>
  </si>
  <si>
    <t>Sun Jun 14 22:25:33 PDT 2009</t>
  </si>
  <si>
    <t>1800ll</t>
  </si>
  <si>
    <t xml:space="preserve">now she is makeing rite wat she relly sed...&amp;quot;y dnt ppl say da tut 'n' let ppl mke der own dsigons </t>
  </si>
  <si>
    <t>21VanessaTorres</t>
  </si>
  <si>
    <t>me and celinda are going to jail tommarow  we stole a balloon from a lil kid</t>
  </si>
  <si>
    <t>Sun Jun 14 22:25:36 PDT 2009</t>
  </si>
  <si>
    <t>@Kristyy yeah you big jerk!  pat and garrett from the maine were there too so we couldve met them! D: idk if john was there... possibly.</t>
  </si>
  <si>
    <t xml:space="preserve">Maaaan. this pillow snells exactly like her :'( Miss my baby </t>
  </si>
  <si>
    <t>Sun Jun 14 22:25:37 PDT 2009</t>
  </si>
  <si>
    <t>anchira</t>
  </si>
  <si>
    <t xml:space="preserve">it's to hot here </t>
  </si>
  <si>
    <t>Sun Jun 14 22:25:40 PDT 2009</t>
  </si>
  <si>
    <t>abovemedia</t>
  </si>
  <si>
    <t>Going to call it a night falling asleep at the keyboard and mouse is all over  Good night everyone</t>
  </si>
  <si>
    <t>Sun Jun 14 22:25:41 PDT 2009</t>
  </si>
  <si>
    <t>PintSizedCat</t>
  </si>
  <si>
    <t xml:space="preserve">At London city Airport over two hours in advance. Bloody london transport being efficient </t>
  </si>
  <si>
    <t>Sun Jun 14 22:25:44 PDT 2009</t>
  </si>
  <si>
    <t xml:space="preserve">I just want my puppy back </t>
  </si>
  <si>
    <t>Sun Jun 14 22:25:46 PDT 2009</t>
  </si>
  <si>
    <t>Saphy89</t>
  </si>
  <si>
    <t>In two hours working. I don't want  Till 7 p.m. Don't forget: http://www.drakebellforum.de for german Drake Fans ;)</t>
  </si>
  <si>
    <t>Sun Jun 14 22:25:49 PDT 2009</t>
  </si>
  <si>
    <t>hula_girls</t>
  </si>
  <si>
    <t xml:space="preserve">I have a horrid cold and have lost my voice </t>
  </si>
  <si>
    <t xml:space="preserve">#iremember when me and my big brother used to kick it....  </t>
  </si>
  <si>
    <t>Sun Jun 14 22:25:51 PDT 2009</t>
  </si>
  <si>
    <t xml:space="preserve">@MarkAnthonyB yyyeeaahhh!! and thanks for having christine p. relay your messages to me, i haven't stopped smiling yet </t>
  </si>
  <si>
    <t>Sun Jun 14 22:25:52 PDT 2009</t>
  </si>
  <si>
    <t xml:space="preserve">so i wrote to @MeLodAtRiChbOi on here and he still aint wrote back...smh </t>
  </si>
  <si>
    <t>JillianLynnn</t>
  </si>
  <si>
    <t xml:space="preserve">I love iron and wine. I also love louie, but he has left me and now I am very sad. I need sleep, I have class in the morning </t>
  </si>
  <si>
    <t>Sun Jun 14 22:25:53 PDT 2009</t>
  </si>
  <si>
    <t>uptownempire</t>
  </si>
  <si>
    <t xml:space="preserve">Is greatful I survived, because the person next to me in the ER wasn't so lucky     </t>
  </si>
  <si>
    <t>DeePhunk</t>
  </si>
  <si>
    <t xml:space="preserve">@forever12 I got an email to send u tomorrow hon. Sorry I did not see u b4 u bounced. </t>
  </si>
  <si>
    <t>Sun Jun 14 22:25:56 PDT 2009</t>
  </si>
  <si>
    <t>NobodysAngel88</t>
  </si>
  <si>
    <t>@acc1987fans thats what im afraid of  and that might be another factor why im so emotionally messed up too</t>
  </si>
  <si>
    <t>Sun Jun 14 22:25:58 PDT 2009</t>
  </si>
  <si>
    <t>CmeMissB</t>
  </si>
  <si>
    <t xml:space="preserve">can't sleep .. im gonna be beat in the morn </t>
  </si>
  <si>
    <t>Sun Jun 14 22:25:59 PDT 2009</t>
  </si>
  <si>
    <t>Damn, got home to find out my friend was in a car accident this morning. He's alright, but the car isn't  I love that little car</t>
  </si>
  <si>
    <t>Sun Jun 14 22:26:01 PDT 2009</t>
  </si>
  <si>
    <t>I wish I was excited about school holidays. But work fulltime coz court is in = no Melbourne  $$$ =  though.</t>
  </si>
  <si>
    <t>Sun Jun 14 22:26:02 PDT 2009</t>
  </si>
  <si>
    <t>crashdummylover</t>
  </si>
  <si>
    <t xml:space="preserve">Gorgeous day out today. 15 degrees out, sunny and breezy. Why am I at home studying </t>
  </si>
  <si>
    <t xml:space="preserve">@thedeadbaby why </t>
  </si>
  <si>
    <t>saruhchitwood</t>
  </si>
  <si>
    <t xml:space="preserve">i wanna go home. florida home. i mees everyone so so so much </t>
  </si>
  <si>
    <t>Sun Jun 14 22:26:03 PDT 2009</t>
  </si>
  <si>
    <t>gwen16</t>
  </si>
  <si>
    <t xml:space="preserve">of course i didnt get to see him tonight what else is new </t>
  </si>
  <si>
    <t>Sun Jun 14 22:26:04 PDT 2009</t>
  </si>
  <si>
    <t>Off to school  REALLY tired!</t>
  </si>
  <si>
    <t>Sun Jun 14 22:26:06 PDT 2009</t>
  </si>
  <si>
    <t>I don't want to get up and fix that stupid flashing clock. . .  just knock it off!</t>
  </si>
  <si>
    <t>AllisonSchulz</t>
  </si>
  <si>
    <t xml:space="preserve">Is crying because I'm watching &amp;quot;The Pursuit of Happiness&amp;quot;. He was trying sooo hard to support his family, will anyone give him a break? </t>
  </si>
  <si>
    <t>Sun Jun 14 22:26:07 PDT 2009</t>
  </si>
  <si>
    <t>asars</t>
  </si>
  <si>
    <t>Starting my day at work. An other rainy, cold day  First to day I'm gonna produce a politic elections-brochure, and then some DM's</t>
  </si>
  <si>
    <t>Sun Jun 14 22:26:08 PDT 2009</t>
  </si>
  <si>
    <t>mm_uhrig</t>
  </si>
  <si>
    <t>Just got off work my feet hurt!  going to a party trying to get to bed early we will see how that goes</t>
  </si>
  <si>
    <t>Sun Jun 14 22:26:11 PDT 2009</t>
  </si>
  <si>
    <t xml:space="preserve">@PrinceSammie Same cold, different season! </t>
  </si>
  <si>
    <t>Sun Jun 14 22:26:12 PDT 2009</t>
  </si>
  <si>
    <t>DeltaKnowledge</t>
  </si>
  <si>
    <t xml:space="preserve">Working at Laverton this afternoon. Not looking forward to the 50km drive home across the city </t>
  </si>
  <si>
    <t>Sun Jun 14 22:26:13 PDT 2009</t>
  </si>
  <si>
    <t>what happened to the guy wearing the lebron jersey?  http://www.flickr.com/photos/someonewalksinla/3628053194/</t>
  </si>
  <si>
    <t>Sun Jun 14 22:26:15 PDT 2009</t>
  </si>
  <si>
    <t>ethonica</t>
  </si>
  <si>
    <t xml:space="preserve">@captbarbel dimdim, when are you coming home? i miss my kuya. </t>
  </si>
  <si>
    <t>Sun Jun 14 22:26:18 PDT 2009</t>
  </si>
  <si>
    <t>HoHush</t>
  </si>
  <si>
    <t xml:space="preserve">i hate bills. they suck. always taking my money </t>
  </si>
  <si>
    <t>Sun Jun 14 22:26:19 PDT 2009</t>
  </si>
  <si>
    <t>silverarrows21</t>
  </si>
  <si>
    <t>Ugh it's summer, I shouldn't feel so stressed out about my two classes.  Super-sadness.Might as well go to bed, I can't think anymore.</t>
  </si>
  <si>
    <t>Sun Jun 14 22:26:21 PDT 2009</t>
  </si>
  <si>
    <t>kitincbb</t>
  </si>
  <si>
    <t xml:space="preserve">in need of a foot massage! new shoes killing my feet. waaaaHhhh... </t>
  </si>
  <si>
    <t xml:space="preserve">@graceyyykate my plan exactly! i think i'll do it the day before i get on the plane haha. i'm gonna miss letting my hair get wavy </t>
  </si>
  <si>
    <t>so full!!! i need to get ready in a while...i am scared of traffic  currently downloading the 1st ep. of True Blood's 2nd season YEY!!!</t>
  </si>
  <si>
    <t>Sun Jun 14 22:26:24 PDT 2009</t>
  </si>
  <si>
    <t>PATRINGRING</t>
  </si>
  <si>
    <t>@uy_bernice I don't really know if I'm sick. :-j I just feel sick.  My whole body hurtss. :|</t>
  </si>
  <si>
    <t>Sun Jun 14 22:26:25 PDT 2009</t>
  </si>
  <si>
    <t>mxBrad04</t>
  </si>
  <si>
    <t xml:space="preserve">is kinda numb and blank.... maybe things will make sense after i play some guitar.... </t>
  </si>
  <si>
    <t>@Mnmissy It's a pretty big bottle.  the vodka is gone though  I like it better than rum.</t>
  </si>
  <si>
    <t xml:space="preserve">this is gonna take a while.  </t>
  </si>
  <si>
    <t>Sun Jun 14 22:26:30 PDT 2009</t>
  </si>
  <si>
    <t>I am headed to bed. Gotta get up bright and early  Goodnight tweeple!</t>
  </si>
  <si>
    <t>Sun Jun 14 22:26:31 PDT 2009</t>
  </si>
  <si>
    <t>SVGBellaSKB</t>
  </si>
  <si>
    <t>Golden League on cbc right now. Berlin starts it off. How I wish I'd kept up my training  where's a public track in tdot??</t>
  </si>
  <si>
    <t>Sun Jun 14 22:26:37 PDT 2009</t>
  </si>
  <si>
    <t xml:space="preserve">Ohgod I've finally realised I only had 4 hours sleep and 200mgs of caffiene for breakfast </t>
  </si>
  <si>
    <t>Sun Jun 14 22:26:38 PDT 2009</t>
  </si>
  <si>
    <t>daviddauphin</t>
  </si>
  <si>
    <t xml:space="preserve">Missed My flight!!! </t>
  </si>
  <si>
    <t>Sun Jun 14 22:26:41 PDT 2009</t>
  </si>
  <si>
    <t xml:space="preserve">@yash2989 Wats wid so many tweets man!! Haha.. I Hate Kareena tho.. Wat a ugly sucker!! Yuck   </t>
  </si>
  <si>
    <t>Sun Jun 14 22:26:42 PDT 2009</t>
  </si>
  <si>
    <t>Was trying to win myself my sparkle in darts no such luck  maybe in 25 years ill b worth some sparkle...</t>
  </si>
  <si>
    <t>Sun Jun 14 22:26:43 PDT 2009</t>
  </si>
  <si>
    <t xml:space="preserve">@xryanrussellx i so would except i can't buy stuff online... </t>
  </si>
  <si>
    <t>Sun Jun 14 22:26:46 PDT 2009</t>
  </si>
  <si>
    <t>gillybob7</t>
  </si>
  <si>
    <t xml:space="preserve">wants to sleep in tomorrow but cants because of her stupid english exam </t>
  </si>
  <si>
    <t>jmelinn</t>
  </si>
  <si>
    <t xml:space="preserve">I could just cry! Bad day, bad sunburn, long nite ahead! Does anyone have a gun and maybe a bullet for me to borrow? I'm so over my head! </t>
  </si>
  <si>
    <t>Sun Jun 14 22:26:47 PDT 2009</t>
  </si>
  <si>
    <t>Mttyrcks</t>
  </si>
  <si>
    <t>@jremmyyy LMFAO!!!!!!!  I miss ur bitch ass already!  no more school no more impact gahhh f this! Haha!</t>
  </si>
  <si>
    <t>Sun Jun 14 22:26:48 PDT 2009</t>
  </si>
  <si>
    <t>hobo_bonobo</t>
  </si>
  <si>
    <t>@Mynumberone1988 I'm really worried about you  I hope everything is ok soon.</t>
  </si>
  <si>
    <t>Sun Jun 14 22:26:49 PDT 2009</t>
  </si>
  <si>
    <t xml:space="preserve">Not a fan of ricotta creme. </t>
  </si>
  <si>
    <t>Sun Jun 14 22:26:51 PDT 2009</t>
  </si>
  <si>
    <t xml:space="preserve">anyone know of an app or program that helps me find duplicate css styles in a sheet? i accidentally double copied </t>
  </si>
  <si>
    <t>Sun Jun 14 22:27:06 PDT 2009</t>
  </si>
  <si>
    <t>vinitbharucha</t>
  </si>
  <si>
    <t>@RuchikaMehra  Why say things that cut so deep on a monday morning? And seriously, you got nothing?</t>
  </si>
  <si>
    <t>Sun Jun 14 22:27:08 PDT 2009</t>
  </si>
  <si>
    <t>@aquarianways  You making me want to put 1 or 2 in da air...  I gotta make a call....lol</t>
  </si>
  <si>
    <t>Sun Jun 14 22:27:10 PDT 2009</t>
  </si>
  <si>
    <t xml:space="preserve">Urgh...feel wretched.  Thought I'd had my turn at being sick.  It's tummy bug time. </t>
  </si>
  <si>
    <t>Sun Jun 14 22:27:14 PDT 2009</t>
  </si>
  <si>
    <t xml:space="preserve">*Sigh* I've been playing HAWX a lot and I'm still only on the 3rd level. </t>
  </si>
  <si>
    <t>Sun Jun 14 22:27:17 PDT 2009</t>
  </si>
  <si>
    <t xml:space="preserve">stayed in and had a nice day wit the fam! Now im pissed cause I have to sleep on this damn couch verses my comfy bed </t>
  </si>
  <si>
    <t>Sun Jun 14 22:27:18 PDT 2009</t>
  </si>
  <si>
    <t xml:space="preserve">Attempting sleep. Ouch tummy </t>
  </si>
  <si>
    <t>Sun Jun 14 22:27:19 PDT 2009</t>
  </si>
  <si>
    <t>hanshambali</t>
  </si>
  <si>
    <t>Is on my way to have grammar lesson. Havnt had anything for breakfast and lunch.  http://myloc.me/3STt</t>
  </si>
  <si>
    <t>nom87293</t>
  </si>
  <si>
    <t xml:space="preserve">in bed. Pissed off that I have flu! Gr.....r.... </t>
  </si>
  <si>
    <t>Sun Jun 14 22:27:20 PDT 2009</t>
  </si>
  <si>
    <t>@cassandramaxine i love you... sorry about earlier , my phone dies at the worst of times and gives my little to no warning  &amp;lt;3</t>
  </si>
  <si>
    <t>Sun Jun 14 22:27:22 PDT 2009</t>
  </si>
  <si>
    <t>MaryAnneVanity</t>
  </si>
  <si>
    <t>woke up much too early  i'll be so zombie today, mmhm</t>
  </si>
  <si>
    <t>Sun Jun 14 22:27:23 PDT 2009</t>
  </si>
  <si>
    <t xml:space="preserve">wants to sleep in tomorrow but cant because of her stupid english exam </t>
  </si>
  <si>
    <t>Sun Jun 14 22:27:25 PDT 2009</t>
  </si>
  <si>
    <t>Mandeih</t>
  </si>
  <si>
    <t>I feel sick.  mmm gnite world. I hope my days works out.</t>
  </si>
  <si>
    <t>Sun Jun 14 22:27:27 PDT 2009</t>
  </si>
  <si>
    <t>allipalmour3</t>
  </si>
  <si>
    <t xml:space="preserve">fgashjklingakjfds. I LOVE YOU, ZACH! anddd... I LOVE YOU, NICK! anddd... i miss you both terribly </t>
  </si>
  <si>
    <t>Sun Jun 14 22:27:31 PDT 2009</t>
  </si>
  <si>
    <t>tyblackdude</t>
  </si>
  <si>
    <t xml:space="preserve">@durtynate24  </t>
  </si>
  <si>
    <t>Sun Jun 14 22:27:32 PDT 2009</t>
  </si>
  <si>
    <t>ShaRhonda127</t>
  </si>
  <si>
    <t>@therealchandon I'm missing out on the fun!  If I had knwn earlier I wld hav came out there.</t>
  </si>
  <si>
    <t>Sun Jun 14 22:27:35 PDT 2009</t>
  </si>
  <si>
    <t xml:space="preserve">But i won't because 1. That's extremely lame to do by yourself. . . And 2. We only have one roll of toilet paper left. </t>
  </si>
  <si>
    <t>Sun Jun 14 22:27:37 PDT 2009</t>
  </si>
  <si>
    <t xml:space="preserve">@ItsFlyty U right. My bad. </t>
  </si>
  <si>
    <t>Sun Jun 14 22:27:38 PDT 2009</t>
  </si>
  <si>
    <t>amycferguson</t>
  </si>
  <si>
    <t>Already packing up load one of moving home  The apartment looks so empty already!</t>
  </si>
  <si>
    <t>Sun Jun 14 22:27:42 PDT 2009</t>
  </si>
  <si>
    <t xml:space="preserve">i still don't feel the need for classes tomorrow. vacation was fun. i want to extend it more. </t>
  </si>
  <si>
    <t>Sun Jun 14 22:27:44 PDT 2009</t>
  </si>
  <si>
    <t xml:space="preserve">so i just almost fell off the bed! i went to put the laptop down and forgot i was on the edge... and went... OOOOO AIR </t>
  </si>
  <si>
    <t>Sun Jun 14 22:27:47 PDT 2009</t>
  </si>
  <si>
    <t xml:space="preserve">@beanchef mm i concur - plus - they arent really keen if i am not studying at a uni/tafe. lame. i love Disney so much </t>
  </si>
  <si>
    <t>Sun Jun 14 22:27:51 PDT 2009</t>
  </si>
  <si>
    <t>wingthing</t>
  </si>
  <si>
    <t xml:space="preserve">@Chorna Wow, glad to hear you still got it after being so late! For me everything was gone already, and i tried only 4 hours after start </t>
  </si>
  <si>
    <t>Sun Jun 14 22:27:53 PDT 2009</t>
  </si>
  <si>
    <t xml:space="preserve">@victori_ahhh While I do want to be with you guys on that couch. That book may have inadvertently destroyed one of my relationships </t>
  </si>
  <si>
    <t>nabilaastari</t>
  </si>
  <si>
    <t xml:space="preserve">@pearlyyyyy lagi mut, pusing bgt </t>
  </si>
  <si>
    <t>Sun Jun 14 22:27:55 PDT 2009</t>
  </si>
  <si>
    <t>@obviouslyash aaahhh no!!  come! Come!</t>
  </si>
  <si>
    <t xml:space="preserve">@Lives2Dance like I said....Nooooo bueno...I'm sorry </t>
  </si>
  <si>
    <t>Sun Jun 14 22:28:01 PDT 2009</t>
  </si>
  <si>
    <t>JBells32</t>
  </si>
  <si>
    <t xml:space="preserve">@CHANiCEDEV0NNE  lol yea its not hard but i dont know alot of pep wit one </t>
  </si>
  <si>
    <t xml:space="preserve">I think i'm almost ready to give up on the d-backs. So sad. </t>
  </si>
  <si>
    <t>Sun Jun 14 22:28:02 PDT 2009</t>
  </si>
  <si>
    <t>ishylol</t>
  </si>
  <si>
    <t>@blakerevnas were so disfunctional  (:</t>
  </si>
  <si>
    <t>Belljung</t>
  </si>
  <si>
    <t>Back from 24 fitness. Baby I love you!! I wish we could have spend more time  you're leaving me forever T_T</t>
  </si>
  <si>
    <t>Sun Jun 14 22:28:05 PDT 2009</t>
  </si>
  <si>
    <t xml:space="preserve">Staying up two hours past my &amp;quot;bedtime&amp;quot; just to talk to you online for 10 minutes before you go to work is totally worth it. I miss you </t>
  </si>
  <si>
    <t>alexpascual</t>
  </si>
  <si>
    <t xml:space="preserve">So upset that Mayweather vs. Marquez fight postponed! I'm already excited to watch it next month. </t>
  </si>
  <si>
    <t>Sun Jun 14 22:28:06 PDT 2009</t>
  </si>
  <si>
    <t xml:space="preserve">@ashKIDash lmao I've been all over..but I moved from the city not to long ago </t>
  </si>
  <si>
    <t>Sun Jun 14 22:28:08 PDT 2009</t>
  </si>
  <si>
    <t xml:space="preserve">1 more follower and i'll have 50 followers!! Tho none of my followers talk to me. Maybe because out of 49 i only know 3 </t>
  </si>
  <si>
    <t>Sun Jun 14 22:28:11 PDT 2009</t>
  </si>
  <si>
    <t>dannykarpinski</t>
  </si>
  <si>
    <t xml:space="preserve">This is a small drink right?..no..its a frosty </t>
  </si>
  <si>
    <t>Sun Jun 14 22:28:12 PDT 2009</t>
  </si>
  <si>
    <t>hamer_2h3</t>
  </si>
  <si>
    <t xml:space="preserve">my b-day is over  </t>
  </si>
  <si>
    <t>tiziana_k</t>
  </si>
  <si>
    <t xml:space="preserve">i just got done talking to my white boy, whose on vacation for 2 weeks. now im bored, sad, and lonely </t>
  </si>
  <si>
    <t>Sun Jun 14 22:28:14 PDT 2009</t>
  </si>
  <si>
    <t xml:space="preserve">I still feel like crying! There's nothing I can do!!!! </t>
  </si>
  <si>
    <t>Sun Jun 14 22:28:16 PDT 2009</t>
  </si>
  <si>
    <t>b3tti</t>
  </si>
  <si>
    <t>has had an interview today with a company who kills animals for luxury.  http://plurk.com/p/10znkq</t>
  </si>
  <si>
    <t>melodiee</t>
  </si>
  <si>
    <t>@esmeeworld studying for a stupid math final  how about you?</t>
  </si>
  <si>
    <t>bexter</t>
  </si>
  <si>
    <t xml:space="preserve">Had no idea I wasn't allowed to take pictures of the E! office.  Was going to show you twitterers but don't think I can. </t>
  </si>
  <si>
    <t>Sun Jun 14 22:28:17 PDT 2009</t>
  </si>
  <si>
    <t>edin_kev</t>
  </si>
  <si>
    <t xml:space="preserve">I hate monday mornings </t>
  </si>
  <si>
    <t>Sun Jun 14 22:28:19 PDT 2009</t>
  </si>
  <si>
    <t>Amir_Jang</t>
  </si>
  <si>
    <t xml:space="preserve">one more episode of cinderella man left, this is so sad </t>
  </si>
  <si>
    <t>Sun Jun 14 22:28:21 PDT 2009</t>
  </si>
  <si>
    <t>eevea</t>
  </si>
  <si>
    <t>'s head aches.  http://plurk.com/p/10znlh</t>
  </si>
  <si>
    <t>Sun Jun 14 22:28:23 PDT 2009</t>
  </si>
  <si>
    <t xml:space="preserve">@caylabartolucci hmm what was his name? i miiiight know him. also, there is notjing worse than being sick and not being able to sleep </t>
  </si>
  <si>
    <t>Sun Jun 14 22:28:25 PDT 2009</t>
  </si>
  <si>
    <t>abcp0o9i8</t>
  </si>
  <si>
    <t xml:space="preserve">@chrish2os i so do too </t>
  </si>
  <si>
    <t>@Russty   *gentle pats*</t>
  </si>
  <si>
    <t>Sun Jun 14 22:28:27 PDT 2009</t>
  </si>
  <si>
    <t xml:space="preserve">extraÃ±o twittear </t>
  </si>
  <si>
    <t>Sun Jun 14 22:28:30 PDT 2009</t>
  </si>
  <si>
    <t xml:space="preserve">Just watched 16 and pregnant... And that made me want to watch Juno! But I have to get up early so no movies tonight </t>
  </si>
  <si>
    <t>Sun Jun 14 22:28:31 PDT 2009</t>
  </si>
  <si>
    <t>iamaniela</t>
  </si>
  <si>
    <t xml:space="preserve">@beatbackbones shes coming back next week monday. dude you know she went to my house pa to get her phone :| SHE GAVE ME SWINE GERMS </t>
  </si>
  <si>
    <t>Up is a funny but sad movie  and wow lakers riot</t>
  </si>
  <si>
    <t>Sun Jun 14 22:28:33 PDT 2009</t>
  </si>
  <si>
    <t>@cheapcigars Yes omg  My sister is going to the JB concert on Saturday~</t>
  </si>
  <si>
    <t>Diva_Kirsty</t>
  </si>
  <si>
    <t xml:space="preserve">Have one more exam and that is it but it is maths.  only 20 more days till is see Take That Gary Go and Lady Gaga. Well excited. </t>
  </si>
  <si>
    <t>Sun Jun 14 22:28:34 PDT 2009</t>
  </si>
  <si>
    <t xml:space="preserve">Stomach is bothering me.. </t>
  </si>
  <si>
    <t>Sun Jun 14 22:28:37 PDT 2009</t>
  </si>
  <si>
    <t xml:space="preserve">@pixel8ted probably not as many as have been spent waiting on hold... </t>
  </si>
  <si>
    <t>Sun Jun 14 22:28:38 PDT 2009</t>
  </si>
  <si>
    <t xml:space="preserve">using my imaginary option of sick day tomorrow... I really am sick though </t>
  </si>
  <si>
    <t>Sun Jun 14 22:28:41 PDT 2009</t>
  </si>
  <si>
    <t xml:space="preserve">@alltimeASIAN Try sumopaint next time.  It's like photoshop except online.  I think it's down tonight, though. Which is sad.  </t>
  </si>
  <si>
    <t>Sun Jun 14 22:28:43 PDT 2009</t>
  </si>
  <si>
    <t>evolve555</t>
  </si>
  <si>
    <t>I never knew how behind the curve I was on website coding.. fuck fuckitty fuck  I hate it so much. And I don't know shit anymore.</t>
  </si>
  <si>
    <t>Sun Jun 14 22:28:44 PDT 2009</t>
  </si>
  <si>
    <t>Wishes that being sick hadn't put a huge damper on today.  what a week though!! Tomorrow is definitely a day of recovery.</t>
  </si>
  <si>
    <t>Sun Jun 14 22:28:45 PDT 2009</t>
  </si>
  <si>
    <t>beccaloos</t>
  </si>
  <si>
    <t>In desperate need of something I can simply not have.  current mood- deprived!</t>
  </si>
  <si>
    <t>Sun Jun 14 22:28:46 PDT 2009</t>
  </si>
  <si>
    <t>mommameggy</t>
  </si>
  <si>
    <t xml:space="preserve">im thinkin twitter sucks.. </t>
  </si>
  <si>
    <t>Sun Jun 14 22:28:47 PDT 2009</t>
  </si>
  <si>
    <t>briellealexis</t>
  </si>
  <si>
    <t>is home from north carolina  ugh</t>
  </si>
  <si>
    <t>Sun Jun 14 22:28:49 PDT 2009</t>
  </si>
  <si>
    <t>TasH_B0xX</t>
  </si>
  <si>
    <t xml:space="preserve"> ! no more sports watchin for me til basketball is back...UGHHH i hate it @prjshaun</t>
  </si>
  <si>
    <t>Sun Jun 14 22:28:54 PDT 2009</t>
  </si>
  <si>
    <t xml:space="preserve">Why do i have a girlfriend when it does not seem like that I do... </t>
  </si>
  <si>
    <t>yolandasetiawan</t>
  </si>
  <si>
    <t>Playing around with windows again!! Err.. Computer is too slow  buat orang esmosi sajaahhh ...</t>
  </si>
  <si>
    <t>BlueroseTweet</t>
  </si>
  <si>
    <t xml:space="preserve">aww dang, june 5th was national doughnut day! and i missed it! </t>
  </si>
  <si>
    <t>Sun Jun 14 22:28:58 PDT 2009</t>
  </si>
  <si>
    <t>kylyn07</t>
  </si>
  <si>
    <t xml:space="preserve">so theres this guy, and he has my heart, and he doesnt even know it. </t>
  </si>
  <si>
    <t>Sun Jun 14 22:28:59 PDT 2009</t>
  </si>
  <si>
    <t xml:space="preserve">@jennicricket ahem...you're not following me </t>
  </si>
  <si>
    <t>Sun Jun 14 22:29:02 PDT 2009</t>
  </si>
  <si>
    <t>tjane1995</t>
  </si>
  <si>
    <t xml:space="preserve">A''ll' change mahmind. i dont want the school ends!im so gonna miss my bestfriends/Zach and Emma!!Huhuhuh:s sad sad sad </t>
  </si>
  <si>
    <t>Sun Jun 14 22:29:03 PDT 2009</t>
  </si>
  <si>
    <t>bilin825</t>
  </si>
  <si>
    <t xml:space="preserve">AHHH my printer has stopped working! i'll never get my homework done now.... i should not of procrastinated </t>
  </si>
  <si>
    <t xml:space="preserve">I wish Twitter would shut down spammer accounts faster. I delete several every day of pr0n spam on here. </t>
  </si>
  <si>
    <t>Sun Jun 14 22:29:04 PDT 2009</t>
  </si>
  <si>
    <t>Kris10_9_8</t>
  </si>
  <si>
    <t xml:space="preserve">done wouth cma fest </t>
  </si>
  <si>
    <t>Sun Jun 14 22:29:05 PDT 2009</t>
  </si>
  <si>
    <t>FifiFierce</t>
  </si>
  <si>
    <t>has insomnia again   *sniff*  this is torture... i have to work tomorrow...let's hope i can get 5 hours of sleep in. night again twitter</t>
  </si>
  <si>
    <t>Sun Jun 14 22:29:07 PDT 2009</t>
  </si>
  <si>
    <t xml:space="preserve">uh-oh... i'm laughing at an &amp;quot;above the influence commercial&amp;quot;... did they intend on me doing that? or am i broken? </t>
  </si>
  <si>
    <t>Sun Jun 14 22:29:08 PDT 2009</t>
  </si>
  <si>
    <t>hissy_fit</t>
  </si>
  <si>
    <t>There was a frickken snake in my basement!! &amp;amp; it's still there, it got away before my dad could kill it!  NEVER GOING DOWN THERE AGAIN.</t>
  </si>
  <si>
    <t>Sun Jun 14 22:29:09 PDT 2009</t>
  </si>
  <si>
    <t>emilyarepoison</t>
  </si>
  <si>
    <t xml:space="preserve">yes i ammmmmm. to sleep in a living room lolol. i am such a bum </t>
  </si>
  <si>
    <t>Sun Jun 14 22:29:11 PDT 2009</t>
  </si>
  <si>
    <t>justlostinlife</t>
  </si>
  <si>
    <t>Hanging out with Maddie!! Didnt get a pet today...  still looking for my pet soulmate!</t>
  </si>
  <si>
    <t>Sun Jun 14 22:29:12 PDT 2009</t>
  </si>
  <si>
    <t>keoghho</t>
  </si>
  <si>
    <t xml:space="preserve">Monday morning exams such, ruined my sleeping patten </t>
  </si>
  <si>
    <t>Sun Jun 14 22:29:13 PDT 2009</t>
  </si>
  <si>
    <t>mandajs5</t>
  </si>
  <si>
    <t xml:space="preserve">i want walgreens rainbow sherbert but they are closed </t>
  </si>
  <si>
    <t xml:space="preserve">@ag2689 LMAO pathetic yet very optimistic. But mostly pathetic. What you sent me just now was like the first time anyone's written to me </t>
  </si>
  <si>
    <t>Sun Jun 14 22:29:14 PDT 2009</t>
  </si>
  <si>
    <t xml:space="preserve">going to palm springs......i don't want to. </t>
  </si>
  <si>
    <t>Sun Jun 14 22:29:15 PDT 2009</t>
  </si>
  <si>
    <t xml:space="preserve">@dubstep i follow you for dubstep not nba results, game not televised in aus for another day, had avoided every other finals result </t>
  </si>
  <si>
    <t>glamulous</t>
  </si>
  <si>
    <t xml:space="preserve">Ok ok . . . lol . . . I was gonna tell u . . . ha ha, but me MIJO is my dog! A very very bad one might I add! He destroys EvERYthng! </t>
  </si>
  <si>
    <t>Sun Jun 14 22:29:16 PDT 2009</t>
  </si>
  <si>
    <t>Jamie_Chapman</t>
  </si>
  <si>
    <t>Taking bf to hospital now, awww  #squarespace</t>
  </si>
  <si>
    <t>Sun Jun 14 22:29:17 PDT 2009</t>
  </si>
  <si>
    <t xml:space="preserve">So far 4 people arrested down over at Staples Center. Why can't our fans just celebrate in their homes for now and wait till Wednesday. </t>
  </si>
  <si>
    <t>Sun Jun 14 22:29:18 PDT 2009</t>
  </si>
  <si>
    <t xml:space="preserve">Up late, time for bed. Tomorrow morning my parents leave from visiting us </t>
  </si>
  <si>
    <t xml:space="preserve">@Imaged how do you clean blood, etc from inside laptop mouse pad/buttons? my friend needs help... </t>
  </si>
  <si>
    <t>Sun Jun 14 22:29:19 PDT 2009</t>
  </si>
  <si>
    <t>yeliab29</t>
  </si>
  <si>
    <t>Kinda sick of working 7 days a week now, routine can get shitt   I think i need to learn how to rest</t>
  </si>
  <si>
    <t>Sun Jun 14 22:29:20 PDT 2009</t>
  </si>
  <si>
    <t xml:space="preserve">@2Cheetah imma call u in da AM I'm beat </t>
  </si>
  <si>
    <t>Sun Jun 14 22:29:21 PDT 2009</t>
  </si>
  <si>
    <t xml:space="preserve">Fml no where thats open has it </t>
  </si>
  <si>
    <t>Sun Jun 14 22:29:22 PDT 2009</t>
  </si>
  <si>
    <t xml:space="preserve">@carsonjdaly i agree, these ppl are giving lakers fans a horrible reputation </t>
  </si>
  <si>
    <t>Sun Jun 14 22:29:23 PDT 2009</t>
  </si>
  <si>
    <t>Lappy seems to be struggling with photoshop  may be time to get some more RAM.</t>
  </si>
  <si>
    <t>Sun Jun 14 22:29:24 PDT 2009</t>
  </si>
  <si>
    <t>@rohitsabu yeah... too bad  @knowsnotmuch @fartingpen</t>
  </si>
  <si>
    <t>Sun Jun 14 22:29:26 PDT 2009</t>
  </si>
  <si>
    <t>welchkt</t>
  </si>
  <si>
    <t xml:space="preserve">@kayayelle if it works out, it will be me going to germany at the end of it! haha something to look forward to...unlike this summer </t>
  </si>
  <si>
    <t>Sun Jun 14 22:29:29 PDT 2009</t>
  </si>
  <si>
    <t>djwallofsound</t>
  </si>
  <si>
    <t>didn't like losing last night to the mean machine  we should have won it!</t>
  </si>
  <si>
    <t>Sun Jun 14 22:29:33 PDT 2009</t>
  </si>
  <si>
    <t>EmmieLaDuh</t>
  </si>
  <si>
    <t>soooo sad the finals are over  I hate the Lakers</t>
  </si>
  <si>
    <t>Sun Jun 14 22:29:34 PDT 2009</t>
  </si>
  <si>
    <t>SDM4real</t>
  </si>
  <si>
    <t xml:space="preserve">@Poetreenmoshun how you have ya talk 2 @Poetikpoeta been quite 2day </t>
  </si>
  <si>
    <t>Sun Jun 14 22:29:38 PDT 2009</t>
  </si>
  <si>
    <t>Liziee04</t>
  </si>
  <si>
    <t xml:space="preserve">.. It's Going To Start a New Diet Routine Tomorrow </t>
  </si>
  <si>
    <t xml:space="preserve">@Imaged naw, a friend had a nosebleed and it dripped in i guess... </t>
  </si>
  <si>
    <t>Sun Jun 14 22:29:40 PDT 2009</t>
  </si>
  <si>
    <t xml:space="preserve">So far 4 people arrested over at Staples Center. Why can't our fans just celebrate in their homes for now and wait till Wednesday. </t>
  </si>
  <si>
    <t>Sun Jun 14 22:29:45 PDT 2009</t>
  </si>
  <si>
    <t>Dre_bay</t>
  </si>
  <si>
    <t>Yea....i need my own car   &amp;lt;benoit&amp;gt;</t>
  </si>
  <si>
    <t>Sun Jun 14 22:29:50 PDT 2009</t>
  </si>
  <si>
    <t xml:space="preserve">just added sugar to my #tea for the first time in years to see what it's like. #fail - too sweet and totally overpowers the tea flavour </t>
  </si>
  <si>
    <t>Sun Jun 14 22:29:51 PDT 2009</t>
  </si>
  <si>
    <t xml:space="preserve">why does the weather have to be SUPER NICE when today i just can't be outdoors to enjoy the sun? </t>
  </si>
  <si>
    <t>Sun Jun 14 22:29:53 PDT 2009</t>
  </si>
  <si>
    <t>TheatreMama</t>
  </si>
  <si>
    <t xml:space="preserve">I have the munchies </t>
  </si>
  <si>
    <t>Sun Jun 14 22:29:58 PDT 2009</t>
  </si>
  <si>
    <t>midblue17</t>
  </si>
  <si>
    <t xml:space="preserve">just about all settled in...feeling a bit lonely right now though </t>
  </si>
  <si>
    <t>Sun Jun 14 22:30:00 PDT 2009</t>
  </si>
  <si>
    <t>chiefhky29</t>
  </si>
  <si>
    <t>Hey @joephus0311 this wasnt a good set   (Joephus0311 live &amp;gt; http://ustre.am/3gGI)</t>
  </si>
  <si>
    <t>Sun Jun 14 22:30:01 PDT 2009</t>
  </si>
  <si>
    <t>TylerMatthew69</t>
  </si>
  <si>
    <t>@Paigey_ omggg i said that once  stop lol i just said it cuz i beat u in basketball</t>
  </si>
  <si>
    <t>Sun Jun 14 22:30:02 PDT 2009</t>
  </si>
  <si>
    <t xml:space="preserve">@schaeferj89 you're allowed to wear a lego man necklace but when I wear a gameboy necklace i get teased. </t>
  </si>
  <si>
    <t>Sun Jun 14 22:30:03 PDT 2009</t>
  </si>
  <si>
    <t>Sarahi08</t>
  </si>
  <si>
    <t>Im gonna roll up in a ball and cry.   this suck!</t>
  </si>
  <si>
    <t>Sun Jun 14 22:30:05 PDT 2009</t>
  </si>
  <si>
    <t xml:space="preserve">For a day that was supposed to make me relax, this sucked. Bad day </t>
  </si>
  <si>
    <t>Sun Jun 14 22:30:09 PDT 2009</t>
  </si>
  <si>
    <t>luckaro</t>
  </si>
  <si>
    <t>I really hate this weather  yesterday, so nice, so sunny, and today... its just not worth it to leave home</t>
  </si>
  <si>
    <t>Sun Jun 14 22:30:17 PDT 2009</t>
  </si>
  <si>
    <t>femviking1</t>
  </si>
  <si>
    <t xml:space="preserve">found out that kelly clarkson will be @ the county fair the same weekend  i'll be out of town </t>
  </si>
  <si>
    <t>Sun Jun 14 22:30:18 PDT 2009</t>
  </si>
  <si>
    <t>LovEthan</t>
  </si>
  <si>
    <t xml:space="preserve">@ashtay9 I'm going for sure w my cousins prolly won't see u there </t>
  </si>
  <si>
    <t>Sun Jun 14 22:30:19 PDT 2009</t>
  </si>
  <si>
    <t>aLmahh</t>
  </si>
  <si>
    <t xml:space="preserve">My left arm keeps consulsing, seeing as it, as well as my back, got the worst of the fall </t>
  </si>
  <si>
    <t>Sun Jun 14 22:30:23 PDT 2009</t>
  </si>
  <si>
    <t xml:space="preserve">There's a stray cat walking around my yard crying like something's wrong but it won't let me get near it to see. </t>
  </si>
  <si>
    <t>Sun Jun 14 22:30:27 PDT 2009</t>
  </si>
  <si>
    <t>neyda_88</t>
  </si>
  <si>
    <t xml:space="preserve">Wow had a great weekend! I'm sooooooo tired now!! Time to go nite nite </t>
  </si>
  <si>
    <t>Sun Jun 14 22:30:29 PDT 2009</t>
  </si>
  <si>
    <t xml:space="preserve">@sleptwithgiants jeaners </t>
  </si>
  <si>
    <t>Sun Jun 14 22:30:32 PDT 2009</t>
  </si>
  <si>
    <t xml:space="preserve">It's going to star a new diet and routine tomorrow (Again!)  </t>
  </si>
  <si>
    <t>Sun Jun 14 22:30:35 PDT 2009</t>
  </si>
  <si>
    <t>writingrunner</t>
  </si>
  <si>
    <t xml:space="preserve">daughter croupy. </t>
  </si>
  <si>
    <t xml:space="preserve">@Down_Fell_Jill I'm *trying* to write some angst, but my mind isn't working. </t>
  </si>
  <si>
    <t>Pan4o16</t>
  </si>
  <si>
    <t>Hmm  The last weeks of school are the worst!!!</t>
  </si>
  <si>
    <t>Sun Jun 14 22:30:36 PDT 2009</t>
  </si>
  <si>
    <t xml:space="preserve">so sad. I want to go to school tomorrow and see all my friends. </t>
  </si>
  <si>
    <t>Sun Jun 14 22:30:37 PDT 2009</t>
  </si>
  <si>
    <t>Julielaurent</t>
  </si>
  <si>
    <t xml:space="preserve">First meeting far from home at 8.30am...too hard to start a monday like that </t>
  </si>
  <si>
    <t>Sun Jun 14 22:30:38 PDT 2009</t>
  </si>
  <si>
    <t xml:space="preserve">my little brother is growing up, graduating tomorrow :O &amp;amp; i'm sad the true blood marathon has ended </t>
  </si>
  <si>
    <t>Sun Jun 14 22:30:41 PDT 2009</t>
  </si>
  <si>
    <t>@sillyjilly81024 i hope you feel better soon  being sick is never funn. maybe you feel better tomorrow &amp;amp; we can yogabootyballet it up.</t>
  </si>
  <si>
    <t>Sun Jun 14 22:30:46 PDT 2009</t>
  </si>
  <si>
    <t>universesBeauty</t>
  </si>
  <si>
    <t xml:space="preserve">So tired, can't sleep!! Lil weezy is wide awake trying to run around! PM tomorrow from 8am till 10pm.. Wish me luck.. </t>
  </si>
  <si>
    <t>Sun Jun 14 22:30:52 PDT 2009</t>
  </si>
  <si>
    <t>Daminando</t>
  </si>
  <si>
    <t>@mileycyrus  know that feeling espacially today... It's the worst feeling to miss so. :-/ hope you're getting better soon! xoxo Damien</t>
  </si>
  <si>
    <t>@needlefood Sadly no.  I was trying to make it as plain as possible hoping it wouldn't irritate it. Everything seems to today.</t>
  </si>
  <si>
    <t>Sun Jun 14 22:30:56 PDT 2009</t>
  </si>
  <si>
    <t>@jremmyyy yea i know  haha I'll visit too! If I ever wake up early and go! :p  u guys shuld make the dance team next year!</t>
  </si>
  <si>
    <t>@esmeeworld haha u never answer me esmee, makes me sad  lol cuz i was one of ur very first subbies on youtube lol</t>
  </si>
  <si>
    <t>Sun Jun 14 22:30:57 PDT 2009</t>
  </si>
  <si>
    <t>Cosmo_Gurl</t>
  </si>
  <si>
    <t xml:space="preserve">My temp is 102.6 i feel like im slowly dyin and im scared to go to sleep  STILL THE SAME AHHHHH!!! BLOWN </t>
  </si>
  <si>
    <t>Sun Jun 14 22:30:58 PDT 2009</t>
  </si>
  <si>
    <t>carlabond</t>
  </si>
  <si>
    <t>@lroseen Hey there! I'm off to bed (doggies will have us up around 7:00    , but good to see your green face on Twitter! ;-)</t>
  </si>
  <si>
    <t>urquidez</t>
  </si>
  <si>
    <t xml:space="preserve">I crack my shit up. </t>
  </si>
  <si>
    <t>Sun Jun 14 22:31:01 PDT 2009</t>
  </si>
  <si>
    <t>PrincessPeggy</t>
  </si>
  <si>
    <t xml:space="preserve">Damn..I tought i was clever with that last tweet..apparently not </t>
  </si>
  <si>
    <t>Sun Jun 14 22:31:02 PDT 2009</t>
  </si>
  <si>
    <t>LindseyyCarol</t>
  </si>
  <si>
    <t xml:space="preserve">Can't sleep and I have to wake up in 5 and a half hours! </t>
  </si>
  <si>
    <t>Sun Jun 14 22:31:03 PDT 2009</t>
  </si>
  <si>
    <t>@manaloloandlola i know you are sad about youknowwhat. we've been waiting for it for 3 years.  i feel your pain!!</t>
  </si>
  <si>
    <t>Sun Jun 14 22:31:04 PDT 2009</t>
  </si>
  <si>
    <t>trisha_07</t>
  </si>
  <si>
    <t>cramps are killing me..  HATE THIS DAY A LOT!!!</t>
  </si>
  <si>
    <t>Sun Jun 14 22:31:08 PDT 2009</t>
  </si>
  <si>
    <t>my last tweet for a while  my phone is all i have nd its gonna go bye bye</t>
  </si>
  <si>
    <t>olibugg</t>
  </si>
  <si>
    <t xml:space="preserve">Yeah, I started it but my internet crashed so I couldn't finish it. </t>
  </si>
  <si>
    <t xml:space="preserve">@MrElliott there were lawn chairs in the middle of a 2-lane fwy; when i swerved to avoid them, i lost control of my car. it's totaled. </t>
  </si>
  <si>
    <t>Sun Jun 14 22:31:12 PDT 2009</t>
  </si>
  <si>
    <t>@SirDrake007 I know  by the time I woulda got there it woulda been over</t>
  </si>
  <si>
    <t>Sun Jun 14 22:31:13 PDT 2009</t>
  </si>
  <si>
    <t>Abitz</t>
  </si>
  <si>
    <t xml:space="preserve">Interview tomorrow....I need a job </t>
  </si>
  <si>
    <t>Sun Jun 14 22:31:15 PDT 2009</t>
  </si>
  <si>
    <t xml:space="preserve">Wry is puking </t>
  </si>
  <si>
    <t>Sun Jun 14 22:31:16 PDT 2009</t>
  </si>
  <si>
    <t>rawrrachele</t>
  </si>
  <si>
    <t>Lmao show off but but i need your help picking out a picture  for my pic for twitter</t>
  </si>
  <si>
    <t>Sun Jun 14 22:31:22 PDT 2009</t>
  </si>
  <si>
    <t xml:space="preserve">Sometimes life really disappoints me.  </t>
  </si>
  <si>
    <t>Kymm7</t>
  </si>
  <si>
    <t xml:space="preserve">Finals next week! To study, or not to study: that is the real question. Knowing me the actual real question is where and with who. Bummer </t>
  </si>
  <si>
    <t>Rach_Zimmermann</t>
  </si>
  <si>
    <t xml:space="preserve">Really really want's something but it's all the way in the NT. Can alway's trust me to aim for the impossible!!! </t>
  </si>
  <si>
    <t>Sun Jun 14 22:31:23 PDT 2009</t>
  </si>
  <si>
    <t xml:space="preserve">@BritneyJean81 How are you? I miss you tons!! </t>
  </si>
  <si>
    <t>Sun Jun 14 22:31:27 PDT 2009</t>
  </si>
  <si>
    <t>staycec</t>
  </si>
  <si>
    <t>Sand Man,  Plz come visit me &amp;amp; pour some of ur magic dust in my eyes.I can NOT fall asleep.  2 many things on the mind..feeling sry..</t>
  </si>
  <si>
    <t>Sun Jun 14 22:31:29 PDT 2009</t>
  </si>
  <si>
    <t>justwannadance</t>
  </si>
  <si>
    <t xml:space="preserve">going to bed now...i pulled a muscle and my arm is hurting </t>
  </si>
  <si>
    <t>Sun Jun 14 22:31:33 PDT 2009</t>
  </si>
  <si>
    <t>Hm thought the bath would make me more sleepy but its just made me more awake  lol</t>
  </si>
  <si>
    <t>Sun Jun 14 22:31:41 PDT 2009</t>
  </si>
  <si>
    <t>cramps are killing me..  I REALLY HATE THIS DAY A LOT!!!</t>
  </si>
  <si>
    <t>shortyjustin</t>
  </si>
  <si>
    <t xml:space="preserve">just found out that one of my friends has Graves Disease </t>
  </si>
  <si>
    <t>Sun Jun 14 22:31:42 PDT 2009</t>
  </si>
  <si>
    <t>JCBaggie</t>
  </si>
  <si>
    <t xml:space="preserve">meeting over. Back to office now for a very late lunch snack. Lots to do and exam tomorrow as well that i'm not ready for </t>
  </si>
  <si>
    <t>I officially have no back yard anymore  DAMN SUBDIVISION!!!</t>
  </si>
  <si>
    <t>Sun Jun 14 22:31:43 PDT 2009</t>
  </si>
  <si>
    <t>AirJear</t>
  </si>
  <si>
    <t xml:space="preserve">wow this movie it tightttttt best movie i seen haha its sad </t>
  </si>
  <si>
    <t>Sun Jun 14 22:31:48 PDT 2009</t>
  </si>
  <si>
    <t xml:space="preserve">Tons of pics up on facebook from #bonnaroo ... Way too much fun! Sucks to be home. My best friend leaves in 2 days, sad drive to airport </t>
  </si>
  <si>
    <t>Sun Jun 14 22:31:49 PDT 2009</t>
  </si>
  <si>
    <t>Spudski</t>
  </si>
  <si>
    <t xml:space="preserve">I think I'm all orgasmed out </t>
  </si>
  <si>
    <t>Sun Jun 14 22:31:53 PDT 2009</t>
  </si>
  <si>
    <t xml:space="preserve">idk i feel unwell rite now.. </t>
  </si>
  <si>
    <t>Sun Jun 14 22:31:54 PDT 2009</t>
  </si>
  <si>
    <t>lammaboo</t>
  </si>
  <si>
    <t xml:space="preserve">fml, i hate math </t>
  </si>
  <si>
    <t>Sun Jun 14 22:32:18 PDT 2009</t>
  </si>
  <si>
    <t>TaylorKathrynn</t>
  </si>
  <si>
    <t xml:space="preserve">I wish I was with him right now </t>
  </si>
  <si>
    <t>Sun Jun 14 22:32:20 PDT 2009</t>
  </si>
  <si>
    <t>mavdon29</t>
  </si>
  <si>
    <t xml:space="preserve">WOW...its 1 30 </t>
  </si>
  <si>
    <t>Sun Jun 14 22:32:21 PDT 2009</t>
  </si>
  <si>
    <t xml:space="preserve">@JeremyLinquist left for vegas 2 hrs ago, and i miss him already </t>
  </si>
  <si>
    <t>Sun Jun 14 22:32:22 PDT 2009</t>
  </si>
  <si>
    <t>heabner</t>
  </si>
  <si>
    <t xml:space="preserve">Why is everyone so down tonight? </t>
  </si>
  <si>
    <t>Sun Jun 14 22:32:24 PDT 2009</t>
  </si>
  <si>
    <t>chinyin</t>
  </si>
  <si>
    <t xml:space="preserve">Oh God please help me. Exams starts tomorrow and I'm still not done studying. How lah? </t>
  </si>
  <si>
    <t>danibonham</t>
  </si>
  <si>
    <t xml:space="preserve">@bobnojio damn it. Now instead of sleeping all I'm going to do is think about the game </t>
  </si>
  <si>
    <t>Sun Jun 14 22:32:26 PDT 2009</t>
  </si>
  <si>
    <t xml:space="preserve">wants fresh squeezed OJ for her sniffles </t>
  </si>
  <si>
    <t>Sun Jun 14 22:32:27 PDT 2009</t>
  </si>
  <si>
    <t>troywt</t>
  </si>
  <si>
    <t xml:space="preserve">Going to sleep by myself.  </t>
  </si>
  <si>
    <t>Sun Jun 14 22:32:28 PDT 2009</t>
  </si>
  <si>
    <t>djkwest</t>
  </si>
  <si>
    <t xml:space="preserve">@donnaG0701 damn I wish!! I'll just have to catch it on TV </t>
  </si>
  <si>
    <t>Sun Jun 14 22:32:29 PDT 2009</t>
  </si>
  <si>
    <t>@JPhilipson Yeah, I was working that night.  I did manage to make the Glazer's Tweetup the night before, though</t>
  </si>
  <si>
    <t>Sun Jun 14 22:32:31 PDT 2009</t>
  </si>
  <si>
    <t>dhivv</t>
  </si>
  <si>
    <t xml:space="preserve">i wanna cry.... i don't feel good, emotionally  </t>
  </si>
  <si>
    <t>superrissy</t>
  </si>
  <si>
    <t xml:space="preserve">@bstillwell no but she went STRAIGHT in front of me! </t>
  </si>
  <si>
    <t>Sun Jun 14 22:32:32 PDT 2009</t>
  </si>
  <si>
    <t>sjpdancer</t>
  </si>
  <si>
    <t>boys r so confusing  i hate it</t>
  </si>
  <si>
    <t>Sun Jun 14 22:32:34 PDT 2009</t>
  </si>
  <si>
    <t>icanbutiwont</t>
  </si>
  <si>
    <t xml:space="preserve">It's monday all over again  </t>
  </si>
  <si>
    <t xml:space="preserve">@StringBean86 Shit dude, that blows goats. </t>
  </si>
  <si>
    <t>Sun Jun 14 22:32:35 PDT 2009</t>
  </si>
  <si>
    <t xml:space="preserve">@libzluvvfc Hey Libby! Idk why I cant reply back to your texts! </t>
  </si>
  <si>
    <t>Sun Jun 14 22:32:37 PDT 2009</t>
  </si>
  <si>
    <t>ill stop with the celebrity creepiness. Ate too much crap today  gonna run and drink more water tomorrow!</t>
  </si>
  <si>
    <t>Sun Jun 14 22:32:38 PDT 2009</t>
  </si>
  <si>
    <t xml:space="preserve">@RizaGonzales including me still or no? </t>
  </si>
  <si>
    <t>Sun Jun 14 22:32:40 PDT 2009</t>
  </si>
  <si>
    <t>Winchester307</t>
  </si>
  <si>
    <t>this darn insomnia.... and i can't even do anything constructive with my time. I left my art projects in the other room  (cant wake mum..)</t>
  </si>
  <si>
    <t>Sun Jun 14 22:32:41 PDT 2009</t>
  </si>
  <si>
    <t xml:space="preserve">@Acj80 thanks for the congrats, @soaps3 told me you sent it. I am twittering blindly, no computer  you can always dm me </t>
  </si>
  <si>
    <t>Sun Jun 14 22:32:45 PDT 2009</t>
  </si>
  <si>
    <t>@Dreelamb Someone just told me they are rioting  is it true?</t>
  </si>
  <si>
    <t>auxopher</t>
  </si>
  <si>
    <t>@Xav You make me miss my homeland.  Feel better soon!</t>
  </si>
  <si>
    <t>Sun Jun 14 22:32:47 PDT 2009</t>
  </si>
  <si>
    <t>@keija i never saw ya.   hope yr okay.  &amp;amp;loveth.</t>
  </si>
  <si>
    <t>Sun Jun 14 22:32:52 PDT 2009</t>
  </si>
  <si>
    <t xml:space="preserve">@TiaMowry but derwin had a baby on her &amp;amp; cheated... i can't believe that show is gettin canceled!! </t>
  </si>
  <si>
    <t>Sun Jun 14 22:32:53 PDT 2009</t>
  </si>
  <si>
    <t>manofaction29</t>
  </si>
  <si>
    <t>Sun Jun 14 22:32:58 PDT 2009</t>
  </si>
  <si>
    <t>Jedi_Candice</t>
  </si>
  <si>
    <t xml:space="preserve">just came back from emergency room... everything is fine, issac hurt his nose!! </t>
  </si>
  <si>
    <t>Sun Jun 14 22:32:59 PDT 2009</t>
  </si>
  <si>
    <t xml:space="preserve">@pjyancy I'm so sorry I barely spent any time with you tonight  </t>
  </si>
  <si>
    <t>Sun Jun 14 22:33:00 PDT 2009</t>
  </si>
  <si>
    <t xml:space="preserve">Todd turned into Cujo. I'm freaking out and don't know what to do and very very far from home. </t>
  </si>
  <si>
    <t>Sun Jun 14 22:33:02 PDT 2009</t>
  </si>
  <si>
    <t>Roozzzx</t>
  </si>
  <si>
    <t xml:space="preserve">Do my clothes on, and read some things for school. I've today a test of biology, and I forgot my book biology on school! I can't learn </t>
  </si>
  <si>
    <t>Sun Jun 14 22:33:07 PDT 2009</t>
  </si>
  <si>
    <t>maninr</t>
  </si>
  <si>
    <t xml:space="preserve">another hot monday </t>
  </si>
  <si>
    <t>Sun Jun 14 22:33:08 PDT 2009</t>
  </si>
  <si>
    <t xml:space="preserve">I'm fuckin tired with all of this </t>
  </si>
  <si>
    <t>LissiC</t>
  </si>
  <si>
    <t xml:space="preserve">re-keywording my Alamy collection - painful work </t>
  </si>
  <si>
    <t>Sun Jun 14 22:33:11 PDT 2009</t>
  </si>
  <si>
    <t>ohhkatiemae</t>
  </si>
  <si>
    <t xml:space="preserve">@thejoshset thanks for the invite </t>
  </si>
  <si>
    <t>Sun Jun 14 22:33:13 PDT 2009</t>
  </si>
  <si>
    <t>@shelliwazzu good haven't told the kids yet. They don't pay them attention, alittle worried they will  but its best for the geckos</t>
  </si>
  <si>
    <t>Sun Jun 14 22:33:18 PDT 2009</t>
  </si>
  <si>
    <t>jbl6528842</t>
  </si>
  <si>
    <t xml:space="preserve">T-Mobile EDGE just died for me </t>
  </si>
  <si>
    <t xml:space="preserve">In 'lemott' bus of the day !! Aaaaargh,damn annoying !! And jakarta is too hot for me today,I'm melting !! Sucks !! </t>
  </si>
  <si>
    <t xml:space="preserve">is not going to a party. I hurt my back moving a piece of furniture. OMG. I hope I can move tomorrow!    </t>
  </si>
  <si>
    <t>Sun Jun 14 22:33:19 PDT 2009</t>
  </si>
  <si>
    <t>@MrsMcClellan oneka! So sad I missed u tonight  I had to run after service, but hopefully I'll see u next time!</t>
  </si>
  <si>
    <t>TaylorsArmyWife</t>
  </si>
  <si>
    <t>sorry its been so long! ive been so busy moving  needing to get back to the gym</t>
  </si>
  <si>
    <t>Sun Jun 14 22:33:21 PDT 2009</t>
  </si>
  <si>
    <t>Chriscarroll50</t>
  </si>
  <si>
    <t>Good Morning! time to get ready for work!!  i'd rather tweet but hey!</t>
  </si>
  <si>
    <t xml:space="preserve">@acc1987fans not even close </t>
  </si>
  <si>
    <t>Sun Jun 14 22:33:23 PDT 2009</t>
  </si>
  <si>
    <t>Flatliner450</t>
  </si>
  <si>
    <t>i miss my old speakers  they were so loud! wheres my golf towel?!</t>
  </si>
  <si>
    <t>Sun Jun 14 22:33:26 PDT 2009</t>
  </si>
  <si>
    <t xml:space="preserve">@mctweetaholic ooo i wanna go! but i cant  but its all good </t>
  </si>
  <si>
    <t>mmmmichelle</t>
  </si>
  <si>
    <t xml:space="preserve">@iLuvLinkinPark Haha awe, well I'll buy you one  lmao jk I don't have any money </t>
  </si>
  <si>
    <t>Sun Jun 14 22:33:30 PDT 2009</t>
  </si>
  <si>
    <t>Galaxykaren</t>
  </si>
  <si>
    <t xml:space="preserve">Has over indulged and is paying for it now </t>
  </si>
  <si>
    <t>Sun Jun 14 22:33:32 PDT 2009</t>
  </si>
  <si>
    <t xml:space="preserve">Had a fun weekend w/ my mom! Today, work and studyy Strategy exam this Wednesday </t>
  </si>
  <si>
    <t xml:space="preserve">i miss my bae! 2 bad he's clubbin. </t>
  </si>
  <si>
    <t>Sun Jun 14 22:33:33 PDT 2009</t>
  </si>
  <si>
    <t>BrianDunkel</t>
  </si>
  <si>
    <t xml:space="preserve">@LekiaLove I guess my house does not count </t>
  </si>
  <si>
    <t>Sun Jun 14 22:33:34 PDT 2009</t>
  </si>
  <si>
    <t>babinz</t>
  </si>
  <si>
    <t xml:space="preserve">à¤®à¤¾à¤“à¤µà¤¾à¤¦à¥€ à¤¸à¤¡à¤•à¤®à¤¾, à¤«à¥‡à¤°à¤¿ à¤¸à¥?à¤°à¥? à¤­à¤¯à¥‹ à¤¬à¤¨à¥?à¤¦à¤•à¥‹ à¤¸à¤¿à¤²à¤¸à¤¿à¤²à¤¾.. took almost 2 hrs 2 reach office </t>
  </si>
  <si>
    <t>Sun Jun 14 22:33:35 PDT 2009</t>
  </si>
  <si>
    <t>paperblade</t>
  </si>
  <si>
    <t>@fluffled Exam period  also because on some days it is absolutely beyond freezing!!</t>
  </si>
  <si>
    <t>Sun Jun 14 22:33:38 PDT 2009</t>
  </si>
  <si>
    <t>shapeshifterr</t>
  </si>
  <si>
    <t>still feeling like shit. didn't get done what i needed to.  sweet</t>
  </si>
  <si>
    <t>Sun Jun 14 22:33:39 PDT 2009</t>
  </si>
  <si>
    <t>@jude282 I miss angelina  we need to do something about this</t>
  </si>
  <si>
    <t>Sun Jun 14 22:33:44 PDT 2009</t>
  </si>
  <si>
    <t xml:space="preserve">I slept for over 14hours.. I'm not allowed to be tired </t>
  </si>
  <si>
    <t xml:space="preserve">I see how this works: Ive been running on adrenaline for 3day, havent eaten in 22 hrs, now its Mon morn w things to do! #paris </t>
  </si>
  <si>
    <t>Sun Jun 14 22:33:46 PDT 2009</t>
  </si>
  <si>
    <t xml:space="preserve"> @amburrtron i know how that feels. Im sorry. U can on me tho, in a way i guess. ya know? (L)</t>
  </si>
  <si>
    <t>Sun Jun 14 22:33:47 PDT 2009</t>
  </si>
  <si>
    <t xml:space="preserve">my little one is gone for several weeks; woke up with the urge to check on him and he wasn't there </t>
  </si>
  <si>
    <t>Sun Jun 14 22:33:48 PDT 2009</t>
  </si>
  <si>
    <t>Ev133</t>
  </si>
  <si>
    <t xml:space="preserve">getting ready for , another Monday </t>
  </si>
  <si>
    <t>forgot my scarf  and also got the worst maths test mark I HAVE EVER RECEIVED. 50%. I am sad  at least i didn't fail tho. x</t>
  </si>
  <si>
    <t>Sun Jun 14 22:33:49 PDT 2009</t>
  </si>
  <si>
    <t>so upset   finally at home,  hope i get a C for english</t>
  </si>
  <si>
    <t>Sun Jun 14 22:33:50 PDT 2009</t>
  </si>
  <si>
    <t xml:space="preserve">6.30 and I'm on my way to work with roughly about 50mins of sleep. Gonna be a long daay </t>
  </si>
  <si>
    <t>Sun Jun 14 22:33:51 PDT 2009</t>
  </si>
  <si>
    <t>cheryl_nguyen</t>
  </si>
  <si>
    <t xml:space="preserve">i wanna go back to highlights, but it's so bad for my hair </t>
  </si>
  <si>
    <t>Sun Jun 14 22:33:52 PDT 2009</t>
  </si>
  <si>
    <t>MorganAlejandra</t>
  </si>
  <si>
    <t xml:space="preserve">I am slightly annoyed right now, and in result, I can't sleep </t>
  </si>
  <si>
    <t>CHARITY_GANT</t>
  </si>
  <si>
    <t>My throat hurts!  first day of work in 2 months tomorrow. I  need tour so I don't need a normal job!!!! I cant wait 4 the new cd it rules</t>
  </si>
  <si>
    <t>Sun Jun 14 22:33:55 PDT 2009</t>
  </si>
  <si>
    <t xml:space="preserve">WatchiiN a Moviie...by my lonesome...n0t cuddliiN </t>
  </si>
  <si>
    <t>Sun Jun 14 22:34:05 PDT 2009</t>
  </si>
  <si>
    <t>tookiebunten</t>
  </si>
  <si>
    <t xml:space="preserve">Oh no. It feels like I only just went to bed! Not good, I've got work to go to </t>
  </si>
  <si>
    <t>Sun Jun 14 22:34:06 PDT 2009</t>
  </si>
  <si>
    <t xml:space="preserve">@jehan_ara no it is not that, but when people are unnecessarily nice and resort to flattery I do start suspecting them </t>
  </si>
  <si>
    <t>TaylorMirf</t>
  </si>
  <si>
    <t>@shusta uh huh...it sucks.  Make sure you fb chat with me this summer though! What are your summer plans?</t>
  </si>
  <si>
    <t>Sun Jun 14 22:34:08 PDT 2009</t>
  </si>
  <si>
    <t>VictoriaR_</t>
  </si>
  <si>
    <t xml:space="preserve">What happened ? </t>
  </si>
  <si>
    <t>Sun Jun 14 22:34:09 PDT 2009</t>
  </si>
  <si>
    <t>Anka09</t>
  </si>
  <si>
    <t xml:space="preserve">off to school now... </t>
  </si>
  <si>
    <t xml:space="preserve">Only waiting ... DonÂ´t want to go to school, but I have to </t>
  </si>
  <si>
    <t>Sun Jun 14 22:34:19 PDT 2009</t>
  </si>
  <si>
    <t>Chewyjoey00</t>
  </si>
  <si>
    <t xml:space="preserve">Hopefully no more severe weather tomorrow. These tornado sirens make me nervous </t>
  </si>
  <si>
    <t>FiErY_eDeN</t>
  </si>
  <si>
    <t xml:space="preserve">Missing my babe... </t>
  </si>
  <si>
    <t>Sun Jun 14 22:34:20 PDT 2009</t>
  </si>
  <si>
    <t>JMae107</t>
  </si>
  <si>
    <t xml:space="preserve">@emilycutlip why darling?? </t>
  </si>
  <si>
    <t>Sun Jun 14 22:34:24 PDT 2009</t>
  </si>
  <si>
    <t>4kidsmom</t>
  </si>
  <si>
    <t xml:space="preserve">Tired but unable to sleep </t>
  </si>
  <si>
    <t>jcfrog</t>
  </si>
  <si>
    <t xml:space="preserve">longjumeauweather.org ERROR 404 sun of june not found, you've been redirected to november! </t>
  </si>
  <si>
    <t>Sun Jun 14 22:34:26 PDT 2009</t>
  </si>
  <si>
    <t>Pink_Fate</t>
  </si>
  <si>
    <t xml:space="preserve">At work Oo mally khlg </t>
  </si>
  <si>
    <t>Sun Jun 14 22:34:29 PDT 2009</t>
  </si>
  <si>
    <t xml:space="preserve">@EmmaMoezel he was very mean. dropped the f word and the s word &amp;amp; abused me as if its my fault we have stairs </t>
  </si>
  <si>
    <t>Sun Jun 14 22:34:30 PDT 2009</t>
  </si>
  <si>
    <t>janelley811</t>
  </si>
  <si>
    <t xml:space="preserve">just finished talking to alicia&amp;lt;3  ugh.. school tomorrow. i thought it was minimum day </t>
  </si>
  <si>
    <t>Sun Jun 14 22:34:33 PDT 2009</t>
  </si>
  <si>
    <t xml:space="preserve">Is back at work today after a week off! </t>
  </si>
  <si>
    <t>Sun Jun 14 22:34:34 PDT 2009</t>
  </si>
  <si>
    <t>ashole802</t>
  </si>
  <si>
    <t xml:space="preserve">still up. </t>
  </si>
  <si>
    <t>Sun Jun 14 22:34:35 PDT 2009</t>
  </si>
  <si>
    <t>anna_ruiz</t>
  </si>
  <si>
    <t xml:space="preserve">@Sisanie thank you. People need to grow up. The parade is going to be scary </t>
  </si>
  <si>
    <t>Sun Jun 14 22:34:36 PDT 2009</t>
  </si>
  <si>
    <t>bibi1406</t>
  </si>
  <si>
    <t>@littleangel6147 Hey Stacey! IÂ´m fine! B-day is over  But tomorrow is my fathers b-day and in a week my mumÂ´s ;o)</t>
  </si>
  <si>
    <t>Sun Jun 14 22:34:38 PDT 2009</t>
  </si>
  <si>
    <t>shoffnera</t>
  </si>
  <si>
    <t xml:space="preserve">@Tiffany_Kate Aww... I think it'd be better if you were in fact going. I absolutely wish that I were there as well! Or if you were here! </t>
  </si>
  <si>
    <t>dj_gq</t>
  </si>
  <si>
    <t>Work sucks   bout to super clean the store</t>
  </si>
  <si>
    <t>Sun Jun 14 22:34:39 PDT 2009</t>
  </si>
  <si>
    <t xml:space="preserve">so i get back to the states... finally turn on my phone... step out of the airport... and it flies out of my hands. broken </t>
  </si>
  <si>
    <t>Sun Jun 14 22:34:40 PDT 2009</t>
  </si>
  <si>
    <t>@ksmith2009  I will. Its not lookin good tho! He what's your end of July lookin like?</t>
  </si>
  <si>
    <t>Sun Jun 14 22:34:41 PDT 2009</t>
  </si>
  <si>
    <t>@scarletty24 i don't HATE True Blood, i just don't care for it.. it's way off the book &amp;amp; they're doing weird stuff..  i wanted to like it</t>
  </si>
  <si>
    <t>Sun Jun 14 22:34:42 PDT 2009</t>
  </si>
  <si>
    <t xml:space="preserve">I DON'T like driving on streets that require me to drive 40 mph+ That was effing scary. &amp;amp; I woke up from my nap AFTER Lakers won the game </t>
  </si>
  <si>
    <t>@absurdities  Thanks for the warning. I will avoid that one even though it looks cute.</t>
  </si>
  <si>
    <t>jennybabe3</t>
  </si>
  <si>
    <t xml:space="preserve">is starting to feel really lonely </t>
  </si>
  <si>
    <t>Sun Jun 14 22:34:43 PDT 2009</t>
  </si>
  <si>
    <t>maryanne1111</t>
  </si>
  <si>
    <t xml:space="preserve">ugh, where did the weekend go </t>
  </si>
  <si>
    <t>Sun Jun 14 22:34:46 PDT 2009</t>
  </si>
  <si>
    <t xml:space="preserve">@Phee78 u don't know me, but i've been following u 4 a little while. just want 2 say tht i am vry sry 2 hear tht ur concert was cancelled </t>
  </si>
  <si>
    <t>samgraham90</t>
  </si>
  <si>
    <t xml:space="preserve">hanging with dom, isaac, and javier. javier leaves tomorrow. </t>
  </si>
  <si>
    <t>Sun Jun 14 22:34:47 PDT 2009</t>
  </si>
  <si>
    <t>brandisaidwhat_</t>
  </si>
  <si>
    <t xml:space="preserve">Where the fuck is ana!?! </t>
  </si>
  <si>
    <t>Sun Jun 14 22:34:49 PDT 2009</t>
  </si>
  <si>
    <t>@roxiomilagros i pretty much i have a love/hate relationship with guys, because they broke my heart too many times  it's not fixed yet</t>
  </si>
  <si>
    <t>Really hoping Watase decides not to kill off my bb Tomite first and that he ends up with Takiko.  I'm so ~delusional...</t>
  </si>
  <si>
    <t>Sun Jun 14 22:34:50 PDT 2009</t>
  </si>
  <si>
    <t xml:space="preserve">@oliviaolovely1 i didn't see you at all </t>
  </si>
  <si>
    <t>AmandaJZook</t>
  </si>
  <si>
    <t>ooh i don't want to go back to work tomorrow...  i've been having fun getting things done around here and just hanging out.</t>
  </si>
  <si>
    <t>@DjAlizay walkin to the car  ftl lol</t>
  </si>
  <si>
    <t>Phathizwe</t>
  </si>
  <si>
    <t xml:space="preserve">I got flu... Again... </t>
  </si>
  <si>
    <t>Sun Jun 14 22:34:55 PDT 2009</t>
  </si>
  <si>
    <t xml:space="preserve">@tiffanyblews and it was hard work too! </t>
  </si>
  <si>
    <t>neondeception</t>
  </si>
  <si>
    <t xml:space="preserve">Why can't I just go to sleep like a normal person? </t>
  </si>
  <si>
    <t>Sun Jun 14 22:35:00 PDT 2009</t>
  </si>
  <si>
    <t>Damn...I suck. I'm sorry     &amp;lt;benoit&amp;gt;</t>
  </si>
  <si>
    <t>Sun Jun 14 22:35:07 PDT 2009</t>
  </si>
  <si>
    <t>xjuiicybabyyx</t>
  </si>
  <si>
    <t xml:space="preserve">@INishaBoo92 bitch u can say hey to him but not me??? </t>
  </si>
  <si>
    <t>Sun Jun 14 22:35:08 PDT 2009</t>
  </si>
  <si>
    <t>d00bieUk</t>
  </si>
  <si>
    <t xml:space="preserve">Monday morning already then </t>
  </si>
  <si>
    <t>Sun Jun 14 22:35:12 PDT 2009</t>
  </si>
  <si>
    <t>standmat4375</t>
  </si>
  <si>
    <t xml:space="preserve">Is annoyed with people trying to take my money with out me knowing </t>
  </si>
  <si>
    <t>Sun Jun 14 22:35:13 PDT 2009</t>
  </si>
  <si>
    <t xml:space="preserve">@jehan_ara yes, I just get bored on windows because i have nothing like tweetie here </t>
  </si>
  <si>
    <t>Sun Jun 14 22:35:14 PDT 2009</t>
  </si>
  <si>
    <t xml:space="preserve">have they turned me bitter too </t>
  </si>
  <si>
    <t>I laid Alyss down and she kept rolling over. I was like, &amp;quot;What are you doing baby?&amp;quot; then she threw up.  poor thing! I'm holding her now.</t>
  </si>
  <si>
    <t>Sun Jun 14 22:35:18 PDT 2009</t>
  </si>
  <si>
    <t>AshleySales</t>
  </si>
  <si>
    <t xml:space="preserve">@DirtyRed38 Nope... don't like u anymore </t>
  </si>
  <si>
    <t>Sun Jun 14 22:35:19 PDT 2009</t>
  </si>
  <si>
    <t>datcraziikid</t>
  </si>
  <si>
    <t>Sun Jun 14 22:35:20 PDT 2009</t>
  </si>
  <si>
    <t>ejz24</t>
  </si>
  <si>
    <t xml:space="preserve">Dang. Mayweather v Marquez will have to wait for another while. Money May hurt his ribs. </t>
  </si>
  <si>
    <t>Sun Jun 14 22:35:26 PDT 2009</t>
  </si>
  <si>
    <t>meeeh i don't wanna go to school  i have to -_- ughhh! almost summer vacation! whoowhoowhooooo.</t>
  </si>
  <si>
    <t>Sun Jun 14 22:35:29 PDT 2009</t>
  </si>
  <si>
    <t>Kaliken</t>
  </si>
  <si>
    <t xml:space="preserve">WE R the Champion of the WORLD! LAkers 09 NBA Champs! Ok bring on Football. Back to work Monday </t>
  </si>
  <si>
    <t>tanyaroslan</t>
  </si>
  <si>
    <t xml:space="preserve">tell him she said if he asks for me she will give it back but nt til then </t>
  </si>
  <si>
    <t>Sun Jun 14 22:35:30 PDT 2009</t>
  </si>
  <si>
    <t>i have to go to work and my clothing is still all damp  i hate it when that happens</t>
  </si>
  <si>
    <t>Sun Jun 14 22:35:32 PDT 2009</t>
  </si>
  <si>
    <t xml:space="preserve">Joanna's got a fever.  Had a very nice day at Joe Pool Lake w/family.  I guess she got chilled.  </t>
  </si>
  <si>
    <t>davidhur</t>
  </si>
  <si>
    <t xml:space="preserve">@djksly our state is broke as a joke </t>
  </si>
  <si>
    <t>Sun Jun 14 22:35:35 PDT 2009</t>
  </si>
  <si>
    <t>mysteriousrob</t>
  </si>
  <si>
    <t xml:space="preserve">sleep time.  truck tomorrow.  i hate waking up at 4am.  </t>
  </si>
  <si>
    <t>Sun Jun 14 22:35:37 PDT 2009</t>
  </si>
  <si>
    <t>LoclBandsRAwsom</t>
  </si>
  <si>
    <t xml:space="preserve">Air fresheners that are supposed to smell like &amp;quot;new car&amp;quot; dont really smell like new car </t>
  </si>
  <si>
    <t>Sun Jun 14 22:35:38 PDT 2009</t>
  </si>
  <si>
    <t>@LemLemIsHere haha yeah, man. it hurts so badly right now  but, glad to know i'm not alone! hahaha</t>
  </si>
  <si>
    <t xml:space="preserve">@LynnaKay my son had tubes put in but since one has fallen out he has had 2 ear infections already this year </t>
  </si>
  <si>
    <t>Sun Jun 14 22:35:39 PDT 2009</t>
  </si>
  <si>
    <t>I'm so sad that Orlando lost  Congratulations to the Lakers though</t>
  </si>
  <si>
    <t>Sun Jun 14 22:35:40 PDT 2009</t>
  </si>
  <si>
    <t xml:space="preserve">iTweetReply push = no worky </t>
  </si>
  <si>
    <t>Sun Jun 14 22:35:44 PDT 2009</t>
  </si>
  <si>
    <t>Punks_not_Dead</t>
  </si>
  <si>
    <t>Oh  ~So Much More~</t>
  </si>
  <si>
    <t>zoesparks</t>
  </si>
  <si>
    <t xml:space="preserve">If there's anything I've learned from this Summer, it's that 6:40am is NOT a reasonable time to wake up at </t>
  </si>
  <si>
    <t>Sun Jun 14 22:35:48 PDT 2009</t>
  </si>
  <si>
    <t xml:space="preserve">Not feeling well, I want soup and a massage. </t>
  </si>
  <si>
    <t>Sun Jun 14 22:35:51 PDT 2009</t>
  </si>
  <si>
    <t>@heathermeeker wishing it was me  #3000</t>
  </si>
  <si>
    <t>Sun Jun 14 22:35:53 PDT 2009</t>
  </si>
  <si>
    <t xml:space="preserve">there is nothing on tv and im so desperate to be entertained im watching  Hi-5...how sad </t>
  </si>
  <si>
    <t>ongcheryl</t>
  </si>
  <si>
    <t xml:space="preserve">wants to eat the prawns cooked by her Darling chua </t>
  </si>
  <si>
    <t>@DJMLK  i was gnna go but it closes at 230 rite??</t>
  </si>
  <si>
    <t>Sun Jun 14 22:35:54 PDT 2009</t>
  </si>
  <si>
    <t>niseag03</t>
  </si>
  <si>
    <t xml:space="preserve">Just got home from downtown... exhausted... and Comcast is out. Again. </t>
  </si>
  <si>
    <t>Sun Jun 14 22:35:55 PDT 2009</t>
  </si>
  <si>
    <t>Nursing a bad headache  and I can't believe the audacity of some people.</t>
  </si>
  <si>
    <t xml:space="preserve">@spilledfromali lol sorry i cant the card only have 3 dollars left </t>
  </si>
  <si>
    <t>Sun Jun 14 22:35:56 PDT 2009</t>
  </si>
  <si>
    <t xml:space="preserve">Gnite tweeters! Gotta get up in 7 hours </t>
  </si>
  <si>
    <t>danLgil523</t>
  </si>
  <si>
    <t xml:space="preserve">all right I get it, geez! It still sucks though </t>
  </si>
  <si>
    <t>Sun Jun 14 22:35:57 PDT 2009</t>
  </si>
  <si>
    <t>NikkiReedBeauty</t>
  </si>
  <si>
    <t xml:space="preserve">About to collapse- I only slept for about three hours last night =P Don't blame me, I was sick </t>
  </si>
  <si>
    <t>Sun Jun 14 22:36:00 PDT 2009</t>
  </si>
  <si>
    <t>jeevaguru</t>
  </si>
  <si>
    <t xml:space="preserve">Exam tip: Check the hall ticket if you applied for the paper before reaching the exam center. It will at least avoid wasting 100 bucks </t>
  </si>
  <si>
    <t>DeeByrd</t>
  </si>
  <si>
    <t xml:space="preserve">@runburgundy yeah I know, oh and sorry you had to see that dude in the spandex with the bulge.....I bet that was pretty traumatic </t>
  </si>
  <si>
    <t>Sun Jun 14 22:36:07 PDT 2009</t>
  </si>
  <si>
    <t xml:space="preserve">My right ear is blocked since yday.... need to make a trip to the doc this evening. </t>
  </si>
  <si>
    <t>Sun Jun 14 22:36:12 PDT 2009</t>
  </si>
  <si>
    <t xml:space="preserve">Loose the first one with a guy calling me completely without pot odds and the second one with kings cracked by aces </t>
  </si>
  <si>
    <t>Sun Jun 14 22:36:13 PDT 2009</t>
  </si>
  <si>
    <t>JBC671</t>
  </si>
  <si>
    <t xml:space="preserve">But I think it was just water weight. </t>
  </si>
  <si>
    <t>Sun Jun 14 22:36:21 PDT 2009</t>
  </si>
  <si>
    <t xml:space="preserve">tired...and possibly getting sick </t>
  </si>
  <si>
    <t>Sun Jun 14 22:36:22 PDT 2009</t>
  </si>
  <si>
    <t>rosaliehalerpg</t>
  </si>
  <si>
    <t xml:space="preserve">@AliceCullenRPG I sure hope so. it's quite lonely right now </t>
  </si>
  <si>
    <t>Sun Jun 14 22:36:23 PDT 2009</t>
  </si>
  <si>
    <t xml:space="preserve">i got this amazing yearbook comment today from someone who i might not ever see again </t>
  </si>
  <si>
    <t>Sun Jun 14 22:36:26 PDT 2009</t>
  </si>
  <si>
    <t>Summer school starts tmrw   fml.</t>
  </si>
  <si>
    <t>Sun Jun 14 22:36:27 PDT 2009</t>
  </si>
  <si>
    <t>@saykendrawithme Text/email me if you need to.  ilu</t>
  </si>
  <si>
    <t>Sun Jun 14 22:36:29 PDT 2009</t>
  </si>
  <si>
    <t>iwantsomejordan</t>
  </si>
  <si>
    <t xml:space="preserve">@ebassman how do i get to the chatroom </t>
  </si>
  <si>
    <t>kyra504</t>
  </si>
  <si>
    <t xml:space="preserve">So happy my mommie went get me another iPhone to keep my sanity while Im here!! So happy she's here period through all of this pain. </t>
  </si>
  <si>
    <t>Gardora</t>
  </si>
  <si>
    <t xml:space="preserve">@Gardenwiseguy From Germany. And to be serious: we've had night frost just last week. Summer? Not yet. </t>
  </si>
  <si>
    <t>Sun Jun 14 22:36:30 PDT 2009</t>
  </si>
  <si>
    <t xml:space="preserve">@Lab_Mouse thanks, hope you're feeling better. I'm back home in bed, bucket handy just in case. </t>
  </si>
  <si>
    <t>Sun Jun 14 22:36:33 PDT 2009</t>
  </si>
  <si>
    <t>Excuse me @btubquiz - can has interesting question please? Afternoon = bleh  [*nudge nudge* @lexiphanic]</t>
  </si>
  <si>
    <t>Sun Jun 14 22:36:37 PDT 2009</t>
  </si>
  <si>
    <t xml:space="preserve">@ElizabethBanks Yes unfortunately, the government in that country will never let it stand </t>
  </si>
  <si>
    <t>Sun Jun 14 22:36:38 PDT 2009</t>
  </si>
  <si>
    <t>neruweasel</t>
  </si>
  <si>
    <t xml:space="preserve">doing some summer school work </t>
  </si>
  <si>
    <t>Sun Jun 14 22:36:44 PDT 2009</t>
  </si>
  <si>
    <t>lomeeytoons</t>
  </si>
  <si>
    <t xml:space="preserve">at outerlands for little wings show but missing bon fire on the beach because im opening the shop tomorrow </t>
  </si>
  <si>
    <t>Sun Jun 14 22:36:45 PDT 2009</t>
  </si>
  <si>
    <t>@jonasgrrl nope its 21  but van is good lol</t>
  </si>
  <si>
    <t>demiluve</t>
  </si>
  <si>
    <t>@esmeeworld i just woke up. Have to go to school  Did you do havo?</t>
  </si>
  <si>
    <t>Sun Jun 14 22:36:50 PDT 2009</t>
  </si>
  <si>
    <t>iwontbelieve</t>
  </si>
  <si>
    <t>@ifyoucdenise lmao, please go record a renactment for me. and  i love kiwis.</t>
  </si>
  <si>
    <t>Sun Jun 14 22:36:51 PDT 2009</t>
  </si>
  <si>
    <t xml:space="preserve">@djsussone My car got broken into last time I went to a club over there </t>
  </si>
  <si>
    <t>Sun Jun 14 22:36:53 PDT 2009</t>
  </si>
  <si>
    <t xml:space="preserve">...made the mistake of coming downtown...I'm sooooo tired of cops. I didn even do nuthin this time. </t>
  </si>
  <si>
    <t>Sun Jun 14 22:36:55 PDT 2009</t>
  </si>
  <si>
    <t xml:space="preserve">@emilycutlip why? what happen </t>
  </si>
  <si>
    <t>Sun Jun 14 22:36:56 PDT 2009</t>
  </si>
  <si>
    <t>..kids on the pc ..i have to share  i can't wait until my @alienware gets here next month _ ID4 at @furiousstudios &amp;quot;ET phone home&amp;quot; lol</t>
  </si>
  <si>
    <t>Sun Jun 14 22:36:58 PDT 2009</t>
  </si>
  <si>
    <t xml:space="preserve">gosh im so tired, i only got like 3 hours sleep last night but i still had to get up early o finish off me frickin homework </t>
  </si>
  <si>
    <t>My doctor says don't take Codral... Awwww ...  ... but it's got that catchy theme song ...</t>
  </si>
  <si>
    <t>sollywolly</t>
  </si>
  <si>
    <t xml:space="preserve">Sollywolly is bored. </t>
  </si>
  <si>
    <t>Sun Jun 14 22:37:03 PDT 2009</t>
  </si>
  <si>
    <t>rosenina32</t>
  </si>
  <si>
    <t xml:space="preserve">@fissy that's really weird i'm sorry </t>
  </si>
  <si>
    <t>Sun Jun 14 22:37:05 PDT 2009</t>
  </si>
  <si>
    <t>chrissculthorp</t>
  </si>
  <si>
    <t>Photo: i really want a dog  http://tumblr.com/xgs21p6l9</t>
  </si>
  <si>
    <t>Sun Jun 14 22:37:08 PDT 2009</t>
  </si>
  <si>
    <t>somegirlinohio</t>
  </si>
  <si>
    <t xml:space="preserve">@nporiti No, mine HAH was schadenfreude. I also wish I could have been there. </t>
  </si>
  <si>
    <t>Sun Jun 14 22:37:10 PDT 2009</t>
  </si>
  <si>
    <t>lyuzon</t>
  </si>
  <si>
    <t xml:space="preserve">Hates the game bang! Lol  I've lost three times..They gained up on me </t>
  </si>
  <si>
    <t>pkmuller</t>
  </si>
  <si>
    <t xml:space="preserve">misses Look 3 already </t>
  </si>
  <si>
    <t>Sun Jun 14 22:37:12 PDT 2009</t>
  </si>
  <si>
    <t xml:space="preserve">@chovaleoni Can you believe the results of game seven? I'm still stunned. I thought for sure the Cup was staying in Hockeytown </t>
  </si>
  <si>
    <t>Sun Jun 14 22:37:13 PDT 2009</t>
  </si>
  <si>
    <t>Jones2020</t>
  </si>
  <si>
    <t xml:space="preserve">Have u ever realized that something u never imagined u would need is the one thing u want the most now that its gone? </t>
  </si>
  <si>
    <t xml:space="preserve">I am calling it a night. Think I'll start reading a book... (gasp) Lets see, the last one I read was Breaking Dawn, like 8 months ago. </t>
  </si>
  <si>
    <t>Sun Jun 14 22:37:17 PDT 2009</t>
  </si>
  <si>
    <t xml:space="preserve">HA ! Brandon fell asleep. Now I'm lonely </t>
  </si>
  <si>
    <t>Sun Jun 14 22:37:20 PDT 2009</t>
  </si>
  <si>
    <t xml:space="preserve">hotmail is not working </t>
  </si>
  <si>
    <t>Sun Jun 14 22:37:21 PDT 2009</t>
  </si>
  <si>
    <t>francesguevara7</t>
  </si>
  <si>
    <t>Im sick  I took a flu shot last saturday and it's still not working...</t>
  </si>
  <si>
    <t>Ryanpmacd</t>
  </si>
  <si>
    <t xml:space="preserve">Not tired enough to sleep yet. Unfortunately I have class in the morning </t>
  </si>
  <si>
    <t>sanni_k</t>
  </si>
  <si>
    <t xml:space="preserve">pissed because of all the fake accounts here on twitter </t>
  </si>
  <si>
    <t>Sun Jun 14 22:37:27 PDT 2009</t>
  </si>
  <si>
    <t xml:space="preserve">@grshane -- what is wrong with your shoulder? If rotator cuff, a deep tissue sports therapist can do A LOT to help before the doc...  </t>
  </si>
  <si>
    <t>Sun Jun 14 22:37:29 PDT 2009</t>
  </si>
  <si>
    <t>i missed my laptop so much  i just realized it doesnt have a name.. hmm.</t>
  </si>
  <si>
    <t>Sun Jun 14 22:37:32 PDT 2009</t>
  </si>
  <si>
    <t>It's waaayyy too late. B is not here to keep me in check   I'd better go to bed now.</t>
  </si>
  <si>
    <t>Sun Jun 14 22:37:34 PDT 2009</t>
  </si>
  <si>
    <t>@peaceoutL4UR3N ooh u have hmwk  r u gonna go to school tomorrow? oh 2day i saw rejects tv live! i was freakin' out. lol</t>
  </si>
  <si>
    <t>Sun Jun 14 22:37:36 PDT 2009</t>
  </si>
  <si>
    <t>chelsseaa</t>
  </si>
  <si>
    <t xml:space="preserve">Summer session starts tomorrow (although I don't know what time oh no)...goodbye sleeping in you will be missed </t>
  </si>
  <si>
    <t>Sun Jun 14 22:37:39 PDT 2009</t>
  </si>
  <si>
    <t xml:space="preserve">#iremember drinking coke and spilling it all over my keyboard. </t>
  </si>
  <si>
    <t>@jkivit Got some fucking bad news today  Check sms</t>
  </si>
  <si>
    <t>Sun Jun 14 22:37:51 PDT 2009</t>
  </si>
  <si>
    <t xml:space="preserve">At Banana Bay w/ MR+family, Ann, @catchyourbreath, and @geraldsanchez. I'm so full </t>
  </si>
  <si>
    <t>Sun Jun 14 22:37:53 PDT 2009</t>
  </si>
  <si>
    <t xml:space="preserve">driving home to do math homework </t>
  </si>
  <si>
    <t>Sun Jun 14 22:37:55 PDT 2009</t>
  </si>
  <si>
    <t>@gregbush OMG I AM SO SORRY I forgot AGAIN I'm sorry  .. *sniff* *sniff* .. :'|</t>
  </si>
  <si>
    <t>@jweiser  sorry, Its because they wish they were as awesome as you.</t>
  </si>
  <si>
    <t>Sun Jun 14 22:37:59 PDT 2009</t>
  </si>
  <si>
    <t xml:space="preserve">Damn all this homework. </t>
  </si>
  <si>
    <t>jhejhentot2627</t>
  </si>
  <si>
    <t>duh. going back to makati  i'll miss the online world! AMP!</t>
  </si>
  <si>
    <t>Sun Jun 14 22:38:00 PDT 2009</t>
  </si>
  <si>
    <t xml:space="preserve">My head is totally killing me, fuck </t>
  </si>
  <si>
    <t>Sun Jun 14 22:38:22 PDT 2009</t>
  </si>
  <si>
    <t xml:space="preserve">@Alyssa_Milano so sad what ppl do 'in celebration' </t>
  </si>
  <si>
    <t>Sun Jun 14 22:38:24 PDT 2009</t>
  </si>
  <si>
    <t xml:space="preserve">@adapaavi you're planning waay too ahead for me... plus exams in july... </t>
  </si>
  <si>
    <t>Sun Jun 14 22:38:28 PDT 2009</t>
  </si>
  <si>
    <t>hashemilaw</t>
  </si>
  <si>
    <t xml:space="preserve">Not sure what to make of all the news! What a crazy weekend </t>
  </si>
  <si>
    <t>florathexplora</t>
  </si>
  <si>
    <t xml:space="preserve">@hephephooray i am eagerly awaiting your return.  lawrence has not been the same </t>
  </si>
  <si>
    <t>Sun Jun 14 22:38:29 PDT 2009</t>
  </si>
  <si>
    <t>twitter's been a bit quiet today  boring! ahahh.</t>
  </si>
  <si>
    <t>Sun Jun 14 22:38:31 PDT 2009</t>
  </si>
  <si>
    <t>lov3urlif3</t>
  </si>
  <si>
    <t xml:space="preserve">looking up stuff for college! do know which one i want to go to </t>
  </si>
  <si>
    <t>Sun Jun 14 22:38:32 PDT 2009</t>
  </si>
  <si>
    <t>Yogisgal</t>
  </si>
  <si>
    <t xml:space="preserve">have too much on my mind &amp;amp; cant sleep </t>
  </si>
  <si>
    <t>misslili32</t>
  </si>
  <si>
    <t xml:space="preserve">@MichFresse ugh I hear ya sister, also, I'm annoyed ubertwitter doesn't work on my phone </t>
  </si>
  <si>
    <t>Sun Jun 14 22:38:33 PDT 2009</t>
  </si>
  <si>
    <t>russmacdonald</t>
  </si>
  <si>
    <t>on my way to work  this week I shall mostly be in London.</t>
  </si>
  <si>
    <t xml:space="preserve">@Hamface The gamerscore is vital! Especially with my pathetic 10k! I'm letting the brits down </t>
  </si>
  <si>
    <t>Sun Jun 14 22:38:34 PDT 2009</t>
  </si>
  <si>
    <t xml:space="preserve">Still MAD..................but I GUESS I HAVE TO GO TO BED!!!!!!!! </t>
  </si>
  <si>
    <t>Sun Jun 14 22:38:35 PDT 2009</t>
  </si>
  <si>
    <t>Terribly sad day-baby hummingbird didn't make it.    Such a brief,intensely sweet experience. Pix frm other day: http://tinyurl.com/knjesa</t>
  </si>
  <si>
    <t>Sun Jun 14 22:38:36 PDT 2009</t>
  </si>
  <si>
    <t>BreethePigPen</t>
  </si>
  <si>
    <t xml:space="preserve">Also I think too deeply... Now the thoughts I thought will burden me for the rest of my life... </t>
  </si>
  <si>
    <t>Sun Jun 14 22:38:37 PDT 2009</t>
  </si>
  <si>
    <t xml:space="preserve">bon alors c'est quoi le best twitapocalypseproof twitter client for iPhone? RIP twiterrific </t>
  </si>
  <si>
    <t>Sun Jun 14 22:38:44 PDT 2009</t>
  </si>
  <si>
    <t>MissWorrall</t>
  </si>
  <si>
    <t xml:space="preserve">has just woken up  feeling rather yukkk </t>
  </si>
  <si>
    <t>smells like Tiger Balm herbal medicine.  IT BURNS IT BURNS! Got a rash from something I ate at shabu shabu. ;-(</t>
  </si>
  <si>
    <t>Dmf1114</t>
  </si>
  <si>
    <t>pissed i don't have hbo anymore so i couldn't watch True Blood tonight  Anyone know if i can watch it online somewhere?!</t>
  </si>
  <si>
    <t>Sun Jun 14 22:38:46 PDT 2009</t>
  </si>
  <si>
    <t xml:space="preserve">@donk3y that's sucks...ihad no audio earlier. </t>
  </si>
  <si>
    <t>Sun Jun 14 22:38:47 PDT 2009</t>
  </si>
  <si>
    <t>alvinaroman</t>
  </si>
  <si>
    <t xml:space="preserve">Rip west! You will be missed </t>
  </si>
  <si>
    <t>Sun Jun 14 22:38:48 PDT 2009</t>
  </si>
  <si>
    <t>almost 150 miles of driving and I hit a deer for the first time in my life .6 miles from home  poor deer.</t>
  </si>
  <si>
    <t>Sun Jun 14 22:38:49 PDT 2009</t>
  </si>
  <si>
    <t>oktorisa</t>
  </si>
  <si>
    <t xml:space="preserve">where r u feb? i need u here! </t>
  </si>
  <si>
    <t>@xxcomaliesxx I am hideous for missing it  I was so fuckin tired work, bed, sleep &amp;amp; now I'm awake after 7 hours :\</t>
  </si>
  <si>
    <t>Sun Jun 14 22:38:50 PDT 2009</t>
  </si>
  <si>
    <t xml:space="preserve">Had a pretty chill day. but we did hear bad news about a horse we knew died today  RIP Grandpa. that makes 7 ugh </t>
  </si>
  <si>
    <t>Sun Jun 14 22:38:51 PDT 2009</t>
  </si>
  <si>
    <t xml:space="preserve">I really hate sleeping alone </t>
  </si>
  <si>
    <t>Sun Jun 14 22:38:52 PDT 2009</t>
  </si>
  <si>
    <t xml:space="preserve">@darkfairymomma awful. plus the $ and defense on the armored car dropped - I've lost 2000 defense points now. </t>
  </si>
  <si>
    <t xml:space="preserve">I hope the plans for sway sway stay the same ive got some funny feeling they r going to change pls no...!!! </t>
  </si>
  <si>
    <t>Sun Jun 14 22:38:53 PDT 2009</t>
  </si>
  <si>
    <t>cadjes102</t>
  </si>
  <si>
    <t>missed ellen today  totally shattered.... as for work all i have to say is hmmmmmm</t>
  </si>
  <si>
    <t>Sun Jun 14 22:38:54 PDT 2009</t>
  </si>
  <si>
    <t xml:space="preserve">Woke at 1am my youngest boy throwing up &amp;amp; it's been consistent since - a great start to a week off, hope it doesn't do the rounds </t>
  </si>
  <si>
    <t>Sun Jun 14 22:38:58 PDT 2009</t>
  </si>
  <si>
    <t>JessMarieM</t>
  </si>
  <si>
    <t>i need him now more then ever and i wont see him till i dont know wen  like wtff</t>
  </si>
  <si>
    <t>iamsarah15</t>
  </si>
  <si>
    <t>nighty nigh! i miss my boy..suxs to be so far away sleeping in different beds...  saddd</t>
  </si>
  <si>
    <t>Sun Jun 14 22:39:01 PDT 2009</t>
  </si>
  <si>
    <t xml:space="preserve">I don't like following transformers cuz they never update and it's a topic </t>
  </si>
  <si>
    <t>Sun Jun 14 22:39:05 PDT 2009</t>
  </si>
  <si>
    <t>nohz</t>
  </si>
  <si>
    <t xml:space="preserve">I shouldn't be up reading tweets...I have to get up early for #agileroots ... @utahkay is getting up at 5 am?  </t>
  </si>
  <si>
    <t>Sun Jun 14 22:39:07 PDT 2009</t>
  </si>
  <si>
    <t>JedBreed</t>
  </si>
  <si>
    <t>Last night in NYC  will miss everyone...</t>
  </si>
  <si>
    <t>Sun Jun 14 22:39:08 PDT 2009</t>
  </si>
  <si>
    <t>donvag</t>
  </si>
  <si>
    <t xml:space="preserve">@Tetro_FFC any release for the DC area? I did not see any </t>
  </si>
  <si>
    <t>JND517</t>
  </si>
  <si>
    <t xml:space="preserve">not looking forward to going back tomorrow </t>
  </si>
  <si>
    <t>Spenxor</t>
  </si>
  <si>
    <t xml:space="preserve">@sgtmongoose samus has bio armor and a plasma cannon... sorry man </t>
  </si>
  <si>
    <t>cikallysa</t>
  </si>
  <si>
    <t xml:space="preserve">kept thinking of him. even to the extent of dreaming abt him </t>
  </si>
  <si>
    <t>Sun Jun 14 22:39:11 PDT 2009</t>
  </si>
  <si>
    <t>Quimby13</t>
  </si>
  <si>
    <t xml:space="preserve">Slept all day. I'll work in some fan fics tommorrow. I think I'll be sick in bed anyway.  </t>
  </si>
  <si>
    <t>Sun Jun 14 22:39:13 PDT 2009</t>
  </si>
  <si>
    <t>good luck at school today emely  http://tinyurl.com/lxt9sr</t>
  </si>
  <si>
    <t>Sun Jun 14 22:39:16 PDT 2009</t>
  </si>
  <si>
    <t>NO I MISSED TRUE BLOOD  IM GOING TO CRY!</t>
  </si>
  <si>
    <t>Sun Jun 14 22:39:18 PDT 2009</t>
  </si>
  <si>
    <t xml:space="preserve">@Chinalatina79  I was looking forward to it...damn, I just let my friend in OZ no, it's a no go, we had a place to stay even....ugh </t>
  </si>
  <si>
    <t>herviross_2</t>
  </si>
  <si>
    <t>Went to school for the last time *sigh* I already miss it  Also I'm ranked 3rd in my stream from 100 odd students..short by 2 percent...</t>
  </si>
  <si>
    <t>Sun Jun 14 22:39:19 PDT 2009</t>
  </si>
  <si>
    <t xml:space="preserve">i wish this coughin would go away. </t>
  </si>
  <si>
    <t>Sun Jun 14 22:39:21 PDT 2009</t>
  </si>
  <si>
    <t>tdh</t>
  </si>
  <si>
    <t xml:space="preserve">@orezavi but i don't want to know people </t>
  </si>
  <si>
    <t xml:space="preserve">I really don't want monday to come... That means mge </t>
  </si>
  <si>
    <t xml:space="preserve">@heycassadee http://twitpic.com/7870l - seriously planned for like a month to go and then i went to go buy tickets and it was sold out </t>
  </si>
  <si>
    <t>Sun Jun 14 22:39:24 PDT 2009</t>
  </si>
  <si>
    <t>Holy mackerel, okay. It's not even funny anymore.  It hurts like heck.</t>
  </si>
  <si>
    <t>Sun Jun 14 22:39:25 PDT 2009</t>
  </si>
  <si>
    <t>chuavivi</t>
  </si>
  <si>
    <t xml:space="preserve">I cant decide on the design for my birthday cake </t>
  </si>
  <si>
    <t xml:space="preserve">has been up since 4:30, and out of bed since 5am!  What's up with that?!  Not even US-&amp;gt;UK time zone change can explain that! </t>
  </si>
  <si>
    <t>Sun Jun 14 22:39:26 PDT 2009</t>
  </si>
  <si>
    <t>cubsjunkie</t>
  </si>
  <si>
    <t>hmm. idk, i think it might.  i just discovered this wonderful little tool. you can im other people with the internet. i have unlimited...</t>
  </si>
  <si>
    <t>Sun Jun 14 22:39:27 PDT 2009</t>
  </si>
  <si>
    <t>@ak618 ...you but I have church so I won't get there til like 1  I needa get someone else to go get bobbles for me lol</t>
  </si>
  <si>
    <t>lovenkotb4ever</t>
  </si>
  <si>
    <t>@jordanknight Awww...that sucks!   I've done that b4~can even imagine dancin with it~esp with way nkotb dances! Feel better!</t>
  </si>
  <si>
    <t>Sun Jun 14 22:39:28 PDT 2009</t>
  </si>
  <si>
    <t>z0mbi3z</t>
  </si>
  <si>
    <t>Sun Jun 14 22:39:29 PDT 2009</t>
  </si>
  <si>
    <t>@FAKENico ok i guess i wont  i dont have time anyeays. bleh</t>
  </si>
  <si>
    <t>Sun Jun 14 22:39:30 PDT 2009</t>
  </si>
  <si>
    <t>@terri5me2000 damn, I can't watch it on my phone  they are rioting cuz the championships r over &amp;amp; they won?</t>
  </si>
  <si>
    <t>Sun Jun 14 22:39:31 PDT 2009</t>
  </si>
  <si>
    <t>courtneytraub</t>
  </si>
  <si>
    <t xml:space="preserve">@TIOTETO I keep forgetting you won't be at AA tomorrow </t>
  </si>
  <si>
    <t>Sun Jun 14 22:39:36 PDT 2009</t>
  </si>
  <si>
    <t>isis161978</t>
  </si>
  <si>
    <t>So angry  sat down to watch my dvr recording of Kendra just to find out for some reason it didn't record or I forgot to set it.....UGH!!!!</t>
  </si>
  <si>
    <t>Sun Jun 14 22:39:34 PDT 2009</t>
  </si>
  <si>
    <t xml:space="preserve">@lostbutyourfool Not awesome. </t>
  </si>
  <si>
    <t>Sun Jun 14 22:39:35 PDT 2009</t>
  </si>
  <si>
    <t>nikkieeyy</t>
  </si>
  <si>
    <t xml:space="preserve">There's something in my stomach! What is it? Its hurt! </t>
  </si>
  <si>
    <t>Hi guyz! so sorry for not updating..  But, I baaaaacccccckk!! Ahaha..</t>
  </si>
  <si>
    <t>Sun Jun 14 22:39:37 PDT 2009</t>
  </si>
  <si>
    <t xml:space="preserve">Going to sleep!! i't 2:30am I'm very very very very very sleep!!!! And it's cold!!! I'll miss classes 2morrow!!And also miss my friends!! </t>
  </si>
  <si>
    <t>MissErinDanii</t>
  </si>
  <si>
    <t xml:space="preserve">glad boo joint got a J.O.B. finally lol...i have a feeling there are gonna be some conflicting schedules tho. </t>
  </si>
  <si>
    <t>Sun Jun 14 22:39:39 PDT 2009</t>
  </si>
  <si>
    <t>@iiMMA_kiinq   Im bored also  lets watch a movie!</t>
  </si>
  <si>
    <t>Sun Jun 14 22:39:40 PDT 2009</t>
  </si>
  <si>
    <t>lxnthny</t>
  </si>
  <si>
    <t xml:space="preserve">@becca_shoe ouch...its like a jail cell u can't get out of... </t>
  </si>
  <si>
    <t>ChloeFlashDance</t>
  </si>
  <si>
    <t>At work without my laptop. Going to be a long night without 3 hours of mahjong.  Sadddface.</t>
  </si>
  <si>
    <t xml:space="preserve">@naehutch Yes I think dogs are the best for #depression ... wish i had a dog/could afford one. </t>
  </si>
  <si>
    <t>Sun Jun 14 22:39:43 PDT 2009</t>
  </si>
  <si>
    <t>had to leave, was laggy  hmm what to do now?</t>
  </si>
  <si>
    <t>Sun Jun 14 22:39:45 PDT 2009</t>
  </si>
  <si>
    <t xml:space="preserve">@hufflepuff4ever I'm SO jealous.  It rains all the time here but we hardly ever get thunder </t>
  </si>
  <si>
    <t>Sun Jun 14 22:39:47 PDT 2009</t>
  </si>
  <si>
    <t xml:space="preserve">Dang! The microwave's door is still stuck! i thought due to air/vacuum it has got stuck.. </t>
  </si>
  <si>
    <t>Sun Jun 14 22:39:48 PDT 2009</t>
  </si>
  <si>
    <t xml:space="preserve">May have to wait till Aug to watch True Blood </t>
  </si>
  <si>
    <t>Sun Jun 14 22:39:50 PDT 2009</t>
  </si>
  <si>
    <t xml:space="preserve">@n3p3nth3 May you rot in hell for that. </t>
  </si>
  <si>
    <t>Sun Jun 14 22:39:53 PDT 2009</t>
  </si>
  <si>
    <t>watxhin sum movie wit jackie chan...i c slackness goin on :-0 lol phone had went dead  lol</t>
  </si>
  <si>
    <t>Sun Jun 14 22:39:57 PDT 2009</t>
  </si>
  <si>
    <t>nessa9019</t>
  </si>
  <si>
    <t>reallllly sad to be home from myrtle beach  time of my life.</t>
  </si>
  <si>
    <t>Sun Jun 14 22:39:59 PDT 2009</t>
  </si>
  <si>
    <t>j0nWx9891</t>
  </si>
  <si>
    <t xml:space="preserve">sleeeeep. then wakin up at 7:30 for life guardin </t>
  </si>
  <si>
    <t>eng proj is fini.. time to sleep.. then more cramming  plus my throat is still sore D:</t>
  </si>
  <si>
    <t>thisisvainglory</t>
  </si>
  <si>
    <t>needs a job  or at least more design work.</t>
  </si>
  <si>
    <t>Sun Jun 14 22:40:00 PDT 2009</t>
  </si>
  <si>
    <t>SoCal32</t>
  </si>
  <si>
    <t xml:space="preserve">Gotta do that more often, I don't spend enough time with my family </t>
  </si>
  <si>
    <t>Sun Jun 14 22:40:01 PDT 2009</t>
  </si>
  <si>
    <t>Bahaha @_jisatsu are you alright? Loool yea im not a huge fan of caramel  guess that's why SHINee and i don't click</t>
  </si>
  <si>
    <t>Sun Jun 14 22:40:05 PDT 2009</t>
  </si>
  <si>
    <t xml:space="preserve">missed mauriez this week. </t>
  </si>
  <si>
    <t>Sun Jun 14 22:40:06 PDT 2009</t>
  </si>
  <si>
    <t xml:space="preserve">@Mbobadilla yes I am, I been here for about  weeks now- still waiting for my house though, living in hotels </t>
  </si>
  <si>
    <t>Sun Jun 14 22:40:08 PDT 2009</t>
  </si>
  <si>
    <t>Tomnuki</t>
  </si>
  <si>
    <t xml:space="preserve">Was playing SFIII over at my cousin's house and Makoto is still as hax as ever. </t>
  </si>
  <si>
    <t>Sun Jun 14 22:40:09 PDT 2009</t>
  </si>
  <si>
    <t xml:space="preserve">@Dan_UTS i'm always up at early o clock  its half 6 now ... no sleep again GRR! but i have 3 nights off work woooo </t>
  </si>
  <si>
    <t>Sun Jun 14 22:40:10 PDT 2009</t>
  </si>
  <si>
    <t xml:space="preserve">woke up 40minutes ago i hate waking up for school especially this early </t>
  </si>
  <si>
    <t>tonysthoughts</t>
  </si>
  <si>
    <t xml:space="preserve">@MzNitra smh, damn its like that.. like I wasn't @adib110 crib.. its cool I'm not gonna b on twitter all week cuz of that shit..  </t>
  </si>
  <si>
    <t>Sun Jun 14 22:40:13 PDT 2009</t>
  </si>
  <si>
    <t>triceyBABY</t>
  </si>
  <si>
    <t>I didn't make it through the best episodes of the Degrassi marathon  dang sleep is tapping me on the shoulder. ZzzzzZZZZzzzzZz</t>
  </si>
  <si>
    <t>Sun Jun 14 22:40:17 PDT 2009</t>
  </si>
  <si>
    <t>prisi935</t>
  </si>
  <si>
    <t xml:space="preserve">sux he didnt call me ! </t>
  </si>
  <si>
    <t>Sun Jun 14 22:40:21 PDT 2009</t>
  </si>
  <si>
    <t xml:space="preserve">I'm still up reading this book. I have to work in the morn. But I can't sleep. Wish HE was here to help me sleep. </t>
  </si>
  <si>
    <t>iRarruhh</t>
  </si>
  <si>
    <t>me too!!  sooo, do you guys think i should update my AIM to version 6.9?</t>
  </si>
  <si>
    <t>Sun Jun 14 22:40:22 PDT 2009</t>
  </si>
  <si>
    <t>@anumvighio i wanted to learn CPR some 10 Years back  but no one had a dummy back then  .. I want that dummy how much it is for ?</t>
  </si>
  <si>
    <t>Sun Jun 14 22:40:24 PDT 2009</t>
  </si>
  <si>
    <t>KattyC</t>
  </si>
  <si>
    <t xml:space="preserve">I need to get back to working out.... ugh ate sooo bad this weekend </t>
  </si>
  <si>
    <t>Sun Jun 14 22:40:25 PDT 2009</t>
  </si>
  <si>
    <t>lilkriss</t>
  </si>
  <si>
    <t xml:space="preserve">getting ready for another exciting day at work </t>
  </si>
  <si>
    <t>Sun Jun 14 22:40:28 PDT 2009</t>
  </si>
  <si>
    <t xml:space="preserve">jet-lagged to the max and feeling oh so tired! </t>
  </si>
  <si>
    <t>Sun Jun 14 22:40:30 PDT 2009</t>
  </si>
  <si>
    <t>natalie_mrls</t>
  </si>
  <si>
    <t xml:space="preserve">please..everything to the way it was </t>
  </si>
  <si>
    <t>Sun Jun 14 22:40:31 PDT 2009</t>
  </si>
  <si>
    <t>MTVs_Britney</t>
  </si>
  <si>
    <t xml:space="preserve">@frankiedelgado Yeah LAKERS won! Wish I was in la to celebrate </t>
  </si>
  <si>
    <t xml:space="preserve">@lisasamples OMG, he's so cute I could eat him up! We applied to rescue a 4 year old black lab/black german shepherd mix. Still waiting! </t>
  </si>
  <si>
    <t>Sun Jun 14 22:40:33 PDT 2009</t>
  </si>
  <si>
    <t xml:space="preserve">here comes again..the thoughts of you! </t>
  </si>
  <si>
    <t>Apastino</t>
  </si>
  <si>
    <t xml:space="preserve">@DannyUmbert come back into my life!!! im a messsss and need my buddy back </t>
  </si>
  <si>
    <t>Sun Jun 14 22:40:35 PDT 2009</t>
  </si>
  <si>
    <t>Amie_Forsyth</t>
  </si>
  <si>
    <t xml:space="preserve">Didnt win the lotto...off to work tomorrow </t>
  </si>
  <si>
    <t>Sun Jun 14 22:40:38 PDT 2009</t>
  </si>
  <si>
    <t>MaskedRefuge</t>
  </si>
  <si>
    <t xml:space="preserve">I'm too sleepy to work  How long will this go on?  Lunch-less, sleep-less work </t>
  </si>
  <si>
    <t>Sun Jun 14 22:40:41 PDT 2009</t>
  </si>
  <si>
    <t>susielee318</t>
  </si>
  <si>
    <t xml:space="preserve">@mileycyrus awww miley buck up. id hate to see my best friend sad </t>
  </si>
  <si>
    <t>AshGraham</t>
  </si>
  <si>
    <t xml:space="preserve">Spent the last hour or two looking at old photos. Some of those times I definitely miss. </t>
  </si>
  <si>
    <t>Sun Jun 14 22:40:43 PDT 2009</t>
  </si>
  <si>
    <t xml:space="preserve">btw - miss haning out with all my apple friends </t>
  </si>
  <si>
    <t>Sun Jun 14 22:40:44 PDT 2009</t>
  </si>
  <si>
    <t xml:space="preserve">@calisummer WOW!!  Austraila.. whatsamatter with u!!!!??   AZ.. arizona?  Or australia?  Airfare would be my only deterrant.. </t>
  </si>
  <si>
    <t>Sun Jun 14 22:40:48 PDT 2009</t>
  </si>
  <si>
    <t>ininamira</t>
  </si>
  <si>
    <t xml:space="preserve">doesn't feel so good today.. ugh, i don't want to be sick.. </t>
  </si>
  <si>
    <t>Sun Jun 14 22:40:51 PDT 2009</t>
  </si>
  <si>
    <t>tijanagasic</t>
  </si>
  <si>
    <t xml:space="preserve">exammmmms </t>
  </si>
  <si>
    <t>Sun Jun 14 22:40:56 PDT 2009</t>
  </si>
  <si>
    <t xml:space="preserve">Why is it over??? </t>
  </si>
  <si>
    <t>Sun Jun 14 22:41:01 PDT 2009</t>
  </si>
  <si>
    <t>lover4252</t>
  </si>
  <si>
    <t>Just got home from ihop... its 1:40 and im sooo awake... spent the day with friends now im sittin in bed bored...  Blahh...</t>
  </si>
  <si>
    <t>Sun Jun 14 22:41:02 PDT 2009</t>
  </si>
  <si>
    <t>@ak618 I can barely make them, usually I miss the first inning  today I had a meeting after church &amp;amp; got there after nate's hr</t>
  </si>
  <si>
    <t>Sun Jun 14 22:41:03 PDT 2009</t>
  </si>
  <si>
    <t xml:space="preserve">i hate my laptop. it runs so sloowww </t>
  </si>
  <si>
    <t>Sun Jun 14 22:41:04 PDT 2009</t>
  </si>
  <si>
    <t>JuranJ1</t>
  </si>
  <si>
    <t xml:space="preserve">Shopping in hot weather </t>
  </si>
  <si>
    <t>Sun Jun 14 22:41:05 PDT 2009</t>
  </si>
  <si>
    <t xml:space="preserve">I have a fever stomach pains and my body hurts from my neck down my feet. I don't know was wrong with me. </t>
  </si>
  <si>
    <t>Sun Jun 14 22:41:10 PDT 2009</t>
  </si>
  <si>
    <t xml:space="preserve">@thekatvond damn my dad for not letting me watch it. </t>
  </si>
  <si>
    <t>Sun Jun 14 22:41:14 PDT 2009</t>
  </si>
  <si>
    <t>Sun Jun 14 22:41:15 PDT 2009</t>
  </si>
  <si>
    <t xml:space="preserve">really why does summer session have to start tomorrow? lame </t>
  </si>
  <si>
    <t>gypsyamanda</t>
  </si>
  <si>
    <t>I wanna go back 2 febuary  that's when I really loved my life and I would of change things and said YES and been even more happy YOY  WHY!</t>
  </si>
  <si>
    <t>Sun Jun 14 22:41:16 PDT 2009</t>
  </si>
  <si>
    <t>mel12695</t>
  </si>
  <si>
    <t xml:space="preserve"> nvm not double didgets someone on my followers was bad so i had to block them  sorry person</t>
  </si>
  <si>
    <t>Sun Jun 14 22:41:18 PDT 2009</t>
  </si>
  <si>
    <t>katievining</t>
  </si>
  <si>
    <t xml:space="preserve">Why do people make such a big deal about fathers day? People are inconsiderate </t>
  </si>
  <si>
    <t>Sun Jun 14 22:41:21 PDT 2009</t>
  </si>
  <si>
    <t xml:space="preserve">Three little guppy left </t>
  </si>
  <si>
    <t>Fragile_Future</t>
  </si>
  <si>
    <t>i keep losing followers why?!  eh..</t>
  </si>
  <si>
    <t>Sun Jun 14 22:41:22 PDT 2009</t>
  </si>
  <si>
    <t>chelsipitts</t>
  </si>
  <si>
    <t xml:space="preserve">I am always just so sad when I finish a book. </t>
  </si>
  <si>
    <t xml:space="preserve">btw - miss hanging out with all my apple friends </t>
  </si>
  <si>
    <t>Sun Jun 14 22:41:23 PDT 2009</t>
  </si>
  <si>
    <t xml:space="preserve">@JaimeMcKnight damn! that sucks </t>
  </si>
  <si>
    <t>Sun Jun 14 22:41:24 PDT 2009</t>
  </si>
  <si>
    <t>samphilli</t>
  </si>
  <si>
    <t xml:space="preserve">is wishing she took the day off like everyone else </t>
  </si>
  <si>
    <t xml:space="preserve">MAN I'm so bored I can't think straight ughhhhh </t>
  </si>
  <si>
    <t>Sun Jun 14 22:41:25 PDT 2009</t>
  </si>
  <si>
    <t xml:space="preserve">RIP Franklin the Possum. You will be missed </t>
  </si>
  <si>
    <t>Sun Jun 14 22:41:27 PDT 2009</t>
  </si>
  <si>
    <t xml:space="preserve">Sighh studying for my eng final tomorrow at 7am </t>
  </si>
  <si>
    <t>Sun Jun 14 22:41:29 PDT 2009</t>
  </si>
  <si>
    <t xml:space="preserve">@AjaOnVinyl awww, i'm sorry </t>
  </si>
  <si>
    <t>Sun Jun 14 22:41:30 PDT 2009</t>
  </si>
  <si>
    <t xml:space="preserve">@Xm4n I have Twilight downloaded in my iPod...so yeah </t>
  </si>
  <si>
    <t>Sun Jun 14 22:41:32 PDT 2009</t>
  </si>
  <si>
    <t xml:space="preserve">please, everything back to the way it was </t>
  </si>
  <si>
    <t>Sun Jun 14 22:41:34 PDT 2009</t>
  </si>
  <si>
    <t xml:space="preserve">SO SO SO SO bored </t>
  </si>
  <si>
    <t>Sun Jun 14 22:41:36 PDT 2009</t>
  </si>
  <si>
    <t xml:space="preserve">It&amp;quot;s a sad day at work.   </t>
  </si>
  <si>
    <t>yonajon</t>
  </si>
  <si>
    <t xml:space="preserve">double muni fail tonight. next bus is worthless </t>
  </si>
  <si>
    <t>Sun Jun 14 22:41:41 PDT 2009</t>
  </si>
  <si>
    <t>*sigh* I'm going to college tomorrow... I gotta wake up early again   http://twitpic.com/7g4t2</t>
  </si>
  <si>
    <t>Sun Jun 14 22:41:49 PDT 2009</t>
  </si>
  <si>
    <t xml:space="preserve">help me please </t>
  </si>
  <si>
    <t>Sun Jun 14 22:41:52 PDT 2009</t>
  </si>
  <si>
    <t>HawaiianLover04</t>
  </si>
  <si>
    <t xml:space="preserve">I really hate it when ppl lie...especially when it's Ur #1 </t>
  </si>
  <si>
    <t>Sun Jun 14 22:41:54 PDT 2009</t>
  </si>
  <si>
    <t>GMSully</t>
  </si>
  <si>
    <t>@petehopkins I actually missed the True Blood premiere...  I heard it was a goood!</t>
  </si>
  <si>
    <t xml:space="preserve">@Phee78 told you sis yet? </t>
  </si>
  <si>
    <t>Sun Jun 14 22:41:58 PDT 2009</t>
  </si>
  <si>
    <t>enednoviel</t>
  </si>
  <si>
    <t xml:space="preserve">@lauramcewan OMG? He passed away? That's so sad. What a loss! </t>
  </si>
  <si>
    <t>Sun Jun 14 22:41:59 PDT 2009</t>
  </si>
  <si>
    <t xml:space="preserve">i am back, and i'm...jetlagged. </t>
  </si>
  <si>
    <t>Sun Jun 14 22:42:11 PDT 2009</t>
  </si>
  <si>
    <t>kcrowell</t>
  </si>
  <si>
    <t>@HelloKatie25 midol doesn't do crap for me  I just take massive amounts of ibuprofen</t>
  </si>
  <si>
    <t>Sun Jun 14 22:42:12 PDT 2009</t>
  </si>
  <si>
    <t>Alysha1922</t>
  </si>
  <si>
    <t xml:space="preserve">@peterbalogh YES I am a huuuge Kris allen fan,i cannot wait to see him on tour..has any of the idols messaged you back? I wish they would </t>
  </si>
  <si>
    <t>Sun Jun 14 22:42:15 PDT 2009</t>
  </si>
  <si>
    <t>humanstarr</t>
  </si>
  <si>
    <t>waiting for the day to come...  spent the weekend with different people.</t>
  </si>
  <si>
    <t>Sun Jun 14 22:42:18 PDT 2009</t>
  </si>
  <si>
    <t>TheDarkestBluex</t>
  </si>
  <si>
    <t>@GhadasGarage aww  You decided to go and it didn't work out?</t>
  </si>
  <si>
    <t>Sun Jun 14 22:42:23 PDT 2009</t>
  </si>
  <si>
    <t>@Alex_OC yeah..lost all my contacts   but good thing everything is through emails now haha :p</t>
  </si>
  <si>
    <t>Sun Jun 14 22:42:27 PDT 2009</t>
  </si>
  <si>
    <t>yourfavcrasian</t>
  </si>
  <si>
    <t xml:space="preserve">i am exhausted!!! work tmrw  </t>
  </si>
  <si>
    <t>Sun Jun 14 22:42:28 PDT 2009</t>
  </si>
  <si>
    <t xml:space="preserve">Work was actually ok last nite/this mornin, only bad thing was havin 2 wait till half 6 for the openers  don't feel like sleepin </t>
  </si>
  <si>
    <t>jnbounds</t>
  </si>
  <si>
    <t xml:space="preserve">Rearranged the apartment. Too much junk. Brother is visiting. Fun. Why is all this so unexciting? </t>
  </si>
  <si>
    <t>Sun Jun 14 22:42:31 PDT 2009</t>
  </si>
  <si>
    <t xml:space="preserve">@ikeeex Oh okay... I don't know anyone with a Mac though! And even if I did, I'd have no idea what to do </t>
  </si>
  <si>
    <t>Sun Jun 14 22:42:32 PDT 2009</t>
  </si>
  <si>
    <t xml:space="preserve">@DanielMiller89 That site has just stolen it off you - Unless of course, you suddenly have 1000+ followers?? (Also encourages spammers </t>
  </si>
  <si>
    <t>Sun Jun 14 22:42:41 PDT 2009</t>
  </si>
  <si>
    <t>SugaaaRae</t>
  </si>
  <si>
    <t xml:space="preserve">is cold.  </t>
  </si>
  <si>
    <t xml:space="preserve">Oh and marlboro lights give me a headache. Sepically when u smoke a whole pack </t>
  </si>
  <si>
    <t>Sun Jun 14 22:42:44 PDT 2009</t>
  </si>
  <si>
    <t>Really sad about The Foreign Exchange show. I had no idea  is it sold out?</t>
  </si>
  <si>
    <t>Sun Jun 14 22:42:46 PDT 2009</t>
  </si>
  <si>
    <t xml:space="preserve">@tiinytee I knooww. :| And it's the one class where I actually need POGI back-up. FTW. Ugh. </t>
  </si>
  <si>
    <t xml:space="preserve">'It is the confession, not the priest, that gives us absolution.' Fuck that hits close to home </t>
  </si>
  <si>
    <t>Sun Jun 14 22:42:54 PDT 2009</t>
  </si>
  <si>
    <t>clarababin</t>
  </si>
  <si>
    <t xml:space="preserve">It's today , the big day ... </t>
  </si>
  <si>
    <t>Sun Jun 14 22:42:58 PDT 2009</t>
  </si>
  <si>
    <t xml:space="preserve">@gabbydario Amen. My barkada doesn't want. I'm so sad. </t>
  </si>
  <si>
    <t>Sun Jun 14 22:42:59 PDT 2009</t>
  </si>
  <si>
    <t>TeemaZeeKay</t>
  </si>
  <si>
    <t>@dawllyllama Sorry for the trauma - to u AND ur car  maybe coyote thought he was a super genius. But duh roadrunner always has last laugh.</t>
  </si>
  <si>
    <t>Sun Jun 14 22:43:00 PDT 2009</t>
  </si>
  <si>
    <t>naynerz</t>
  </si>
  <si>
    <t xml:space="preserve">@Pinot007 im hungry again </t>
  </si>
  <si>
    <t>Sun Jun 14 22:43:03 PDT 2009</t>
  </si>
  <si>
    <t xml:space="preserve">@Quetina99 Working - left berkeley weeks ago </t>
  </si>
  <si>
    <t>Sun Jun 14 22:43:07 PDT 2009</t>
  </si>
  <si>
    <t>theph0xx</t>
  </si>
  <si>
    <t xml:space="preserve">is prepping for a much needed, but often put-off, format. </t>
  </si>
  <si>
    <t>Sun Jun 14 22:43:10 PDT 2009</t>
  </si>
  <si>
    <t xml:space="preserve">why am i so thirsty? ah! i just want to sleep </t>
  </si>
  <si>
    <t>Ashley_Jackson</t>
  </si>
  <si>
    <t xml:space="preserve">@KimKardashian why did she do that to herself... That is not the &amp;quot;everyday&amp;quot; business... As long as Melo can tolerate it, I guess... </t>
  </si>
  <si>
    <t>Sun Jun 14 22:43:11 PDT 2009</t>
  </si>
  <si>
    <t xml:space="preserve">sooooo pissed off!!! I taped TRUE BLOOD on my dvr...just got home and realized STUPID time warner didnt xfer my hbo package 2 the house </t>
  </si>
  <si>
    <t>Sun Jun 14 22:43:12 PDT 2009</t>
  </si>
  <si>
    <t>lizann830</t>
  </si>
  <si>
    <t xml:space="preserve">Wish I was watching this with AB ... Miss my bff  </t>
  </si>
  <si>
    <t xml:space="preserve">I'm freezing </t>
  </si>
  <si>
    <t>Sun Jun 14 22:43:14 PDT 2009</t>
  </si>
  <si>
    <t xml:space="preserve">Twitterific app on my iPhone died  now have to access it on safari phone </t>
  </si>
  <si>
    <t>Sun Jun 14 22:43:15 PDT 2009</t>
  </si>
  <si>
    <t>calmdownson</t>
  </si>
  <si>
    <t xml:space="preserve">Throwing my shoes in the wash. I hope they don't disintegrate. </t>
  </si>
  <si>
    <t xml:space="preserve">Owww...my legs hurt like when I was little &amp;amp; had growing pains at night and couldn't sleep </t>
  </si>
  <si>
    <t>Sun Jun 14 22:43:16 PDT 2009</t>
  </si>
  <si>
    <t>Lame, i thought i was staying up waiting for him to come, not just to stay up.  i could have slepttt.</t>
  </si>
  <si>
    <t>Sun Jun 14 22:43:17 PDT 2009</t>
  </si>
  <si>
    <t>ooops, i messyed up  . . . $5.99 a big ass bottle rossi wine, its rght on x</t>
  </si>
  <si>
    <t>Sun Jun 14 22:43:21 PDT 2009</t>
  </si>
  <si>
    <t>@ifiend4sneaks not not really for me  especially what I found out in SB and that fat pussy in the front I still wanna beat his ass</t>
  </si>
  <si>
    <t>Sun Jun 14 22:43:26 PDT 2009</t>
  </si>
  <si>
    <t>lauramcewan</t>
  </si>
  <si>
    <t xml:space="preserve">@enednoviel yep, heart attack this morning. He had just posted on Friday to the Constrict list about his badge and all. </t>
  </si>
  <si>
    <t>Sun Jun 14 22:43:29 PDT 2009</t>
  </si>
  <si>
    <t xml:space="preserve">@xheichanxbladex You ain't sorry.....meanie... </t>
  </si>
  <si>
    <t>Sun Jun 14 22:43:31 PDT 2009</t>
  </si>
  <si>
    <t>Chairman_B</t>
  </si>
  <si>
    <t xml:space="preserve">@lefthandedsnail Not enough space in 180 words for &amp;quot;Raced through her.&amp;quot; </t>
  </si>
  <si>
    <t>Sun Jun 14 22:43:32 PDT 2009</t>
  </si>
  <si>
    <t xml:space="preserve">Mentally ticking off the books I need to buy. Quite a long list. </t>
  </si>
  <si>
    <t>Sun Jun 14 22:43:33 PDT 2009</t>
  </si>
  <si>
    <t xml:space="preserve">am back from renewing car insurance. Bye-bye $$ </t>
  </si>
  <si>
    <t>Sun Jun 14 22:43:34 PDT 2009</t>
  </si>
  <si>
    <t>#Football Maradona during his visit to #Kolkata, #India. Wanted desperately to see him, but couldn't  http://is.gd/12egv</t>
  </si>
  <si>
    <t>Sun Jun 14 22:43:35 PDT 2009</t>
  </si>
  <si>
    <t xml:space="preserve">Just bought a scratch card and popsicle like 30 minutes ago. I didn't win anything </t>
  </si>
  <si>
    <t>fkthe_what</t>
  </si>
  <si>
    <t xml:space="preserve">watching the news </t>
  </si>
  <si>
    <t>Sun Jun 14 22:43:36 PDT 2009</t>
  </si>
  <si>
    <t xml:space="preserve">I miss my Twitterrific app </t>
  </si>
  <si>
    <t>praveenschirp</t>
  </si>
  <si>
    <t>Sunday cricket : lost both the matches we played  no real fight. jus given up</t>
  </si>
  <si>
    <t>Sun Jun 14 22:43:41 PDT 2009</t>
  </si>
  <si>
    <t>chapko</t>
  </si>
  <si>
    <t xml:space="preserve">my boyfriend just left </t>
  </si>
  <si>
    <t>Sun Jun 14 22:43:44 PDT 2009</t>
  </si>
  <si>
    <t>boomshard</t>
  </si>
  <si>
    <t xml:space="preserve">@IAMSTARR I'm hungry! Before I had sum 1 that fed me, but now I'm on that feed the hungry channel. Wonder y.. </t>
  </si>
  <si>
    <t>Sun Jun 14 22:43:48 PDT 2009</t>
  </si>
  <si>
    <t xml:space="preserve">@simoncurtis I Have Have Nothing To Do...And I Have To Stay Up Until 6am...Gosh Life Sucks </t>
  </si>
  <si>
    <t>acjasperson</t>
  </si>
  <si>
    <t xml:space="preserve">I wish I could hang out on the river every day. Back to work </t>
  </si>
  <si>
    <t xml:space="preserve">Gonna squeeze in some reading on my kindle app before sleeping then off to work as a zombie. I need master the art of time better </t>
  </si>
  <si>
    <t xml:space="preserve">I want to listen to my zune but I can't find my head phones </t>
  </si>
  <si>
    <t>Sun Jun 14 22:43:50 PDT 2009</t>
  </si>
  <si>
    <t>JenniferLRoche</t>
  </si>
  <si>
    <t xml:space="preserve">Opened up the pool, got a sunburn, had a pedicure, and watched The Mighty Boosh. I'll say that was a good day! Oh, aside from the sunburn </t>
  </si>
  <si>
    <t>Sun Jun 14 22:43:52 PDT 2009</t>
  </si>
  <si>
    <t xml:space="preserve">@loonymoonydoll I think I'm sick from eating at John's </t>
  </si>
  <si>
    <t>Sun Jun 14 22:43:53 PDT 2009</t>
  </si>
  <si>
    <t>aurolis</t>
  </si>
  <si>
    <t xml:space="preserve">back to kindergarten and bad coffee </t>
  </si>
  <si>
    <t>@kaizebarcalipso check your email, sorry couldn't give 2 weeks notice  x</t>
  </si>
  <si>
    <t>Sun Jun 14 22:43:55 PDT 2009</t>
  </si>
  <si>
    <t>yonna</t>
  </si>
  <si>
    <t xml:space="preserve">mending the broken heart </t>
  </si>
  <si>
    <t>Sun Jun 14 22:43:57 PDT 2009</t>
  </si>
  <si>
    <t>OMGeeItsPam</t>
  </si>
  <si>
    <t xml:space="preserve">Marathons over. </t>
  </si>
  <si>
    <t>Sun Jun 14 22:43:58 PDT 2009</t>
  </si>
  <si>
    <t xml:space="preserve">makin ready for school. dutch exam. </t>
  </si>
  <si>
    <t>Sun Jun 14 22:44:02 PDT 2009</t>
  </si>
  <si>
    <t xml:space="preserve">@ have you every like someone but they don't like you back........... </t>
  </si>
  <si>
    <t>notPolly</t>
  </si>
  <si>
    <t xml:space="preserve">no one wants to play my pocket aces </t>
  </si>
  <si>
    <t>Sun Jun 14 22:44:06 PDT 2009</t>
  </si>
  <si>
    <t>meganhuckaby</t>
  </si>
  <si>
    <t xml:space="preserve">wants to be back in Fayetteville some kind of awful </t>
  </si>
  <si>
    <t>Sun Jun 14 22:44:07 PDT 2009</t>
  </si>
  <si>
    <t xml:space="preserve">wants to play rockband </t>
  </si>
  <si>
    <t>KnownIssueJosh</t>
  </si>
  <si>
    <t xml:space="preserve">@alexakim Indeed, thank God. Only thing now is to pay COLL deduct. like 500 usd! </t>
  </si>
  <si>
    <t>Sun Jun 14 22:44:09 PDT 2009</t>
  </si>
  <si>
    <t>@MissSydneyJ i wana a 69 SS camaro with a oard out engine boy  LOL</t>
  </si>
  <si>
    <t>Sun Jun 14 22:44:11 PDT 2009</t>
  </si>
  <si>
    <t xml:space="preserve">The pains hard to deal with </t>
  </si>
  <si>
    <t>Sun Jun 14 22:44:14 PDT 2009</t>
  </si>
  <si>
    <t>partay_in_pantz</t>
  </si>
  <si>
    <t xml:space="preserve">@Marcftsk *sigh* so am i </t>
  </si>
  <si>
    <t>Sun Jun 14 22:44:16 PDT 2009</t>
  </si>
  <si>
    <t>Busygirl727</t>
  </si>
  <si>
    <t xml:space="preserve">I like him too..but Ive decided not to be a heartless *Bitch*..Empathy is a pain in my ass </t>
  </si>
  <si>
    <t>Sun Jun 14 22:44:20 PDT 2009</t>
  </si>
  <si>
    <t>M00finInDaMix</t>
  </si>
  <si>
    <t xml:space="preserve">@Balt0_boy I'm sorry to hear about that luv. </t>
  </si>
  <si>
    <t>Sun Jun 14 22:44:21 PDT 2009</t>
  </si>
  <si>
    <t xml:space="preserve">Ugh i cant sleep and i have vbs sooo early in the morning </t>
  </si>
  <si>
    <t>@sunshinegirl23  hope they gave you what you needed and that you're sleeping sound right now! love you! &amp;lt;3</t>
  </si>
  <si>
    <t>Sun Jun 14 22:44:23 PDT 2009</t>
  </si>
  <si>
    <t xml:space="preserve">@benshephard definately. Managed about 4 hours </t>
  </si>
  <si>
    <t>Sun Jun 14 22:44:26 PDT 2009</t>
  </si>
  <si>
    <t xml:space="preserve">@joshuainlight not opened on mondays unfortunately! </t>
  </si>
  <si>
    <t>Sun Jun 14 22:44:29 PDT 2009</t>
  </si>
  <si>
    <t>SusanHirasuna</t>
  </si>
  <si>
    <t xml:space="preserve">crazy night.  no time for tweeting  </t>
  </si>
  <si>
    <t>Sun Jun 14 22:44:32 PDT 2009</t>
  </si>
  <si>
    <t>@roshweb i didnt understand.  congrats anyway</t>
  </si>
  <si>
    <t>Sun Jun 14 22:44:33 PDT 2009</t>
  </si>
  <si>
    <t xml:space="preserve">@simoncurtis I Have Nothing To Do...And I Have To Stay Up Until 6am...Gosh Life Sucks </t>
  </si>
  <si>
    <t>Sun Jun 14 22:44:34 PDT 2009</t>
  </si>
  <si>
    <t>AppleJacks0806</t>
  </si>
  <si>
    <t xml:space="preserve">@mikecase omg I miss you so much </t>
  </si>
  <si>
    <t>Sun Jun 14 22:44:39 PDT 2009</t>
  </si>
  <si>
    <t>Mary_talks2U</t>
  </si>
  <si>
    <t xml:space="preserve">@twitterrific my twitterrific is not working yet </t>
  </si>
  <si>
    <t>Sun Jun 14 22:44:40 PDT 2009</t>
  </si>
  <si>
    <t xml:space="preserve">I don't want to go to summer school </t>
  </si>
  <si>
    <t>Sun Jun 14 22:44:42 PDT 2009</t>
  </si>
  <si>
    <t xml:space="preserve">@iLuvLinkinPark I do, cuz that 500 is only for clothes </t>
  </si>
  <si>
    <t>Sun Jun 14 22:44:44 PDT 2009</t>
  </si>
  <si>
    <t xml:space="preserve">Whacked out on drugs after my latest ankle twisting mishap... Wanna sleep... but can't... Next few days look rough </t>
  </si>
  <si>
    <t>Sun Jun 14 22:44:46 PDT 2009</t>
  </si>
  <si>
    <t xml:space="preserve">Well that was the worst nights sleep ive had in a long old time. Worry about Nieces, mortgages &amp;amp; rats kept me awake for most of it </t>
  </si>
  <si>
    <t xml:space="preserve">watchin the denise richards show on e at nursing home with grandma ... the new roomate is sniffling eeks! </t>
  </si>
  <si>
    <t>Sun Jun 14 22:44:47 PDT 2009</t>
  </si>
  <si>
    <t>eliwrites</t>
  </si>
  <si>
    <t xml:space="preserve">Made it to work tonight.  Was so sick yesterday I called in.  </t>
  </si>
  <si>
    <t>Sun Jun 14 22:44:56 PDT 2009</t>
  </si>
  <si>
    <t xml:space="preserve">@lilmo4ever That Phil know he sang us INNNNN today! Can you ask him to send me that Dobbie Song...I can't find in anywhere! </t>
  </si>
  <si>
    <t>aleahpitel</t>
  </si>
  <si>
    <t>is under stress daw acc. to tito bong  http://plurk.com/p/10zrvv</t>
  </si>
  <si>
    <t>Sun Jun 14 22:44:59 PDT 2009</t>
  </si>
  <si>
    <t>mechphisto</t>
  </si>
  <si>
    <t>Is it too early for a post about squarespace.com? Yes? Drat. Sorry.  Trust me, I have reasons. #squarespace</t>
  </si>
  <si>
    <t>Sun Jun 14 22:45:00 PDT 2009</t>
  </si>
  <si>
    <t>@Jamie_127 aww, that's not good  what's up? x</t>
  </si>
  <si>
    <t>Sun Jun 14 22:45:01 PDT 2009</t>
  </si>
  <si>
    <t>@Phee78  I haven't felt pain like this in a long time</t>
  </si>
  <si>
    <t>Sun Jun 14 22:45:02 PDT 2009</t>
  </si>
  <si>
    <t>TheBlockChicK</t>
  </si>
  <si>
    <t xml:space="preserve">@ebassman you where on??? oooo I missed it!! </t>
  </si>
  <si>
    <t>Sun Jun 14 22:45:04 PDT 2009</t>
  </si>
  <si>
    <t>Alliewayyy</t>
  </si>
  <si>
    <t xml:space="preserve">i got sunburned today </t>
  </si>
  <si>
    <t>yinsanity</t>
  </si>
  <si>
    <t xml:space="preserve">Twitterific wasn't working 4 me all wknd. 2 photo shoots, 2 bday parties, 1 trip 2 EB, 1 piccino brunch, 1 DVD, 1 slocombe treat. Flew by </t>
  </si>
  <si>
    <t>Sun Jun 14 22:45:05 PDT 2009</t>
  </si>
  <si>
    <t>dgshaw</t>
  </si>
  <si>
    <t>I am keen to use Coda 2 but as a student $175NZD is just to much  #AdSocialSync</t>
  </si>
  <si>
    <t>Sun Jun 14 22:45:09 PDT 2009</t>
  </si>
  <si>
    <t>nuishow</t>
  </si>
  <si>
    <t xml:space="preserve">Nokia has a very good music store to support record label to sell their songs ... Including Thai song but not available in thailand  </t>
  </si>
  <si>
    <t>Sun Jun 14 22:45:11 PDT 2009</t>
  </si>
  <si>
    <t>afininst</t>
  </si>
  <si>
    <t xml:space="preserve">im watching True Blood @MAX, still season 1 </t>
  </si>
  <si>
    <t>Sun Jun 14 22:45:13 PDT 2009</t>
  </si>
  <si>
    <t xml:space="preserve">Tweetdeck about to boot me </t>
  </si>
  <si>
    <t>Sun Jun 14 22:45:14 PDT 2009</t>
  </si>
  <si>
    <t>audraneyney</t>
  </si>
  <si>
    <t xml:space="preserve">is missing my hubby tonight.  </t>
  </si>
  <si>
    <t>Sun Jun 14 22:45:16 PDT 2009</t>
  </si>
  <si>
    <t xml:space="preserve">Hmph - Dell online still has my order from Thursday as &amp;quot;Order Confirmed&amp;quot;, hasn't been upgraded to it being built. Not cool </t>
  </si>
  <si>
    <t>Sun Jun 14 22:45:17 PDT 2009</t>
  </si>
  <si>
    <t>chakreshm</t>
  </si>
  <si>
    <t xml:space="preserve">In just 2 years dhoni transformed himself from an &amp;quot;outstanding captain&amp;quot; to a potential &amp;quot;out standing captain&amp;quot; .... what a shame </t>
  </si>
  <si>
    <t xml:space="preserve">Doing homework..then bed..waking up at 4 is gonna be awful </t>
  </si>
  <si>
    <t>bobati</t>
  </si>
  <si>
    <t xml:space="preserve">excited about going to monterey, not so excited that most people are too busy to go with me </t>
  </si>
  <si>
    <t>Sun Jun 14 22:45:20 PDT 2009</t>
  </si>
  <si>
    <t>chungyew</t>
  </si>
  <si>
    <t>W shaped recovery?   Articles on e economy have become so boring.  http://twitpic.com/7g50c</t>
  </si>
  <si>
    <t>enk_satsuma</t>
  </si>
  <si>
    <t xml:space="preserve">mayhem fest with marilyn manson was cancelled for toronto </t>
  </si>
  <si>
    <t>Sun Jun 14 22:45:28 PDT 2009</t>
  </si>
  <si>
    <t xml:space="preserve">is beginning the last week at Beauchamp </t>
  </si>
  <si>
    <t>Sun Jun 14 22:45:30 PDT 2009</t>
  </si>
  <si>
    <t>noeyrox</t>
  </si>
  <si>
    <t>im tired  *yawns, rubs eyes, and goes to bed*  Goodnight! i will Twitter in the morning!</t>
  </si>
  <si>
    <t>Sun Jun 14 22:45:31 PDT 2009</t>
  </si>
  <si>
    <t xml:space="preserve">New Grey's Anatomy on now! Jackson is dieing </t>
  </si>
  <si>
    <t>Sun Jun 14 22:45:36 PDT 2009</t>
  </si>
  <si>
    <t>BriSellman</t>
  </si>
  <si>
    <t xml:space="preserve">SO PROUD of Waconia Marching Band tonight!!!! CLEAN SWEEP! I miss it... </t>
  </si>
  <si>
    <t xml:space="preserve">Just lost all the files on my media card for my Blackberry. </t>
  </si>
  <si>
    <t>Sun Jun 14 22:45:37 PDT 2009</t>
  </si>
  <si>
    <t xml:space="preserve">Aaaaw... I've been sick for 4 days now. How i hate it. Makes me so indispensable. </t>
  </si>
  <si>
    <t>Sun Jun 14 22:45:42 PDT 2009</t>
  </si>
  <si>
    <t>no fred died  i completely forgot about that. he was my favorite...</t>
  </si>
  <si>
    <t>Vesslia</t>
  </si>
  <si>
    <t>Oh Jeez, you may be better suited to do it yourself.  at the rate we are going, we wouldn't make it to you before 6. What happened to it?</t>
  </si>
  <si>
    <t>Sun Jun 14 22:45:43 PDT 2009</t>
  </si>
  <si>
    <t>So sad for all the Australian blockheads   Wonder if that means @NKOTB will be playing @virginmobilecan in Calgary?!?!?!  Any word yet??</t>
  </si>
  <si>
    <t>Sun Jun 14 22:45:44 PDT 2009</t>
  </si>
  <si>
    <t>Doing homework..then bed..waking up at 4 is gonna be awful  Goodnite</t>
  </si>
  <si>
    <t>Sun Jun 14 22:45:45 PDT 2009</t>
  </si>
  <si>
    <t>SDeleon1989</t>
  </si>
  <si>
    <t xml:space="preserve">Thought I was completely over it but I guess not. FML!! </t>
  </si>
  <si>
    <t>Sun Jun 14 22:45:48 PDT 2009</t>
  </si>
  <si>
    <t xml:space="preserve">Everbody is working when i hv day off </t>
  </si>
  <si>
    <t>Sun Jun 14 22:45:50 PDT 2009</t>
  </si>
  <si>
    <t xml:space="preserve">@piggybutt911 o.O where do you work! Will you make iota to library? </t>
  </si>
  <si>
    <t>Sun Jun 14 22:45:51 PDT 2009</t>
  </si>
  <si>
    <t>ugh, long weekend of work, so tired.   No sleep tho, gotta finish up schoolwork and get ready for finals and presentations....</t>
  </si>
  <si>
    <t>Sun Jun 14 22:45:53 PDT 2009</t>
  </si>
  <si>
    <t>I am sooooo sad  seriously can't wait for thursday!!!!</t>
  </si>
  <si>
    <t>alliekatrina</t>
  </si>
  <si>
    <t xml:space="preserve">Hey! Kegan's following me! Hi @LittleKeg ! I love youuuu! Come home </t>
  </si>
  <si>
    <t>Sun Jun 14 22:45:54 PDT 2009</t>
  </si>
  <si>
    <t>crocokyle</t>
  </si>
  <si>
    <t>@Tweetie  no OSX 10.4</t>
  </si>
  <si>
    <t>Sun Jun 14 22:45:55 PDT 2009</t>
  </si>
  <si>
    <t xml:space="preserve">Tetris and I have a love-hate relationship. I love the challenge, I hate failing at rate seven </t>
  </si>
  <si>
    <t>Sun Jun 14 22:45:56 PDT 2009</t>
  </si>
  <si>
    <t>askdebra</t>
  </si>
  <si>
    <t>@ecoblips the sad part abt living in Israel....there is no Sunday  I miss Sunday mornings with the NYTimes!</t>
  </si>
  <si>
    <t>Sun Jun 14 22:45:58 PDT 2009</t>
  </si>
  <si>
    <t>ideasingh</t>
  </si>
  <si>
    <t xml:space="preserve">India out of T20 , so whose to blame M S Dhoni ? Or the entire set of BCCI guys ? Shame Shame </t>
  </si>
  <si>
    <t>busy like hell    i hate mondays!</t>
  </si>
  <si>
    <t>Sun Jun 14 22:46:00 PDT 2009</t>
  </si>
  <si>
    <t xml:space="preserve">@Marcftsk so am i </t>
  </si>
  <si>
    <t>Sun Jun 14 22:46:01 PDT 2009</t>
  </si>
  <si>
    <t xml:space="preserve">@ChadillacaMacca The trip-hop song haha is work in progress i made the verse twice due to popular demand, they don't like the arabic part </t>
  </si>
  <si>
    <t>Sun Jun 14 22:46:04 PDT 2009</t>
  </si>
  <si>
    <t>carunderwater</t>
  </si>
  <si>
    <t xml:space="preserve">My finger is now randomly spliced open? Owie </t>
  </si>
  <si>
    <t>xGx219x</t>
  </si>
  <si>
    <t xml:space="preserve">id give everything up jus 4 her :/ I hope we can work dis out I rlly do </t>
  </si>
  <si>
    <t>Sun Jun 14 22:46:20 PDT 2009</t>
  </si>
  <si>
    <t>fickwalker</t>
  </si>
  <si>
    <t xml:space="preserve">Yikes. Looks like the NKOTB tour is cancelled. Info pulled from Ticketek &amp;amp; AM Presents. Such a shame. </t>
  </si>
  <si>
    <t>papiola</t>
  </si>
  <si>
    <t xml:space="preserve">@kleebaby0711 I miss you too boo!!!! Summer isnt the same with you and the staff </t>
  </si>
  <si>
    <t>Sun Jun 14 22:46:21 PDT 2009</t>
  </si>
  <si>
    <t>@obviouslyash  okk!</t>
  </si>
  <si>
    <t>morning tweeps! school.  but.. JB and demi is here in london woohoo!! transformers premiere today!! yayyy! but which one do i go to? help.</t>
  </si>
  <si>
    <t>Sun Jun 14 22:46:23 PDT 2009</t>
  </si>
  <si>
    <t>BarrazaBoy</t>
  </si>
  <si>
    <t xml:space="preserve">Missing my pricess </t>
  </si>
  <si>
    <t>Sun Jun 14 22:46:27 PDT 2009</t>
  </si>
  <si>
    <t>is so incredibly bored and lonely  hate/love the night.</t>
  </si>
  <si>
    <t xml:space="preserve">losing at poker is so horrible and it's worse considering that it's the last tourney for 2 hours </t>
  </si>
  <si>
    <t>Sun Jun 14 22:46:29 PDT 2009</t>
  </si>
  <si>
    <t xml:space="preserve">*Sigh* The Macbook just flashed me its 'warning low battery' message. Soon I shall be gone. For 3-5 days until new cord arrives. </t>
  </si>
  <si>
    <t xml:space="preserve">@2AWKWARD whyamvi stupid </t>
  </si>
  <si>
    <t>Sun Jun 14 22:46:30 PDT 2009</t>
  </si>
  <si>
    <t>DJUptownStL</t>
  </si>
  <si>
    <t>@MarcMatrix sooty mark I didn't mean it.  (LOL)</t>
  </si>
  <si>
    <t>Sun Jun 14 22:46:31 PDT 2009</t>
  </si>
  <si>
    <t>xoxoCaTHie</t>
  </si>
  <si>
    <t xml:space="preserve">thanks to my nap i have to hang out in my room.. my glasses arent as strong as my contacts so the living room tv is too far </t>
  </si>
  <si>
    <t>Sun Jun 14 22:46:35 PDT 2009</t>
  </si>
  <si>
    <t xml:space="preserve">ARGH I DON'T KNOW WHAT CLOTHES TO TAKE TO L.A!!! I'm scared everything I take will be really unfashionable over there </t>
  </si>
  <si>
    <t>Sun Jun 14 22:46:39 PDT 2009</t>
  </si>
  <si>
    <t>heidinbartlett</t>
  </si>
  <si>
    <t xml:space="preserve">@heathercrabtree woo hoo! Sounds like a ton of fun (that I missed out on) </t>
  </si>
  <si>
    <t>Sun Jun 14 22:46:42 PDT 2009</t>
  </si>
  <si>
    <t xml:space="preserve">watching oprah. it's sad.  i'll have to work with them when i'm a nurse and it's gonna be sad. </t>
  </si>
  <si>
    <t>Sun Jun 14 22:46:50 PDT 2009</t>
  </si>
  <si>
    <t xml:space="preserve"> can't get it off my mind... &amp;lt;/3</t>
  </si>
  <si>
    <t>ANGELVALENTINE</t>
  </si>
  <si>
    <t xml:space="preserve">@missthaing13 pwned </t>
  </si>
  <si>
    <t>melissaungco</t>
  </si>
  <si>
    <t xml:space="preserve">I dont feel so good. I dont wanna train but I have to. Uh </t>
  </si>
  <si>
    <t>Sun Jun 14 22:46:51 PDT 2009</t>
  </si>
  <si>
    <t>FalconSays</t>
  </si>
  <si>
    <t xml:space="preserve">@Alyssa_Milano SERIOUSLY,  . . . .I never understood that either.  </t>
  </si>
  <si>
    <t xml:space="preserve">@ak618 ...roar of the crowd so I kinda felt like I actually saw it. haha. but yeah I didn't see it live </t>
  </si>
  <si>
    <t>Sun Jun 14 22:46:55 PDT 2009</t>
  </si>
  <si>
    <t>vkhoria</t>
  </si>
  <si>
    <t xml:space="preserve">aaah.. Monday morning again </t>
  </si>
  <si>
    <t>Sun Jun 14 22:47:01 PDT 2009</t>
  </si>
  <si>
    <t>soniliekay</t>
  </si>
  <si>
    <t>http://twitpic.com/7g52w - i really miss my niece  i actually cant wait to go to the phlippines next year.</t>
  </si>
  <si>
    <t>I do not know how I am going to make it through another shift without a nap  Im already so tired..... is this the moment I start crying?</t>
  </si>
  <si>
    <t>Sun Jun 14 22:47:02 PDT 2009</t>
  </si>
  <si>
    <t xml:space="preserve">is eveb though i was tired theta xi threw a legit party!! but disappointed there was no punch! </t>
  </si>
  <si>
    <t>Sun Jun 14 22:47:06 PDT 2009</t>
  </si>
  <si>
    <t>CeeDana</t>
  </si>
  <si>
    <t>championship goes to the LAKERS. i live local but i love dwight howard so i gotta go with the magic  ill cry with my dwight&amp;lt;3</t>
  </si>
  <si>
    <t>Kody_17</t>
  </si>
  <si>
    <t xml:space="preserve">Happy schools gonna be ova in 3 days sad that i probably wont see most of you guys after that! </t>
  </si>
  <si>
    <t>timhob</t>
  </si>
  <si>
    <t>business study time!  So worried. :S</t>
  </si>
  <si>
    <t>Sun Jun 14 22:47:10 PDT 2009</t>
  </si>
  <si>
    <t>i'm very tired, cause saw the Nba playoff final than i can't sleep.... 8:00 i must go to excursing  pfff</t>
  </si>
  <si>
    <t>Sun Jun 14 22:47:13 PDT 2009</t>
  </si>
  <si>
    <t>@cpebenito I know!  kk ill hit you</t>
  </si>
  <si>
    <t>Sun Jun 14 22:47:17 PDT 2009</t>
  </si>
  <si>
    <t>Brittany_F</t>
  </si>
  <si>
    <t>Back to the real world tomorrow, aka work  Good night!</t>
  </si>
  <si>
    <t xml:space="preserve">@alwaystaeyang aw, you still have work to do? y?  I'll try to stop by but I can't guarantee that I'll stay long enuff to keep u company </t>
  </si>
  <si>
    <t>loveandsandwich</t>
  </si>
  <si>
    <t xml:space="preserve">Sooooo happy right now.  I &amp;lt;3 my old high school friends.  Miss the boy already, though. </t>
  </si>
  <si>
    <t>smoothoperator8</t>
  </si>
  <si>
    <t xml:space="preserve">is trying to study for exams, but my eyes keep dosing off. imma fail! </t>
  </si>
  <si>
    <t>Sun Jun 14 22:47:20 PDT 2009</t>
  </si>
  <si>
    <t>fink_pairy</t>
  </si>
  <si>
    <t xml:space="preserve">my lunch is bland n tasteless </t>
  </si>
  <si>
    <t>Sun Jun 14 22:47:21 PDT 2009</t>
  </si>
  <si>
    <t>Heh. Must leave, kiddling. Might be back later.  &amp;lt;33</t>
  </si>
  <si>
    <t>Sun Jun 14 22:47:23 PDT 2009</t>
  </si>
  <si>
    <t>aliyiah112</t>
  </si>
  <si>
    <t xml:space="preserve">still has a headache </t>
  </si>
  <si>
    <t>GhostTheory</t>
  </si>
  <si>
    <t xml:space="preserve">@lacyvalentine nothing really. People with nothing better to do than destroy public property. Now the city smells like burning plastic </t>
  </si>
  <si>
    <t xml:space="preserve">I Need Faces Mad With Frowns When Im Around, Or Im Wastin Fabric... </t>
  </si>
  <si>
    <t>Sun Jun 14 22:47:25 PDT 2009</t>
  </si>
  <si>
    <t>Well that was depressing  Making baskets for Jackie's babyshower with her... then playing LIFE!!! &amp;lt;33</t>
  </si>
  <si>
    <t>Sun Jun 14 22:47:29 PDT 2009</t>
  </si>
  <si>
    <t>divinefuryx</t>
  </si>
  <si>
    <t xml:space="preserve">eating lunch again. instant noodles </t>
  </si>
  <si>
    <t xml:space="preserve">@daysdifference Wish I Was There </t>
  </si>
  <si>
    <t>Sun Jun 14 22:47:30 PDT 2009</t>
  </si>
  <si>
    <t xml:space="preserve">Erik thinks i have chainsaw arms </t>
  </si>
  <si>
    <t>Sun Jun 14 22:47:31 PDT 2009</t>
  </si>
  <si>
    <t>kendracharlotte</t>
  </si>
  <si>
    <t xml:space="preserve">i have to go to the dentist noooooooooooooo </t>
  </si>
  <si>
    <t xml:space="preserve">stupid HBO Free Preveiw weekends, I've only seen the pilot episode of True Blood, and was pissed I couldn't see more. </t>
  </si>
  <si>
    <t>Sun Jun 14 22:47:32 PDT 2009</t>
  </si>
  <si>
    <t xml:space="preserve">@fisherdr this i realise </t>
  </si>
  <si>
    <t>robmarscher</t>
  </si>
  <si>
    <t>Strawberry pesto pizza provided by NY Pizza at Harmony Festival. So good. Not Kosher  #wheresmatis http://twitpic.com/7g53q</t>
  </si>
  <si>
    <t>Sun Jun 14 22:47:36 PDT 2009</t>
  </si>
  <si>
    <t>peytonle</t>
  </si>
  <si>
    <t xml:space="preserve">Want to watch underworld with hunnie but ps won't read disc </t>
  </si>
  <si>
    <t>Sun Jun 14 22:47:38 PDT 2009</t>
  </si>
  <si>
    <t>James woke me up  however busy day ahead, pack suit cases, spring clean house and asda for aftersun and makeup remover. Nearly hols time!!</t>
  </si>
  <si>
    <t>danielleroxy</t>
  </si>
  <si>
    <t xml:space="preserve">I am not even tiiiiired </t>
  </si>
  <si>
    <t>Sun Jun 14 22:47:41 PDT 2009</t>
  </si>
  <si>
    <t>@manaloloandlola I KNOW.  we'd have our little moments in the classroom laughing. HAHAHAHA. aww! let's talk to him tomorrow.</t>
  </si>
  <si>
    <t>@mlexiehayden Lol! Everyone says I've been quiet today!!! Idk, just haven't been on that much today  Well, yesterday...</t>
  </si>
  <si>
    <t>Sun Jun 14 22:47:44 PDT 2009</t>
  </si>
  <si>
    <t>anditha13</t>
  </si>
  <si>
    <t>Today: gym and pim. Hummm sepertinya Y grill enak... Hahaha no no no!! Gamau besokk.. Gamau ke airport  no way! Cepet bgt sih!</t>
  </si>
  <si>
    <t>Sun Jun 14 22:47:46 PDT 2009</t>
  </si>
  <si>
    <t>Hypatita</t>
  </si>
  <si>
    <t>no don't leave SIFF !!!!  http://www.siff.net/festival/calendar/index.aspx</t>
  </si>
  <si>
    <t>Sun Jun 14 22:47:47 PDT 2009</t>
  </si>
  <si>
    <t xml:space="preserve">My stomach hurts so bad Urghhhh </t>
  </si>
  <si>
    <t>Sun Jun 14 22:47:48 PDT 2009</t>
  </si>
  <si>
    <t xml:space="preserve">@brainstuck @ruSh_Me Helloww peeps GM diet plan Noooooo </t>
  </si>
  <si>
    <t>Sun Jun 14 22:47:49 PDT 2009</t>
  </si>
  <si>
    <t>AlexneedsJK</t>
  </si>
  <si>
    <t xml:space="preserve">@sonya_jonsgirl low ticket sales </t>
  </si>
  <si>
    <t xml:space="preserve">Cup noodles for lunch </t>
  </si>
  <si>
    <t>Sun Jun 14 22:47:56 PDT 2009</t>
  </si>
  <si>
    <t xml:space="preserve">k i have a rheumy eye and it's narsty and sore. </t>
  </si>
  <si>
    <t>Sun Jun 14 22:47:58 PDT 2009</t>
  </si>
  <si>
    <t>jennifer_york</t>
  </si>
  <si>
    <t xml:space="preserve">It's been a fun and unexpected day 2day. Good nite all  u twitted kids.. &amp;amp; Monday begins again </t>
  </si>
  <si>
    <t>Sun Jun 14 22:48:02 PDT 2009</t>
  </si>
  <si>
    <t xml:space="preserve">@x0me880x I am here for 13 more minutes.  Gotta head to bed for a super early am mtg. tomorrow. </t>
  </si>
  <si>
    <t>monicamichelle1</t>
  </si>
  <si>
    <t xml:space="preserve">Is sad all of her three thousand songs got deleted off my first iPod </t>
  </si>
  <si>
    <t>Sun Jun 14 22:48:03 PDT 2009</t>
  </si>
  <si>
    <t>Becstar001</t>
  </si>
  <si>
    <t xml:space="preserve">@NKOTB we here in Australia are not happy you guys have cancelled on us. Whyyyyyyyyyyyyyyy?????  Don't do this to us  </t>
  </si>
  <si>
    <t>Sun Jun 14 22:48:04 PDT 2009</t>
  </si>
  <si>
    <t>xo_pattyx3</t>
  </si>
  <si>
    <t xml:space="preserve">stupid ankle hurts ... </t>
  </si>
  <si>
    <t>Sun Jun 14 22:48:05 PDT 2009</t>
  </si>
  <si>
    <t>BelJonas</t>
  </si>
  <si>
    <t xml:space="preserve">bored with  Mar </t>
  </si>
  <si>
    <t>bawanee</t>
  </si>
  <si>
    <t xml:space="preserve">@andrewjpan i cant i'm at work lah! cant tk a nap </t>
  </si>
  <si>
    <t>Sun Jun 14 22:48:06 PDT 2009</t>
  </si>
  <si>
    <t>coowuknight</t>
  </si>
  <si>
    <t>@xtineee awww...i'm sorry   at least we still have phoenix!  you will still have a great time down under!</t>
  </si>
  <si>
    <t>Sun Jun 14 22:48:08 PDT 2009</t>
  </si>
  <si>
    <t>el_LOU</t>
  </si>
  <si>
    <t>@jazzyrae #iremember Tripod.    sigh. the good ol'days.</t>
  </si>
  <si>
    <t>Sun Jun 14 22:48:10 PDT 2009</t>
  </si>
  <si>
    <t xml:space="preserve">@yoitsbooty AHAHAHA. You didn`t even recognize me </t>
  </si>
  <si>
    <t>Sun Jun 14 22:48:11 PDT 2009</t>
  </si>
  <si>
    <t>@JordanLindvall cheer up kiddo  call me if you need to talk I'll be up for a bit longer</t>
  </si>
  <si>
    <t>frogduh</t>
  </si>
  <si>
    <t xml:space="preserve">wedding season is starting... bleh!  </t>
  </si>
  <si>
    <t>Sun Jun 14 22:48:12 PDT 2009</t>
  </si>
  <si>
    <t xml:space="preserve">@mileycyrus I found out so much tonight. I don't know what to do  some of it's good (&amp;lt;3 my friends) and some of it... idk. </t>
  </si>
  <si>
    <t>Sun Jun 14 22:48:18 PDT 2009</t>
  </si>
  <si>
    <t xml:space="preserve">@smata an official announcement will be made tomorrow but heard the news an hour ago </t>
  </si>
  <si>
    <t>Sun Jun 14 22:48:19 PDT 2009</t>
  </si>
  <si>
    <t xml:space="preserve">@EnchantedElla It's not just you, girl...I should wait. But I'm so tired. I might just go to bed </t>
  </si>
  <si>
    <t>Sun Jun 14 22:48:20 PDT 2009</t>
  </si>
  <si>
    <t>mejamassacre</t>
  </si>
  <si>
    <t xml:space="preserve">my vagina hurts so bad </t>
  </si>
  <si>
    <t>Sun Jun 14 22:48:21 PDT 2009</t>
  </si>
  <si>
    <t>Meli_D86</t>
  </si>
  <si>
    <t xml:space="preserve">@Blend_Master5 it's just been one of those weekends and I've been very emotional all weekend...ugh, I hate it </t>
  </si>
  <si>
    <t>Sun Jun 14 22:48:25 PDT 2009</t>
  </si>
  <si>
    <t xml:space="preserve">i want a new laptop D: the new 13inch or 15inch macbookpro please </t>
  </si>
  <si>
    <t>Sun Jun 14 22:48:28 PDT 2009</t>
  </si>
  <si>
    <t>Kalysta15</t>
  </si>
  <si>
    <t xml:space="preserve">interesting night... but oh my goodness. my head is literally throbbing. </t>
  </si>
  <si>
    <t>Sun Jun 14 22:48:30 PDT 2009</t>
  </si>
  <si>
    <t>ohhhh OCNG...i hate learning about you!  i miss neaaaans! come home roomie/wifey/bestieeee! @createlovelive</t>
  </si>
  <si>
    <t>Sun Jun 14 22:48:31 PDT 2009</t>
  </si>
  <si>
    <t>sanni87</t>
  </si>
  <si>
    <t xml:space="preserve">@OfficialTL the trailer is great...but we have to wait in germany </t>
  </si>
  <si>
    <t>Sun Jun 14 22:48:34 PDT 2009</t>
  </si>
  <si>
    <t>aneet_chadha</t>
  </si>
  <si>
    <t xml:space="preserve">India ousted of the world T20 event in England </t>
  </si>
  <si>
    <t xml:space="preserve">Seriously... Fuckin seriously...  soooo my luck... </t>
  </si>
  <si>
    <t>Sun Jun 14 22:48:35 PDT 2009</t>
  </si>
  <si>
    <t>dwm923</t>
  </si>
  <si>
    <t>@trinaAlert Thats what ive been trying to tell @hollaelizabeth this whole time! you havent been on stickam lately  twitter took over?</t>
  </si>
  <si>
    <t>Sun Jun 14 22:48:41 PDT 2009</t>
  </si>
  <si>
    <t xml:space="preserve">Good morning. Waiting for my new MacBook Pro. The parcel is on it's way since yesterday evening but tracking number seems to be inactive </t>
  </si>
  <si>
    <t>Is upset that her Megaupload Preminium account finishes in an hour and a half   Must get Ghost Hunters done before it finishes</t>
  </si>
  <si>
    <t>Sun Jun 14 22:48:42 PDT 2009</t>
  </si>
  <si>
    <t>The news said miley un-followed justin on twitter  so sad. I hate nick ttm.</t>
  </si>
  <si>
    <t>Sun Jun 14 22:48:43 PDT 2009</t>
  </si>
  <si>
    <t>alright... not feeling too good  bath, motrin, sleep...</t>
  </si>
  <si>
    <t>Sun Jun 14 22:48:45 PDT 2009</t>
  </si>
  <si>
    <t>why aren't my ears 0g yet?  i think this weekend, i will get 6g plugs and a taper.</t>
  </si>
  <si>
    <t>Sun Jun 14 22:48:46 PDT 2009</t>
  </si>
  <si>
    <t>If_U_Seek_Corey</t>
  </si>
  <si>
    <t xml:space="preserve">The House Bunny was a huge dissapointment.  Sad Sad </t>
  </si>
  <si>
    <t>Sun Jun 14 22:48:48 PDT 2009</t>
  </si>
  <si>
    <t xml:space="preserve">Pweaze don't rain until a get back from the sunbed shop </t>
  </si>
  <si>
    <t>Sun Jun 14 22:48:51 PDT 2009</t>
  </si>
  <si>
    <t>earthbirdmusic</t>
  </si>
  <si>
    <t xml:space="preserve">but i dont want it to be 1am already. Vacation is over. </t>
  </si>
  <si>
    <t>Sun Jun 14 22:48:55 PDT 2009</t>
  </si>
  <si>
    <t>offjoshuaclark</t>
  </si>
  <si>
    <t xml:space="preserve">I just wish this insomnia would leave me already and let me sleep!! </t>
  </si>
  <si>
    <t>GeezusMeezus</t>
  </si>
  <si>
    <t xml:space="preserve">I wish my parents would go to sleep so I can watch my DVRed programs on their TV </t>
  </si>
  <si>
    <t>Sun Jun 14 22:48:56 PDT 2009</t>
  </si>
  <si>
    <t xml:space="preserve">It's the end of the night for me. How is it that my 4 day weekend went by so fast? </t>
  </si>
  <si>
    <t>Sun Jun 14 22:49:02 PDT 2009</t>
  </si>
  <si>
    <t>CristopherCutie</t>
  </si>
  <si>
    <t xml:space="preserve">@derrbearr god it was amazing  you need to call me i forgot what you sound like </t>
  </si>
  <si>
    <t>daniduni</t>
  </si>
  <si>
    <t>I'm so into &amp;quot; breaking dawn&amp;quot;...! I don't want to go to sleep specially in &amp;quot;this&amp;quot; part!!! but I have to  ...so goodnight everyone</t>
  </si>
  <si>
    <t>Sun Jun 14 22:49:03 PDT 2009</t>
  </si>
  <si>
    <t xml:space="preserve">@Therapeutic_C I am </t>
  </si>
  <si>
    <t>Sun Jun 14 22:49:04 PDT 2009</t>
  </si>
  <si>
    <t xml:space="preserve">I'm generally whiling away! </t>
  </si>
  <si>
    <t>Sun Jun 14 22:49:06 PDT 2009</t>
  </si>
  <si>
    <t>Life and what comes with it sucks. The love, the money..  EVERYTHING and sometimes it's her own mum who makes it worse.</t>
  </si>
  <si>
    <t>Sun Jun 14 22:49:08 PDT 2009</t>
  </si>
  <si>
    <t xml:space="preserve">Yesterday was the first time I ever cried so much for @oordhoo just bcuz I miss him so much </t>
  </si>
  <si>
    <t>Sun Jun 14 22:49:09 PDT 2009</t>
  </si>
  <si>
    <t>domsleet</t>
  </si>
  <si>
    <t xml:space="preserve">@adun50 I got it to work on Vista </t>
  </si>
  <si>
    <t>@lilwldchld &amp;quot;If You Ever Change Your Mind&amp;quot; by Crystal Gayle. What a blue cowgirl.  She can be happy, again.  â™« http://blip.fm/~88x6z</t>
  </si>
  <si>
    <t>Sun Jun 14 22:49:10 PDT 2009</t>
  </si>
  <si>
    <t>jaejoongluver</t>
  </si>
  <si>
    <t xml:space="preserve">really should go to sleep but i dont want to </t>
  </si>
  <si>
    <t>@chelseacriner u gots* gah i cant type. psssh i ruined it  lol</t>
  </si>
  <si>
    <t>Sun Jun 14 22:49:12 PDT 2009</t>
  </si>
  <si>
    <t>lovesaba7</t>
  </si>
  <si>
    <t xml:space="preserve">why...why...why! lol </t>
  </si>
  <si>
    <t>Sun Jun 14 22:49:15 PDT 2009</t>
  </si>
  <si>
    <t>clarkemick</t>
  </si>
  <si>
    <t xml:space="preserve">@jakeandamir does pat not have a twitter </t>
  </si>
  <si>
    <t>Sun Jun 14 22:49:17 PDT 2009</t>
  </si>
  <si>
    <t xml:space="preserve">@manaloloandlola it's okay! HAHAH. ) i am quarantined, trina man.  </t>
  </si>
  <si>
    <t>Sun Jun 14 22:49:18 PDT 2009</t>
  </si>
  <si>
    <t>RRae1</t>
  </si>
  <si>
    <t xml:space="preserve">NA wat was I thinking &amp;quot;I wasn't missed&amp;quot; </t>
  </si>
  <si>
    <t>summerables</t>
  </si>
  <si>
    <t>made it back from the beach, a most relaxing time except i had to pour out my last beer b/c there's no alcohol allowed on the beach  .</t>
  </si>
  <si>
    <t>Sun Jun 14 22:49:21 PDT 2009</t>
  </si>
  <si>
    <t>durban_kzn</t>
  </si>
  <si>
    <t xml:space="preserve">Not much progress this weekend..... </t>
  </si>
  <si>
    <t>Natasha_SCGG</t>
  </si>
  <si>
    <t xml:space="preserve">@joeypd I'm alive... I'm banged up and starting to get very bruised Cuts stopped bleeding so bonus! I keep replaying the crash tho </t>
  </si>
  <si>
    <t>Sun Jun 14 22:49:22 PDT 2009</t>
  </si>
  <si>
    <t>I don't feel good.  going to bed...gotta be up in 5 hours!</t>
  </si>
  <si>
    <t>Sun Jun 14 22:49:24 PDT 2009</t>
  </si>
  <si>
    <t>aileeneliza10</t>
  </si>
  <si>
    <t xml:space="preserve">Had a fantastic day in sunny San Diego! Wish vacation wasn't almost over. </t>
  </si>
  <si>
    <t>Sun Jun 14 22:49:27 PDT 2009</t>
  </si>
  <si>
    <t xml:space="preserve">@nancymarie79 ....today was going good...Idk...  </t>
  </si>
  <si>
    <t>Sun Jun 14 22:49:28 PDT 2009</t>
  </si>
  <si>
    <t xml:space="preserve">so far in my life clouds have blocked the sun </t>
  </si>
  <si>
    <t>Sun Jun 14 22:49:31 PDT 2009</t>
  </si>
  <si>
    <t xml:space="preserve">@chrisj1k LOL I'm not ughhhh I understand how u feel </t>
  </si>
  <si>
    <t>Sun Jun 14 22:49:34 PDT 2009</t>
  </si>
  <si>
    <t xml:space="preserve">@ehljay nice headshot. HAHAH. on the 24th pa  </t>
  </si>
  <si>
    <t>Sun Jun 14 22:49:37 PDT 2009</t>
  </si>
  <si>
    <t>Want to sleep. Foot hurts  ice isn't helping. Stinging foot does not make for a nice comfy relaxing sleep. This is so fricken annoying.</t>
  </si>
  <si>
    <t>Sun Jun 14 22:49:38 PDT 2009</t>
  </si>
  <si>
    <t xml:space="preserve">I WANT TO BE IN MY APT IN THE CITY NOW AND I WANT TO SHOP ALONG BOURKE NOWNOWNOW I hate you aussie, why does everything close at 6 </t>
  </si>
  <si>
    <t xml:space="preserve">Just called in sick, not berry well at all </t>
  </si>
  <si>
    <t>Sun Jun 14 22:49:40 PDT 2009</t>
  </si>
  <si>
    <t xml:space="preserve">i'm tired. i cannot read. i refuse to. i need to go on vaca </t>
  </si>
  <si>
    <t>Sun Jun 14 22:49:42 PDT 2009</t>
  </si>
  <si>
    <t>2AWKWARD</t>
  </si>
  <si>
    <t xml:space="preserve">@mttyrcks I miss you!! </t>
  </si>
  <si>
    <t>Sun Jun 14 22:49:43 PDT 2009</t>
  </si>
  <si>
    <t>twilightlvr97</t>
  </si>
  <si>
    <t xml:space="preserve">i lost my iTouch </t>
  </si>
  <si>
    <t>modeux</t>
  </si>
  <si>
    <t xml:space="preserve">@frankthefox uhhh... hahah. SO not finished yet </t>
  </si>
  <si>
    <t>Sun Jun 14 22:49:44 PDT 2009</t>
  </si>
  <si>
    <t>officialrebecca</t>
  </si>
  <si>
    <t>@davidj505 lmao.....well why am i not there??lolzz..i feel left out now  haha</t>
  </si>
  <si>
    <t>Sun Jun 14 22:49:46 PDT 2009</t>
  </si>
  <si>
    <t>emstu</t>
  </si>
  <si>
    <t xml:space="preserve">I was in a great mood this morning and it has slowing disappeared </t>
  </si>
  <si>
    <t>Sun Jun 14 22:49:49 PDT 2009</t>
  </si>
  <si>
    <t>cupcakeKDP</t>
  </si>
  <si>
    <t>bish just drank all my lemon ice tea!  if i'm in prison tomorrow it won't be for drowning brock in the kitchen sink!</t>
  </si>
  <si>
    <t>Sun Jun 14 22:49:50 PDT 2009</t>
  </si>
  <si>
    <t xml:space="preserve">@ManofCivility LOL, I wanna sound like a big girl! </t>
  </si>
  <si>
    <t>Sun Jun 14 22:49:51 PDT 2009</t>
  </si>
  <si>
    <t>lolabaxter</t>
  </si>
  <si>
    <t>@caityyT  Me too!  Freaking spammers!!</t>
  </si>
  <si>
    <t>Sun Jun 14 22:49:53 PDT 2009</t>
  </si>
  <si>
    <t>jay_sa</t>
  </si>
  <si>
    <t xml:space="preserve">Y do i need to be at work .. if no one else is here </t>
  </si>
  <si>
    <t>Sun Jun 14 22:49:55 PDT 2009</t>
  </si>
  <si>
    <t xml:space="preserve">man i have a headache </t>
  </si>
  <si>
    <t>Yeah yeah   http://twitpic.com/7g591</t>
  </si>
  <si>
    <t>Sun Jun 14 22:49:56 PDT 2009</t>
  </si>
  <si>
    <t xml:space="preserve">@kencasey Hiya! Blip isn't loading for me right now </t>
  </si>
  <si>
    <t>Sun Jun 14 22:49:58 PDT 2009</t>
  </si>
  <si>
    <t xml:space="preserve">Anyone using #TweetDeck?  Their latest version update v0.25.1b still does not allow me to response #Facebook status... </t>
  </si>
  <si>
    <t>Sun Jun 14 22:50:02 PDT 2009</t>
  </si>
  <si>
    <t xml:space="preserve">aw you know what sucks? when you're in bed all comfy, and then you realize you had to do something. i gotta plug my phone in!! </t>
  </si>
  <si>
    <t>Sun Jun 14 22:50:04 PDT 2009</t>
  </si>
  <si>
    <t>yea. the lakers are good. so many ifs  oh well. NFL soon...</t>
  </si>
  <si>
    <t>Sun Jun 14 22:50:08 PDT 2009</t>
  </si>
  <si>
    <t>itsjadehu</t>
  </si>
  <si>
    <t>@AirJeffreys  aeriel is only off thursday&amp;amp;fridaay babe.</t>
  </si>
  <si>
    <t>Sun Jun 14 22:50:09 PDT 2009</t>
  </si>
  <si>
    <t>Ur_HyNaZ_SaNcHo</t>
  </si>
  <si>
    <t>Damn in my home city chicago I'm already 27  I'm getting old</t>
  </si>
  <si>
    <t>Sun Jun 14 22:50:11 PDT 2009</t>
  </si>
  <si>
    <t>@xLotteJones but but.. The worms?                           BEAM ME UP SCOTTY !!</t>
  </si>
  <si>
    <t>Sun Jun 14 22:50:14 PDT 2009</t>
  </si>
  <si>
    <t>naprovan</t>
  </si>
  <si>
    <t xml:space="preserve">Still recovering from the Red Wings loss. </t>
  </si>
  <si>
    <t>Sun Jun 14 22:50:17 PDT 2009</t>
  </si>
  <si>
    <t>Back at work  Welcome back @Maximilus...thou hast been sorely missedeth!</t>
  </si>
  <si>
    <t>Stephy_1015</t>
  </si>
  <si>
    <t>noodles +work shirt =splatter [  ]</t>
  </si>
  <si>
    <t>Sun Jun 14 22:50:18 PDT 2009</t>
  </si>
  <si>
    <t>hsingrinn</t>
  </si>
  <si>
    <t>EXHAUSTED  everything seems awkward today. Havin exams, where's my study mojo?</t>
  </si>
  <si>
    <t>Sun Jun 14 22:50:19 PDT 2009</t>
  </si>
  <si>
    <t>cheongj</t>
  </si>
  <si>
    <t xml:space="preserve">Sore throat and runny nose gone.. now I got a cough </t>
  </si>
  <si>
    <t>Sun Jun 14 22:50:20 PDT 2009</t>
  </si>
  <si>
    <t>JamesHartje</t>
  </si>
  <si>
    <t xml:space="preserve">Studying for Accounting test tomorrow. fun not </t>
  </si>
  <si>
    <t>Sun Jun 14 22:50:21 PDT 2009</t>
  </si>
  <si>
    <t>ashairariel</t>
  </si>
  <si>
    <t>no suitable sunglasses for me   it's so nice to be big face at this time. But I still like my palm sized face though!</t>
  </si>
  <si>
    <t>Sun Jun 14 22:50:22 PDT 2009</t>
  </si>
  <si>
    <t>Amber_Karena</t>
  </si>
  <si>
    <t xml:space="preserve">Had community service today, pretty gay ayhe and tomorrow my arse of a friend ryo is joining me </t>
  </si>
  <si>
    <t>Sun Jun 14 22:50:23 PDT 2009</t>
  </si>
  <si>
    <t xml:space="preserve">Trying to make myself go to sleep but can't. I hate nights like this...especially when my heart feels like its in the right place. </t>
  </si>
  <si>
    <t>Kukla399</t>
  </si>
  <si>
    <t>Playing the Sims  but my computers sloowww</t>
  </si>
  <si>
    <t xml:space="preserve">I am starting to fade. I think I might be coming down with something </t>
  </si>
  <si>
    <t xml:space="preserve">Switchd back to my old phone and lost half my numbers </t>
  </si>
  <si>
    <t>heyitsd</t>
  </si>
  <si>
    <t xml:space="preserve">wanted to make chocolate covered bananas, but had to settle for a banana split instead. </t>
  </si>
  <si>
    <t>Sun Jun 14 22:50:25 PDT 2009</t>
  </si>
  <si>
    <t>AUFozzie</t>
  </si>
  <si>
    <t>*cries* I totally didn't bring it  Hahah best line ever!</t>
  </si>
  <si>
    <t>Sun Jun 14 22:50:27 PDT 2009</t>
  </si>
  <si>
    <t>jpjulia</t>
  </si>
  <si>
    <t xml:space="preserve">I need to buy new shoes. I miss that rush </t>
  </si>
  <si>
    <t>Sun Jun 14 22:50:26 PDT 2009</t>
  </si>
  <si>
    <t>kaleemae</t>
  </si>
  <si>
    <t xml:space="preserve">wishing she was spending that night with her boo again </t>
  </si>
  <si>
    <t>Sun Jun 14 22:50:28 PDT 2009</t>
  </si>
  <si>
    <t>rosaliebud</t>
  </si>
  <si>
    <t xml:space="preserve">@loudawg ended up having a csection. Couldn't update </t>
  </si>
  <si>
    <t>Sun Jun 14 22:50:29 PDT 2009</t>
  </si>
  <si>
    <t>Sabrification</t>
  </si>
  <si>
    <t>monlay brue ~ still want my Ben &amp;amp; Jerry's badly ~ Haagen Dazz also can ~ &amp;amp; &amp;amp;, no new camera for me  was overlycrowded to even walk ard -_-</t>
  </si>
  <si>
    <t>Sun Jun 14 22:50:30 PDT 2009</t>
  </si>
  <si>
    <t>MarissaOnline</t>
  </si>
  <si>
    <t>Played dodgeball and got hit!  but I had so much fun lol. made LAVA LAMPS soooo cool! Found gold..random but cool! Went 2 opening night ..</t>
  </si>
  <si>
    <t>Sun Jun 14 22:50:31 PDT 2009</t>
  </si>
  <si>
    <t xml:space="preserve">Just called in sick, not very well at all </t>
  </si>
  <si>
    <t>Sun Jun 14 22:50:33 PDT 2009</t>
  </si>
  <si>
    <t xml:space="preserve">Slumdog  is gross...when thes turn them into men...ewwww! </t>
  </si>
  <si>
    <t>Sun Jun 14 22:50:35 PDT 2009</t>
  </si>
  <si>
    <t xml:space="preserve">@Julie_JuJuBee If I showed up on your door stop, you'd scream and then die of a heart attack. First is fun, the second is not. </t>
  </si>
  <si>
    <t>laurentbear</t>
  </si>
  <si>
    <t xml:space="preserve">i hate insomnia </t>
  </si>
  <si>
    <t>Sun Jun 14 22:50:40 PDT 2009</t>
  </si>
  <si>
    <t>akasat</t>
  </si>
  <si>
    <t xml:space="preserve">Getting ready for the week ahead  </t>
  </si>
  <si>
    <t>Sun Jun 14 22:50:44 PDT 2009</t>
  </si>
  <si>
    <t>LAST P.E CLASS TOMORROW  im gonna miss making @Kevbot3000 not participate in everything ! haha ; ahhhh im gonna miss that class so much!</t>
  </si>
  <si>
    <t>Sun Jun 14 22:50:47 PDT 2009</t>
  </si>
  <si>
    <t xml:space="preserve">great of all the mornings i need my sat nav to work its NOT !!! better leave now then </t>
  </si>
  <si>
    <t>Sun Jun 14 22:50:52 PDT 2009</t>
  </si>
  <si>
    <t>vegamite4life</t>
  </si>
  <si>
    <t>I really miss being with him  wow!</t>
  </si>
  <si>
    <t>Sun Jun 14 22:50:54 PDT 2009</t>
  </si>
  <si>
    <t>semestakecilku</t>
  </si>
  <si>
    <t xml:space="preserve">pgn k kfc beli paket chaki meals yg ada hadiah maenan Transformers-nya </t>
  </si>
  <si>
    <t>Sun Jun 14 22:50:55 PDT 2009</t>
  </si>
  <si>
    <t>edwardvirtually</t>
  </si>
  <si>
    <t xml:space="preserve">@jmdc88 bummer!  that sucks. </t>
  </si>
  <si>
    <t>That can't be a Monday again, didn't we have one just last week? There are too many Monday's in this world  #Monday</t>
  </si>
  <si>
    <t>Sun Jun 14 22:50:56 PDT 2009</t>
  </si>
  <si>
    <t>shashaah</t>
  </si>
  <si>
    <t>hopes today is the eighth month  http://plurk.com/p/10ztfc</t>
  </si>
  <si>
    <t>Sun Jun 14 22:50:59 PDT 2009</t>
  </si>
  <si>
    <t xml:space="preserve">@mini_ritz Man! that sucks! Im so Sorry!  </t>
  </si>
  <si>
    <t>Sun Jun 14 22:51:02 PDT 2009</t>
  </si>
  <si>
    <t>@JouJou329  my poor Jou  u better soak them feet when u get home</t>
  </si>
  <si>
    <t>Sun Jun 14 22:51:05 PDT 2009</t>
  </si>
  <si>
    <t xml:space="preserve">Haha maybe I am a little of a bitch!! Awww </t>
  </si>
  <si>
    <t>Sun Jun 14 22:51:06 PDT 2009</t>
  </si>
  <si>
    <t>newgadgetsguru</t>
  </si>
  <si>
    <t xml:space="preserve">Does anyone else have an issue with twitterific? It just wont work on my iPhone anymore </t>
  </si>
  <si>
    <t>Sun Jun 14 22:51:07 PDT 2009</t>
  </si>
  <si>
    <t>ahuidobro</t>
  </si>
  <si>
    <t xml:space="preserve">@BeaLindo best one of the series so far... hope you enjoyed The Prisoner of Azkaban!! I'm off to my Law Translation exam </t>
  </si>
  <si>
    <t>Sun Jun 14 22:51:09 PDT 2009</t>
  </si>
  <si>
    <t>iwani</t>
  </si>
  <si>
    <t>sometimes i feel twitter isnt for me  always haf prob with the 140 chars.. coz i iz OTB !!!!!!!!</t>
  </si>
  <si>
    <t>Sun Jun 14 22:51:13 PDT 2009</t>
  </si>
  <si>
    <t xml:space="preserve">@ImKelz what's wrong with dreads down 2 their nuts? </t>
  </si>
  <si>
    <t>oddin85</t>
  </si>
  <si>
    <t xml:space="preserve">did anyone else lose some digital channels after the dtv transition? i no longer have fox </t>
  </si>
  <si>
    <t>Sun Jun 14 22:51:14 PDT 2009</t>
  </si>
  <si>
    <t>@R33S i hate when my iPhone goes into its death throws like that. last 20% goes fast! why was ur boss calling and bitching  that's not ok</t>
  </si>
  <si>
    <t>Sun Jun 14 22:51:23 PDT 2009</t>
  </si>
  <si>
    <t>andrea99_crt</t>
  </si>
  <si>
    <t>I miss my @1037thefox I haven't heard a kick ass station since I moved  Miss you guys!!!!</t>
  </si>
  <si>
    <t>Sun Jun 14 22:51:27 PDT 2009</t>
  </si>
  <si>
    <t xml:space="preserve">Fuck the casino </t>
  </si>
  <si>
    <t>Sun Jun 14 22:51:28 PDT 2009</t>
  </si>
  <si>
    <t xml:space="preserve">@EdenVonSleaze no I'm old &amp;amp; have work tomorrow. </t>
  </si>
  <si>
    <t>Sun Jun 14 22:51:29 PDT 2009</t>
  </si>
  <si>
    <t xml:space="preserve">Great way to start the day - daughter &amp;amp; son have fun with sink, plug &amp;amp; tap = flooded family bathroom and soaked carpets, deep joy </t>
  </si>
  <si>
    <t>DarkCryogen</t>
  </si>
  <si>
    <t xml:space="preserve">I must be really out of touch with popular things these days - I've used Urban Dictionary twice in one day </t>
  </si>
  <si>
    <t>itsashlz</t>
  </si>
  <si>
    <t>@itsdarcyson awww  *hugs* everything will be okay. i love you. xx</t>
  </si>
  <si>
    <t>Sun Jun 14 22:51:32 PDT 2009</t>
  </si>
  <si>
    <t>Pr3ttytaye</t>
  </si>
  <si>
    <t xml:space="preserve">Ok this Is becoming an every day thing ... Will I ever be able to fall asleep at a normal hour </t>
  </si>
  <si>
    <t>Sun Jun 14 22:51:35 PDT 2009</t>
  </si>
  <si>
    <t>Totoro00</t>
  </si>
  <si>
    <t xml:space="preserve">Never mind I'm not doing anything tommrrow </t>
  </si>
  <si>
    <t>Sun Jun 14 22:51:36 PDT 2009</t>
  </si>
  <si>
    <t>@jdee313  You're blackberry is wack! Lol... Imma try to PIN you</t>
  </si>
  <si>
    <t>Sun Jun 14 22:51:42 PDT 2009</t>
  </si>
  <si>
    <t xml:space="preserve">@deepbluesealove oh, I am sorry. That had to be hard on you. </t>
  </si>
  <si>
    <t>Sun Jun 14 22:51:43 PDT 2009</t>
  </si>
  <si>
    <t>sienajonas</t>
  </si>
  <si>
    <t xml:space="preserve">my cell phone isn't working!!!!!!!!!!!!!!!!!! </t>
  </si>
  <si>
    <t>Sun Jun 14 22:51:44 PDT 2009</t>
  </si>
  <si>
    <t xml:space="preserve">@lisasamples Delaware...too far to drive </t>
  </si>
  <si>
    <t>Sun Jun 14 22:51:45 PDT 2009</t>
  </si>
  <si>
    <t xml:space="preserve">@mrkingalexxx it on here lol.Glad you're having fun boo and sorry about the camera </t>
  </si>
  <si>
    <t>Sun Jun 14 22:51:51 PDT 2009</t>
  </si>
  <si>
    <t xml:space="preserve">I can't help but feel a bit bad for Tara's mother. </t>
  </si>
  <si>
    <t>Sun Jun 14 22:51:52 PDT 2009</t>
  </si>
  <si>
    <t>aaronjrose</t>
  </si>
  <si>
    <t xml:space="preserve">Can you get someone to fix my computer I'm trying to listen to Nova at work... It won't let me </t>
  </si>
  <si>
    <t>Sun Jun 14 22:51:58 PDT 2009</t>
  </si>
  <si>
    <t>@calciumlithium should have stayed in bed and pulled a sickie  heh why are we so miserable?</t>
  </si>
  <si>
    <t>Sun Jun 14 22:51:59 PDT 2009</t>
  </si>
  <si>
    <t>marian_ashley</t>
  </si>
  <si>
    <t xml:space="preserve">@lomeeytoons what shop?? Aaaw I don't know your life! So sad </t>
  </si>
  <si>
    <t>Sun Jun 14 22:52:00 PDT 2009</t>
  </si>
  <si>
    <t>duncanstevenson</t>
  </si>
  <si>
    <t xml:space="preserve">Leaving the house now for training in East Kilbride. Such an stupidly early start </t>
  </si>
  <si>
    <t>Sun Jun 14 22:52:03 PDT 2009</t>
  </si>
  <si>
    <t>it's about that time... To look for a new camera!  congradulations winner to the last camera that got stollen! Have fun!</t>
  </si>
  <si>
    <t xml:space="preserve">@jasonabent I don't know... I think it's a flair up of eczema from when i was little... something is causing my body to be very itchy! </t>
  </si>
  <si>
    <t xml:space="preserve">Ouch my sunburn hurts </t>
  </si>
  <si>
    <t>Sun Jun 14 22:52:04 PDT 2009</t>
  </si>
  <si>
    <t xml:space="preserve">@shizzle408 In The Bay it is </t>
  </si>
  <si>
    <t>Sun Jun 14 22:52:05 PDT 2009</t>
  </si>
  <si>
    <t xml:space="preserve">@joshsabou go to bed when you get home! dont die! </t>
  </si>
  <si>
    <t>Sun Jun 14 22:52:06 PDT 2009</t>
  </si>
  <si>
    <t xml:space="preserve">I thought my reports were done poorly- 50 page word document of text boxes...found out a friends school are making them HANDWRITE THEM!!! </t>
  </si>
  <si>
    <t>Sun Jun 14 22:52:10 PDT 2009</t>
  </si>
  <si>
    <t xml:space="preserve">is in a funk. I need a distraction 2 pull me out of it.     </t>
  </si>
  <si>
    <t>Sun Jun 14 22:52:15 PDT 2009</t>
  </si>
  <si>
    <t xml:space="preserve">going out with the gals tonight... what a day i had </t>
  </si>
  <si>
    <t>Sun Jun 14 22:52:18 PDT 2009</t>
  </si>
  <si>
    <t xml:space="preserve">Our class is so boring </t>
  </si>
  <si>
    <t>Sun Jun 14 22:52:21 PDT 2009</t>
  </si>
  <si>
    <t>TheOnlySarahLee</t>
  </si>
  <si>
    <t>@Bu2ful_Asstnt Really? Ugh, don't have that either  I haven't seen you in awhile miss!</t>
  </si>
  <si>
    <t>Sun Jun 14 22:52:23 PDT 2009</t>
  </si>
  <si>
    <t>dlanay</t>
  </si>
  <si>
    <t>I had a Coffee Toffee Frosty at Wendy's and now I can't go to sleep!!!  SO AWAKE!!!!!!!!!!!!!!!!!!!!!!!!!!!!</t>
  </si>
  <si>
    <t>Sun Jun 14 22:52:32 PDT 2009</t>
  </si>
  <si>
    <t>so_fey</t>
  </si>
  <si>
    <t xml:space="preserve">Sitting in starbucks about to go to the airport to say goodbye to Steph. </t>
  </si>
  <si>
    <t>Al</t>
  </si>
  <si>
    <t xml:space="preserve">Really trying to have more 'fun' and stuff, now and then, but when I try, I wish I was at hoe or just went home instead. </t>
  </si>
  <si>
    <t xml:space="preserve">Watch this! ROWDY PEOPLE! http://bit.ly/71uNj I think it's calming down though </t>
  </si>
  <si>
    <t>Sun Jun 14 22:52:34 PDT 2009</t>
  </si>
  <si>
    <t>TinyTinyTina</t>
  </si>
  <si>
    <t xml:space="preserve">Scared for Vocal Testing Tomorrow at 9:15am!!!  </t>
  </si>
  <si>
    <t>Sun Jun 14 22:52:38 PDT 2009</t>
  </si>
  <si>
    <t>FrancaLiza</t>
  </si>
  <si>
    <t xml:space="preserve">I would love to stay with my family today but they are too far away </t>
  </si>
  <si>
    <t>waiting for our new fridge to arrive. Have been waiting for an hour &amp;amp; a half and still no sign of it  not cool</t>
  </si>
  <si>
    <t>Sun Jun 14 22:52:41 PDT 2009</t>
  </si>
  <si>
    <t>Blaqbaree</t>
  </si>
  <si>
    <t xml:space="preserve">Editing video isn't as easy as I thought it would be </t>
  </si>
  <si>
    <t xml:space="preserve">@omgitsalex every dvd i've ever gotten there is scratched </t>
  </si>
  <si>
    <t>Sun Jun 14 22:52:43 PDT 2009</t>
  </si>
  <si>
    <t>Miss_Rain</t>
  </si>
  <si>
    <t xml:space="preserve">Watching Hammertime with Dallas. Soooo tired and I have no voice left. </t>
  </si>
  <si>
    <t>Sun Jun 14 22:52:45 PDT 2009</t>
  </si>
  <si>
    <t>prjshaun</t>
  </si>
  <si>
    <t xml:space="preserve">@dac00lest i understand children forget to brush their teeth sumtimes n all but ... i mean she aint have to make me suffer for it </t>
  </si>
  <si>
    <t>Sun Jun 14 22:52:47 PDT 2009</t>
  </si>
  <si>
    <t>jennygirliee</t>
  </si>
  <si>
    <t xml:space="preserve">I feel like the worst baker in the history of the world </t>
  </si>
  <si>
    <t>Sun Jun 14 22:52:48 PDT 2009</t>
  </si>
  <si>
    <t xml:space="preserve">@Shravz Donno. I keep forgetting things that had excited me 20 minutes back. </t>
  </si>
  <si>
    <t>Sun Jun 14 22:52:50 PDT 2009</t>
  </si>
  <si>
    <t>@catrific @turner360 stickcam confuses me  lol</t>
  </si>
  <si>
    <t>Sun Jun 14 22:52:51 PDT 2009</t>
  </si>
  <si>
    <t>SexyJess86</t>
  </si>
  <si>
    <t>Anybody have any ideas to make a badass sunburn feel better!..  I'm in so much pain!</t>
  </si>
  <si>
    <t>HDKang</t>
  </si>
  <si>
    <t xml:space="preserve">Congrats LA... I guess </t>
  </si>
  <si>
    <t>Sun Jun 14 22:52:53 PDT 2009</t>
  </si>
  <si>
    <t xml:space="preserve">Do u need to have the attention of every boy u come in contact with?! U just cant leave any of 'em alone... </t>
  </si>
  <si>
    <t>Sun Jun 14 22:52:56 PDT 2009</t>
  </si>
  <si>
    <t>bs1m0ne</t>
  </si>
  <si>
    <t xml:space="preserve">i really don't wanna follow Ryan Seacrest, but I feel forced to </t>
  </si>
  <si>
    <t>Sun Jun 14 22:53:00 PDT 2009</t>
  </si>
  <si>
    <t xml:space="preserve">@BestofSymbian I've been enjoying my 5800XM, but once u try this N97 the 5800XM just feels like a poor cousin next to it </t>
  </si>
  <si>
    <t>Sun Jun 14 22:53:01 PDT 2009</t>
  </si>
  <si>
    <t>Romuhh</t>
  </si>
  <si>
    <t>@disfordarren aww that sucks  how was the grand canyon?</t>
  </si>
  <si>
    <t>Sun Jun 14 22:53:02 PDT 2009</t>
  </si>
  <si>
    <t xml:space="preserve">Just got a bottle of water literally dumped on me in a white shirt and now i'm freezing. FML </t>
  </si>
  <si>
    <t>Sun Jun 14 22:53:06 PDT 2009</t>
  </si>
  <si>
    <t xml:space="preserve">@shanellephant you're not your... my grammar just then was obnoxious </t>
  </si>
  <si>
    <t>vianey06</t>
  </si>
  <si>
    <t xml:space="preserve">i miss my honeybear </t>
  </si>
  <si>
    <t>tenoch_</t>
  </si>
  <si>
    <t xml:space="preserve">@vdevenganza hey I called you to hear everything about it. but you did not pick up </t>
  </si>
  <si>
    <t>Sun Jun 14 22:53:08 PDT 2009</t>
  </si>
  <si>
    <t xml:space="preserve">mm lasagna nom nom nom.. but urgh carbs </t>
  </si>
  <si>
    <t>Sun Jun 14 22:53:12 PDT 2009</t>
  </si>
  <si>
    <t xml:space="preserve">It's definitely a &amp;quot;The Climb&amp;quot;- @mileycyrus and &amp;quot;Hope &amp;amp; Prayer&amp;quot;- @therealsavannah night. </t>
  </si>
  <si>
    <t>Sun Jun 14 22:53:11 PDT 2009</t>
  </si>
  <si>
    <t>Why do the weekends fly by?  Work in the morning. G'night, twits! &amp;lt;3</t>
  </si>
  <si>
    <t>Sun Jun 14 22:53:13 PDT 2009</t>
  </si>
  <si>
    <t>Watching Tiny toons. I have work today.  I have to get up @ 6 to be in Harlem. I don't wanna go  I can't sleep. Ugh!</t>
  </si>
  <si>
    <t>Sun Jun 14 22:53:17 PDT 2009</t>
  </si>
  <si>
    <t xml:space="preserve">stuck on the freeway, 4 cars behind chp traffic break... Wish I knew why </t>
  </si>
  <si>
    <t>Sun Jun 14 22:53:21 PDT 2009</t>
  </si>
  <si>
    <t>just washed my hair super ghetto baptism-style.  boooo.</t>
  </si>
  <si>
    <t>Sun Jun 14 22:53:22 PDT 2009</t>
  </si>
  <si>
    <t xml:space="preserve">@Siouxsinner p.s. The jk pic is about to go as soon as i find a new pic..... </t>
  </si>
  <si>
    <t>Sun Jun 14 22:53:23 PDT 2009</t>
  </si>
  <si>
    <t>graciedeska</t>
  </si>
  <si>
    <t xml:space="preserve">Can't imagine how I'll survive for more than 24 hours without Macro Wholefood's nibble mix </t>
  </si>
  <si>
    <t>itsmeneek1</t>
  </si>
  <si>
    <t xml:space="preserve">@Heather_Heinz poor baby </t>
  </si>
  <si>
    <t>Sun Jun 14 22:53:24 PDT 2009</t>
  </si>
  <si>
    <t>@mel_b_angel Yup. The information vanished, literally before my eyes, from the AMP website.  Super sucky.</t>
  </si>
  <si>
    <t>Sun Jun 14 22:53:26 PDT 2009</t>
  </si>
  <si>
    <t xml:space="preserve">@diana91576 oh I know it would be!! And I have always wanted to go to Chicago....$ is the only problem </t>
  </si>
  <si>
    <t>Sun Jun 14 22:53:27 PDT 2009</t>
  </si>
  <si>
    <t>Artfash</t>
  </si>
  <si>
    <t xml:space="preserve">didnt get to see True Blood </t>
  </si>
  <si>
    <t>Sun Jun 14 22:53:32 PDT 2009</t>
  </si>
  <si>
    <t>craftapalooza</t>
  </si>
  <si>
    <t xml:space="preserve">@BugandPop oh speaker phone, poor effort. Yeah I've heard of the 4 day a week thing over here too </t>
  </si>
  <si>
    <t>Sun Jun 14 22:53:35 PDT 2009</t>
  </si>
  <si>
    <t>@Natasha_SCGG Awww  Take it easy for a while, Nat. Im really worrying about you right now. Dont think about the crash too much. Get well!</t>
  </si>
  <si>
    <t>Danchrism</t>
  </si>
  <si>
    <t xml:space="preserve">@THE_REAL_SHAQ thought you were looking at coming to New Orleans? </t>
  </si>
  <si>
    <t>Sun Jun 14 22:53:40 PDT 2009</t>
  </si>
  <si>
    <t>Prisjordan</t>
  </si>
  <si>
    <t xml:space="preserve">@jkgirl73 That sucks right when I got on </t>
  </si>
  <si>
    <t>Sigh, Downloading the 1.2gig Burnout Paradise file.  My Xbox 20gig HD is getting filled up way to fast  Bedtime while it completes. See Ya</t>
  </si>
  <si>
    <t>Sun Jun 14 22:53:45 PDT 2009</t>
  </si>
  <si>
    <t xml:space="preserve">@LesHutch cat lounge is on Voltaire and Catalina... Great dive. I miss OB/PL </t>
  </si>
  <si>
    <t>thugzbunny</t>
  </si>
  <si>
    <t xml:space="preserve">Is officially lame for making a twitter </t>
  </si>
  <si>
    <t>Sun Jun 14 22:53:46 PDT 2009</t>
  </si>
  <si>
    <t xml:space="preserve">@whatwouldjessdo chillin doing my huurr and watching some heroes. Gotta do inventory tomorrow. </t>
  </si>
  <si>
    <t>Sun Jun 14 22:53:47 PDT 2009</t>
  </si>
  <si>
    <t>hottywithatummy</t>
  </si>
  <si>
    <t xml:space="preserve">ive had twitter 4 like 3 months and i still dont get it </t>
  </si>
  <si>
    <t>Sun Jun 14 22:53:49 PDT 2009</t>
  </si>
  <si>
    <t>RobS87</t>
  </si>
  <si>
    <t>Back at my 'cubicle'  http://twitpic.com/7g5g5</t>
  </si>
  <si>
    <t>Sun Jun 14 22:53:50 PDT 2009</t>
  </si>
  <si>
    <t>@kinagrannis Oh No! I thought it was you on MySpace!  Didn't hear the rap otherwise I would have known... :S</t>
  </si>
  <si>
    <t>Sun Jun 14 22:53:52 PDT 2009</t>
  </si>
  <si>
    <t xml:space="preserve">@Ausadian98 ha! that wasn't odd. 87 was probably a good year. it produced Crosby after all. and VL commodores. he quite likes Atlanta too </t>
  </si>
  <si>
    <t>Sun Jun 14 22:53:54 PDT 2009</t>
  </si>
  <si>
    <t>marimbamiss</t>
  </si>
  <si>
    <t>Job search starts tomorrow. .  ugh.</t>
  </si>
  <si>
    <t>Sun Jun 14 22:53:55 PDT 2009</t>
  </si>
  <si>
    <t>Jon_Mahoney</t>
  </si>
  <si>
    <t xml:space="preserve">@ChronoGrl How are you?  We don't talk much anymore.  </t>
  </si>
  <si>
    <t>nicolaalocin</t>
  </si>
  <si>
    <t xml:space="preserve">@rainbowgiraffes i wanna be the first person you see </t>
  </si>
  <si>
    <t>Sun Jun 14 22:53:58 PDT 2009</t>
  </si>
  <si>
    <t>Oh...and if you can't tell...my sleepathon did NOT go as planned!  I couldn't seem to stay asleep, so I was up every few hours. figures...</t>
  </si>
  <si>
    <t>Sun Jun 14 22:54:01 PDT 2009</t>
  </si>
  <si>
    <t>AstoriaL</t>
  </si>
  <si>
    <t>@smallbrownbird   Wish I was there, or you were here.</t>
  </si>
  <si>
    <t>Sun Jun 14 22:54:05 PDT 2009</t>
  </si>
  <si>
    <t>MrsLaubie</t>
  </si>
  <si>
    <t xml:space="preserve">my contact lense broke yesterday...hate wearing my glasses when it's nice and sunny </t>
  </si>
  <si>
    <t>Sun Jun 14 22:54:06 PDT 2009</t>
  </si>
  <si>
    <t xml:space="preserve">@Hadramie unresolved problems.. </t>
  </si>
  <si>
    <t xml:space="preserve">hates being scared </t>
  </si>
  <si>
    <t>Sun Jun 14 22:54:07 PDT 2009</t>
  </si>
  <si>
    <t>hollywoodville</t>
  </si>
  <si>
    <t xml:space="preserve">Can't sleep again.... </t>
  </si>
  <si>
    <t>Sun Jun 14 22:54:09 PDT 2009</t>
  </si>
  <si>
    <t>Yatishsomaiya</t>
  </si>
  <si>
    <t>Can't believe India is out  ...</t>
  </si>
  <si>
    <t>Sun Jun 14 22:54:10 PDT 2009</t>
  </si>
  <si>
    <t xml:space="preserve">@rachellovee He's so fail in a good way. Ughhh I'm so pissed him and yejin are leaving </t>
  </si>
  <si>
    <t>Sun Jun 14 22:54:11 PDT 2009</t>
  </si>
  <si>
    <t xml:space="preserve">@lilwldchld  I like sharing blips with you, too. Blip says 2am maintenance. Oh, wait. I can see your breath from the Coors song. </t>
  </si>
  <si>
    <t>Sun Jun 14 22:54:13 PDT 2009</t>
  </si>
  <si>
    <t>sloes</t>
  </si>
  <si>
    <t xml:space="preserve">I really didn't want to leave my warm bed this morning </t>
  </si>
  <si>
    <t>Sun Jun 14 22:54:14 PDT 2009</t>
  </si>
  <si>
    <t>mrmikeydelonge</t>
  </si>
  <si>
    <t xml:space="preserve">@trvsbrkr thats some radical partyin...i guess us southcarolinians r just party poopers </t>
  </si>
  <si>
    <t>Sun Jun 14 22:54:19 PDT 2009</t>
  </si>
  <si>
    <t>gidiboy4eva</t>
  </si>
  <si>
    <t xml:space="preserve">@msRoyalty i missed the photoshoot </t>
  </si>
  <si>
    <t>Sun Jun 14 22:54:21 PDT 2009</t>
  </si>
  <si>
    <t xml:space="preserve">I don't feel so Good </t>
  </si>
  <si>
    <t>Sun Jun 14 22:54:22 PDT 2009</t>
  </si>
  <si>
    <t>I want apple pie  Why do I get these cravings in the wee hours of the morning? Grr.</t>
  </si>
  <si>
    <t xml:space="preserve">@HeavenLeigh123 *gasp* jealous! I only have a HP pillow. I have a whole shelf of my little mermaid love. I want more </t>
  </si>
  <si>
    <t>Sun Jun 14 22:54:29 PDT 2009</t>
  </si>
  <si>
    <t>NightCliff</t>
  </si>
  <si>
    <t xml:space="preserve">@nolan510: i dont have ipod touch ya </t>
  </si>
  <si>
    <t>paulaperez123</t>
  </si>
  <si>
    <t xml:space="preserve">i really wanna snuggle with a big dog right now. </t>
  </si>
  <si>
    <t>Sun Jun 14 22:54:30 PDT 2009</t>
  </si>
  <si>
    <t>Days ended before it seemed to have begun! I didn't even get much time to tweet today 2 everyone, sowwy  Goodnight and sweet dreams 2 all</t>
  </si>
  <si>
    <t>Sun Jun 14 22:54:35 PDT 2009</t>
  </si>
  <si>
    <t>@DonnieWahlberg missing you  have a good night...hopefully we'll hear from you tomorrow!! &amp;lt;3 n</t>
  </si>
  <si>
    <t>Sun Jun 14 22:54:36 PDT 2009</t>
  </si>
  <si>
    <t>@icamarica of course not laa,,benda mati ini bukan benda idup..me hates belanjaan ku  sssttt</t>
  </si>
  <si>
    <t>Sun Jun 14 22:54:38 PDT 2009</t>
  </si>
  <si>
    <t>@binoyxj thanks man..i dont think i will finish it..and now that i see my game resolution doesnot match their requirements  will go for it</t>
  </si>
  <si>
    <t>Sun Jun 14 22:54:39 PDT 2009</t>
  </si>
  <si>
    <t>jb_fan03</t>
  </si>
  <si>
    <t>Goodnight everyone. School tomorrow.  test in art class.</t>
  </si>
  <si>
    <t>Sun Jun 14 22:54:40 PDT 2009</t>
  </si>
  <si>
    <t xml:space="preserve">Well, I better go to sleep. I'm sending my baby girl to camp tomorrow </t>
  </si>
  <si>
    <t>anickmorph</t>
  </si>
  <si>
    <t xml:space="preserve">What a weekend! Talked to the greatest girl ever (she knows who she is), and won a samurai sword!! The Wings loss was the only bad part.  </t>
  </si>
  <si>
    <t>Sun Jun 14 22:54:42 PDT 2009</t>
  </si>
  <si>
    <t xml:space="preserve">my throat </t>
  </si>
  <si>
    <t xml:space="preserve">Back to the real world </t>
  </si>
  <si>
    <t>sexy_jakay</t>
  </si>
  <si>
    <t xml:space="preserve">Im grounded at the moment so dont txt me </t>
  </si>
  <si>
    <t>Sun Jun 14 22:54:43 PDT 2009</t>
  </si>
  <si>
    <t>savi_garbowsky</t>
  </si>
  <si>
    <t xml:space="preserve">I should be in bed. Not having internet sucks! I've been on here from my phone. Idsbdis Damn this really sucks </t>
  </si>
  <si>
    <t>Leaferbyblood</t>
  </si>
  <si>
    <t xml:space="preserve">... Game 1 of the finals of my inline leauge, one game left on Wed for the Championship and then my hockey season is done </t>
  </si>
  <si>
    <t>Sun Jun 14 22:54:45 PDT 2009</t>
  </si>
  <si>
    <t>Mellyprincess</t>
  </si>
  <si>
    <t xml:space="preserve">Why do I always can sleep when I have to get up for work???? That's not fair </t>
  </si>
  <si>
    <t>Sun Jun 14 22:54:52 PDT 2009</t>
  </si>
  <si>
    <t xml:space="preserve">Just got told by Facebook to slow down on adding friends. Facebook doesn't like me adding people? </t>
  </si>
  <si>
    <t xml:space="preserve">I won't have my boyfriend back til 3am. </t>
  </si>
  <si>
    <t>Sun Jun 14 22:54:57 PDT 2009</t>
  </si>
  <si>
    <t>my fish died while i was gone  RIP cheryl.</t>
  </si>
  <si>
    <t>Sun Jun 14 22:54:56 PDT 2009</t>
  </si>
  <si>
    <t xml:space="preserve">@jameswilliams90 Yeah, pretty short weekend here as well.  Too much stuff to do and not enough days to finish everything </t>
  </si>
  <si>
    <t>vindoza</t>
  </si>
  <si>
    <t xml:space="preserve">wat a bitter end to a great NBA season </t>
  </si>
  <si>
    <t>kellylatimer</t>
  </si>
  <si>
    <t xml:space="preserve">@andygts -.- GAH. Whhhyyyyy... Actually good too. I've got a lot of events this week </t>
  </si>
  <si>
    <t>Sun Jun 14 22:55:01 PDT 2009</t>
  </si>
  <si>
    <t>@intelligensia Hey love. Dance? This early?  Yeah, I got in before 8.I can't say I have worked though.</t>
  </si>
  <si>
    <t>Sun Jun 14 22:55:02 PDT 2009</t>
  </si>
  <si>
    <t xml:space="preserve">I am far too comfy. but ala i have to go to work shortly </t>
  </si>
  <si>
    <t>Sun Jun 14 22:55:04 PDT 2009</t>
  </si>
  <si>
    <t>what it was on there  then he said study for cells and they werent on there :@ ha, how did everyone else thing they went today?</t>
  </si>
  <si>
    <t>hafizismail</t>
  </si>
  <si>
    <t xml:space="preserve">@jennysunphoto i dont even have a ps3 </t>
  </si>
  <si>
    <t>Sun Jun 14 22:55:05 PDT 2009</t>
  </si>
  <si>
    <t xml:space="preserve">is awake, and I've also broken my alarm clock. </t>
  </si>
  <si>
    <t xml:space="preserve">Ay. . . Headache. </t>
  </si>
  <si>
    <t>Sun Jun 14 22:55:07 PDT 2009</t>
  </si>
  <si>
    <t xml:space="preserve">@blakehealy http://twitpic.com/7d0qk - Awww very nice. Im jealous.  Hope u liked NZ. I miss you already </t>
  </si>
  <si>
    <t>Sun Jun 14 22:55:08 PDT 2009</t>
  </si>
  <si>
    <t>@heatherberg haha seriously    blake and the drag queen = epic, btw &amp;lt;3</t>
  </si>
  <si>
    <t>Sun Jun 14 22:55:09 PDT 2009</t>
  </si>
  <si>
    <t>LyndsayPark</t>
  </si>
  <si>
    <t xml:space="preserve">@kelseybrongo lol I know -_- I really want her phone </t>
  </si>
  <si>
    <t>Sun Jun 14 22:55:11 PDT 2009</t>
  </si>
  <si>
    <t>pilotg2</t>
  </si>
  <si>
    <t>day one with the students in the dorms. No sleep for the next few weeks.  Can't we work together?</t>
  </si>
  <si>
    <t>Sun Jun 14 22:55:14 PDT 2009</t>
  </si>
  <si>
    <t>armyofaliens</t>
  </si>
  <si>
    <t xml:space="preserve">he's not answering. oh </t>
  </si>
  <si>
    <t>Sun Jun 14 22:55:19 PDT 2009</t>
  </si>
  <si>
    <t>djeddieone</t>
  </si>
  <si>
    <t xml:space="preserve">@cyncmar thanks I know your a floridan </t>
  </si>
  <si>
    <t>Sun Jun 14 22:55:23 PDT 2009</t>
  </si>
  <si>
    <t xml:space="preserve">@sexxyadi04 since YOU didn't wanna be a fan </t>
  </si>
  <si>
    <t>Sun Jun 14 22:55:24 PDT 2009</t>
  </si>
  <si>
    <t>@MsJuicy313 Awwwwww  well wake yo sleepy/annoyed ass up! Lol</t>
  </si>
  <si>
    <t>Sun Jun 14 22:55:25 PDT 2009</t>
  </si>
  <si>
    <t>JBaha</t>
  </si>
  <si>
    <t>Missing my babe already and he''s still here  Uggh...I hate summmer!!</t>
  </si>
  <si>
    <t>rob_alexander</t>
  </si>
  <si>
    <t>@iamloz_JsPR harvey was a no show  i think the poster intimidated the SHIT out of him! haha we won though...last 1/4 comeback...AWESOME!</t>
  </si>
  <si>
    <t>Sun Jun 14 22:55:31 PDT 2009</t>
  </si>
  <si>
    <t>amyyyy_x</t>
  </si>
  <si>
    <t xml:space="preserve">listening to radio 1 getting ready for school. :/ have sociology exam </t>
  </si>
  <si>
    <t>Sun Jun 14 22:55:33 PDT 2009</t>
  </si>
  <si>
    <t>Tiashivrpiya</t>
  </si>
  <si>
    <t xml:space="preserve">&amp;quot;Where r the humanitarian laws&amp;quot; </t>
  </si>
  <si>
    <t xml:space="preserve">@fskfgslf Shame </t>
  </si>
  <si>
    <t>Sun Jun 14 22:55:37 PDT 2009</t>
  </si>
  <si>
    <t>x0xvaleriex0x</t>
  </si>
  <si>
    <t>@sunglassesgeek that sucks  they're going to play it again though</t>
  </si>
  <si>
    <t>Sun Jun 14 22:55:40 PDT 2009</t>
  </si>
  <si>
    <t>Vjistar</t>
  </si>
  <si>
    <t xml:space="preserve">It's valerie!!!! 9 times outta ten y do people think it's mallory!! So I slur? </t>
  </si>
  <si>
    <t>Sun Jun 14 22:55:41 PDT 2009</t>
  </si>
  <si>
    <t>itzyvonne</t>
  </si>
  <si>
    <t xml:space="preserve">Yay Lakers...2009 NBA Champions! I'm putting off entering my grades....I hate end of the year chores. I'm a procrastinator!!! </t>
  </si>
  <si>
    <t>Sun Jun 14 22:55:42 PDT 2009</t>
  </si>
  <si>
    <t>@stream4341  sigh. well i really wanna go so i guess i'm gonna wear a mask =/</t>
  </si>
  <si>
    <t>Sun Jun 14 22:55:43 PDT 2009</t>
  </si>
  <si>
    <t>eonbluerickets</t>
  </si>
  <si>
    <t>Mmmm crap why am I sick  must sell 3 fusions regardless</t>
  </si>
  <si>
    <t>Sun Jun 14 22:55:45 PDT 2009</t>
  </si>
  <si>
    <t>ibrado</t>
  </si>
  <si>
    <t xml:space="preserve">is finding it hard to get excited or thrilled about anything. </t>
  </si>
  <si>
    <t xml:space="preserve">just left natalia's house. i miss that beezy already </t>
  </si>
  <si>
    <t>Sun Jun 14 22:55:47 PDT 2009</t>
  </si>
  <si>
    <t xml:space="preserve">@DavidCousens it was a group of them about 5 all around the 15 year old mark.  happened only a few mins from home </t>
  </si>
  <si>
    <t>startek321</t>
  </si>
  <si>
    <t xml:space="preserve">i hate mondays.. </t>
  </si>
  <si>
    <t>godisarockstar</t>
  </si>
  <si>
    <t xml:space="preserve">going back home. I don't want to. </t>
  </si>
  <si>
    <t>Sun Jun 14 22:55:52 PDT 2009</t>
  </si>
  <si>
    <t xml:space="preserve">@daniellellanes I know we don't know each other but sending out condolences to you and your family. It's sad in any case. </t>
  </si>
  <si>
    <t>heyitsmelissa16</t>
  </si>
  <si>
    <t xml:space="preserve">This sucks. Were going to be driving to vegas when JONAS will be on. I hope we go there early and there is Disney channel in the hotel. </t>
  </si>
  <si>
    <t>Sun Jun 14 22:55:53 PDT 2009</t>
  </si>
  <si>
    <t>@esmeeworld Esmee I'm so happy for ur album! Unfortunately I live in Bulgaria, so I guess I'll never be able to hear it  Love you though!</t>
  </si>
  <si>
    <t>Sun Jun 14 22:55:56 PDT 2009</t>
  </si>
  <si>
    <t>Not very impressed with the BEP's new CD. Boom Boom Pow is probably the only song I like.  I had such high hopes</t>
  </si>
  <si>
    <t>caliangel760</t>
  </si>
  <si>
    <t xml:space="preserve">deeply wants to believe things will change, ultimately I don't think they ever will </t>
  </si>
  <si>
    <t>Sun Jun 14 22:55:59 PDT 2009</t>
  </si>
  <si>
    <t xml:space="preserve">@aweekes but my device has always been jailbroken and it was working fine until recently </t>
  </si>
  <si>
    <t>Sun Jun 14 22:56:01 PDT 2009</t>
  </si>
  <si>
    <t>KRCLchinese</t>
  </si>
  <si>
    <t>@caffedbolla I was thinking about it... but I don't have my big folder with me, remember?!  Next week it is.</t>
  </si>
  <si>
    <t>Sun Jun 14 22:56:04 PDT 2009</t>
  </si>
  <si>
    <t>Cilla28</t>
  </si>
  <si>
    <t xml:space="preserve">Great. First day of my 4 days off and its raining </t>
  </si>
  <si>
    <t>Sun Jun 14 22:56:05 PDT 2009</t>
  </si>
  <si>
    <t>jodybloom</t>
  </si>
  <si>
    <t xml:space="preserve">Back home. Sick without a voice. Poor Matty </t>
  </si>
  <si>
    <t>Sun Jun 14 22:56:07 PDT 2009</t>
  </si>
  <si>
    <t xml:space="preserve">really doesn't want to go to orientation today </t>
  </si>
  <si>
    <t>@uhohmonbon I have 8 weeks of being swollen and eating soft foods  we both have sucky summers</t>
  </si>
  <si>
    <t xml:space="preserve">@nonpromqueen Me too. I look like a Butterball turkey these days. </t>
  </si>
  <si>
    <t>Sun Jun 14 22:56:09 PDT 2009</t>
  </si>
  <si>
    <t>Dnldub</t>
  </si>
  <si>
    <t>@ebassman @YoungQ I just missed you guys in the chatroom   I watched the archive tho!!  Hope to catch the next live one!! One Love baby!</t>
  </si>
  <si>
    <t>Sun Jun 14 22:56:15 PDT 2009</t>
  </si>
  <si>
    <t>cp_hunter</t>
  </si>
  <si>
    <t>Its almost 11 and i cant fall asleep  .:*peachy*:.</t>
  </si>
  <si>
    <t xml:space="preserve">using Yuen's pc. off to class now. Still writing for episode 1 of the revamp. head is exploding with ideas. oh my tummy is exploding too! </t>
  </si>
  <si>
    <t>Sun Jun 14 22:56:16 PDT 2009</t>
  </si>
  <si>
    <t>curtiswalker</t>
  </si>
  <si>
    <t>Guess who has a whole jug of diet Hawaiian Punch?  blechhhh</t>
  </si>
  <si>
    <t>Sun Jun 14 22:56:17 PDT 2009</t>
  </si>
  <si>
    <t>btruax</t>
  </si>
  <si>
    <t xml:space="preserve">anyone know of any opportunities for small business tech consulting? @cougarclaws just took all my money </t>
  </si>
  <si>
    <t>Sun Jun 14 22:56:19 PDT 2009</t>
  </si>
  <si>
    <t>fuzzydyse</t>
  </si>
  <si>
    <t xml:space="preserve">The end of the weekend is never a pleasant sight, made less so by its looming presence.  I think I can even hear it laughing at me </t>
  </si>
  <si>
    <t>Sun Jun 14 22:56:20 PDT 2009</t>
  </si>
  <si>
    <t>snowboarder61</t>
  </si>
  <si>
    <t>@Grynch206 up at the same neighborhoods..  what's some good bars up there? http://myloc.me/3T08</t>
  </si>
  <si>
    <t>Sun Jun 14 22:56:23 PDT 2009</t>
  </si>
  <si>
    <t>Soloapple</t>
  </si>
  <si>
    <t xml:space="preserve">It seems that my parents are definitely going to split up, no doubt about it. </t>
  </si>
  <si>
    <t>Sun Jun 14 22:56:28 PDT 2009</t>
  </si>
  <si>
    <t>rachelisc00l</t>
  </si>
  <si>
    <t xml:space="preserve">Ugh summer school tomorrow </t>
  </si>
  <si>
    <t>Sun Jun 14 22:56:29 PDT 2009</t>
  </si>
  <si>
    <t>wewillchange</t>
  </si>
  <si>
    <t>@tweetmeme your homepage got spammed up  so sad.</t>
  </si>
  <si>
    <t>Sun Jun 14 22:56:30 PDT 2009</t>
  </si>
  <si>
    <t xml:space="preserve">I don't get why Daniel Henney has to have long hair. It makes him look so old and frumpy. </t>
  </si>
  <si>
    <t>Sun Jun 14 22:56:40 PDT 2009</t>
  </si>
  <si>
    <t>alisha_J</t>
  </si>
  <si>
    <t xml:space="preserve">@1AdrianNeal yeah. Its trippin tho. Showing tweets like 5-10 mins after they're typed and its flooding/going slow. Bad sign maybe? </t>
  </si>
  <si>
    <t>Sun Jun 14 22:56:41 PDT 2009</t>
  </si>
  <si>
    <t>srinivasang87</t>
  </si>
  <si>
    <t xml:space="preserve">Me completed season 4 of LOST. It was very good. Not able to find season 5 on the official site - abc.com </t>
  </si>
  <si>
    <t xml:space="preserve">@achie8 envy you </t>
  </si>
  <si>
    <t>Sun Jun 14 22:56:42 PDT 2009</t>
  </si>
  <si>
    <t>HeloooDarling</t>
  </si>
  <si>
    <t xml:space="preserve">@PrincessSuperC WERE YOU IN LONDON:O I wanted to go seeeeee you </t>
  </si>
  <si>
    <t>Sun Jun 14 22:56:43 PDT 2009</t>
  </si>
  <si>
    <t>inseparablee</t>
  </si>
  <si>
    <t xml:space="preserve">Tonight  </t>
  </si>
  <si>
    <t>Sun Jun 14 22:56:46 PDT 2009</t>
  </si>
  <si>
    <t>BecBabeesXx</t>
  </si>
  <si>
    <t>Back from another bad day of school.    ughh i hate school. Then again who doesnt?</t>
  </si>
  <si>
    <t>Sun Jun 14 22:56:47 PDT 2009</t>
  </si>
  <si>
    <t xml:space="preserve">Wants&amp;amp;Needs are not coinciding so I gotta learn not to let my heart be burdened by one when its not in line w/ the other...at all costs </t>
  </si>
  <si>
    <t>Sun Jun 14 22:56:49 PDT 2009</t>
  </si>
  <si>
    <t xml:space="preserve">@oliverg: sometimes I think, I'd rather suggest to stop the sentence right before &amp;quot;the guidline...&amp;quot; </t>
  </si>
  <si>
    <t>Sun Jun 14 22:56:51 PDT 2009</t>
  </si>
  <si>
    <t>lauralovebby</t>
  </si>
  <si>
    <t xml:space="preserve">why does my neck still fkin hurt </t>
  </si>
  <si>
    <t>Sun Jun 14 22:56:57 PDT 2009</t>
  </si>
  <si>
    <t>hiphopmimi</t>
  </si>
  <si>
    <t xml:space="preserve">HELP. this is no joke. seriously. wat is tyler and his friends doing? ohhh i think i kno... god wat a moron. now i have to do something!! </t>
  </si>
  <si>
    <t>Sun Jun 14 22:56:58 PDT 2009</t>
  </si>
  <si>
    <t>Frida_Khill_Ya</t>
  </si>
  <si>
    <t>Sun played more games, I was bankrupt at 'Life'.  haha. sped out fr a dumpster, saw a dead horse and now watching Daisy of Love.</t>
  </si>
  <si>
    <t>Sun Jun 14 22:56:59 PDT 2009</t>
  </si>
  <si>
    <t>FuckingMatylda</t>
  </si>
  <si>
    <t>@shaneheadboy that was supposed to be reserved for our honeymoon  hehehe</t>
  </si>
  <si>
    <t>@herfragileface that's awful!!  get better soon:***</t>
  </si>
  <si>
    <t>Sun Jun 14 22:57:04 PDT 2009</t>
  </si>
  <si>
    <t>@MrsWrustare goodnight! i am brain dead right now!!  sleep and thinking about july is BAD!</t>
  </si>
  <si>
    <t xml:space="preserve">forums down !!!!!!!!!!!!! </t>
  </si>
  <si>
    <t>Sun Jun 14 22:57:08 PDT 2009</t>
  </si>
  <si>
    <t>jonerboner</t>
  </si>
  <si>
    <t xml:space="preserve">@MattJacobi I got a red light violation ticket and its so embarrassing that they can basically get your whole face. i was humiliated. </t>
  </si>
  <si>
    <t>Sun Jun 14 22:57:09 PDT 2009</t>
  </si>
  <si>
    <t>IKIDOGG</t>
  </si>
  <si>
    <t xml:space="preserve">@EllieVonTainted I KNOW I LOVE TRUE BLOODS </t>
  </si>
  <si>
    <t>Sun Jun 14 22:57:10 PDT 2009</t>
  </si>
  <si>
    <t xml:space="preserve">crap, i was supposed to sleep.  tomorrow morning won't be fun. </t>
  </si>
  <si>
    <t>Sun Jun 14 22:57:12 PDT 2009</t>
  </si>
  <si>
    <t>zebraloveicing</t>
  </si>
  <si>
    <t xml:space="preserve">oh no, slept all day </t>
  </si>
  <si>
    <t>Sun Jun 14 22:57:14 PDT 2009</t>
  </si>
  <si>
    <t xml:space="preserve">back from disneyland. sooooo screwed for my final tomorrow. and i didnt do any hw. damnnnn gonna fail! </t>
  </si>
  <si>
    <t>Sun Jun 14 22:57:18 PDT 2009</t>
  </si>
  <si>
    <t>@Kimmy6313 Me  *stares at bg to distract self back to happy place...*</t>
  </si>
  <si>
    <t>Sun Jun 14 22:57:21 PDT 2009</t>
  </si>
  <si>
    <t>RiaRadness</t>
  </si>
  <si>
    <t>Damn. Im sweating doing yoga.  lol. I feel so outta shape.</t>
  </si>
  <si>
    <t>Sun Jun 14 22:57:27 PDT 2009</t>
  </si>
  <si>
    <t>roxxie_girl</t>
  </si>
  <si>
    <t xml:space="preserve">@sweet_kiwi57 so how did u get ur background 2 work??  the one i want from the twitterbackground site won't show up </t>
  </si>
  <si>
    <t>Sun Jun 14 22:57:28 PDT 2009</t>
  </si>
  <si>
    <t xml:space="preserve">Idk if my equilibrium is off today or dad is a crazy driver but his driving made me get motion sickness </t>
  </si>
  <si>
    <t>Sun Jun 14 22:57:29 PDT 2009</t>
  </si>
  <si>
    <t>Imba hungry  where is food? - http://tweet.sg</t>
  </si>
  <si>
    <t>Sun Jun 14 22:57:30 PDT 2009</t>
  </si>
  <si>
    <t xml:space="preserve">@changroy sad ... no ones tweeting ... </t>
  </si>
  <si>
    <t>Sun Jun 14 22:57:32 PDT 2009</t>
  </si>
  <si>
    <t>indirajm</t>
  </si>
  <si>
    <t xml:space="preserve">http://twitpic.com/7g5mc - i miss you nejo!! </t>
  </si>
  <si>
    <t>Sun Jun 14 22:57:35 PDT 2009</t>
  </si>
  <si>
    <t>@imthedude whats wrong  do u need to grab my boobs and @singlexxx  ass</t>
  </si>
  <si>
    <t>jeffmiguel</t>
  </si>
  <si>
    <t xml:space="preserve">Anyone hiring? </t>
  </si>
  <si>
    <t>Sun Jun 14 22:57:37 PDT 2009</t>
  </si>
  <si>
    <t xml:space="preserve">is relaxing, watching the Mentalist with @MyCakesRock before bed, have work tomorrow </t>
  </si>
  <si>
    <t>Sun Jun 14 22:57:38 PDT 2009</t>
  </si>
  <si>
    <t>PIKACHUv1</t>
  </si>
  <si>
    <t xml:space="preserve">I'm so tired! But I can't go to sleep </t>
  </si>
  <si>
    <t>well shit, she read the email and she's not even going to do the call.  poop.</t>
  </si>
  <si>
    <t>MarioParkerM</t>
  </si>
  <si>
    <t xml:space="preserve">Kinda missing my Blackberry.... </t>
  </si>
  <si>
    <t>Sun Jun 14 22:57:39 PDT 2009</t>
  </si>
  <si>
    <t xml:space="preserve">Trying to sing right now but my throat is in so much pain that it's definitely not going to happen. </t>
  </si>
  <si>
    <t>Sun Jun 14 22:57:42 PDT 2009</t>
  </si>
  <si>
    <t>myncuel_</t>
  </si>
  <si>
    <t xml:space="preserve">waiting for mt sleep to come.. I cant sleep, so lets think about life, maybe.. Tomorrow I have school </t>
  </si>
  <si>
    <t>Sun Jun 14 22:57:44 PDT 2009</t>
  </si>
  <si>
    <t xml:space="preserve">leaving san francisco early. i miss my dogs! </t>
  </si>
  <si>
    <t>Sun Jun 14 22:57:46 PDT 2009</t>
  </si>
  <si>
    <t>jlb_16</t>
  </si>
  <si>
    <t xml:space="preserve">so that sugar free rockstar finally decided to kick in. i'm practically bouncing off the walls. too bad it's 12:00...AM. greaaaaat </t>
  </si>
  <si>
    <t>Sun Jun 14 22:57:47 PDT 2009</t>
  </si>
  <si>
    <t>kristinnnhearts</t>
  </si>
  <si>
    <t xml:space="preserve">is at home, studying by herself. </t>
  </si>
  <si>
    <t>Sun Jun 14 22:57:48 PDT 2009</t>
  </si>
  <si>
    <t xml:space="preserve">@hmelrose Damn dude!!  Hope they clear that up for you ASAP! </t>
  </si>
  <si>
    <t>Sun Jun 14 22:57:51 PDT 2009</t>
  </si>
  <si>
    <t>brandyjob</t>
  </si>
  <si>
    <t xml:space="preserve">#iremember not having to buy plus sized clothing.  </t>
  </si>
  <si>
    <t>Sun Jun 14 22:57:54 PDT 2009</t>
  </si>
  <si>
    <t>I wanna get outta town.  two weeks</t>
  </si>
  <si>
    <t xml:space="preserve">@steamykitchen i think the worst part was that it wasn't that cheap and i could have made it with superglue and fishing wire. </t>
  </si>
  <si>
    <t>Sun Jun 14 22:57:56 PDT 2009</t>
  </si>
  <si>
    <t xml:space="preserve">@yonderboy yep its not cool sometimes, especially when half of it is taken out in mortgage payments the week you get paid </t>
  </si>
  <si>
    <t>Sun Jun 14 22:58:00 PDT 2009</t>
  </si>
  <si>
    <t>andreado</t>
  </si>
  <si>
    <t xml:space="preserve">@sunday67 : only 5 days remaining </t>
  </si>
  <si>
    <t>Sun Jun 14 22:58:02 PDT 2009</t>
  </si>
  <si>
    <t>xxcourtnee</t>
  </si>
  <si>
    <t xml:space="preserve">Mornin ALL!!! Ready For Work  Six Whole Hours Of Hell </t>
  </si>
  <si>
    <t>Sun Jun 14 22:58:07 PDT 2009</t>
  </si>
  <si>
    <t xml:space="preserve">sleep time...about time...gotta take Mitch to camp in the morning pretty sad I cant stay...so weird not going to camp </t>
  </si>
  <si>
    <t>Sun Jun 14 22:58:08 PDT 2009</t>
  </si>
  <si>
    <t>rustiegrl</t>
  </si>
  <si>
    <t xml:space="preserve">Fantasmic got cleaned up so it looks cool and shiny XD but they didn't have a dragon </t>
  </si>
  <si>
    <t>Sun Jun 14 22:58:09 PDT 2009</t>
  </si>
  <si>
    <t xml:space="preserve">How lame is fring, i dont see anyone but me saying anything on twitter </t>
  </si>
  <si>
    <t>Sun Jun 14 22:58:11 PDT 2009</t>
  </si>
  <si>
    <t>chloepreussker</t>
  </si>
  <si>
    <t xml:space="preserve">cant believe my weekend ended so horribly </t>
  </si>
  <si>
    <t>_rhian</t>
  </si>
  <si>
    <t xml:space="preserve">Another how many days before I get to see my love again </t>
  </si>
  <si>
    <t>Sun Jun 14 22:58:13 PDT 2009</t>
  </si>
  <si>
    <t xml:space="preserve">@eliaphant me too </t>
  </si>
  <si>
    <t>Sun Jun 14 22:58:15 PDT 2009</t>
  </si>
  <si>
    <t>@Ausadian98 no it doesn't  it does come with an annoying salesman! they want to come in, install and demo it for us for $40. umm, no.</t>
  </si>
  <si>
    <t>NatashaCeleb</t>
  </si>
  <si>
    <t xml:space="preserve">So much fun in palm springs.. But trying to get over this cold </t>
  </si>
  <si>
    <t>Sun Jun 14 22:58:18 PDT 2009</t>
  </si>
  <si>
    <t xml:space="preserve">@sujayendra Work man </t>
  </si>
  <si>
    <t>Sun Jun 14 22:58:17 PDT 2009</t>
  </si>
  <si>
    <t xml:space="preserve">I wish I didn't live so far away from central London </t>
  </si>
  <si>
    <t xml:space="preserve">@JonathanAB I know what you mean! It looks like I am going to be working really late today </t>
  </si>
  <si>
    <t>Sun Jun 14 22:58:20 PDT 2009</t>
  </si>
  <si>
    <t>EvanRees</t>
  </si>
  <si>
    <t xml:space="preserve">@aniahime Oh *I* see.  So Anna is allowed to buy you a stuffed Eeyore but I'm not.  </t>
  </si>
  <si>
    <t>Sun Jun 14 22:58:23 PDT 2009</t>
  </si>
  <si>
    <t>my arm hurts sooooo bad  i think i might cry lol           #squarespace</t>
  </si>
  <si>
    <t>Sun Jun 14 22:58:25 PDT 2009</t>
  </si>
  <si>
    <t>kaleylovesjoe</t>
  </si>
  <si>
    <t xml:space="preserve">joe seriously just got home, think were going to bed </t>
  </si>
  <si>
    <t>Sun Jun 14 22:58:26 PDT 2009</t>
  </si>
  <si>
    <t>Dutchess305</t>
  </si>
  <si>
    <t xml:space="preserve">eating popcorn n watchin a movie..    yes!!      ALL BYMESELFF!!! </t>
  </si>
  <si>
    <t>AshKapow</t>
  </si>
  <si>
    <t xml:space="preserve">London Bridge by Fergie is probably not the best song to start the day with. Train again. No talent on the train </t>
  </si>
  <si>
    <t>Sun Jun 14 22:58:27 PDT 2009</t>
  </si>
  <si>
    <t xml:space="preserve">@bored369 they would too go bad... eventually lol. and hey, don't make fun of me b/c  it doesn't rain here </t>
  </si>
  <si>
    <t>Sun Jun 14 22:58:32 PDT 2009</t>
  </si>
  <si>
    <t>ChrisWinterrowd</t>
  </si>
  <si>
    <t xml:space="preserve">Ugh...Seeing katbadar in blogtv was like (for me) seeing batman fail at everything... I guess some people just do it for the popularity </t>
  </si>
  <si>
    <t>Sun Jun 14 22:58:38 PDT 2009</t>
  </si>
  <si>
    <t xml:space="preserve">@doggsy Hi Doggs, Sorry I couldn't help today, I'm bussing into work so I'm rushing around and will be surrounded by bus noises soon </t>
  </si>
  <si>
    <t>Sun Jun 14 22:58:39 PDT 2009</t>
  </si>
  <si>
    <t>I feel sick  but im going to school anyway</t>
  </si>
  <si>
    <t>Sun Jun 14 22:58:46 PDT 2009</t>
  </si>
  <si>
    <t xml:space="preserve">@jordanknight  Don't cancel your Australian tour! We are all devastated here  </t>
  </si>
  <si>
    <t>Sun Jun 14 22:58:47 PDT 2009</t>
  </si>
  <si>
    <t xml:space="preserve"> I want the ham sandwich now, but diannaaaa is making me play pokemon.</t>
  </si>
  <si>
    <t>Sun Jun 14 22:58:50 PDT 2009</t>
  </si>
  <si>
    <t xml:space="preserve">I'm awake! It's 8 in the morning and there's nothing I have to do today.. Can't go back to sleep.. </t>
  </si>
  <si>
    <t>Sun Jun 14 22:58:51 PDT 2009</t>
  </si>
  <si>
    <t>ellerysweet</t>
  </si>
  <si>
    <t xml:space="preserve">@cassandraxlynn Ya! But we need an extra bedroom for a closet... all I've seen so far is too small. </t>
  </si>
  <si>
    <t xml:space="preserve">Apparently me singing and playing my uke is the FUNNIEST thing Amy's EVER seen. </t>
  </si>
  <si>
    <t>heyitsmunkie</t>
  </si>
  <si>
    <t>@readora  sorry. Next time k? Some of my friends are already regretting that they didn't come and they are asking me to have another. lol</t>
  </si>
  <si>
    <t>Sun Jun 14 22:58:59 PDT 2009</t>
  </si>
  <si>
    <t xml:space="preserve">The end of Uptown Girls always gets to me </t>
  </si>
  <si>
    <t>Sun Jun 14 22:59:03 PDT 2009</t>
  </si>
  <si>
    <t>AliceCullenRPG</t>
  </si>
  <si>
    <t xml:space="preserve">@jasperhaleRGP thats cool. im boredd ! </t>
  </si>
  <si>
    <t>Sun Jun 14 22:59:04 PDT 2009</t>
  </si>
  <si>
    <t>dwitt86</t>
  </si>
  <si>
    <t xml:space="preserve">Last night with boyfriend </t>
  </si>
  <si>
    <t>Sun Jun 14 22:59:06 PDT 2009</t>
  </si>
  <si>
    <t xml:space="preserve">@MacsStack nahhh...  no reply.. i bet it was jut a dodgy number </t>
  </si>
  <si>
    <t>Sun Jun 14 22:59:07 PDT 2009</t>
  </si>
  <si>
    <t>cielogy</t>
  </si>
  <si>
    <t xml:space="preserve">I want ice cream but got coffee instead. </t>
  </si>
  <si>
    <t>Sun Jun 14 22:59:09 PDT 2009</t>
  </si>
  <si>
    <t xml:space="preserve">@ryohakkai @bluenix willow deleted all her posts derp;; she didn't reply to my message either </t>
  </si>
  <si>
    <t>Sun Jun 14 22:59:10 PDT 2009</t>
  </si>
  <si>
    <t>sagefreehaven</t>
  </si>
  <si>
    <t xml:space="preserve">@Dragoneer OUCH.  That really sucks.  </t>
  </si>
  <si>
    <t>Sun Jun 14 22:59:11 PDT 2009</t>
  </si>
  <si>
    <t>teamdustbusta</t>
  </si>
  <si>
    <t>@FOXLAAMYMURPHY alright!!!! That's what I'm talking bout it's east LA idk bout them being classy  good nite</t>
  </si>
  <si>
    <t>Sun Jun 14 22:59:14 PDT 2009</t>
  </si>
  <si>
    <t>NoceboEffect</t>
  </si>
  <si>
    <t xml:space="preserve">God I HATE Monday mornings ! </t>
  </si>
  <si>
    <t>Sun Jun 14 22:59:16 PDT 2009</t>
  </si>
  <si>
    <t>katrinaaaa</t>
  </si>
  <si>
    <t>@iPauseThat ugh! I'm sooo missing out stupid work  say wasup to my girl @CATalyst1 I was supposed to roll with her to the show</t>
  </si>
  <si>
    <t>Sun Jun 14 22:59:19 PDT 2009</t>
  </si>
  <si>
    <t xml:space="preserve">@joeymcintyre Don't cancel your Australian tour! We are all devastated here  </t>
  </si>
  <si>
    <t>AshleyGlockner</t>
  </si>
  <si>
    <t>@walkthistown i know youre right  damn.     hahaha ;)</t>
  </si>
  <si>
    <t>Sun Jun 14 22:59:22 PDT 2009</t>
  </si>
  <si>
    <t>lickylips</t>
  </si>
  <si>
    <t xml:space="preserve">I've been off for 4 days and this morning it feels like no break at all </t>
  </si>
  <si>
    <t>Sun Jun 14 22:59:23 PDT 2009</t>
  </si>
  <si>
    <t xml:space="preserve">@sweet_kiwi57 hmm...maybe i did it wrong....cuz it didn't work 4 me </t>
  </si>
  <si>
    <t>Sun Jun 14 22:59:25 PDT 2009</t>
  </si>
  <si>
    <t>abhibms06</t>
  </si>
  <si>
    <t>Out! Out! Get out!! India crushed out of T20 world cup    I think Ravindra Jadeja's innings helped England to win.</t>
  </si>
  <si>
    <t xml:space="preserve">Boreddd. I just woke up. I feel asleep at eleven something. Odd. I hads scary dreams. </t>
  </si>
  <si>
    <t>Sun Jun 14 22:59:26 PDT 2009</t>
  </si>
  <si>
    <t xml:space="preserve">@jbamor91 yeeeessssssss!!!!haha ,i'll go wit u!!bt ii cant get it :/ cuz my dad sayz ii shud jz download it &amp;amp;put it on my ipod so ii gez </t>
  </si>
  <si>
    <t>Sun Jun 14 22:59:27 PDT 2009</t>
  </si>
  <si>
    <t>bmcken28</t>
  </si>
  <si>
    <t>@alexacaffrey miss you  get out of summer school and be my friend again. we're thinkin about a road trip for my bday weekend. u in?</t>
  </si>
  <si>
    <t>Sun Jun 14 22:59:28 PDT 2009</t>
  </si>
  <si>
    <t xml:space="preserve">Ew. I've still got an hour left. Blegh. </t>
  </si>
  <si>
    <t>Sun Jun 14 22:59:30 PDT 2009</t>
  </si>
  <si>
    <t>clayton859</t>
  </si>
  <si>
    <t>@natelicious  but I love you...</t>
  </si>
  <si>
    <t>Sun Jun 14 22:59:31 PDT 2009</t>
  </si>
  <si>
    <t xml:space="preserve">@androidtomato oh i know ;P it was an honor to have been named but i'm really feelin beat, its just #spymaster is REALLY out to get me </t>
  </si>
  <si>
    <t>Sun Jun 14 22:59:32 PDT 2009</t>
  </si>
  <si>
    <t>ShannonC124</t>
  </si>
  <si>
    <t xml:space="preserve">My brother thinks Twitter is gay. </t>
  </si>
  <si>
    <t>Sun Jun 14 22:59:34 PDT 2009</t>
  </si>
  <si>
    <t>KhloeChanelShow</t>
  </si>
  <si>
    <t xml:space="preserve">@Babyswags lol Im assuming its that bad </t>
  </si>
  <si>
    <t>Sun Jun 14 22:59:35 PDT 2009</t>
  </si>
  <si>
    <t>mamelianunez</t>
  </si>
  <si>
    <t>@gabiperezd   however, he soo rocks.</t>
  </si>
  <si>
    <t>mutssssy</t>
  </si>
  <si>
    <t xml:space="preserve">my braces like killing me,its really pain,i can't even eat poor me </t>
  </si>
  <si>
    <t>Sun Jun 14 22:59:37 PDT 2009</t>
  </si>
  <si>
    <t>DrConcialdi</t>
  </si>
  <si>
    <t>damn that movie &amp;quot;Slumdog MIllioniare&amp;quot; was really sad  but i guess it was a happy ending.</t>
  </si>
  <si>
    <t>Sun Jun 14 22:59:46 PDT 2009</t>
  </si>
  <si>
    <t>ladyIuck</t>
  </si>
  <si>
    <t>@petrilude I tried to order on LJ but I keep getting an error  where else can I request items?</t>
  </si>
  <si>
    <t>danburdi</t>
  </si>
  <si>
    <t xml:space="preserve">Eating dinner at 6pm makes me hungry now at 2am. </t>
  </si>
  <si>
    <t>Sun Jun 14 22:59:47 PDT 2009</t>
  </si>
  <si>
    <t>CaraMin</t>
  </si>
  <si>
    <t>I hate it when u cant sleep  this roseanne marathon is getting pretty old!</t>
  </si>
  <si>
    <t>Sun Jun 14 22:59:56 PDT 2009</t>
  </si>
  <si>
    <t>Lyssahhh</t>
  </si>
  <si>
    <t xml:space="preserve">Swimming and then interning then studying... My day starts at 6 </t>
  </si>
  <si>
    <t xml:space="preserve">God damn we're all quite emotional right now involving NIN.. it's probably good I let some of it out at the PA show. </t>
  </si>
  <si>
    <t>Sun Jun 14 22:59:59 PDT 2009</t>
  </si>
  <si>
    <t>my hands were not made for stretching and playing octaves for HALF AN HOUR...non stop. Ow  and some of the chords are fortissimo too &amp;gt;.&amp;lt;</t>
  </si>
  <si>
    <t>MrCmonster</t>
  </si>
  <si>
    <t xml:space="preserve">A fairly lazy day. Kira seems to be getting sick again. </t>
  </si>
  <si>
    <t>Sun Jun 14 23:00:06 PDT 2009</t>
  </si>
  <si>
    <t>mstoya85</t>
  </si>
  <si>
    <t xml:space="preserve">@thejuelzsantana wht a shame I'ma play 4u babe. Wht happen earlier? I did it </t>
  </si>
  <si>
    <t>Setimilla</t>
  </si>
  <si>
    <t>Sorry for all the beladed replies!  and sorry that all my updates have bin all about following @ peterfacinelli.Will do something new soon</t>
  </si>
  <si>
    <t xml:space="preserve">@Monkeyfetish  That's horrible.  </t>
  </si>
  <si>
    <t>Sun Jun 14 23:00:08 PDT 2009</t>
  </si>
  <si>
    <t xml:space="preserve">Make that Harpers Island. True Blood isn't online yet, </t>
  </si>
  <si>
    <t>Sun Jun 14 23:00:09 PDT 2009</t>
  </si>
  <si>
    <t xml:space="preserve">I really wanna listen to some taylor swift right now. But all my cds are in my car at my parents house, since i borrowed moms car. </t>
  </si>
  <si>
    <t>Sun Jun 14 23:00:13 PDT 2009</t>
  </si>
  <si>
    <t xml:space="preserve">@dlhj0603 small world isn't it  ......and I have major heartburn tonight too </t>
  </si>
  <si>
    <t>Sun Jun 14 23:00:15 PDT 2009</t>
  </si>
  <si>
    <t>ljmarley11</t>
  </si>
  <si>
    <t>just did terrible on shaun's quiz.. wow  lol</t>
  </si>
  <si>
    <t>I'm totally sad.   confused too..</t>
  </si>
  <si>
    <t>Sun Jun 14 23:00:16 PDT 2009</t>
  </si>
  <si>
    <t>CHVYGRL1213</t>
  </si>
  <si>
    <t xml:space="preserve">need a new job.. whats life got for me next </t>
  </si>
  <si>
    <t>Sun Jun 14 23:00:18 PDT 2009</t>
  </si>
  <si>
    <t>lexfacee</t>
  </si>
  <si>
    <t xml:space="preserve">Wtf best week ever is over until 2010? I love that show </t>
  </si>
  <si>
    <t>kaylapace</t>
  </si>
  <si>
    <t xml:space="preserve">@comeagainjen i want 2 c that soooo bad still havent gotten the chance though </t>
  </si>
  <si>
    <t>Sun Jun 14 23:00:19 PDT 2009</t>
  </si>
  <si>
    <t>xxclandestinexx</t>
  </si>
  <si>
    <t xml:space="preserve">IM super hungry but have nothing at all to eat </t>
  </si>
  <si>
    <t>kylieziwei</t>
  </si>
  <si>
    <t xml:space="preserve">staying at home on her 21st  cos she's sick </t>
  </si>
  <si>
    <t>Sun Jun 14 23:00:23 PDT 2009</t>
  </si>
  <si>
    <t xml:space="preserve">@xshiningSTAR i forgot the url to pro lol . and i have a virus on my ckmp and i have been trying to get it off for the longest ! </t>
  </si>
  <si>
    <t>Sun Jun 14 23:00:25 PDT 2009</t>
  </si>
  <si>
    <t xml:space="preserve">My side hurts where a pin got stabbed into it yesterday. </t>
  </si>
  <si>
    <t xml:space="preserve">oh no it cant be monday already </t>
  </si>
  <si>
    <t>Sun Jun 14 23:00:26 PDT 2009</t>
  </si>
  <si>
    <t>who took my url ( hsuthar) on facebook  ???</t>
  </si>
  <si>
    <t>Sun Jun 14 23:00:30 PDT 2009</t>
  </si>
  <si>
    <t>wilox</t>
  </si>
  <si>
    <t xml:space="preserve">haven't eaten lunch yet. </t>
  </si>
  <si>
    <t>shytegan</t>
  </si>
  <si>
    <t xml:space="preserve">@troytaylor86 If I express that I dont like a song, does not make me a hater. Dont think thats fair </t>
  </si>
  <si>
    <t>Sun Jun 14 23:00:32 PDT 2009</t>
  </si>
  <si>
    <t xml:space="preserve">@daphnevdk wish i could, stuck in the very awesome canberra till late tonight </t>
  </si>
  <si>
    <t>Sun Jun 14 23:00:35 PDT 2009</t>
  </si>
  <si>
    <t xml:space="preserve">is fucking bored and wishes he had something to do. </t>
  </si>
  <si>
    <t>Sun Jun 14 23:00:48 PDT 2009</t>
  </si>
  <si>
    <t xml:space="preserve">@DJTLaC I miss you </t>
  </si>
  <si>
    <t>Sun Jun 14 23:00:46 PDT 2009</t>
  </si>
  <si>
    <t xml:space="preserve">Damn my phone is almost dead </t>
  </si>
  <si>
    <t>sarahb_1990</t>
  </si>
  <si>
    <t>So sad that I had to give my puppy to my aunt because I can't find any apartments that allow dogs  my ziah baby</t>
  </si>
  <si>
    <t>Sun Jun 14 23:00:49 PDT 2009</t>
  </si>
  <si>
    <t>JustineCampbell</t>
  </si>
  <si>
    <t xml:space="preserve">Does not like 2 a.m..puking </t>
  </si>
  <si>
    <t>Sun Jun 14 23:00:50 PDT 2009</t>
  </si>
  <si>
    <t>razzems</t>
  </si>
  <si>
    <t xml:space="preserve">FUCK! I just broke my phone </t>
  </si>
  <si>
    <t>Sun Jun 14 23:00:51 PDT 2009</t>
  </si>
  <si>
    <t xml:space="preserve">O HAI Chance of Thunderstorms starting at 1pm tomorrow </t>
  </si>
  <si>
    <t>Sun Jun 14 23:00:52 PDT 2009</t>
  </si>
  <si>
    <t>JoCur88</t>
  </si>
  <si>
    <t>Won't get my book review done on time.  Exactly 20 words out at least three pages. Worst non-fiction book I've read in recent memory.</t>
  </si>
  <si>
    <t>Sun Jun 14 23:00:53 PDT 2009</t>
  </si>
  <si>
    <t>raels07</t>
  </si>
  <si>
    <t xml:space="preserve">Just about to take my daughter for a driving lesson !!!!  oh I wish I had duel controls </t>
  </si>
  <si>
    <t>Sun Jun 14 23:00:55 PDT 2009</t>
  </si>
  <si>
    <t>Rozie09</t>
  </si>
  <si>
    <t>@kat2492 awh damn  study sucks hey!! I'm battling my way through it. But I always get distracted hahaha. And omg live in a strawberry?!</t>
  </si>
  <si>
    <t>Sun Jun 14 23:01:01 PDT 2009</t>
  </si>
  <si>
    <t>pcguy999</t>
  </si>
  <si>
    <t>Spent 2 hours trying to undo a screw up that #Acronis OS Selector screwed up making computer unbootable.  http://ff.im/3ZdzP</t>
  </si>
  <si>
    <t>Sun Jun 14 23:01:02 PDT 2009</t>
  </si>
  <si>
    <t>TommyC3P0</t>
  </si>
  <si>
    <t>Missed your goodnight text  - Rest well as I will love you always!</t>
  </si>
  <si>
    <t xml:space="preserve">Well back to the old grindstone </t>
  </si>
  <si>
    <t>Sun Jun 14 23:01:03 PDT 2009</t>
  </si>
  <si>
    <t xml:space="preserve">English exam tomorrow. I hate writing essays. Mine will most likely be on Macbeth. </t>
  </si>
  <si>
    <t>Sun Jun 14 23:01:06 PDT 2009</t>
  </si>
  <si>
    <t>I just went to YouTube to watch yesterday's #CraigFerguson... and then I realised it was Monday.  *watches http://bit.ly/b0EOv again*</t>
  </si>
  <si>
    <t>Sun Jun 14 23:01:13 PDT 2009</t>
  </si>
  <si>
    <t xml:space="preserve">uh oh. I might be catching a cold! </t>
  </si>
  <si>
    <t xml:space="preserve">@edblankenship TFS 2008. sitting on VM with 2GB RAM, trying to use 2.8GB... </t>
  </si>
  <si>
    <t xml:space="preserve">@RogerRabbit12 who knows </t>
  </si>
  <si>
    <t>Sun Jun 14 23:01:15 PDT 2009</t>
  </si>
  <si>
    <t>faithinlovee</t>
  </si>
  <si>
    <t>hate trigonometry.. I'm reviewing my notes and simply CAN NOT understand what I did before  imma fail my exam!</t>
  </si>
  <si>
    <t>Sun Jun 14 23:01:19 PDT 2009</t>
  </si>
  <si>
    <t xml:space="preserve">is the asian version of Mr Toad and paid for it today! </t>
  </si>
  <si>
    <t>@geezitsvivian Aww  PRO ain`t the same no more, tho. You tried an Anti-Virus scan or something?</t>
  </si>
  <si>
    <t>Sun Jun 14 23:01:21 PDT 2009</t>
  </si>
  <si>
    <t xml:space="preserve">Head and tooth  hurts. </t>
  </si>
  <si>
    <t>Sun Jun 14 23:01:22 PDT 2009</t>
  </si>
  <si>
    <t>@Qualmes I'm scared of Ouija boards though  &amp;amp; lmao @agthekid's two story tent. Baller.</t>
  </si>
  <si>
    <t>AJ_Supernurse</t>
  </si>
  <si>
    <t xml:space="preserve">so bummed i misssed @trueblood tonite's season premiere. maybe 2morrow </t>
  </si>
  <si>
    <t>Sun Jun 14 23:01:23 PDT 2009</t>
  </si>
  <si>
    <t>Sirilloh</t>
  </si>
  <si>
    <t>Just typed a two page extra credit essay for english.  last day of having Hoffman as my teacher since he might not be back!!! :[</t>
  </si>
  <si>
    <t>Sun Jun 14 23:01:24 PDT 2009</t>
  </si>
  <si>
    <t xml:space="preserve">@freshoneblade awwww mines is actin up now so im kinda pissed off i hope it gets better though </t>
  </si>
  <si>
    <t>Sun Jun 14 23:01:25 PDT 2009</t>
  </si>
  <si>
    <t>cupycake03</t>
  </si>
  <si>
    <t>feels sad  rick has migraine today http://plurk.com/p/10zw5y</t>
  </si>
  <si>
    <t xml:space="preserve">jesus...it's not a good time for detroit sports vs pittsburgh sports...our baseball team can't even beat THEIR damn baseball team </t>
  </si>
  <si>
    <t>Sun Jun 14 23:01:27 PDT 2009</t>
  </si>
  <si>
    <t>bspinks</t>
  </si>
  <si>
    <t xml:space="preserve">Saying goodbye to the week vacation </t>
  </si>
  <si>
    <t>Sun Jun 14 23:01:28 PDT 2009</t>
  </si>
  <si>
    <t>itzxjojo</t>
  </si>
  <si>
    <t xml:space="preserve">EWWWWW, I tried to kill a reddish brown cockroach... it ran under my bed </t>
  </si>
  <si>
    <t>Sun Jun 14 23:01:30 PDT 2009</t>
  </si>
  <si>
    <t>wileephotograph</t>
  </si>
  <si>
    <t xml:space="preserve">Twitt' Mornin' !!! Damn, this mornin is worst than the last... And unfortunately, i think it's gonna be a long day for me </t>
  </si>
  <si>
    <t>Sun Jun 14 23:01:34 PDT 2009</t>
  </si>
  <si>
    <t xml:space="preserve">@lauramcewan That's unbelievably sad. </t>
  </si>
  <si>
    <t>Sun Jun 14 23:01:38 PDT 2009</t>
  </si>
  <si>
    <t>Vikirnoff</t>
  </si>
  <si>
    <t>is in a bad mood   Not having a great day</t>
  </si>
  <si>
    <t xml:space="preserve"> they say it's sold out. Epic fail!!</t>
  </si>
  <si>
    <t>Sun Jun 14 23:01:39 PDT 2009</t>
  </si>
  <si>
    <t>@ohilary I'm sorry!  I ate way too much, so I'm sure I covered your share!</t>
  </si>
  <si>
    <t>anguangu</t>
  </si>
  <si>
    <t>hey i had to change my panel&amp;amp; now my phone is stuck for a week in the mobile store  really it sucks.i had hoped for it to come back soon</t>
  </si>
  <si>
    <t>Sun Jun 14 23:01:42 PDT 2009</t>
  </si>
  <si>
    <t xml:space="preserve">the episod finished  n my chips n coke </t>
  </si>
  <si>
    <t>Sun Jun 14 23:01:43 PDT 2009</t>
  </si>
  <si>
    <t xml:space="preserve">oh bugger, monday and its 7.00 </t>
  </si>
  <si>
    <t>Sun Jun 14 23:01:44 PDT 2009</t>
  </si>
  <si>
    <t xml:space="preserve">@she_shines92 I'm trying so hard not to be weird about it but I just can't not feel like shit about everything right now </t>
  </si>
  <si>
    <t>Sun Jun 14 23:01:49 PDT 2009</t>
  </si>
  <si>
    <t>Lovelylau7</t>
  </si>
  <si>
    <t>what am I still here for? Could it be that I'm just waitin' ...  #BSB</t>
  </si>
  <si>
    <t>Sun Jun 14 23:01:51 PDT 2009</t>
  </si>
  <si>
    <t>theRealGomez</t>
  </si>
  <si>
    <t>@officialBN Cuz! I miss you  lol</t>
  </si>
  <si>
    <t>Sun Jun 14 23:01:53 PDT 2009</t>
  </si>
  <si>
    <t xml:space="preserve">@hermosarokera missing you too </t>
  </si>
  <si>
    <t>emsmiata</t>
  </si>
  <si>
    <t xml:space="preserve">@ShannonMcCubbin lucky you though. the paper YOU wrote is worth twice as much as the paper I've only started. </t>
  </si>
  <si>
    <t>Sun Jun 14 23:01:56 PDT 2009</t>
  </si>
  <si>
    <t>MsMarie1987</t>
  </si>
  <si>
    <t>is hungry  this sucks</t>
  </si>
  <si>
    <t>Sun Jun 14 23:01:57 PDT 2009</t>
  </si>
  <si>
    <t>@spencerkaitlin  i didnt! sara just told me, i feel bad for not knowing now haha   and YAY i think ill retweet the idea tomorrow</t>
  </si>
  <si>
    <t>Sun Jun 14 23:02:05 PDT 2009</t>
  </si>
  <si>
    <t>NenaD1985</t>
  </si>
  <si>
    <t xml:space="preserve">I hate being sick. I have to work all week and weekend. Pluse im home alone all week </t>
  </si>
  <si>
    <t xml:space="preserve">I have had THE stupidest amount of sleep. I feel like crying, although that could just be my eyes burning </t>
  </si>
  <si>
    <t>Sun Jun 14 23:02:06 PDT 2009</t>
  </si>
  <si>
    <t>@mia_kitty yes unfortunately  but fingers crossed its just not being able to sleep. lol</t>
  </si>
  <si>
    <t>Sun Jun 14 23:02:08 PDT 2009</t>
  </si>
  <si>
    <t xml:space="preserve">gettin ready to hit the sheets for some ZZzzZZzz's... got to go to class tomorrow </t>
  </si>
  <si>
    <t>Sun Jun 14 23:02:10 PDT 2009</t>
  </si>
  <si>
    <t>@kristin_rinaldi  why are u having lots of needles stuck in u? Allergy poke test?</t>
  </si>
  <si>
    <t>luckyace</t>
  </si>
  <si>
    <t xml:space="preserve">Yet another late night with way too little sleep. </t>
  </si>
  <si>
    <t>Sun Jun 14 23:02:11 PDT 2009</t>
  </si>
  <si>
    <t xml:space="preserve">has brown gunk (Tiger Balm) smeared all over her left cheek and chin. </t>
  </si>
  <si>
    <t>christybby15</t>
  </si>
  <si>
    <t xml:space="preserve">Man im so tired but i cant go to sleep y??? </t>
  </si>
  <si>
    <t>Sun Jun 14 23:02:13 PDT 2009</t>
  </si>
  <si>
    <t>As much as I love indian food.. I don't think my body is cool with it   http://myloc.me/3T1n</t>
  </si>
  <si>
    <t xml:space="preserve">@Phee78 Just got caught up. So sorry. Sux that they would go &amp;amp; do something like that. Unfair, and wrong to say the least. </t>
  </si>
  <si>
    <t>Sun Jun 14 23:02:17 PDT 2009</t>
  </si>
  <si>
    <t>@ihtstiffani whitegummy? is that a drink?! sounds so goood. i know, its so far away  but it will come so fast. about 2 more months!</t>
  </si>
  <si>
    <t>Sun Jun 14 23:02:16 PDT 2009</t>
  </si>
  <si>
    <t xml:space="preserve">@bobbiepen LOL! I was NOT havin it! And I had a bad day, too?? SMH I never got called again though. I don't like to snap, but I had to. </t>
  </si>
  <si>
    <t>HollyCosmic</t>
  </si>
  <si>
    <t>@youronlyfan please stop twittering about your enjoyment with my goods, youre making me jealous  i love you</t>
  </si>
  <si>
    <t>Sun Jun 14 23:02:19 PDT 2009</t>
  </si>
  <si>
    <t>CrackerCrumbie</t>
  </si>
  <si>
    <t xml:space="preserve">@exortabreedoll i didnt sleep... at all, now i have to go to work in 30 mins </t>
  </si>
  <si>
    <t>Sun Jun 14 23:02:21 PDT 2009</t>
  </si>
  <si>
    <t xml:space="preserve">Getting ready to go out! Too bad I can't go out with Anna today. That would've been splendid </t>
  </si>
  <si>
    <t>Sun Jun 14 23:02:23 PDT 2009</t>
  </si>
  <si>
    <t xml:space="preserve">also people even if you're starving please never eat alien creatures, they might curse your family and demand your daughters. </t>
  </si>
  <si>
    <t>Sun Jun 14 23:02:26 PDT 2009</t>
  </si>
  <si>
    <t xml:space="preserve">http://twitpic.com/7g5uq - i miss you nejo!!!! </t>
  </si>
  <si>
    <t>Sun Jun 14 23:02:27 PDT 2009</t>
  </si>
  <si>
    <t>Brida</t>
  </si>
  <si>
    <t xml:space="preserve">Putting on at an exponential rate </t>
  </si>
  <si>
    <t>Sun Jun 14 23:02:28 PDT 2009</t>
  </si>
  <si>
    <t xml:space="preserve">I hate being awake at this time. My poor legs are hurting, too. </t>
  </si>
  <si>
    <t>Sun Jun 14 23:02:34 PDT 2009</t>
  </si>
  <si>
    <t>amanda_pandaa</t>
  </si>
  <si>
    <t xml:space="preserve">almost died while preparing the presentation... </t>
  </si>
  <si>
    <t>Sun Jun 14 23:02:36 PDT 2009</t>
  </si>
  <si>
    <t>adewanggana</t>
  </si>
  <si>
    <t>I'm ultimately scared  HELP!!!</t>
  </si>
  <si>
    <t>Sun Jun 14 23:02:37 PDT 2009</t>
  </si>
  <si>
    <t xml:space="preserve">@rachaelcaine i work on wednesday. </t>
  </si>
  <si>
    <t>Sun Jun 14 23:02:40 PDT 2009</t>
  </si>
  <si>
    <t xml:space="preserve">@tishh yayy so I'll see yaa thann. chain sold out </t>
  </si>
  <si>
    <t>Sun Jun 14 23:02:41 PDT 2009</t>
  </si>
  <si>
    <t>wonders if rick can still fetch me today  http://plurk.com/p/10zwi2</t>
  </si>
  <si>
    <t>Sun Jun 14 23:02:42 PDT 2009</t>
  </si>
  <si>
    <t>@xshiningSTAR yes ! and it isnt working  it block the task manager too!</t>
  </si>
  <si>
    <t>Sun Jun 14 23:02:44 PDT 2009</t>
  </si>
  <si>
    <t xml:space="preserve">I cant sleep! </t>
  </si>
  <si>
    <t>Sun Jun 14 23:02:48 PDT 2009</t>
  </si>
  <si>
    <t xml:space="preserve">had to go to her Granny house at 1 am because there's no Light in her house </t>
  </si>
  <si>
    <t>Sun Jun 14 23:02:49 PDT 2009</t>
  </si>
  <si>
    <t xml:space="preserve">DAVID BLAISE IS DATING CASSADEE FROM HEY MONDAY       I am NOT okay with this. Not Oh-fucking-kay at ALL. </t>
  </si>
  <si>
    <t>Sun Jun 14 23:02:50 PDT 2009</t>
  </si>
  <si>
    <t xml:space="preserve">Fuck man. I gotta pay for my window replacement... </t>
  </si>
  <si>
    <t>Sun Jun 14 23:02:51 PDT 2009</t>
  </si>
  <si>
    <t xml:space="preserve">back to work..starting with a desk move </t>
  </si>
  <si>
    <t>Sun Jun 14 23:02:58 PDT 2009</t>
  </si>
  <si>
    <t xml:space="preserve">@LoonIEs_world yeah </t>
  </si>
  <si>
    <t>Sun Jun 14 23:03:00 PDT 2009</t>
  </si>
  <si>
    <t xml:space="preserve">@valeriefutch today was the last day </t>
  </si>
  <si>
    <t>Sun Jun 14 23:03:01 PDT 2009</t>
  </si>
  <si>
    <t>robin_thomas</t>
  </si>
  <si>
    <t xml:space="preserve">deadline crept up on me </t>
  </si>
  <si>
    <t>Sun Jun 14 23:03:05 PDT 2009</t>
  </si>
  <si>
    <t xml:space="preserve">ALL NIGHTER. Wish I was with @AngelicaPreston but she has school tomorrow. </t>
  </si>
  <si>
    <t>Sun Jun 14 23:03:11 PDT 2009</t>
  </si>
  <si>
    <t>@beautyeditor The bloat is killing my life right now  at least I hope it's bloat.... lol....</t>
  </si>
  <si>
    <t>Sun Jun 14 23:03:15 PDT 2009</t>
  </si>
  <si>
    <t>Kiaroux</t>
  </si>
  <si>
    <t xml:space="preserve">Had migraine the WHOLE wknd and missed out lots of partying. This sucks, screw my life </t>
  </si>
  <si>
    <t xml:space="preserve">Watching the breakfast club..I think I might have a fever.. </t>
  </si>
  <si>
    <t>gemaa</t>
  </si>
  <si>
    <t xml:space="preserve">i'm gonna need boxes and boxes of tissue for tomorrow in 2nd period. </t>
  </si>
  <si>
    <t>Sun Jun 14 23:03:18 PDT 2009</t>
  </si>
  <si>
    <t>febsecond</t>
  </si>
  <si>
    <t xml:space="preserve">btw just came back from school. Exhausted shits. Walked for 10 miles around the school for hours! Super tired and sleepy </t>
  </si>
  <si>
    <t xml:space="preserve">@electrikdude I've been to New York twice and have found that to be a problem totally f's up my experience </t>
  </si>
  <si>
    <t>Sun Jun 14 23:03:20 PDT 2009</t>
  </si>
  <si>
    <t>Sucks when u loose a poll cuz of alcohol  I get the msg</t>
  </si>
  <si>
    <t>Sun Jun 14 23:03:26 PDT 2009</t>
  </si>
  <si>
    <t>MrRamrod</t>
  </si>
  <si>
    <t xml:space="preserve">@Candypants2 not quitting taking a break that's, personal crap, things have been shaky on my end </t>
  </si>
  <si>
    <t>Sun Jun 14 23:03:27 PDT 2009</t>
  </si>
  <si>
    <t>SDancer_Vanessa</t>
  </si>
  <si>
    <t>can't sleep  and I have to be up for school!!</t>
  </si>
  <si>
    <t>Sun Jun 14 23:03:28 PDT 2009</t>
  </si>
  <si>
    <t>laurenjenc</t>
  </si>
  <si>
    <t>@seanfoord our voucher expired  and we are never all free at the same time. wah are you free this thursday? i miss youuu swean!</t>
  </si>
  <si>
    <t>Sun Jun 14 23:03:29 PDT 2009</t>
  </si>
  <si>
    <t>bronnbabess</t>
  </si>
  <si>
    <t>Aww  no more midnight tweets  I can wait till midday i guess...ichliebe @jonasbrothers</t>
  </si>
  <si>
    <t>Sun Jun 14 23:03:31 PDT 2009</t>
  </si>
  <si>
    <t xml:space="preserve">@ScottRhodie Ah, didn't know about it and no, hitting the gym, then the bed. I am crook </t>
  </si>
  <si>
    <t>Sun Jun 14 23:03:35 PDT 2009</t>
  </si>
  <si>
    <t xml:space="preserve">@NKOTB Plz to reconsider the Aussie decision. My girlie @Phee78 deserves to see u as much as US fans did! </t>
  </si>
  <si>
    <t>Sun Jun 14 23:03:37 PDT 2009</t>
  </si>
  <si>
    <t xml:space="preserve">@Killaya no let it out, I held it in after the Fort Wayne show and that wasn't good. I'm just apathetic about everything right now. </t>
  </si>
  <si>
    <t>Sun Jun 14 23:03:39 PDT 2009</t>
  </si>
  <si>
    <t xml:space="preserve">Had migraine the WHOLE wknd and missed out on lots of partying. This sucks, screw my life </t>
  </si>
  <si>
    <t>Sun Jun 14 23:03:41 PDT 2009</t>
  </si>
  <si>
    <t>zoesmith28</t>
  </si>
  <si>
    <t xml:space="preserve">have got buttery tiger roll crumbs all over my keyboard </t>
  </si>
  <si>
    <t>Sun Jun 14 23:03:45 PDT 2009</t>
  </si>
  <si>
    <t>somnathsm</t>
  </si>
  <si>
    <t xml:space="preserve">Monday Morning Blues </t>
  </si>
  <si>
    <t>sexyeyesnj</t>
  </si>
  <si>
    <t xml:space="preserve">im bord can't go to sleep and im really ready to go home!!!!! </t>
  </si>
  <si>
    <t>Sun Jun 14 23:03:46 PDT 2009</t>
  </si>
  <si>
    <t xml:space="preserve">#iremember Jenn and I's 1st daughter &amp;quot;Tova&amp;quot; </t>
  </si>
  <si>
    <t>Sun Jun 14 23:03:47 PDT 2009</t>
  </si>
  <si>
    <t>@roychang do u mind switching your twitter username with mine ?  please...</t>
  </si>
  <si>
    <t>Sun Jun 14 23:03:51 PDT 2009</t>
  </si>
  <si>
    <t xml:space="preserve">Crap. I think I'm getting cramps. Boo. </t>
  </si>
  <si>
    <t>Sun Jun 14 23:03:52 PDT 2009</t>
  </si>
  <si>
    <t>concert weekend is sadly over  but i am hanging out with josh tomorrow and tuesday i start my new job and i'm going to the phillies game!</t>
  </si>
  <si>
    <t>Sun Jun 14 23:03:53 PDT 2009</t>
  </si>
  <si>
    <t>anni_is_a_bear</t>
  </si>
  <si>
    <t>yellow by coldplay  missing sam</t>
  </si>
  <si>
    <t>Sun Jun 14 23:03:56 PDT 2009</t>
  </si>
  <si>
    <t xml:space="preserve">@lauderlyn HAHAHA oh nooooooooooo NO BANS ARE COMING NEAR ME! nooooooo. @xinch wheee ice cream but eh i don drive la </t>
  </si>
  <si>
    <t>Sun Jun 14 23:04:01 PDT 2009</t>
  </si>
  <si>
    <t xml:space="preserve">@rebeccasun hahhaha ima wake your ass up! I lost track of time and its alreaduy 11 </t>
  </si>
  <si>
    <t>Sun Jun 14 23:04:04 PDT 2009</t>
  </si>
  <si>
    <t xml:space="preserve">http://twitpic.com/7g5xw - i miss you sis!!.. i miss @arelytovar !! </t>
  </si>
  <si>
    <t>Sun Jun 14 23:04:08 PDT 2009</t>
  </si>
  <si>
    <t>kaylabff</t>
  </si>
  <si>
    <t xml:space="preserve">Today I received an email from my teacher, which made me cry because it touched me so much. I really am going to miss going to MCCS. </t>
  </si>
  <si>
    <t>aptinfrance</t>
  </si>
  <si>
    <t xml:space="preserve">@SEO_RPG I know...that's not nice... </t>
  </si>
  <si>
    <t>Sun Jun 14 23:04:16 PDT 2009</t>
  </si>
  <si>
    <t>msctare</t>
  </si>
  <si>
    <t xml:space="preserve">@roadtrees ahaha twittering. im bored. i havent done homework tooooooo. sucks </t>
  </si>
  <si>
    <t>QueenAnnmarie</t>
  </si>
  <si>
    <t xml:space="preserve">I cannot believe its Monday already  had such a bad sleep lastnite, so tired </t>
  </si>
  <si>
    <t>Sun Jun 14 23:04:17 PDT 2009</t>
  </si>
  <si>
    <t>DrSturm</t>
  </si>
  <si>
    <t xml:space="preserve">Considering dropping the music major again, but I've been considering it more seriously than usual... </t>
  </si>
  <si>
    <t>Sun Jun 14 23:04:21 PDT 2009</t>
  </si>
  <si>
    <t>@Rob_Bryan wowww,she's in that feenin stage huh? haa  im sorry.</t>
  </si>
  <si>
    <t>Sun Jun 14 23:04:22 PDT 2009</t>
  </si>
  <si>
    <t>ReannonRobinson</t>
  </si>
  <si>
    <t xml:space="preserve">Why is it when you finally get time off work you get sick </t>
  </si>
  <si>
    <t>Sun Jun 14 23:04:23 PDT 2009</t>
  </si>
  <si>
    <t xml:space="preserve">I'm bummed. I haven't been able to read my who what wear or wwd emails in like 2 months! </t>
  </si>
  <si>
    <t>Sun Jun 14 23:04:25 PDT 2009</t>
  </si>
  <si>
    <t>definatly more then allergies. i cant breathe. my throat is super sore. my eyes are swelling. my head is pounding. i feel like death.  x</t>
  </si>
  <si>
    <t>Sun Jun 14 23:04:27 PDT 2009</t>
  </si>
  <si>
    <t>pikosburnsred</t>
  </si>
  <si>
    <t>august burns red say today will be a new song on myspace, its 1:02 and i dont see any new song  I CAN'T WAIT</t>
  </si>
  <si>
    <t>Sun Jun 14 23:04:28 PDT 2009</t>
  </si>
  <si>
    <t>@Gicafied Meanie  See you tomorroww !</t>
  </si>
  <si>
    <t>Sun Jun 14 23:04:30 PDT 2009</t>
  </si>
  <si>
    <t>jazzz0</t>
  </si>
  <si>
    <t xml:space="preserve">@shellywellyx1 i forgot hoe. im fucking waking up at 9 for that shit. i dont know anyone taking health </t>
  </si>
  <si>
    <t>Sun Jun 14 23:04:33 PDT 2009</t>
  </si>
  <si>
    <t xml:space="preserve">I really feel like packing, but i keep remembering i still have at least another 71 days until i leave </t>
  </si>
  <si>
    <t>Sun Jun 14 23:04:34 PDT 2009</t>
  </si>
  <si>
    <t>thedrunkpanda58</t>
  </si>
  <si>
    <t xml:space="preserve">Due to budget cuts i am no longer a table dancer at Dennys.. </t>
  </si>
  <si>
    <t>Sun Jun 14 23:04:37 PDT 2009</t>
  </si>
  <si>
    <t>TeTeHo</t>
  </si>
  <si>
    <t xml:space="preserve">I want to be back at dbu </t>
  </si>
  <si>
    <t>Sun Jun 14 23:04:41 PDT 2009</t>
  </si>
  <si>
    <t xml:space="preserve">@sweet_kiwi57 i did and it didn't work it just changed the color of the column containing my followers, updates, blah, blah, blah, </t>
  </si>
  <si>
    <t xml:space="preserve">@she_shines92 I thought I got it all out at the PA show because I didn't cry on the way home but I guess not </t>
  </si>
  <si>
    <t>Sun Jun 14 23:04:43 PDT 2009</t>
  </si>
  <si>
    <t>@ddlovato omg i have that problem! I have to take tablets for it aswell  x</t>
  </si>
  <si>
    <t>Sun Jun 14 23:04:44 PDT 2009</t>
  </si>
  <si>
    <t xml:space="preserve">feeling close to dead. i hope i can sleep </t>
  </si>
  <si>
    <t>Sun Jun 14 23:04:45 PDT 2009</t>
  </si>
  <si>
    <t>treadlitely</t>
  </si>
  <si>
    <t xml:space="preserve">bought True Blood last night, I haven't ever watched it before, luckily I'm enjoying it. now to find out how to watch this season no HBO </t>
  </si>
  <si>
    <t>Sun Jun 14 23:04:48 PDT 2009</t>
  </si>
  <si>
    <t xml:space="preserve">i dont want to go to bed bc that'll mark the official end of my weekend </t>
  </si>
  <si>
    <t>@omgitsdustin  sexy.....im really jealous....mine just chucked a donut at me  ~beau~</t>
  </si>
  <si>
    <t>Sun Jun 14 23:04:49 PDT 2009</t>
  </si>
  <si>
    <t xml:space="preserve">not the background </t>
  </si>
  <si>
    <t>Sun Jun 14 23:04:50 PDT 2009</t>
  </si>
  <si>
    <t>zya_chan</t>
  </si>
  <si>
    <t>What the h*ll I'm suppossed to do to get rid of dis d**n flu??!! Sick of it...  http://myloc.me/3T1Z</t>
  </si>
  <si>
    <t>Sun Jun 14 23:04:55 PDT 2009</t>
  </si>
  <si>
    <t>dawneydee</t>
  </si>
  <si>
    <t>is absent in class today..have to send sis to the airport. bye kriz   (bye) http://plurk.com/p/10zx3x</t>
  </si>
  <si>
    <t>Sun Jun 14 23:04:56 PDT 2009</t>
  </si>
  <si>
    <t xml:space="preserve">#iremember 5 hours ago i was trying to think of something i rmember but i didnt think of anything </t>
  </si>
  <si>
    <t>Sun Jun 14 23:05:08 PDT 2009</t>
  </si>
  <si>
    <t>@615Redbone lmao @ ashanti tryna make a comeback! im sure she's gona be wack in &amp;quot;The Wiz&amp;quot; i saw a rehearsal vid  she shld just STOP</t>
  </si>
  <si>
    <t xml:space="preserve">@KayLaaaDee lol me too ! i heard the dog died </t>
  </si>
  <si>
    <t>Sun Jun 14 23:05:09 PDT 2009</t>
  </si>
  <si>
    <t>AmandaMilano</t>
  </si>
  <si>
    <t xml:space="preserve">#iremember how sad I was when i found out millivanilli were sell outs. </t>
  </si>
  <si>
    <t>Sun Jun 14 23:05:11 PDT 2009</t>
  </si>
  <si>
    <t>Lacey_Jewel</t>
  </si>
  <si>
    <t xml:space="preserve">cant sleeeep. thinking too much n not feelin good </t>
  </si>
  <si>
    <t>Sun Jun 14 23:05:13 PDT 2009</t>
  </si>
  <si>
    <t>cuethedanger</t>
  </si>
  <si>
    <t xml:space="preserve">I wish I was with @AARONCASTLE right now! </t>
  </si>
  <si>
    <t>Sun Jun 14 23:05:15 PDT 2009</t>
  </si>
  <si>
    <t xml:space="preserve">@Fairywispa @Dryads @orbie23 @Tracey9691 @lynsoliver really poo, so went to bed early with Tom Hanks and Philadelphia. Still feel poo </t>
  </si>
  <si>
    <t>Sun Jun 14 23:05:16 PDT 2009</t>
  </si>
  <si>
    <t xml:space="preserve">@alexacaffrey you? i just started this um...an hour and a half ago. i asked perez to be my best friend. no response. sad </t>
  </si>
  <si>
    <t>swalma</t>
  </si>
  <si>
    <t xml:space="preserve">First day alone  Think I'll go back to bed now </t>
  </si>
  <si>
    <t>Sun Jun 14 23:05:17 PDT 2009</t>
  </si>
  <si>
    <t>peaceloveandbri</t>
  </si>
  <si>
    <t xml:space="preserve">im about to explode into tears seeing my friend's pictures of GMA; she was so close! </t>
  </si>
  <si>
    <t xml:space="preserve">I lost my debit card on Friday! I hate not being able to access my own money! I feel so helpless! </t>
  </si>
  <si>
    <t>Sun Jun 14 23:05:18 PDT 2009</t>
  </si>
  <si>
    <t xml:space="preserve">Realizing that adderrall was a bad choice... sooo tired yet sooo awake </t>
  </si>
  <si>
    <t>Sun Jun 14 23:05:19 PDT 2009</t>
  </si>
  <si>
    <t>thinks school should be banned  http://plurk.com/p/10zx7u</t>
  </si>
  <si>
    <t>Sun Jun 14 23:05:21 PDT 2009</t>
  </si>
  <si>
    <t>SassySigma</t>
  </si>
  <si>
    <t>I am just a little sick.  Maybe some sleep will help.</t>
  </si>
  <si>
    <t>Sun Jun 14 23:05:20 PDT 2009</t>
  </si>
  <si>
    <t xml:space="preserve">Morning all what a weekend, now work </t>
  </si>
  <si>
    <t>Wish I was in NZ with @djsirvere and @petrina_xposed  seriously it can't be colder than Sydney right now...</t>
  </si>
  <si>
    <t xml:space="preserve">exhausted.  Trying to write reviews.  Not happy about it </t>
  </si>
  <si>
    <t>Sun Jun 14 23:05:25 PDT 2009</t>
  </si>
  <si>
    <t>BombThatBAS</t>
  </si>
  <si>
    <t xml:space="preserve">The follower I lost today will never know I came up with a Dad gift idea! This realization calls for two emoticons -- :-O and </t>
  </si>
  <si>
    <t>Sun Jun 14 23:05:26 PDT 2009</t>
  </si>
  <si>
    <t xml:space="preserve">@kdidz4 awe that's so cute..I collect the Disney movies on DVD..one year for Christmas my mom got me Alice NWL and there was no DVD in it </t>
  </si>
  <si>
    <t>Sun Jun 14 23:05:30 PDT 2009</t>
  </si>
  <si>
    <t>kimwaslike</t>
  </si>
  <si>
    <t xml:space="preserve">this paper is scandal...i'd rather be playing mancala with @kingchidiishere...smh </t>
  </si>
  <si>
    <t>Sun Jun 14 23:05:32 PDT 2009</t>
  </si>
  <si>
    <t xml:space="preserve">Next weekend when we go in the pool? I'm wearing a poncho so this sunburn wont happen again! Or I could you know...use sunblock... </t>
  </si>
  <si>
    <t>Sun Jun 14 23:05:33 PDT 2009</t>
  </si>
  <si>
    <t>&amp;quot;When I'm with you, I'll make every second count cuz I miss you whenever you're not around..&amp;quot;  sad music playing.. Sighhh... :/</t>
  </si>
  <si>
    <t xml:space="preserve">my throat hurts...must have slept with my mouth wide open. urgh, 2 hours of math to start with tiday </t>
  </si>
  <si>
    <t>Sun Jun 14 23:05:34 PDT 2009</t>
  </si>
  <si>
    <t>filmflunky</t>
  </si>
  <si>
    <t xml:space="preserve">I like being able to follow folks!    I don't like having ANOTHER username and password to remember.  </t>
  </si>
  <si>
    <t>Sun Jun 14 23:05:39 PDT 2009</t>
  </si>
  <si>
    <t>I wish i had HBO  Cant Watch TrueBlood now D: uhhh! stupid showtime!</t>
  </si>
  <si>
    <t>Sun Jun 14 23:05:44 PDT 2009</t>
  </si>
  <si>
    <t>_asti_</t>
  </si>
  <si>
    <t xml:space="preserve">hates all cinemas playing &amp;quot;cheesy&amp;quot; movies today! i missed great movies lately </t>
  </si>
  <si>
    <t>Sun Jun 14 23:05:45 PDT 2009</t>
  </si>
  <si>
    <t>MollieRingwald</t>
  </si>
  <si>
    <t>Sun Jun 14 23:05:50 PDT 2009</t>
  </si>
  <si>
    <t xml:space="preserve">My head says its bed time but my stomach says no! </t>
  </si>
  <si>
    <t>Sun Jun 14 23:05:53 PDT 2009</t>
  </si>
  <si>
    <t>Laceygirl13</t>
  </si>
  <si>
    <t xml:space="preserve">@keepoppin I really do hope so </t>
  </si>
  <si>
    <t>Sun Jun 14 23:05:54 PDT 2009</t>
  </si>
  <si>
    <t>luvmng</t>
  </si>
  <si>
    <t xml:space="preserve">Logitech? They're kicking us out of the office </t>
  </si>
  <si>
    <t>Sun Jun 14 23:05:56 PDT 2009</t>
  </si>
  <si>
    <t>HoneyBunches_xX</t>
  </si>
  <si>
    <t xml:space="preserve">Worrying About College </t>
  </si>
  <si>
    <t>Gekeenaka</t>
  </si>
  <si>
    <t xml:space="preserve">@taylorswift13 wish i was there to see u on that stage </t>
  </si>
  <si>
    <t>Sun Jun 14 23:05:59 PDT 2009</t>
  </si>
  <si>
    <t xml:space="preserve">In love with &amp;quot;Country Girl&amp;quot; by Crosby, Stills, Nash, &amp;amp; Young. Would link video, but I can't find one </t>
  </si>
  <si>
    <t>Sun Jun 14 23:06:02 PDT 2009</t>
  </si>
  <si>
    <t>amassingham</t>
  </si>
  <si>
    <t xml:space="preserve">Oh yay. Computer appears to be borked. This is wonderful news. </t>
  </si>
  <si>
    <t>Sun Jun 14 23:06:03 PDT 2009</t>
  </si>
  <si>
    <t xml:space="preserve">#iremember i forgot my yl pw to bbyxvivian ... lies ! i js tried to log oj . it didnt work </t>
  </si>
  <si>
    <t>Sun Jun 14 23:06:08 PDT 2009</t>
  </si>
  <si>
    <t>@LMStellaPR promise!!  it went at 1.58pm   have just sent it again!</t>
  </si>
  <si>
    <t>Sun Jun 14 23:06:10 PDT 2009</t>
  </si>
  <si>
    <t>AlyssaRachelleW</t>
  </si>
  <si>
    <t xml:space="preserve">fiance went back to colorado (our apartment) im stuck in boston still </t>
  </si>
  <si>
    <t>@mRs_WhO_cArEs aww girl i didn't get a chance to say bye  but umm idk when ima be back.hopefully soon cuz where i live SUCKS!!</t>
  </si>
  <si>
    <t xml:space="preserve">Bah. Need to work on note-taking methodologies... I can read what I'm writing. </t>
  </si>
  <si>
    <t xml:space="preserve">Going to sleep with a freshly broken heart,is never good </t>
  </si>
  <si>
    <t>chunkymonkehh</t>
  </si>
  <si>
    <t>soooo tired ... going to sleep w/ a sunburn  not fun</t>
  </si>
  <si>
    <t>Sun Jun 14 23:06:12 PDT 2009</t>
  </si>
  <si>
    <t xml:space="preserve">@HighRateReturn Seems it's Texas. Trying to be fast on the draw caused me to send the wrong answer. *sigh* </t>
  </si>
  <si>
    <t>Sun Jun 14 23:06:16 PDT 2009</t>
  </si>
  <si>
    <t>Bestycupcake12</t>
  </si>
  <si>
    <t xml:space="preserve">I got my nose pierced. It hurts when I yawn. </t>
  </si>
  <si>
    <t>Sun Jun 14 23:06:22 PDT 2009</t>
  </si>
  <si>
    <t>alexacaffrey</t>
  </si>
  <si>
    <t>@bmcken28 i follow perez. i love him. &amp;lt;3 i wish i could go to the beach tomorrow.  sad. but i gotta go STUDY, fuckkkk &amp;lt;3 u!</t>
  </si>
  <si>
    <t>Sun Jun 14 23:06:28 PDT 2009</t>
  </si>
  <si>
    <t>I cant sleep  if only i had joe's number... Then maybw he could sing me to sleep. Dont laugh at me! I can dream! Cant i?</t>
  </si>
  <si>
    <t>Sun Jun 14 23:06:29 PDT 2009</t>
  </si>
  <si>
    <t xml:space="preserve">I'm really sorry for the Australian Fans..... </t>
  </si>
  <si>
    <t>Sun Jun 14 23:06:33 PDT 2009</t>
  </si>
  <si>
    <t>Mishapering</t>
  </si>
  <si>
    <t xml:space="preserve">Dum di dum.. I was Tegan-less at school today </t>
  </si>
  <si>
    <t>Sun Jun 14 23:06:34 PDT 2009</t>
  </si>
  <si>
    <t>Blak_majic</t>
  </si>
  <si>
    <t>At WorkSkil, tryin to get A JOB.  Someone please Hire ME?</t>
  </si>
  <si>
    <t>Sun Jun 14 23:06:35 PDT 2009</t>
  </si>
  <si>
    <t xml:space="preserve">I hate not being able to fall asleep </t>
  </si>
  <si>
    <t>Sun Jun 14 23:06:37 PDT 2009</t>
  </si>
  <si>
    <t xml:space="preserve">@TheRealRyanHiga that really sucks </t>
  </si>
  <si>
    <t>Sun Jun 14 23:06:39 PDT 2009</t>
  </si>
  <si>
    <t>whooo, making a html page for my cousin's resume gonna go to sleep now  dont wanna but tango mucho sueno!</t>
  </si>
  <si>
    <t>Sun Jun 14 23:06:43 PDT 2009</t>
  </si>
  <si>
    <t>kaseypoole</t>
  </si>
  <si>
    <t>http://twitpic.com/7g626 - last day of jr high  such good memories</t>
  </si>
  <si>
    <t>Sun Jun 14 23:06:47 PDT 2009</t>
  </si>
  <si>
    <t xml:space="preserve">#iremember ...EXACTLY I was doing that Early Summer Morning I heard Aaliyah Died. RIP </t>
  </si>
  <si>
    <t>Sun Jun 14 23:06:48 PDT 2009</t>
  </si>
  <si>
    <t xml:space="preserve">OMG For all the Laundry They left me </t>
  </si>
  <si>
    <t>Sun Jun 14 23:06:51 PDT 2009</t>
  </si>
  <si>
    <t>loocuss</t>
  </si>
  <si>
    <t xml:space="preserve">@Soloapple Aww... I'm really sorry to hear that, Solo. </t>
  </si>
  <si>
    <t>Sun Jun 14 23:06:53 PDT 2009</t>
  </si>
  <si>
    <t>still on my computer trying to finish a quick letter for my event this week...then I have to pack for my 6am flight  ugh, maybe no sleep?</t>
  </si>
  <si>
    <t>Sun Jun 14 23:06:57 PDT 2009</t>
  </si>
  <si>
    <t xml:space="preserve">&amp;quot;It doesn't matter where I go, this place will always be my home.&amp;quot; Alberta Bound - Paul Brandt. I miss home </t>
  </si>
  <si>
    <t>Sun Jun 14 23:06:59 PDT 2009</t>
  </si>
  <si>
    <t>lukkie</t>
  </si>
  <si>
    <t xml:space="preserve">Morning, running late. Stupid alarmclock that doesnt wake me anymore </t>
  </si>
  <si>
    <t>Sun Jun 14 23:07:01 PDT 2009</t>
  </si>
  <si>
    <t>@Mindy_Aleece TOO FAST  I need more weekend and less work week.</t>
  </si>
  <si>
    <t>Sun Jun 14 23:07:03 PDT 2009</t>
  </si>
  <si>
    <t>AashleyMorgan</t>
  </si>
  <si>
    <t xml:space="preserve">I am impatient. Its that simple. im just impatient... </t>
  </si>
  <si>
    <t>Sun Jun 14 23:07:04 PDT 2009</t>
  </si>
  <si>
    <t>I'm sooooo not tired. @ginalacolla won't answer her phone.  and I'm too lazy to turn my MacBook on.</t>
  </si>
  <si>
    <t>Sun Jun 14 23:07:12 PDT 2009</t>
  </si>
  <si>
    <t>whooo, making a html page for my cousin's resume gonna go to sleep now  dont wanna pero tengo mucho sueno!</t>
  </si>
  <si>
    <t>Sun Jun 14 23:07:16 PDT 2009</t>
  </si>
  <si>
    <t>myrubbersoulx</t>
  </si>
  <si>
    <t>@pixiexdust I am so sorry..  ... I wish I could offer some words of comfort, but all I can say is that if you ever need someone, I'm here</t>
  </si>
  <si>
    <t>joey &amp;amp; shem suck  they made me feel stupid.</t>
  </si>
  <si>
    <t>Sun Jun 14 23:07:19 PDT 2009</t>
  </si>
  <si>
    <t>AloneWithTheSea</t>
  </si>
  <si>
    <t xml:space="preserve">feels like he has let his best friend down </t>
  </si>
  <si>
    <t>Sun Jun 14 23:07:20 PDT 2009</t>
  </si>
  <si>
    <t>@ivanwantspeace i am slightly jealous  haha.  i want sunflowers and brownies. lucky bitch haha</t>
  </si>
  <si>
    <t xml:space="preserve">@kortni_alys oof. that is no good. you're going to have to start doing the whole siesta thing </t>
  </si>
  <si>
    <t>Sun Jun 14 23:07:23 PDT 2009</t>
  </si>
  <si>
    <t xml:space="preserve">thinks 10 year old Ebonnie is scary...not looking forward to teenage years </t>
  </si>
  <si>
    <t>Sun Jun 14 23:07:25 PDT 2009</t>
  </si>
  <si>
    <t>@ak618 no  it's the 1 game in the homestand I'm missing! I'm helping out at a summer camp this week</t>
  </si>
  <si>
    <t>Sun Jun 14 23:07:27 PDT 2009</t>
  </si>
  <si>
    <t>@aubrianaa ok you got me...  but he's a really good writer, i dont think i would have any other person doing my hw.</t>
  </si>
  <si>
    <t>Sun Jun 14 23:07:31 PDT 2009</t>
  </si>
  <si>
    <t>phxhawke</t>
  </si>
  <si>
    <t xml:space="preserve">AWESOME! NANA is on On Demand! but crap! its pay per view! </t>
  </si>
  <si>
    <t>Sun Jun 14 23:07:34 PDT 2009</t>
  </si>
  <si>
    <t xml:space="preserve"> @Mgapmp When you meet @johncmayer tonight, please tell him my story. How Laker Fans made me miss his show!</t>
  </si>
  <si>
    <t>devanwillemburg</t>
  </si>
  <si>
    <t>@chadingraham stream is dead for me too  #tedxsh</t>
  </si>
  <si>
    <t>Sun Jun 14 23:07:37 PDT 2009</t>
  </si>
  <si>
    <t xml:space="preserve">@finiculi That cunt </t>
  </si>
  <si>
    <t>Pink Eye in both Eyes  never had this before and it is not fun!!</t>
  </si>
  <si>
    <t>Sun Jun 14 23:07:41 PDT 2009</t>
  </si>
  <si>
    <t>Moniquenuss</t>
  </si>
  <si>
    <t xml:space="preserve">Yeah so eating fries at 2am is not such a good idea! I feel like poo and I can't poo </t>
  </si>
  <si>
    <t>Sun Jun 14 23:07:42 PDT 2009</t>
  </si>
  <si>
    <t>iveeoo</t>
  </si>
  <si>
    <t xml:space="preserve">I can't sleep once more. Plus, watching Dairy of the Dead is making me less sleepy </t>
  </si>
  <si>
    <t>Sun Jun 14 23:07:44 PDT 2009</t>
  </si>
  <si>
    <t>jayxtee</t>
  </si>
  <si>
    <t xml:space="preserve">@omgtaylord me too. </t>
  </si>
  <si>
    <t>Sun Jun 14 23:07:47 PDT 2009</t>
  </si>
  <si>
    <t>Car maketh loud noises when tilted (on hill, wheel turned left, etc). Should have it looked @ but am super f*ing poor...  May get skates?</t>
  </si>
  <si>
    <t xml:space="preserve">N bloody trafficcc in the noon!!! Reaally2 hate monday!!!! </t>
  </si>
  <si>
    <t>Sun Jun 14 23:07:49 PDT 2009</t>
  </si>
  <si>
    <t>i'm kinda depressed this evening  no real reason â™« http://blip.fm/~88xs1</t>
  </si>
  <si>
    <t>Sun Jun 14 23:07:52 PDT 2009</t>
  </si>
  <si>
    <t xml:space="preserve">I dont believe it.  My boss is away for another month... So that's another month of sitting on my arse! </t>
  </si>
  <si>
    <t>Sun Jun 14 23:07:53 PDT 2009</t>
  </si>
  <si>
    <t>FilthMcnasty</t>
  </si>
  <si>
    <t xml:space="preserve">She's letting me down, n the thing is she's who I want but there's no love </t>
  </si>
  <si>
    <t>Sun Jun 14 23:07:57 PDT 2009</t>
  </si>
  <si>
    <t xml:space="preserve">My computer is battery challenged. </t>
  </si>
  <si>
    <t>garrypettet</t>
  </si>
  <si>
    <t xml:space="preserve">has got a sore throat </t>
  </si>
  <si>
    <t>Sun Jun 14 23:08:00 PDT 2009</t>
  </si>
  <si>
    <t xml:space="preserve">Super want to watch dexter but cant find my dvd </t>
  </si>
  <si>
    <t>is at campus..waiting for next class...BPI  without my love again  http://plurk.com/p/10zxxu</t>
  </si>
  <si>
    <t>Sun Jun 14 23:08:01 PDT 2009</t>
  </si>
  <si>
    <t>@nkotb Some girl on the Forum just posted that the Australian Tour has officially been cancelled   Is this really true or just a rumor??</t>
  </si>
  <si>
    <t>Sun Jun 14 23:08:02 PDT 2009</t>
  </si>
  <si>
    <t>@robster16 you'll be playing chain RxN all day!!!  its unfair!</t>
  </si>
  <si>
    <t>Sun Jun 14 23:08:06 PDT 2009</t>
  </si>
  <si>
    <t xml:space="preserve">@amassingham   ... hope you get your computer working again. I hope I didn't break it </t>
  </si>
  <si>
    <t>posdata</t>
  </si>
  <si>
    <t xml:space="preserve">@ricklep52 hey old man! magic choked </t>
  </si>
  <si>
    <t xml:space="preserve">http://twitpic.com/7g641 - My puppy max. But he isnt a puppy anym0re. </t>
  </si>
  <si>
    <t>Sun Jun 14 23:08:07 PDT 2009</t>
  </si>
  <si>
    <t xml:space="preserve">i wish i was in ohio with my cousins </t>
  </si>
  <si>
    <t>RainbowGall</t>
  </si>
  <si>
    <t xml:space="preserve">my rabbit is gonna probably die </t>
  </si>
  <si>
    <t>Sun Jun 14 23:08:10 PDT 2009</t>
  </si>
  <si>
    <t>@itz_suziiie - waterbugs &amp;amp; cockroaches bite! Check my away asap!!!  never go into the dungeon ever again!</t>
  </si>
  <si>
    <t>Sun Jun 14 23:08:19 PDT 2009</t>
  </si>
  <si>
    <t>johannalou</t>
  </si>
  <si>
    <t>i can't find my phone!  who will someone call it in a vain hope that a nice person has picked it up?</t>
  </si>
  <si>
    <t>lomohobo</t>
  </si>
  <si>
    <t xml:space="preserve">Stuck in the rain..... boohoo. </t>
  </si>
  <si>
    <t>Sun Jun 14 23:08:20 PDT 2009</t>
  </si>
  <si>
    <t xml:space="preserve">   Feeeling like shit right now. I really want to sleep, but nooo I have 3 hours of dancing and an art assignment to finish. </t>
  </si>
  <si>
    <t>Sun Jun 14 23:08:21 PDT 2009</t>
  </si>
  <si>
    <t xml:space="preserve">The effect of alcohol is short lived and we've finished it all off already </t>
  </si>
  <si>
    <t>Sun Jun 14 23:08:22 PDT 2009</t>
  </si>
  <si>
    <t>eat_yourface</t>
  </si>
  <si>
    <t>can't figure out this stupid thing    Waiting for girlfriend to make fun of me....</t>
  </si>
  <si>
    <t>Sun Jun 14 23:08:24 PDT 2009</t>
  </si>
  <si>
    <t>@evelynl88 lovely...sorry I had to bounce. looked like a bomb went off in there  see you bright and early...</t>
  </si>
  <si>
    <t>Sun Jun 14 23:08:26 PDT 2009</t>
  </si>
  <si>
    <t>@mademoiselledee no! im stressing for the test! i need a B or i dont make csf!  did you do them?</t>
  </si>
  <si>
    <t>Sun Jun 14 23:08:31 PDT 2009</t>
  </si>
  <si>
    <t>@Prettyhoneydip 200 dammmmmm gurl they stalk u lyk dat ahhah or u a meany !!  olol</t>
  </si>
  <si>
    <t xml:space="preserve">@Cheasleauen wow, you going to do me like that with the preach cobber </t>
  </si>
  <si>
    <t>Sun Jun 14 23:08:34 PDT 2009</t>
  </si>
  <si>
    <t>ErinWychopen</t>
  </si>
  <si>
    <t>Can't sleep because I have a catch in my back &amp;amp; it hurts like the dickens.  So I guess I'll just catch up on laundry &amp;amp; reading. *sigh*</t>
  </si>
  <si>
    <t>cavalorn07</t>
  </si>
  <si>
    <t xml:space="preserve">On my way to munich.. 5hr car ride </t>
  </si>
  <si>
    <t>Sun Jun 14 23:08:40 PDT 2009</t>
  </si>
  <si>
    <t>karenlynn416</t>
  </si>
  <si>
    <t>@knwubbena awww your eye IS STILL bothering you?  sorry sunshine!</t>
  </si>
  <si>
    <t>Sun Jun 14 23:08:41 PDT 2009</t>
  </si>
  <si>
    <t>@lovepickles correct O_O *runs* dont wanna gooo  not cool</t>
  </si>
  <si>
    <t>Sun Jun 14 23:08:42 PDT 2009</t>
  </si>
  <si>
    <t xml:space="preserve">my right tricep hurts.....ouch </t>
  </si>
  <si>
    <t>Sun Jun 14 23:08:44 PDT 2009</t>
  </si>
  <si>
    <t xml:space="preserve">@rsuenaga deciding whether or not the 13 is too small or go with the 15, the 15 costs so much </t>
  </si>
  <si>
    <t>Sun Jun 14 23:08:50 PDT 2009</t>
  </si>
  <si>
    <t>K. Semi depressed.  Feel alone. Goodnight.</t>
  </si>
  <si>
    <t>@dickwayne @___bridge___ @adreeonna @hippofish Guess I'm the only one not there  Everyone have fun</t>
  </si>
  <si>
    <t>Sun Jun 14 23:08:54 PDT 2009</t>
  </si>
  <si>
    <t>jordanmichelle0</t>
  </si>
  <si>
    <t xml:space="preserve">Ugh I have to wake up early </t>
  </si>
  <si>
    <t>Sun Jun 14 23:09:02 PDT 2009</t>
  </si>
  <si>
    <t xml:space="preserve">i miss @davejmatthews tweepluv </t>
  </si>
  <si>
    <t>Sun Jun 14 23:09:03 PDT 2009</t>
  </si>
  <si>
    <t>SingleButMyH_T</t>
  </si>
  <si>
    <t xml:space="preserve">@BOOGIESWORLD I'm charging up the ipod and bberry in the car. Left my wall chargers at home. </t>
  </si>
  <si>
    <t>Sun Jun 14 23:09:05 PDT 2009</t>
  </si>
  <si>
    <t xml:space="preserve">@viveksingh yeah but India lost  </t>
  </si>
  <si>
    <t>Sun Jun 14 23:09:10 PDT 2009</t>
  </si>
  <si>
    <t>Entles</t>
  </si>
  <si>
    <t xml:space="preserve">Missing my friend and I cant reach him on his mobile. sad </t>
  </si>
  <si>
    <t>@SHEMintechnico wow LOL  nice @ me. -sigh-</t>
  </si>
  <si>
    <t>Sun Jun 14 23:09:11 PDT 2009</t>
  </si>
  <si>
    <t>I got caught givin a dude my blackberry to put his #. My life is over.  goodnite!</t>
  </si>
  <si>
    <t>Sun Jun 14 23:09:12 PDT 2009</t>
  </si>
  <si>
    <t xml:space="preserve">@xsparkage There are sooo many good 18+ things going on in LA next weekend! Haven't found anything about any drag shows yet though </t>
  </si>
  <si>
    <t>Sun Jun 14 23:09:13 PDT 2009</t>
  </si>
  <si>
    <t xml:space="preserve">@DonnieWahlberg Australia is upset   </t>
  </si>
  <si>
    <t>Sun Jun 14 23:09:15 PDT 2009</t>
  </si>
  <si>
    <t xml:space="preserve">@shessinking oh no </t>
  </si>
  <si>
    <t>Sun Jun 14 23:09:17 PDT 2009</t>
  </si>
  <si>
    <t>Watch the insomnia pop off tonight too ....  !</t>
  </si>
  <si>
    <t>Sun Jun 14 23:09:18 PDT 2009</t>
  </si>
  <si>
    <t>REDTAIL200</t>
  </si>
  <si>
    <t xml:space="preserve">@Saehel i dunno where the con center even is. can't find the exact address on the site. i tried finding a hotel &amp;amp; failed </t>
  </si>
  <si>
    <t>Sun Jun 14 23:09:19 PDT 2009</t>
  </si>
  <si>
    <t>Kiera_RIshay</t>
  </si>
  <si>
    <t xml:space="preserve">@Bad_Mo I know I'm sorry I'm back for good tho, I don't even have your aim anymore </t>
  </si>
  <si>
    <t>@alancfrancis  iTunes doesn't have Maiden Japan.  I had that back in the day.  I'll get some of the live albums later.</t>
  </si>
  <si>
    <t>jiiovanna</t>
  </si>
  <si>
    <t>@humblemonster ow  thats saad.. i hope you get well soon !!</t>
  </si>
  <si>
    <t>Sun Jun 14 23:09:20 PDT 2009</t>
  </si>
  <si>
    <t xml:space="preserve">I have a migraine and am feeling sad because I know I have to leave Santa Barbara tomorrow </t>
  </si>
  <si>
    <t>Sun Jun 14 23:09:23 PDT 2009</t>
  </si>
  <si>
    <t xml:space="preserve">@donniewahlberg 19  days....it feels like forever...especially after today </t>
  </si>
  <si>
    <t>gonzojenny</t>
  </si>
  <si>
    <t xml:space="preserve">I cant seem to find which offensive yet delightfully amusing picture I want to use </t>
  </si>
  <si>
    <t xml:space="preserve">@JaimeMcKnight lmfao! I highly doubt he's feeling anything </t>
  </si>
  <si>
    <t>Sun Jun 14 23:09:25 PDT 2009</t>
  </si>
  <si>
    <t>NaiDai</t>
  </si>
  <si>
    <t xml:space="preserve">I am soooo sore from beastin those 3 push-ups!!! </t>
  </si>
  <si>
    <t>Sun Jun 14 23:09:31 PDT 2009</t>
  </si>
  <si>
    <t>suzy_bear</t>
  </si>
  <si>
    <t xml:space="preserve">I wish he was here! </t>
  </si>
  <si>
    <t>Sun Jun 14 23:09:33 PDT 2009</t>
  </si>
  <si>
    <t>pretty_punk</t>
  </si>
  <si>
    <t xml:space="preserve">@Radio_Jason a duck?? lol. He's super cute but I need to take him to a wild life center. at least to be checked. I think he is hurt </t>
  </si>
  <si>
    <t xml:space="preserve">&amp;lt;grandy&amp;gt; whats worse being a cubs fan, or selling rv's that are nicer than your house </t>
  </si>
  <si>
    <t>Sun Jun 14 23:09:34 PDT 2009</t>
  </si>
  <si>
    <t xml:space="preserve">@Alfarahizah and I think I am born to be stupid, blurr for e rest of my life </t>
  </si>
  <si>
    <t>Sun Jun 14 23:09:35 PDT 2009</t>
  </si>
  <si>
    <t xml:space="preserve">Of note: my tiny veggie garden, which was pelted with hail yesterday, was hit again this afternoon. Very few leaves remain on my plants. </t>
  </si>
  <si>
    <t>Sun Jun 14 23:09:36 PDT 2009</t>
  </si>
  <si>
    <t>lkolanko8</t>
  </si>
  <si>
    <t>finally stopped crying  i miss my baby so much</t>
  </si>
  <si>
    <t>Sun Jun 14 23:09:38 PDT 2009</t>
  </si>
  <si>
    <t>Left my phone at home but have it now. Time to crawl in bed and sleep before work in the morning.  Goodnight all.</t>
  </si>
  <si>
    <t>shannagibbs</t>
  </si>
  <si>
    <t xml:space="preserve">@jlindz i don't think it really looks like me...not that red anymore </t>
  </si>
  <si>
    <t>Sun Jun 14 23:09:40 PDT 2009</t>
  </si>
  <si>
    <t>theALmighty66</t>
  </si>
  <si>
    <t xml:space="preserve">@screamqueendaff http://twitpic.com/7g602 - I'm not too sure what you're asking, but I'll guess . . . yes? </t>
  </si>
  <si>
    <t>Sun Jun 14 23:09:41 PDT 2009</t>
  </si>
  <si>
    <t>jujubehijabpins</t>
  </si>
  <si>
    <t xml:space="preserve">I'm very sad, so worry about people in #Iran </t>
  </si>
  <si>
    <t>Miss_Bundy</t>
  </si>
  <si>
    <t xml:space="preserve">WHAT the hell is going on! is NKOTB NOT coming to Australia now </t>
  </si>
  <si>
    <t>Sun Jun 14 23:09:44 PDT 2009</t>
  </si>
  <si>
    <t>Sun Jun 14 23:09:47 PDT 2009</t>
  </si>
  <si>
    <t>caofficial</t>
  </si>
  <si>
    <t xml:space="preserve">i'm here! but i'm late </t>
  </si>
  <si>
    <t>Sun Jun 14 23:09:51 PDT 2009</t>
  </si>
  <si>
    <t>my glasses are making me blinder. Back to school in an hour  CRAPPY CRAPPY CRAP</t>
  </si>
  <si>
    <t xml:space="preserve">Oh. Freaking duh. Just subtract 18 from 39. Jesus, and I'm signed up to take AP Algebra 2. I'm going to fail. </t>
  </si>
  <si>
    <t>Sun Jun 14 23:09:52 PDT 2009</t>
  </si>
  <si>
    <t>shaybbyx3</t>
  </si>
  <si>
    <t xml:space="preserve">true blood-- whyyyyyy did they change lafayette? </t>
  </si>
  <si>
    <t>Sun Jun 14 23:09:53 PDT 2009</t>
  </si>
  <si>
    <t>alixchy</t>
  </si>
  <si>
    <t xml:space="preserve">Misses someone. But, I know that. He don't miss me. He's just pretending. </t>
  </si>
  <si>
    <t>Sun Jun 14 23:09:54 PDT 2009</t>
  </si>
  <si>
    <t xml:space="preserve">gahhh we're both sad </t>
  </si>
  <si>
    <t>Sun Jun 14 23:09:55 PDT 2009</t>
  </si>
  <si>
    <t>loz988</t>
  </si>
  <si>
    <t xml:space="preserve">Oh great its monday again. Time for work. </t>
  </si>
  <si>
    <t>nicolafisher</t>
  </si>
  <si>
    <t xml:space="preserve">@joelbdavison I know the feeling </t>
  </si>
  <si>
    <t>Sun Jun 14 23:09:58 PDT 2009</t>
  </si>
  <si>
    <t>DC_Princess_202</t>
  </si>
  <si>
    <t>@yellowbrickshit lmao true. But i dun wanna be hereeeee  im scared of the dark!!!</t>
  </si>
  <si>
    <t>Sun Jun 14 23:09:57 PDT 2009</t>
  </si>
  <si>
    <t xml:space="preserve">I don't remember the last time I was healthy, in fact.. when was the last time I went to the gym? more than 2 weeks ago </t>
  </si>
  <si>
    <t>madisonhides</t>
  </si>
  <si>
    <t xml:space="preserve">i want my TWLOHA hoodie to come </t>
  </si>
  <si>
    <t xml:space="preserve">turn right wont work </t>
  </si>
  <si>
    <t>roxycupcakes</t>
  </si>
  <si>
    <t xml:space="preserve">its totally creepy in cameron tonight. </t>
  </si>
  <si>
    <t>Sun Jun 14 23:09:59 PDT 2009</t>
  </si>
  <si>
    <t xml:space="preserve">FAIL! @srhcrly: Oh. Freaking duh. Just subtract 18 from 39. Jesus, and I'm signed up to take AP Algebra 2. I'm going to fail. </t>
  </si>
  <si>
    <t>BlckChrryCrsh</t>
  </si>
  <si>
    <t xml:space="preserve">Trying to get MySpace and Facebook pages up and running. World domination is hard. </t>
  </si>
  <si>
    <t>Sun Jun 14 23:10:01 PDT 2009</t>
  </si>
  <si>
    <t>psthisisnicole</t>
  </si>
  <si>
    <t>@reinventheart I'm sowwy  how was the josiah james thing?</t>
  </si>
  <si>
    <t>Sun Jun 14 23:10:06 PDT 2009</t>
  </si>
  <si>
    <t>SagggiWafffles</t>
  </si>
  <si>
    <t>going to enjoy writing all day tomorrow with blaring music. I miss Tally.  Raj just delivered her ring, too. that bastard.</t>
  </si>
  <si>
    <t>Sun Jun 14 23:10:10 PDT 2009</t>
  </si>
  <si>
    <t>ngaire_t</t>
  </si>
  <si>
    <t>Hayfever is not doing me favours today. The New Era tablets don't seem to be working nor haymax  Hard to concentrate.</t>
  </si>
  <si>
    <t>Sun Jun 14 23:10:11 PDT 2009</t>
  </si>
  <si>
    <t>@she_shines92  I know  Well.. yeah. I mean, you saw me after the show. I've never gotten that emotional in public before.</t>
  </si>
  <si>
    <t>Sun Jun 14 23:10:12 PDT 2009</t>
  </si>
  <si>
    <t>Justyyne</t>
  </si>
  <si>
    <t>@ddlovato I hope yesterdat it was a great concert... I wanted to be there  I can't to cry when I think about it... I want to see you &amp;lt;3</t>
  </si>
  <si>
    <t xml:space="preserve">still packing my notes omg suddenly annoyed that i had to go agree to working for the next four days, i need to study </t>
  </si>
  <si>
    <t>Sun Jun 14 23:10:13 PDT 2009</t>
  </si>
  <si>
    <t>eatmyfawk</t>
  </si>
  <si>
    <t xml:space="preserve">Can't sleep. I'm so wide awake, but I work at 10 so I have to try and force myself </t>
  </si>
  <si>
    <t>Sun Jun 14 23:10:14 PDT 2009</t>
  </si>
  <si>
    <t xml:space="preserve">Can't find any sheet music for I Know What You Are, so I'm gonna make one up myself </t>
  </si>
  <si>
    <t>Sun Jun 14 23:10:16 PDT 2009</t>
  </si>
  <si>
    <t>ruthems</t>
  </si>
  <si>
    <t xml:space="preserve">cant sleep gahh no more scary movies </t>
  </si>
  <si>
    <t>Sun Jun 14 23:10:17 PDT 2009</t>
  </si>
  <si>
    <t>nena1208</t>
  </si>
  <si>
    <t xml:space="preserve">trying to restore ipod but vant. </t>
  </si>
  <si>
    <t>Sparkla</t>
  </si>
  <si>
    <t>NKOTB concerts have been cancelled. Am quite disappointed  Need a new happiness goal now (how to top that?) Have to act my age again.</t>
  </si>
  <si>
    <t>@carleazy what!!! without me???  remember follow the palm trees. don't be fooled by the decoy</t>
  </si>
  <si>
    <t>Sun Jun 14 23:10:18 PDT 2009</t>
  </si>
  <si>
    <t xml:space="preserve">@NON53N53 too much exercise I think </t>
  </si>
  <si>
    <t>Sun Jun 14 23:10:22 PDT 2009</t>
  </si>
  <si>
    <t xml:space="preserve">So I tried to do some magic for a few ppl at SeaWorld today... I have never messed up more in my whole life. </t>
  </si>
  <si>
    <t>Sun Jun 14 23:10:27 PDT 2009</t>
  </si>
  <si>
    <t xml:space="preserve">@magickmaster yes they do </t>
  </si>
  <si>
    <t>Sun Jun 14 23:10:29 PDT 2009</t>
  </si>
  <si>
    <t>@purplebeats totally agree.. i had learnt this art but seem to have forgotten for some time  need to practice it again.. hehe</t>
  </si>
  <si>
    <t>Sun Jun 14 23:10:33 PDT 2009</t>
  </si>
  <si>
    <t xml:space="preserve">@lilmo4ever awww no fair. I wanna hear it </t>
  </si>
  <si>
    <t>Sun Jun 14 23:10:35 PDT 2009</t>
  </si>
  <si>
    <t xml:space="preserve">@stepheezy on that caffeine tip cuz of the insomnia? </t>
  </si>
  <si>
    <t xml:space="preserve">@stephenshuai yup!. woke up late as I reached home this morning </t>
  </si>
  <si>
    <t>jazthegreat1</t>
  </si>
  <si>
    <t>@RdigitalPhoto ohhh...i'm sorry.  i'm such a procrastinator! lol. can we try it again?  pweeeeeze?</t>
  </si>
  <si>
    <t>Sun Jun 14 23:10:38 PDT 2009</t>
  </si>
  <si>
    <t>jocelynfang</t>
  </si>
  <si>
    <t xml:space="preserve">having a bad headache now </t>
  </si>
  <si>
    <t xml:space="preserve">@la_tweeta he's gonna flatten the petals </t>
  </si>
  <si>
    <t>Sun Jun 14 23:10:40 PDT 2009</t>
  </si>
  <si>
    <t>iolamarie</t>
  </si>
  <si>
    <t xml:space="preserve">Is absolutely knackered!! I would of slept like a log if my other half hadn't moaned that HE couldn't sleep all night! Bad times! </t>
  </si>
  <si>
    <t>Sun Jun 14 23:10:43 PDT 2009</t>
  </si>
  <si>
    <t xml:space="preserve">Good morning twitterland! Monday </t>
  </si>
  <si>
    <t>Sun Jun 14 23:10:46 PDT 2009</t>
  </si>
  <si>
    <t>jvfuentes</t>
  </si>
  <si>
    <t xml:space="preserve">is saying Lakers are the Champions to all you haters...... especially Boston fans ............ Start Work Tommorow </t>
  </si>
  <si>
    <t>Sun Jun 14 23:10:47 PDT 2009</t>
  </si>
  <si>
    <t>HollyInSD</t>
  </si>
  <si>
    <t xml:space="preserve">@bruceburk not very well. </t>
  </si>
  <si>
    <t>Sun Jun 14 23:10:50 PDT 2009</t>
  </si>
  <si>
    <t xml:space="preserve">#iremember when i didn't have to pay bills..uumm wait no I don't </t>
  </si>
  <si>
    <t>Sun Jun 14 23:10:53 PDT 2009</t>
  </si>
  <si>
    <t>per5uasion</t>
  </si>
  <si>
    <t xml:space="preserve">But now that bedtime is here and the apartment is quiet again I can't stop thinking about youknowwho...  </t>
  </si>
  <si>
    <t>vegitron</t>
  </si>
  <si>
    <t xml:space="preserve">http://twitpic.com/7g6ab - wrong side of the freeway for salt </t>
  </si>
  <si>
    <t>Sun Jun 14 23:10:56 PDT 2009</t>
  </si>
  <si>
    <t xml:space="preserve">On my way to work... </t>
  </si>
  <si>
    <t>Sun Jun 14 23:10:58 PDT 2009</t>
  </si>
  <si>
    <t>Bazz747</t>
  </si>
  <si>
    <t xml:space="preserve">Why do Mondays come around so quickly, there you are just getting into the swing of the weekend and whoosh, it's gone! I hate Mondays. </t>
  </si>
  <si>
    <t>Sun Jun 14 23:10:59 PDT 2009</t>
  </si>
  <si>
    <t>crgemo</t>
  </si>
  <si>
    <t xml:space="preserve">@dlabb you're one of the only people who feels my pain right now </t>
  </si>
  <si>
    <t>@DonnieWahlberg Some girl on the Forum just posted that the Australian Tour has officially been cancelled  Is this really true?</t>
  </si>
  <si>
    <t>Sun Jun 14 23:11:02 PDT 2009</t>
  </si>
  <si>
    <t xml:space="preserve">trying to restore ipod but cant. </t>
  </si>
  <si>
    <t>Sun Jun 14 23:11:03 PDT 2009</t>
  </si>
  <si>
    <t xml:space="preserve">ew dirty twitter thingys are trying to follow me </t>
  </si>
  <si>
    <t>twalters14</t>
  </si>
  <si>
    <t xml:space="preserve">getting very sleepy...bout 2 head 2 bed alone </t>
  </si>
  <si>
    <t>Sun Jun 14 23:11:05 PDT 2009</t>
  </si>
  <si>
    <t>Joycelyn</t>
  </si>
  <si>
    <t xml:space="preserve">@pizpix yeah I'm super sleepy too ate some yucky food </t>
  </si>
  <si>
    <t>The_Tyro</t>
  </si>
  <si>
    <t xml:space="preserve">Got back from a state park and had to pluck off an abundance of hungry deer ticks. Now I'm feeling phantom ticks and can't sleep. </t>
  </si>
  <si>
    <t>Sun Jun 14 23:11:09 PDT 2009</t>
  </si>
  <si>
    <t>RyanfromWLC</t>
  </si>
  <si>
    <t xml:space="preserve">@raeraeverret they didnt tell us.....its kinda wack...everyones been asking....ill let everyone know when i do </t>
  </si>
  <si>
    <t>Sun Jun 14 23:11:10 PDT 2009</t>
  </si>
  <si>
    <t xml:space="preserve">Not even asleep ten mins and the nightmares starts. If your up feel free to text me to keep me company. It may be a long night </t>
  </si>
  <si>
    <t>Sun Jun 14 23:11:13 PDT 2009</t>
  </si>
  <si>
    <t>ladycait</t>
  </si>
  <si>
    <t xml:space="preserve">Two birds just flew into my window, scaring the living daylights out of me. I don't feel well </t>
  </si>
  <si>
    <t>Sun Jun 14 23:11:20 PDT 2009</t>
  </si>
  <si>
    <t xml:space="preserve">I don't think my exam went well... </t>
  </si>
  <si>
    <t xml:space="preserve">Need coffee! So tired today. Couldn't sleep tonight </t>
  </si>
  <si>
    <t>Sun Jun 14 23:11:22 PDT 2009</t>
  </si>
  <si>
    <t>jasperjed</t>
  </si>
  <si>
    <t>Just woke up for school  startin new timetable today tho :-D</t>
  </si>
  <si>
    <t>Sun Jun 14 23:11:24 PDT 2009</t>
  </si>
  <si>
    <t>Maddyrowzeen</t>
  </si>
  <si>
    <t xml:space="preserve">Hahah CLEVER. i don't know. Its in all caps and..EXCITING. Haha she's watching movies with austin..  </t>
  </si>
  <si>
    <t>Sun Jun 14 23:11:26 PDT 2009</t>
  </si>
  <si>
    <t xml:space="preserve">@intrepidteacher Thinking of you and your family as I watch the news </t>
  </si>
  <si>
    <t>jacqloveswasabi</t>
  </si>
  <si>
    <t xml:space="preserve">Do watermelons contain endorphins? Why do I feel unusually depressed without my usual dose of watermelons today? </t>
  </si>
  <si>
    <t>Sun Jun 14 23:11:27 PDT 2009</t>
  </si>
  <si>
    <t xml:space="preserve">Good morning, back to work </t>
  </si>
  <si>
    <t xml:space="preserve">going to buy food for dinner while fun bun works </t>
  </si>
  <si>
    <t>Sun Jun 14 23:11:28 PDT 2009</t>
  </si>
  <si>
    <t>TheDiplodocus</t>
  </si>
  <si>
    <t xml:space="preserve">stomped all over a beach with his big dinosaur feet. Poor crabs </t>
  </si>
  <si>
    <t>Sun Jun 14 23:11:30 PDT 2009</t>
  </si>
  <si>
    <t>cryyystaljoy</t>
  </si>
  <si>
    <t xml:space="preserve">feels like her heart is going to explode, all. over. again. </t>
  </si>
  <si>
    <t>Sun Jun 14 23:11:32 PDT 2009</t>
  </si>
  <si>
    <t>Yogurt with Toothpaste  Nothing tastes good with toothpaste...</t>
  </si>
  <si>
    <t>Sun Jun 14 23:11:35 PDT 2009</t>
  </si>
  <si>
    <t>featpres</t>
  </si>
  <si>
    <t xml:space="preserve">@stasisk yay, kens mrs is off for the week. Party time!  except that i stuffed my ankle last night, so no clubbing.... </t>
  </si>
  <si>
    <t>Sun Jun 14 23:11:37 PDT 2009</t>
  </si>
  <si>
    <t>was crushing on  I still can't get over it.</t>
  </si>
  <si>
    <t>Sun Jun 14 23:11:38 PDT 2009</t>
  </si>
  <si>
    <t>Leannesh</t>
  </si>
  <si>
    <t>woke up late, lots of dreams of C  Wish I could shut my head off! busy day ahead, toodles!</t>
  </si>
  <si>
    <t>Sun Jun 14 23:11:47 PDT 2009</t>
  </si>
  <si>
    <t xml:space="preserve">@leezy_3000 me too </t>
  </si>
  <si>
    <t>Sun Jun 14 23:11:48 PDT 2009</t>
  </si>
  <si>
    <t xml:space="preserve">@lyssasmommy what's wrong </t>
  </si>
  <si>
    <t>Sun Jun 14 23:11:51 PDT 2009</t>
  </si>
  <si>
    <t>Samillwater</t>
  </si>
  <si>
    <t xml:space="preserve">bedtime!   @vosecurw why did u have to leave? </t>
  </si>
  <si>
    <t>mjslazak</t>
  </si>
  <si>
    <t xml:space="preserve">heading back home today. </t>
  </si>
  <si>
    <t>Sun Jun 14 23:11:54 PDT 2009</t>
  </si>
  <si>
    <t>ArmyWife98</t>
  </si>
  <si>
    <t xml:space="preserve">Its getting harder to watch Army Wives knowing my husband is deploying next year </t>
  </si>
  <si>
    <t>Sun Jun 14 23:11:59 PDT 2009</t>
  </si>
  <si>
    <t xml:space="preserve">this is the night for an adventure ... locked up tho </t>
  </si>
  <si>
    <t>Sun Jun 14 23:12:01 PDT 2009</t>
  </si>
  <si>
    <t xml:space="preserve">No parade for me.. Retardos go there and vandalize stuff </t>
  </si>
  <si>
    <t>Sun Jun 14 23:12:06 PDT 2009</t>
  </si>
  <si>
    <t xml:space="preserve">NOSEBLEED! yarg. </t>
  </si>
  <si>
    <t>Sun Jun 14 23:12:08 PDT 2009</t>
  </si>
  <si>
    <t xml:space="preserve">Still got ages to go. And not feeling up to gridiron tonight </t>
  </si>
  <si>
    <t>ScoobyDoo922</t>
  </si>
  <si>
    <t xml:space="preserve">i am very bored.. me wanite peanut butetr m&amp;amp;ms... </t>
  </si>
  <si>
    <t>Sun Jun 14 23:12:11 PDT 2009</t>
  </si>
  <si>
    <t>DjKhoury1</t>
  </si>
  <si>
    <t xml:space="preserve">Its cuz you live in a boring area </t>
  </si>
  <si>
    <t>ShereeSkeet</t>
  </si>
  <si>
    <t xml:space="preserve">I'm gonna go try to s l e e p. It feels incredibly impossible though. </t>
  </si>
  <si>
    <t>Sun Jun 14 23:12:13 PDT 2009</t>
  </si>
  <si>
    <t>lcpics</t>
  </si>
  <si>
    <t xml:space="preserve">superr tired!! about to go to sleep, finally!! i missed his call </t>
  </si>
  <si>
    <t>Sun Jun 14 23:12:15 PDT 2009</t>
  </si>
  <si>
    <t>MichaelAyche</t>
  </si>
  <si>
    <t xml:space="preserve">@dirrtyandtoxic </t>
  </si>
  <si>
    <t>Sun Jun 14 23:12:17 PDT 2009</t>
  </si>
  <si>
    <t xml:space="preserve">@DonnieWahlberg We would LOVE for you too come!  No one believes me that you will show up </t>
  </si>
  <si>
    <t>Sun Jun 14 23:12:30 PDT 2009</t>
  </si>
  <si>
    <t xml:space="preserve">@feybee Ohhhhh I am SO sorry!! </t>
  </si>
  <si>
    <t>GiovanniSummers</t>
  </si>
  <si>
    <t xml:space="preserve">@FabScoutHoward u didnt tell me tommy would be there </t>
  </si>
  <si>
    <t>Sun Jun 14 23:12:34 PDT 2009</t>
  </si>
  <si>
    <t>Justalcole</t>
  </si>
  <si>
    <t>Had a lovely day in the canoe yesterday http://bit.ly/H7WTI ... back to work and reality today though.  (via @tweetmeme)</t>
  </si>
  <si>
    <t>Sun Jun 14 23:12:35 PDT 2009</t>
  </si>
  <si>
    <t xml:space="preserve">@IslandHunnie i surprised you dont know about it! someone burned our school down! everything was one gone, even the trampolines </t>
  </si>
  <si>
    <t>Sun Jun 14 23:12:36 PDT 2009</t>
  </si>
  <si>
    <t>@wackiland    That phone is pricey  considering it has no bells &amp;amp; whistles.   Sucks because they know there's a market for it so they  $$$</t>
  </si>
  <si>
    <t>Sun Jun 14 23:12:39 PDT 2009</t>
  </si>
  <si>
    <t>mikedrastic</t>
  </si>
  <si>
    <t>@MissSydneyJ ahhhghhh..  they dont dance no mo all they do is dis.</t>
  </si>
  <si>
    <t>Sun Jun 14 23:12:41 PDT 2009</t>
  </si>
  <si>
    <t xml:space="preserve">@Tal_and_Aviad he doesn't write a lot </t>
  </si>
  <si>
    <t>Sun Jun 14 23:12:42 PDT 2009</t>
  </si>
  <si>
    <t>quilde</t>
  </si>
  <si>
    <t xml:space="preserve">home again from weekend at parents house. Has to do math the whole day </t>
  </si>
  <si>
    <t>Sun Jun 14 23:12:43 PDT 2009</t>
  </si>
  <si>
    <t xml:space="preserve">Woke up this morning thinking it was Saturday... The realized it was Monday... Nooooooooo </t>
  </si>
  <si>
    <t>Sun Jun 14 23:12:44 PDT 2009</t>
  </si>
  <si>
    <t>_LMN_</t>
  </si>
  <si>
    <t>Grad party=succes.. Had good time and really wish I wasn't a little far away sometimes cause I miss hill to death  hard to not have her</t>
  </si>
  <si>
    <t>Sun Jun 14 23:12:45 PDT 2009</t>
  </si>
  <si>
    <t>This is killing me.  Well, two things are. No, three.</t>
  </si>
  <si>
    <t>Sun Jun 14 23:12:48 PDT 2009</t>
  </si>
  <si>
    <t>@FamousKiannaLee lol I'm on the cpu!!! Like a lameo!! And should b at the clubs but to tired  wat my boo doin?!</t>
  </si>
  <si>
    <t>Sun Jun 14 23:12:50 PDT 2009</t>
  </si>
  <si>
    <t xml:space="preserve">i just got yelled at, for missing him. i really need to find the right guy </t>
  </si>
  <si>
    <t>ace tomorrow  downloaded safari 4. the top sites thing is cool. i want 3.0 already.</t>
  </si>
  <si>
    <t>Sun Jun 14 23:12:52 PDT 2009</t>
  </si>
  <si>
    <t>sellessteen</t>
  </si>
  <si>
    <t xml:space="preserve">I really hate seeing her like that </t>
  </si>
  <si>
    <t>Sun Jun 14 23:12:54 PDT 2009</t>
  </si>
  <si>
    <t>says For the first time in 8 years I lost in NBA Finals...  http://plurk.com/p/10zz97</t>
  </si>
  <si>
    <t>Sun Jun 14 23:12:55 PDT 2009</t>
  </si>
  <si>
    <t>howjuliestay</t>
  </si>
  <si>
    <t xml:space="preserve">@lindseak what the fish, i was SO close to getting om shanti om for five euro at the flea market! the guy sold it last week </t>
  </si>
  <si>
    <t>Sun Jun 14 23:12:56 PDT 2009</t>
  </si>
  <si>
    <t>cpacht</t>
  </si>
  <si>
    <t xml:space="preserve">i feeeel effin nauseous and still have more of an essay to write. not to mention 2 exams tmmw. looks like hot chocolate was a bad idea </t>
  </si>
  <si>
    <t>Sun Jun 14 23:12:57 PDT 2009</t>
  </si>
  <si>
    <t>Woooww so she is gonna go hang out with austin? STUPID WHORE. I'm piiiissseedd.   like seriously that upsets me. Haha</t>
  </si>
  <si>
    <t>Sun Jun 14 23:13:00 PDT 2009</t>
  </si>
  <si>
    <t>MghtyJoFrashier</t>
  </si>
  <si>
    <t xml:space="preserve">@stephaniepratt How come Steph never posts any pics? </t>
  </si>
  <si>
    <t>Sun Jun 14 23:13:01 PDT 2009</t>
  </si>
  <si>
    <t xml:space="preserve">@ArchieIndian yeah... i know..... </t>
  </si>
  <si>
    <t>Sun Jun 14 23:13:02 PDT 2009</t>
  </si>
  <si>
    <t>blobbs5</t>
  </si>
  <si>
    <t xml:space="preserve">thinking about him.... i miss him... </t>
  </si>
  <si>
    <t>Sun Jun 14 23:13:07 PDT 2009</t>
  </si>
  <si>
    <t xml:space="preserve">Dreading Monday but it's so very close... </t>
  </si>
  <si>
    <t>Sun Jun 14 23:13:09 PDT 2009</t>
  </si>
  <si>
    <t xml:space="preserve">@carriefresh Geez. Got my social security number on ya, too?! Hahaha. I love you. Boogah shnuggles just ain't the same </t>
  </si>
  <si>
    <t>keiramason</t>
  </si>
  <si>
    <t xml:space="preserve">when ever you dont wanna talk to them there there, but when you need a hug there not there </t>
  </si>
  <si>
    <t>OfficialSilvia</t>
  </si>
  <si>
    <t xml:space="preserve">@hollymadison123 I want girls nigth too </t>
  </si>
  <si>
    <t>Sun Jun 14 23:13:12 PDT 2009</t>
  </si>
  <si>
    <t>@theehenry Hey Hen how was Erotica? Sorry I missed it  But glad u got 2 go. Tell me about it 2morrow.</t>
  </si>
  <si>
    <t>joannaestacio</t>
  </si>
  <si>
    <t xml:space="preserve">@donnaG0701 ahhhh I'm so sad I'm gonna miss the parade </t>
  </si>
  <si>
    <t>Sun Jun 14 23:13:17 PDT 2009</t>
  </si>
  <si>
    <t>MrsCheeks</t>
  </si>
  <si>
    <t xml:space="preserve">News re air crash hitting us hard - daughter is in ATC and flown half a dozen times in the Tutor at Benson.  Poor kid, in shock at news </t>
  </si>
  <si>
    <t xml:space="preserve">@Killaya really? I was worried about you... again lol! You just were REALLY upset. I was upset but was trying to stay calm. </t>
  </si>
  <si>
    <t>Sun Jun 14 23:13:18 PDT 2009</t>
  </si>
  <si>
    <t>Dannypineda</t>
  </si>
  <si>
    <t xml:space="preserve">Missed 11:11 </t>
  </si>
  <si>
    <t>Sun Jun 14 23:13:21 PDT 2009</t>
  </si>
  <si>
    <t>Having coffee...its a rainy day    office work day lol</t>
  </si>
  <si>
    <t xml:space="preserve">@bobbiepen LOL!!! I know!! Hahahaha!! I'm kinda bitter about customer service nowadays or LACK THEREOF! </t>
  </si>
  <si>
    <t>Sun Jun 14 23:13:24 PDT 2009</t>
  </si>
  <si>
    <t xml:space="preserve">@Jonasbrothers at wembley tonight and im not going  i have to wait until november </t>
  </si>
  <si>
    <t>Sun Jun 14 23:13:26 PDT 2009</t>
  </si>
  <si>
    <t>I was right, the teacher didn't come.  #edufire #japanese</t>
  </si>
  <si>
    <t>Sun Jun 14 23:13:27 PDT 2009</t>
  </si>
  <si>
    <t>KeiwiKisses</t>
  </si>
  <si>
    <t xml:space="preserve">@_FrannyB_ omg.... i fuggin love true blood... i knew thqat creole dude was the one tryna kill sookie!! i missed last week episode though </t>
  </si>
  <si>
    <t>Gym_</t>
  </si>
  <si>
    <t xml:space="preserve">@lancearmstrong well after one year of saving ive been told i cant get a carbon frame coz im over weight .. totaly deverstated </t>
  </si>
  <si>
    <t>Sun Jun 14 23:13:30 PDT 2009</t>
  </si>
  <si>
    <t xml:space="preserve">is fixing her things for tomoorow..hmm? what shall i bring? man! i'm missing high school life already. </t>
  </si>
  <si>
    <t>rockybabii1</t>
  </si>
  <si>
    <t>so dam blue   went and saw the proposal it was asum!!!!</t>
  </si>
  <si>
    <t>Sun Jun 14 23:13:31 PDT 2009</t>
  </si>
  <si>
    <t xml:space="preserve">@SolidAltar - Seriousleh. It's so sad. </t>
  </si>
  <si>
    <t xml:space="preserve"> bad headache</t>
  </si>
  <si>
    <t>Sun Jun 14 23:13:32 PDT 2009</t>
  </si>
  <si>
    <t>ArisNajeeb</t>
  </si>
  <si>
    <t xml:space="preserve">@RachelMcAdams_ why not? </t>
  </si>
  <si>
    <t>Sun Jun 14 23:13:33 PDT 2009</t>
  </si>
  <si>
    <t>jab_baller</t>
  </si>
  <si>
    <t xml:space="preserve">@ejgwapings no.. </t>
  </si>
  <si>
    <t>Sun Jun 14 23:13:35 PDT 2009</t>
  </si>
  <si>
    <t>Ezyanna</t>
  </si>
  <si>
    <t xml:space="preserve">Is feeling pretty crappy </t>
  </si>
  <si>
    <t>Sun Jun 14 23:13:37 PDT 2009</t>
  </si>
  <si>
    <t>LENIN_XD</t>
  </si>
  <si>
    <t>Que no hay otra canciÃ³n para romper rÃ©cords...? Flight of the Bumble Bee, ahora con violÃ­n  http://is.gd/12fmS</t>
  </si>
  <si>
    <t xml:space="preserve">wallet found, one-year-old throwing up.  </t>
  </si>
  <si>
    <t>jeffandrews</t>
  </si>
  <si>
    <t xml:space="preserve">@adammccombs Doesn't appear to be available in my area yet. </t>
  </si>
  <si>
    <t>Sun Jun 14 23:13:38 PDT 2009</t>
  </si>
  <si>
    <t xml:space="preserve">no one texts me. </t>
  </si>
  <si>
    <t>Sun Jun 14 23:13:40 PDT 2009</t>
  </si>
  <si>
    <t>steffi_girl</t>
  </si>
  <si>
    <t>who let the dogs out?  whou whou whou-whou my lovly dogs are with my man gone  I miss my man</t>
  </si>
  <si>
    <t>Sun Jun 14 23:13:41 PDT 2009</t>
  </si>
  <si>
    <t>@mylifescape Oh no! That is terrible  Sorry!!!! I am good :O)</t>
  </si>
  <si>
    <t xml:space="preserve">$40 to fill up my tank. I miss driving the Bakers' car! </t>
  </si>
  <si>
    <t>Sun Jun 14 23:13:42 PDT 2009</t>
  </si>
  <si>
    <t>estelleeOx</t>
  </si>
  <si>
    <t xml:space="preserve">what's the point in hayfever, all it does it make people suffer </t>
  </si>
  <si>
    <t>Sun Jun 14 23:13:44 PDT 2009</t>
  </si>
  <si>
    <t>aLeevz</t>
  </si>
  <si>
    <t>Calling it a night.... &amp;amp;missing my baby  Â«Hannah.Hdz&amp;amp;aLe.zLta*Â»</t>
  </si>
  <si>
    <t>kburks</t>
  </si>
  <si>
    <t>I have no butter in my house!  I will have to be ghetto and use the butter that comes with popcorn!</t>
  </si>
  <si>
    <t>Sun Jun 14 23:13:46 PDT 2009</t>
  </si>
  <si>
    <t>NikkiSann</t>
  </si>
  <si>
    <t xml:space="preserve">Had my computer fixed. My laptop is virus free! But all of my bookmarks were gone. </t>
  </si>
  <si>
    <t>Sun Jun 14 23:13:49 PDT 2009</t>
  </si>
  <si>
    <t xml:space="preserve">its so hot in my room! wtf! ugh </t>
  </si>
  <si>
    <t>Sun Jun 14 23:13:54 PDT 2009</t>
  </si>
  <si>
    <t>NEZSABABY</t>
  </si>
  <si>
    <t>im ballling  marley and me was the cutest movie.</t>
  </si>
  <si>
    <t>Sun Jun 14 23:13:56 PDT 2009</t>
  </si>
  <si>
    <t>Plumespixie</t>
  </si>
  <si>
    <t xml:space="preserve">@Clara_Quigley Um, NO. Not all countries allow peaceful protest. Japan doesn't either... that is a US law, but not EVERYWHERE has it. </t>
  </si>
  <si>
    <t xml:space="preserve">sad that I can't do XMiler this year </t>
  </si>
  <si>
    <t>Sun Jun 14 23:14:05 PDT 2009</t>
  </si>
  <si>
    <t xml:space="preserve">why in the world did he sent me pictures of &amp;quot;Katrina Kaif &amp;quot;  - dont they have anything better to do .. </t>
  </si>
  <si>
    <t>Sun Jun 14 23:14:07 PDT 2009</t>
  </si>
  <si>
    <t>Ready for bed. Had a great day in SF! Not ready for work tomorrow    iPhone in 5 days!!!!!!!!!!!!</t>
  </si>
  <si>
    <t>DakotaEagle</t>
  </si>
  <si>
    <t>Oh how tired I am...  and it's all because of NY, but I'm home in Texas so that makes it even better!!! 8}</t>
  </si>
  <si>
    <t>aprna</t>
  </si>
  <si>
    <t xml:space="preserve">@vindee  Made those peaches into a crumble of sorts. No one really likes peaches here. Not buying them anymore. </t>
  </si>
  <si>
    <t>Sun Jun 14 23:14:12 PDT 2009</t>
  </si>
  <si>
    <t>lusytralala</t>
  </si>
  <si>
    <t xml:space="preserve">noo... i've lost my handphone </t>
  </si>
  <si>
    <t>Sun Jun 14 23:14:14 PDT 2009</t>
  </si>
  <si>
    <t>losvaive</t>
  </si>
  <si>
    <t xml:space="preserve">is ill and spent all last night coughing. Going to be shattered today. </t>
  </si>
  <si>
    <t>Sun Jun 14 23:14:19 PDT 2009</t>
  </si>
  <si>
    <t>@21Bee21 hahahah im same.. im not a racist but my genitals are  .... that looked normal bit cracked me up lol</t>
  </si>
  <si>
    <t>Sun Jun 14 23:14:20 PDT 2009</t>
  </si>
  <si>
    <t xml:space="preserve">was supposed to go to sleep three hours ago... clearly i am still awake </t>
  </si>
  <si>
    <t>Sun Jun 14 23:14:21 PDT 2009</t>
  </si>
  <si>
    <t>CHANiCEDEV0NNE</t>
  </si>
  <si>
    <t xml:space="preserve">@JBells32 aw really i thot u werent leavin till thurs? </t>
  </si>
  <si>
    <t>@recnamorcen I have a research paper due  and I am going to work myself up over terminator and transformers  what about you?</t>
  </si>
  <si>
    <t>Sun Jun 14 23:14:22 PDT 2009</t>
  </si>
  <si>
    <t>saucybirdshop</t>
  </si>
  <si>
    <t>@mguethe ohh nooooo  poor baby</t>
  </si>
  <si>
    <t>Sun Jun 14 23:14:29 PDT 2009</t>
  </si>
  <si>
    <t>RATS! Bike has a slow puncture â€“ aborting cycling plan and off to tube  disappointed but handling it ok!</t>
  </si>
  <si>
    <t xml:space="preserve">@RadioNational My north facing roof didn't have a long enough length of the same pitch to have panels </t>
  </si>
  <si>
    <t>Sun Jun 14 23:14:38 PDT 2009</t>
  </si>
  <si>
    <t>Sonya122</t>
  </si>
  <si>
    <t xml:space="preserve">I really want to go home </t>
  </si>
  <si>
    <t>Sun Jun 14 23:14:40 PDT 2009</t>
  </si>
  <si>
    <t>Randolf416</t>
  </si>
  <si>
    <t xml:space="preserve">Aparently I'm the boy I don't get a real name. </t>
  </si>
  <si>
    <t>Sun Jun 14 23:14:41 PDT 2009</t>
  </si>
  <si>
    <t>Clumsy21</t>
  </si>
  <si>
    <t>freaked out because of finals tomorrow  hope i pass them. God help me</t>
  </si>
  <si>
    <t>Sun Jun 14 23:14:42 PDT 2009</t>
  </si>
  <si>
    <t>fazza92</t>
  </si>
  <si>
    <t xml:space="preserve">so cut... missed out on all the TCE EXTREME MERCH!, in my sizes </t>
  </si>
  <si>
    <t>Sun Jun 14 23:14:43 PDT 2009</t>
  </si>
  <si>
    <t>@Koast08  im dieing panadol wont take the pain away</t>
  </si>
  <si>
    <t>kroeneri</t>
  </si>
  <si>
    <t>ugh. kinda tired and my arm hurts!! and my pinky nail!!  dang.</t>
  </si>
  <si>
    <t>Sun Jun 14 23:14:45 PDT 2009</t>
  </si>
  <si>
    <t>Farfields</t>
  </si>
  <si>
    <t>@jannikolaas no he didn't... looks like someone forgot to push record  or something went wrong along the way of recording it... pitty!</t>
  </si>
  <si>
    <t>lromero965</t>
  </si>
  <si>
    <t>@jredondo i dont know what imma do  i will keep loving you the same..no matter what! a&amp;amp;f!</t>
  </si>
  <si>
    <t>Sun Jun 14 23:14:46 PDT 2009</t>
  </si>
  <si>
    <t>FaithDani</t>
  </si>
  <si>
    <t xml:space="preserve">Why can't I tweet from my phone!? I can't figure it out!! </t>
  </si>
  <si>
    <t xml:space="preserve">@tholdersr i'm so jealous!! </t>
  </si>
  <si>
    <t>Sun Jun 14 23:14:48 PDT 2009</t>
  </si>
  <si>
    <t>@kimfrancesca I missed it too! I don't have HBO  I'm going to have to find a site to watch it.</t>
  </si>
  <si>
    <t>Sun Jun 14 23:14:49 PDT 2009</t>
  </si>
  <si>
    <t>andreaholzer</t>
  </si>
  <si>
    <t xml:space="preserve">school is really boring </t>
  </si>
  <si>
    <t>iamatdownload</t>
  </si>
  <si>
    <t>Melissa Kelley Ball Is Awake But Tired And Is Off To Work  !!! http://tinyurl.com/mmo2sg</t>
  </si>
  <si>
    <t>Sun Jun 14 23:14:51 PDT 2009</t>
  </si>
  <si>
    <t xml:space="preserve">you know what day its gonna be when you start it by hitting your visapincode wrong 3 times </t>
  </si>
  <si>
    <t>Sun Jun 14 23:14:57 PDT 2009</t>
  </si>
  <si>
    <t>@kkmariejb23 i know they want me cause of my hair lol its scary lol i don't want to be stalked  lol</t>
  </si>
  <si>
    <t>Sun Jun 14 23:15:00 PDT 2009</t>
  </si>
  <si>
    <t>Caritoparra</t>
  </si>
  <si>
    <t>53???????????? reaallyyyyyy????  That's the rating of something poor...</t>
  </si>
  <si>
    <t>Sun Jun 14 23:15:01 PDT 2009</t>
  </si>
  <si>
    <t>MrAsk</t>
  </si>
  <si>
    <t xml:space="preserve">is sadddddddddddddddddddddddddddd </t>
  </si>
  <si>
    <t>Sun Jun 14 23:15:04 PDT 2009</t>
  </si>
  <si>
    <t xml:space="preserve">Heading to bed, going to be reading my manga Fushigi Yugi for the hundredth time till I fall asleep... tomorrow's gonna be hell </t>
  </si>
  <si>
    <t>Sun Jun 14 23:15:05 PDT 2009</t>
  </si>
  <si>
    <t xml:space="preserve">@eddyizm so they're all torn up and awesome and look all dragged around.. but not TOO dragged around  dadblasted rain crampin my flow </t>
  </si>
  <si>
    <t>Sun Jun 14 23:15:10 PDT 2009</t>
  </si>
  <si>
    <t>truds</t>
  </si>
  <si>
    <t>Playing Crackdown now, Far Cry 2 was boring  Another new piece of art, the 1 hour monster task: http://ladytruds.blogspot.com/</t>
  </si>
  <si>
    <t>Sun Jun 14 23:15:11 PDT 2009</t>
  </si>
  <si>
    <t xml:space="preserve">#Dobby just died. </t>
  </si>
  <si>
    <t>Sun Jun 14 23:15:13 PDT 2009</t>
  </si>
  <si>
    <t>sarah_klass</t>
  </si>
  <si>
    <t xml:space="preserve">My blog is playing silly burgers in Firefox and I'm not having fun </t>
  </si>
  <si>
    <t>allymarie_xo</t>
  </si>
  <si>
    <t xml:space="preserve">going to make a yummy sandwhich and watch a movie. winters fun like that.. but i miss summer... </t>
  </si>
  <si>
    <t>Sun Jun 14 23:15:15 PDT 2009</t>
  </si>
  <si>
    <t xml:space="preserve">hey trish, i have my camera but dad changed his mind and i can only use it tonight and then its put away until my birthday </t>
  </si>
  <si>
    <t>Sun Jun 14 23:15:16 PDT 2009</t>
  </si>
  <si>
    <t xml:space="preserve">I love yu selena so much! babe let's make it work... please </t>
  </si>
  <si>
    <t>Sun Jun 14 23:15:20 PDT 2009</t>
  </si>
  <si>
    <t>amandamazing888</t>
  </si>
  <si>
    <t xml:space="preserve">Divorces f-ing suck </t>
  </si>
  <si>
    <t>Sun Jun 14 23:15:21 PDT 2009</t>
  </si>
  <si>
    <t>MiDestini</t>
  </si>
  <si>
    <t xml:space="preserve">Glad things r back to normal....sad my friend @akatoure leaving n we have yet to kick b4 she leaves....  </t>
  </si>
  <si>
    <t>Sun Jun 14 23:15:24 PDT 2009</t>
  </si>
  <si>
    <t xml:space="preserve">DANG, $40 flew away again </t>
  </si>
  <si>
    <t>Sun Jun 14 23:15:26 PDT 2009</t>
  </si>
  <si>
    <t xml:space="preserve">I so wish I could go to Nerdapalooza, but who has the money for random travel these days?  Not this guy.  </t>
  </si>
  <si>
    <t>Sun Jun 14 23:15:28 PDT 2009</t>
  </si>
  <si>
    <t>daniiix0x</t>
  </si>
  <si>
    <t xml:space="preserve">i hate having this cold </t>
  </si>
  <si>
    <t>Sun Jun 14 23:15:31 PDT 2009</t>
  </si>
  <si>
    <t>cassmckool</t>
  </si>
  <si>
    <t xml:space="preserve">NOOOOOOOOOO new kids on the block has been cancelled i was so excited </t>
  </si>
  <si>
    <t>NOOOOO! My charger is broken!  I can't charge my laptop and its almost out of battery! THIS LAPTOP SUCKS!! :'(</t>
  </si>
  <si>
    <t>Sun Jun 14 23:15:32 PDT 2009</t>
  </si>
  <si>
    <t>iamfrontosa</t>
  </si>
  <si>
    <t xml:space="preserve">Blasting michele branch and listening to the driver sing to it.  She is the driver, her choice. </t>
  </si>
  <si>
    <t xml:space="preserve">First night at camp and i am already homesick </t>
  </si>
  <si>
    <t>Sun Jun 14 23:15:33 PDT 2009</t>
  </si>
  <si>
    <t>xbennyx</t>
  </si>
  <si>
    <t xml:space="preserve">missing @lykeomgitskerst right about now </t>
  </si>
  <si>
    <t>Sun Jun 14 23:15:34 PDT 2009</t>
  </si>
  <si>
    <t>@she_shines92 You have more self control than I do   Damn this band for meaning so much to us!! *hugs*</t>
  </si>
  <si>
    <t>faye_reagan</t>
  </si>
  <si>
    <t>@cocovelvett No, I &amp;lt;3 u! I'm  that I didnt see u at Erotica! I'm gonna have to cum kidnap u soon. Careful, I know where u sleep misses...</t>
  </si>
  <si>
    <t>Sun Jun 14 23:15:36 PDT 2009</t>
  </si>
  <si>
    <t xml:space="preserve">Argh, plant science was hardest exam yet.. it was not fun at all!! </t>
  </si>
  <si>
    <t>Sun Jun 14 23:15:37 PDT 2009</t>
  </si>
  <si>
    <t xml:space="preserve">@trafficsounds It wasn't so much their prices for me as the idiosyncratic selection. No good looking for something specific there. Still, </t>
  </si>
  <si>
    <t>vllybalchica09</t>
  </si>
  <si>
    <t xml:space="preserve">man my back hurts like a mother cracker and the hampsters wont be quiet </t>
  </si>
  <si>
    <t>Sun Jun 14 23:15:40 PDT 2009</t>
  </si>
  <si>
    <t>bcdunn8876</t>
  </si>
  <si>
    <t xml:space="preserve">Ellen...where are you? I am drunk and all alone and Taylor spent all my monies </t>
  </si>
  <si>
    <t>Sun Jun 14 23:15:41 PDT 2009</t>
  </si>
  <si>
    <t>says headache...  http://plurk.com/p/10zzzu</t>
  </si>
  <si>
    <t>Sun Jun 14 23:15:42 PDT 2009</t>
  </si>
  <si>
    <t>JimGleeson66</t>
  </si>
  <si>
    <t xml:space="preserve">@Maddilion I managed 10 hours after my night on the piss. But 13? Lucky girl! Seeps like with sleep it's one night on, one night off </t>
  </si>
  <si>
    <t>Sun Jun 14 23:15:45 PDT 2009</t>
  </si>
  <si>
    <t xml:space="preserve">@eddyizm so they're all torn up and awesome and look all dragged around.. but not TOO dragged around  dadblasted rain crampin my style </t>
  </si>
  <si>
    <t>Sun Jun 14 23:15:46 PDT 2009</t>
  </si>
  <si>
    <t>My sisters hamster has the squeakiest wheel  stupid hamster.</t>
  </si>
  <si>
    <t>Sun Jun 14 23:15:47 PDT 2009</t>
  </si>
  <si>
    <t>@lastsummerhero I'm going to the one in Pontiac  the 26.</t>
  </si>
  <si>
    <t>Sun Jun 14 23:15:50 PDT 2009</t>
  </si>
  <si>
    <t>ShelbyJay_</t>
  </si>
  <si>
    <t xml:space="preserve">turn right is possibly the most beautiful song, I've ever heard. 'somehow im to blame, for this never ending racetrack you call life.'  </t>
  </si>
  <si>
    <t>Jayreekouper</t>
  </si>
  <si>
    <t xml:space="preserve">trying to find my friends on here but i can't and it's frustrating </t>
  </si>
  <si>
    <t>Sun Jun 14 23:15:51 PDT 2009</t>
  </si>
  <si>
    <t xml:space="preserve">@RckStarDaddy Can't get any better than that!  Getting ready for bed and the work week </t>
  </si>
  <si>
    <t>muscat</t>
  </si>
  <si>
    <t xml:space="preserve">Spent time with Mom &amp;amp; one of her friends last Friday evening. I miss home! </t>
  </si>
  <si>
    <t>Sun Jun 14 23:15:55 PDT 2009</t>
  </si>
  <si>
    <t>princessmapau</t>
  </si>
  <si>
    <t>Am I too fat ewww gross I'm ugly and fat help help I need a new body  I feel bad cuz I'm the only one of my friends that don't got a bf!!!</t>
  </si>
  <si>
    <t>Sun Jun 14 23:15:57 PDT 2009</t>
  </si>
  <si>
    <t>andyhollyhead</t>
  </si>
  <si>
    <t xml:space="preserve">Just over four hours sleep - not feeling great.  Got to sort out a mortgage and a solicitor today </t>
  </si>
  <si>
    <t>Sun Jun 14 23:16:02 PDT 2009</t>
  </si>
  <si>
    <t>My computer died before I could change my user pic back  Oh well. I'll fix it later. So sad to see @thewillofdc and @heyitskristin leave.</t>
  </si>
  <si>
    <t>Sun Jun 14 23:16:04 PDT 2009</t>
  </si>
  <si>
    <t xml:space="preserve">@CrystalSparkles mine says Pending.  i submitted a help question.  i dunno how long it takes to get a reply tho  </t>
  </si>
  <si>
    <t>Sun Jun 14 23:16:05 PDT 2009</t>
  </si>
  <si>
    <t>ERinIzdA1</t>
  </si>
  <si>
    <t>@cass_way2pretty LMFAOOOO awwww he wanted 2 say HI ur so mean nigga....Janise u WAnna Pay 4 ME a PediCure? My FeET hUrt  lol PleaSeee</t>
  </si>
  <si>
    <t>Sun Jun 14 23:16:06 PDT 2009</t>
  </si>
  <si>
    <t xml:space="preserve">That was a good movie... Kinda sad though </t>
  </si>
  <si>
    <t>Sun Jun 14 23:16:08 PDT 2009</t>
  </si>
  <si>
    <t xml:space="preserve">@stephanieSDsXc those problems are seriously going to KILL me!..like idkwtf to do when it comes to those...there's way too many formulas </t>
  </si>
  <si>
    <t>Sun Jun 14 23:16:11 PDT 2009</t>
  </si>
  <si>
    <t>Social8Disaster</t>
  </si>
  <si>
    <t xml:space="preserve">@iizsam i'm jealous of his hair </t>
  </si>
  <si>
    <t>Sun Jun 14 23:16:17 PDT 2009</t>
  </si>
  <si>
    <t>tuberlooser</t>
  </si>
  <si>
    <t xml:space="preserve">Morning Twerps. I feel as if I've been dragged through a maze of holly bushes. Maths and English today, so completely not ready for Maths </t>
  </si>
  <si>
    <t>Sun Jun 14 23:16:19 PDT 2009</t>
  </si>
  <si>
    <t>@tiffanyblews OH SHOOT!  I knew a download link for photoshop cs &amp;amp; forgot to tell you!  I'm sorry! I posted it up on ock a long time ago.</t>
  </si>
  <si>
    <t>Sun Jun 14 23:16:20 PDT 2009</t>
  </si>
  <si>
    <t>phuongmai</t>
  </si>
  <si>
    <t>@rone  Although i only like Beatles songs when not performed by The Beatles.</t>
  </si>
  <si>
    <t>@kkmariejb23 dude no fucking joke two more just started following me  imma cry its gross lol</t>
  </si>
  <si>
    <t>Sun Jun 14 23:16:28 PDT 2009</t>
  </si>
  <si>
    <t xml:space="preserve">on the search for more music. i only have 2.35 GB for my  soon to be ipod </t>
  </si>
  <si>
    <t>Sun Jun 14 23:16:29 PDT 2009</t>
  </si>
  <si>
    <t>I know.  i wanna get out of here.</t>
  </si>
  <si>
    <t>Sun Jun 14 23:16:31 PDT 2009</t>
  </si>
  <si>
    <t>all we use to do is talk...NO we dont talk at all   *</t>
  </si>
  <si>
    <t>Sun Jun 14 23:16:34 PDT 2009</t>
  </si>
  <si>
    <t xml:space="preserve">More than likely i am grounded this week so i dont know how much ill be able to hang </t>
  </si>
  <si>
    <t xml:space="preserve">@stephanieSDsXc + he's all bitchy about not letting us use a cheat sheet </t>
  </si>
  <si>
    <t>Sun Jun 14 23:16:35 PDT 2009</t>
  </si>
  <si>
    <t>missjunkins</t>
  </si>
  <si>
    <t xml:space="preserve">whyy must my friends boyfriend nd life be in brooklyn but my comfy bed be all the way at my moms in dirty jerz  my sisters couch sucks </t>
  </si>
  <si>
    <t>snugabell</t>
  </si>
  <si>
    <t xml:space="preserve">wondering why my throat is sore....  </t>
  </si>
  <si>
    <t>Sun Jun 14 23:16:40 PDT 2009</t>
  </si>
  <si>
    <t xml:space="preserve">@cupcakesfortwo I commented.. sadly not coming tonight... still not well.. </t>
  </si>
  <si>
    <t>Sun Jun 14 23:16:42 PDT 2009</t>
  </si>
  <si>
    <t>therupert</t>
  </si>
  <si>
    <t>@Hurgledurf I have to go to bed now Andrew.  I have to be at work early   Otherwise, I'd love to play L4D.</t>
  </si>
  <si>
    <t>Sun Jun 14 23:16:45 PDT 2009</t>
  </si>
  <si>
    <t>jefferysmith</t>
  </si>
  <si>
    <t xml:space="preserve">ok - itunes library back to normal, but I had to re-download all of my subscribed podcasts </t>
  </si>
  <si>
    <t xml:space="preserve">@nessa188 And parts of US 2! Pretty impressive, I'd say. Pissing off 1 whole continent, and parts of another! </t>
  </si>
  <si>
    <t>Sun Jun 14 23:16:47 PDT 2009</t>
  </si>
  <si>
    <t>callifornia79</t>
  </si>
  <si>
    <t>Imm screwed without my fake nails   my nails are really unhealthy now too its redic</t>
  </si>
  <si>
    <t>Sun Jun 14 23:16:48 PDT 2009</t>
  </si>
  <si>
    <t xml:space="preserve">Of course, no response. I feel sorry for my NK fan-friends. </t>
  </si>
  <si>
    <t>Sun Jun 14 23:16:50 PDT 2009</t>
  </si>
  <si>
    <t>MLysM</t>
  </si>
  <si>
    <t xml:space="preserve">no good food = lys </t>
  </si>
  <si>
    <t>Sun Jun 14 23:16:51 PDT 2009</t>
  </si>
  <si>
    <t>vireonidae</t>
  </si>
  <si>
    <t xml:space="preserve">@susheela Don't be too impressed,i looked it up. </t>
  </si>
  <si>
    <t>Sun Jun 14 23:16:52 PDT 2009</t>
  </si>
  <si>
    <t>HollyHallelujah</t>
  </si>
  <si>
    <t>school  ... Fail. Anyone read 1984?</t>
  </si>
  <si>
    <t>Sun Jun 14 23:16:53 PDT 2009</t>
  </si>
  <si>
    <t>bluestarz920</t>
  </si>
  <si>
    <t xml:space="preserve">had a good day and weekend  but i don't wanna go to school tomorrow :/ bye bye weekend </t>
  </si>
  <si>
    <t xml:space="preserve"> my miu miu's need to be taken in </t>
  </si>
  <si>
    <t>Sun Jun 14 23:16:55 PDT 2009</t>
  </si>
  <si>
    <t xml:space="preserve">@pfellas it's not shining over my house tho </t>
  </si>
  <si>
    <t>Sun Jun 14 23:16:58 PDT 2009</t>
  </si>
  <si>
    <t xml:space="preserve">@angiecole, that's why I can't bring myself to like the Lakers... Sonics fans would have never stooped to that... RIP Sonics </t>
  </si>
  <si>
    <t>Sun Jun 14 23:17:00 PDT 2009</t>
  </si>
  <si>
    <t xml:space="preserve">Way to majorly fuck up alden, way to majorly fuck up. Im a great human </t>
  </si>
  <si>
    <t>Sun Jun 14 23:17:02 PDT 2009</t>
  </si>
  <si>
    <t>@imansyah enak amat lunchmeeting di blowfish  jealous</t>
  </si>
  <si>
    <t>Sun Jun 14 23:17:06 PDT 2009</t>
  </si>
  <si>
    <t>amelialow</t>
  </si>
  <si>
    <t xml:space="preserve">@devon_says didnt feel very good </t>
  </si>
  <si>
    <t>Sun Jun 14 23:17:08 PDT 2009</t>
  </si>
  <si>
    <t>OhMattStallings</t>
  </si>
  <si>
    <t xml:space="preserve">i just tried to walk pedro Tex fetz..didn't work out to well..@iamjonathancook i wish i had a coke with lime </t>
  </si>
  <si>
    <t>God. IM BROKEN.  @baditz17 and his songs. :[</t>
  </si>
  <si>
    <t>Sun Jun 14 23:17:10 PDT 2009</t>
  </si>
  <si>
    <t>@nicagarcia  im sorry to hear that.</t>
  </si>
  <si>
    <t>Sun Jun 14 23:17:11 PDT 2009</t>
  </si>
  <si>
    <t>Plevente</t>
  </si>
  <si>
    <t xml:space="preserve">Sat at work and feeling tired and ready for home already </t>
  </si>
  <si>
    <t>Sun Jun 14 23:17:12 PDT 2009</t>
  </si>
  <si>
    <t xml:space="preserve">@Alyssa_Milano  I just got back on, had a horrible day and now you are leaving </t>
  </si>
  <si>
    <t>Sun Jun 14 23:17:16 PDT 2009</t>
  </si>
  <si>
    <t>kimkimwells</t>
  </si>
  <si>
    <t>Hates being sick  excited for my interview tomorrow</t>
  </si>
  <si>
    <t>Sun Jun 14 23:17:22 PDT 2009</t>
  </si>
  <si>
    <t xml:space="preserve">was very much dis-appointed  with the India's efforts IN #t20.. sad #fail </t>
  </si>
  <si>
    <t xml:space="preserve">@ariannaxmychem *huggles Arianna in a giant super-hug back* how have you been? I've missed you </t>
  </si>
  <si>
    <t>Sun Jun 14 23:17:25 PDT 2009</t>
  </si>
  <si>
    <t>ss19rulz</t>
  </si>
  <si>
    <t xml:space="preserve">@richa28 no, not big boss - my ex-immediate boss! he quit </t>
  </si>
  <si>
    <t>NLA88</t>
  </si>
  <si>
    <t xml:space="preserve">wishing I could be watching Reik in Phoenix </t>
  </si>
  <si>
    <t>Sun Jun 14 23:17:26 PDT 2009</t>
  </si>
  <si>
    <t>KaseyVSmith</t>
  </si>
  <si>
    <t xml:space="preserve">i currently have an obsession with updating my tiwtter, tumblr, facebook and myspace. ohhh technology. i miss my roomies! &amp;lt;3 </t>
  </si>
  <si>
    <t>Sun Jun 14 23:17:27 PDT 2009</t>
  </si>
  <si>
    <t>Damn! have to buy some new wine glasses after two breaking in three weeks  #fb</t>
  </si>
  <si>
    <t>Sun Jun 14 23:17:28 PDT 2009</t>
  </si>
  <si>
    <t>ChristineGHsia</t>
  </si>
  <si>
    <t xml:space="preserve">just found out that she has a sunburn on her chest from the outing today. </t>
  </si>
  <si>
    <t>Sun Jun 14 23:17:29 PDT 2009</t>
  </si>
  <si>
    <t xml:space="preserve">fuck fuck fuck somethin jus hit my window.... </t>
  </si>
  <si>
    <t>Sun Jun 14 23:17:30 PDT 2009</t>
  </si>
  <si>
    <t>Is guna now go to work   Wish me luck!</t>
  </si>
  <si>
    <t>car0pe</t>
  </si>
  <si>
    <t>I get my exams today  hope its not french og math</t>
  </si>
  <si>
    <t>Sun Jun 14 23:17:31 PDT 2009</t>
  </si>
  <si>
    <t>mcr_rox</t>
  </si>
  <si>
    <t xml:space="preserve">regrets deleting those YouTube  videos a while ago or at least not backing them up </t>
  </si>
  <si>
    <t>Sun Jun 14 23:17:32 PDT 2009</t>
  </si>
  <si>
    <t>@RawrxKiiiim aww  yeah, fuck 'em.</t>
  </si>
  <si>
    <t>@kalylapermata @vialka, im really sorry  wish i could come with u guys.</t>
  </si>
  <si>
    <t>Sun Jun 14 23:17:34 PDT 2009</t>
  </si>
  <si>
    <t>I drive to school  and happy news and the holidays i fly to new york and then to Paris ;) jetleglive i come ;p</t>
  </si>
  <si>
    <t xml:space="preserve">Every monday mrng I realise I should have spent more time in sleeping over the weekend... </t>
  </si>
  <si>
    <t>ashwinmram</t>
  </si>
  <si>
    <t>@chittabug I am sorry u aren't feeling well sweetheart  I love u heaps. Are u twittering at the office? I miss my honey</t>
  </si>
  <si>
    <t>Sun Jun 14 23:17:38 PDT 2009</t>
  </si>
  <si>
    <t>@Scarlettjen That was a pretty good guess. The answer was already given though  *waits patiently for the next one*</t>
  </si>
  <si>
    <t>Sun Jun 14 23:17:37 PDT 2009</t>
  </si>
  <si>
    <t>_wintersun_</t>
  </si>
  <si>
    <t xml:space="preserve">@Melody937 yeah. but now like all of my friends are in it so like when they go to west coast, i will be alone </t>
  </si>
  <si>
    <t>Sun Jun 14 23:17:42 PDT 2009</t>
  </si>
  <si>
    <t>CassieDavenport</t>
  </si>
  <si>
    <t xml:space="preserve">Going to bed now, 8am final tomorrow! </t>
  </si>
  <si>
    <t>Sun Jun 14 23:17:46 PDT 2009</t>
  </si>
  <si>
    <t>tonyisfret</t>
  </si>
  <si>
    <t xml:space="preserve">getting ready for bed . work in the am </t>
  </si>
  <si>
    <t>Sun Jun 14 23:17:48 PDT 2009</t>
  </si>
  <si>
    <t>galuh_saja</t>
  </si>
  <si>
    <t xml:space="preserve">lapeer... want to eat somthin momogi... </t>
  </si>
  <si>
    <t>Sun Jun 14 23:17:52 PDT 2009</t>
  </si>
  <si>
    <t>khungz</t>
  </si>
  <si>
    <t>says cried so hard last night...now, my eyes hurt.  http://plurk.com/p/1100lw</t>
  </si>
  <si>
    <t>Sun Jun 14 23:17:55 PDT 2009</t>
  </si>
  <si>
    <t>JonaldMcDonald</t>
  </si>
  <si>
    <t>it'd be great if my gf was interested in talking to me rather than being on the cpu, but I guess im not that lucky  goodnight twitter.</t>
  </si>
  <si>
    <t>Sun Jun 14 23:17:59 PDT 2009</t>
  </si>
  <si>
    <t>Micil_</t>
  </si>
  <si>
    <t xml:space="preserve">just arrived from the City!! pheeww...mixed feelings </t>
  </si>
  <si>
    <t xml:space="preserve">@alexjonasojd I FEEL YOUR PAIN </t>
  </si>
  <si>
    <t>Sun Jun 14 23:18:04 PDT 2009</t>
  </si>
  <si>
    <t>KayBearMonster</t>
  </si>
  <si>
    <t xml:space="preserve">My entire body is sore. I just wanna be cuddled up right now OR eat some bomb food. maybe both. </t>
  </si>
  <si>
    <t>Sun Jun 14 23:18:05 PDT 2009</t>
  </si>
  <si>
    <t>Rayaghuneiim</t>
  </si>
  <si>
    <t xml:space="preserve">It's 2:16 am ii have exams tomorrow and i haven't slept. That's saddning </t>
  </si>
  <si>
    <t>Sun Jun 14 23:18:06 PDT 2009</t>
  </si>
  <si>
    <t>MarissaJadeElle</t>
  </si>
  <si>
    <t>@jayde_nicole http://twitpic.com/55209 -  We need to save those sweet lil fuzzy dudes</t>
  </si>
  <si>
    <t>Sun Jun 14 23:18:09 PDT 2009</t>
  </si>
  <si>
    <t>tinkerbell87</t>
  </si>
  <si>
    <t xml:space="preserve">Just sad cuz my aunt has cancer and she is getting worse each day i think im gonna cry </t>
  </si>
  <si>
    <t>Sun Jun 14 23:18:13 PDT 2009</t>
  </si>
  <si>
    <t>I just got out of the shower.I'm having the worse cramps ever!  my b/f is THE BEST! he bought me choc.manhole covers &amp;amp; midol and a dri ...</t>
  </si>
  <si>
    <t>Sun Jun 14 23:18:15 PDT 2009</t>
  </si>
  <si>
    <t>says think i have to go...  http://plurk.com/p/1100pi</t>
  </si>
  <si>
    <t>Sun Jun 14 23:18:17 PDT 2009</t>
  </si>
  <si>
    <t xml:space="preserve">See. This is why I don't like getting up early. </t>
  </si>
  <si>
    <t>Sun Jun 14 23:18:18 PDT 2009</t>
  </si>
  <si>
    <t>georget85</t>
  </si>
  <si>
    <t>wondering how the other side of the world lives w/o hulu... there are a lot of links from hulu i like to post here  Any1 use proxies?</t>
  </si>
  <si>
    <t>Sun Jun 14 23:18:19 PDT 2009</t>
  </si>
  <si>
    <t>gearheadsgirl</t>
  </si>
  <si>
    <t xml:space="preserve">@littlespace they were playing their music REALLY loudly ALL day. I rang their doorbell+ they didnt hear it, cuz they music was SO loud </t>
  </si>
  <si>
    <t>ccers</t>
  </si>
  <si>
    <t>my best friend is moving to colorado for college tomorrow. she lives in vegas right now but i still wish she'd move back here  now i'm</t>
  </si>
  <si>
    <t>Sun Jun 14 23:18:20 PDT 2009</t>
  </si>
  <si>
    <t xml:space="preserve">not enough rest on the weekend..now im dead tired </t>
  </si>
  <si>
    <t>exalted_elspeth</t>
  </si>
  <si>
    <t>@maro254 but the thing that makes both of us sad is that double or triple lifelink is the same as regular lifelink.   My question is...</t>
  </si>
  <si>
    <t>Sun Jun 14 23:18:21 PDT 2009</t>
  </si>
  <si>
    <t>lauranixon</t>
  </si>
  <si>
    <t xml:space="preserve">@stevenixon Up not quite as early but still dragged into waking world reluctantly at 6.20! Case of world hitting me.  Mew, sleep, pine </t>
  </si>
  <si>
    <t>Sun Jun 14 23:18:25 PDT 2009</t>
  </si>
  <si>
    <t>YummDiddy</t>
  </si>
  <si>
    <t xml:space="preserve">@Jon4Lakers wish I couldve been in vegas for the championship game </t>
  </si>
  <si>
    <t>Sun Jun 14 23:18:28 PDT 2009</t>
  </si>
  <si>
    <t>AshleyDean90</t>
  </si>
  <si>
    <t xml:space="preserve">I was on the back of a horse today and got to do whatever I wanted!I galloped and galloped and it was SWEET!I'm already feeling the pain </t>
  </si>
  <si>
    <t>CupcakeSHY</t>
  </si>
  <si>
    <t xml:space="preserve">Gosh I'm missing jersey </t>
  </si>
  <si>
    <t>Sun Jun 14 23:18:30 PDT 2009</t>
  </si>
  <si>
    <t>DianaMandasari</t>
  </si>
  <si>
    <t xml:space="preserve">Ready to go to work... </t>
  </si>
  <si>
    <t>Sun Jun 14 23:18:32 PDT 2009</t>
  </si>
  <si>
    <t>isabelle_terra</t>
  </si>
  <si>
    <t>i hate this day more than everything .. i miss you so much my lil princess  RIP - Terra</t>
  </si>
  <si>
    <t>Sun Jun 14 23:18:33 PDT 2009</t>
  </si>
  <si>
    <t>AshneeM</t>
  </si>
  <si>
    <t xml:space="preserve">Wish i had the day off 2day....... </t>
  </si>
  <si>
    <t>lanetteloh</t>
  </si>
  <si>
    <t xml:space="preserve">Today is a bad day..... Everything didn't go smoothly..... </t>
  </si>
  <si>
    <t>Sun Jun 14 23:18:35 PDT 2009</t>
  </si>
  <si>
    <t>heipei</t>
  </si>
  <si>
    <t xml:space="preserve">Still no mail. This is hell </t>
  </si>
  <si>
    <t>Sun Jun 14 23:18:41 PDT 2009</t>
  </si>
  <si>
    <t>@PetrosAndMoney Can I get a pic w/ the Larry O'Brien too?!  Nice pic!</t>
  </si>
  <si>
    <t>Sun Jun 14 23:18:42 PDT 2009</t>
  </si>
  <si>
    <t>ColourfulParrot</t>
  </si>
  <si>
    <t xml:space="preserve">Is getting ready for school and is tired and wants to jump back is bed </t>
  </si>
  <si>
    <t>Sun Jun 14 23:18:44 PDT 2009</t>
  </si>
  <si>
    <t xml:space="preserve">I give up, you win </t>
  </si>
  <si>
    <t>Sun Jun 14 23:18:47 PDT 2009</t>
  </si>
  <si>
    <t>@Deep_Friar the irony of it all... She survives all that skiing to get injured biking.  Any idea how long it'll take to recover?</t>
  </si>
  <si>
    <t>Sun Jun 14 23:18:48 PDT 2009</t>
  </si>
  <si>
    <t xml:space="preserve">realizing that soon almost all my friends are going to be leaving. this is such a sad summer </t>
  </si>
  <si>
    <t>Sun Jun 14 23:18:50 PDT 2009</t>
  </si>
  <si>
    <t xml:space="preserve">@Jed142 no thanks (: sounds like a good idea smelly. i can smell you from here ;) going gym soooon </t>
  </si>
  <si>
    <t>Sun Jun 14 23:18:52 PDT 2009</t>
  </si>
  <si>
    <t>Melita75</t>
  </si>
  <si>
    <t xml:space="preserve">Big Hugs to all my friends   We need a GROUP HUG here in Australia right now </t>
  </si>
  <si>
    <t>Sun Jun 14 23:18:53 PDT 2009</t>
  </si>
  <si>
    <t xml:space="preserve">Love is: Not being able to sleep when your boyfriend is not there </t>
  </si>
  <si>
    <t>Sun Jun 14 23:18:54 PDT 2009</t>
  </si>
  <si>
    <t>gigaloff</t>
  </si>
  <si>
    <t xml:space="preserve">Doing a talk on freeware and social media at work today, which means I must replace my gimped office internet with my wireless. Cost: $10 </t>
  </si>
  <si>
    <t>Sun Jun 14 23:18:55 PDT 2009</t>
  </si>
  <si>
    <t>Laakeri</t>
  </si>
  <si>
    <t xml:space="preserve">I have to clean up my aquarium. Or else I lose my fish. </t>
  </si>
  <si>
    <t>Sun Jun 14 23:18:57 PDT 2009</t>
  </si>
  <si>
    <t xml:space="preserve">@SteffNasty I'm on my 2way I can't open links </t>
  </si>
  <si>
    <t>twinkling_eymi</t>
  </si>
  <si>
    <t>says one more day &amp;amp; i'd be back to work tomorrow.  haayyzzz. http://plurk.com/p/1100wp</t>
  </si>
  <si>
    <t>Sun Jun 14 23:18:58 PDT 2009</t>
  </si>
  <si>
    <t xml:space="preserve">-commits suicide mums making my hair blonde not red. i don't want blonde! </t>
  </si>
  <si>
    <t>nicolay324</t>
  </si>
  <si>
    <t xml:space="preserve">I am sooooo bored theres nothing to do. I wish i had the computer in my room </t>
  </si>
  <si>
    <t>Sun Jun 14 23:18:59 PDT 2009</t>
  </si>
  <si>
    <t>mydearalabama</t>
  </si>
  <si>
    <t xml:space="preserve">@Rushmmmore Episodes four and five of what? And I love you too, bestie!&amp;lt;33 I miss you. </t>
  </si>
  <si>
    <t>Sun Jun 14 23:19:01 PDT 2009</t>
  </si>
  <si>
    <t xml:space="preserve">My tummy hurts so badly! Along with my leg </t>
  </si>
  <si>
    <t>Sun Jun 14 23:19:04 PDT 2009</t>
  </si>
  <si>
    <t>pretylilcupcake</t>
  </si>
  <si>
    <t xml:space="preserve">idk what do ne more :/ i feel like my happiness is just going down the drain </t>
  </si>
  <si>
    <t>Sun Jun 14 23:19:08 PDT 2009</t>
  </si>
  <si>
    <t>Kaiii86</t>
  </si>
  <si>
    <t xml:space="preserve">Started working. PC crashed 3 times... What a good start </t>
  </si>
  <si>
    <t>Sun Jun 14 23:19:12 PDT 2009</t>
  </si>
  <si>
    <t>JeevyB</t>
  </si>
  <si>
    <t xml:space="preserve">I need a girl, the single life aint for me </t>
  </si>
  <si>
    <t>Sun Jun 14 23:19:14 PDT 2009</t>
  </si>
  <si>
    <t xml:space="preserve">@BingFutch Oh my gosh - that's horrible. I'm so sorry to hear what happened </t>
  </si>
  <si>
    <t>Sun Jun 14 23:19:15 PDT 2009</t>
  </si>
  <si>
    <t>bocillovelife</t>
  </si>
  <si>
    <t>is getting bored with social networks  http://plurk.com/p/1100zo</t>
  </si>
  <si>
    <t>Sun Jun 14 23:19:18 PDT 2009</t>
  </si>
  <si>
    <t>forjanuary</t>
  </si>
  <si>
    <t xml:space="preserve">@the_emm_cee lmao hell yeah. fake ass marshmellows </t>
  </si>
  <si>
    <t>NinaSeibel</t>
  </si>
  <si>
    <t xml:space="preserve">why is school so dammn bornig!? wanna listen to musik! Paramore &amp;lt;3 - here we go again. i have to learn </t>
  </si>
  <si>
    <t>Sun Jun 14 23:19:19 PDT 2009</t>
  </si>
  <si>
    <t xml:space="preserve">@she_shines92 I think... I think I am giving up. For now. Maybe in a few years but... </t>
  </si>
  <si>
    <t>Sun Jun 14 23:19:20 PDT 2009</t>
  </si>
  <si>
    <t xml:space="preserve">Sleeping on the bus to work. Today probably wont be a good one. </t>
  </si>
  <si>
    <t>Sun Jun 14 23:19:23 PDT 2009</t>
  </si>
  <si>
    <t xml:space="preserve">@micaheljcaboose i knoww. but im broke </t>
  </si>
  <si>
    <t>Sun Jun 14 23:19:26 PDT 2009</t>
  </si>
  <si>
    <t>nbqadri</t>
  </si>
  <si>
    <t xml:space="preserve">I really hate Monday  </t>
  </si>
  <si>
    <t>Sun Jun 14 23:19:27 PDT 2009</t>
  </si>
  <si>
    <t>tazzari614</t>
  </si>
  <si>
    <t xml:space="preserve">@icamefrommars it's more than just sucks. </t>
  </si>
  <si>
    <t>Sun Jun 14 23:19:32 PDT 2009</t>
  </si>
  <si>
    <t xml:space="preserve">@chrisgiroux I seriously think the heat is going to be the death of me... I felt heat stroke coming on already. Frak me </t>
  </si>
  <si>
    <t>Sun Jun 14 23:19:35 PDT 2009</t>
  </si>
  <si>
    <t xml:space="preserve">I know, I know. My last tweet was way TMI... LOL! But I'm in pain so I don't really care right now! Sorry. </t>
  </si>
  <si>
    <t>Sun Jun 14 23:19:40 PDT 2009</t>
  </si>
  <si>
    <t>@butterflygirl87 I choose all of them! I would love to see him live again.  I saw him on tour and we sat in front of this screaming girl</t>
  </si>
  <si>
    <t>Sun Jun 14 23:19:41 PDT 2009</t>
  </si>
  <si>
    <t>LstXXVII</t>
  </si>
  <si>
    <t xml:space="preserve">ok time to shower and study. BOO no fun @ all </t>
  </si>
  <si>
    <t>Sun Jun 14 23:19:43 PDT 2009</t>
  </si>
  <si>
    <t>SOsLAm24</t>
  </si>
  <si>
    <t xml:space="preserve">I think its pretty sad that this episode of the nanny defines my life. That's gross. </t>
  </si>
  <si>
    <t>Sun Jun 14 23:19:47 PDT 2009</t>
  </si>
  <si>
    <t>creatitwitty</t>
  </si>
  <si>
    <t>@sushmeet totally buddy.. that match made monday morning blues worse  #t20</t>
  </si>
  <si>
    <t>Sun Jun 14 23:19:49 PDT 2009</t>
  </si>
  <si>
    <t>laureljoy_</t>
  </si>
  <si>
    <t>fuckinn bored. need sleep. arghh. life sucksss!  needing summer.</t>
  </si>
  <si>
    <t>Sun Jun 14 23:19:52 PDT 2009</t>
  </si>
  <si>
    <t>Sciwii</t>
  </si>
  <si>
    <t xml:space="preserve">Aaaah! I hate school reports </t>
  </si>
  <si>
    <t>Sun Jun 14 23:19:53 PDT 2009</t>
  </si>
  <si>
    <t xml:space="preserve">Ouch, my vein </t>
  </si>
  <si>
    <t>cmstyln</t>
  </si>
  <si>
    <t xml:space="preserve">Just flew in from Nashville. Back to work in the morning. </t>
  </si>
  <si>
    <t>Sun Jun 14 23:19:54 PDT 2009</t>
  </si>
  <si>
    <t xml:space="preserve">4:30am start this morning with one sicky child </t>
  </si>
  <si>
    <t>Sun Jun 14 23:19:55 PDT 2009</t>
  </si>
  <si>
    <t>wth, how do people type so slow?  it saddens me, really.</t>
  </si>
  <si>
    <t>Sun Jun 14 23:20:01 PDT 2009</t>
  </si>
  <si>
    <t>De_Villiers</t>
  </si>
  <si>
    <t xml:space="preserve">@Compl33t yeah, think I may need one of those myself, got up at 5 this morning </t>
  </si>
  <si>
    <t>Sun Jun 14 23:20:02 PDT 2009</t>
  </si>
  <si>
    <t xml:space="preserve">Now im going to try and get some sleep wit all the stuff thats going on in my life </t>
  </si>
  <si>
    <t>Sun Jun 14 23:20:04 PDT 2009</t>
  </si>
  <si>
    <t>Alfie_U</t>
  </si>
  <si>
    <t xml:space="preserve">@raspberryrush this is not detroit. a sad face of LA </t>
  </si>
  <si>
    <t>_Nnooo</t>
  </si>
  <si>
    <t>@ScottRhodie Oh and btw no grey goose  Sydney immegration was mega packed and also not much cheaper, sorry mate.</t>
  </si>
  <si>
    <t>Sun Jun 14 23:20:07 PDT 2009</t>
  </si>
  <si>
    <t>wtfsiana</t>
  </si>
  <si>
    <t>SISTUUURRRRRR i havent talked to u in ages  &amp;lt;/3 i miss u</t>
  </si>
  <si>
    <t>Sun Jun 14 23:20:09 PDT 2009</t>
  </si>
  <si>
    <t xml:space="preserve">Just finished reading marley &amp;amp; me(ive seen the movie) i had to get out of public and sit in my little corner to cry. Its so sad but funny </t>
  </si>
  <si>
    <t>Sun Jun 14 23:20:10 PDT 2009</t>
  </si>
  <si>
    <t>JadeFollowill</t>
  </si>
  <si>
    <t>@doctorfollowill hope you have a great show, wish I was there  x</t>
  </si>
  <si>
    <t>FletcherrJones_</t>
  </si>
  <si>
    <t xml:space="preserve">@MelissaButton thanks. Wow musical hehe. I am good thanks. Unfortunately i cannot rhyme like you </t>
  </si>
  <si>
    <t>Sun Jun 14 23:20:11 PDT 2009</t>
  </si>
  <si>
    <t>ajk3e</t>
  </si>
  <si>
    <t xml:space="preserve">no more good sports on tv til football season </t>
  </si>
  <si>
    <t>Sun Jun 14 23:20:12 PDT 2009</t>
  </si>
  <si>
    <t>Wow my lakers!!! Lol too bad some people destroy the celebration  they miss the whole point. Congrats to my team!</t>
  </si>
  <si>
    <t>Sun Jun 14 23:20:15 PDT 2009</t>
  </si>
  <si>
    <t>If I lock my profile, I have zero chance of ever getting a reply from MCR.  On the other hand, those stupid Britney porn vids will go away</t>
  </si>
  <si>
    <t>Sun Jun 14 23:20:24 PDT 2009</t>
  </si>
  <si>
    <t>madddddddyB</t>
  </si>
  <si>
    <t>CUT MY TOE OPEN  OUCHHH.</t>
  </si>
  <si>
    <t>Sun Jun 14 23:20:25 PDT 2009</t>
  </si>
  <si>
    <t>SunshineRadio</t>
  </si>
  <si>
    <t xml:space="preserve">On Air: Mark &amp;amp; Paul In The Morning - enjoying the last of the couty's sunshine before the rain returns </t>
  </si>
  <si>
    <t>Sun Jun 14 23:20:28 PDT 2009</t>
  </si>
  <si>
    <t>KrysiG</t>
  </si>
  <si>
    <t>The week goes so fast but the weekend goes faster  Monday again! But @britneyspears on Wednesday!!!!! Can't wait!!! X</t>
  </si>
  <si>
    <t>Sun Jun 14 23:20:31 PDT 2009</t>
  </si>
  <si>
    <t>yayitscherie</t>
  </si>
  <si>
    <t xml:space="preserve">@MGiraudOfficial http://twitpic.com/7epl4 - I wish the picture could move so i can see and hear you perform. </t>
  </si>
  <si>
    <t>Sun Jun 14 23:20:34 PDT 2009</t>
  </si>
  <si>
    <t>Mornin all, on earlies this week, man i hate mornings  but does mean i have time to do stuff after work, busy week ahead</t>
  </si>
  <si>
    <t>Sun Jun 14 23:20:35 PDT 2009</t>
  </si>
  <si>
    <t xml:space="preserve">@xzchief Sigh. And people wonder why I don't particularly care for LA. </t>
  </si>
  <si>
    <t>Sun Jun 14 23:20:37 PDT 2009</t>
  </si>
  <si>
    <t>jennnnlee</t>
  </si>
  <si>
    <t>arghhhh! lost my phone for a day!  but I found it now bahaahh!</t>
  </si>
  <si>
    <t>Sun Jun 14 23:20:38 PDT 2009</t>
  </si>
  <si>
    <t xml:space="preserve">,&amp;quot;bored here in home.. </t>
  </si>
  <si>
    <t>Sun Jun 14 23:20:40 PDT 2009</t>
  </si>
  <si>
    <t>joeknockz</t>
  </si>
  <si>
    <t xml:space="preserve">#iremember hoping someone would follow me </t>
  </si>
  <si>
    <t>Sun Jun 14 23:20:49 PDT 2009</t>
  </si>
  <si>
    <t>littlemonkeyy15</t>
  </si>
  <si>
    <t xml:space="preserve">i wanna do something creative but i have to wait like a week </t>
  </si>
  <si>
    <t>Sun Jun 14 23:20:50 PDT 2009</t>
  </si>
  <si>
    <t>@shiningthunder That sucks.  I've been there. I'm there now. *glares at Wiffle's IM box* But, if you want, I'll do storylines with you whe</t>
  </si>
  <si>
    <t>Sun Jun 14 23:20:52 PDT 2009</t>
  </si>
  <si>
    <t>BlueOcean85</t>
  </si>
  <si>
    <t xml:space="preserve">for a change i am lost in twitter world today!! </t>
  </si>
  <si>
    <t>Sun Jun 14 23:20:53 PDT 2009</t>
  </si>
  <si>
    <t>jillkila</t>
  </si>
  <si>
    <t xml:space="preserve">Zackie and I are unmatchable </t>
  </si>
  <si>
    <t>Sun Jun 14 23:20:54 PDT 2009</t>
  </si>
  <si>
    <t>AshtonKish</t>
  </si>
  <si>
    <t xml:space="preserve">Going to bed, goodnight! @twchurch1989 im sorry </t>
  </si>
  <si>
    <t>Sun Jun 14 23:20:55 PDT 2009</t>
  </si>
  <si>
    <t xml:space="preserve">still tweetn frm cell b/c i 4got about uverse install </t>
  </si>
  <si>
    <t>Sun Jun 14 23:20:56 PDT 2009</t>
  </si>
  <si>
    <t>WCharlie</t>
  </si>
  <si>
    <t xml:space="preserve">@jamcs, not really. their value is just getting to a good point in the hotel again and then they get released. kinda sucks </t>
  </si>
  <si>
    <t xml:space="preserve">@rubiquity yikes is right! I hope you dont rely on that coffee bean that got its window smashed. I'm guessing it will be closed tomm </t>
  </si>
  <si>
    <t>Sun Jun 14 23:20:57 PDT 2009</t>
  </si>
  <si>
    <t>keribergin</t>
  </si>
  <si>
    <t>http://bit.ly/j2HLO  hoedown throwdown with @AOKayla &amp;lt;3333 missing kayla, ntash, kaitlin, tony, etc already  &amp;lt;3</t>
  </si>
  <si>
    <t>Sun Jun 14 23:20:59 PDT 2009</t>
  </si>
  <si>
    <t xml:space="preserve">gnite world...i will sleep easy knowin LA took home tha trophy but will prolly wake up wit tears knowing basketball session is over </t>
  </si>
  <si>
    <t>princesskaitlin</t>
  </si>
  <si>
    <t xml:space="preserve">Where's my Happy Birthday tweet-out @Mav_7? </t>
  </si>
  <si>
    <t>Sun Jun 14 23:21:02 PDT 2009</t>
  </si>
  <si>
    <t>Clara_Quigley</t>
  </si>
  <si>
    <t>@Plumespixie Too bad.  it would probably make the world a better place.</t>
  </si>
  <si>
    <t>Sun Jun 14 23:21:04 PDT 2009</t>
  </si>
  <si>
    <t>i don't want to go to work  it's way too cold. 3 hours of brainless functioning... syked =|</t>
  </si>
  <si>
    <t>Sun Jun 14 23:21:05 PDT 2009</t>
  </si>
  <si>
    <t>adikothari</t>
  </si>
  <si>
    <t xml:space="preserve">hw sad.......india out of da wrld cup......!! </t>
  </si>
  <si>
    <t xml:space="preserve">@Melita75 What's going on with the Australia shows? </t>
  </si>
  <si>
    <t>Sun Jun 14 23:21:07 PDT 2009</t>
  </si>
  <si>
    <t xml:space="preserve">Eeeeeeeewwwww monday morning...&amp;amp; Iv gotta go to dentist to get teeth scraped &amp;amp; jetwashed </t>
  </si>
  <si>
    <t xml:space="preserve">am now doing what I detest the most...writing treatments! *sighs* but it has to be done I guess </t>
  </si>
  <si>
    <t>Sun Jun 14 23:21:11 PDT 2009</t>
  </si>
  <si>
    <t xml:space="preserve">@nessa188 Not that I can remember. I've liked a few since NKs, and I can't quite recall something like this ever. </t>
  </si>
  <si>
    <t>littlelisa24</t>
  </si>
  <si>
    <t>@jenlar omg I can't sleep this sucks  my eyes won't stop watering....</t>
  </si>
  <si>
    <t>Sun Jun 14 23:21:12 PDT 2009</t>
  </si>
  <si>
    <t>ericahayes</t>
  </si>
  <si>
    <t xml:space="preserve">@traceyohara @MareeAnderson thing is, I like the name I've already got, but I can't use it. No doubt they're all fine. Just not the same </t>
  </si>
  <si>
    <t>Sun Jun 14 23:21:15 PDT 2009</t>
  </si>
  <si>
    <t>kevinkothari</t>
  </si>
  <si>
    <t>very hungry  !!!</t>
  </si>
  <si>
    <t>ifuller1</t>
  </si>
  <si>
    <t xml:space="preserve">@UrsulaJefferson yeah - not good for FBI - hope they can keep going </t>
  </si>
  <si>
    <t xml:space="preserve">@ElementsOfJazz Yeah long day today Donna started at 9 this morning and will not get out of here until about 10 tonight </t>
  </si>
  <si>
    <t>Sun Jun 14 23:21:17 PDT 2009</t>
  </si>
  <si>
    <t>its_sarahmarie</t>
  </si>
  <si>
    <t xml:space="preserve">My feet feel like they're gonna fall off. And I'm hungry. And thirsty </t>
  </si>
  <si>
    <t>Sun Jun 14 23:21:19 PDT 2009</t>
  </si>
  <si>
    <t xml:space="preserve">@bolanden If I tell you, my wish won't come true </t>
  </si>
  <si>
    <t>Sun Jun 14 23:21:20 PDT 2009</t>
  </si>
  <si>
    <t>Greigsy</t>
  </si>
  <si>
    <t xml:space="preserve">@Red_Chick_JLS To be honest - we don't know </t>
  </si>
  <si>
    <t>Sun Jun 14 23:21:23 PDT 2009</t>
  </si>
  <si>
    <t xml:space="preserve">@captainplanet93 ommggg I know fucking hilarious!!!!! I wish I was there </t>
  </si>
  <si>
    <t>Sun Jun 14 23:21:25 PDT 2009</t>
  </si>
  <si>
    <t>britthebat17</t>
  </si>
  <si>
    <t xml:space="preserve">going to bed then work in the morning.... </t>
  </si>
  <si>
    <t>Sun Jun 14 23:21:27 PDT 2009</t>
  </si>
  <si>
    <t xml:space="preserve">It will take decades for Bangalore to get Mumbai like infrastructure </t>
  </si>
  <si>
    <t>SarahMae3</t>
  </si>
  <si>
    <t xml:space="preserve">Adam Lambert on Rolling Stone...Omg why do you have to be gay?! </t>
  </si>
  <si>
    <t>Sun Jun 14 23:21:29 PDT 2009</t>
  </si>
  <si>
    <t>dilipp</t>
  </si>
  <si>
    <t xml:space="preserve">Came back from bhopal after attending Abhay's wedding. It was an awesome experience there! Back to work now </t>
  </si>
  <si>
    <t>Sun Jun 14 23:21:34 PDT 2009</t>
  </si>
  <si>
    <t>@spoon_thompson ah they'd RRP at the same price as the Bose store then  I'll check on ebay</t>
  </si>
  <si>
    <t xml:space="preserve">Okay...goodnews i fell alseep durning a movie..bad news..i just woke up  </t>
  </si>
  <si>
    <t>Sun Jun 14 23:21:37 PDT 2009</t>
  </si>
  <si>
    <t xml:space="preserve">@Haydenzomg We're trying to help you smile you know </t>
  </si>
  <si>
    <t>Sun Jun 14 23:21:40 PDT 2009</t>
  </si>
  <si>
    <t>review classes tomorrow.  isn't it supposed to be my summer vacay?  and aren't i supposed to be sleeping n... http://plurk.com/p/1101o2</t>
  </si>
  <si>
    <t>SugarMilkTea</t>
  </si>
  <si>
    <t xml:space="preserve">doesn't seem to be feeling well </t>
  </si>
  <si>
    <t>Sun Jun 14 23:21:47 PDT 2009</t>
  </si>
  <si>
    <t xml:space="preserve">Watching Step Up makes me miss dancing. Ugh...why did I stop? </t>
  </si>
  <si>
    <t>Sun Jun 14 23:21:49 PDT 2009</t>
  </si>
  <si>
    <t>nana4kcon</t>
  </si>
  <si>
    <t xml:space="preserve">Missing Roni </t>
  </si>
  <si>
    <t>Leo_Melbourne</t>
  </si>
  <si>
    <t>New Kids On The Block Australian tour has been cancelled. So upset  - sux big time!</t>
  </si>
  <si>
    <t>Sun Jun 14 23:21:51 PDT 2009</t>
  </si>
  <si>
    <t>Sun Jun 14 23:21:56 PDT 2009</t>
  </si>
  <si>
    <t>lakennn</t>
  </si>
  <si>
    <t xml:space="preserve">I'm completely broken. </t>
  </si>
  <si>
    <t>Sun Jun 14 23:21:57 PDT 2009</t>
  </si>
  <si>
    <t>@PLMusic22 yeaa that sucks monkey balls!! lol  try to get some sleep.. close your eyes and just start to think of something &amp;amp; make a story</t>
  </si>
  <si>
    <t>Sun Jun 14 23:21:58 PDT 2009</t>
  </si>
  <si>
    <t>Shit, this coke gave me a bit of a stomach ache.  damn.</t>
  </si>
  <si>
    <t>Sun Jun 14 23:21:59 PDT 2009</t>
  </si>
  <si>
    <t>sabeen</t>
  </si>
  <si>
    <t xml:space="preserve">@kidvai I already feel guilty </t>
  </si>
  <si>
    <t xml:space="preserve">I miss my monkey boy. Every song is reminding me of him.. </t>
  </si>
  <si>
    <t>Sun Jun 14 23:22:00 PDT 2009</t>
  </si>
  <si>
    <t xml:space="preserve">tomorrow morning is going to come too quickly. I'm not tired at all </t>
  </si>
  <si>
    <t>Sun Jun 14 23:22:02 PDT 2009</t>
  </si>
  <si>
    <t>@wanderlust8 i wanna go home and sleep.. and lafang the stuff i brought home. sayang yung longganisa at ung ibang noodles  di ko na nadala</t>
  </si>
  <si>
    <t>Sun Jun 14 23:22:03 PDT 2009</t>
  </si>
  <si>
    <t xml:space="preserve">@HarryHarley Wow!! why such a long day for you? </t>
  </si>
  <si>
    <t>Sun Jun 14 23:22:04 PDT 2009</t>
  </si>
  <si>
    <t>@beamercola No...  I was a Mexican virgin...</t>
  </si>
  <si>
    <t>Sun Jun 14 23:22:05 PDT 2009</t>
  </si>
  <si>
    <t>vctrbrntt</t>
  </si>
  <si>
    <t>The weekend is over. Tear  Must be motivated to take care of myself throughout the week. Running and some yoga, for sure.</t>
  </si>
  <si>
    <t>Sun Jun 14 23:22:06 PDT 2009</t>
  </si>
  <si>
    <t>moonspabs</t>
  </si>
  <si>
    <t xml:space="preserve">3 weeks till my hols,gota start doin some exercises </t>
  </si>
  <si>
    <t>Sun Jun 14 23:22:07 PDT 2009</t>
  </si>
  <si>
    <t>my lightroom catalog previews take up more than 11GB of space  note to self: buy a 1TB HDD soon!</t>
  </si>
  <si>
    <t>Sun Jun 14 23:22:11 PDT 2009</t>
  </si>
  <si>
    <t xml:space="preserve">grrrrr...sunburn itches </t>
  </si>
  <si>
    <t>Tyler_Geren</t>
  </si>
  <si>
    <t>The long somber drive home. #Bonnaroo 2009 is over  Goodbye farm!</t>
  </si>
  <si>
    <t>Sun Jun 14 23:22:12 PDT 2009</t>
  </si>
  <si>
    <t>EmilyJamesK</t>
  </si>
  <si>
    <t xml:space="preserve">@CarnivalBunny Are You serious? You never told me about no BF </t>
  </si>
  <si>
    <t>Sun Jun 14 23:22:16 PDT 2009</t>
  </si>
  <si>
    <t>NessaLoveBug</t>
  </si>
  <si>
    <t xml:space="preserve">Missing people i shouldn't              </t>
  </si>
  <si>
    <t>Sun Jun 14 23:22:21 PDT 2009</t>
  </si>
  <si>
    <t xml:space="preserve">No twittering for 3days </t>
  </si>
  <si>
    <t xml:space="preserve">i keep using facebook like twitter and i think all the facebookers are getting pissed off... they just don't understand how it is </t>
  </si>
  <si>
    <t>Sun Jun 14 23:22:22 PDT 2009</t>
  </si>
  <si>
    <t>Sun Jun 14 23:22:24 PDT 2009</t>
  </si>
  <si>
    <t xml:space="preserve">I still have no clue how to chk d username who unfollowed me recently </t>
  </si>
  <si>
    <t>Sun Jun 14 23:22:32 PDT 2009</t>
  </si>
  <si>
    <t xml:space="preserve">had a great weekend, however I thought my alarm was trying to kill me when it blasted into my lugholes at 6am </t>
  </si>
  <si>
    <t>Sun Jun 14 23:22:33 PDT 2009</t>
  </si>
  <si>
    <t>AngeliqueBates</t>
  </si>
  <si>
    <t xml:space="preserve">@wyclef When you go to the site to listen to the tracks it keeps saying file not found &amp;amp; everytime I download the folder is empty </t>
  </si>
  <si>
    <t>Sun Jun 14 23:22:34 PDT 2009</t>
  </si>
  <si>
    <t xml:space="preserve">@devot_ee EE tip: If EE users get 403 errors when trying to pull data from their site elsewhere, the Bad Behavior ext may be the culprit. </t>
  </si>
  <si>
    <t>Sun Jun 14 23:22:36 PDT 2009</t>
  </si>
  <si>
    <t>Blocknurse</t>
  </si>
  <si>
    <t xml:space="preserve">@jodiluvsjordank none of the guys can see ur tweets to them unless u take ur profile off private </t>
  </si>
  <si>
    <t>Sun Jun 14 23:22:37 PDT 2009</t>
  </si>
  <si>
    <t xml:space="preserve">Elvis is checking out in the morning. Sigh </t>
  </si>
  <si>
    <t>Sun Jun 14 23:22:38 PDT 2009</t>
  </si>
  <si>
    <t>aww, the weekend is over?  poopies.</t>
  </si>
  <si>
    <t>Sun Jun 14 23:22:41 PDT 2009</t>
  </si>
  <si>
    <t>WonderWy</t>
  </si>
  <si>
    <t xml:space="preserve">Maxxed on following again.  God I can't wait until I get over that hump </t>
  </si>
  <si>
    <t>Sun Jun 14 23:22:45 PDT 2009</t>
  </si>
  <si>
    <t>guitarbassfire</t>
  </si>
  <si>
    <t xml:space="preserve">I'm going to have to start limiting my Food Network viewing. Everytime I watch I get hungry. Right now I want paella. Too late to cook. </t>
  </si>
  <si>
    <t>sosilkie</t>
  </si>
  <si>
    <t>@GillCorbin  Not any time soon unfortunately! Just booked Vegas, and I'm saving up for the crazy shopping there. Back to school time?</t>
  </si>
  <si>
    <t xml:space="preserve">@victoria_6661 me too! gah, i have to go to the 18+ show cause i'll be old by then </t>
  </si>
  <si>
    <t>cmdrd4t4</t>
  </si>
  <si>
    <t>@existentialsmut  hey i think i never asked you where you're working...</t>
  </si>
  <si>
    <t>Sun Jun 14 23:22:47 PDT 2009</t>
  </si>
  <si>
    <t>saulrennison</t>
  </si>
  <si>
    <t xml:space="preserve">Need... To get... Out of bed </t>
  </si>
  <si>
    <t>Sun Jun 14 23:22:49 PDT 2009</t>
  </si>
  <si>
    <t xml:space="preserve">@Emzy_g has john kept Joshy overnight? </t>
  </si>
  <si>
    <t>VWBeetlegrl</t>
  </si>
  <si>
    <t>bed. tomorrow: packing &amp;amp; goodbyes.   Tuesday: moving to Sarasotaaaaaa!!!!!</t>
  </si>
  <si>
    <t>Sun Jun 14 23:22:53 PDT 2009</t>
  </si>
  <si>
    <t>iluvzsazsa</t>
  </si>
  <si>
    <t xml:space="preserve">@bonvoyage1029 I already&amp;quot; all&amp;quot; jorrr two timesss </t>
  </si>
  <si>
    <t>Sun Jun 14 23:22:54 PDT 2009</t>
  </si>
  <si>
    <t>iliketocollect</t>
  </si>
  <si>
    <t xml:space="preserve">Firefox Crashing Badly on Mac .. Very Annoying .. I Suppose i have to use Safari Now </t>
  </si>
  <si>
    <t>Sun Jun 14 23:22:57 PDT 2009</t>
  </si>
  <si>
    <t>Morning. Going to Windermere today. Last day on holiday.  great time though.. But feeling fat!!</t>
  </si>
  <si>
    <t>Sun Jun 14 23:22:58 PDT 2009</t>
  </si>
  <si>
    <t xml:space="preserve">I take it back, nostalgia or not, The Postman IS as bad as I remember it.   </t>
  </si>
  <si>
    <t>Sun Jun 14 23:23:00 PDT 2009</t>
  </si>
  <si>
    <t xml:space="preserve">@gisellenguyen i don't know what that means! </t>
  </si>
  <si>
    <t>DjDezz18</t>
  </si>
  <si>
    <t>Why does life give you so many problems at once? Raul's mom just found out today that he drinks...  and he's really upset about it...</t>
  </si>
  <si>
    <t>Sun Jun 14 23:23:02 PDT 2009</t>
  </si>
  <si>
    <t xml:space="preserve">aww my baby gurl lilly is sik </t>
  </si>
  <si>
    <t>Sun Jun 14 23:23:03 PDT 2009</t>
  </si>
  <si>
    <t>@2DaWesternSky Unfortunately, no  Was trying to get there, but it doesn't look like it will happen, cuz saving up for Hawaii in September</t>
  </si>
  <si>
    <t>Sun Jun 14 23:23:09 PDT 2009</t>
  </si>
  <si>
    <t>TommyKTse</t>
  </si>
  <si>
    <t xml:space="preserve">@Doggymixed Bad day? </t>
  </si>
  <si>
    <t xml:space="preserve">@lilgirlbigvoice Me too, but it could get ugly </t>
  </si>
  <si>
    <t>Sun Jun 14 23:23:11 PDT 2009</t>
  </si>
  <si>
    <t xml:space="preserve">i wish i didnt go hoop today.....fuckinshit </t>
  </si>
  <si>
    <t>Sun Jun 14 23:23:13 PDT 2009</t>
  </si>
  <si>
    <t>Blatz521</t>
  </si>
  <si>
    <t xml:space="preserve">AAAAGGGGHHHHHH!!!!! i cant fall asleep. mabye its just one of thoses nights </t>
  </si>
  <si>
    <t xml:space="preserve">Being ignored... </t>
  </si>
  <si>
    <t>Sun Jun 14 23:23:14 PDT 2009</t>
  </si>
  <si>
    <t>bonjourimyvette</t>
  </si>
  <si>
    <t xml:space="preserve">@alotliketrisha ok... now I feel girly too </t>
  </si>
  <si>
    <t>Sun Jun 14 23:23:16 PDT 2009</t>
  </si>
  <si>
    <t>jakuburbaniak</t>
  </si>
  <si>
    <t xml:space="preserve">http://twitpic.com/7g6v1 - Back home. Expected more fun but I can't complain. Also haven't won in the contest </t>
  </si>
  <si>
    <t>Sun Jun 14 23:23:17 PDT 2009</t>
  </si>
  <si>
    <t>km_ra</t>
  </si>
  <si>
    <t xml:space="preserve">@pinkcakebox  Your cakes looks really great! IÂ´m working hard but.. IÂ´m lost with the fondant Do you have some good recipe??  Please </t>
  </si>
  <si>
    <t>Sun Jun 14 23:23:18 PDT 2009</t>
  </si>
  <si>
    <t xml:space="preserve">Had an alright workout. My stomach hurts though so it made the workout less intense </t>
  </si>
  <si>
    <t>Sun Jun 14 23:23:23 PDT 2009</t>
  </si>
  <si>
    <t>wnt2018</t>
  </si>
  <si>
    <t xml:space="preserve">I missed the St. Louis - Boston game. Twitter spoiled the outcome for me </t>
  </si>
  <si>
    <t>Sun Jun 14 23:23:25 PDT 2009</t>
  </si>
  <si>
    <t>huffelump86</t>
  </si>
  <si>
    <t xml:space="preserve">on the way to Erfurt...but very tired in the moment </t>
  </si>
  <si>
    <t>Sun Jun 14 23:23:32 PDT 2009</t>
  </si>
  <si>
    <t>wnwek</t>
  </si>
  <si>
    <t>Apparently Athica's has closed down.  #IIMB</t>
  </si>
  <si>
    <t>stoive</t>
  </si>
  <si>
    <t xml:space="preserve">Wanting twitter to work on my phone again. Grr </t>
  </si>
  <si>
    <t>@Angelicacidtrip  Thank you, though, I really appreciate the support. &amp;lt;3</t>
  </si>
  <si>
    <t>Sun Jun 14 23:23:34 PDT 2009</t>
  </si>
  <si>
    <t xml:space="preserve">and so is April </t>
  </si>
  <si>
    <t>Sun Jun 14 23:23:36 PDT 2009</t>
  </si>
  <si>
    <t xml:space="preserve">OMG! I left the U in fck this time and next thing u know the @swear_bot called me a potty mouth </t>
  </si>
  <si>
    <t>Sun Jun 14 23:23:40 PDT 2009</t>
  </si>
  <si>
    <t xml:space="preserve">Do any fellow SF critics know what's going down with a TETRO screening? No word from anybody yet.    </t>
  </si>
  <si>
    <t>Sun Jun 14 23:23:41 PDT 2009</t>
  </si>
  <si>
    <t>vicariouspedro</t>
  </si>
  <si>
    <t xml:space="preserve">Twitterrific is suffered from the Twitpocolypse </t>
  </si>
  <si>
    <t>Sun Jun 14 23:23:42 PDT 2009</t>
  </si>
  <si>
    <t>I'm peeling like a tomato  and and he's away at camp life sux~</t>
  </si>
  <si>
    <t>Sun Jun 14 23:23:45 PDT 2009</t>
  </si>
  <si>
    <t>sally_field</t>
  </si>
  <si>
    <t xml:space="preserve">Thinks today feels like a Tuesday </t>
  </si>
  <si>
    <t>Sun Jun 14 23:23:48 PDT 2009</t>
  </si>
  <si>
    <t>LexxyLuv</t>
  </si>
  <si>
    <t xml:space="preserve">Feeling like I have the fussiest baby in the world </t>
  </si>
  <si>
    <t>Sun Jun 14 23:23:50 PDT 2009</t>
  </si>
  <si>
    <t>Is having a fancy day ending up with a meal at the Grand tonight...oooh! Oh, along with everyone else from work  !!!</t>
  </si>
  <si>
    <t>Sun Jun 14 23:23:52 PDT 2009</t>
  </si>
  <si>
    <t>daveparrmsf</t>
  </si>
  <si>
    <t xml:space="preserve">heading off to london and its raining like crazy </t>
  </si>
  <si>
    <t>SkylineApparel</t>
  </si>
  <si>
    <t xml:space="preserve">I am soo tired, I came down with a cold, but I refuse to stop working on designs. New finacial problems arise </t>
  </si>
  <si>
    <t>Sun Jun 14 23:23:53 PDT 2009</t>
  </si>
  <si>
    <t xml:space="preserve">@fddlgrl That terrible, but working in porn after HIV is like working in Chernobyl after the nuclear disaster.  I hope the best for them. </t>
  </si>
  <si>
    <t>Sun Jun 14 23:23:55 PDT 2009</t>
  </si>
  <si>
    <t xml:space="preserve">Been up since 4am </t>
  </si>
  <si>
    <t>Sun Jun 14 23:23:58 PDT 2009</t>
  </si>
  <si>
    <t>eds_m</t>
  </si>
  <si>
    <t xml:space="preserve">tummy acting up as if i'm wearing tight pants or too tight undies. BUT I'M NOT! blergh </t>
  </si>
  <si>
    <t>damonism</t>
  </si>
  <si>
    <t>Firefox seems to have gone into a crash-loop  WTF am I supposed to do with it now?</t>
  </si>
  <si>
    <t>Sun Jun 14 23:24:00 PDT 2009</t>
  </si>
  <si>
    <t xml:space="preserve">@ScottRhodie What time is it and where? I doubt it as I woke up at 4am this morning </t>
  </si>
  <si>
    <t>Sun Jun 14 23:24:01 PDT 2009</t>
  </si>
  <si>
    <t>@onicajay my turn right i downloaded wont work  EMO TIME!</t>
  </si>
  <si>
    <t>@HotboiH dont do it.. its not worth the insanity trust me. being a business major sucks obviously  ::tear::</t>
  </si>
  <si>
    <t>Sun Jun 14 23:24:02 PDT 2009</t>
  </si>
  <si>
    <t xml:space="preserve">my trusty cross pen is nowhere to be found </t>
  </si>
  <si>
    <t>mayorzkie</t>
  </si>
  <si>
    <t xml:space="preserve">Still sleepy but I have to take a bath now.. Effin work again! </t>
  </si>
  <si>
    <t>Sun Jun 14 23:24:03 PDT 2009</t>
  </si>
  <si>
    <t>RebelsMommy</t>
  </si>
  <si>
    <t xml:space="preserve">Me n the baby r missing daddy </t>
  </si>
  <si>
    <t>Sun Jun 14 23:24:05 PDT 2009</t>
  </si>
  <si>
    <t xml:space="preserve">Is wondering why Monday's come round so fast </t>
  </si>
  <si>
    <t>Sun Jun 14 23:24:06 PDT 2009</t>
  </si>
  <si>
    <t>jeyjeylu</t>
  </si>
  <si>
    <t xml:space="preserve">at school...listining to die Ã„rzte - Westerland...great song really..btw i'm so tired...i sleeped between 02:30 and 05:30..thats bad </t>
  </si>
  <si>
    <t xml:space="preserve">@BaileyyScott I miss you fool </t>
  </si>
  <si>
    <t>Sun Jun 14 23:24:07 PDT 2009</t>
  </si>
  <si>
    <t xml:space="preserve">@paomiami - Thanks. Think lm about to cry </t>
  </si>
  <si>
    <t>Sun Jun 14 23:24:11 PDT 2009</t>
  </si>
  <si>
    <t xml:space="preserve">#dontyouhate the people that won't let you go ahead of them in the grocery store when they have 271 items and you have 3? </t>
  </si>
  <si>
    <t>Sun Jun 14 23:24:12 PDT 2009</t>
  </si>
  <si>
    <t xml:space="preserve">Twitterrific is suffering from the Twitpocolypse </t>
  </si>
  <si>
    <t>Sun Jun 14 23:24:13 PDT 2009</t>
  </si>
  <si>
    <t>@georgina_anne same, cause my english accents really good  haha</t>
  </si>
  <si>
    <t>Sun Jun 14 23:24:20 PDT 2009</t>
  </si>
  <si>
    <t>dddiana</t>
  </si>
  <si>
    <t>@copymatt dude, r u tweeting + driving?? looks like you're in Deliverance country! Good luck at work tmrw  @alelariu</t>
  </si>
  <si>
    <t xml:space="preserve">@jaws_1 I do, they're insanely annoying </t>
  </si>
  <si>
    <t>Stephh730</t>
  </si>
  <si>
    <t>Tummay ache  and my knee like popped. hurts now :/</t>
  </si>
  <si>
    <t>Sun Jun 14 23:24:23 PDT 2009</t>
  </si>
  <si>
    <t xml:space="preserve">@ericjstar haha.. :-P  yeah but i missed dinner and now i'm not gunna be able to go back to sleep </t>
  </si>
  <si>
    <t>Sun Jun 14 23:24:26 PDT 2009</t>
  </si>
  <si>
    <t>its_me_manny</t>
  </si>
  <si>
    <t xml:space="preserve">@neethonk ur gonna be helping the world im jus gonna be designing buildings </t>
  </si>
  <si>
    <t>Sun Jun 14 23:24:27 PDT 2009</t>
  </si>
  <si>
    <t xml:space="preserve">I had this crazy notion I could see in the dark (I can't). Downside of walking (lightless) to my car (also barefoot)? Creepy AND painful. </t>
  </si>
  <si>
    <t>yep, so its BACk  my noctural state! any1 else still up?</t>
  </si>
  <si>
    <t>Sun Jun 14 23:24:28 PDT 2009</t>
  </si>
  <si>
    <t>sallypearlina</t>
  </si>
  <si>
    <t>Done with the first. There are another 3 tomorrow mygee  http://myloc.me/3T6o</t>
  </si>
  <si>
    <t>Sun Jun 14 23:24:30 PDT 2009</t>
  </si>
  <si>
    <t xml:space="preserve">@ak618 lol yeah my first time I went totally insane cuz I was so excited, a couple regulars got annoyed at me </t>
  </si>
  <si>
    <t>Sun Jun 14 23:24:32 PDT 2009</t>
  </si>
  <si>
    <t>@KathyTillotson Ah you gave me beach envy now LOL No, no pics  I slept most of Saturday &amp;amp; today was in hibernate mode. What up 4 week?</t>
  </si>
  <si>
    <t xml:space="preserve">@ElementsOfJazz We Have an Annual General Meeting tonight, put the trading accounts to the members all fun! </t>
  </si>
  <si>
    <t>Sun Jun 14 23:24:33 PDT 2009</t>
  </si>
  <si>
    <t xml:space="preserve">i hate mangroves, and i feel like a LOG. did so much walking today </t>
  </si>
  <si>
    <t>sammycakes</t>
  </si>
  <si>
    <t xml:space="preserve">lost my camera cable... it must be so scared and alone </t>
  </si>
  <si>
    <t>Sun Jun 14 23:24:34 PDT 2009</t>
  </si>
  <si>
    <t xml:space="preserve">I hate the weather like this. It's warm but misty as hell and it's supposed to pour later </t>
  </si>
  <si>
    <t>Sun Jun 14 23:24:36 PDT 2009</t>
  </si>
  <si>
    <t>Hengy711</t>
  </si>
  <si>
    <t xml:space="preserve"> you alway's mis place thing's</t>
  </si>
  <si>
    <t>Sun Jun 14 23:24:38 PDT 2009</t>
  </si>
  <si>
    <t>@miss_tattoo &amp;quot;i don't want this to ever be over  Please always be in touch w/ us.... you mean more than you know to me/us!&amp;quot;.......ur words</t>
  </si>
  <si>
    <t>Sun Jun 14 23:24:40 PDT 2009</t>
  </si>
  <si>
    <t xml:space="preserve">Morning all. Sun not as shiny as yesterday and there may be rain by the looks of it </t>
  </si>
  <si>
    <t>Sun Jun 14 23:24:46 PDT 2009</t>
  </si>
  <si>
    <t xml:space="preserve">@joeymcintyre @donniewahlberg I'm devistated about Australia being cancelled  One of my dreams was to get NK hugs </t>
  </si>
  <si>
    <t>Sun Jun 14 23:24:49 PDT 2009</t>
  </si>
  <si>
    <t>xiopau</t>
  </si>
  <si>
    <t xml:space="preserve">i am sooo lonely.. </t>
  </si>
  <si>
    <t>Solarica96</t>
  </si>
  <si>
    <t xml:space="preserve">@joeknockz he will be missed greatly! amazing man!!! </t>
  </si>
  <si>
    <t>obf1</t>
  </si>
  <si>
    <t>My honey bun went to the vet today!!!!   But she getting better, appearently she got her skin caught on something while shes @ the kennels</t>
  </si>
  <si>
    <t>Sun Jun 14 23:24:51 PDT 2009</t>
  </si>
  <si>
    <t>persianluv09</t>
  </si>
  <si>
    <t>he needs to die...  how dumb can a president be???</t>
  </si>
  <si>
    <t>Sun Jun 14 23:24:53 PDT 2009</t>
  </si>
  <si>
    <t xml:space="preserve">@erinmusicluver why do you always say something that makes me worry about you? </t>
  </si>
  <si>
    <t>Sun Jun 14 23:24:54 PDT 2009</t>
  </si>
  <si>
    <t>JadeWifey</t>
  </si>
  <si>
    <t xml:space="preserve">laying in bed!! soo lonely!! lol my main squeez is out of town </t>
  </si>
  <si>
    <t>Sun Jun 14 23:24:59 PDT 2009</t>
  </si>
  <si>
    <t>@sweetnheavenly haha girls like you ,were the reason i stuffed ! i was flatchested up to the 9th grade  .</t>
  </si>
  <si>
    <t>Sun Jun 14 23:25:00 PDT 2009</t>
  </si>
  <si>
    <t xml:space="preserve">@nkotb I'm devistated about Australia being cancelled  One of my dreams was to get NK hugs </t>
  </si>
  <si>
    <t>Sun Jun 14 23:25:01 PDT 2009</t>
  </si>
  <si>
    <t xml:space="preserve">@sally_field  wishes today was tuesday or better still friday </t>
  </si>
  <si>
    <t>Only 120 plays! and can't add it to my page  damnnnnn.</t>
  </si>
  <si>
    <t>Sun Jun 14 23:25:04 PDT 2009</t>
  </si>
  <si>
    <t>watching a movie .. i feel soooo sick  and i have to study for a test thats tomorrow</t>
  </si>
  <si>
    <t>Sun Jun 14 23:25:05 PDT 2009</t>
  </si>
  <si>
    <t>Sorry to everyone who text me and Called I was at all work since 11 am til Close  I have expenses to pay for people lol</t>
  </si>
  <si>
    <t>Sun Jun 14 23:25:08 PDT 2009</t>
  </si>
  <si>
    <t>4BabyAndMom</t>
  </si>
  <si>
    <t>super tired and heading to bed after the a/c leaked everywhere in the garage.   when it rains it pours, I guess. Hoping tomorrow's better!</t>
  </si>
  <si>
    <t>Sun Jun 14 23:25:10 PDT 2009</t>
  </si>
  <si>
    <t>plasticmind</t>
  </si>
  <si>
    <t xml:space="preserve">@simplyrecipes The worst part is that I've not been getting email for a week.  </t>
  </si>
  <si>
    <t xml:space="preserve">@OfficialTL It looks likes it's gonna be awesome!! November seems sooo far away. </t>
  </si>
  <si>
    <t>Sun Jun 14 23:25:14 PDT 2009</t>
  </si>
  <si>
    <t>ohdanggash</t>
  </si>
  <si>
    <t xml:space="preserve">Holy shit. My hair got really light </t>
  </si>
  <si>
    <t xml:space="preserve">@jonathanrknight @jordanknight I'm devistated about Australia being cancelled  One of my dreams was to get NK hugs </t>
  </si>
  <si>
    <t>Sun Jun 14 23:25:15 PDT 2009</t>
  </si>
  <si>
    <t>theemilysnyder</t>
  </si>
  <si>
    <t xml:space="preserve">@erliou56 i love you a lot too(: and i'd love to plan a trip. but i'm underage. i can't. </t>
  </si>
  <si>
    <t>Sun Jun 14 23:25:17 PDT 2009</t>
  </si>
  <si>
    <t xml:space="preserve">@rohitsabu born to be wild - not really my types </t>
  </si>
  <si>
    <t>Sun Jun 14 23:25:20 PDT 2009</t>
  </si>
  <si>
    <t>McFLY_4_EVER</t>
  </si>
  <si>
    <t>@tommcfly morning tom!! going to school now  haha.... see you live on saturday  have a fun day! xX</t>
  </si>
  <si>
    <t>Sun Jun 14 23:25:22 PDT 2009</t>
  </si>
  <si>
    <t xml:space="preserve">@dannywood I'm devistated about Australia being cancelled  One of my dreams was to get NK hugs </t>
  </si>
  <si>
    <t>Sun Jun 14 23:25:24 PDT 2009</t>
  </si>
  <si>
    <t>RockstrNinjaGrl</t>
  </si>
  <si>
    <t xml:space="preserve">@WcFieldsisaDick oh, sorry for makin u sad tho. </t>
  </si>
  <si>
    <t>Sun Jun 14 23:25:26 PDT 2009</t>
  </si>
  <si>
    <t xml:space="preserve">I love Bones. Bedtime now. I doubt I'll be able to sleep because I'm sick and the medicine is wearing off. </t>
  </si>
  <si>
    <t>Sun Jun 14 23:25:32 PDT 2009</t>
  </si>
  <si>
    <t>debauf1994</t>
  </si>
  <si>
    <t xml:space="preserve">Why is it when ever i care i feel like he doesnt </t>
  </si>
  <si>
    <t>Sun Jun 14 23:25:33 PDT 2009</t>
  </si>
  <si>
    <t>@kazzba i have meeting at the school for ben, thats them just taking notice. im still feeling shitty but i need to go  xx</t>
  </si>
  <si>
    <t>Sun Jun 14 23:25:35 PDT 2009</t>
  </si>
  <si>
    <t xml:space="preserve">@iMoose Read the comics, not seen them on tv. </t>
  </si>
  <si>
    <t>luked_26</t>
  </si>
  <si>
    <t xml:space="preserve">@megasaurus_x Yeah mac only </t>
  </si>
  <si>
    <t>Sun Jun 14 23:25:36 PDT 2009</t>
  </si>
  <si>
    <t xml:space="preserve">'como quisiera....q' tu vivieras.' ugh, this jam session started happy, and now...not so much. </t>
  </si>
  <si>
    <t>Tina_Colada_81</t>
  </si>
  <si>
    <t xml:space="preserve">Over slept and now headed to work 2 hours late!! </t>
  </si>
  <si>
    <t>Sun Jun 14 23:25:37 PDT 2009</t>
  </si>
  <si>
    <t xml:space="preserve">Uhhh I have a fever now, I can't stop sweating! What the hell man?!? I'm seriously feeling so miserable right now </t>
  </si>
  <si>
    <t>Sun Jun 14 23:25:38 PDT 2009</t>
  </si>
  <si>
    <t xml:space="preserve">Just said goodbye to Josh, AGAIN. Goodbyes are never easy, even though he'll be back in 2 months. South Korea is so far. </t>
  </si>
  <si>
    <t>Sun Jun 14 23:25:43 PDT 2009</t>
  </si>
  <si>
    <t xml:space="preserve">on the way to Jakarta, and it's crowded. ughh! i wanna go home, im tired, really i am. and my bb is still not working </t>
  </si>
  <si>
    <t>Sun Jun 14 23:25:45 PDT 2009</t>
  </si>
  <si>
    <t xml:space="preserve">Another lovely day of sun, sneezing and runny eyes, roll on winter </t>
  </si>
  <si>
    <t>Sun Jun 14 23:25:47 PDT 2009</t>
  </si>
  <si>
    <t xml:space="preserve">@PayPalAustralia I would love to attend your Pay Pal Developer Days... but alas, you're not coming to Tasmania by the looks  </t>
  </si>
  <si>
    <t>Sun Jun 14 23:25:50 PDT 2009</t>
  </si>
  <si>
    <t>I take a half day off. I have to hospital   I hate...</t>
  </si>
  <si>
    <t>Sun Jun 14 23:25:51 PDT 2009</t>
  </si>
  <si>
    <t xml:space="preserve">Boring day at school! Now i have a stupid project to do </t>
  </si>
  <si>
    <t>Sun Jun 14 23:25:53 PDT 2009</t>
  </si>
  <si>
    <t>azteckeeper</t>
  </si>
  <si>
    <t xml:space="preserve">Montreal/Berlin trip coming to close. Boarding flight out of Berlin </t>
  </si>
  <si>
    <t>Sun Jun 14 23:25:54 PDT 2009</t>
  </si>
  <si>
    <t>tikastiefany</t>
  </si>
  <si>
    <t xml:space="preserve">SOS for sharing prob. but i dont know how to start ,, grrr.. </t>
  </si>
  <si>
    <t>Sun Jun 14 23:25:55 PDT 2009</t>
  </si>
  <si>
    <t xml:space="preserve">@CaityPineapple Haha yeah, screw those 'judges' Ooh, I wonder how Justine will go against Matt Moran!! I knoow, I have 2 hrs left of it.. </t>
  </si>
  <si>
    <t>Sun Jun 14 23:26:01 PDT 2009</t>
  </si>
  <si>
    <t>DJ_Adjust</t>
  </si>
  <si>
    <t xml:space="preserve">Miss the old times </t>
  </si>
  <si>
    <t>Sun Jun 14 23:26:02 PDT 2009</t>
  </si>
  <si>
    <t>saiirahlucy</t>
  </si>
  <si>
    <t xml:space="preserve">I shouldn't tell people I'm ticklish </t>
  </si>
  <si>
    <t>istayflyy</t>
  </si>
  <si>
    <t xml:space="preserve">man i wish my wisdom teeth would either just come in or stay out.  this whole &amp;quot;gums being swollen shit&amp;quot; isn't fun &amp;amp; it hurts to talk.  </t>
  </si>
  <si>
    <t>Sun Jun 14 23:26:06 PDT 2009</t>
  </si>
  <si>
    <t>hotharlem</t>
  </si>
  <si>
    <t>èªª weekend is ending and i hate mondays   http://plurk.com/p/1102ug</t>
  </si>
  <si>
    <t>tortured_genius</t>
  </si>
  <si>
    <t xml:space="preserve">@corbentmil you are so mean. </t>
  </si>
  <si>
    <t>Sun Jun 14 23:26:08 PDT 2009</t>
  </si>
  <si>
    <t>BrittanyRenae01</t>
  </si>
  <si>
    <t xml:space="preserve">my whole body hurts </t>
  </si>
  <si>
    <t>Sun Jun 14 23:26:09 PDT 2009</t>
  </si>
  <si>
    <t>Stuck in peak traffic on way to airport.  so late! &amp;quot;I couldn't eat anymore but I am so sad that it's over&amp;quot;-PKD  http://twitpic.com/7g70s</t>
  </si>
  <si>
    <t>Sun Jun 14 23:26:10 PDT 2009</t>
  </si>
  <si>
    <t>erikzaadi</t>
  </si>
  <si>
    <t xml:space="preserve">#bah , the left 4 dead was in russian </t>
  </si>
  <si>
    <t>Sun Jun 14 23:26:14 PDT 2009</t>
  </si>
  <si>
    <t>MGCupcake</t>
  </si>
  <si>
    <t>@Sugahgal Hey hey, yep a bit, still exhausted, sooo gutted I couldn't make it.   Can't wait for next week!!!</t>
  </si>
  <si>
    <t>MariMedina</t>
  </si>
  <si>
    <t xml:space="preserve">Worst torture ever? Having to listen/watch Family Guy cartoon reruns! It makes my ears cringe! But hub loves it! </t>
  </si>
  <si>
    <t>Sun Jun 14 23:26:15 PDT 2009</t>
  </si>
  <si>
    <t xml:space="preserve">Can I cry? I have soooo much study to do before tomorrow </t>
  </si>
  <si>
    <t>Sun Jun 14 23:26:21 PDT 2009</t>
  </si>
  <si>
    <t>rollernews</t>
  </si>
  <si>
    <t xml:space="preserve">@LordBrian1131 omg, monday mornings are so hard </t>
  </si>
  <si>
    <t>Sun Jun 14 23:26:26 PDT 2009</t>
  </si>
  <si>
    <t>dlpasco</t>
  </si>
  <si>
    <t xml:space="preserve">@sanguish most families have to adjust after things like this. Parents working 2 weeks away at Prudoe Bay in Alaska go through it monthly </t>
  </si>
  <si>
    <t>Sun Jun 14 23:26:27 PDT 2009</t>
  </si>
  <si>
    <t xml:space="preserve">@loudmouthman Imagine being a gingerheaded guy called Jake Fudge! I got Ginger Nut, Jake the Peg &amp;amp; Fudge Packer jokes </t>
  </si>
  <si>
    <t>Sun Jun 14 23:26:30 PDT 2009</t>
  </si>
  <si>
    <t xml:space="preserve">@ameeraaa__ I'm not the faintin' type, but I'd probs cry. this is so ily,I want to be there so badly </t>
  </si>
  <si>
    <t>Sun Jun 14 23:26:35 PDT 2009</t>
  </si>
  <si>
    <t>AmandaSevold</t>
  </si>
  <si>
    <t xml:space="preserve">@Marinaisgo Oh my god that's fucked up.  I am so so sorry.  </t>
  </si>
  <si>
    <t xml:space="preserve">My terrible back ache just kicked up anthr level  Will never ride bikes with lil ThayVon again </t>
  </si>
  <si>
    <t>Sun Jun 14 23:26:40 PDT 2009</t>
  </si>
  <si>
    <t>dieyoungrebel</t>
  </si>
  <si>
    <t>assignments  EPIC FAIL!</t>
  </si>
  <si>
    <t>SmoothCryminal</t>
  </si>
  <si>
    <t xml:space="preserve">4 SUM REASON I CANNOT BLOCK THESE BRITNEY SPEARS PORN PPL </t>
  </si>
  <si>
    <t>Sun Jun 14 23:26:45 PDT 2009</t>
  </si>
  <si>
    <t>kiiwy</t>
  </si>
  <si>
    <t xml:space="preserve">shit! my phone wasnt paid so now i have no phone! </t>
  </si>
  <si>
    <t>Sun Jun 14 23:26:47 PDT 2009</t>
  </si>
  <si>
    <t>Goodmorning! ... Well, bad morning for me... The exams are starting tomorow, so i have to study  grtz</t>
  </si>
  <si>
    <t>Sun Jun 14 23:26:48 PDT 2009</t>
  </si>
  <si>
    <t xml:space="preserve">@xsandhearts I'm watching miss congeniality and I can't sleep </t>
  </si>
  <si>
    <t>Sun Jun 14 23:26:53 PDT 2009</t>
  </si>
  <si>
    <t>janicedalida</t>
  </si>
  <si>
    <t xml:space="preserve">All dressed up and nowhere to go </t>
  </si>
  <si>
    <t>Sun Jun 14 23:27:03 PDT 2009</t>
  </si>
  <si>
    <t>bibamala</t>
  </si>
  <si>
    <t xml:space="preserve">I have so much studying to do, but so little time </t>
  </si>
  <si>
    <t>Teenage_Tragedy</t>
  </si>
  <si>
    <t>The phone hung up  I didnt even fall asleep. And he never called back. Sigh.</t>
  </si>
  <si>
    <t>Sun Jun 14 23:27:05 PDT 2009</t>
  </si>
  <si>
    <t xml:space="preserve">Oh gosh..why am i even awake please?! </t>
  </si>
  <si>
    <t>Sun Jun 14 23:27:08 PDT 2009</t>
  </si>
  <si>
    <t>@scorpiolady1 ive not been feeling well that past week so not really enjoyed it, its peeing it down here 2day  xx</t>
  </si>
  <si>
    <t>Sun Jun 14 23:27:11 PDT 2009</t>
  </si>
  <si>
    <t>@BriColeBolt  I like you!!! Feel better!!!</t>
  </si>
  <si>
    <t>Sun Jun 14 23:27:15 PDT 2009</t>
  </si>
  <si>
    <t>Oh where's the sun ????, it's been so hot and sunny, now it's cloudy   we need a nice summer this year,</t>
  </si>
  <si>
    <t>Sun Jun 14 23:27:13 PDT 2009</t>
  </si>
  <si>
    <t xml:space="preserve">I kinda wish I hadn't read the Sookie Stackhouse novels now b/c i keep comparing the show to the books. They are completely different.  </t>
  </si>
  <si>
    <t xml:space="preserve">Feeling like shit and wish I had some1 2 talk 2. Its only been a week since classes ended and Im already having a breakdown coz so lonely </t>
  </si>
  <si>
    <t xml:space="preserve">devastatingly tired today, Rose had a seriously bad night! My poor husband left for work early, having been disturbed since 3 something  </t>
  </si>
  <si>
    <t>Sun Jun 14 23:27:16 PDT 2009</t>
  </si>
  <si>
    <t>winnershwarren</t>
  </si>
  <si>
    <t xml:space="preserve">ill, ill, ill...  That's nearly a week now.  My own stupid fault for burning the candle at both ends, am not as young as I used to be! </t>
  </si>
  <si>
    <t>Sun Jun 14 23:27:20 PDT 2009</t>
  </si>
  <si>
    <t xml:space="preserve">Is it any wonder i hate Mondays? Brought my office keys and managed to disarm the alarm but no security fob so I'm stuck outside </t>
  </si>
  <si>
    <t>Mitch_O</t>
  </si>
  <si>
    <t xml:space="preserve">1 exam down only 4 more to go </t>
  </si>
  <si>
    <t xml:space="preserve">thinking how to face things... it's Monday </t>
  </si>
  <si>
    <t>Sun Jun 14 23:27:22 PDT 2009</t>
  </si>
  <si>
    <t>thescottshow</t>
  </si>
  <si>
    <t>Can't sleep, too hot out!  I can't help but think about could-have-beens. Trying to remember that everything happens for a reason.. Right?</t>
  </si>
  <si>
    <t>Sun Jun 14 23:27:30 PDT 2009</t>
  </si>
  <si>
    <t xml:space="preserve">I miss Dave Chappelle... (via @beautyfulashley) me too </t>
  </si>
  <si>
    <t>Sun Jun 14 23:27:32 PDT 2009</t>
  </si>
  <si>
    <t>thegayestgoth</t>
  </si>
  <si>
    <t xml:space="preserve">@XfailuretoliveX i'm here, dearest. i like to drop off the face of the earth for a while sometimes, go be emo. periodic depression, ugh </t>
  </si>
  <si>
    <t>Sun Jun 14 23:27:35 PDT 2009</t>
  </si>
  <si>
    <t xml:space="preserve">bye twitter.. have to off.. sigh. </t>
  </si>
  <si>
    <t>Sun Jun 14 23:27:36 PDT 2009</t>
  </si>
  <si>
    <t>sarahfelicity</t>
  </si>
  <si>
    <t>@blahangel sadly celiac disease is not an allergy, and it's not possible to overcome it.  maybe someday they'll have a cure, but not yet!</t>
  </si>
  <si>
    <t xml:space="preserve">@amirica I don't own green </t>
  </si>
  <si>
    <t>Sun Jun 14 23:27:37 PDT 2009</t>
  </si>
  <si>
    <t>GAROCHOA</t>
  </si>
  <si>
    <t>GRRRR I'm so damn angry!!!! But my friend kariz had given me support and now i feel better, but i still wanting to cry!!!  dry tears!</t>
  </si>
  <si>
    <t>Sun Jun 14 23:27:43 PDT 2009</t>
  </si>
  <si>
    <t>susgie</t>
  </si>
  <si>
    <t xml:space="preserve">Fighting with family is a bummer!!!!! </t>
  </si>
  <si>
    <t>Sun Jun 14 23:27:44 PDT 2009</t>
  </si>
  <si>
    <t>purplepestle</t>
  </si>
  <si>
    <t>Watching Degrassi on the N. Its so emotional. Terri with Rick. Then Rick with Jimmy.   Rick just has issues.</t>
  </si>
  <si>
    <t>Sun Jun 14 23:27:45 PDT 2009</t>
  </si>
  <si>
    <t>@StaceGots http://twitpic.com/7f76o - I WANT SOME TOUCH JEANS  ENGLAND SUCKS</t>
  </si>
  <si>
    <t>Sun Jun 14 23:27:46 PDT 2009</t>
  </si>
  <si>
    <t>SuppressedMinds</t>
  </si>
  <si>
    <t xml:space="preserve">Sucks I  been sick this past few days </t>
  </si>
  <si>
    <t>Sun Jun 14 23:27:48 PDT 2009</t>
  </si>
  <si>
    <t xml:space="preserve">@Yaniill Omg are you serious. We could've drank it </t>
  </si>
  <si>
    <t>@madamecupcake no  I can't post stuff on flickr til it's done! People are being douches!</t>
  </si>
  <si>
    <t>Sun Jun 14 23:27:50 PDT 2009</t>
  </si>
  <si>
    <t xml:space="preserve">@Nick_Chao I feel neglected </t>
  </si>
  <si>
    <t>Sun Jun 14 23:27:51 PDT 2009</t>
  </si>
  <si>
    <t>timmy64</t>
  </si>
  <si>
    <t xml:space="preserve">@anjules Sadly not </t>
  </si>
  <si>
    <t>cucarefugia</t>
  </si>
  <si>
    <t xml:space="preserve">I wish I could fall asleep </t>
  </si>
  <si>
    <t>Sun Jun 14 23:27:54 PDT 2009</t>
  </si>
  <si>
    <t>nataliescheidtt</t>
  </si>
  <si>
    <t>laying in bed and I can't sleep. way too much in my mind and it's pissing me off. plus, my nails hurt.  @joooliaa FAIL</t>
  </si>
  <si>
    <t>Sun Jun 14 23:27:59 PDT 2009</t>
  </si>
  <si>
    <t>@caitlincupcakee Did I annoy you too much, so you stopped following me  I'm sorry.</t>
  </si>
  <si>
    <t>Sun Jun 14 23:28:00 PDT 2009</t>
  </si>
  <si>
    <t>mshampton24</t>
  </si>
  <si>
    <t xml:space="preserve">going to bed drunk and lonely </t>
  </si>
  <si>
    <t>Sun Jun 14 23:28:01 PDT 2009</t>
  </si>
  <si>
    <t>jooligans</t>
  </si>
  <si>
    <t xml:space="preserve">A spider just walked up my wall </t>
  </si>
  <si>
    <t>Sun Jun 14 23:28:05 PDT 2009</t>
  </si>
  <si>
    <t xml:space="preserve">damn!!! storm bbroke down before it hit us </t>
  </si>
  <si>
    <t>Sun Jun 14 23:28:03 PDT 2009</t>
  </si>
  <si>
    <t>Emansys</t>
  </si>
  <si>
    <t xml:space="preserve">I am working on a legal register today - what fun! </t>
  </si>
  <si>
    <t>Sun Jun 14 23:28:04 PDT 2009</t>
  </si>
  <si>
    <t>MiMizGurl</t>
  </si>
  <si>
    <t xml:space="preserve">The screen broke on my cell now I can't txt til I get a new 1  Guess that's what I get 4 buggin @MariahCarey so much Saturday night lol </t>
  </si>
  <si>
    <t>suarage</t>
  </si>
  <si>
    <t xml:space="preserve">http://yfrog.com/5hcxfj (due to the twitpocalypse) apparently the premium fix will be out tomorrow. Need my #twitterrific. </t>
  </si>
  <si>
    <t>Sun Jun 14 23:28:07 PDT 2009</t>
  </si>
  <si>
    <t>ajpangilinan</t>
  </si>
  <si>
    <t xml:space="preserve">Just woke up, Goodafternoon! I'm now off to do some grocery shopping! No more food in the fridge </t>
  </si>
  <si>
    <t>ocgirlcc</t>
  </si>
  <si>
    <t xml:space="preserve">On a serious note, #iranelection. Shit like this is insane, esp. cuz what can you or I do about it? </t>
  </si>
  <si>
    <t>Sun Jun 14 23:28:12 PDT 2009</t>
  </si>
  <si>
    <t>celebsDOreply</t>
  </si>
  <si>
    <t xml:space="preserve">@ktookes @4everBrandy her vocalz was most def slept on, jus sad she doesnt reply </t>
  </si>
  <si>
    <t>Sun Jun 14 23:28:15 PDT 2009</t>
  </si>
  <si>
    <t>MiChiamoElle</t>
  </si>
  <si>
    <t xml:space="preserve">last ballroom class of the semester was today and it was great! cant believe John is at hotel right now. Grr, I always find out too late! </t>
  </si>
  <si>
    <t>Sun Jun 14 23:28:19 PDT 2009</t>
  </si>
  <si>
    <t>SherriSher</t>
  </si>
  <si>
    <t xml:space="preserve">@RenanAZ so tomorrow when you get this, what program do i play the show in? cuz i tryed playing it in WMP buuut..it wont let me </t>
  </si>
  <si>
    <t>Sun Jun 14 23:28:23 PDT 2009</t>
  </si>
  <si>
    <t>ApostrophePong</t>
  </si>
  <si>
    <t xml:space="preserve">Opera doesn't allow me in twitter and Skyfire keeps logging me off. </t>
  </si>
  <si>
    <t>Sun Jun 14 23:28:24 PDT 2009</t>
  </si>
  <si>
    <t>@trickthomas Soooo we missed the auditions  They were today in Boston. The rest are too far away... :'(</t>
  </si>
  <si>
    <t>Sun Jun 14 23:28:31 PDT 2009</t>
  </si>
  <si>
    <t>I hope everything with the guise are okay ;__________;  I'm scared now  it better be something happy like Tannerz having the bb</t>
  </si>
  <si>
    <t>SharonSame</t>
  </si>
  <si>
    <t xml:space="preserve">I love him but he hurt me so much I don't know what to do anymore!!! </t>
  </si>
  <si>
    <t>Ero_Os</t>
  </si>
  <si>
    <t xml:space="preserve">I miss Dofus, my 2 best friends, Florida, Cody, my old apartment, sleep, and all of my crazy Tally people </t>
  </si>
  <si>
    <t>Sun Jun 14 23:28:37 PDT 2009</t>
  </si>
  <si>
    <t>ajithpaul</t>
  </si>
  <si>
    <t xml:space="preserve">Hard Hitters ... Hit by bouncers !!  </t>
  </si>
  <si>
    <t>@kimmy2006 mines still not working properly  morning love!</t>
  </si>
  <si>
    <t>Sun Jun 14 23:28:39 PDT 2009</t>
  </si>
  <si>
    <t>MRmcclane</t>
  </si>
  <si>
    <t xml:space="preserve">ainÂ´t no sunshine when sheÂ´s gone.... </t>
  </si>
  <si>
    <t>Sun Jun 14 23:28:46 PDT 2009</t>
  </si>
  <si>
    <t>MARIFELg</t>
  </si>
  <si>
    <t xml:space="preserve">There goes this years, year book </t>
  </si>
  <si>
    <t>Sun Jun 14 23:28:48 PDT 2009</t>
  </si>
  <si>
    <t xml:space="preserve">Bought a cheap box of the greatest tasting satsumas in the world but only have 14 hours to eat them all </t>
  </si>
  <si>
    <t>Sun Jun 14 23:28:51 PDT 2009</t>
  </si>
  <si>
    <t>bubbles_babae</t>
  </si>
  <si>
    <t>ahh i m all of a sudden hurting&amp;amp;&amp;amp;hating   ugh...</t>
  </si>
  <si>
    <t>bencc</t>
  </si>
  <si>
    <t>@yeldon Erk, that's not good.  More work than expected, or short notice changes?</t>
  </si>
  <si>
    <t>kbkova</t>
  </si>
  <si>
    <t xml:space="preserve">@_tk It looks like you had a lot of fun. I have never seen the Pacific Ocean. </t>
  </si>
  <si>
    <t>DotLepkowska</t>
  </si>
  <si>
    <t xml:space="preserve">Morning everyone. Gotta go into London today for a meeting </t>
  </si>
  <si>
    <t>Sun Jun 14 23:28:52 PDT 2009</t>
  </si>
  <si>
    <t>JulianneBellamy</t>
  </si>
  <si>
    <t xml:space="preserve">can't even last one day...this is gonna be hard </t>
  </si>
  <si>
    <t>Sun Jun 14 23:28:55 PDT 2009</t>
  </si>
  <si>
    <t>jenmovies</t>
  </si>
  <si>
    <t xml:space="preserve">Only facebook pages with 1000+ users can get their own facebook domain. Ripped off! </t>
  </si>
  <si>
    <t>Sun Jun 14 23:29:03 PDT 2009</t>
  </si>
  <si>
    <t>its awesome  watching Eligh fall asleep holding his lil baby cast aww I still cant believe his hand is broke  poor baby</t>
  </si>
  <si>
    <t>Sun Jun 14 23:29:06 PDT 2009</t>
  </si>
  <si>
    <t>sadiebuchanan</t>
  </si>
  <si>
    <t xml:space="preserve">I just stood on a snail </t>
  </si>
  <si>
    <t xml:space="preserve">http://twitpic.com/7g75m - Don't want to go back to work </t>
  </si>
  <si>
    <t>Sun Jun 14 23:29:08 PDT 2009</t>
  </si>
  <si>
    <t xml:space="preserve">@SFGIRL55 timmy is hard to meet because he's so popular </t>
  </si>
  <si>
    <t>Sun Jun 14 23:29:09 PDT 2009</t>
  </si>
  <si>
    <t xml:space="preserve">Where the hell is my motherfreaking ipod?!!!! Missing for 3 days now. </t>
  </si>
  <si>
    <t>vanessaramos17</t>
  </si>
  <si>
    <t xml:space="preserve">my 502 prof isn't dr. ramos </t>
  </si>
  <si>
    <t>Sun Jun 14 23:29:14 PDT 2009</t>
  </si>
  <si>
    <t xml:space="preserve">Up and dressed for work... Feel exhausted though </t>
  </si>
  <si>
    <t>Sun Jun 14 23:29:19 PDT 2009</t>
  </si>
  <si>
    <t xml:space="preserve">@WGyubin it's a rainy Monday here in the Philippines... </t>
  </si>
  <si>
    <t>SuzanaJohnson</t>
  </si>
  <si>
    <t xml:space="preserve">is it possible to buy a magazine without Robert Pattinson gracing the cover? </t>
  </si>
  <si>
    <t>Sun Jun 14 23:29:20 PDT 2009</t>
  </si>
  <si>
    <t>@anoopan and...your prediction came true..India out of T20  Sad though</t>
  </si>
  <si>
    <t>Sun Jun 14 23:29:22 PDT 2009</t>
  </si>
  <si>
    <t>shctrgrphn</t>
  </si>
  <si>
    <t>Yes. Like 30 times. And don't say fuck you. I don't wanna talk to you now.  I'm gonna go cry.</t>
  </si>
  <si>
    <t>Sun Jun 14 23:29:23 PDT 2009</t>
  </si>
  <si>
    <t>#dontuhateitwhen they block @soBOMB for make more #1 Bubble Tweets  I almost deleted my account</t>
  </si>
  <si>
    <t xml:space="preserve">@papercraftsbyk she played pride the same time as we did so we missed it </t>
  </si>
  <si>
    <t>Sun Jun 14 23:29:24 PDT 2009</t>
  </si>
  <si>
    <t>reyes1341</t>
  </si>
  <si>
    <t>my heart breaks every time he leaves  but i cant be one of those girls, as much as saying goodbye hurts......i know im doing right by me.</t>
  </si>
  <si>
    <t>phillipriggs</t>
  </si>
  <si>
    <t xml:space="preserve">so stressed... </t>
  </si>
  <si>
    <t>It was his b~day n i jus coodnt say NO  N i havnt rode a bike n 4ever...N i never will AGAIN</t>
  </si>
  <si>
    <t>Lushslushy</t>
  </si>
  <si>
    <t xml:space="preserve">watching the mc hammer reality show about to fall asleep. Wish I didn't have to work in the morning </t>
  </si>
  <si>
    <t>Sun Jun 14 23:29:29 PDT 2009</t>
  </si>
  <si>
    <t xml:space="preserve">@CoastalMama I wouldn't know what to do, either </t>
  </si>
  <si>
    <t>Sun Jun 14 23:29:35 PDT 2009</t>
  </si>
  <si>
    <t xml:space="preserve">dinner and that carrot cake was really good. i rubbed my eye, its sore </t>
  </si>
  <si>
    <t>Sun Jun 14 23:29:38 PDT 2009</t>
  </si>
  <si>
    <t>@HaileyATL and not to have left early  haha then it wouldve been an amazing day&amp;lt;3 haha your changes sound pretty good!</t>
  </si>
  <si>
    <t>Sun Jun 14 23:29:41 PDT 2009</t>
  </si>
  <si>
    <t>tanyazimmerman</t>
  </si>
  <si>
    <t xml:space="preserve">@ily_lambert I tired to make a video today and she wouldn't do it!!! </t>
  </si>
  <si>
    <t>Pager14580</t>
  </si>
  <si>
    <t xml:space="preserve">Vacation is over going to work in the AM. </t>
  </si>
  <si>
    <t>Sun Jun 14 23:29:42 PDT 2009</t>
  </si>
  <si>
    <t xml:space="preserve">@imthedude and @singlexxx yah are making me want some and i cant have it </t>
  </si>
  <si>
    <t xml:space="preserve">officially sick </t>
  </si>
  <si>
    <t>Sun Jun 14 23:29:43 PDT 2009</t>
  </si>
  <si>
    <t>gordonated</t>
  </si>
  <si>
    <t xml:space="preserve">Ass on more fire. I hope my firefighters have a huge hose for this one. </t>
  </si>
  <si>
    <t>@kat2492 n'awww  lame! We have to celebrate this weekend me thinks!!!!</t>
  </si>
  <si>
    <t>Sun Jun 14 23:29:44 PDT 2009</t>
  </si>
  <si>
    <t xml:space="preserve">listening to old music &amp;lt;3 i cant get my myspace profile the way i want it </t>
  </si>
  <si>
    <t>Sun Jun 14 23:29:47 PDT 2009</t>
  </si>
  <si>
    <t>Pheonix_hyde</t>
  </si>
  <si>
    <t>I miss her  i'm not going to give up...</t>
  </si>
  <si>
    <t>Sun Jun 14 23:29:54 PDT 2009</t>
  </si>
  <si>
    <t xml:space="preserve">Up, just had a shower  Now it's time for school :\ Geography decision making paper is today, Damn. </t>
  </si>
  <si>
    <t>Sun Jun 14 23:29:56 PDT 2009</t>
  </si>
  <si>
    <t>no way  ughh.</t>
  </si>
  <si>
    <t>LaceyW86</t>
  </si>
  <si>
    <t>Cant sleep probly cuz im sober  thinkin bout him &amp;amp; tryin 2 stay strong!He pretty much could hav my &amp;lt;3 @any second I just wish he wanted it</t>
  </si>
  <si>
    <t>Sun Jun 14 23:29:59 PDT 2009</t>
  </si>
  <si>
    <t xml:space="preserve">what are you guys wearing tomorrow </t>
  </si>
  <si>
    <t>sarah_macqueen</t>
  </si>
  <si>
    <t>so screwed  what a crappy day today is gonna be ...</t>
  </si>
  <si>
    <t>Sun Jun 14 23:30:09 PDT 2009</t>
  </si>
  <si>
    <t xml:space="preserve">is up early on his week off and it's raining </t>
  </si>
  <si>
    <t>Sun Jun 14 23:30:10 PDT 2009</t>
  </si>
  <si>
    <t>Hiimflip</t>
  </si>
  <si>
    <t xml:space="preserve">My dad forgot to unlock my phone... Again. Damnit. </t>
  </si>
  <si>
    <t>Sun Jun 14 23:30:13 PDT 2009</t>
  </si>
  <si>
    <t xml:space="preserve">@britneyismagic thankss </t>
  </si>
  <si>
    <t>Sun Jun 14 23:30:23 PDT 2009</t>
  </si>
  <si>
    <t xml:space="preserve">Oh well, that's the summer been and gone then </t>
  </si>
  <si>
    <t>Sun Jun 14 23:30:24 PDT 2009</t>
  </si>
  <si>
    <t>LakehillSoccer</t>
  </si>
  <si>
    <t>Highlanders drop 1-2 to the Surge at CityCentre @ Lakehill's Highlanders Game day  http://bit.ly/jw28G</t>
  </si>
  <si>
    <t>Sun Jun 14 23:30:25 PDT 2009</t>
  </si>
  <si>
    <t>heyzullxx</t>
  </si>
  <si>
    <t>my room walls are boring  I want to paint it and put up moooore posters but idk know of what/who. Any ideas?</t>
  </si>
  <si>
    <t>Sun Jun 14 23:30:26 PDT 2009</t>
  </si>
  <si>
    <t xml:space="preserve">no irc at all </t>
  </si>
  <si>
    <t>Sun Jun 14 23:30:27 PDT 2009</t>
  </si>
  <si>
    <t xml:space="preserve">@allison0528 LOL - never bought anything there...so I got a mug, tote bag, a few shirts...they still don't have any 2009 shirts yet </t>
  </si>
  <si>
    <t>Sun Jun 14 23:30:30 PDT 2009</t>
  </si>
  <si>
    <t>cherrymel</t>
  </si>
  <si>
    <t xml:space="preserve">hates mondays and doesnt feel too good </t>
  </si>
  <si>
    <t>Sun Jun 14 23:30:33 PDT 2009</t>
  </si>
  <si>
    <t>imanshanice</t>
  </si>
  <si>
    <t>Tomorrow s goingt bea loooooooong --&amp;gt;BORING&amp;lt;--- day.  I can't wait...</t>
  </si>
  <si>
    <t xml:space="preserve">Where are my headphones? </t>
  </si>
  <si>
    <t>Sun Jun 14 23:30:37 PDT 2009</t>
  </si>
  <si>
    <t xml:space="preserve">@salivar08 I can only afford one. Including shipping it's exactly the amount I have in my Paypal. </t>
  </si>
  <si>
    <t>Sun Jun 14 23:30:38 PDT 2009</t>
  </si>
  <si>
    <t>kellythompson1</t>
  </si>
  <si>
    <t xml:space="preserve">fell down the stairs and have a huge bruise on my butt </t>
  </si>
  <si>
    <t>Sun Jun 14 23:30:39 PDT 2009</t>
  </si>
  <si>
    <t>its awesome watching Eligh fall asleep holding his lil baby cast aww I still cant believe his hand is broken  poor baby</t>
  </si>
  <si>
    <t>Sun Jun 14 23:30:42 PDT 2009</t>
  </si>
  <si>
    <t>cutiexdoll</t>
  </si>
  <si>
    <t xml:space="preserve">just woke upp .... wanna go back to sleeep </t>
  </si>
  <si>
    <t>@ademwithane We've been asked to hold off until it's official service which is still a month away   Amazing though isn't it?</t>
  </si>
  <si>
    <t>Sun Jun 14 23:30:44 PDT 2009</t>
  </si>
  <si>
    <t>miiz_ronnie</t>
  </si>
  <si>
    <t xml:space="preserve">@cathy_cochina40 oh they cancelled the Australian Tour </t>
  </si>
  <si>
    <t>Sun Jun 14 23:30:46 PDT 2009</t>
  </si>
  <si>
    <t>@TheJenEffect Then we could play all the time! But your man might not sell as many scooters  Ah... I love you two. House warming?</t>
  </si>
  <si>
    <t>Sun Jun 14 23:30:47 PDT 2009</t>
  </si>
  <si>
    <t xml:space="preserve">Make it all better when I'm feeling sad, Piece me back together when I'm falling apart... </t>
  </si>
  <si>
    <t>Sun Jun 14 23:30:48 PDT 2009</t>
  </si>
  <si>
    <t>polaroidcamera</t>
  </si>
  <si>
    <t xml:space="preserve">i miss my guitar. </t>
  </si>
  <si>
    <t>who would i want to spend my life with ??  â™¥â™¥â™¥</t>
  </si>
  <si>
    <t>Sun Jun 14 23:30:49 PDT 2009</t>
  </si>
  <si>
    <t>audrymarlita</t>
  </si>
  <si>
    <t xml:space="preserve">........he ddnt reply my msg. am rly hoping it </t>
  </si>
  <si>
    <t>@Mariesake dude! I had to switch too!  only 2 more days of school left!</t>
  </si>
  <si>
    <t>Sun Jun 14 23:30:50 PDT 2009</t>
  </si>
  <si>
    <t>zainab_p</t>
  </si>
  <si>
    <t xml:space="preserve">worst weekend ever...was sick so couldnt see any of my girls </t>
  </si>
  <si>
    <t>Sun Jun 14 23:30:52 PDT 2009</t>
  </si>
  <si>
    <t>xuelinang</t>
  </si>
  <si>
    <t xml:space="preserve">In the bus gg bukit batok. met jut earlier on. went school to pass up cwa. saw mr pp. Drank yakult. Came over my place. Bid gdbye. Ahh </t>
  </si>
  <si>
    <t>someone just called me and hung up. and my stupid phone doesn't say who it was  my phone might have even hung itself up. i just don't know</t>
  </si>
  <si>
    <t>Sun Jun 14 23:30:58 PDT 2009</t>
  </si>
  <si>
    <t>jannyscotland</t>
  </si>
  <si>
    <t xml:space="preserve">uuurrrrghhhhh got the monday morning blues!!! Gotta go to work when all i wanna do is hide under the duvet </t>
  </si>
  <si>
    <t>mstiffanySweetz</t>
  </si>
  <si>
    <t xml:space="preserve">omg i need a drink somebody help me!!! better yet someone get me a shot of 151!! </t>
  </si>
  <si>
    <t>Sun Jun 14 23:31:01 PDT 2009</t>
  </si>
  <si>
    <t>Dai_Per</t>
  </si>
  <si>
    <t xml:space="preserve">Off to my great job ... I don't really have a life, I spend most of my time, working .. from 8 am to 6:30 pm .. some time, till 10 pm </t>
  </si>
  <si>
    <t>Sun Jun 14 23:31:03 PDT 2009</t>
  </si>
  <si>
    <t>yesharamsey</t>
  </si>
  <si>
    <t xml:space="preserve">oomg, too many rumours about cesc! doont move pls.... </t>
  </si>
  <si>
    <t>Sun Jun 14 23:31:02 PDT 2009</t>
  </si>
  <si>
    <t>mikig2</t>
  </si>
  <si>
    <t xml:space="preserve">@PhaniPrasad cud have done better in that facebook quiz man! I failed </t>
  </si>
  <si>
    <t>caylawhiteman</t>
  </si>
  <si>
    <t xml:space="preserve">Nose hurts like a bitch, had to repeirce it myself. Feels like I broke it! </t>
  </si>
  <si>
    <t>Is gettin sleepy but doesn't want to go to sleep until he gets home  . So tired!</t>
  </si>
  <si>
    <t>Sun Jun 14 23:31:04 PDT 2009</t>
  </si>
  <si>
    <t>@Ayerad no, well  i hope not. He could ha hasnt been at school fer a wile  but @koast08 doesnt believe he had cancer</t>
  </si>
  <si>
    <t>has 2 exams today and it looks like its gunnabe a lush day to top up on tan  I want to hit Barry island rofl</t>
  </si>
  <si>
    <t>Sun Jun 14 23:31:08 PDT 2009</t>
  </si>
  <si>
    <t>Raym0nd83</t>
  </si>
  <si>
    <t xml:space="preserve">One more chapter of the jungle and I'm done!!! but this ch is SOOO long </t>
  </si>
  <si>
    <t>Sun Jun 14 23:31:09 PDT 2009</t>
  </si>
  <si>
    <t>RockyR2</t>
  </si>
  <si>
    <t xml:space="preserve">Morning all. Another day in paradise beckons -aka work </t>
  </si>
  <si>
    <t>Sun Jun 14 23:31:10 PDT 2009</t>
  </si>
  <si>
    <t xml:space="preserve">So, did you just say thats the greatest thing that's ever happened to me?~ I'm confused beyond believe, crying myself to sleep again </t>
  </si>
  <si>
    <t>Sun Jun 14 23:31:11 PDT 2009</t>
  </si>
  <si>
    <t>darksidepoints</t>
  </si>
  <si>
    <t xml:space="preserve">needs some sun!  Doctor said.  But it's cold and bright out there....  </t>
  </si>
  <si>
    <t xml:space="preserve">@IMMIKEY whore me please </t>
  </si>
  <si>
    <t>Sun Jun 14 23:31:13 PDT 2009</t>
  </si>
  <si>
    <t xml:space="preserve">@jenmovies I was wondering about that... sad </t>
  </si>
  <si>
    <t>caritoisaza</t>
  </si>
  <si>
    <t>Viendo girls of the playboy mansion..triste xq kendra deja a hef y la mansion  aunq bn x ella!</t>
  </si>
  <si>
    <t>Sun Jun 14 23:31:15 PDT 2009</t>
  </si>
  <si>
    <t xml:space="preserve">@PinkyMOoOn OOppppsss nesait akhaleh isawey download before i leave to wotk!!! </t>
  </si>
  <si>
    <t>Sun Jun 14 23:31:17 PDT 2009</t>
  </si>
  <si>
    <t>limousine</t>
  </si>
  <si>
    <t xml:space="preserve">i'm ridiculously tired and sleep is not helping </t>
  </si>
  <si>
    <t xml:space="preserve">What about me: 2 hours of diagnostics,I'm like a living drag shop.   </t>
  </si>
  <si>
    <t>Sun Jun 14 23:31:19 PDT 2009</t>
  </si>
  <si>
    <t xml:space="preserve">@Bullet27 Aww, I miss being on the radio </t>
  </si>
  <si>
    <t>Sun Jun 14 23:31:20 PDT 2009</t>
  </si>
  <si>
    <t>korionmorris</t>
  </si>
  <si>
    <t>It's 11:30 and I am craving starbucks...  I miss Seattle</t>
  </si>
  <si>
    <t>littlebitfunky</t>
  </si>
  <si>
    <t xml:space="preserve">I think shorts n t-shirt 2day but wish i hav sum neons. But i dont hav ne! </t>
  </si>
  <si>
    <t>Sun Jun 14 23:31:21 PDT 2009</t>
  </si>
  <si>
    <t>xoxoEmxoxo</t>
  </si>
  <si>
    <t xml:space="preserve">the graduation episodes on laguna beach are always so SAD </t>
  </si>
  <si>
    <t>Sun Jun 14 23:31:23 PDT 2009</t>
  </si>
  <si>
    <t>jandance02</t>
  </si>
  <si>
    <t xml:space="preserve">3days... wahaha.. i seriously cant wait. but wait, exams first. </t>
  </si>
  <si>
    <t>Sun Jun 14 23:31:24 PDT 2009</t>
  </si>
  <si>
    <t>KiaDelis</t>
  </si>
  <si>
    <t xml:space="preserve">@Todd1atl so you ig me now...no love...that hurts </t>
  </si>
  <si>
    <t>Dianapatel</t>
  </si>
  <si>
    <t xml:space="preserve">exam went gr8.... missin my friends </t>
  </si>
  <si>
    <t>Sun Jun 14 23:31:31 PDT 2009</t>
  </si>
  <si>
    <t xml:space="preserve">@RachelMcAdams_ You're not alone love! I can't sleep either </t>
  </si>
  <si>
    <t>Sun Jun 14 23:31:34 PDT 2009</t>
  </si>
  <si>
    <t xml:space="preserve">Some of my tweets seem to be missing. </t>
  </si>
  <si>
    <t>Sun Jun 14 23:31:38 PDT 2009</t>
  </si>
  <si>
    <t xml:space="preserve">@benshephard I absolutely need more sleep - full of hayfever so don't get a lot of comfort through the night </t>
  </si>
  <si>
    <t>Sun Jun 14 23:31:41 PDT 2009</t>
  </si>
  <si>
    <t>LadyMelian</t>
  </si>
  <si>
    <t xml:space="preserve">I have now been told to incorporate lots of squats and lunges into my physio regime otherwise it's back under the knife I go </t>
  </si>
  <si>
    <t>Sun Jun 14 23:31:47 PDT 2009</t>
  </si>
  <si>
    <t xml:space="preserve">@sweeetnspicy lol i know! i just love them! good luck reading the jungle </t>
  </si>
  <si>
    <t>Sun Jun 14 23:31:50 PDT 2009</t>
  </si>
  <si>
    <t xml:space="preserve">@SFGIRL55 yup not as often anymore though, he usually just drives out </t>
  </si>
  <si>
    <t>Sun Jun 14 23:31:53 PDT 2009</t>
  </si>
  <si>
    <t xml:space="preserve">kids first day of school today, had a busy morning, Jan had a great time in school...can't wait for my boys to be home, miss them already </t>
  </si>
  <si>
    <t>Sun Jun 14 23:31:54 PDT 2009</t>
  </si>
  <si>
    <t xml:space="preserve">Morning tweople, off to work for another 12 hour shift </t>
  </si>
  <si>
    <t>Sun Jun 14 23:31:57 PDT 2009</t>
  </si>
  <si>
    <t>Preciousencvxn</t>
  </si>
  <si>
    <t xml:space="preserve">@TW1TCH_CFXR not on mine it isn't </t>
  </si>
  <si>
    <t>Sun Jun 14 23:31:58 PDT 2009</t>
  </si>
  <si>
    <t>@paulmason10538 Hi, back from hol and this?  but as yer saying, good to get it over and done with. I rather enjoyed the pkg when I got one</t>
  </si>
  <si>
    <t>Sun Jun 14 23:32:02 PDT 2009</t>
  </si>
  <si>
    <t>fadilahh</t>
  </si>
  <si>
    <t xml:space="preserve">i've yet to decide what to wear.. i'm currently ravaging thru my closet... </t>
  </si>
  <si>
    <t>Sun Jun 14 23:32:08 PDT 2009</t>
  </si>
  <si>
    <t>@missssangie iknoee baee we still haven't went club'n  lol we forealsz neeeda do sutt'n :]</t>
  </si>
  <si>
    <t>Sun Jun 14 23:32:10 PDT 2009</t>
  </si>
  <si>
    <t>sharonmarie71</t>
  </si>
  <si>
    <t xml:space="preserve">i hate insomnia. Actually haven't slept all night. </t>
  </si>
  <si>
    <t>Sun Jun 14 23:32:12 PDT 2009</t>
  </si>
  <si>
    <t xml:space="preserve">Too much pain </t>
  </si>
  <si>
    <t>Sun Jun 14 23:32:15 PDT 2009</t>
  </si>
  <si>
    <t xml:space="preserve">@DonnieWahlberg It's my favorite song on the CD &amp;amp; I could tell that's what you all were rehearsing.  Now, I heard it was cut. </t>
  </si>
  <si>
    <t xml:space="preserve">Bye jk pic </t>
  </si>
  <si>
    <t>Sun Jun 14 23:32:19 PDT 2009</t>
  </si>
  <si>
    <t xml:space="preserve">I'm too scared to go to bed. </t>
  </si>
  <si>
    <t>Sun Jun 14 23:32:20 PDT 2009</t>
  </si>
  <si>
    <t>DickAmateur</t>
  </si>
  <si>
    <t xml:space="preserve">Hello @soBOMB hey dontuhateitwhen dey say FREE, den u get their &amp;amp; dey say SIGN UP, den u sign up &amp;amp; dey say CREDIT CARD DETAILS please </t>
  </si>
  <si>
    <t>Sun Jun 14 23:32:21 PDT 2009</t>
  </si>
  <si>
    <t>britnylk</t>
  </si>
  <si>
    <t xml:space="preserve">bought a yoohoo. I miss people. </t>
  </si>
  <si>
    <t>Sun Jun 14 23:32:22 PDT 2009</t>
  </si>
  <si>
    <t>belle_xo</t>
  </si>
  <si>
    <t xml:space="preserve">misses her boy and its only been since last night </t>
  </si>
  <si>
    <t>Sun Jun 14 23:32:24 PDT 2009</t>
  </si>
  <si>
    <t>ooSonnoo</t>
  </si>
  <si>
    <t xml:space="preserve">I don't want to be me anymore </t>
  </si>
  <si>
    <t>Sun Jun 14 23:32:25 PDT 2009</t>
  </si>
  <si>
    <t>anitrain</t>
  </si>
  <si>
    <t xml:space="preserve">Grrr. My internet is like uber-slow.  </t>
  </si>
  <si>
    <t>Sun Jun 14 23:32:26 PDT 2009</t>
  </si>
  <si>
    <t>liammcnamara</t>
  </si>
  <si>
    <t xml:space="preserve">and yeah, LAKERS WIN! </t>
  </si>
  <si>
    <t>Sun Jun 14 23:32:28 PDT 2009</t>
  </si>
  <si>
    <t xml:space="preserve">@Anuuum  Its k..only two more episodes..i dont want adreanna to marry naved </t>
  </si>
  <si>
    <t>Sun Jun 14 23:32:29 PDT 2009</t>
  </si>
  <si>
    <t>albertrosa</t>
  </si>
  <si>
    <t>#Zend_Lucene_Search .... Why can't I search  numbers with you I want to know who's #2 in all these topics  #zend</t>
  </si>
  <si>
    <t>Sun Jun 14 23:32:31 PDT 2009</t>
  </si>
  <si>
    <t>Farah_Sayyed</t>
  </si>
  <si>
    <t xml:space="preserve">@Splaaat I wish I was too </t>
  </si>
  <si>
    <t>Sun Jun 14 23:32:32 PDT 2009</t>
  </si>
  <si>
    <t xml:space="preserve">So here we are again, monday morning  Still only four days for me this week </t>
  </si>
  <si>
    <t>Sun Jun 14 23:32:38 PDT 2009</t>
  </si>
  <si>
    <t>gjd419</t>
  </si>
  <si>
    <t xml:space="preserve"> feelin empty. lost...</t>
  </si>
  <si>
    <t>Sun Jun 14 23:32:42 PDT 2009</t>
  </si>
  <si>
    <t>j_a_m_e_s_o_n</t>
  </si>
  <si>
    <t>Sleeping. NBA season over  http://myloc.me/3T8o</t>
  </si>
  <si>
    <t>Sun Jun 14 23:32:43 PDT 2009</t>
  </si>
  <si>
    <t>says I can't connect to our campus's WiFi.  [phplurk.com] http://plurk.com/p/1104n6</t>
  </si>
  <si>
    <t>Sun Jun 14 23:32:44 PDT 2009</t>
  </si>
  <si>
    <t>infanta0804</t>
  </si>
  <si>
    <t xml:space="preserve">is at work today.....tomorrow is a holiday.....WHY THE ****ARE WE AT WORK? What a waste of a day </t>
  </si>
  <si>
    <t>Sun Jun 14 23:32:45 PDT 2009</t>
  </si>
  <si>
    <t xml:space="preserve"> the coffeemachine isn't working</t>
  </si>
  <si>
    <t>whorehayy</t>
  </si>
  <si>
    <t>Ommg this game is so fucking confusing I have NO CLUE on how to build a fcking house  its gonna be a looong night ://</t>
  </si>
  <si>
    <t>Sun Jun 14 23:32:46 PDT 2009</t>
  </si>
  <si>
    <t>iHotChick</t>
  </si>
  <si>
    <t>havent tweeted in a few days  oh well, LAKERS WON THE CHAMPIONSHIP!!!!!</t>
  </si>
  <si>
    <t>SuicideBlondEx</t>
  </si>
  <si>
    <t xml:space="preserve">so pissed that this guy that I used to have a total crush on his a total dopehead now...literally...dope. Saw him tonite..doing dope </t>
  </si>
  <si>
    <t>Sun Jun 14 23:32:47 PDT 2009</t>
  </si>
  <si>
    <t>marifer19</t>
  </si>
  <si>
    <t xml:space="preserve">marcin has gone back to germany, and I am officially depressed </t>
  </si>
  <si>
    <t>Watabou90</t>
  </si>
  <si>
    <t xml:space="preserve">off to sleep. Had a very tiring day. Plus, I have to get up early tomorrow to drop my brother off! </t>
  </si>
  <si>
    <t>Sun Jun 14 23:32:55 PDT 2009</t>
  </si>
  <si>
    <t>elvraine</t>
  </si>
  <si>
    <t>I'm having bizarre chest pains...really uncomfortable  Weird...</t>
  </si>
  <si>
    <t>Sun Jun 14 23:32:58 PDT 2009</t>
  </si>
  <si>
    <t>@pinkpenguintoes fuck! I grabbed the wrong charger when I left I'll have to get it tomorrow  at least I have the blackberry as back up :/</t>
  </si>
  <si>
    <t>Sun Jun 14 23:33:00 PDT 2009</t>
  </si>
  <si>
    <t xml:space="preserve">@Aecen i really do need to, im so tired nowww </t>
  </si>
  <si>
    <t>Sun Jun 14 23:33:03 PDT 2009</t>
  </si>
  <si>
    <t xml:space="preserve">hope I can get off work early today...this headache is really killing me </t>
  </si>
  <si>
    <t xml:space="preserve">@donniewahlberg - l better get off Twitter b4 l say something l'll regret.. </t>
  </si>
  <si>
    <t xml:space="preserve">@hetzakoatl yeah astra is ok but ive gone back to the old trillian as its less bloated, tho i miss the gmail notifications now </t>
  </si>
  <si>
    <t>Sun Jun 14 23:33:05 PDT 2009</t>
  </si>
  <si>
    <t>Pumbadig</t>
  </si>
  <si>
    <t xml:space="preserve">@ngowers grey here too </t>
  </si>
  <si>
    <t>Sun Jun 14 23:33:07 PDT 2009</t>
  </si>
  <si>
    <t xml:space="preserve">http://bit.ly/Byptb Walking out of the office to this. Animal Collective - Summertime Clothes. Shame it's not summertime in Surry Hills </t>
  </si>
  <si>
    <t>Sun Jun 14 23:33:09 PDT 2009</t>
  </si>
  <si>
    <t>@lalabanks504 i dont kow how  to log on that is</t>
  </si>
  <si>
    <t>Sun Jun 14 23:33:12 PDT 2009</t>
  </si>
  <si>
    <t>Markuz_</t>
  </si>
  <si>
    <t xml:space="preserve">is in school. it sux so badly. </t>
  </si>
  <si>
    <t>Jurian76</t>
  </si>
  <si>
    <t xml:space="preserve">It's gonna be al hard day at the office. </t>
  </si>
  <si>
    <t xml:space="preserve">@camillesaidwhat lmao! I know right but it's just that no one takes me to Lowe's or Home Depot </t>
  </si>
  <si>
    <t>Sun Jun 14 23:33:14 PDT 2009</t>
  </si>
  <si>
    <t>hollybrebner</t>
  </si>
  <si>
    <t xml:space="preserve">getting ready for school.   ..im so tired </t>
  </si>
  <si>
    <t>Sun Jun 14 23:33:27 PDT 2009</t>
  </si>
  <si>
    <t>is not feeling well. She's counting down to the end of her classes so she can sleep some more.  http://plurk.com/p/1104uz</t>
  </si>
  <si>
    <t>Sun Jun 14 23:33:29 PDT 2009</t>
  </si>
  <si>
    <t>vivy_x</t>
  </si>
  <si>
    <t xml:space="preserve">I'm wayyy too tired to wake up!! Stupid general studies exam! </t>
  </si>
  <si>
    <t>Sun Jun 14 23:33:32 PDT 2009</t>
  </si>
  <si>
    <t>can't sleep on my left ear tonight  or the next few nights to come. throbbing pain throbbing pain. wah wah wah</t>
  </si>
  <si>
    <t>Ronan</t>
  </si>
  <si>
    <t xml:space="preserve">@helgatheweber What's wrong? </t>
  </si>
  <si>
    <t>Sun Jun 14 23:33:33 PDT 2009</t>
  </si>
  <si>
    <t>chanelshades</t>
  </si>
  <si>
    <t xml:space="preserve">Had soooo much fun at the game today! @TamplainYoFACE sorry I broke your finger lou lou </t>
  </si>
  <si>
    <t>Sun Jun 14 23:33:38 PDT 2009</t>
  </si>
  <si>
    <t>@Shayminn Hey u.how r ya..sascha (my daughter) left 4 Spain half AN hour ago, coach then flying..u know me &amp;amp; flying.I need a vice grip  x</t>
  </si>
  <si>
    <t>Sun Jun 14 23:33:39 PDT 2009</t>
  </si>
  <si>
    <t>lindalouise1</t>
  </si>
  <si>
    <t>I was having an awesome dream  and then his phone was beeping in my dream just kidding it was mine in real life lol</t>
  </si>
  <si>
    <t>Sun Jun 14 23:33:42 PDT 2009</t>
  </si>
  <si>
    <t>tranglq</t>
  </si>
  <si>
    <t xml:space="preserve">exhaused, headache...more and more physical exercise to improve </t>
  </si>
  <si>
    <t xml:space="preserve">@TheLadyJane: Oh no! Is he feeling blue? *dashes off to MySpace* @jeda115: Yeah, my cousin's car broke down on the way there. Fail. </t>
  </si>
  <si>
    <t>Sun Jun 14 23:33:44 PDT 2009</t>
  </si>
  <si>
    <t>@aarondelgado The fake cheese  Yuck ! Now the gift you're going to receive is going to suck! Srry for the delay it will be great just wait</t>
  </si>
  <si>
    <t xml:space="preserve">@Phee78 No, no. I get u here! Like, send a boat 4 u. Although, it's only a pipe dream. I haz no $. Not a lot anyway. </t>
  </si>
  <si>
    <t>Sun Jun 14 23:33:45 PDT 2009</t>
  </si>
  <si>
    <t>@dramadork001 I so wish I could celebrate with you guys!   I will be there in spirit!!</t>
  </si>
  <si>
    <t>ioerror</t>
  </si>
  <si>
    <t xml:space="preserve">@cfromme Yep! Air Canada totally crushed it and actually managed to tear the metal open. </t>
  </si>
  <si>
    <t>Sun Jun 14 23:33:47 PDT 2009</t>
  </si>
  <si>
    <t xml:space="preserve">@juliebenz oh no! I had that happen once. Poor bee was worse off then me though!  </t>
  </si>
  <si>
    <t>Sun Jun 14 23:33:49 PDT 2009</t>
  </si>
  <si>
    <t xml:space="preserve">@himvats No I stil havent taken any decision on it </t>
  </si>
  <si>
    <t>Sun Jun 14 23:33:51 PDT 2009</t>
  </si>
  <si>
    <t>RenesmeeRPG</t>
  </si>
  <si>
    <t xml:space="preserve">@AliceCullenRPG  icant find jake </t>
  </si>
  <si>
    <t>Sun Jun 14 23:33:53 PDT 2009</t>
  </si>
  <si>
    <t>pm_45</t>
  </si>
  <si>
    <t>has a massive book of notes like 3cm's thick for the law exam tomorrow    not looking forward to it!</t>
  </si>
  <si>
    <t>Sun Jun 14 23:33:54 PDT 2009</t>
  </si>
  <si>
    <t>@TealMermaidgirl no i didn't  and those assholes didn't send me a text!! &amp;gt;.&amp;lt; but im still gunna try and get in :'( I REALLY WANT TO GO!!</t>
  </si>
  <si>
    <t>Sun Jun 14 23:33:55 PDT 2009</t>
  </si>
  <si>
    <t>SE7ENqat</t>
  </si>
  <si>
    <t xml:space="preserve">MY LAPTOP CRASHED </t>
  </si>
  <si>
    <t xml:space="preserve">@Yaoi415 @LumaLynai @XfailuretoliveX i'm feeling REALLY drappy. i turned my com off for a couple of days and my phone is off </t>
  </si>
  <si>
    <t>Sun Jun 14 23:33:56 PDT 2009</t>
  </si>
  <si>
    <t>RichTeaUK</t>
  </si>
  <si>
    <t xml:space="preserve">a hard moving weekend but nearly done now after heavy lifting assistance yesterday. Boxes to unpack, van to return, shopping to do + work </t>
  </si>
  <si>
    <t>Sun Jun 14 23:33:57 PDT 2009</t>
  </si>
  <si>
    <t xml:space="preserve">Just got the sudden urge to do some online shopping. I really should go to sleep though </t>
  </si>
  <si>
    <t>Sun Jun 14 23:33:58 PDT 2009</t>
  </si>
  <si>
    <t>ktnb</t>
  </si>
  <si>
    <t xml:space="preserve">@thebratqueen It seems seriously unreal. </t>
  </si>
  <si>
    <t>Sun Jun 14 23:34:00 PDT 2009</t>
  </si>
  <si>
    <t>@sweeetnspicy awww i'm so sorry  i watched sonny with a chance of dating just now lol. that ep never gets old haha</t>
  </si>
  <si>
    <t>Sun Jun 14 23:34:05 PDT 2009</t>
  </si>
  <si>
    <t>Back to sixth form today  sad times</t>
  </si>
  <si>
    <t xml:space="preserve">@brandonsavage My only regret, is that I didn't type something better. </t>
  </si>
  <si>
    <t>Sun Jun 14 23:34:06 PDT 2009</t>
  </si>
  <si>
    <t>AshleeeD</t>
  </si>
  <si>
    <t>@monti4 no way ! why did u not call me straight away ;)... back to school tomozza  haha</t>
  </si>
  <si>
    <t>Sun Jun 14 23:34:07 PDT 2009</t>
  </si>
  <si>
    <t>lakarune</t>
  </si>
  <si>
    <t xml:space="preserve">@kkobold No need to curse anyone who has to be at work in 4 hours </t>
  </si>
  <si>
    <t>Sun Jun 14 23:34:22 PDT 2009</t>
  </si>
  <si>
    <t>Noneygirl</t>
  </si>
  <si>
    <t xml:space="preserve">Found a new guy who really likes me, and treats me like royalty. Whats sad? I cant learn to trust guys anymore for whats been done to me. </t>
  </si>
  <si>
    <t>Sun Jun 14 23:34:25 PDT 2009</t>
  </si>
  <si>
    <t xml:space="preserve">Anyone have any pepto i can borrow? Blehh </t>
  </si>
  <si>
    <t>Sun Jun 14 23:34:26 PDT 2009</t>
  </si>
  <si>
    <t>ArshiaB</t>
  </si>
  <si>
    <t xml:space="preserve">They're still going at it...Every window is shaking and all teacups are dancing </t>
  </si>
  <si>
    <t>Sun Jun 14 23:34:30 PDT 2009</t>
  </si>
  <si>
    <t xml:space="preserve">@jayysteeZ yes thats right! hehe so like i got attacked by dogs and i was in the hospital </t>
  </si>
  <si>
    <t>Sun Jun 14 23:34:36 PDT 2009</t>
  </si>
  <si>
    <t>michellechereee</t>
  </si>
  <si>
    <t xml:space="preserve">@amberconrad I'm so bumed i'm not there </t>
  </si>
  <si>
    <t>Sun Jun 14 23:34:38 PDT 2009</t>
  </si>
  <si>
    <t xml:space="preserve">Reasons why I can't sleep : My ear is swollen due to a piercing, migrane, and not in the big bed with the d00d. Sounds about right. </t>
  </si>
  <si>
    <t>Sun Jun 14 23:34:39 PDT 2009</t>
  </si>
  <si>
    <t xml:space="preserve">@endlessblush Looks like you're having a good day!!! </t>
  </si>
  <si>
    <t>Sun Jun 14 23:34:41 PDT 2009</t>
  </si>
  <si>
    <t>Rahul_Goyal</t>
  </si>
  <si>
    <t xml:space="preserve">Having a headache,on the very first day of the week </t>
  </si>
  <si>
    <t>Sun Jun 14 23:34:45 PDT 2009</t>
  </si>
  <si>
    <t xml:space="preserve">@Koast08 very </t>
  </si>
  <si>
    <t xml:space="preserve">aww watching 10 things i hate about you makes me miss heath ledger </t>
  </si>
  <si>
    <t>Sun Jun 14 23:34:50 PDT 2009</t>
  </si>
  <si>
    <t xml:space="preserve">I'M FURIOUS! WONDER WHY SOME KIDS ARE SO HATEFUL @ SUCH AN EARLY AGE?? WONDERING WHAT DA HELL DA PARETNS ARE TEACHING THEM </t>
  </si>
  <si>
    <t>Sun Jun 14 23:34:52 PDT 2009</t>
  </si>
  <si>
    <t>captainblubear</t>
  </si>
  <si>
    <t xml:space="preserve">More writing assignments yay! If only my neck didn't hurt so bad </t>
  </si>
  <si>
    <t>Sun Jun 14 23:34:53 PDT 2009</t>
  </si>
  <si>
    <t xml:space="preserve">Grr i have to go to school soon and i feel ill </t>
  </si>
  <si>
    <t>Sun Jun 14 23:34:55 PDT 2009</t>
  </si>
  <si>
    <t>luke_walsh</t>
  </si>
  <si>
    <t>@MichalkaAlyson I want a shout out  ^^</t>
  </si>
  <si>
    <t>Sun Jun 14 23:34:58 PDT 2009</t>
  </si>
  <si>
    <t xml:space="preserve">What's going on with the traffic today? tel aviv is jammed! Taking me more than 20 mnts and I still haven't arrived to the office </t>
  </si>
  <si>
    <t xml:space="preserve">i want want to read read 'i kissed dating goodbye' </t>
  </si>
  <si>
    <t xml:space="preserve">@bmcken28 uhhh dont talk about the beach on twitter. ill be sad </t>
  </si>
  <si>
    <t>Sun Jun 14 23:35:01 PDT 2009</t>
  </si>
  <si>
    <t>woahitsLee</t>
  </si>
  <si>
    <t>I'm at summer school  Everyone here is one year younger than me. I am sucha lozzaah</t>
  </si>
  <si>
    <t>Sun Jun 14 23:35:03 PDT 2009</t>
  </si>
  <si>
    <t>Morning it was too hot to sleep last night but at least S stayed in her cot. Looks like it's going to rain  come back sunshine</t>
  </si>
  <si>
    <t>Sun Jun 14 23:35:05 PDT 2009</t>
  </si>
  <si>
    <t xml:space="preserve">@vcassie STOP MAKING FUN OF ME! </t>
  </si>
  <si>
    <t>Sun Jun 14 23:35:09 PDT 2009</t>
  </si>
  <si>
    <t>abigailsday</t>
  </si>
  <si>
    <t xml:space="preserve">@amybushatz Miss you already! Why is it we always go away when the other person REALLY needs some face time!? </t>
  </si>
  <si>
    <t>Sun Jun 14 23:35:11 PDT 2009</t>
  </si>
  <si>
    <t>Musicangel88</t>
  </si>
  <si>
    <t xml:space="preserve">i cant upload my photo </t>
  </si>
  <si>
    <t>Sun Jun 14 23:35:17 PDT 2009</t>
  </si>
  <si>
    <t>@steffiiib you felt sick??  not cool at all. LOVE YOU XXX</t>
  </si>
  <si>
    <t>Sun Jun 14 23:35:19 PDT 2009</t>
  </si>
  <si>
    <t>@e_milly lol aww i love u 2! Lol ok ok i quit  *throws n da towel* lol</t>
  </si>
  <si>
    <t>Sun Jun 14 23:35:20 PDT 2009</t>
  </si>
  <si>
    <t>off to school.  with no email... how stupid.</t>
  </si>
  <si>
    <t>Sun Jun 14 23:35:22 PDT 2009</t>
  </si>
  <si>
    <t>@shayminn Hey u.how r ya..sascha (my daughter) left 4 Spain half an hour ago, coach then flying..u know me &amp;amp; flying.I need a vice grip  x</t>
  </si>
  <si>
    <t>Sun Jun 14 23:35:27 PDT 2009</t>
  </si>
  <si>
    <t>justmonique</t>
  </si>
  <si>
    <t xml:space="preserve">Cut. Just realised i left my wii remotes in newcastle at the parents house. Now ill have to buy a new one tomorrow to play on my wii fit </t>
  </si>
  <si>
    <t>Sun Jun 14 23:35:28 PDT 2009</t>
  </si>
  <si>
    <t>@pterosaur  you okay?</t>
  </si>
  <si>
    <t>Steel_Sculptor</t>
  </si>
  <si>
    <t xml:space="preserve">I hope the minimise to tray feature is restored on #TweetDeck soon </t>
  </si>
  <si>
    <t>Sun Jun 14 23:35:31 PDT 2009</t>
  </si>
  <si>
    <t>ElleTheQueen</t>
  </si>
  <si>
    <t xml:space="preserve">@TheDesignMan erg youre leavin me.... </t>
  </si>
  <si>
    <t xml:space="preserve">OMFG A SPIDER. there is no one else at home to kill it for me ;( its really big and scary </t>
  </si>
  <si>
    <t>Sun Jun 14 23:35:32 PDT 2009</t>
  </si>
  <si>
    <t xml:space="preserve">@chatrinidad ...i feel ya. i've all my socials stuff in front of me for the last 3 hours too, nothing's in my head </t>
  </si>
  <si>
    <t>Sun Jun 14 23:35:34 PDT 2009</t>
  </si>
  <si>
    <t>@TwilightCentral I still haven't recieved the info  send it to me here in twitter instead as a direct message</t>
  </si>
  <si>
    <t>Sun Jun 14 23:35:35 PDT 2009</t>
  </si>
  <si>
    <t>Carolisae85</t>
  </si>
  <si>
    <t>Was left hangin' yesterday  whats up wit dat. Maybe it is me....? Anyway Happy Birthday Aaron.</t>
  </si>
  <si>
    <t>theblackqueen</t>
  </si>
  <si>
    <t xml:space="preserve">came home sick and barfy... passed out within a half hour. Dammit! I wanted to unpack, work on costumes and tie my boyfriend down </t>
  </si>
  <si>
    <t>Sun Jun 14 23:35:41 PDT 2009</t>
  </si>
  <si>
    <t xml:space="preserve">i'm afraid i lost my dazzle glass </t>
  </si>
  <si>
    <t>jigglyjello91</t>
  </si>
  <si>
    <t xml:space="preserve">I hate crying </t>
  </si>
  <si>
    <t>Sun Jun 14 23:35:42 PDT 2009</t>
  </si>
  <si>
    <t>@instruisto  I'm sorry to hear that..</t>
  </si>
  <si>
    <t>Sun Jun 14 23:35:46 PDT 2009</t>
  </si>
  <si>
    <t xml:space="preserve">@heatherpinknyla i have no idea. i think it's some kind of slop she ate </t>
  </si>
  <si>
    <t>Sun Jun 14 23:35:47 PDT 2009</t>
  </si>
  <si>
    <t xml:space="preserve">has a mammoth V and is at work but would prefer to be at home with her hot water bottle and doona boots </t>
  </si>
  <si>
    <t>Sun Jun 14 23:35:48 PDT 2009</t>
  </si>
  <si>
    <t>mattownsyoface</t>
  </si>
  <si>
    <t xml:space="preserve">@uhoh_lindsey you okayyy sisss? </t>
  </si>
  <si>
    <t>Sun Jun 14 23:35:49 PDT 2009</t>
  </si>
  <si>
    <t>rachelmacalpine</t>
  </si>
  <si>
    <t xml:space="preserve">studying statistics is causing me to lose brain cells... </t>
  </si>
  <si>
    <t>Sun Jun 14 23:35:58 PDT 2009</t>
  </si>
  <si>
    <t xml:space="preserve">@iandexter Hmmm, this one's more underhanded than Marcos - if these 'manipulations' are indeed true </t>
  </si>
  <si>
    <t>Sun Jun 14 23:36:00 PDT 2009</t>
  </si>
  <si>
    <t>amy_sparkles</t>
  </si>
  <si>
    <t>knows that it's selfish &amp;amp; my own doing BUT....I hate the girls having fun &amp;amp; especially pie without me  Glad you had a good trip though. x</t>
  </si>
  <si>
    <t xml:space="preserve">Arghh dammit! School today! </t>
  </si>
  <si>
    <t>Sun Jun 14 23:36:04 PDT 2009</t>
  </si>
  <si>
    <t>sunilyv</t>
  </si>
  <si>
    <t xml:space="preserve">After using facebook , twitter sucks so bad, i regret joining twitter !! </t>
  </si>
  <si>
    <t>Sun Jun 14 23:36:07 PDT 2009</t>
  </si>
  <si>
    <t>loopsidoops</t>
  </si>
  <si>
    <t xml:space="preserve">Sick! Have to go to the doctor! </t>
  </si>
  <si>
    <t>Sun Jun 14 23:36:08 PDT 2009</t>
  </si>
  <si>
    <t xml:space="preserve">Still fighting with my conjunctivitis. </t>
  </si>
  <si>
    <t>Sun Jun 14 23:36:09 PDT 2009</t>
  </si>
  <si>
    <t>Cracksquad</t>
  </si>
  <si>
    <t xml:space="preserve">@pennycouchman Nope, I am flying out of Melbs on Wednesday night </t>
  </si>
  <si>
    <t>Sun Jun 14 23:36:10 PDT 2009</t>
  </si>
  <si>
    <t xml:space="preserve">upset i missed class this morning....i can feel the difference </t>
  </si>
  <si>
    <t>Sun Jun 14 23:36:11 PDT 2009</t>
  </si>
  <si>
    <t>Hachisaki</t>
  </si>
  <si>
    <t xml:space="preserve">@katrina12010 wish I could make ya feel better...   </t>
  </si>
  <si>
    <t>Sun Jun 14 23:36:17 PDT 2009</t>
  </si>
  <si>
    <t xml:space="preserve">@rehanjiwani  Some stupid CUPPA shop has emerged at that spot...which serves expensive coffee and has a stinky ambiance..strong odours... </t>
  </si>
  <si>
    <t>mahpydnic</t>
  </si>
  <si>
    <t>i needa start drivers ed soon  im almost 16 and a half and i havent started shit.</t>
  </si>
  <si>
    <t>Sun Jun 14 23:36:19 PDT 2009</t>
  </si>
  <si>
    <t>@sweeetnspicy nope  so i'll keep you company haha so whats crackin (that was lame lol)</t>
  </si>
  <si>
    <t>GoJules</t>
  </si>
  <si>
    <t xml:space="preserve">OHB! sitting in traffic late for my first appointment, I hate Mondays </t>
  </si>
  <si>
    <t>Sun Jun 14 23:36:20 PDT 2009</t>
  </si>
  <si>
    <t xml:space="preserve">@StuAndrews not very good.. 38-7 loss to St Ives.. for some reason we're struggling to win away from home this year </t>
  </si>
  <si>
    <t>Sun Jun 14 23:36:21 PDT 2009</t>
  </si>
  <si>
    <t xml:space="preserve">Good morning  Today I must go to the doctor </t>
  </si>
  <si>
    <t>Sun Jun 14 23:36:22 PDT 2009</t>
  </si>
  <si>
    <t>@iandexter Hmmm, this one's more underhanded than Marcos - if these 'manipulations' are indeed true  #conass</t>
  </si>
  <si>
    <t>Sun Jun 14 23:36:24 PDT 2009</t>
  </si>
  <si>
    <t xml:space="preserve">@six40 you bought one for steph? RYAN WON'T BUY ONE FOR ME </t>
  </si>
  <si>
    <t>Sun Jun 14 23:36:27 PDT 2009</t>
  </si>
  <si>
    <t>zachzito223</t>
  </si>
  <si>
    <t xml:space="preserve">Hatess Headaches </t>
  </si>
  <si>
    <t>Sun Jun 14 23:36:28 PDT 2009</t>
  </si>
  <si>
    <t xml:space="preserve">@bigced iounno. just food. burgers, fries, stuff that i shouldn't be eating. </t>
  </si>
  <si>
    <t>Sun Jun 14 23:36:29 PDT 2009</t>
  </si>
  <si>
    <t>Pardodo</t>
  </si>
  <si>
    <t xml:space="preserve">@kuyachickboy hahaha. fosho! what about me? </t>
  </si>
  <si>
    <t>Sun Jun 14 23:36:30 PDT 2009</t>
  </si>
  <si>
    <t xml:space="preserve">I hurt everywhere! Why am I so unfit? </t>
  </si>
  <si>
    <t>Sun Jun 14 23:36:32 PDT 2009</t>
  </si>
  <si>
    <t xml:space="preserve">@SallieBMcFly HAHAHA. you ass! I want to know! </t>
  </si>
  <si>
    <t>Sun Jun 14 23:36:33 PDT 2009</t>
  </si>
  <si>
    <t xml:space="preserve">Not able to sleep and my phone is about to die. I wish it could just be morning so we could go for another liquor run already. </t>
  </si>
  <si>
    <t>Sun Jun 14 23:36:34 PDT 2009</t>
  </si>
  <si>
    <t>iragenustik</t>
  </si>
  <si>
    <t xml:space="preserve">@btubquiz tv questions are not fair! not everyone watches tv (namely: me) </t>
  </si>
  <si>
    <t>Sun Jun 14 23:36:37 PDT 2009</t>
  </si>
  <si>
    <t>illusion24</t>
  </si>
  <si>
    <t xml:space="preserve">Laker crush Magic.. Lakers win 15th NBA championship..!! NBA season over </t>
  </si>
  <si>
    <t>Sun Jun 14 23:36:38 PDT 2009</t>
  </si>
  <si>
    <t xml:space="preserve">Friends.  don't fight. </t>
  </si>
  <si>
    <t>Sun Jun 14 23:36:39 PDT 2009</t>
  </si>
  <si>
    <t>@Dannaca_Lynn i feel like a dbag for leaving  my dad unplugged the net. the only good thing is, our home office looks FAB!</t>
  </si>
  <si>
    <t>Sun Jun 14 23:36:44 PDT 2009</t>
  </si>
  <si>
    <t>sad to see Mexico flag waving from supposed Laker fans as riot takes over Laker celebration  (via @wendycarrillo)</t>
  </si>
  <si>
    <t>iMohan</t>
  </si>
  <si>
    <t xml:space="preserve">well time to go to bed still going to school unfortunatly </t>
  </si>
  <si>
    <t>Sun Jun 14 23:36:48 PDT 2009</t>
  </si>
  <si>
    <t xml:space="preserve">So sad a lady just fell superhard </t>
  </si>
  <si>
    <t>Sun Jun 14 23:36:50 PDT 2009</t>
  </si>
  <si>
    <t>@girlygeekdom oh that's not a nice feeling  Be positive.. and go check cupboards and garages and boxes and stuff...</t>
  </si>
  <si>
    <t>Sun Jun 14 23:36:52 PDT 2009</t>
  </si>
  <si>
    <t xml:space="preserve">Work expericence today. Thought i could have a lie in but mum disagreeded how gay is that </t>
  </si>
  <si>
    <t>Sun Jun 14 23:36:53 PDT 2009</t>
  </si>
  <si>
    <t xml:space="preserve">@alexjonasojd me too! Mosquitos are the worst </t>
  </si>
  <si>
    <t>Sun Jun 14 23:36:56 PDT 2009</t>
  </si>
  <si>
    <t>canavesio</t>
  </si>
  <si>
    <t xml:space="preserve">@Johncmayer show sold out!!! Disappinted. Across the street at Kitchen Twenty-Four. </t>
  </si>
  <si>
    <t>Sun Jun 14 23:36:57 PDT 2009</t>
  </si>
  <si>
    <t>Daffy_Nic</t>
  </si>
  <si>
    <t xml:space="preserve">@alldrummedout Me neither hun! Not on a week day anyway </t>
  </si>
  <si>
    <t>Sun Jun 14 23:36:58 PDT 2009</t>
  </si>
  <si>
    <t xml:space="preserve">Arrghh......just saw my prized tomato plants disappearing underground. Damned moles! Looking up &amp;quot;mole scarers&amp;quot; now </t>
  </si>
  <si>
    <t>Sun Jun 14 23:37:01 PDT 2009</t>
  </si>
  <si>
    <t xml:space="preserve">@fueledbylyrics Awe! Fuck it's been days </t>
  </si>
  <si>
    <t>Sun Jun 14 23:37:06 PDT 2009</t>
  </si>
  <si>
    <t>I'm trynna whoop my sisters ass in skiing.  missed ny 10 pts.</t>
  </si>
  <si>
    <t>Sun Jun 14 23:37:07 PDT 2009</t>
  </si>
  <si>
    <t>@ElizaPatricia trying to get off nights too, it isn't working   brokeback mountain is obviously more important than sleeping right now.</t>
  </si>
  <si>
    <t>Sun Jun 14 23:37:08 PDT 2009</t>
  </si>
  <si>
    <t>AdamLRocksMe</t>
  </si>
  <si>
    <t xml:space="preserve">@CMCor would've been nice to see Michael and talk with him since he was so close. I miss that dude </t>
  </si>
  <si>
    <t>@ThisIsJuice awwwwww   that suxx</t>
  </si>
  <si>
    <t>Sun Jun 14 23:37:12 PDT 2009</t>
  </si>
  <si>
    <t xml:space="preserve">Omgggggg my phon's bouta die!! My phone has never ever died on me </t>
  </si>
  <si>
    <t>Sun Jun 14 23:37:13 PDT 2009</t>
  </si>
  <si>
    <t>mikhailberis</t>
  </si>
  <si>
    <t>@lemonpassion Oh, in the old office? I was in Laguna then, when the rallies were happening.  Sorry about that.</t>
  </si>
  <si>
    <t>Sun Jun 14 23:37:17 PDT 2009</t>
  </si>
  <si>
    <t xml:space="preserve">@pretzelknot LOL sadly I'm dead serious ;_; I couldn't figure it out either... why blobby?! he isn't fat.... then I got it </t>
  </si>
  <si>
    <t>Sun Jun 14 23:37:21 PDT 2009</t>
  </si>
  <si>
    <t>gretchengivesin</t>
  </si>
  <si>
    <t>@patrickgivesin  sorry. i love love you. kitten isn't helping things?</t>
  </si>
  <si>
    <t>Sun Jun 14 23:37:24 PDT 2009</t>
  </si>
  <si>
    <t xml:space="preserve">@wliyuans I hope so too. Don't want another 'C' </t>
  </si>
  <si>
    <t>Sun Jun 14 23:37:26 PDT 2009</t>
  </si>
  <si>
    <t xml:space="preserve">@megasaurus_x We got the old ones again cos the new ones are tooooo small </t>
  </si>
  <si>
    <t>Sun Jun 14 23:37:29 PDT 2009</t>
  </si>
  <si>
    <t>josie and the pussycats are on!! But too sleepy to watch  good night</t>
  </si>
  <si>
    <t>Tuurbo30</t>
  </si>
  <si>
    <t>misssin home  davidddd i miss youuuu</t>
  </si>
  <si>
    <t xml:space="preserve">I think I am going to be sick this effing back piss off </t>
  </si>
  <si>
    <t>@zamees you sound troubled  hope you sleep well x</t>
  </si>
  <si>
    <t>oh gosh so done..that crazy @krystyl @maryam and @faolon sucked down all my redbulls and hijack my twitter acct   I drank water all night</t>
  </si>
  <si>
    <t>Sun Jun 14 23:37:30 PDT 2009</t>
  </si>
  <si>
    <t>chrissieface</t>
  </si>
  <si>
    <t xml:space="preserve">flying back to the mainland... </t>
  </si>
  <si>
    <t>Sun Jun 14 23:37:33 PDT 2009</t>
  </si>
  <si>
    <t xml:space="preserve">&amp;quot;do not pity the dead. pity the living, and, above all, those who live without love.&amp;quot;   </t>
  </si>
  <si>
    <t>Sun Jun 14 23:37:36 PDT 2009</t>
  </si>
  <si>
    <t>ThisisAsh23</t>
  </si>
  <si>
    <t>#iremember when myspace 1st came out &amp;amp; i couldnt make friends  ....</t>
  </si>
  <si>
    <t>Sun Jun 14 23:37:41 PDT 2009</t>
  </si>
  <si>
    <t>FallMondayCobra</t>
  </si>
  <si>
    <t>@Jakeinbake so we dont get his number?  well it was nice talking to you the other night your awesome</t>
  </si>
  <si>
    <t>yellowgumiibear</t>
  </si>
  <si>
    <t>wrote yet another song, just shame i cant sing  xx.</t>
  </si>
  <si>
    <t>Sun Jun 14 23:37:42 PDT 2009</t>
  </si>
  <si>
    <t>duftarchiv</t>
  </si>
  <si>
    <t xml:space="preserve">Hey L'Artisan, please be so kind to relaunch Un zeste d'Ã©tÃ© - my holy grail for bodysplash is almost finished </t>
  </si>
  <si>
    <t xml:space="preserve">@dmarie_stayfly Mad I missed you live!!!! Aaah!!! </t>
  </si>
  <si>
    <t>Sun Jun 14 23:37:47 PDT 2009</t>
  </si>
  <si>
    <t xml:space="preserve">love the food at home. but ugh i eat so unhealthy up here </t>
  </si>
  <si>
    <t>Sun Jun 14 23:37:48 PDT 2009</t>
  </si>
  <si>
    <t xml:space="preserve">my eyes are open so I'm awake, although it sure doesn't feel that way </t>
  </si>
  <si>
    <t>Sun Jun 14 23:37:49 PDT 2009</t>
  </si>
  <si>
    <t xml:space="preserve">@solitarypanda I'm sad we didn't get to meet up </t>
  </si>
  <si>
    <t>Sun Jun 14 23:37:50 PDT 2009</t>
  </si>
  <si>
    <t xml:space="preserve">doing some course-planning. it's all very confusing.. </t>
  </si>
  <si>
    <t>Sun Jun 14 23:37:54 PDT 2009</t>
  </si>
  <si>
    <t>@queenalice I can't respond to your DM for some reason.  Has anybody interesting called?</t>
  </si>
  <si>
    <t>Sun Jun 14 23:37:55 PDT 2009</t>
  </si>
  <si>
    <t>Just_Terry</t>
  </si>
  <si>
    <t xml:space="preserve">at school... again </t>
  </si>
  <si>
    <t>Sun Jun 14 23:37:57 PDT 2009</t>
  </si>
  <si>
    <t xml:space="preserve">Such a disappointment. Ya Allah, please give me strength. </t>
  </si>
  <si>
    <t>Sun Jun 14 23:37:59 PDT 2009</t>
  </si>
  <si>
    <t>Sun Jun 14 23:38:00 PDT 2009</t>
  </si>
  <si>
    <t xml:space="preserve">@RickyDeHaas haha im sick though i'll try to make the most of it! ps. we never got to skype this weekend </t>
  </si>
  <si>
    <t>Sun Jun 14 23:38:01 PDT 2009</t>
  </si>
  <si>
    <t>mskat</t>
  </si>
  <si>
    <t xml:space="preserve">@catmommy9-Is there no one who can help you install the AC in the window? Man, i wish we lived closer, the teens could do it. </t>
  </si>
  <si>
    <t>Sun Jun 14 23:38:02 PDT 2009</t>
  </si>
  <si>
    <t xml:space="preserve">@Yaoi415 @LumaLynai @XfailuretoliveX ive been crying thinking coloring and sewing. . i've got to emo-out a bit. i feel icky. </t>
  </si>
  <si>
    <t>Sun Jun 14 23:38:04 PDT 2009</t>
  </si>
  <si>
    <t xml:space="preserve">morning all, Internet disappeared last night </t>
  </si>
  <si>
    <t>Sun Jun 14 23:38:05 PDT 2009</t>
  </si>
  <si>
    <t xml:space="preserve">Sleepy. No school tomorrow hopefully- swine flu. Misses Steph already. </t>
  </si>
  <si>
    <t>Sun Jun 14 23:38:10 PDT 2009</t>
  </si>
  <si>
    <t xml:space="preserve">@EastCoastSteff Ooooh, ouch! Hope yer ok.  Who played? Black Spot? Shane Mackie's band? They're great; did my old band's t shirts. </t>
  </si>
  <si>
    <t>Sun Jun 14 23:38:14 PDT 2009</t>
  </si>
  <si>
    <t>adoniadonia</t>
  </si>
  <si>
    <t xml:space="preserve">http://twitpic.com/7g7is - My poor booboo all drugged up </t>
  </si>
  <si>
    <t>Sun Jun 14 23:38:15 PDT 2009</t>
  </si>
  <si>
    <t xml:space="preserve">Mum is back, but what about darling? </t>
  </si>
  <si>
    <t>summy295</t>
  </si>
  <si>
    <t xml:space="preserve">Tinh yeu toi hat by Thuy Chi.Suddenly wanna hear it again before I shut down the computer and learn literature.Darn,the internet's so lag </t>
  </si>
  <si>
    <t>Sun Jun 14 23:38:16 PDT 2009</t>
  </si>
  <si>
    <t>kelseyeff</t>
  </si>
  <si>
    <t xml:space="preserve">twitterrific on my phone isn't working, hence my lack of tweets. </t>
  </si>
  <si>
    <t>Sun Jun 14 23:38:17 PDT 2009</t>
  </si>
  <si>
    <t>mkmcclendon</t>
  </si>
  <si>
    <t xml:space="preserve">Apparently I'm not the only one in LA that follows @johncmayer. Paid 10 bucks for parking only to stand in line and be told it's sold out </t>
  </si>
  <si>
    <t>Good morning,get ready for schoool  Have a good day.</t>
  </si>
  <si>
    <t>Sun Jun 14 23:38:18 PDT 2009</t>
  </si>
  <si>
    <t>rahulmayekar</t>
  </si>
  <si>
    <t>Hate to see animals in distress  how can humans be so in-human??!?!</t>
  </si>
  <si>
    <t>Sun Jun 14 23:38:25 PDT 2009</t>
  </si>
  <si>
    <t xml:space="preserve">My aunty got light strokes few days ago, my cousins just told me.. Ouw ouw.. I never go to her place anymore.. I feel bad </t>
  </si>
  <si>
    <t>Sun Jun 14 23:38:32 PDT 2009</t>
  </si>
  <si>
    <t xml:space="preserve">@Kissless I use screencamera, but I think during the last show I was linked to some other software.. maybe manycam? I forget </t>
  </si>
  <si>
    <t>Sun Jun 14 23:38:33 PDT 2009</t>
  </si>
  <si>
    <t>deliciamandy</t>
  </si>
  <si>
    <t xml:space="preserve">still can't figure out how to update my status on twitter by cellphones... </t>
  </si>
  <si>
    <t>Sun Jun 14 23:38:39 PDT 2009</t>
  </si>
  <si>
    <t>DoctorGeorge</t>
  </si>
  <si>
    <t xml:space="preserve">@chopperT Was at telstra on the weekend. The plans are not released yet. The guy at the store didn't even know release was 26th June. </t>
  </si>
  <si>
    <t>Why oh why is my attention span so short atm?  haha i feel like a 7yr old</t>
  </si>
  <si>
    <t>lisahaha</t>
  </si>
  <si>
    <t xml:space="preserve">@crayonpainting its true, its been like that for a long time </t>
  </si>
  <si>
    <t>Sun Jun 14 23:38:40 PDT 2009</t>
  </si>
  <si>
    <t>@louderjeff Yup, still raining   And the forecast isn't very promising.  Fortunately it has been very spotty.</t>
  </si>
  <si>
    <t>Sun Jun 14 23:38:42 PDT 2009</t>
  </si>
  <si>
    <t>kelliewillman</t>
  </si>
  <si>
    <t xml:space="preserve">My headache is keeping me from sleeping. </t>
  </si>
  <si>
    <t>Sun Jun 14 23:38:43 PDT 2009</t>
  </si>
  <si>
    <t>kels_uncensored</t>
  </si>
  <si>
    <t xml:space="preserve">Pissed I don't get HBO- missing true blood </t>
  </si>
  <si>
    <t>Sun Jun 14 23:38:46 PDT 2009</t>
  </si>
  <si>
    <t>catemcginn</t>
  </si>
  <si>
    <t>@shewasyar I know!!! Too bad she's a bitch in it  And Cordelia shows up too!</t>
  </si>
  <si>
    <t>Sun Jun 14 23:38:50 PDT 2009</t>
  </si>
  <si>
    <t xml:space="preserve">Finally done The Wire... </t>
  </si>
  <si>
    <t>Sun Jun 14 23:38:51 PDT 2009</t>
  </si>
  <si>
    <t xml:space="preserve">poor @mileycyrus seems so heartbroken! </t>
  </si>
  <si>
    <t>KejotoBA</t>
  </si>
  <si>
    <t xml:space="preserve">Why do i even bother ? </t>
  </si>
  <si>
    <t>Sun Jun 14 23:38:52 PDT 2009</t>
  </si>
  <si>
    <t>joshp9</t>
  </si>
  <si>
    <t>Sun Jun 14 23:38:53 PDT 2009</t>
  </si>
  <si>
    <t>joecc</t>
  </si>
  <si>
    <t xml:space="preserve">@carrieland You like TRUEBLOOD?!  We're getting ready to finish up the first season </t>
  </si>
  <si>
    <t>Sun Jun 14 23:38:54 PDT 2009</t>
  </si>
  <si>
    <t xml:space="preserve">@kPorcalla hey I heard u moved </t>
  </si>
  <si>
    <t>Sun Jun 14 23:38:55 PDT 2009</t>
  </si>
  <si>
    <t>k_vals</t>
  </si>
  <si>
    <t>feeling sad that Leigh is leaving  Lots of changes in the next few months.</t>
  </si>
  <si>
    <t>Sun Jun 14 23:38:57 PDT 2009</t>
  </si>
  <si>
    <t xml:space="preserve">@jordankingsley ur facebook link doesnt work either or u or they took it down </t>
  </si>
  <si>
    <t>Sun Jun 14 23:39:01 PDT 2009</t>
  </si>
  <si>
    <t>jaykay110</t>
  </si>
  <si>
    <t xml:space="preserve">I'm checking my tropical fish. Some of them have very short lives. </t>
  </si>
  <si>
    <t>Sun Jun 14 23:39:04 PDT 2009</t>
  </si>
  <si>
    <t xml:space="preserve">This is lame. I don't wanna go to bed. Hmph. </t>
  </si>
  <si>
    <t>Sun Jun 14 23:39:06 PDT 2009</t>
  </si>
  <si>
    <t>@chrisMibacache ..its not that sunny anymore  lol i took a photo!! but the quality isnt good haha</t>
  </si>
  <si>
    <t>Sun Jun 14 23:39:12 PDT 2009</t>
  </si>
  <si>
    <t>AudieisaG</t>
  </si>
  <si>
    <t xml:space="preserve">I am going to sleep, it`s not like anyone bothers to read this though.FREAKIN FOLLOW ME ON TWITTER </t>
  </si>
  <si>
    <t>Sun Jun 14 23:39:15 PDT 2009</t>
  </si>
  <si>
    <t xml:space="preserve">@janeybelle15 thats good then, clean air to breath! no book to read? </t>
  </si>
  <si>
    <t>Sun Jun 14 23:39:18 PDT 2009</t>
  </si>
  <si>
    <t xml:space="preserve">@LeStache </t>
  </si>
  <si>
    <t>Sun Jun 14 23:39:21 PDT 2009</t>
  </si>
  <si>
    <t>@tjdeuceosix  I love you and we'll make it up to you! Congrats, again!</t>
  </si>
  <si>
    <t>Sun Jun 14 23:39:22 PDT 2009</t>
  </si>
  <si>
    <t>aviiieee</t>
  </si>
  <si>
    <t>Doing homework  #squarespace</t>
  </si>
  <si>
    <t>Sun Jun 14 23:39:26 PDT 2009</t>
  </si>
  <si>
    <t>On my way to work with ooh 45 mins sleep. Cannot heat up. Shaking with the cold and now its raining  MOAN MOAN MOAN</t>
  </si>
  <si>
    <t>Sun Jun 14 23:39:28 PDT 2009</t>
  </si>
  <si>
    <t>Kressara</t>
  </si>
  <si>
    <t xml:space="preserve">omg! i just found out about David Carradine's passing. he will be missed </t>
  </si>
  <si>
    <t>Sun Jun 14 23:39:29 PDT 2009</t>
  </si>
  <si>
    <t>@allison0528 oh crap  couldn't find it  oh well...no biggy! 2008 was a big year for EJAMI anyways ..2009 has yet to c any EJAMI CLIMAX!!</t>
  </si>
  <si>
    <t>Sun Jun 14 23:39:30 PDT 2009</t>
  </si>
  <si>
    <t xml:space="preserve">@nessa188 U haz a point. But, Jared needs to be kept out of this 1. More PR coming from that asshat, they don't need. </t>
  </si>
  <si>
    <t>Sun Jun 14 23:39:31 PDT 2009</t>
  </si>
  <si>
    <t xml:space="preserve">@btubquiz  DAMN IT @thetowncrier and I were working on that one together </t>
  </si>
  <si>
    <t>Sun Jun 14 23:39:33 PDT 2009</t>
  </si>
  <si>
    <t>michellegwinn</t>
  </si>
  <si>
    <t xml:space="preserve">Just had a 30 min standoff in my bathroom w/a spider. He won. Somehow I lost him &amp;amp; now my apartment smells like raid. Kind of a lose/lose </t>
  </si>
  <si>
    <t>Sun Jun 14 23:39:35 PDT 2009</t>
  </si>
  <si>
    <t xml:space="preserve">French trip over... Having last breakfast in the sun </t>
  </si>
  <si>
    <t>Sun Jun 14 23:39:37 PDT 2009</t>
  </si>
  <si>
    <t>desianwar</t>
  </si>
  <si>
    <t>Upset cause my bb internet isn't working  boo hoo...</t>
  </si>
  <si>
    <t>Sun Jun 14 23:39:41 PDT 2009</t>
  </si>
  <si>
    <t>isabellagermek</t>
  </si>
  <si>
    <t xml:space="preserve">uh oh. turbulence in stomach. here it comes again... </t>
  </si>
  <si>
    <t>Sun Jun 14 23:39:42 PDT 2009</t>
  </si>
  <si>
    <t>28petals</t>
  </si>
  <si>
    <t>speaker is dying asap  what is wrong with me and IT stuff?</t>
  </si>
  <si>
    <t xml:space="preserve">@elise_hull That is so cool ! Jealous </t>
  </si>
  <si>
    <t>Sun Jun 14 23:39:43 PDT 2009</t>
  </si>
  <si>
    <t>yea....im stuck in a bit of a pickle! ugh...and there's no more ice cream  wut imma eat wit the rest of these brownies?</t>
  </si>
  <si>
    <t>Sun Jun 14 23:39:46 PDT 2009</t>
  </si>
  <si>
    <t xml:space="preserve">English test :/ </t>
  </si>
  <si>
    <t>Sun Jun 14 23:39:49 PDT 2009</t>
  </si>
  <si>
    <t>tammiebutler</t>
  </si>
  <si>
    <t>is sick of being sick   At least I have watched some good movies!</t>
  </si>
  <si>
    <t>Sun Jun 14 23:39:51 PDT 2009</t>
  </si>
  <si>
    <t>Curewitz</t>
  </si>
  <si>
    <t>@EnchantedElla Gah Im so nervous  dont like this feeling.</t>
  </si>
  <si>
    <t>@nikipaniki Camping was great! I went through some Twitter withdrawals, though  I want to see your nails when you're done.</t>
  </si>
  <si>
    <t>Sun Jun 14 23:39:52 PDT 2009</t>
  </si>
  <si>
    <t>@pretzelknot LOL GURL  It's good that I'm not alone</t>
  </si>
  <si>
    <t>Sun Jun 14 23:39:54 PDT 2009</t>
  </si>
  <si>
    <t>BekkyH</t>
  </si>
  <si>
    <t>ive gotta go to school soon!   WHY I DONT EVEN LIKE SMOOTHIES!</t>
  </si>
  <si>
    <t>rachelwedig</t>
  </si>
  <si>
    <t xml:space="preserve">Finally home and able to relax. I feel somewhat justified in this, but at the same time I'm sure I'm overreacting and you have it worse. </t>
  </si>
  <si>
    <t>Sun Jun 14 23:39:55 PDT 2009</t>
  </si>
  <si>
    <t>ataylor24</t>
  </si>
  <si>
    <t xml:space="preserve">finished english assignment doing religion... not fun </t>
  </si>
  <si>
    <t>Sun Jun 14 23:39:57 PDT 2009</t>
  </si>
  <si>
    <t>micahsantos</t>
  </si>
  <si>
    <t>Last night in San Francisco and in the morning it's off to Frezno   At least we get to drive by Yosemitee on the way there.</t>
  </si>
  <si>
    <t xml:space="preserve">@sabeen hi â€¦ are you coming here after the meeting? mine got cancelled so i am refixing shelves </t>
  </si>
  <si>
    <t>@JessObsess yeah. i did. but it was his idea...still. poor ryan  and in a couple chapters there will be LOTZ of the ryro/bden stuffs...;)</t>
  </si>
  <si>
    <t>naro9</t>
  </si>
  <si>
    <t>Uninstalling seesmic as well, sigh  which client will work even closed? FAIL!</t>
  </si>
  <si>
    <t xml:space="preserve">@iamjonathancook i told justin to tell you that i love you but im guessing he didnt </t>
  </si>
  <si>
    <t>Sun Jun 14 23:39:59 PDT 2009</t>
  </si>
  <si>
    <t>AnthonyTotah</t>
  </si>
  <si>
    <t>Going to sleep....summer school starts tomorrow? I think so..geometry for 6 hours? Yesyes.  fml</t>
  </si>
  <si>
    <t>Sun Jun 14 23:40:01 PDT 2009</t>
  </si>
  <si>
    <t xml:space="preserve">@the_real_luvina lol sad, I know. but I know he wants one so might as well offer even though I'll probably never sell it </t>
  </si>
  <si>
    <t>christinaaaboo</t>
  </si>
  <si>
    <t xml:space="preserve">Bizzy Bodyyyyy. I love that song. I hate my best friend being gone. I want my car fixed. I need to get paid. Hello pillow. Mishh you kawi </t>
  </si>
  <si>
    <t>SandeepEmbar</t>
  </si>
  <si>
    <t xml:space="preserve">will i ever get out of this?! </t>
  </si>
  <si>
    <t>Sun Jun 14 23:40:02 PDT 2009</t>
  </si>
  <si>
    <t xml:space="preserve">The amount of spam my WordPress blog is suffering is unreal!  I am now moderating comments before they're posted live </t>
  </si>
  <si>
    <t>Sun Jun 14 23:40:05 PDT 2009</t>
  </si>
  <si>
    <t>@Sweetmisshey aw  jet lag is killer.  hope you adjust soon</t>
  </si>
  <si>
    <t xml:space="preserve">bed now stayed up way too late despite a promise made to @shanonespionage sry i promise ill go to sleep now </t>
  </si>
  <si>
    <t>Sun Jun 14 23:40:11 PDT 2009</t>
  </si>
  <si>
    <t>Purplejen524</t>
  </si>
  <si>
    <t xml:space="preserve">grandpa fell n got rib fracture in Macau. Worry that he won't speak up if he needs help... </t>
  </si>
  <si>
    <t>Sun Jun 14 23:40:14 PDT 2009</t>
  </si>
  <si>
    <t>pwn_cakes</t>
  </si>
  <si>
    <t xml:space="preserve">@newsgirlbritt Well I'm still 50/50 about the concert because I have no way getting there and back </t>
  </si>
  <si>
    <t>Sun Jun 14 23:40:18 PDT 2009</t>
  </si>
  <si>
    <t xml:space="preserve">@CathrynMarie @Candyland3 that link hurt my heart cat, im not even an ass man like that but </t>
  </si>
  <si>
    <t>Sun Jun 14 23:40:20 PDT 2009</t>
  </si>
  <si>
    <t>marvin_irl</t>
  </si>
  <si>
    <t xml:space="preserve">@Choch3 Science: It killed magic </t>
  </si>
  <si>
    <t>Sun Jun 14 23:40:24 PDT 2009</t>
  </si>
  <si>
    <t xml:space="preserve">@scodal stupid pic of mine! lol Oh well. Yeah, it's about 1:40am here. Which is still early for me but I have to go to work later </t>
  </si>
  <si>
    <t>Sun Jun 14 23:40:32 PDT 2009</t>
  </si>
  <si>
    <t>niena_aRistar</t>
  </si>
  <si>
    <t xml:space="preserve">15h b4 flight to hk..n im still in doubt..going or not going </t>
  </si>
  <si>
    <t>Sun Jun 14 23:40:37 PDT 2009</t>
  </si>
  <si>
    <t xml:space="preserve">Slept for 1.5 straight days since back from Egypt. Also hit by stomach bug - so tired and still feeling crappy </t>
  </si>
  <si>
    <t>Sun Jun 14 23:40:39 PDT 2009</t>
  </si>
  <si>
    <t>has to go now.   gonna watch step up. it is amazing!!!</t>
  </si>
  <si>
    <t xml:space="preserve">Lookin 4 pain killers.......which is becoming a very nonproductive search </t>
  </si>
  <si>
    <t>Sun Jun 14 23:40:43 PDT 2009</t>
  </si>
  <si>
    <t>steph8989</t>
  </si>
  <si>
    <t xml:space="preserve">@shaundiviney i hate monday cuz i have to go back to school  lucky </t>
  </si>
  <si>
    <t xml:space="preserve">Chick flick weekend fm Netflix: 1st: Kate &amp;amp; Leopold: pretty gd! then He's Just Not That Into You: plenty of stars but very disappointing </t>
  </si>
  <si>
    <t>Sun Jun 14 23:40:46 PDT 2009</t>
  </si>
  <si>
    <t>tessaademolu</t>
  </si>
  <si>
    <t xml:space="preserve">Is happier than I remember being in a long time...I have to wake up in three hours though </t>
  </si>
  <si>
    <t>Sun Jun 14 23:40:51 PDT 2009</t>
  </si>
  <si>
    <t xml:space="preserve">Hates mondays! Even the pretty red shoes aren't helping! </t>
  </si>
  <si>
    <t>Sun Jun 14 23:40:54 PDT 2009</t>
  </si>
  <si>
    <t>Autumn_Sandeen</t>
  </si>
  <si>
    <t xml:space="preserve">Tomorrow -- 20 mins from now -- is my last day of not being old. 24 hrs and 20 minutes from being 50. The charcoal gray sky is falling. </t>
  </si>
  <si>
    <t>Sun Jun 14 23:40:56 PDT 2009</t>
  </si>
  <si>
    <t>jj27vv</t>
  </si>
  <si>
    <t xml:space="preserve">Present opening. A daughter turns 13. Struggles to get up normally, today she is up at 6.23 am. I had less than 30 mins extra sleep </t>
  </si>
  <si>
    <t>Sun Jun 14 23:40:57 PDT 2009</t>
  </si>
  <si>
    <t>itsME_leeesa</t>
  </si>
  <si>
    <t xml:space="preserve">next week, i shall invest in a blackberry bold -- final answer. my current blackberry is letting me down. </t>
  </si>
  <si>
    <t>Sun Jun 14 23:41:00 PDT 2009</t>
  </si>
  <si>
    <t>chamigoploop</t>
  </si>
  <si>
    <t xml:space="preserve">tossing and turning in bed..can't sleep. im gonna be dead at work tomorrow. </t>
  </si>
  <si>
    <t>Sun Jun 14 23:41:04 PDT 2009</t>
  </si>
  <si>
    <t xml:space="preserve">@CharMund Please call me. i need my best friend </t>
  </si>
  <si>
    <t>dlwtexas</t>
  </si>
  <si>
    <t xml:space="preserve">Finally making money again.  Found the phone though </t>
  </si>
  <si>
    <t xml:space="preserve">might have to start looking for another zwinky show to be on because sammeh is doing the show without me now </t>
  </si>
  <si>
    <t>Sun Jun 14 23:41:06 PDT 2009</t>
  </si>
  <si>
    <t xml:space="preserve">@KaraKitty Perhaps. I hope not tho. I would hope they know their own tour was canceled be4 us! </t>
  </si>
  <si>
    <t xml:space="preserve">still can't believe youtube deleted my channel for that stupid Always Sunny tribute video. &amp;gt;:-O i had soooo many views  </t>
  </si>
  <si>
    <t>Sun Jun 14 23:41:07 PDT 2009</t>
  </si>
  <si>
    <t xml:space="preserve">aww. my puppy won't quit crying </t>
  </si>
  <si>
    <t xml:space="preserve">Breaking in new leather Marikina-made shoes with elevated soles </t>
  </si>
  <si>
    <t>Sun Jun 14 23:41:13 PDT 2009</t>
  </si>
  <si>
    <t>rizkyinayati</t>
  </si>
  <si>
    <t>wants Dairy Queen Oreo Ice Cream large size soooooooo bad  http://plurk.com/p/1106wz</t>
  </si>
  <si>
    <t>Sun Jun 14 23:41:17 PDT 2009</t>
  </si>
  <si>
    <t>Peppercornicus</t>
  </si>
  <si>
    <t xml:space="preserve">I have survived the Busy Weekend...its a real shame its Monday &amp;amp; work though </t>
  </si>
  <si>
    <t>Sun Jun 14 23:41:16 PDT 2009</t>
  </si>
  <si>
    <t xml:space="preserve">@nadhiyamali nope... got helluva lotta work to do. so in addition to being bored, i'm also stressed out </t>
  </si>
  <si>
    <t>realityscars</t>
  </si>
  <si>
    <t xml:space="preserve">This part of step up makes me wanna cry. </t>
  </si>
  <si>
    <t>Sun Jun 14 23:41:19 PDT 2009</t>
  </si>
  <si>
    <t>marissa1505</t>
  </si>
  <si>
    <t xml:space="preserve">at work... waiting to go home in less than 2 hours </t>
  </si>
  <si>
    <t>Is extremely bored... oh look nickalodeon is on the TV YAY JIMMY NEUTRON... Wtf  im soo bored</t>
  </si>
  <si>
    <t>Sun Jun 14 23:41:20 PDT 2009</t>
  </si>
  <si>
    <t xml:space="preserve">@fightingmania I am lost. Please help me find a good home. </t>
  </si>
  <si>
    <t>Sun Jun 14 23:41:21 PDT 2009</t>
  </si>
  <si>
    <t>Nicky086</t>
  </si>
  <si>
    <t xml:space="preserve">ladida, when will this day end... I hate Mondays </t>
  </si>
  <si>
    <t>Sun Jun 14 23:41:23 PDT 2009</t>
  </si>
  <si>
    <t xml:space="preserve">YAY, tomorrow is a holiday for me  but today isnt </t>
  </si>
  <si>
    <t>Sun Jun 14 23:41:24 PDT 2009</t>
  </si>
  <si>
    <t>sheilla_hadayat</t>
  </si>
  <si>
    <t>@AndrePaular that's awesome. I would donate but I haven't been working for 2 months  but I'm excited for you</t>
  </si>
  <si>
    <t>Sun Jun 14 23:41:25 PDT 2009</t>
  </si>
  <si>
    <t xml:space="preserve">Lakers crush Magic..Lakers win 15th NBA championship..!! NBA season over </t>
  </si>
  <si>
    <t>teagstar5</t>
  </si>
  <si>
    <t>@mik_chik you suck i wanna go  i miss my baby</t>
  </si>
  <si>
    <t>Sun Jun 14 23:41:27 PDT 2009</t>
  </si>
  <si>
    <t>jen_chuchu</t>
  </si>
  <si>
    <t>@IsabellaSalas lol i'm still not even closeee to figuring this out  ahhh i want help! lol</t>
  </si>
  <si>
    <t>cmoreno3</t>
  </si>
  <si>
    <t xml:space="preserve">@TKittie same here! i wish you were ALL here! my house is too big for only one person to be awake </t>
  </si>
  <si>
    <t>Sun Jun 14 23:41:28 PDT 2009</t>
  </si>
  <si>
    <t>courts1996</t>
  </si>
  <si>
    <t>my little sisters have colds  get better soon angelina and shardai xox</t>
  </si>
  <si>
    <t>Sun Jun 14 23:41:31 PDT 2009</t>
  </si>
  <si>
    <t>1stSashaFierce</t>
  </si>
  <si>
    <t xml:space="preserve">I knew Nick Jonas had dIABETES But I didnt know Raven Symone had it too! That sucks though </t>
  </si>
  <si>
    <t>Sun Jun 14 23:41:34 PDT 2009</t>
  </si>
  <si>
    <t>JaxSweet</t>
  </si>
  <si>
    <t xml:space="preserve">@EricVictorino man I'm jealous! I love that movie but my friend has had my copy for almost a year now </t>
  </si>
  <si>
    <t>Sun Jun 14 23:41:43 PDT 2009</t>
  </si>
  <si>
    <t xml:space="preserve">@akr93 ooh :o they must be so tired! </t>
  </si>
  <si>
    <t>Sun Jun 14 23:41:46 PDT 2009</t>
  </si>
  <si>
    <t>@JeremiahFilms http://bit.ly/oAlZN  -  Now I am in a foul mood    #tcot</t>
  </si>
  <si>
    <t>iST3ALGIJoes</t>
  </si>
  <si>
    <t>@Slmakeup why isn't mike following me  no me ama?</t>
  </si>
  <si>
    <t>@Whatever_Ista no  lots of bird song and sunshine though, can i stay here all day do you think?</t>
  </si>
  <si>
    <t>Sun Jun 14 23:41:48 PDT 2009</t>
  </si>
  <si>
    <t xml:space="preserve">@sir__william it is the one I meant. They have the film I want, but by the packaging, only with French subtitles.. </t>
  </si>
  <si>
    <t>Sun Jun 14 23:41:49 PDT 2009</t>
  </si>
  <si>
    <t xml:space="preserve">looks so nice outside, shame im inside studying for exams </t>
  </si>
  <si>
    <t xml:space="preserve">@paomiami - thanks so much.. Im just stunned &amp;amp; so angry right now. And lm at work about 2 go into a meeting. We'll 'chat' later 4 sure </t>
  </si>
  <si>
    <t>Sun Jun 14 23:41:51 PDT 2009</t>
  </si>
  <si>
    <t xml:space="preserve">@danielngsh the downside is.. one person, one plate of RM1 only </t>
  </si>
  <si>
    <t>Sun Jun 14 23:41:53 PDT 2009</t>
  </si>
  <si>
    <t xml:space="preserve">@SAMAITHEBEAST I LOVE HER! lol. i miss you </t>
  </si>
  <si>
    <t>rudylafaber</t>
  </si>
  <si>
    <t xml:space="preserve">@kevinyeoh Yaloh, same as every food product they bring here </t>
  </si>
  <si>
    <t>Sun Jun 14 23:41:55 PDT 2009</t>
  </si>
  <si>
    <t xml:space="preserve">&amp;amp;bANG!! back @work after a divine weekend #oerol @ #terschelling/ Really miss the feelin of a small vacation with friends en fun </t>
  </si>
  <si>
    <t>Sun Jun 14 23:41:56 PDT 2009</t>
  </si>
  <si>
    <t xml:space="preserve">@Lloyd_YG I wanna meet KB. Still haven't met the new addition </t>
  </si>
  <si>
    <t>Sun Jun 14 23:41:57 PDT 2009</t>
  </si>
  <si>
    <t xml:space="preserve">pain from d of e and I have to go to school </t>
  </si>
  <si>
    <t>Sun Jun 14 23:41:58 PDT 2009</t>
  </si>
  <si>
    <t xml:space="preserve">@jadedownes i have no texts left  but if you have enough battery (i know what you're like) call me during demi please </t>
  </si>
  <si>
    <t>Sun Jun 14 23:41:59 PDT 2009</t>
  </si>
  <si>
    <t>webbynode</t>
  </si>
  <si>
    <t>@joshkim I'm sorry, we dont  its hard to apply something like that with so many hackers, spammers, etc out there.</t>
  </si>
  <si>
    <t>Sun Jun 14 23:42:01 PDT 2009</t>
  </si>
  <si>
    <t>sreejithhere</t>
  </si>
  <si>
    <t xml:space="preserve">@_alexy_ Yeah I know. Makes my E71 out of date now </t>
  </si>
  <si>
    <t>Sun Jun 14 23:42:04 PDT 2009</t>
  </si>
  <si>
    <t>is sick as a dog! one min im hot the next im freezing!       I cant wait for summer!</t>
  </si>
  <si>
    <t>Sun Jun 14 23:42:05 PDT 2009</t>
  </si>
  <si>
    <t>jessicasanta</t>
  </si>
  <si>
    <t xml:space="preserve">Procrastination gets me nothing. No @johncmayer at Hotel Cafe because the line closed before I got there = proof. </t>
  </si>
  <si>
    <t>Sun Jun 14 23:42:06 PDT 2009</t>
  </si>
  <si>
    <t xml:space="preserve">just woke up from a nap, and found drool on his lip. Eww </t>
  </si>
  <si>
    <t>Sun Jun 14 23:42:10 PDT 2009</t>
  </si>
  <si>
    <t>Isle_Esme12</t>
  </si>
  <si>
    <t xml:space="preserve"> Okay now I am getting a bit teary... http://bit.ly/2vFNt</t>
  </si>
  <si>
    <t>Sun Jun 14 23:42:14 PDT 2009</t>
  </si>
  <si>
    <t xml:space="preserve">@miss_tattoo Can u do me a favour Laurina,when u c the guys give them a GREAT BIG HUG from me,as now I will not get to do this in person </t>
  </si>
  <si>
    <t>Sun Jun 14 23:42:16 PDT 2009</t>
  </si>
  <si>
    <t>#iremember having one of these http://bit.ly/UOtTg  and nvr figured out how to use it  !</t>
  </si>
  <si>
    <t>Sun Jun 14 23:42:19 PDT 2009</t>
  </si>
  <si>
    <t xml:space="preserve">@PunkGirrrrl well i donÂ´t know if free speech ...works here </t>
  </si>
  <si>
    <t>Sun Jun 14 23:42:20 PDT 2009</t>
  </si>
  <si>
    <t xml:space="preserve">@ashley_is_here I always dread the episodes when Ikuto isn't there </t>
  </si>
  <si>
    <t xml:space="preserve">its 20 to 3am and im back in ATL. Now i need to take a shower and get to work tomorrow for my meeting at 10am. Bummer #bonnaroo = over  </t>
  </si>
  <si>
    <t>Sun Jun 14 23:42:22 PDT 2009</t>
  </si>
  <si>
    <t>dsteffinator</t>
  </si>
  <si>
    <t>Just got home. English class was an epic fail, I miss our previous adviser.  they grilled us top students in History! omg, I felt nervous!</t>
  </si>
  <si>
    <t>Sun Jun 14 23:42:23 PDT 2009</t>
  </si>
  <si>
    <t>gouravz</t>
  </si>
  <si>
    <t xml:space="preserve">ahh I hate Mondays... </t>
  </si>
  <si>
    <t>Sun Jun 14 23:42:26 PDT 2009</t>
  </si>
  <si>
    <t>i feel lame for liking this song  it is over produced but what else can you expect from any band these days</t>
  </si>
  <si>
    <t>Sun Jun 14 23:42:28 PDT 2009</t>
  </si>
  <si>
    <t>@kimluvsdonnie Kim I'm sorry to hear that  I see how much more this would of ment for you</t>
  </si>
  <si>
    <t>Sun Jun 14 23:42:29 PDT 2009</t>
  </si>
  <si>
    <t>majesticmood</t>
  </si>
  <si>
    <t>@dofv back on twitterific as well! Yessa! Hell, I'm still tired  fucking cleaning lady, I hate that bitch!</t>
  </si>
  <si>
    <t>@R33S glad ur home! sorry it wasn't a good day  ur free now tho!  yay! i'm tired, mister. blah. i love sleeping but it ruins my life.</t>
  </si>
  <si>
    <t>Sun Jun 14 23:42:31 PDT 2009</t>
  </si>
  <si>
    <t>stellarxflip</t>
  </si>
  <si>
    <t xml:space="preserve">@xempee indeed </t>
  </si>
  <si>
    <t>Sun Jun 14 23:42:33 PDT 2009</t>
  </si>
  <si>
    <t>joelgan</t>
  </si>
  <si>
    <t xml:space="preserve">How can I live without her? </t>
  </si>
  <si>
    <t xml:space="preserve">is tired and has a fever(?). It's not so good </t>
  </si>
  <si>
    <t>Sun Jun 14 23:42:37 PDT 2009</t>
  </si>
  <si>
    <t xml:space="preserve">@Phee78 *HUGS* to you too...I feel your pain aswell </t>
  </si>
  <si>
    <t>Sun Jun 14 23:42:38 PDT 2009</t>
  </si>
  <si>
    <t>vahnfreak</t>
  </si>
  <si>
    <t xml:space="preserve">congrats to lakers!! seems like the series ends here. I was hoping a longer series. More fights from each side. sigh. </t>
  </si>
  <si>
    <t>Is loving south dakota but really wishes she could see her boyfriend  ~Honey bunches~</t>
  </si>
  <si>
    <t>Sun Jun 14 23:42:41 PDT 2009</t>
  </si>
  <si>
    <t>mdahilig</t>
  </si>
  <si>
    <t xml:space="preserve">Gotta wake up in 3 hours </t>
  </si>
  <si>
    <t>Sun Jun 14 23:42:44 PDT 2009</t>
  </si>
  <si>
    <t>KendallKnotz</t>
  </si>
  <si>
    <t>Life sucks butt right now.  that's all i have to say @ this point in time</t>
  </si>
  <si>
    <t>Sun Jun 14 23:42:45 PDT 2009</t>
  </si>
  <si>
    <t xml:space="preserve">@tinythoughts Ahh love them! Over my limit for concert tickets though or I'd totally go with you </t>
  </si>
  <si>
    <t>Sun Jun 14 23:42:46 PDT 2009</t>
  </si>
  <si>
    <t xml:space="preserve">@Djrayyadig I WANTED MINE ENGRAVED TOO! But I got it 4 my bday so..nobody knew I wanted that. </t>
  </si>
  <si>
    <t>Sun Jun 14 23:42:47 PDT 2009</t>
  </si>
  <si>
    <t>ShyGiirlsToo</t>
  </si>
  <si>
    <t xml:space="preserve">Man, I get sad every time I get on the DF boards. RIP Shana, you truly truly will be missed. </t>
  </si>
  <si>
    <t xml:space="preserve"> tonights so bittersweet. I have absolutely wonderful friends. I'm so sad to see caitlin leave.</t>
  </si>
  <si>
    <t>greenlettuce12</t>
  </si>
  <si>
    <t xml:space="preserve">Lakers won the finals but there is no way i can ace my finals. </t>
  </si>
  <si>
    <t>Sun Jun 14 23:42:48 PDT 2009</t>
  </si>
  <si>
    <t>sh03mak3r</t>
  </si>
  <si>
    <t xml:space="preserve">is sooo sleepy but i gotta finish cleaning, ironing, and folding clothes, i think im becoming a house wife </t>
  </si>
  <si>
    <t>Sun Jun 14 23:42:49 PDT 2009</t>
  </si>
  <si>
    <t>i didnt get to talk to him before bed tonight  i dont like this.</t>
  </si>
  <si>
    <t>Sun Jun 14 23:42:53 PDT 2009</t>
  </si>
  <si>
    <t xml:space="preserve">@sumee1 i feel bad for missing the past couple of seasons. i'll watch it now and again, but i always feel lost and disconnected. . </t>
  </si>
  <si>
    <t>Sun Jun 14 23:42:54 PDT 2009</t>
  </si>
  <si>
    <t>ca_rissa</t>
  </si>
  <si>
    <t xml:space="preserve">doesn't think she's going to get the only thing she REALLY wants for her birthday... </t>
  </si>
  <si>
    <t>Sun Jun 14 23:42:56 PDT 2009</t>
  </si>
  <si>
    <t xml:space="preserve">@tinnamariee omg lovee fo sho we gon go t2 24hrs man &amp;amp; why yall bitches ddnt invite me </t>
  </si>
  <si>
    <t>Sun Jun 14 23:42:57 PDT 2009</t>
  </si>
  <si>
    <t>isaiah29</t>
  </si>
  <si>
    <t xml:space="preserve">@CarissaNichole because I clearly lost </t>
  </si>
  <si>
    <t>Sun Jun 14 23:42:58 PDT 2009</t>
  </si>
  <si>
    <t>EvelynCates</t>
  </si>
  <si>
    <t xml:space="preserve">@reneeruin totally bummed. he tried calling her and she didnt answer. probably with the other man! </t>
  </si>
  <si>
    <t>Sun Jun 14 23:43:00 PDT 2009</t>
  </si>
  <si>
    <t>wow.  instead of my celebrating with my fellow laker fans, i'm stuck here doing a 4pg essay - perfect timing. Lakers' Finals. My Finals.</t>
  </si>
  <si>
    <t xml:space="preserve">GOT OWNED! can't hangout, text, play games, go online, NOTHING. im really smo now even more than earlier </t>
  </si>
  <si>
    <t>artpick</t>
  </si>
  <si>
    <t>@kimmyT22 hope DOOL dosen't waste our CC the Goddess with bad writing &amp;amp; storyline  glad ur writing something for her it sounds awesome</t>
  </si>
  <si>
    <t>Sun Jun 14 23:43:02 PDT 2009</t>
  </si>
  <si>
    <t>divashustle</t>
  </si>
  <si>
    <t xml:space="preserve">@NBA can we extend the season cuz this win is bittersweet (GO LAKERS!)? no more b-ball for 3-4 months </t>
  </si>
  <si>
    <t>Sun Jun 14 23:43:07 PDT 2009</t>
  </si>
  <si>
    <t>KayluvsChrisM</t>
  </si>
  <si>
    <t>Jst up  x</t>
  </si>
  <si>
    <t>Sun Jun 14 23:43:08 PDT 2009</t>
  </si>
  <si>
    <t xml:space="preserve">@barblg33 it used to be unlimited then they changed it and limited me to 12 gig per month i've gone over it and still have 10 days left </t>
  </si>
  <si>
    <t>Sun Jun 14 23:43:09 PDT 2009</t>
  </si>
  <si>
    <t>candacefaye</t>
  </si>
  <si>
    <t xml:space="preserve">Im mad im sittin here &amp;amp; i wanna go to sleep but cant! uuuuhhh </t>
  </si>
  <si>
    <t>Sun Jun 14 23:43:10 PDT 2009</t>
  </si>
  <si>
    <t xml:space="preserve">#iremember when lil kim didn't look like a manequin </t>
  </si>
  <si>
    <t>Sun Jun 14 23:43:11 PDT 2009</t>
  </si>
  <si>
    <t>arobbb</t>
  </si>
  <si>
    <t xml:space="preserve">Mary and lindsey... im so sorry i didnt call yall like i had originally intended.  my phone diedddd </t>
  </si>
  <si>
    <t>Sun Jun 14 23:43:13 PDT 2009</t>
  </si>
  <si>
    <t xml:space="preserve">Thanks @zenafoster 4 letting me unload on u/ cool down with u 2day. Ur a great friend. Love you. I may pass through 2moro to kiss zo bye </t>
  </si>
  <si>
    <t>Sun Jun 14 23:43:15 PDT 2009</t>
  </si>
  <si>
    <t>sharmaElise</t>
  </si>
  <si>
    <t>Sun Jun 14 23:43:20 PDT 2009</t>
  </si>
  <si>
    <t xml:space="preserve">Last family dinner tonight for over a month.. </t>
  </si>
  <si>
    <t xml:space="preserve">Read some True Blood spoilers(couldn't help it) and I'm not sure I'm going to like this...I love my Stackhouse novels too much. </t>
  </si>
  <si>
    <t>Sun Jun 14 23:43:21 PDT 2009</t>
  </si>
  <si>
    <t>Photo: vinylsunday: This broke my heart a little.  50 cents?! pfft. http://tumblr.com/xll21ps9m</t>
  </si>
  <si>
    <t>Sun Jun 14 23:43:25 PDT 2009</t>
  </si>
  <si>
    <t xml:space="preserve">I think I just saw a sprite bottle with pee in it in the parking lot. </t>
  </si>
  <si>
    <t>itskitttycat</t>
  </si>
  <si>
    <t xml:space="preserve">And I thought he was my best friend.. i was so wrong </t>
  </si>
  <si>
    <t>Sun Jun 14 23:43:27 PDT 2009</t>
  </si>
  <si>
    <t>`Phone w| him didn't end so well  Womp! i quess qoin 2 sLeeep ; Lonq weeek cumin upp. . .</t>
  </si>
  <si>
    <t>Sun Jun 14 23:43:28 PDT 2009</t>
  </si>
  <si>
    <t>lynnnk</t>
  </si>
  <si>
    <t xml:space="preserve">i don't want to let myself do this. i've been doing so well without for so long </t>
  </si>
  <si>
    <t>Sun Jun 14 23:43:31 PDT 2009</t>
  </si>
  <si>
    <t xml:space="preserve">Flight was nice but had some readjusting to do due to mostly new stuff.. Very hot over here.. </t>
  </si>
  <si>
    <t>Sun Jun 14 23:43:38 PDT 2009</t>
  </si>
  <si>
    <t>ryankhart</t>
  </si>
  <si>
    <t>I'm back to using my browser maximized  a very recent Windows-convert thing to do. But too many pages assume u have a wide browser.</t>
  </si>
  <si>
    <t>Sun Jun 14 23:43:41 PDT 2009</t>
  </si>
  <si>
    <t xml:space="preserve">I'm sad tmrw's monday  well I get to look forward to #musicmonday </t>
  </si>
  <si>
    <t>Sun Jun 14 23:43:43 PDT 2009</t>
  </si>
  <si>
    <t xml:space="preserve">@benshephard I need more sleep! Did race 4 life yesterday on 2 his sleep, had a bbq last nite..way too tired to go to work </t>
  </si>
  <si>
    <t>Sun Jun 14 23:43:44 PDT 2009</t>
  </si>
  <si>
    <t>Now on to a new diagram  Mondays suck</t>
  </si>
  <si>
    <t>Sun Jun 14 23:43:47 PDT 2009</t>
  </si>
  <si>
    <t xml:space="preserve">sitting wait for something to happen  bored...to lazy to move  i just wanna cry </t>
  </si>
  <si>
    <t xml:space="preserve">looks like no ones really heard of it. i only got through half an episode. i miss good shows. what happend to tv? </t>
  </si>
  <si>
    <t>Sun Jun 14 23:43:50 PDT 2009</t>
  </si>
  <si>
    <t xml:space="preserve">@isaiah29 I don't know you! So I cant choose. </t>
  </si>
  <si>
    <t>Sun Jun 14 23:43:51 PDT 2009</t>
  </si>
  <si>
    <t>Hanindafifa</t>
  </si>
  <si>
    <t xml:space="preserve">My stomach hurts so baddd  </t>
  </si>
  <si>
    <t>Sun Jun 14 23:43:57 PDT 2009</t>
  </si>
  <si>
    <t>jbn19872005</t>
  </si>
  <si>
    <t xml:space="preserve">OMFG girls! I have awful news *sobs* I don't know if I should tell you on this or just direct you to the LOVE comm! I feel awful, sick </t>
  </si>
  <si>
    <t>@Rubyam  dont be sad. remember you're amazing and you have many people who love you and an INCREDIBLE God that ADORES you</t>
  </si>
  <si>
    <t>Sun Jun 14 23:43:58 PDT 2009</t>
  </si>
  <si>
    <t>bkpark</t>
  </si>
  <si>
    <t xml:space="preserve">is experiencing travel blues: 1) euros and zlotys stolen from checked luggage by LOT crew and 2) finding out pandora is breaking down. </t>
  </si>
  <si>
    <t>Sun Jun 14 23:43:59 PDT 2009</t>
  </si>
  <si>
    <t>@uselessparadigm I am...  Ask Allison about it...</t>
  </si>
  <si>
    <t>Sun Jun 14 23:44:00 PDT 2009</t>
  </si>
  <si>
    <t>Sun Jun 14 23:44:04 PDT 2009</t>
  </si>
  <si>
    <t>mihirai</t>
  </si>
  <si>
    <t xml:space="preserve">Tired, but I can't sleep until grandma is resting. 'Twould be nice to have someone to talk to, but the girlfriend is nowhere to be found. </t>
  </si>
  <si>
    <t>Sun Jun 14 23:44:05 PDT 2009</t>
  </si>
  <si>
    <t>Miss412</t>
  </si>
  <si>
    <t xml:space="preserve">@WFnB I cooked a scrumptious  meal to..2 bad u missed it </t>
  </si>
  <si>
    <t>Sun Jun 14 23:44:06 PDT 2009</t>
  </si>
  <si>
    <t>Nunokna</t>
  </si>
  <si>
    <t xml:space="preserve">Next will be English class for kindy.  I wish it's over asap. </t>
  </si>
  <si>
    <t>Sun Jun 14 23:44:11 PDT 2009</t>
  </si>
  <si>
    <t>sahari86_t</t>
  </si>
  <si>
    <t xml:space="preserve">@donlemoncnn ..updated by family that the Basij go and pound on the doors of ppl &amp;amp; go in and beat ppl up...3girls dead near &amp;quot;Fatemi&amp;quot;  </t>
  </si>
  <si>
    <t>ninditasy</t>
  </si>
  <si>
    <t xml:space="preserve">So lazy to get out of home </t>
  </si>
  <si>
    <t>Sun Jun 14 23:44:13 PDT 2009</t>
  </si>
  <si>
    <t>tyneChristine</t>
  </si>
  <si>
    <t xml:space="preserve">can't wait .. aaaa .. still a couple hour more .. </t>
  </si>
  <si>
    <t>Sun Jun 14 23:44:17 PDT 2009</t>
  </si>
  <si>
    <t>ravikh</t>
  </si>
  <si>
    <t xml:space="preserve">Down with cough and cold  à²†à²«à³€à²¸à³?à²—à³† à²šà³†à²•à³?à²•à²°à³? </t>
  </si>
  <si>
    <t>Sun Jun 14 23:44:19 PDT 2009</t>
  </si>
  <si>
    <t>alema</t>
  </si>
  <si>
    <t xml:space="preserve">It's monday and I have a sore throat </t>
  </si>
  <si>
    <t xml:space="preserve">Arm in a sling &amp;amp; throbbing </t>
  </si>
  <si>
    <t>Sun Jun 14 23:44:20 PDT 2009</t>
  </si>
  <si>
    <t xml:space="preserve">@robstereo my mommy didnt let me see you guys today </t>
  </si>
  <si>
    <t>nikki76</t>
  </si>
  <si>
    <t xml:space="preserve">@DonnieWahlberg d-dub i am soooo disappointed - just found out theOz tour is cancelled. been waiting years to c u again. very sad times </t>
  </si>
  <si>
    <t>Sun Jun 14 23:44:23 PDT 2009</t>
  </si>
  <si>
    <t>@ClaireWiedemann i tried to comment it, but it didnt work  lol. are you going to fail further with me?</t>
  </si>
  <si>
    <t>Sun Jun 14 23:44:28 PDT 2009</t>
  </si>
  <si>
    <t xml:space="preserve">FUCK i wish i was a boy i wouldnt need to worry about my clothes </t>
  </si>
  <si>
    <t>Sun Jun 14 23:44:30 PDT 2009</t>
  </si>
  <si>
    <t xml:space="preserve">hayfever is so not funny! if i had flu id be allowed to stop in bed all day </t>
  </si>
  <si>
    <t>Sun Jun 14 23:44:37 PDT 2009</t>
  </si>
  <si>
    <t>claudiahappy</t>
  </si>
  <si>
    <t xml:space="preserve">im so madd argah i coulda seen the jonas brothers for free </t>
  </si>
  <si>
    <t>sonatacreative</t>
  </si>
  <si>
    <t>@Hildebrant I am totally understanding that feeling right now my friend.  Hang in there- sometimes those weeks can be the most rewarding.</t>
  </si>
  <si>
    <t>Sun Jun 14 23:44:39 PDT 2009</t>
  </si>
  <si>
    <t>senjy</t>
  </si>
  <si>
    <t>Oh no, outside is horrible wind!! AGAIN have to be inside..  blaaaaaah. THAT IS SO DEPRESSING.</t>
  </si>
  <si>
    <t>Sun Jun 14 23:44:43 PDT 2009</t>
  </si>
  <si>
    <t>Im off to school for another day  but on a + i get 2 c my friends =]</t>
  </si>
  <si>
    <t xml:space="preserve">Up and getting ready to head to the airport to say goodbye to friends that are heading to America for the summer </t>
  </si>
  <si>
    <t>Sun Jun 14 23:44:44 PDT 2009</t>
  </si>
  <si>
    <t>Rachibrains</t>
  </si>
  <si>
    <t>Sun Jun 14 23:44:46 PDT 2009</t>
  </si>
  <si>
    <t>MicahJosiahD</t>
  </si>
  <si>
    <t xml:space="preserve">@SammyDizzle88 how about this....you tell me!! CAUSE YOU LOVE ME SO MUCH!!  and i wont be at the meeting tomorrow </t>
  </si>
  <si>
    <t xml:space="preserve">ouch shoot. he's a gay </t>
  </si>
  <si>
    <t>harkiratbrara</t>
  </si>
  <si>
    <t>hates Mondays  .. monday blues ..</t>
  </si>
  <si>
    <t>Sun Jun 14 23:44:50 PDT 2009</t>
  </si>
  <si>
    <t>wonderturtle</t>
  </si>
  <si>
    <t xml:space="preserve">@revandy  That's cool. I don't like my brand new one. </t>
  </si>
  <si>
    <t>Sun Jun 14 23:44:52 PDT 2009</t>
  </si>
  <si>
    <t>gabrielle914</t>
  </si>
  <si>
    <t xml:space="preserve">last week of classes... i thought i just got here </t>
  </si>
  <si>
    <t>Sun Jun 14 23:44:54 PDT 2009</t>
  </si>
  <si>
    <t>license_to_ill</t>
  </si>
  <si>
    <t xml:space="preserve">does anyone know the average apartment rental cost in Stockholm Sweden...or in the surrounding cities??Having trouble finding information </t>
  </si>
  <si>
    <t>Sun Jun 14 23:44:55 PDT 2009</t>
  </si>
  <si>
    <t>too many people tweeting/replying to me at once, I can't keep up  sorry if I don't reply, I probably didn't see it cuz it got pushed down</t>
  </si>
  <si>
    <t>Sun Jun 14 23:44:56 PDT 2009</t>
  </si>
  <si>
    <t>EmilyMorrisEJ</t>
  </si>
  <si>
    <t>:'( another day in the shite hole called westfield school i predict another detention for games  Prefect duty at lunch too:/ stay home (Y)</t>
  </si>
  <si>
    <t>Sun Jun 14 23:45:01 PDT 2009</t>
  </si>
  <si>
    <t>@Gotjuicygirl by the time i get there all the fun will be over  haha</t>
  </si>
  <si>
    <t>Sun Jun 14 23:45:02 PDT 2009</t>
  </si>
  <si>
    <t>timiarnott</t>
  </si>
  <si>
    <t xml:space="preserve">Desperatly wants to get his application done grrr it's soooo frustrating </t>
  </si>
  <si>
    <t>Sun Jun 14 23:45:03 PDT 2009</t>
  </si>
  <si>
    <t>theblackmaster</t>
  </si>
  <si>
    <t xml:space="preserve">i look into your eyes, i want to get to know ya. Sigh work </t>
  </si>
  <si>
    <t>Sun Jun 14 23:45:05 PDT 2009</t>
  </si>
  <si>
    <t>Toxick</t>
  </si>
  <si>
    <t xml:space="preserve">it went from bad to worse. im out. was placed at 23,547 out of 53,452. Blinds were to fast, not enough hands and shit cards. </t>
  </si>
  <si>
    <t>Sun Jun 14 23:45:06 PDT 2009</t>
  </si>
  <si>
    <t>anniepunannie</t>
  </si>
  <si>
    <t>goons are goners.. sleeping solo tonight   tennis tomorrow, who's down ??!</t>
  </si>
  <si>
    <t>Sun Jun 14 23:45:07 PDT 2009</t>
  </si>
  <si>
    <t>jprince03</t>
  </si>
  <si>
    <t xml:space="preserve">How can Bafana draw against Iraq?? Come on guys </t>
  </si>
  <si>
    <t>Sun Jun 14 23:45:10 PDT 2009</t>
  </si>
  <si>
    <t>huynhangela</t>
  </si>
  <si>
    <t xml:space="preserve">Just finished calling @TATAliaa s friends and we called @levyngo but she didnt pick up </t>
  </si>
  <si>
    <t>Sun Jun 14 23:45:13 PDT 2009</t>
  </si>
  <si>
    <t>@MsJuicy313 Mine has been acting weird! It won't let me add ppl to bbm  Ohhh yea, what &amp;quot;type&amp;quot; of shoot did you wanna do?</t>
  </si>
  <si>
    <t>bonyambu</t>
  </si>
  <si>
    <t xml:space="preserve">back to work today; missing my baby </t>
  </si>
  <si>
    <t>Sun Jun 14 23:45:16 PDT 2009</t>
  </si>
  <si>
    <t>SinkTheShip</t>
  </si>
  <si>
    <t xml:space="preserve">@OGOchoCinco Man, Im A Florida Dude.... When You Said L.a By 6, I Was Like, Whatever, But Damn ORLANDO Got Killed! It's Your Fault </t>
  </si>
  <si>
    <t xml:space="preserve">Can't shut my mind off and get some rest </t>
  </si>
  <si>
    <t>Sun Jun 14 23:45:20 PDT 2009</t>
  </si>
  <si>
    <t>the_trevo</t>
  </si>
  <si>
    <t xml:space="preserve">skinny holly and fat holly are fighting over caramel slice at the moment !!! grrr skinny holly is winning  my taste buds arent happy </t>
  </si>
  <si>
    <t>Sun Jun 14 23:45:24 PDT 2009</t>
  </si>
  <si>
    <t>futilelove</t>
  </si>
  <si>
    <t xml:space="preserve">I dislike Faizal more &amp;amp; more. I love him, but what he had done, really make me damn sad </t>
  </si>
  <si>
    <t xml:space="preserve">arghhhh, i really should get up for school </t>
  </si>
  <si>
    <t>Sun Jun 14 23:45:29 PDT 2009</t>
  </si>
  <si>
    <t>kILLAjEWEL</t>
  </si>
  <si>
    <t xml:space="preserve">@BearBrigata You are perfect!!! And yes I did ask for it... </t>
  </si>
  <si>
    <t>Sun Jun 14 23:45:36 PDT 2009</t>
  </si>
  <si>
    <t>asamiasamiasami</t>
  </si>
  <si>
    <t>@CH3L3 i know! i haven't performed for so long  maybe it's time for a karaoke session hehehe</t>
  </si>
  <si>
    <t>The_Dove</t>
  </si>
  <si>
    <t xml:space="preserve">@portek OMG LaksaFAIL? That's terrible... not from Happy Chef in the mall on Sussex Street?! Bad laksa is so sad </t>
  </si>
  <si>
    <t>Sun Jun 14 23:45:37 PDT 2009</t>
  </si>
  <si>
    <t>ksexysweet</t>
  </si>
  <si>
    <t xml:space="preserve">morning everyone, feel ill today really ill. </t>
  </si>
  <si>
    <t>EmiJ87</t>
  </si>
  <si>
    <t xml:space="preserve">Back in monroe. Missing my baby. Got an early day tomoz </t>
  </si>
  <si>
    <t>Sun Jun 14 23:45:39 PDT 2009</t>
  </si>
  <si>
    <t>@AYSLIN1 that sucks.  poor you</t>
  </si>
  <si>
    <t>Sun Jun 14 23:45:40 PDT 2009</t>
  </si>
  <si>
    <t>matthcx</t>
  </si>
  <si>
    <t xml:space="preserve">Shipping for Wine Woot is $7 now </t>
  </si>
  <si>
    <t>MariB2207</t>
  </si>
  <si>
    <t xml:space="preserve">my phone is broken sux </t>
  </si>
  <si>
    <t>Sun Jun 14 23:45:44 PDT 2009</t>
  </si>
  <si>
    <t>hannahmarie02</t>
  </si>
  <si>
    <t>@cmoreno3 yeah i haven't waken (woken?) up early enough to get some from the pot at my house it's always gone  we need to have cafe di ...</t>
  </si>
  <si>
    <t xml:space="preserve">watching ps i love you and having a good cry </t>
  </si>
  <si>
    <t>Sun Jun 14 23:45:49 PDT 2009</t>
  </si>
  <si>
    <t>biiandaa</t>
  </si>
  <si>
    <t>apa ya salah gue? sampe di backstabber ky gini?  but in fact, i love u my backstabber and i feel so sad to hear this news</t>
  </si>
  <si>
    <t>Sun Jun 14 23:45:51 PDT 2009</t>
  </si>
  <si>
    <t>Ugh why am I still awake  brain please shut off</t>
  </si>
  <si>
    <t>Sun Jun 14 23:45:54 PDT 2009</t>
  </si>
  <si>
    <t xml:space="preserve">im angry , im sad , im nervous :@ well i need so much vocations..! i hate Omhros..(:p)  i hate school i hate love..! need vocations </t>
  </si>
  <si>
    <t>Sun Jun 14 23:45:55 PDT 2009</t>
  </si>
  <si>
    <t>riendel</t>
  </si>
  <si>
    <t xml:space="preserve">@chickbot You have my sympatheties. I get them too and the only thing that can stop them is medication </t>
  </si>
  <si>
    <t>Sun Jun 14 23:45:57 PDT 2009</t>
  </si>
  <si>
    <t xml:space="preserve">right, so im not gonna bring my laptop in today, cause it'll weigh me down! bye twitter </t>
  </si>
  <si>
    <t>Sun Jun 14 23:45:58 PDT 2009</t>
  </si>
  <si>
    <t xml:space="preserve">@jensykotic I always miss him when comes to La. </t>
  </si>
  <si>
    <t>Sun Jun 14 23:45:59 PDT 2009</t>
  </si>
  <si>
    <t xml:space="preserve">Heading to bed. Waiting on Jared to get home... I hate that hes gone </t>
  </si>
  <si>
    <t>Sun Jun 14 23:46:04 PDT 2009</t>
  </si>
  <si>
    <t xml:space="preserve">just finished our class notes while watching The Pursuit of Happyness. Ironic how this movie did not make me happy. </t>
  </si>
  <si>
    <t>Sun Jun 14 23:46:05 PDT 2009</t>
  </si>
  <si>
    <t>PRiNCESSeHMM</t>
  </si>
  <si>
    <t xml:space="preserve">its the first day of school.. soo tiring.. </t>
  </si>
  <si>
    <t>Sun Jun 14 23:46:06 PDT 2009</t>
  </si>
  <si>
    <t>libbydunn</t>
  </si>
  <si>
    <t>freaking out for my first day  i feel like i'm starting high school all over again....</t>
  </si>
  <si>
    <t>Sun Jun 14 23:46:07 PDT 2009</t>
  </si>
  <si>
    <t xml:space="preserve">i now know the true meaning of when &amp;quot;when it rains, it pours&amp;quot; </t>
  </si>
  <si>
    <t>Sun Jun 14 23:46:10 PDT 2009</t>
  </si>
  <si>
    <t>andershoff</t>
  </si>
  <si>
    <t xml:space="preserve">Is wondering how many minutes of my life I spend waiting for the Outlook BLOATWARE..... </t>
  </si>
  <si>
    <t>Sun Jun 14 23:46:11 PDT 2009</t>
  </si>
  <si>
    <t xml:space="preserve">This stupid thuderstorm woke me up </t>
  </si>
  <si>
    <t>aarkid_chris</t>
  </si>
  <si>
    <t xml:space="preserve">Beautiful and warm sunny day - on my way to work </t>
  </si>
  <si>
    <t>Sun Jun 14 23:46:14 PDT 2009</t>
  </si>
  <si>
    <t>@DonnieWahlberg Thank you so much Donnie I love you so much wish I could have been at Full Service to get my Face Time  Next Time I guess</t>
  </si>
  <si>
    <t>Sun Jun 14 23:46:15 PDT 2009</t>
  </si>
  <si>
    <t xml:space="preserve">@saykendrawithme bb, i'm so sorry </t>
  </si>
  <si>
    <t>Sun Jun 14 23:46:17 PDT 2009</t>
  </si>
  <si>
    <t>@Kprano419__213 it's stupid.  i hate it. argh</t>
  </si>
  <si>
    <t>@MsLauraSaint  I feel kind of old. I'm watching Charlie Wilson on BET Jazz now...</t>
  </si>
  <si>
    <t xml:space="preserve">:'( Ohh noo damn adobe flashplayer!! it won't show myspace music and I can't listen to atl new song </t>
  </si>
  <si>
    <t>Sun Jun 14 23:46:18 PDT 2009</t>
  </si>
  <si>
    <t xml:space="preserve">@clarreal I only went to a bazaar! </t>
  </si>
  <si>
    <t>@3TrueBuhbz hha yeea i dont wanna be alone ! heeey ben ben ben lols what wrong  loving th people yr following , aahmhm keri hilson hha</t>
  </si>
  <si>
    <t>Sun Jun 14 23:46:19 PDT 2009</t>
  </si>
  <si>
    <t xml:space="preserve">@jsusgrl haha me too! wish we got more material to analyze </t>
  </si>
  <si>
    <t>Sun Jun 14 23:46:27 PDT 2009</t>
  </si>
  <si>
    <t>Str8_Solyd</t>
  </si>
  <si>
    <t xml:space="preserve">@Hollahollybanks didn't end up goin to Blue C </t>
  </si>
  <si>
    <t>Sun Jun 14 23:46:29 PDT 2009</t>
  </si>
  <si>
    <t>heatherann001</t>
  </si>
  <si>
    <t xml:space="preserve">Fucking shit. I'm inabled to have kids. Hollly fucking shit. My vagina bone hurts. </t>
  </si>
  <si>
    <t>enortondesign</t>
  </si>
  <si>
    <t>is up early, couldn't sleep, feeling the monday blues  ... need a change in the routine.</t>
  </si>
  <si>
    <t xml:space="preserve">@PandaMayhem Sorry that happened! I know the feeling. </t>
  </si>
  <si>
    <t>Sun Jun 14 23:46:30 PDT 2009</t>
  </si>
  <si>
    <t>Hanycka</t>
  </si>
  <si>
    <t xml:space="preserve">I donÂ´t  understand twitter </t>
  </si>
  <si>
    <t xml:space="preserve">@rollernews Hang in there you can do it! Take the day 1 hour at a time. My Monday officially starts in 14 minutes </t>
  </si>
  <si>
    <t xml:space="preserve">I wish someone would buy ME a bear from Build-a-Bear. </t>
  </si>
  <si>
    <t>Sun Jun 14 23:46:31 PDT 2009</t>
  </si>
  <si>
    <t>cassful</t>
  </si>
  <si>
    <t xml:space="preserve">cheap bowling is awesome fun! too bad it left me with split nails </t>
  </si>
  <si>
    <t>ffxi_valfreya</t>
  </si>
  <si>
    <t xml:space="preserve">war 23 ding in worst pt ever </t>
  </si>
  <si>
    <t>Sun Jun 14 23:46:33 PDT 2009</t>
  </si>
  <si>
    <t xml:space="preserve">@rhapvee no more nice Princess Jasmine for you because it's June now and you never bring her to see me when she comes. You're mean  </t>
  </si>
  <si>
    <t>Sun Jun 14 23:46:35 PDT 2009</t>
  </si>
  <si>
    <t xml:space="preserve">Didin't I say this is going to be a bad week? Well, last night,2 mins after I left @UhHuhHerMusic started posting.Wasn't I lucky? </t>
  </si>
  <si>
    <t xml:space="preserve">@panasonicyouth amen. stupid sportsball violence. </t>
  </si>
  <si>
    <t>Sun Jun 14 23:46:36 PDT 2009</t>
  </si>
  <si>
    <t>mskeshia</t>
  </si>
  <si>
    <t>Belveder is tha spot...u makin me miss stayin in Houston  @MissKeriBaby</t>
  </si>
  <si>
    <t>Sun Jun 14 23:46:37 PDT 2009</t>
  </si>
  <si>
    <t xml:space="preserve">overeating at lunch is bad. now i'm doubly sleepy and out of it as i normally am after lunch </t>
  </si>
  <si>
    <t>Sun Jun 14 23:46:42 PDT 2009</t>
  </si>
  <si>
    <t>Shortie3250</t>
  </si>
  <si>
    <t xml:space="preserve">my summer was much more pleasant before i started my thesis. i hate statistics!! </t>
  </si>
  <si>
    <t>kelvinringold</t>
  </si>
  <si>
    <t>Way past my bed time &amp;amp; I'm still not done   BUT, I did a blog post so all's not lost. I RESERVE THE RIGHTTO CHANGE - http://is.gd/125eg !</t>
  </si>
  <si>
    <t>Sun Jun 14 23:46:47 PDT 2009</t>
  </si>
  <si>
    <t>jane_chun</t>
  </si>
  <si>
    <t xml:space="preserve">Year One. Please come out faster!!! </t>
  </si>
  <si>
    <t>Sun Jun 14 23:46:48 PDT 2009</t>
  </si>
  <si>
    <t>mykeylovesmusic</t>
  </si>
  <si>
    <t xml:space="preserve">Guys I lost my phone at pride  stay posted for updates </t>
  </si>
  <si>
    <t>Sun Jun 14 23:46:49 PDT 2009</t>
  </si>
  <si>
    <t xml:space="preserve">@MIKEBxREIGN are they open this late? and no not by Oviedo...near UCF </t>
  </si>
  <si>
    <t>Sun Jun 14 23:46:52 PDT 2009</t>
  </si>
  <si>
    <t xml:space="preserve">Mornin...twittyvile...Monday again </t>
  </si>
  <si>
    <t>Sun Jun 14 23:46:56 PDT 2009</t>
  </si>
  <si>
    <t>I feel sorry for that lady even though she talks a lot. She def has some sort of handicap of the mind.  I hope someone comes to get her.</t>
  </si>
  <si>
    <t>Sun Jun 14 23:46:58 PDT 2009</t>
  </si>
  <si>
    <t xml:space="preserve">@THE_REAL_SHAQ too bad you aren't around, to tell these idiots in LA to not tear our city up! </t>
  </si>
  <si>
    <t>Sun Jun 14 23:46:59 PDT 2009</t>
  </si>
  <si>
    <t>Krissyjo123</t>
  </si>
  <si>
    <t xml:space="preserve"> I need someone</t>
  </si>
  <si>
    <t>Sun Jun 14 23:47:00 PDT 2009</t>
  </si>
  <si>
    <t xml:space="preserve">i have a soooore head </t>
  </si>
  <si>
    <t>Sun Jun 14 23:47:01 PDT 2009</t>
  </si>
  <si>
    <t>suhaimisawal</t>
  </si>
  <si>
    <t>ve to continue wit my work  monday blues...!!!!!!</t>
  </si>
  <si>
    <t>Sun Jun 14 23:47:03 PDT 2009</t>
  </si>
  <si>
    <t>Hayfever mentalism = not fun  worst part is it means I can't wear any of my pretty make up. Sigh. Roll on America and freedom from this!</t>
  </si>
  <si>
    <t>Sun Jun 14 23:47:04 PDT 2009</t>
  </si>
  <si>
    <t>oh dear the man has arrived with the key, better do some work!  Have fun guys i will return x</t>
  </si>
  <si>
    <t>smartsid</t>
  </si>
  <si>
    <t xml:space="preserve">Monday Mornings .... </t>
  </si>
  <si>
    <t>Sun Jun 14 23:47:05 PDT 2009</t>
  </si>
  <si>
    <t>choirgirl2562</t>
  </si>
  <si>
    <t>@allgutsnoglory no. my mom wont let us. we have held hands, but thats it.  4evrkaity</t>
  </si>
  <si>
    <t>Sun Jun 14 23:47:08 PDT 2009</t>
  </si>
  <si>
    <t>JoshMahan</t>
  </si>
  <si>
    <t xml:space="preserve">@madisonmitchell Also!  Can't help though, kind of far...   </t>
  </si>
  <si>
    <t>Sun Jun 14 23:47:10 PDT 2009</t>
  </si>
  <si>
    <t>marykatez</t>
  </si>
  <si>
    <t xml:space="preserve">Why must I wake up at 245 am, wide awake, when I have to be up at 630 to get ready for work? The gym isn't even open </t>
  </si>
  <si>
    <t xml:space="preserve">Really not wanting to go to work today - soooo much uncertainty about so many diffeent things </t>
  </si>
  <si>
    <t>Sun Jun 14 23:47:11 PDT 2009</t>
  </si>
  <si>
    <t>Runaan</t>
  </si>
  <si>
    <t xml:space="preserve">@TinyMangoWuvver YAY, STAR TREK. Still haven't seen The Hangover, but that's because I'm poor/busy. </t>
  </si>
  <si>
    <t>Sun Jun 14 23:47:14 PDT 2009</t>
  </si>
  <si>
    <t>got sent home by the school doctor....  they said I was sick but they say that to lots of kids who aren't sick</t>
  </si>
  <si>
    <t>Sun Jun 14 23:47:17 PDT 2009</t>
  </si>
  <si>
    <t>LongAwaited</t>
  </si>
  <si>
    <t xml:space="preserve">I am officially allergic to Sunday night. Three weeks in a row of not sleeping, and this time I get a cough and fever on the side.  </t>
  </si>
  <si>
    <t>Sun Jun 14 23:47:19 PDT 2009</t>
  </si>
  <si>
    <t>ayeyomikey</t>
  </si>
  <si>
    <t xml:space="preserve">@MarjorieJoy okah girl. noo. that girl srsly killed it! D: my heart was aching a bit inside. </t>
  </si>
  <si>
    <t>Sun Jun 14 23:47:22 PDT 2009</t>
  </si>
  <si>
    <t>suffolkandcool</t>
  </si>
  <si>
    <t xml:space="preserve">@refeup Really like new look at www.creativedeconstruction.com Easy nav, everything to hand, clean. Hmm... high time to sort out own site </t>
  </si>
  <si>
    <t xml:space="preserve">Watching Surf's Up. It make me miss my Goldfish.. </t>
  </si>
  <si>
    <t>Sun Jun 14 23:47:24 PDT 2009</t>
  </si>
  <si>
    <t>sasberia</t>
  </si>
  <si>
    <t>@heartmisuse I might be in Ireland over the 4th of July.  How long will you be in Budapest?</t>
  </si>
  <si>
    <t>Sun Jun 14 23:47:28 PDT 2009</t>
  </si>
  <si>
    <t>I feel so rough  not cool</t>
  </si>
  <si>
    <t>bennyy666</t>
  </si>
  <si>
    <t xml:space="preserve">its over for me. I need you </t>
  </si>
  <si>
    <t>Sun Jun 14 23:47:30 PDT 2009</t>
  </si>
  <si>
    <t xml:space="preserve">@DABOELL  yorkie's are high maintenance dogs but sOo stinkin cute!... &amp;amp; Bulldogs are cute pups... But just plain Ugly dogs </t>
  </si>
  <si>
    <t>Sun Jun 14 23:47:35 PDT 2009</t>
  </si>
  <si>
    <t xml:space="preserve">mmmm just finished the book Untamed by P.C. and Kristen Cast in 3 hours.. its a 1/4 to midnight now and im still not tired </t>
  </si>
  <si>
    <t>lindsaysmith19</t>
  </si>
  <si>
    <t xml:space="preserve">it sucks when u thnk u kno someone and then they do something stupid to make u wonder wat u evr saw in them </t>
  </si>
  <si>
    <t>Sun Jun 14 23:47:39 PDT 2009</t>
  </si>
  <si>
    <t>Bordwalk2000</t>
  </si>
  <si>
    <t>Thought it was later then it really.   Was thinking that it's somewhere around 3 in the morning, but it's only 1:45.     Why am I tired!</t>
  </si>
  <si>
    <t>Sun Jun 14 23:47:40 PDT 2009</t>
  </si>
  <si>
    <t xml:space="preserve">It's hot in my room, and I can't sleep. </t>
  </si>
  <si>
    <t>Sun Jun 14 23:47:41 PDT 2009</t>
  </si>
  <si>
    <t>TallBeatz</t>
  </si>
  <si>
    <t xml:space="preserve">Is goin 2 be a mad ting!I am Just bout 2 head out to skool bruv!sadness! </t>
  </si>
  <si>
    <t>Sun Jun 14 23:47:43 PDT 2009</t>
  </si>
  <si>
    <t xml:space="preserve">i dont like my classmates i dont know why? feels like im not enjoying.. </t>
  </si>
  <si>
    <t xml:space="preserve">&amp;quot;Iran denies Mir Hussein Moussavi permission to protest country's election results, Iran media reports.&amp;quot; -- Wow! </t>
  </si>
  <si>
    <t>Sun Jun 14 23:47:44 PDT 2009</t>
  </si>
  <si>
    <t>Paulinaniluap</t>
  </si>
  <si>
    <t xml:space="preserve">Another  lonely  night </t>
  </si>
  <si>
    <t>Sun Jun 14 23:47:45 PDT 2009</t>
  </si>
  <si>
    <t>sdeepthi</t>
  </si>
  <si>
    <t xml:space="preserve">Why do relatives want to show their affection by inviting home for lunch, that too when they are 25-30 kms away in blore!! sunday is gone </t>
  </si>
  <si>
    <t>Sun Jun 14 23:47:46 PDT 2009</t>
  </si>
  <si>
    <t>LaurenJLost</t>
  </si>
  <si>
    <t xml:space="preserve">dropped my phone in my root beer- pretty sure it's a goner....R.I.P phoney!! </t>
  </si>
  <si>
    <t>Sun Jun 14 23:47:57 PDT 2009</t>
  </si>
  <si>
    <t xml:space="preserve">@Xxxsteviexxx they must be so tired </t>
  </si>
  <si>
    <t>Sun Jun 14 23:47:59 PDT 2009</t>
  </si>
  <si>
    <t>MsQdavis</t>
  </si>
  <si>
    <t xml:space="preserve">Thought I was going to bed until I had a moment and @leanderisme is not responding to me! </t>
  </si>
  <si>
    <t>Sun Jun 14 23:48:00 PDT 2009</t>
  </si>
  <si>
    <t>@tim_butcher I wish it was t-shirt weather here!!!  Bloody freezing!!! Bring back summer!!!</t>
  </si>
  <si>
    <t>Sun Jun 14 23:48:07 PDT 2009</t>
  </si>
  <si>
    <t xml:space="preserve">I need a bedtime story! </t>
  </si>
  <si>
    <t>Sun Jun 14 23:48:16 PDT 2009</t>
  </si>
  <si>
    <t>the1gurl</t>
  </si>
  <si>
    <t xml:space="preserve">Trying to figure out why my twitter application hasn't been giving me updates 2day?!hmmmmm, must not love me 2day </t>
  </si>
  <si>
    <t xml:space="preserve">Aww. @juzzash is gawn. </t>
  </si>
  <si>
    <t>Sun Jun 14 23:48:18 PDT 2009</t>
  </si>
  <si>
    <t>@panicitsleslie blech  i don't like cigs whatsoever. the smell just gets to me.</t>
  </si>
  <si>
    <t>Sun Jun 14 23:48:19 PDT 2009</t>
  </si>
  <si>
    <t>kestra</t>
  </si>
  <si>
    <t xml:space="preserve">@Kell_Krushka i know, it makes me sad too.  </t>
  </si>
  <si>
    <t>iandexter</t>
  </si>
  <si>
    <t xml:space="preserve">@jmalonzo I lost USB auto-mount in Fedora 11. Some hal keys in gconf are gone. Not sure why at this point. Not yet at least. </t>
  </si>
  <si>
    <t>Sun Jun 14 23:48:21 PDT 2009</t>
  </si>
  <si>
    <t>hundred20</t>
  </si>
  <si>
    <t xml:space="preserve">off to work.... </t>
  </si>
  <si>
    <t>Sun Jun 14 23:48:23 PDT 2009</t>
  </si>
  <si>
    <t>hanis_h</t>
  </si>
  <si>
    <t xml:space="preserve">should i even do it? oh, honey.. i dont think i have the guts to </t>
  </si>
  <si>
    <t>sheenalynn</t>
  </si>
  <si>
    <t>i wish my headache would go away  #BSB</t>
  </si>
  <si>
    <t xml:space="preserve">@AmeliaBt SAME! I just had one and was very gutted when I finally had to get out </t>
  </si>
  <si>
    <t>Sun Jun 14 23:48:24 PDT 2009</t>
  </si>
  <si>
    <t>mymacchiato</t>
  </si>
  <si>
    <t xml:space="preserve">my childhoodbuddy's dad passed away today. alfatihah. </t>
  </si>
  <si>
    <t>Summer !! Don`t end yet.  but i`m excited for school. :&amp;quot;&amp;gt;</t>
  </si>
  <si>
    <t>Sun Jun 14 23:48:25 PDT 2009</t>
  </si>
  <si>
    <t>annejojo</t>
  </si>
  <si>
    <t xml:space="preserve">Crap. Forgot I have work tomorrow </t>
  </si>
  <si>
    <t>Sun Jun 14 23:48:30 PDT 2009</t>
  </si>
  <si>
    <t>toriaking</t>
  </si>
  <si>
    <t xml:space="preserve">perharps if i just ignore the situation it wil go away...i hope it will </t>
  </si>
  <si>
    <t>Sun Jun 14 23:48:33 PDT 2009</t>
  </si>
  <si>
    <t>zeq16</t>
  </si>
  <si>
    <t>i need you to register for a class so i can see if theres a waiting list cause I can't since i'm on probation  its limiting my potential</t>
  </si>
  <si>
    <t>thelaughterfile</t>
  </si>
  <si>
    <t xml:space="preserve">Alright!  Back on the road with 2 keys for my car!  Set me back Â£130 quid though... </t>
  </si>
  <si>
    <t>Sun Jun 14 23:48:34 PDT 2009</t>
  </si>
  <si>
    <t>damonjb</t>
  </si>
  <si>
    <t xml:space="preserve">first day of 'term two' over, media was good and forensics was alright, watched CSI... some kid threw yoghurt at us at lunch... </t>
  </si>
  <si>
    <t>Sun Jun 14 23:48:35 PDT 2009</t>
  </si>
  <si>
    <t>SCourt</t>
  </si>
  <si>
    <t>@eston The new toys don't have &amp;quot;you currently own X of this item&amp;quot; No way of knowing how many you have after purchasing  #spymaster</t>
  </si>
  <si>
    <t>Sun Jun 14 23:48:38 PDT 2009</t>
  </si>
  <si>
    <t>aleeexKate</t>
  </si>
  <si>
    <t xml:space="preserve">yay! english assignment, heaps of fun </t>
  </si>
  <si>
    <t>Sun Jun 14 23:48:44 PDT 2009</t>
  </si>
  <si>
    <t>bridgethasthis</t>
  </si>
  <si>
    <t xml:space="preserve">Fuck You - Lily Allen, ftw. I wish it was Summer </t>
  </si>
  <si>
    <t>Sun Jun 14 23:48:47 PDT 2009</t>
  </si>
  <si>
    <t xml:space="preserve">I leave here in 12 hours. </t>
  </si>
  <si>
    <t>Sun Jun 14 23:48:48 PDT 2009</t>
  </si>
  <si>
    <t>marenis</t>
  </si>
  <si>
    <t xml:space="preserve">true blood i missed it   </t>
  </si>
  <si>
    <t>Sun Jun 14 23:48:51 PDT 2009</t>
  </si>
  <si>
    <t xml:space="preserve">Did you know, we'll be having out integration very soon. </t>
  </si>
  <si>
    <t>hawkino1960</t>
  </si>
  <si>
    <t xml:space="preserve">Gotta log off now. Don't want to go to work, but pulling a &amp;quot;sickie&amp;quot; for a Monday's too obvious. </t>
  </si>
  <si>
    <t>Sun Jun 14 23:48:54 PDT 2009</t>
  </si>
  <si>
    <t>sandsjh</t>
  </si>
  <si>
    <t xml:space="preserve">@berryhelpful I would enter the TweetGenius contest but it just came up on my Google Reader </t>
  </si>
  <si>
    <t>Sun Jun 14 23:48:55 PDT 2009</t>
  </si>
  <si>
    <t>TangelaNyckole</t>
  </si>
  <si>
    <t xml:space="preserve">@DJHiiDef lol ii dnt know how to wrk this shit and nobody wanna get on the show with me </t>
  </si>
  <si>
    <t>Samantha_96</t>
  </si>
  <si>
    <t>awwwwwwwwww i feel so sorry for you   LOL</t>
  </si>
  <si>
    <t>Sun Jun 14 23:48:58 PDT 2009</t>
  </si>
  <si>
    <t xml:space="preserve">My whole body aches and i cant fall asleep </t>
  </si>
  <si>
    <t xml:space="preserve">@chantelmybell its my fault </t>
  </si>
  <si>
    <t>Sun Jun 14 23:48:59 PDT 2009</t>
  </si>
  <si>
    <t>Courtkneey</t>
  </si>
  <si>
    <t xml:space="preserve">I am so bummed i'm not seeing you this summer @mileycyrus.... </t>
  </si>
  <si>
    <t>Sun Jun 14 23:49:00 PDT 2009</t>
  </si>
  <si>
    <t>monstergrrl4</t>
  </si>
  <si>
    <t xml:space="preserve">&amp;quot; I love you. I will love you till the stars crumble.&amp;quot; - Luthe. The Hero and the Crown is the most heart breaking story ever. </t>
  </si>
  <si>
    <t>Sun Jun 14 23:49:01 PDT 2009</t>
  </si>
  <si>
    <t>Getting ready for school  mondays suck</t>
  </si>
  <si>
    <t xml:space="preserve">their battery-powered thermometer is broken cause all of us who got sent home aren't sick at all! They said we had high fever! SO WRONG! </t>
  </si>
  <si>
    <t>RosenbBD</t>
  </si>
  <si>
    <t>@SCzerniejewski sad that you had to leave me too  hehe</t>
  </si>
  <si>
    <t>Sun Jun 14 23:49:02 PDT 2009</t>
  </si>
  <si>
    <t xml:space="preserve">@thizgurl awwww... you always go to bed! </t>
  </si>
  <si>
    <t>Sun Jun 14 23:49:04 PDT 2009</t>
  </si>
  <si>
    <t>ksime</t>
  </si>
  <si>
    <t>dear twitter. i am giving you up for the summer  i will miss you. see you in 10 weeks.</t>
  </si>
  <si>
    <t>Sun Jun 14 23:49:05 PDT 2009</t>
  </si>
  <si>
    <t>xxkrustyxx</t>
  </si>
  <si>
    <t xml:space="preserve">has a grumpy teething baby! </t>
  </si>
  <si>
    <t>Sun Jun 14 23:49:06 PDT 2009</t>
  </si>
  <si>
    <t>JulioRnFnRlopez</t>
  </si>
  <si>
    <t xml:space="preserve">hate the fact that i can't get over it!! why do i do this to myself?!?!?! </t>
  </si>
  <si>
    <t>Sun Jun 14 23:49:08 PDT 2009</t>
  </si>
  <si>
    <t>EmmaMCRx</t>
  </si>
  <si>
    <t>@omgitsalex happy birthday for today/yesterday,  i dont understand australia times ;D  i hope your rat gets better  x</t>
  </si>
  <si>
    <t>Sun Jun 14 23:49:10 PDT 2009</t>
  </si>
  <si>
    <t xml:space="preserve">TURN. GREEN. PLEASE </t>
  </si>
  <si>
    <t>Sun Jun 14 23:49:11 PDT 2009</t>
  </si>
  <si>
    <t xml:space="preserve">I like our democracy !!!! .....the change in government is soo  smooth in India.... Look at Iran ... ppl dont accept their own verdict </t>
  </si>
  <si>
    <t>Sun Jun 14 23:49:15 PDT 2009</t>
  </si>
  <si>
    <t>@sigitt - Maybe  *sighs* TweetDeck acting funky too.</t>
  </si>
  <si>
    <t>Sun Jun 14 23:49:17 PDT 2009</t>
  </si>
  <si>
    <t xml:space="preserve">@just_simple am still in Mark's </t>
  </si>
  <si>
    <t>Sun Jun 14 23:49:19 PDT 2009</t>
  </si>
  <si>
    <t>ChristineA333</t>
  </si>
  <si>
    <t>screwed for tomorrow.  what intelligent person decide to put religion and bio exams on the same day  well wish me luck I'm gonna need it.</t>
  </si>
  <si>
    <t>Sun Jun 14 23:49:24 PDT 2009</t>
  </si>
  <si>
    <t>JezDeliversDPS</t>
  </si>
  <si>
    <t xml:space="preserve">yay for antibiotics </t>
  </si>
  <si>
    <t>Sun Jun 14 23:49:25 PDT 2009</t>
  </si>
  <si>
    <t xml:space="preserve">i want someone to come overrrrrrr </t>
  </si>
  <si>
    <t>Sun Jun 14 23:49:26 PDT 2009</t>
  </si>
  <si>
    <t>Ndyebo</t>
  </si>
  <si>
    <t xml:space="preserve">lying in bed. im trying to figure out how to use twitter. please help me out </t>
  </si>
  <si>
    <t>Sun Jun 14 23:49:27 PDT 2009</t>
  </si>
  <si>
    <t xml:space="preserve">@Shelley_Rae bummer .. wonder what I did wrong </t>
  </si>
  <si>
    <t>maths is my quicksand  always and forever, i need a tutor</t>
  </si>
  <si>
    <t>Sun Jun 14 23:49:28 PDT 2009</t>
  </si>
  <si>
    <t xml:space="preserve">@BigDaddyCoolJ right. I'm standing outside now, assed out </t>
  </si>
  <si>
    <t>Sun Jun 14 23:49:34 PDT 2009</t>
  </si>
  <si>
    <t xml:space="preserve">@sujayendra Oh nice.. Yep me too took off this weekend. good no sports now... It makes me feel like a loser this year </t>
  </si>
  <si>
    <t>Sun Jun 14 23:49:37 PDT 2009</t>
  </si>
  <si>
    <t>TeacherGomez</t>
  </si>
  <si>
    <t xml:space="preserve">sunday night....I'm already feeling emotional. I cant understand how I am not going to be able to do what I love ~ TEACH. </t>
  </si>
  <si>
    <t>Sun Jun 14 23:49:38 PDT 2009</t>
  </si>
  <si>
    <t>emirwin8</t>
  </si>
  <si>
    <t>Just got back from my cruise! Is gunna miss all of my friends!   like kyle&amp;amp;Colby&amp;amp;Kallyn&amp;amp;Angel&amp;amp;Colton&amp;amp;Justin&amp;amp;Olivia&amp;amp;Jackie&amp;amp;Marissa&amp;amp;more!</t>
  </si>
  <si>
    <t>Sun Jun 14 23:49:39 PDT 2009</t>
  </si>
  <si>
    <t>nishita1</t>
  </si>
  <si>
    <t xml:space="preserve">@NicksGF4eva aww, whats wrong </t>
  </si>
  <si>
    <t>Sun Jun 14 23:49:40 PDT 2009</t>
  </si>
  <si>
    <t xml:space="preserve">i want to go back.. </t>
  </si>
  <si>
    <t>Sun Jun 14 23:49:41 PDT 2009</t>
  </si>
  <si>
    <t>Jewl33</t>
  </si>
  <si>
    <t xml:space="preserve">@Shontelle_Layne I second that! Haven't been there in so long </t>
  </si>
  <si>
    <t>Sun Jun 14 23:49:42 PDT 2009</t>
  </si>
  <si>
    <t xml:space="preserve">@paulinaxo theres too much info. im overloaded </t>
  </si>
  <si>
    <t>Sun Jun 14 23:49:45 PDT 2009</t>
  </si>
  <si>
    <t>cody88</t>
  </si>
  <si>
    <t>Going to bed!  Work tomorrow   But at least it's payday!</t>
  </si>
  <si>
    <t>Sun Jun 14 23:49:50 PDT 2009</t>
  </si>
  <si>
    <t xml:space="preserve">oh my bad day! I feel sick and I have to go do a physics exam now </t>
  </si>
  <si>
    <t>cherylcxe</t>
  </si>
  <si>
    <t xml:space="preserve">@OneNil awesome! i'm watching dramas now. so sad. </t>
  </si>
  <si>
    <t>Sun Jun 14 23:49:51 PDT 2009</t>
  </si>
  <si>
    <t xml:space="preserve">@AlmostDangerous I know!! Ahhh I can't. The brain, she won't shut off! </t>
  </si>
  <si>
    <t>itsgraham</t>
  </si>
  <si>
    <t xml:space="preserve">@Wwm_Shakespeare fine willy shakes, leave me stranded with a mile high of english hw  i thought you were here for me man  guess not </t>
  </si>
  <si>
    <t>Sun Jun 14 23:49:52 PDT 2009</t>
  </si>
  <si>
    <t>Hmm.. Odd. So I actually feel a deal worse reading those fml's... Guess other's misery doesn't make me feel as good as it used 2...  ha</t>
  </si>
  <si>
    <t>Sun Jun 14 23:49:55 PDT 2009</t>
  </si>
  <si>
    <t xml:space="preserve">I lost my voice from yelling over the music </t>
  </si>
  <si>
    <t>Sun Jun 14 23:49:58 PDT 2009</t>
  </si>
  <si>
    <t>samantha412</t>
  </si>
  <si>
    <t xml:space="preserve">is so physically tired from work but having no trees will keep me up </t>
  </si>
  <si>
    <t>yourxcouture</t>
  </si>
  <si>
    <t>just finished watching    'marley and me' with matt and it almost mad me cry   sleepy time.</t>
  </si>
  <si>
    <t>Sun Jun 14 23:50:00 PDT 2009</t>
  </si>
  <si>
    <t xml:space="preserve">just occured to me: I'm acting like a 3rd grader. yeah, well, my 3rd-grade-ness is justified!! Missing Jake </t>
  </si>
  <si>
    <t xml:space="preserve">@blacksocialite i'm sooo mad at you </t>
  </si>
  <si>
    <t>Sun Jun 14 23:50:01 PDT 2009</t>
  </si>
  <si>
    <t>MuesliLove</t>
  </si>
  <si>
    <t xml:space="preserve">@Shan_grey </t>
  </si>
  <si>
    <t>Sun Jun 14 23:50:02 PDT 2009</t>
  </si>
  <si>
    <t>MuHRiAH420bABE</t>
  </si>
  <si>
    <t>@Mamasbaybeh nahhh my hairs baddd!  uh  ~n0 w0RRiEs~</t>
  </si>
  <si>
    <t>Sun Jun 14 23:50:06 PDT 2009</t>
  </si>
  <si>
    <t xml:space="preserve">ahh keep tossin n turnin cant fall asleep! too much on my mind </t>
  </si>
  <si>
    <t>Sun Jun 14 23:50:08 PDT 2009</t>
  </si>
  <si>
    <t>duanmackenzie</t>
  </si>
  <si>
    <t xml:space="preserve">I'm gonna go night night. Have to wake up at 345am </t>
  </si>
  <si>
    <t>CHUUW33</t>
  </si>
  <si>
    <t xml:space="preserve">@swallow aw cody is me bro </t>
  </si>
  <si>
    <t>Sun Jun 14 23:50:09 PDT 2009</t>
  </si>
  <si>
    <t>... But i miss my shannon.  i wuvvv her to death</t>
  </si>
  <si>
    <t>Sun Jun 14 23:50:10 PDT 2009</t>
  </si>
  <si>
    <t xml:space="preserve">RIP- Cpl. Charles Dustin â€œDustyâ€? Parrish passed on June 4 2009 in Iraq and was supposed to come back home July 15th to Columbus,GA </t>
  </si>
  <si>
    <t>Sun Jun 14 23:50:11 PDT 2009</t>
  </si>
  <si>
    <t>Crikey...just heard that cancelled the Oz tour!!!  That's not good!! Gotta run tho, investimagations will begin later!!!!</t>
  </si>
  <si>
    <t>Chrislimon</t>
  </si>
  <si>
    <t>so bored right now... gonna try and fall asleep after these sleeping pills work. I got a dr's appt. tmrw so I can't sleep in  life sucks!</t>
  </si>
  <si>
    <t>Sun Jun 14 23:50:16 PDT 2009</t>
  </si>
  <si>
    <t>Wondering whether I should jog in glasses which I hate or just take yet another day off and get even more unfit (sore eyes  )</t>
  </si>
  <si>
    <t>Sun Jun 14 23:50:24 PDT 2009</t>
  </si>
  <si>
    <t xml:space="preserve">And the sippy tops leak.  badly.  Rapidly becoming a non-fan of Kleen Kanteen </t>
  </si>
  <si>
    <t>Sun Jun 14 23:50:27 PDT 2009</t>
  </si>
  <si>
    <t xml:space="preserve">Shopping and wishing I could afford stuff </t>
  </si>
  <si>
    <t>Sun Jun 14 23:50:39 PDT 2009</t>
  </si>
  <si>
    <t>OhHeyGinger</t>
  </si>
  <si>
    <t>Didn't get the bike.  But, my grandma gave me a 1962 Free Spirit road bike. It isn't as cute, but I still like it a lot.</t>
  </si>
  <si>
    <t>Sun Jun 14 23:50:40 PDT 2009</t>
  </si>
  <si>
    <t>Paradise_Seeker</t>
  </si>
  <si>
    <t xml:space="preserve">It's one of those days </t>
  </si>
  <si>
    <t>Sun Jun 14 23:50:48 PDT 2009</t>
  </si>
  <si>
    <t>Layin down, bored and lonely  oh boy</t>
  </si>
  <si>
    <t xml:space="preserve">Woke up at 2:30pm. Not even midnight and I'm already yawning. </t>
  </si>
  <si>
    <t>Sun Jun 14 23:50:49 PDT 2009</t>
  </si>
  <si>
    <t>nerdydork</t>
  </si>
  <si>
    <t xml:space="preserve">Morning. Going to school now </t>
  </si>
  <si>
    <t xml:space="preserve">Good afternoon.. have a grt day  My India is out of T20 </t>
  </si>
  <si>
    <t>Sun Jun 14 23:50:52 PDT 2009</t>
  </si>
  <si>
    <t xml:space="preserve">is disappointed of yesung's statement, just when im starting to like him more </t>
  </si>
  <si>
    <t>Sun Jun 14 23:50:53 PDT 2009</t>
  </si>
  <si>
    <t xml:space="preserve">Morning all. Eyes like pee holes In the snow this morning, hayfever's bad, its a boring stupid affliction. </t>
  </si>
  <si>
    <t>hilann</t>
  </si>
  <si>
    <t xml:space="preserve">@hannahlou525 i so sorry! i must not have seen you! </t>
  </si>
  <si>
    <t>Sun Jun 14 23:50:54 PDT 2009</t>
  </si>
  <si>
    <t xml:space="preserve">UGH I need some get rich quick schemes </t>
  </si>
  <si>
    <t>Sun Jun 14 23:50:55 PDT 2009</t>
  </si>
  <si>
    <t xml:space="preserve">@nnorafiza Reg. Twitter works 4 me. Hope u get it fixed soon. </t>
  </si>
  <si>
    <t>Sun Jun 14 23:50:56 PDT 2009</t>
  </si>
  <si>
    <t>singlegirlie</t>
  </si>
  <si>
    <t>@ArmandoRJ  I am really trying to like Todd. I wish it weren't so hard.</t>
  </si>
  <si>
    <t>Sun Jun 14 23:51:02 PDT 2009</t>
  </si>
  <si>
    <t>In paaaaaiiinn  Waiting for Jodie so we can walk to school. V. warm. Have far too many weekend tweets to re-read :s</t>
  </si>
  <si>
    <t>Sun Jun 14 23:51:03 PDT 2009</t>
  </si>
  <si>
    <t>Biancaaa22</t>
  </si>
  <si>
    <t>fucking hell...in the worst mood possible...  i want a hug...and someone to talk to..</t>
  </si>
  <si>
    <t>Sun Jun 14 23:51:06 PDT 2009</t>
  </si>
  <si>
    <t xml:space="preserve">@Shelley_Rae Aw, thanks! I couldn't make it look HD quality or it wouldn't be able to upload. </t>
  </si>
  <si>
    <t>Sun Jun 14 23:51:07 PDT 2009</t>
  </si>
  <si>
    <t>ddanniellexo</t>
  </si>
  <si>
    <t xml:space="preserve">so flipping bored and stomach hurts </t>
  </si>
  <si>
    <t>@nihbrios that's makes two of us  sorry</t>
  </si>
  <si>
    <t>Sun Jun 14 23:51:09 PDT 2009</t>
  </si>
  <si>
    <t>cheezstk</t>
  </si>
  <si>
    <t xml:space="preserve">Perhaps I will stop jogging after dark. </t>
  </si>
  <si>
    <t>Sun Jun 14 23:51:11 PDT 2009</t>
  </si>
  <si>
    <t>Sadgirl143</t>
  </si>
  <si>
    <t xml:space="preserve">@leeza_CREE me too! </t>
  </si>
  <si>
    <t>Sun Jun 14 23:51:16 PDT 2009</t>
  </si>
  <si>
    <t>Shawndra</t>
  </si>
  <si>
    <t xml:space="preserve">@bkiker Neither can Tom.  I don't know.  I love both franchises, but I'm just not as excited about the new mmo's as you all are </t>
  </si>
  <si>
    <t>Sun Jun 14 23:51:18 PDT 2009</t>
  </si>
  <si>
    <t>amahockey298</t>
  </si>
  <si>
    <t xml:space="preserve">watching a movie, ate a dang good enchilada. Dentist tomorrow </t>
  </si>
  <si>
    <t>Sun Jun 14 23:51:20 PDT 2009</t>
  </si>
  <si>
    <t>thethunderstorm</t>
  </si>
  <si>
    <t xml:space="preserve">@scarlet_fields Lol aww , atleast it's over now! I didn't go to school 'cause i was sick this morning </t>
  </si>
  <si>
    <t>EmzLP</t>
  </si>
  <si>
    <t xml:space="preserve">Laying in bed. Very tired but cant get back to sleep </t>
  </si>
  <si>
    <t>Sun Jun 14 23:51:22 PDT 2009</t>
  </si>
  <si>
    <t>linjiyo</t>
  </si>
  <si>
    <t xml:space="preserve"> i hate when porn ppl follow me, what. time to delete stuff~</t>
  </si>
  <si>
    <t>Sun Jun 14 23:51:23 PDT 2009</t>
  </si>
  <si>
    <t>ilmbffnay</t>
  </si>
  <si>
    <t xml:space="preserve">just woke up.Ihave a fucking headache. </t>
  </si>
  <si>
    <t xml:space="preserve">@1capplegate i miss europe,its over 2 years since my last visit there.. </t>
  </si>
  <si>
    <t>Sun Jun 14 23:51:26 PDT 2009</t>
  </si>
  <si>
    <t>@kum72 @viveksingh  Ooopsie! guess my work has taken away the fun from my life!</t>
  </si>
  <si>
    <t>s3ntraX</t>
  </si>
  <si>
    <t>having trouble falling asleep and its almost 3am and i wake up at 6 to get ready for work  im gonna be tired as hell tomorrow,</t>
  </si>
  <si>
    <t>Sun Jun 14 23:51:27 PDT 2009</t>
  </si>
  <si>
    <t>I don't want to resubmit  I can only get a C, too, which is lame. WAH WAH WAH COMPLAIN.</t>
  </si>
  <si>
    <t>Sun Jun 14 23:51:30 PDT 2009</t>
  </si>
  <si>
    <t>hyperion_lynx</t>
  </si>
  <si>
    <t xml:space="preserve">O flash disc, where art thou? </t>
  </si>
  <si>
    <t>Sun Jun 14 23:51:32 PDT 2009</t>
  </si>
  <si>
    <t xml:space="preserve">@PinayTrini Damn it! Everybody is taller! </t>
  </si>
  <si>
    <t xml:space="preserve">Just woke up. Can't go back to sleep </t>
  </si>
  <si>
    <t>Sun Jun 14 23:51:34 PDT 2009</t>
  </si>
  <si>
    <t>ms_miko</t>
  </si>
  <si>
    <t xml:space="preserve">@BlatzLiquor2 infamous, yes. a manager, apparently not. at least not according to joe... sorry </t>
  </si>
  <si>
    <t>sibelyucel</t>
  </si>
  <si>
    <t xml:space="preserve">ece is back </t>
  </si>
  <si>
    <t>Sun Jun 14 23:51:38 PDT 2009</t>
  </si>
  <si>
    <t>Lewisround</t>
  </si>
  <si>
    <t xml:space="preserve">I just came back from karting and i got bruised legs </t>
  </si>
  <si>
    <t>Sun Jun 14 23:51:39 PDT 2009</t>
  </si>
  <si>
    <t>Amazwi</t>
  </si>
  <si>
    <t xml:space="preserve">@Gangatharaprabu Who Vignesh R? Yes da ive been noticing him..never picks up calls,never replies 2 chats,never calls back or replies, bad </t>
  </si>
  <si>
    <t>Sun Jun 14 23:51:41 PDT 2009</t>
  </si>
  <si>
    <t>KaTiE_something</t>
  </si>
  <si>
    <t xml:space="preserve">@Epicx I no! why is file2hd not working anymore? </t>
  </si>
  <si>
    <t>Sun Jun 14 23:51:42 PDT 2009</t>
  </si>
  <si>
    <t>PalaceOfRoyale</t>
  </si>
  <si>
    <t xml:space="preserve">I really really want a tequila party like this week. But sadly I have to wait until July </t>
  </si>
  <si>
    <t>Sun Jun 14 23:51:43 PDT 2009</t>
  </si>
  <si>
    <t>@jerseygalrocker So, Twitter hates me and selectively picks the tweets to send to me.  FUCKERS! I'll email you tomorrow! Eas still ringin!</t>
  </si>
  <si>
    <t>Sun Jun 14 23:51:45 PDT 2009</t>
  </si>
  <si>
    <t>phanita</t>
  </si>
  <si>
    <t xml:space="preserve">@djson76 oh no! did the animal die? </t>
  </si>
  <si>
    <t xml:space="preserve">@italipina I had that 'monday morning feeling' yesterday as I had to work </t>
  </si>
  <si>
    <t>Sun Jun 14 23:51:46 PDT 2009</t>
  </si>
  <si>
    <t>Shahanf</t>
  </si>
  <si>
    <t xml:space="preserve">@RooookieP I wish more of my friends had twitter </t>
  </si>
  <si>
    <t>Sun Jun 14 23:51:50 PDT 2009</t>
  </si>
  <si>
    <t>@NelsonAspen Ohh no!! I had a day off on fri so only read ur msg this morning!  What was her answer??</t>
  </si>
  <si>
    <t>Sun Jun 14 23:51:51 PDT 2009</t>
  </si>
  <si>
    <t>BRIEREID</t>
  </si>
  <si>
    <t xml:space="preserve">We were texting and it meant a lot and you fell asleep </t>
  </si>
  <si>
    <t>Sun Jun 14 23:51:55 PDT 2009</t>
  </si>
  <si>
    <t>emmadudds</t>
  </si>
  <si>
    <t xml:space="preserve">is pissed off that my cat woke me up at 3 and i hate early morning </t>
  </si>
  <si>
    <t>Sun Jun 14 23:51:56 PDT 2009</t>
  </si>
  <si>
    <t>kaylaroyle</t>
  </si>
  <si>
    <t xml:space="preserve">cut my toes, hurt hurt hurt! </t>
  </si>
  <si>
    <t>Sun Jun 14 23:51:59 PDT 2009</t>
  </si>
  <si>
    <t xml:space="preserve">@cassendraaa LIBRARY CANNOT SLEEP SIAAAAAAAAAAAAAAAAAAAAAAAAAAAA. </t>
  </si>
  <si>
    <t>@staceeeeee but the sun is not sunny  so it might be a bit hard</t>
  </si>
  <si>
    <t>Sun Jun 14 23:52:00 PDT 2009</t>
  </si>
  <si>
    <t>suzannespastic</t>
  </si>
  <si>
    <t xml:space="preserve">i want more cake </t>
  </si>
  <si>
    <t>Sun Jun 14 23:52:01 PDT 2009</t>
  </si>
  <si>
    <t xml:space="preserve">@lishcullen jessica hall said it. </t>
  </si>
  <si>
    <t>Sun Jun 14 23:52:04 PDT 2009</t>
  </si>
  <si>
    <t xml:space="preserve">So I called long distance relatives and some I never told that I love them to let them know I do.  But right now I don't feel loved </t>
  </si>
  <si>
    <t xml:space="preserve">Cold, sweaty and my chest feels like it's being crushed by a bulldozer </t>
  </si>
  <si>
    <t>Sun Jun 14 23:52:10 PDT 2009</t>
  </si>
  <si>
    <t xml:space="preserve">I apologize for twittering so much. ;) / Ar! Why is there so many commercials on my favorite station (104.3) ? </t>
  </si>
  <si>
    <t>Sun Jun 14 23:52:13 PDT 2009</t>
  </si>
  <si>
    <t>villa69</t>
  </si>
  <si>
    <t xml:space="preserve">haha i know </t>
  </si>
  <si>
    <t>Sun Jun 14 23:52:19 PDT 2009</t>
  </si>
  <si>
    <t>Bellalun</t>
  </si>
  <si>
    <t xml:space="preserve">I hate when I get off work this late....no one to hang out with </t>
  </si>
  <si>
    <t>Sun Jun 14 23:52:20 PDT 2009</t>
  </si>
  <si>
    <t>@SammyDizzle88 after goin to the ranch together...i thought we were better friends than this  HAHA</t>
  </si>
  <si>
    <t>Sun Jun 14 23:52:21 PDT 2009</t>
  </si>
  <si>
    <t>NBsCloset</t>
  </si>
  <si>
    <t>Sun Jun 14 23:52:22 PDT 2009</t>
  </si>
  <si>
    <t>PjPiro</t>
  </si>
  <si>
    <t xml:space="preserve">@DarthBo but not always as it should </t>
  </si>
  <si>
    <t>@wylthenemesis  we'll keep you company while he is away, when does he get back? Thx for the loan btw</t>
  </si>
  <si>
    <t>Sun Jun 14 23:52:25 PDT 2009</t>
  </si>
  <si>
    <t>Waiting for kodak to open so I can get pics for my US student visa. I'm gonna be late  hate this visa thing. SUCKS</t>
  </si>
  <si>
    <t>Sun Jun 14 23:52:26 PDT 2009</t>
  </si>
  <si>
    <t>brocofly</t>
  </si>
  <si>
    <t>@jennbowling couldn't get in   have fun!   I saw david gray there last week. Awesome</t>
  </si>
  <si>
    <t>Sun Jun 14 23:52:31 PDT 2009</t>
  </si>
  <si>
    <t xml:space="preserve">youtube &amp;lt;3 lol exam in an hour friggin r.e urgh </t>
  </si>
  <si>
    <t>Sun Jun 14 23:52:32 PDT 2009</t>
  </si>
  <si>
    <t>TruStarr</t>
  </si>
  <si>
    <t>Why not!  @MulattoDREAM</t>
  </si>
  <si>
    <t>Sun Jun 14 23:52:33 PDT 2009</t>
  </si>
  <si>
    <t>Raynasm</t>
  </si>
  <si>
    <t>ripper my entire house apart... no luck   where oh where are they?</t>
  </si>
  <si>
    <t xml:space="preserve">@nokiamobiletalk Yeh, the 5th edition doesn't have the twitter bird yet though </t>
  </si>
  <si>
    <t>Sun Jun 14 23:52:34 PDT 2009</t>
  </si>
  <si>
    <t xml:space="preserve">@LOVEandPEACE001 lol, I know, I miss her too </t>
  </si>
  <si>
    <t>DrScofield</t>
  </si>
  <si>
    <t>on my way to work: express train to wÃ¤denswil late, s-train to rÃ¼schlikon gone  having a latte macchiato at starbucks thalwil</t>
  </si>
  <si>
    <t xml:space="preserve">@KellyDotCompton going where? Oh that's everyone is askin about party bus no I'm not gunna go miss u tho </t>
  </si>
  <si>
    <t>Sun Jun 14 23:52:36 PDT 2009</t>
  </si>
  <si>
    <t>@jordanknight Tink! the start of my last week of freedom, back at work next mon after 14 months mat. leave  that tink will be a killer!</t>
  </si>
  <si>
    <t xml:space="preserve">Started back on th meds that have side effects of making me real thirsty and could have others </t>
  </si>
  <si>
    <t>Sun Jun 14 23:52:37 PDT 2009</t>
  </si>
  <si>
    <t xml:space="preserve">My hair is really dark lmao I hope it stays like it and doesn't fade this time </t>
  </si>
  <si>
    <t>Sun Jun 14 23:52:39 PDT 2009</t>
  </si>
  <si>
    <t>ChanM3</t>
  </si>
  <si>
    <t xml:space="preserve">All alone in the office....got lots to do...but its so damn quiet in here </t>
  </si>
  <si>
    <t>Sun Jun 14 23:52:42 PDT 2009</t>
  </si>
  <si>
    <t>xdallace</t>
  </si>
  <si>
    <t xml:space="preserve">@cewegokil24 1. HELL YEAH. I'm a closet Hannah Montana fan. 2. You stopped playing </t>
  </si>
  <si>
    <t>Sun Jun 14 23:52:43 PDT 2009</t>
  </si>
  <si>
    <t>@lalabanks504 i cant get the full body pic of that caddy  our fav wahahahahhaa</t>
  </si>
  <si>
    <t xml:space="preserve">just took a quiz on facebook, and im REALLY FAT. lmfao </t>
  </si>
  <si>
    <t>Sun Jun 14 23:52:44 PDT 2009</t>
  </si>
  <si>
    <t xml:space="preserve">@FiddleDominique Frankie? Best actor? The kids acting makes my stomach hurt </t>
  </si>
  <si>
    <t>blackbows</t>
  </si>
  <si>
    <t xml:space="preserve">On the CRAP bus to college, I want the coach </t>
  </si>
  <si>
    <t>Sun Jun 14 23:52:47 PDT 2009</t>
  </si>
  <si>
    <t xml:space="preserve">@nkotbfan4life09 oh man  I dunno how u do it </t>
  </si>
  <si>
    <t>Sun Jun 14 23:52:52 PDT 2009</t>
  </si>
  <si>
    <t>@dommerghz It doesnt include the last couple of books  and the series isnt finished yet</t>
  </si>
  <si>
    <t>Sun Jun 14 23:52:53 PDT 2009</t>
  </si>
  <si>
    <t>ashleyw1342</t>
  </si>
  <si>
    <t>@sarahacoustical ya i like em.I know but I can't go  I would DIE to see Simple Plan, but I cant take the time off.So im seein MT instead</t>
  </si>
  <si>
    <t>Sun Jun 14 23:52:55 PDT 2009</t>
  </si>
  <si>
    <t>Yukkaogebb</t>
  </si>
  <si>
    <t xml:space="preserve">~ get SUICIDE !! </t>
  </si>
  <si>
    <t>Sun Jun 14 23:52:56 PDT 2009</t>
  </si>
  <si>
    <t>schooly timeeee...hayfevery   not nice</t>
  </si>
  <si>
    <t>@mWeErAeVdEiRth i can't read it  that's so depressing. haha.</t>
  </si>
  <si>
    <t xml:space="preserve">#iremember when my dad caughting me smoking...he took my blunt &amp;amp; smoked it in my face. </t>
  </si>
  <si>
    <t>Sun Jun 14 23:53:01 PDT 2009</t>
  </si>
  <si>
    <t xml:space="preserve">I am confused about giving out the estimate to the client </t>
  </si>
  <si>
    <t xml:space="preserve">@Yeroulicious You didn't like it? awww that means i won't like it </t>
  </si>
  <si>
    <t xml:space="preserve">needs to pick car up from the mechanic  $$$$  </t>
  </si>
  <si>
    <t>Sun Jun 14 23:53:03 PDT 2009</t>
  </si>
  <si>
    <t>RobakaWarkid</t>
  </si>
  <si>
    <t xml:space="preserve">@whoisbarbie awwwww ur so kind , ull still win tho </t>
  </si>
  <si>
    <t>Sun Jun 14 23:53:05 PDT 2009</t>
  </si>
  <si>
    <t>primoboloaar</t>
  </si>
  <si>
    <t xml:space="preserve">@melmonroe25 holy shit no way no effin way! ok ill see but im not here during the summer </t>
  </si>
  <si>
    <t>Sun Jun 14 23:53:06 PDT 2009</t>
  </si>
  <si>
    <t>WeLoveKayEm</t>
  </si>
  <si>
    <t xml:space="preserve">@NolaHeather and why not... You made me get mine..... Humph </t>
  </si>
  <si>
    <t>deyerick</t>
  </si>
  <si>
    <t>Facebook Make me SAD  T.T</t>
  </si>
  <si>
    <t>Sun Jun 14 23:53:07 PDT 2009</t>
  </si>
  <si>
    <t>thexsoliloquist</t>
  </si>
  <si>
    <t>@amiful  I miss you too, and have no chance of getting online in your awake-time for at least a few days yet. Sadness. I will find a way!</t>
  </si>
  <si>
    <t>Sun Jun 14 23:53:10 PDT 2009</t>
  </si>
  <si>
    <t>matthardyslover</t>
  </si>
  <si>
    <t xml:space="preserve">i h8t school had art..........yea didn't go so well if ya no wat i mean   </t>
  </si>
  <si>
    <t>@DJEdNice Ohhhh wow.   And great, I'm going to bed LOL  Don't have that channel.  Enjoy!</t>
  </si>
  <si>
    <t>Sun Jun 14 23:53:11 PDT 2009</t>
  </si>
  <si>
    <t>kaleydoscope88</t>
  </si>
  <si>
    <t xml:space="preserve">Hopes james doesn't still me </t>
  </si>
  <si>
    <t>Sun Jun 14 23:53:13 PDT 2009</t>
  </si>
  <si>
    <t>jonna_lynn</t>
  </si>
  <si>
    <t xml:space="preserve">Going to the courthouse tomorrow... huge disappoinment. </t>
  </si>
  <si>
    <t>RhianBrown</t>
  </si>
  <si>
    <t xml:space="preserve">had a luuvlyy day with the besties on saturday. but now is NOT looking forward to be going to school when all i can think about is sleep </t>
  </si>
  <si>
    <t>Sun Jun 14 23:53:19 PDT 2009</t>
  </si>
  <si>
    <t xml:space="preserve">Trying my best to stay awake but this comfy bed won't let me </t>
  </si>
  <si>
    <t xml:space="preserve">im so not ready. </t>
  </si>
  <si>
    <t>Sun Jun 14 23:53:21 PDT 2009</t>
  </si>
  <si>
    <t xml:space="preserve">@Blueberrykitty I'm going to snuggle you to death, then I'll suffocate from my allergies </t>
  </si>
  <si>
    <t>Sun Jun 14 23:53:23 PDT 2009</t>
  </si>
  <si>
    <t xml:space="preserve">Actually feel ill </t>
  </si>
  <si>
    <t>jhaverkate</t>
  </si>
  <si>
    <t xml:space="preserve">Today, again to the Physiotherapist.. We'll see what happens </t>
  </si>
  <si>
    <t>Sun Jun 14 23:53:26 PDT 2009</t>
  </si>
  <si>
    <t>Day_Ray</t>
  </si>
  <si>
    <t xml:space="preserve">Going to school in a second, got fast after school  and assembly this morning </t>
  </si>
  <si>
    <t>Sun Jun 14 23:53:34 PDT 2009</t>
  </si>
  <si>
    <t>EmmyVesta</t>
  </si>
  <si>
    <t xml:space="preserve">the bus ran over my helmet and now they tell me I have to ride on the big bus and they don't let you lick the windows... </t>
  </si>
  <si>
    <t xml:space="preserve">Still going..... Not sure how.. </t>
  </si>
  <si>
    <t xml:space="preserve">@alexjonasojd well maybe they fly in through a window! </t>
  </si>
  <si>
    <t>Sun Jun 14 23:53:35 PDT 2009</t>
  </si>
  <si>
    <t xml:space="preserve">apparently living without a cell phone means wiping your existence off from the face of the earth. i have a house phone people! </t>
  </si>
  <si>
    <t>Sun Jun 14 23:53:41 PDT 2009</t>
  </si>
  <si>
    <t>okaaay.. didn't get as much done as was planned  but tomorrow! I *will* catch up ... and with a little help from savvy friends I'm sure.</t>
  </si>
  <si>
    <t xml:space="preserve">@rawremiry tell me about it. </t>
  </si>
  <si>
    <t>Sun Jun 14 23:53:44 PDT 2009</t>
  </si>
  <si>
    <t>dillydillylady</t>
  </si>
  <si>
    <t>@SawLady I wish I could! but money is an issue these days  I'd love to be involved but it's just not possible right now, ho hum.</t>
  </si>
  <si>
    <t>Sun Jun 14 23:53:45 PDT 2009</t>
  </si>
  <si>
    <t xml:space="preserve">I feel bad. I fell asleep right when my friends were talking to me! </t>
  </si>
  <si>
    <t>Sun Jun 14 23:53:46 PDT 2009</t>
  </si>
  <si>
    <t>@PapiChulaa me too  but I'm bout to go home lol</t>
  </si>
  <si>
    <t>Sun Jun 14 23:53:47 PDT 2009</t>
  </si>
  <si>
    <t>Monday morning already  Had a great weekend at the music show, seeing Steve Vai playing The Trooper with Nicko was the highlight.</t>
  </si>
  <si>
    <t>Sun Jun 14 23:53:48 PDT 2009</t>
  </si>
  <si>
    <t>Bleh. Never drinking again!  http://tinyurl.com/mhpalj</t>
  </si>
  <si>
    <t>Sun Jun 14 23:53:52 PDT 2009</t>
  </si>
  <si>
    <t xml:space="preserve">@vaxen_var Have both The Natural Way of Farming and One Straw Revolution (first editions). My dog chewed on one </t>
  </si>
  <si>
    <t>Sun Jun 14 23:53:57 PDT 2009</t>
  </si>
  <si>
    <t xml:space="preserve">@danbrusca Oh dear, I appear to have killed countless spiders by accident then, oops </t>
  </si>
  <si>
    <t xml:space="preserve">@stoppingthetime </t>
  </si>
  <si>
    <t>Sun Jun 14 23:53:58 PDT 2009</t>
  </si>
  <si>
    <t>saif589</t>
  </si>
  <si>
    <t xml:space="preserve">awake! soo early! </t>
  </si>
  <si>
    <t>Sun Jun 14 23:54:01 PDT 2009</t>
  </si>
  <si>
    <t xml:space="preserve">Ahhhhh lick drink suck </t>
  </si>
  <si>
    <t>bjay22</t>
  </si>
  <si>
    <t xml:space="preserve">hooray hisgoldeneyes is back!! and kristen looks like a fugly bald man. also, i have glandge for those who didnt know. </t>
  </si>
  <si>
    <t>Sun Jun 14 23:54:06 PDT 2009</t>
  </si>
  <si>
    <t>andrewlow93</t>
  </si>
  <si>
    <t>Blegh  can't walk due to blisters, nose bleeds, tired ~ not going to school</t>
  </si>
  <si>
    <t>Sun Jun 14 23:54:09 PDT 2009</t>
  </si>
  <si>
    <t>Stephie_Queen</t>
  </si>
  <si>
    <t>SoMetiMeS Love CoMes ArounD &amp;amp; It Knocks You Down!  I Miss My Babe!!</t>
  </si>
  <si>
    <t>Sun Jun 14 23:54:10 PDT 2009</t>
  </si>
  <si>
    <t>Sun Jun 14 23:54:12 PDT 2009</t>
  </si>
  <si>
    <t>OCJill</t>
  </si>
  <si>
    <t>I think I'm coming down with a sore throat....   I hope not.   I need more rest and less stress.  Good night</t>
  </si>
  <si>
    <t>Sun Jun 14 23:54:13 PDT 2009</t>
  </si>
  <si>
    <t xml:space="preserve">Maybe cause I'm a bit sick. </t>
  </si>
  <si>
    <t>Sun Jun 14 23:54:16 PDT 2009</t>
  </si>
  <si>
    <t>jajunchuckles</t>
  </si>
  <si>
    <t xml:space="preserve">kind of misses her parents already </t>
  </si>
  <si>
    <t>Sun Jun 14 23:54:17 PDT 2009</t>
  </si>
  <si>
    <t xml:space="preserve">i think my ical is broken </t>
  </si>
  <si>
    <t>Sun Jun 14 23:54:18 PDT 2009</t>
  </si>
  <si>
    <t xml:space="preserve">YAWN!! Me is the tiredness!, want bed now! Sleep sleep! </t>
  </si>
  <si>
    <t>Sun Jun 14 23:54:20 PDT 2009</t>
  </si>
  <si>
    <t>AndyMosqueda000</t>
  </si>
  <si>
    <t xml:space="preserve">Note 2 self: Ex girlfriends are not allowed to come pick me up &amp;quot;to get food&amp;quot; then get rejected and take me back home. Andy never got food </t>
  </si>
  <si>
    <t>lostinjax</t>
  </si>
  <si>
    <t>@envyamor  bad days suck ass. i had one of those today. explains why i'm awake at 3 am on twitter. i hope your tomorrow is better.</t>
  </si>
  <si>
    <t>Sun Jun 14 23:54:22 PDT 2009</t>
  </si>
  <si>
    <t>kimmisethi</t>
  </si>
  <si>
    <t xml:space="preserve">@surajkala When you go to kill Dhoni please also kill Jadeja </t>
  </si>
  <si>
    <t>Sun Jun 14 23:54:26 PDT 2009</t>
  </si>
  <si>
    <t>AbhayPatil</t>
  </si>
  <si>
    <t xml:space="preserve">@strangetimes87 yea the loss sucks </t>
  </si>
  <si>
    <t>Sun Jun 14 23:54:27 PDT 2009</t>
  </si>
  <si>
    <t>solitarypanda</t>
  </si>
  <si>
    <t>@MrsZeus me too   i'm sorry! we were on the tourist timeline today and i thought i could catch you this morning.</t>
  </si>
  <si>
    <t>Sun Jun 14 23:54:28 PDT 2009</t>
  </si>
  <si>
    <t>haha chatty man was ace!!! but dad turned the wifi off without warning me...  so i was cut off...</t>
  </si>
  <si>
    <t>Sun Jun 14 23:54:29 PDT 2009</t>
  </si>
  <si>
    <t>@HustleSimmons yoooo....dude.....u just forgot about me  it's cool .....ima start back calling u Uncle Hustle</t>
  </si>
  <si>
    <t>Sun Jun 14 23:54:31 PDT 2009</t>
  </si>
  <si>
    <t>Its lowkey depressing when a dj spins and I know every song they played  ( not in referrence to the heist boys)</t>
  </si>
  <si>
    <t>Sun Jun 14 23:54:32 PDT 2009</t>
  </si>
  <si>
    <t>@feybee Haha g2g to sleep now  my cus said so ttyl love ya!! Good Noght God Bless!!</t>
  </si>
  <si>
    <t>Sun Jun 14 23:54:33 PDT 2009</t>
  </si>
  <si>
    <t xml:space="preserve">.....got tha munchies!! </t>
  </si>
  <si>
    <t>garethemery</t>
  </si>
  <si>
    <t xml:space="preserve">Back at Heathrow, everyone here seems very ill, coughing, spluttering and phlegm-soaked throat clearances galore. I don't like it </t>
  </si>
  <si>
    <t>Sun Jun 14 23:54:35 PDT 2009</t>
  </si>
  <si>
    <t xml:space="preserve">@hfordsa visa applications are *awful* ... it's only times when I have to apply that I wish I didn't have that little green passport </t>
  </si>
  <si>
    <t>Sun Jun 14 23:54:36 PDT 2009</t>
  </si>
  <si>
    <t xml:space="preserve">Miss you granny..how I wish I was with you   </t>
  </si>
  <si>
    <t>Sun Jun 14 23:54:37 PDT 2009</t>
  </si>
  <si>
    <t>yeeeeeee</t>
  </si>
  <si>
    <t xml:space="preserve">Why dont you believe me?? </t>
  </si>
  <si>
    <t xml:space="preserve">@TheVictoriaRdgz nm really just working </t>
  </si>
  <si>
    <t>Sun Jun 14 23:54:39 PDT 2009</t>
  </si>
  <si>
    <t>colombian_babie</t>
  </si>
  <si>
    <t>Sun Jun 14 23:54:40 PDT 2009</t>
  </si>
  <si>
    <t>@stoppingthetime noooo  *huggles*</t>
  </si>
  <si>
    <t>fee2410</t>
  </si>
  <si>
    <t xml:space="preserve">My mobile phone is broken </t>
  </si>
  <si>
    <t>Sun Jun 14 23:54:49 PDT 2009</t>
  </si>
  <si>
    <t xml:space="preserve">Whats happening!!!!!!!!  i hate this! dont be mad at the guys!!! its AMP!!! They didnt promote enough!!! and now...... </t>
  </si>
  <si>
    <t>Sun Jun 14 23:54:50 PDT 2009</t>
  </si>
  <si>
    <t>Teetes</t>
  </si>
  <si>
    <t>Going to bed, Then getting up at 7 to goto an all day cemenar for work  Not stoked...</t>
  </si>
  <si>
    <t>Sun Jun 14 23:54:55 PDT 2009</t>
  </si>
  <si>
    <t xml:space="preserve">@ichiuyu I knowww.. I cud tell </t>
  </si>
  <si>
    <t xml:space="preserve">@moonshinelives that wasnt very nice </t>
  </si>
  <si>
    <t xml:space="preserve"> leaving Cali! Heading to LA first.</t>
  </si>
  <si>
    <t>Sun Jun 14 23:54:58 PDT 2009</t>
  </si>
  <si>
    <t>1_Choyce</t>
  </si>
  <si>
    <t xml:space="preserve">Really feeling in the mood of track 9 &amp;quot;Golden&amp;quot; on Chrisette Michele's I AM cd..... </t>
  </si>
  <si>
    <t>Sun Jun 14 23:55:02 PDT 2009</t>
  </si>
  <si>
    <t>flyangelbaby</t>
  </si>
  <si>
    <t xml:space="preserve">@_Nately_ Girl I am so done for the night, my niece wore me out! She didn't feel good </t>
  </si>
  <si>
    <t>Sun Jun 14 23:55:04 PDT 2009</t>
  </si>
  <si>
    <t xml:space="preserve">Digital transitioning gave me free porno. </t>
  </si>
  <si>
    <t>Sun Jun 14 23:55:05 PDT 2009</t>
  </si>
  <si>
    <t xml:space="preserve">@RajaMukherjee yah that was a pathetic display of indian cricket..... succumbed to the chin music from the english bowlers... as always </t>
  </si>
  <si>
    <t>luisamasc</t>
  </si>
  <si>
    <t xml:space="preserve">@jessleft we just had our four day weekend, make it last! because it goes quickly </t>
  </si>
  <si>
    <t>Sun Jun 14 23:55:09 PDT 2009</t>
  </si>
  <si>
    <t>Wumponator</t>
  </si>
  <si>
    <t xml:space="preserve">no full episodes of discovery channel shows </t>
  </si>
  <si>
    <t>Sun Jun 14 23:55:15 PDT 2009</t>
  </si>
  <si>
    <t>@erliou56 i know, me too.  i love @jonasbrothers &amp;lt;3</t>
  </si>
  <si>
    <t>Upppp.  Cant Sleep.</t>
  </si>
  <si>
    <t>rezecha</t>
  </si>
  <si>
    <t>What a hard day  SEMANGGGAAATTTTT !!!!!!!!!!</t>
  </si>
  <si>
    <t>Sun Jun 14 23:55:16 PDT 2009</t>
  </si>
  <si>
    <t>@QueenSav yes it is, yes it is, but lonely all this room and no one to share it with,  LOL</t>
  </si>
  <si>
    <t>Sun Jun 14 23:55:18 PDT 2009</t>
  </si>
  <si>
    <t>idontwannahear</t>
  </si>
  <si>
    <t xml:space="preserve">is off to work! </t>
  </si>
  <si>
    <t>Sun Jun 14 23:55:23 PDT 2009</t>
  </si>
  <si>
    <t>2phresh_4yall</t>
  </si>
  <si>
    <t>You got that confidence, sexiness, thickness that bomb play  And I like it all, yeah.    CAKE!</t>
  </si>
  <si>
    <t>Sun Jun 14 23:55:24 PDT 2009</t>
  </si>
  <si>
    <t xml:space="preserve">@runnenwater i see,hehe,i guess chinese could be very complicated for foreigners.i have 4 finals and a toefl this month,soooo stressed </t>
  </si>
  <si>
    <t>Sun Jun 14 23:55:30 PDT 2009</t>
  </si>
  <si>
    <t>aislingeach_21</t>
  </si>
  <si>
    <t xml:space="preserve">I don't think I'm making sense anymore...I feel sad about that and my hand/wrist is angry at me </t>
  </si>
  <si>
    <t xml:space="preserve">@my_apocalypse I know but i wanna sleeeeeep </t>
  </si>
  <si>
    <t>Sun Jun 14 23:55:33 PDT 2009</t>
  </si>
  <si>
    <t>slanted96</t>
  </si>
  <si>
    <t>lhukas</t>
  </si>
  <si>
    <t>cashless paying in Germany still fiction  I mean who pays a 72â‚¬ metro ticket with a little sack filled with coins? stupid!</t>
  </si>
  <si>
    <t>Sun Jun 14 23:55:34 PDT 2009</t>
  </si>
  <si>
    <t>chumeister</t>
  </si>
  <si>
    <t xml:space="preserve">Shook Robert Horry's hand this weekend!  Goosebumps... Too bad his clutch shooting didn't transfer to me on the craps table </t>
  </si>
  <si>
    <t>UTJenHawk09</t>
  </si>
  <si>
    <t xml:space="preserve">In a really crappy mood for some unknown reason. Feeling kinda homesick too </t>
  </si>
  <si>
    <t>Sun Jun 14 23:55:37 PDT 2009</t>
  </si>
  <si>
    <t>B0NiiTA</t>
  </si>
  <si>
    <t>@beautydirtyrich I know  feels like we never talk lol im tempeted 2 give U my cell. how are U???</t>
  </si>
  <si>
    <t>Sun Jun 14 23:55:38 PDT 2009</t>
  </si>
  <si>
    <t>_annie2</t>
  </si>
  <si>
    <t xml:space="preserve">@Monica2112 Still have a cold, or??? Maybe 8 hrs. wasn't enough, especially if you're not well. </t>
  </si>
  <si>
    <t>Sun Jun 14 23:55:39 PDT 2009</t>
  </si>
  <si>
    <t>Looking out my window. Everything is dead quiet.   - x3 .</t>
  </si>
  <si>
    <t>Sun Jun 14 23:55:46 PDT 2009</t>
  </si>
  <si>
    <t>had the worst day  im so sick of it all. when i finish skool that will b my time 2 shine...</t>
  </si>
  <si>
    <t>Sun Jun 14 23:55:47 PDT 2009</t>
  </si>
  <si>
    <t>loulabellee</t>
  </si>
  <si>
    <t xml:space="preserve">Is lonely. </t>
  </si>
  <si>
    <t>Sun Jun 14 23:55:49 PDT 2009</t>
  </si>
  <si>
    <t>starmelk1</t>
  </si>
  <si>
    <t xml:space="preserve">my poor murphy is in the puppy vet with anti-freeze poisoning! i pray we got him there in time! </t>
  </si>
  <si>
    <t>Sun Jun 14 23:55:52 PDT 2009</t>
  </si>
  <si>
    <t>balag4u</t>
  </si>
  <si>
    <t xml:space="preserve">monday...it's a monday asshole wakeup...last heard in dreams b4 wakin up in the morn! </t>
  </si>
  <si>
    <t>Sun Jun 14 23:55:53 PDT 2009</t>
  </si>
  <si>
    <t xml:space="preserve">tried to pre-order stack is the new black but card was declined for some reason. fucking wrecked my day </t>
  </si>
  <si>
    <t>Sun Jun 14 23:55:54 PDT 2009</t>
  </si>
  <si>
    <t>ClassicComplex</t>
  </si>
  <si>
    <t xml:space="preserve">no FE tix? so turned down.... </t>
  </si>
  <si>
    <t>Sun Jun 14 23:55:56 PDT 2009</t>
  </si>
  <si>
    <t>hitomiinagaki</t>
  </si>
  <si>
    <t>its rainy season in tokyo  makes me wanna just roll in bed..</t>
  </si>
  <si>
    <t>Sun Jun 14 23:56:01 PDT 2009</t>
  </si>
  <si>
    <t>@ariannaxmychem  well....*never mind*</t>
  </si>
  <si>
    <t xml:space="preserve">@jgordo1 aww bless ya!! Good car for a guy of your age. Hope you've got something good planned for your 21st I had to work on mine </t>
  </si>
  <si>
    <t>Sun Jun 14 23:56:02 PDT 2009</t>
  </si>
  <si>
    <t>bu_iin</t>
  </si>
  <si>
    <t>bilang lg homealone,hh..i wish i could go with them  http://plurk.com/p/110b1u</t>
  </si>
  <si>
    <t>Sun Jun 14 23:56:05 PDT 2009</t>
  </si>
  <si>
    <t xml:space="preserve">UQ campus has a case of H1N1. what?? at least wait for me to go back to msia 1st.. </t>
  </si>
  <si>
    <t>Sun Jun 14 23:56:08 PDT 2009</t>
  </si>
  <si>
    <t>joykiks</t>
  </si>
  <si>
    <t>@asamiasamiasami  Get well soon my love! Let me know if you need anything *hugs*</t>
  </si>
  <si>
    <t>tyffanicheyenne</t>
  </si>
  <si>
    <t xml:space="preserve">Good news every body! Ankle isn't as swollen as it once was!(: On the flip side, it's bruising like a motha trucka' </t>
  </si>
  <si>
    <t>I tried john i tried. Next time. sold out  cant win em all.</t>
  </si>
  <si>
    <t>Sun Jun 14 23:56:09 PDT 2009</t>
  </si>
  <si>
    <t>NeibaP</t>
  </si>
  <si>
    <t xml:space="preserve">@AdamPotts09 HMM...hope you liked the dinner I cooked for you!!...I can't sleep I have heartburn baby! </t>
  </si>
  <si>
    <t>Sun Jun 14 23:56:15 PDT 2009</t>
  </si>
  <si>
    <t>IFTBA</t>
  </si>
  <si>
    <t xml:space="preserve">I guess I'm never watching Netflix &amp;quot;Instant&amp;quot; again. You can't buffer the whole movie, and you can't leave it playing and replay it. Suck. </t>
  </si>
  <si>
    <t>Sun Jun 14 23:56:17 PDT 2009</t>
  </si>
  <si>
    <t xml:space="preserve">I don't know if i can do school </t>
  </si>
  <si>
    <t>gogalucky</t>
  </si>
  <si>
    <t>I will officially no longer be statusing in the third person.  #fb</t>
  </si>
  <si>
    <t>Sun Jun 14 23:56:18 PDT 2009</t>
  </si>
  <si>
    <t>drew2303</t>
  </si>
  <si>
    <t xml:space="preserve">feels lonely this day </t>
  </si>
  <si>
    <t>Sun Jun 14 23:56:21 PDT 2009</t>
  </si>
  <si>
    <t xml:space="preserve">â€œWhich do you like, American English or British English?â€?--- It's too strange question for me, isn't it. </t>
  </si>
  <si>
    <t>Sun Jun 14 23:56:23 PDT 2009</t>
  </si>
  <si>
    <t xml:space="preserve">@ZiiGGie I already did!! I wanted to know what it was for.. Clearly it did nothing.. Still trying to figure it out </t>
  </si>
  <si>
    <t>@sunny525 I'm sorry  It's tough going through something so traumatic. I'm my grandma's caregiver, I related to the entire movie too!</t>
  </si>
  <si>
    <t>Sun Jun 14 23:56:25 PDT 2009</t>
  </si>
  <si>
    <t>damnnnn  im going crazy</t>
  </si>
  <si>
    <t>hannah_marie91</t>
  </si>
  <si>
    <t xml:space="preserve">is getting ready for college </t>
  </si>
  <si>
    <t>Sun Jun 14 23:56:26 PDT 2009</t>
  </si>
  <si>
    <t>Walking to school on my own now as shelley aint in school!  and she has left me in art the git! Haha tweet later! X</t>
  </si>
  <si>
    <t xml:space="preserve">jk i don't think i'm going to ocean park today </t>
  </si>
  <si>
    <t>Sun Jun 14 23:56:29 PDT 2009</t>
  </si>
  <si>
    <t>Goodbye tweeters off to school  Have a good day!</t>
  </si>
  <si>
    <t>Sun Jun 14 23:56:31 PDT 2009</t>
  </si>
  <si>
    <t xml:space="preserve">@pearlofthesea_ I FUCKEN LOVE TRUE BLOOD, but im delayed </t>
  </si>
  <si>
    <t>Sun Jun 14 23:56:33 PDT 2009</t>
  </si>
  <si>
    <t>Splittingintwo</t>
  </si>
  <si>
    <t xml:space="preserve">My Cat-A-Pult just broke! </t>
  </si>
  <si>
    <t>Sun Jun 14 23:56:36 PDT 2009</t>
  </si>
  <si>
    <t>becki_green</t>
  </si>
  <si>
    <t xml:space="preserve">has just got to work... big monday blues </t>
  </si>
  <si>
    <t>Sun Jun 14 23:56:38 PDT 2009</t>
  </si>
  <si>
    <t>anna_waller</t>
  </si>
  <si>
    <t>last night in LA  it's been goood</t>
  </si>
  <si>
    <t>missriza</t>
  </si>
  <si>
    <t xml:space="preserve">I sooo need a new phone... my iPhone is bugging out! Getting my voicemail message like 5 days later can't be good! </t>
  </si>
  <si>
    <t>@Soo_zee @NKOTB has cancelled the Australian Tour   Im super bummed bcoz I gave up my 5* SFO/Phoenix/Irvine 4 Australia! Nw tryin 4 US w/o</t>
  </si>
  <si>
    <t>Sun Jun 14 23:56:47 PDT 2009</t>
  </si>
  <si>
    <t>Photoartology</t>
  </si>
  <si>
    <t xml:space="preserve">@katetribe yes indeed! nothing can wipe the smile off my face!! how did the workshop go Kate? Hope it was a success! Sorry to miss out.. </t>
  </si>
  <si>
    <t>Sun Jun 14 23:56:51 PDT 2009</t>
  </si>
  <si>
    <t>@jbn19872005 calm down, hun, geez, i don't know what to say  it would have been less awful if it had been a boy...</t>
  </si>
  <si>
    <t>KayKayTDog</t>
  </si>
  <si>
    <t xml:space="preserve">Is not looking forward to work tomorrow </t>
  </si>
  <si>
    <t>Sun Jun 14 23:56:52 PDT 2009</t>
  </si>
  <si>
    <t>Kings_Fan_126</t>
  </si>
  <si>
    <t>I can't believe the Lakers won  Good try Magic. This has been an awesome NBA season.</t>
  </si>
  <si>
    <t>Sun Jun 14 23:56:56 PDT 2009</t>
  </si>
  <si>
    <t>cinta91</t>
  </si>
  <si>
    <t xml:space="preserve">eating at home and will continue with my extended essay soon.. </t>
  </si>
  <si>
    <t>Sun Jun 14 23:56:58 PDT 2009</t>
  </si>
  <si>
    <t xml:space="preserve">@Agostino_ Thought maybe we were getting a newer browser? </t>
  </si>
  <si>
    <t>Sun Jun 14 23:56:59 PDT 2009</t>
  </si>
  <si>
    <t>seabee90</t>
  </si>
  <si>
    <t xml:space="preserve">work. i wish people would just tell me if theey want to hangout with everyone but me. </t>
  </si>
  <si>
    <t>Sun Jun 14 23:57:03 PDT 2009</t>
  </si>
  <si>
    <t>Soulfli</t>
  </si>
  <si>
    <t xml:space="preserve">Facebook uploader isn't working for me </t>
  </si>
  <si>
    <t>Sun Jun 14 23:57:04 PDT 2009</t>
  </si>
  <si>
    <t>absynthamber</t>
  </si>
  <si>
    <t xml:space="preserve">oh, dear. Monday morning blues... Not feeling too good </t>
  </si>
  <si>
    <t>Sun Jun 14 23:57:08 PDT 2009</t>
  </si>
  <si>
    <t>Thank you God for a beautiful day! It was cool seeing all my cousins. Their all married now....when's it my turn   Hm.</t>
  </si>
  <si>
    <t>Sun Jun 14 23:57:10 PDT 2009</t>
  </si>
  <si>
    <t xml:space="preserve">@Geeklawyer yikes re weather - noodles is riding to work today and my grass seed might get washed away </t>
  </si>
  <si>
    <t>Sun Jun 14 23:57:13 PDT 2009</t>
  </si>
  <si>
    <t xml:space="preserve">Celebrating fathers day w/ my dad at Mr. Perrrys cause I'm not gonna be here </t>
  </si>
  <si>
    <t>kyliekyles</t>
  </si>
  <si>
    <t xml:space="preserve">sooo tirrrrred it hurts to keep my eyes open </t>
  </si>
  <si>
    <t>Sun Jun 14 23:57:16 PDT 2009</t>
  </si>
  <si>
    <t xml:space="preserve">morning! wow monday again </t>
  </si>
  <si>
    <t>Sun Jun 14 23:57:19 PDT 2009</t>
  </si>
  <si>
    <t>DalytaDanger</t>
  </si>
  <si>
    <t xml:space="preserve">@theroser goodnight Jay! &amp;lt;3 good luck on the tour! ... I'm really sad I'm not going to ANY of the concerts! </t>
  </si>
  <si>
    <t>Sun Jun 14 23:57:21 PDT 2009</t>
  </si>
  <si>
    <t>kirstymca</t>
  </si>
  <si>
    <t xml:space="preserve">Feelin poorly today </t>
  </si>
  <si>
    <t>Sun Jun 14 23:57:28 PDT 2009</t>
  </si>
  <si>
    <t>jHannoh</t>
  </si>
  <si>
    <t>@begobalbontin one day I will be the most happy boy in the world when I talk with my miley  haha nos vemos bego ego ! (K)</t>
  </si>
  <si>
    <t>Sun Jun 14 23:57:29 PDT 2009</t>
  </si>
  <si>
    <t xml:space="preserve">@fueledbylyrics I want to have a laugh attack that's not induced by weed or alcohol </t>
  </si>
  <si>
    <t>Sun Jun 14 23:57:33 PDT 2009</t>
  </si>
  <si>
    <t xml:space="preserve">Great can feel the beginnings of stomach cramps and back ache. </t>
  </si>
  <si>
    <t>Sun Jun 14 23:57:34 PDT 2009</t>
  </si>
  <si>
    <t>Still haven't found the right laptop bag for me  any sites with cool fun designs?</t>
  </si>
  <si>
    <t xml:space="preserve">Getting emo...listening to songs that remind me when I was a kid...before stress, bills and before relatives started passing away </t>
  </si>
  <si>
    <t>Sun Jun 14 23:57:35 PDT 2009</t>
  </si>
  <si>
    <t xml:space="preserve">It's like saying that baby sapling will never grow into a beautiful tree. Never giving it the chance to grow. Setting it on fire. </t>
  </si>
  <si>
    <t>Sun Jun 14 23:57:41 PDT 2009</t>
  </si>
  <si>
    <t xml:space="preserve">Playing uno attack with my sister. I'm losing </t>
  </si>
  <si>
    <t>Sun Jun 14 23:57:43 PDT 2009</t>
  </si>
  <si>
    <t>Taylor_Olson</t>
  </si>
  <si>
    <t>English exam tommrow  I really dislike english even though I speak it every day. Ironic?</t>
  </si>
  <si>
    <t>Sun Jun 14 23:57:46 PDT 2009</t>
  </si>
  <si>
    <t xml:space="preserve">ruff the day man </t>
  </si>
  <si>
    <t>i honestly feel like rikki and vikki from double shot at love. like when you like more than one person how the hell do you pick?  helppp.</t>
  </si>
  <si>
    <t>Sun Jun 14 23:57:49 PDT 2009</t>
  </si>
  <si>
    <t>What does it mean to &amp;quot;Compose PIN&amp;quot; on a Blackberry mean?! I don't understand!  help please..</t>
  </si>
  <si>
    <t>prottoy2007</t>
  </si>
  <si>
    <t xml:space="preserve">Need more patience... </t>
  </si>
  <si>
    <t>Sun Jun 14 23:57:51 PDT 2009</t>
  </si>
  <si>
    <t>WickedSairah</t>
  </si>
  <si>
    <t>@JL_Anderson aww...     What if I bring cereal?</t>
  </si>
  <si>
    <t xml:space="preserve">http://twitpic.com/7g8b5 I miss my sister already </t>
  </si>
  <si>
    <t>Sun Jun 14 23:57:56 PDT 2009</t>
  </si>
  <si>
    <t>It's like saying that baby sapling will never grow into a beautiful tree. Never giving it the chance to grow. Setting it on fire.  #DTLA</t>
  </si>
  <si>
    <t>Sun Jun 14 23:58:04 PDT 2009</t>
  </si>
  <si>
    <t>nohemyvivas</t>
  </si>
  <si>
    <t>sarahjcooki: I questioned some girl talking to Tyson asking if she was Sarah  I think the scary barricade... http://tumblr.com/xrz21pwl8</t>
  </si>
  <si>
    <t>Sun Jun 14 23:58:07 PDT 2009</t>
  </si>
  <si>
    <t xml:space="preserve">Don't want to be at work. Just received 11 e-mails and it's not even 8 o'clock! </t>
  </si>
  <si>
    <t>jessicaaalovex</t>
  </si>
  <si>
    <t xml:space="preserve">today was fuckin great although i feel bad for moana </t>
  </si>
  <si>
    <t>Sun Jun 14 23:58:09 PDT 2009</t>
  </si>
  <si>
    <t>chookie89</t>
  </si>
  <si>
    <t xml:space="preserve">trying to study for exams...grrrr </t>
  </si>
  <si>
    <t>Sun Jun 14 23:58:10 PDT 2009</t>
  </si>
  <si>
    <t>PollyannasCraft</t>
  </si>
  <si>
    <t xml:space="preserve">has a lot f ffice wrk todo today </t>
  </si>
  <si>
    <t>Sun Jun 14 23:58:19 PDT 2009</t>
  </si>
  <si>
    <t>laurax91x</t>
  </si>
  <si>
    <t xml:space="preserve">on me way to work </t>
  </si>
  <si>
    <t>Sun Jun 14 23:58:23 PDT 2009</t>
  </si>
  <si>
    <t>lairdken</t>
  </si>
  <si>
    <t xml:space="preserve">Another fun packed week ahead, including my first Council Executive meeting for a few months... the agenda does look a bit boring though </t>
  </si>
  <si>
    <t>Sun Jun 14 23:58:24 PDT 2009</t>
  </si>
  <si>
    <t>mikeeangeles</t>
  </si>
  <si>
    <t xml:space="preserve">Bored on the last day of summer </t>
  </si>
  <si>
    <t>Sun Jun 14 23:58:26 PDT 2009</t>
  </si>
  <si>
    <t>RandomlyWeird94</t>
  </si>
  <si>
    <t xml:space="preserve">Except For My Mom iWill c Her Soon </t>
  </si>
  <si>
    <t xml:space="preserve">@andrewpycroft i'm not that mean </t>
  </si>
  <si>
    <t>Sun Jun 14 23:58:28 PDT 2009</t>
  </si>
  <si>
    <t>l0rsz</t>
  </si>
  <si>
    <t xml:space="preserve">is not feeling well at 3 o' clock in the morning </t>
  </si>
  <si>
    <t>Sun Jun 14 23:58:29 PDT 2009</t>
  </si>
  <si>
    <t>jonhelyar</t>
  </si>
  <si>
    <t xml:space="preserve">Aaahh, fantastic ... its time for work again ... </t>
  </si>
  <si>
    <t>Headache!  siggghhh</t>
  </si>
  <si>
    <t>Sun Jun 14 23:58:31 PDT 2009</t>
  </si>
  <si>
    <t xml:space="preserve">so not cool! Taco hell forgot our Carmel Apple Empanadas </t>
  </si>
  <si>
    <t>gnlgazw</t>
  </si>
  <si>
    <t xml:space="preserve">tweeting from my phone for the first time: having silent inner tantrum - I don't wanna go! </t>
  </si>
  <si>
    <t>Sun Jun 14 23:58:33 PDT 2009</t>
  </si>
  <si>
    <t xml:space="preserve">@xLakeEffectKid Don't give up Charli! </t>
  </si>
  <si>
    <t>Sun Jun 14 23:58:37 PDT 2009</t>
  </si>
  <si>
    <t>I am soooo sick of my hair  Why do I get this urge? Grow it for 2-3 yrs then feel compelled to shave it. http://ff.im/-3Zk3I</t>
  </si>
  <si>
    <t>Sun Jun 14 23:58:39 PDT 2009</t>
  </si>
  <si>
    <t>cassidystarship</t>
  </si>
  <si>
    <t xml:space="preserve">@rebeccabakic plz be nice and twitpic it </t>
  </si>
  <si>
    <t>Just got back from school. Was very dull. No good lessons  Video is being uploaded as we speak.</t>
  </si>
  <si>
    <t>Sun Jun 14 23:58:43 PDT 2009</t>
  </si>
  <si>
    <t>DonnaJean95</t>
  </si>
  <si>
    <t>working today  however I pray for etime and i worry about my gma who has a dr appointment for her rotator cuff.</t>
  </si>
  <si>
    <t>Nickrusman</t>
  </si>
  <si>
    <t>Trying to wake up  at work</t>
  </si>
  <si>
    <t xml:space="preserve">got meeting at school this morning and was going to sit in garden when i got home but someine has stolen my sunshine </t>
  </si>
  <si>
    <t>Sun Jun 14 23:58:44 PDT 2009</t>
  </si>
  <si>
    <t>anmishra</t>
  </si>
  <si>
    <t xml:space="preserve">so... it seems my favorite t20 teams are jinxed this year (or is it me)... RCB and then india </t>
  </si>
  <si>
    <t>jaejaedynomite</t>
  </si>
  <si>
    <t xml:space="preserve">@janinerockwell you + @kingboola stood me up. </t>
  </si>
  <si>
    <t>Sun Jun 14 23:58:45 PDT 2009</t>
  </si>
  <si>
    <t>ericamowell</t>
  </si>
  <si>
    <t>Up giving Parker a popsicle to help his fever  doctor in the AM!</t>
  </si>
  <si>
    <t>Sun Jun 14 23:58:46 PDT 2009</t>
  </si>
  <si>
    <t>amritkrai</t>
  </si>
  <si>
    <t xml:space="preserve">sad that the NBA season is over </t>
  </si>
  <si>
    <t>Sun Jun 14 23:58:47 PDT 2009</t>
  </si>
  <si>
    <t>ricotonio</t>
  </si>
  <si>
    <t xml:space="preserve">I want to hook up but i have gas </t>
  </si>
  <si>
    <t>Sun Jun 14 23:58:48 PDT 2009</t>
  </si>
  <si>
    <t>awww Captain Smirk is leaving politics at the next election. he never got to be PM  thanks for the humor,dance moves+facial expressions</t>
  </si>
  <si>
    <t>Sun Jun 14 23:58:51 PDT 2009</t>
  </si>
  <si>
    <t>says no rain here in Makati.  http://plurk.com/p/110bv9</t>
  </si>
  <si>
    <t>Sun Jun 14 23:58:55 PDT 2009</t>
  </si>
  <si>
    <t>m1ke_wallace</t>
  </si>
  <si>
    <t xml:space="preserve">Think I might give up having ideas as they always seem to end up a whole pile of fail </t>
  </si>
  <si>
    <t>Sun Jun 14 23:58:58 PDT 2009</t>
  </si>
  <si>
    <t>Zappatist</t>
  </si>
  <si>
    <t xml:space="preserve">i wish i could be with my girl at home! but i have to work today. </t>
  </si>
  <si>
    <t>melissa___</t>
  </si>
  <si>
    <t>Last two exams today.   but then kingd of leon tomorrow. . Caleb here I come!!!</t>
  </si>
  <si>
    <t>Sun Jun 14 23:58:59 PDT 2009</t>
  </si>
  <si>
    <t>jflo8907</t>
  </si>
  <si>
    <t xml:space="preserve">tryna go to sleep...it ain't really workin </t>
  </si>
  <si>
    <t>Sun Jun 14 23:59:00 PDT 2009</t>
  </si>
  <si>
    <t>JessObsess</t>
  </si>
  <si>
    <t xml:space="preserve">@ThatGreenGent She leaveded. </t>
  </si>
  <si>
    <t>Sun Jun 14 23:59:01 PDT 2009</t>
  </si>
  <si>
    <t>meowchikameow</t>
  </si>
  <si>
    <t xml:space="preserve">smh cant sleep, hungry n head itchin meh </t>
  </si>
  <si>
    <t>Sun Jun 14 23:59:02 PDT 2009</t>
  </si>
  <si>
    <t>Morning. Where did the weekend go?!  Had better get ready for another day of boredom!</t>
  </si>
  <si>
    <t>Sun Jun 14 23:59:08 PDT 2009</t>
  </si>
  <si>
    <t xml:space="preserve">the sooner i go to bed, the sooner i'll forget about having to chew some dead animal ... agh! trying to go vegan never worked for me... </t>
  </si>
  <si>
    <t>Sun Jun 14 23:59:09 PDT 2009</t>
  </si>
  <si>
    <t>derekmdcom</t>
  </si>
  <si>
    <t>http://bit.ly/15Fzya  Sadly close to the truth.  The man is a legend!</t>
  </si>
  <si>
    <t>Evita_Galore</t>
  </si>
  <si>
    <t xml:space="preserve">I hate to be worried, but i am... </t>
  </si>
  <si>
    <t>Sun Jun 14 23:59:15 PDT 2009</t>
  </si>
  <si>
    <t>ErinMichelleYee</t>
  </si>
  <si>
    <t xml:space="preserve">Time for bed.  I have to wake up early and go to the gym </t>
  </si>
  <si>
    <t xml:space="preserve">Awake! Far too early but had a horrible dream </t>
  </si>
  <si>
    <t xml:space="preserve">OMG! I can't believe @ohgielliane removed and blocked me on MSN! </t>
  </si>
  <si>
    <t>Sun Jun 14 23:59:16 PDT 2009</t>
  </si>
  <si>
    <t>Modelbarbiebabi</t>
  </si>
  <si>
    <t>I can't sleep Twitterville  but iM tired Wow datz crazy my baby is so sick (Get better soon baby)</t>
  </si>
  <si>
    <t>Sun Jun 14 23:59:17 PDT 2009</t>
  </si>
  <si>
    <t>HassieHoa</t>
  </si>
  <si>
    <t>sad that the NBA season is over  omg http://tinyurl.com/negthf</t>
  </si>
  <si>
    <t>Sun Jun 14 23:59:19 PDT 2009</t>
  </si>
  <si>
    <t xml:space="preserve">@chrismdp the other tip is don't get the big one from Weymouth, wait 5 more mins and get the newer siemens one. I used to do that trip </t>
  </si>
  <si>
    <t>Sun Jun 14 23:59:25 PDT 2009</t>
  </si>
  <si>
    <t>alyas94</t>
  </si>
  <si>
    <t xml:space="preserve">I really miss My bestfriend matthew </t>
  </si>
  <si>
    <t>Sun Jun 14 23:59:27 PDT 2009</t>
  </si>
  <si>
    <t>jerdolnick</t>
  </si>
  <si>
    <t xml:space="preserve">@trishmunroe despite my desire for a laker victory, I'm sorry it has ruined your Tuesday plans  </t>
  </si>
  <si>
    <t>Sun Jun 14 23:59:30 PDT 2009</t>
  </si>
  <si>
    <t>Sabri32</t>
  </si>
  <si>
    <t xml:space="preserve">@Solarica96 omg me too!!! i have karate at 930 in the morning..i guess i should sleep but i dont want to </t>
  </si>
  <si>
    <t xml:space="preserve">is finally got through all check points and starts stroll to the gate to fly out. I grabbed an Aquafina water bottle for $2.80 </t>
  </si>
  <si>
    <t>Sun Jun 14 23:59:32 PDT 2009</t>
  </si>
  <si>
    <t>says totally nervous for today's ZD Prufung  pray for me peeps! http://plurk.com/p/110c23</t>
  </si>
  <si>
    <t>Sun Jun 14 23:59:33 PDT 2009</t>
  </si>
  <si>
    <t>astrogirl</t>
  </si>
  <si>
    <t xml:space="preserve">@gary_singh yeah like that's gonna happen anytime soon. </t>
  </si>
  <si>
    <t>Sun Jun 14 23:59:34 PDT 2009</t>
  </si>
  <si>
    <t>ShwuMei</t>
  </si>
  <si>
    <t xml:space="preserve">Going through tissues like whoa. I hate being sick! Was in bed a long time... maybe had a wink of sleep and got up. My nose is so stuffy. </t>
  </si>
  <si>
    <t>Sun Jun 14 23:59:35 PDT 2009</t>
  </si>
  <si>
    <t xml:space="preserve">@_annie2 @davidismyangel Thanks, i'm not sneezing as much but my head hurts. </t>
  </si>
  <si>
    <t>Sun Jun 14 23:59:36 PDT 2009</t>
  </si>
  <si>
    <t xml:space="preserve">Crazy people at gas station. Does not want. </t>
  </si>
  <si>
    <t>Sun Jun 14 23:59:39 PDT 2009</t>
  </si>
  <si>
    <t>DeeIvanova</t>
  </si>
  <si>
    <t xml:space="preserve">@Holly_Hanson  Meant to say that MA and Worcester seems to be the cultural capital of the States.  SO MUCH going on.  I am envious </t>
  </si>
  <si>
    <t xml:space="preserve">Last night I had the most weird conversations ever with the girls. This has been great, now its time to clean and go back home-reality </t>
  </si>
  <si>
    <t>Sun Jun 14 23:59:40 PDT 2009</t>
  </si>
  <si>
    <t xml:space="preserve">Wow. I didn't tweet for 22 hours. Worked. Went to a show. Went to Ihop. Wanted to give Tony a HUGE hug. He's sad. </t>
  </si>
  <si>
    <t>Sun Jun 14 23:59:43 PDT 2009</t>
  </si>
  <si>
    <t>rohansingh</t>
  </si>
  <si>
    <t>@AJSteen Sorry, my phone won't load that link  But the thing I've heard: vote percentages in some districts just don't make any sense.</t>
  </si>
  <si>
    <t>Sun Jun 14 23:59:46 PDT 2009</t>
  </si>
  <si>
    <t>bethnkotb</t>
  </si>
  <si>
    <t>@PandaMayhem Yey I'm off to school  x bye</t>
  </si>
  <si>
    <t>Sun Jun 14 23:59:47 PDT 2009</t>
  </si>
  <si>
    <t>ShayneTran</t>
  </si>
  <si>
    <t>sad that the NBA season is over  LOL http://tinyurl.com/lpbttv</t>
  </si>
  <si>
    <t>Sun Jun 14 23:59:51 PDT 2009</t>
  </si>
  <si>
    <t>sad that the NBA season is over  LOL http://tinyurl.com/knsvjp</t>
  </si>
  <si>
    <t>Sun Jun 14 23:59:57 PDT 2009</t>
  </si>
  <si>
    <t xml:space="preserve">@InKatlinsPahnts lol yeah. I'm all aidvsuvwmBdk tonight </t>
  </si>
  <si>
    <t>Sun Jun 14 23:59:59 PDT 2009</t>
  </si>
  <si>
    <t xml:space="preserve">Dammit! I think adam fell asleep on me. </t>
  </si>
  <si>
    <t>Mon Jun 15 00:00:00 PDT 2009</t>
  </si>
  <si>
    <t>@kat2492 awh  you'll be fine. Just keep going hey. Battle on through. I have two chemistry exams tomorrow. Yukyukyukkkk</t>
  </si>
  <si>
    <t>Mon Jun 15 00:00:02 PDT 2009</t>
  </si>
  <si>
    <t xml:space="preserve">feels... like my heart just stopped. or maybe that was just the music... </t>
  </si>
  <si>
    <t>Mon Jun 15 00:00:03 PDT 2009</t>
  </si>
  <si>
    <t xml:space="preserve">damnit! my phone is still charging grr... &amp;amp; I'm frickin tired </t>
  </si>
  <si>
    <t>Mon Jun 15 00:00:04 PDT 2009</t>
  </si>
  <si>
    <t>JennApple</t>
  </si>
  <si>
    <t xml:space="preserve">looks like tomorrow's fiesta might not happen....boooo!  </t>
  </si>
  <si>
    <t>Mon Jun 15 00:00:06 PDT 2009</t>
  </si>
  <si>
    <t>i think i am going to cry  happy tears tho, but sad too.</t>
  </si>
  <si>
    <t>Ew i do not wanna be 19 at alllll.  i guess i have no choice...</t>
  </si>
  <si>
    <t>Mon Jun 15 00:00:08 PDT 2009</t>
  </si>
  <si>
    <t xml:space="preserve">Gosh !! I'm soo booored !!! x__x Where are you @Rwar_Lessey_ my badass sister ?! </t>
  </si>
  <si>
    <t>Mon Jun 15 00:00:09 PDT 2009</t>
  </si>
  <si>
    <t>stacvaness</t>
  </si>
  <si>
    <t xml:space="preserve">@AZNKOTBGirl YA HE DIDNT PLAY URE SONG </t>
  </si>
  <si>
    <t>Mon Jun 15 00:00:11 PDT 2009</t>
  </si>
  <si>
    <t>my dog is gonna be 7... he's getting old  he has grey hairs on his little face</t>
  </si>
  <si>
    <t>Mon Jun 15 00:00:12 PDT 2009</t>
  </si>
  <si>
    <t xml:space="preserve">Hannah Montana's ending in 2010. </t>
  </si>
  <si>
    <t>Mon Jun 15 00:00:13 PDT 2009</t>
  </si>
  <si>
    <t>mahlia</t>
  </si>
  <si>
    <t xml:space="preserve">@a_c81 Minotaur was a member of the slash community... Just found out that he died... </t>
  </si>
  <si>
    <t>Mon Jun 15 00:00:14 PDT 2009</t>
  </si>
  <si>
    <t>JDitmore</t>
  </si>
  <si>
    <t xml:space="preserve">Just when I couldn't be more frustrated with because I'm working late, my pc crashes and I gotta reboot </t>
  </si>
  <si>
    <t>Mon Jun 15 00:00:21 PDT 2009</t>
  </si>
  <si>
    <t>henrik</t>
  </si>
  <si>
    <t xml:space="preserve">Train repairs all summer. Up from 1 connection to 3. </t>
  </si>
  <si>
    <t>Mon Jun 15 00:00:23 PDT 2009</t>
  </si>
  <si>
    <t>*yawwwwwwwwwns*....long day ahead. Boo.  See you guys in 12 hours time.</t>
  </si>
  <si>
    <t xml:space="preserve">@spacejock  Gotta love it when that happens. I'd recommend switching everything to linux, but we're having issues with that too </t>
  </si>
  <si>
    <t>@JoshuARGH so horrible  I hate everything all the way from the marketing campaign to the taste.</t>
  </si>
  <si>
    <t>Mon Jun 15 00:00:28 PDT 2009</t>
  </si>
  <si>
    <t>CJ_Chomiak</t>
  </si>
  <si>
    <t xml:space="preserve">AAAAAAAAUUUUUUUGGGGHHH spider crawled on my finger while txting </t>
  </si>
  <si>
    <t>Mon Jun 15 00:00:31 PDT 2009</t>
  </si>
  <si>
    <t xml:space="preserve">@Sabri32 ewww that is way to early but i have to work out at 6 in the morn for like 3 freakn hours ugh!! i shld sleep but i wont lol ! </t>
  </si>
  <si>
    <t>Mon Jun 15 00:00:34 PDT 2009</t>
  </si>
  <si>
    <t xml:space="preserve">Quite proud that I survived the weekend, and now it's back to school run and as usual I'm running late. Already shouted at 2 of the kids </t>
  </si>
  <si>
    <t>Mon Jun 15 00:00:36 PDT 2009</t>
  </si>
  <si>
    <t>India is out  .. I was so depressed last night, I had to play Contra to cheer myself up!</t>
  </si>
  <si>
    <t>Mon Jun 15 00:00:38 PDT 2009</t>
  </si>
  <si>
    <t>@honeybeez How come Gabe's cute friend doesn't have a myspace?  lol</t>
  </si>
  <si>
    <t>Mon Jun 15 00:00:42 PDT 2009</t>
  </si>
  <si>
    <t xml:space="preserve">I'm up!! Really don't feel like studying though </t>
  </si>
  <si>
    <t>Mon Jun 15 00:00:45 PDT 2009</t>
  </si>
  <si>
    <t>lashakrikheli</t>
  </si>
  <si>
    <t xml:space="preserve">How many of you still have your Wisdom Teeth? I may have to get mine removed. </t>
  </si>
  <si>
    <t>Mon Jun 15 00:00:49 PDT 2009</t>
  </si>
  <si>
    <t xml:space="preserve">#iremember having a crush on Romeo Santana from Steve Harvey http://www.jitaministries.com/flossi5.gif Also . R.i.P </t>
  </si>
  <si>
    <t>twichy56</t>
  </si>
  <si>
    <t xml:space="preserve">http://twitpic.com/7g8h4 - Yummm...i wish id still had it with me here. </t>
  </si>
  <si>
    <t>Mon Jun 15 00:00:55 PDT 2009</t>
  </si>
  <si>
    <t>ImYourXrated</t>
  </si>
  <si>
    <t xml:space="preserve">Just took a Shower. I'm clean, I feel good, fresh. Lay in bed... Tick tock, tick tock...Now I can't sleep </t>
  </si>
  <si>
    <t>Mon Jun 15 00:00:57 PDT 2009</t>
  </si>
  <si>
    <t>Ditto_Lovato</t>
  </si>
  <si>
    <t xml:space="preserve">Sunstroke is NOT fun. </t>
  </si>
  <si>
    <t xml:space="preserve">@DNyC3 you gonna delete me too </t>
  </si>
  <si>
    <t>Mon Jun 15 00:00:58 PDT 2009</t>
  </si>
  <si>
    <t>Mon Jun 15 00:01:00 PDT 2009</t>
  </si>
  <si>
    <t>LenaFiefhaus</t>
  </si>
  <si>
    <t>30 minutes math  so Boring.</t>
  </si>
  <si>
    <t>Mon Jun 15 00:01:04 PDT 2009</t>
  </si>
  <si>
    <t>krumpet</t>
  </si>
  <si>
    <t xml:space="preserve">waaaa - no bannister monkey updates </t>
  </si>
  <si>
    <t>Mon Jun 15 00:01:05 PDT 2009</t>
  </si>
  <si>
    <t>FunWithJonas</t>
  </si>
  <si>
    <t xml:space="preserve">I can't stop think about you... &amp;amp; your girlfriend </t>
  </si>
  <si>
    <t>Mon Jun 15 00:01:06 PDT 2009</t>
  </si>
  <si>
    <t xml:space="preserve">Hey just chillin a bit before going to school </t>
  </si>
  <si>
    <t>Mon Jun 15 00:01:07 PDT 2009</t>
  </si>
  <si>
    <t>@hoybea bea i miss one-four  we're one year tomorrow! )</t>
  </si>
  <si>
    <t>Mon Jun 15 00:01:10 PDT 2009</t>
  </si>
  <si>
    <t>JonyBr</t>
  </si>
  <si>
    <t xml:space="preserve">Invigelation is one of the most boring thing to do. I can hardly open my eyes anymore </t>
  </si>
  <si>
    <t>Mon Jun 15 00:01:11 PDT 2009</t>
  </si>
  <si>
    <t xml:space="preserve">@Candy73 Thanks </t>
  </si>
  <si>
    <t>Mon Jun 15 00:01:12 PDT 2009</t>
  </si>
  <si>
    <t>slasheye2000</t>
  </si>
  <si>
    <t xml:space="preserve">has nothing but negative thoughts </t>
  </si>
  <si>
    <t>mirra_photo</t>
  </si>
  <si>
    <t xml:space="preserve">they say rain tomor sun today sun wednesday!!!!!!! If it rains tomor </t>
  </si>
  <si>
    <t>Mon Jun 15 00:01:13 PDT 2009</t>
  </si>
  <si>
    <t>@itsmerudy   i haven't seen a pair of cool dunks in what seems like forever. no one does it like rudy the qt.</t>
  </si>
  <si>
    <t>Mon Jun 15 00:01:16 PDT 2009</t>
  </si>
  <si>
    <t xml:space="preserve">@AshleyBankz me eitherrr my mom be like u hunted!! Lol this weekend we out! B4 I leave for pr </t>
  </si>
  <si>
    <t>Mon Jun 15 00:01:20 PDT 2009</t>
  </si>
  <si>
    <t xml:space="preserve">this is toture, i really want a mac and a iphone now, i hate being poor </t>
  </si>
  <si>
    <t>Mon Jun 15 00:01:23 PDT 2009</t>
  </si>
  <si>
    <t>@Smokeroomsocial off our rockers a bit lately  also I can't directly get ahold of you outside twitter!</t>
  </si>
  <si>
    <t>Mon Jun 15 00:01:24 PDT 2009</t>
  </si>
  <si>
    <t>madinmadi</t>
  </si>
  <si>
    <t xml:space="preserve">Came back from the P.S. The cop is back but denied to file the FIR, said he will do some inquiry -  only God knows what is in his mind </t>
  </si>
  <si>
    <t xml:space="preserve">Hates cleaning </t>
  </si>
  <si>
    <t>x_miM</t>
  </si>
  <si>
    <t>It's cold and i am walking to the other house.  bring back my summer!</t>
  </si>
  <si>
    <t>Mon Jun 15 00:01:28 PDT 2009</t>
  </si>
  <si>
    <t xml:space="preserve">twisted her ankle last night </t>
  </si>
  <si>
    <t>Mon Jun 15 00:01:32 PDT 2009</t>
  </si>
  <si>
    <t>@Change_for_Iran that made my eyes tear up.  that is bad.  I'm sorry.</t>
  </si>
  <si>
    <t xml:space="preserve">@happysherpa did i mention all the servers wear kilts? it's a little gimmicky but it's a fun place. not the same thing as bein' there tho </t>
  </si>
  <si>
    <t>Mon Jun 15 00:01:36 PDT 2009</t>
  </si>
  <si>
    <t>Amanda_Deee</t>
  </si>
  <si>
    <t xml:space="preserve">sooooooo tired of ending the night in a empty bed </t>
  </si>
  <si>
    <t>Mon Jun 15 00:01:40 PDT 2009</t>
  </si>
  <si>
    <t xml:space="preserve">this early, I wanna shift to Fine Arts ... feel like m rly not that meant to be in communications.  </t>
  </si>
  <si>
    <t>Mon Jun 15 00:01:41 PDT 2009</t>
  </si>
  <si>
    <t>mrkschan</t>
  </si>
  <si>
    <t xml:space="preserve">Drafting release/commit note IS PAINFUL!! SHOULD later write down the list somewhere before making dirty </t>
  </si>
  <si>
    <t>jpeahs</t>
  </si>
  <si>
    <t xml:space="preserve">out of horse  </t>
  </si>
  <si>
    <t>Mon Jun 15 00:01:42 PDT 2009</t>
  </si>
  <si>
    <t xml:space="preserve">#dontyouhateitwhen someone ruins everything for you? </t>
  </si>
  <si>
    <t>looks like i missed 11:11  - (i was going to wish for an A regarding my chemistry final tmrw!..i suppose i could settle for a B!..hahah)</t>
  </si>
  <si>
    <t>Mon Jun 15 00:01:43 PDT 2009</t>
  </si>
  <si>
    <t xml:space="preserve">@michaelmagical awww where are the flowers? </t>
  </si>
  <si>
    <t xml:space="preserve">last week, im so thankful! but gotta wake up early. oh noes </t>
  </si>
  <si>
    <t>Mon Jun 15 00:01:44 PDT 2009</t>
  </si>
  <si>
    <t xml:space="preserve">@jtr226 hahaha i had to remove the link/tweet just in case!!! i felt guilty and bad </t>
  </si>
  <si>
    <t>Mon Jun 15 00:01:45 PDT 2009</t>
  </si>
  <si>
    <t>jacknealy</t>
  </si>
  <si>
    <t xml:space="preserve">@dequese yes, they sent me to the pokey before i could finish my song  </t>
  </si>
  <si>
    <t xml:space="preserve">@NathanFlores17 that sucks </t>
  </si>
  <si>
    <t>Mon Jun 15 00:01:47 PDT 2009</t>
  </si>
  <si>
    <t>@leannenufc But your hair is gorgeous, hon. Why you feeling pissed off  *hugs tight* Boo at the silly train.</t>
  </si>
  <si>
    <t>Mon Jun 15 00:01:48 PDT 2009</t>
  </si>
  <si>
    <t xml:space="preserve">@tim_butcher Cold </t>
  </si>
  <si>
    <t>Mon Jun 15 00:01:55 PDT 2009</t>
  </si>
  <si>
    <t>chriscappy</t>
  </si>
  <si>
    <t xml:space="preserve">#*@? airlines - They left my bag @ EWR, &amp;amp; with a 4 hr. connection, 2 </t>
  </si>
  <si>
    <t>Mon Jun 15 00:01:56 PDT 2009</t>
  </si>
  <si>
    <t>godsave_mcqueen</t>
  </si>
  <si>
    <t xml:space="preserve">i have pins n needles </t>
  </si>
  <si>
    <t>Mon Jun 15 00:01:57 PDT 2009</t>
  </si>
  <si>
    <t>bparthasarathy</t>
  </si>
  <si>
    <t xml:space="preserve">Dunno... wat to do </t>
  </si>
  <si>
    <t>Mon Jun 15 00:01:58 PDT 2009</t>
  </si>
  <si>
    <t xml:space="preserve">@stakerized Dangit! My market is blown! That's a super small market. </t>
  </si>
  <si>
    <t>Mon Jun 15 00:02:05 PDT 2009</t>
  </si>
  <si>
    <t>addiiee86</t>
  </si>
  <si>
    <t xml:space="preserve">did a thing which is making me feel regret......... </t>
  </si>
  <si>
    <t>JedBerry</t>
  </si>
  <si>
    <t>Mon Jun 15 00:02:06 PDT 2009</t>
  </si>
  <si>
    <t xml:space="preserve">time for college. </t>
  </si>
  <si>
    <t>BreeMendolia</t>
  </si>
  <si>
    <t>@buddhaqueen077    this is just not your day</t>
  </si>
  <si>
    <t>Mon Jun 15 00:02:07 PDT 2009</t>
  </si>
  <si>
    <t xml:space="preserve">back to work. bummer! </t>
  </si>
  <si>
    <t>Mon Jun 15 00:02:11 PDT 2009</t>
  </si>
  <si>
    <t>dam weekend is over back to fucking school tomorrow...  good night bitches</t>
  </si>
  <si>
    <t>Mon Jun 15 00:02:14 PDT 2009</t>
  </si>
  <si>
    <t xml:space="preserve">watching the most disturbing movie ever, 2001 maniacs. it's horrible, but i can't stop watching. </t>
  </si>
  <si>
    <t>Mon Jun 15 00:02:15 PDT 2009</t>
  </si>
  <si>
    <t>bethcarmichael8</t>
  </si>
  <si>
    <t xml:space="preserve">I want a 4th meal </t>
  </si>
  <si>
    <t>Mon Jun 15 00:02:17 PDT 2009</t>
  </si>
  <si>
    <t xml:space="preserve">#dontyouhateitwhen you get paper to print pictures on to iron on to a shirt but your MS Word won't invert the picture? </t>
  </si>
  <si>
    <t>Framiss</t>
  </si>
  <si>
    <t xml:space="preserve">@CocoFangBeanz http://twitpic.com/7fxyq - it looks amazing! i wish i cud c it... </t>
  </si>
  <si>
    <t>Mon Jun 15 00:02:19 PDT 2009</t>
  </si>
  <si>
    <t>BritWitwit</t>
  </si>
  <si>
    <t xml:space="preserve">there was a lil mouse in mi room..n he ran into the kitchen n got caught on da trap...he's small..n kinda cute..but now he is gonna die </t>
  </si>
  <si>
    <t>Mon Jun 15 00:02:21 PDT 2009</t>
  </si>
  <si>
    <t>crystalwave26</t>
  </si>
  <si>
    <t>@darrenhayes I've never seen it  ~it's a sad. But I will see it definately, I love his albums of the past years, it's all gold.</t>
  </si>
  <si>
    <t>Mon Jun 15 00:02:22 PDT 2009</t>
  </si>
  <si>
    <t>anarkytats</t>
  </si>
  <si>
    <t xml:space="preserve">Just now leaving! 711 then close adrenalynn's place, a drive home then gettin up early to pay a ticket.... </t>
  </si>
  <si>
    <t>Mon Jun 15 00:02:23 PDT 2009</t>
  </si>
  <si>
    <t xml:space="preserve">@darker_artic Monday mornings are the absolute pits </t>
  </si>
  <si>
    <t xml:space="preserve">@kalelbogdanove gave me the hiccups. What a jerkface </t>
  </si>
  <si>
    <t>Mon Jun 15 00:02:24 PDT 2009</t>
  </si>
  <si>
    <t>@tez89 chips and dip!!!!! that sounds ever so amazing. Im hungry again  always hungry</t>
  </si>
  <si>
    <t>Mon Jun 15 00:02:25 PDT 2009</t>
  </si>
  <si>
    <t>@ChristopherDXS  i feel for you   warm 7 up is bad eww ..lol</t>
  </si>
  <si>
    <t>Mon Jun 15 00:02:28 PDT 2009</t>
  </si>
  <si>
    <t>Jenniphher</t>
  </si>
  <si>
    <t xml:space="preserve">Work was very good. *Hi cutie! I got paid. Downfall, I locked my keys inside the car!?  However, I am finally going to see 'UP' tmrw! </t>
  </si>
  <si>
    <t>Mon Jun 15 00:02:29 PDT 2009</t>
  </si>
  <si>
    <t>kient is not onlineeeeeeeeee  -_-  -_-  -_-</t>
  </si>
  <si>
    <t>Mon Jun 15 00:02:30 PDT 2009</t>
  </si>
  <si>
    <t xml:space="preserve">@z0ot Oh no </t>
  </si>
  <si>
    <t>Mon Jun 15 00:02:31 PDT 2009</t>
  </si>
  <si>
    <t xml:space="preserve">http://twitpic.com/7g8j5 My makeup so pretty I don't want to wash it off! </t>
  </si>
  <si>
    <t>Mon Jun 15 00:02:34 PDT 2009</t>
  </si>
  <si>
    <t>kyndraaa</t>
  </si>
  <si>
    <t xml:space="preserve">tearing up after that episode of cold case, rip andre </t>
  </si>
  <si>
    <t>Mon Jun 15 00:02:37 PDT 2009</t>
  </si>
  <si>
    <t>@coxys_opinions damit! I sometimes go 2 days without food so no one would sponsor me  great cause though, good luck!!!!!!!!!</t>
  </si>
  <si>
    <t>Mon Jun 15 00:02:38 PDT 2009</t>
  </si>
  <si>
    <t>MickeyDufresne</t>
  </si>
  <si>
    <t xml:space="preserve">@ChelseaParadiso its not there yet? </t>
  </si>
  <si>
    <t xml:space="preserve">Forecast says it's going to rain today. </t>
  </si>
  <si>
    <t>Mon Jun 15 00:02:42 PDT 2009</t>
  </si>
  <si>
    <t>MisterSpacely</t>
  </si>
  <si>
    <t xml:space="preserve">is back on Twitter with the awesome power of my SpaceBerry...where in the world is @OddLittleDucky? I miss her!!! </t>
  </si>
  <si>
    <t>Mon Jun 15 00:02:43 PDT 2009</t>
  </si>
  <si>
    <t>JCINISTA</t>
  </si>
  <si>
    <t>@rosalie_belle This is lame. I don't wanna go to bed. Hmph.  I had 8 hours of uninterrupted sleep last night.. I'm not braggin. jst sayin.</t>
  </si>
  <si>
    <t>Mon Jun 15 00:02:46 PDT 2009</t>
  </si>
  <si>
    <t>jdsmith993</t>
  </si>
  <si>
    <t>school dawns upon me once more  really can't be bothered but first two periods are the best! religious moral And philosophical studies!woo</t>
  </si>
  <si>
    <t>Mon Jun 15 00:02:50 PDT 2009</t>
  </si>
  <si>
    <t>em1234</t>
  </si>
  <si>
    <t>@denae_nae i so wish u did!  i cant sleep! I have so much on my mind, im lonely &amp;amp; missing people &amp;amp; its storming!!! HELP!!!</t>
  </si>
  <si>
    <t>Rary</t>
  </si>
  <si>
    <t>@victoriapop charm will not work against tyrants  #iranElection</t>
  </si>
  <si>
    <t>Mon Jun 15 00:02:51 PDT 2009</t>
  </si>
  <si>
    <t>urboiimerce</t>
  </si>
  <si>
    <t xml:space="preserve">Headin to sleep now, wish mah hubby was by mah side ni cud hold him oh so tight! </t>
  </si>
  <si>
    <t>Mon Jun 15 00:02:53 PDT 2009</t>
  </si>
  <si>
    <t>samkeeling</t>
  </si>
  <si>
    <t xml:space="preserve">I am thinking that in the words of Jewel: &amp;quot;it doesn't take a talent to be mean, your words can crush things that are unseen...&amp;quot; </t>
  </si>
  <si>
    <t>Mon Jun 15 00:02:57 PDT 2009</t>
  </si>
  <si>
    <t>bowlofmarisa</t>
  </si>
  <si>
    <t xml:space="preserve">@ ginadoles my dad effed it up </t>
  </si>
  <si>
    <t>Mon Jun 15 00:02:58 PDT 2009</t>
  </si>
  <si>
    <t xml:space="preserve">Happy birthay to u! I wonder where u r and when I will see u again </t>
  </si>
  <si>
    <t xml:space="preserve">@_annie2 yeah that's how it feels. </t>
  </si>
  <si>
    <t>chrislovecnm</t>
  </si>
  <si>
    <t xml:space="preserve">@SashaKane middle east has been fighting since the beginning of time. not going to stop any time soon </t>
  </si>
  <si>
    <t>jenniidk</t>
  </si>
  <si>
    <t>@shaybaby3  babylove get ahold of me. What happened? I loves you</t>
  </si>
  <si>
    <t>Mon Jun 15 00:03:07 PDT 2009</t>
  </si>
  <si>
    <t xml:space="preserve">@viveksingh Dude! I think I have lost it! I did not laugh at that joke!! I logging off twitter for sometime!! </t>
  </si>
  <si>
    <t>Mon Jun 15 00:03:09 PDT 2009</t>
  </si>
  <si>
    <t>evearoundworld</t>
  </si>
  <si>
    <t xml:space="preserve">floating in the pool... i'll miss you, beautiful condo building </t>
  </si>
  <si>
    <t>Mon Jun 15 00:03:12 PDT 2009</t>
  </si>
  <si>
    <t xml:space="preserve">feeling nauseated </t>
  </si>
  <si>
    <t>Mon Jun 15 00:03:14 PDT 2009</t>
  </si>
  <si>
    <t>it's weird not seeing Brittany... and her nightly routine  &amp;quot;Oh no, it's DRIPPING!&amp;quot; &amp;lt;3</t>
  </si>
  <si>
    <t xml:space="preserve">ugh to much on my mind for me to sleep </t>
  </si>
  <si>
    <t>heyitsRanting</t>
  </si>
  <si>
    <t xml:space="preserve">I'm glad I can complain to Cait. I have very few friends I can really talk to about personal shit. I wish Chelsea was online more as well </t>
  </si>
  <si>
    <t>Mon Jun 15 00:03:17 PDT 2009</t>
  </si>
  <si>
    <t>5 days? 5 days? Seriously?  'he walks away, the colors start to fade...'</t>
  </si>
  <si>
    <t>Mon Jun 15 00:03:18 PDT 2009</t>
  </si>
  <si>
    <t>mo_peace</t>
  </si>
  <si>
    <t xml:space="preserve">one more day off...back to work on Tuesday...gettin' the &amp;quot;finished-with-vacation-going-back-to-real-world&amp;quot; blues... </t>
  </si>
  <si>
    <t>Mon Jun 15 00:03:19 PDT 2009</t>
  </si>
  <si>
    <t xml:space="preserve">Monday morning nooooo! I don't wanna go work. I don't wanna go work!!! </t>
  </si>
  <si>
    <t>Mon Jun 15 00:03:23 PDT 2009</t>
  </si>
  <si>
    <t xml:space="preserve">Aaand staying at the Atlantean's apartment tonight. He's sleeping at his gf's though. He won't be on next year and I won't get to see him </t>
  </si>
  <si>
    <t>Mon Jun 15 00:03:25 PDT 2009</t>
  </si>
  <si>
    <t>Mon Jun 15 00:03:30 PDT 2009</t>
  </si>
  <si>
    <t>OhDearJonas</t>
  </si>
  <si>
    <t xml:space="preserve">Cant find the way to save a photo on twitter </t>
  </si>
  <si>
    <t>Mon Jun 15 00:03:33 PDT 2009</t>
  </si>
  <si>
    <t>heyamina</t>
  </si>
  <si>
    <t xml:space="preserve">Oh.. im so mad its over. I didnt want kobe to get that ring </t>
  </si>
  <si>
    <t>Mon Jun 15 00:03:38 PDT 2009</t>
  </si>
  <si>
    <t xml:space="preserve">Please don't be nasty to @nkotb,they would have a good reason for cancelling,I know we're all upset right now,but please don't be hateful </t>
  </si>
  <si>
    <t>Mon Jun 15 00:03:42 PDT 2009</t>
  </si>
  <si>
    <t>Zenaxx</t>
  </si>
  <si>
    <t xml:space="preserve">doesn't want to go work </t>
  </si>
  <si>
    <t>Mon Jun 15 00:03:43 PDT 2009</t>
  </si>
  <si>
    <t>ELEmusik</t>
  </si>
  <si>
    <t xml:space="preserve">A new week...with an exam  and my birthday!! </t>
  </si>
  <si>
    <t>Mon Jun 15 00:03:50 PDT 2009</t>
  </si>
  <si>
    <t>Or... Maybe I just don't have enough friends to share d tweets...   http://myloc.me/3TeF</t>
  </si>
  <si>
    <t>Mon Jun 15 00:03:59 PDT 2009</t>
  </si>
  <si>
    <t>@kkmariejb23 i bet you do but ummmmm would hate me if i went to bed??  i'm sorry i'm weak lol</t>
  </si>
  <si>
    <t>Mon Jun 15 00:04:01 PDT 2009</t>
  </si>
  <si>
    <t xml:space="preserve">@twta  i wish i could come guys! </t>
  </si>
  <si>
    <t>Mon Jun 15 00:04:07 PDT 2009</t>
  </si>
  <si>
    <t>pkusnady</t>
  </si>
  <si>
    <t>I hv no idea what to buy  if u were a guy, what would u expect ur gf to buy u?</t>
  </si>
  <si>
    <t>Mon Jun 15 00:04:09 PDT 2009</t>
  </si>
  <si>
    <t>Brunginho</t>
  </si>
  <si>
    <t xml:space="preserve">@kiwi_42 What's up, and where are you? </t>
  </si>
  <si>
    <t>Mon Jun 15 00:04:10 PDT 2009</t>
  </si>
  <si>
    <t xml:space="preserve">I read Ryan's tweets and he is in Boston for the auditions. I take it as Paula isn't doing Idol this year because she is still in Vegas </t>
  </si>
  <si>
    <t>Mon Jun 15 00:04:11 PDT 2009</t>
  </si>
  <si>
    <t xml:space="preserve">these meds are making me feel sick. cant sleep. </t>
  </si>
  <si>
    <t>Mon Jun 15 00:04:13 PDT 2009</t>
  </si>
  <si>
    <t xml:space="preserve">is searching for the &amp;quot;dislike&amp;quot; button on Facebook for having to work on a Sunday evening. Boo! </t>
  </si>
  <si>
    <t>Mon Jun 15 00:04:15 PDT 2009</t>
  </si>
  <si>
    <t>goldiegoh</t>
  </si>
  <si>
    <t xml:space="preserve">bored out of my mind! </t>
  </si>
  <si>
    <t>Mon Jun 15 00:04:19 PDT 2009</t>
  </si>
  <si>
    <t>hypex06</t>
  </si>
  <si>
    <t>bed finally! My baby had the best birthday! can't believe he's 3 already! where does the time go?!   good day... now good night xo</t>
  </si>
  <si>
    <t>Mon Jun 15 00:04:25 PDT 2009</t>
  </si>
  <si>
    <t>i hope i get a phone.  i really want 1 like @apetagon17 [blackberry] so i can keep up with this sh..stuff. ha, when im in the city that is</t>
  </si>
  <si>
    <t xml:space="preserve">Blogger is down for maintenance </t>
  </si>
  <si>
    <t>Mon Jun 15 00:04:28 PDT 2009</t>
  </si>
  <si>
    <t xml:space="preserve">Off to cook some smth. edible 14-03!!! I can't even call it brunch </t>
  </si>
  <si>
    <t>Mon Jun 15 00:04:29 PDT 2009</t>
  </si>
  <si>
    <t>Ployk2000</t>
  </si>
  <si>
    <t xml:space="preserve">misses Jason really bad </t>
  </si>
  <si>
    <t>katelynkrauss</t>
  </si>
  <si>
    <t xml:space="preserve">is i want to find my edward cullen </t>
  </si>
  <si>
    <t>Mon Jun 15 00:04:30 PDT 2009</t>
  </si>
  <si>
    <t>Chris_Enriquez</t>
  </si>
  <si>
    <t>fucken francis and roy  fucked up my cod 5 cd</t>
  </si>
  <si>
    <t>Mon Jun 15 00:04:31 PDT 2009</t>
  </si>
  <si>
    <t>@cbreezy511  lets not talk about it it alrady hurts even thinking about it !</t>
  </si>
  <si>
    <t>Mon Jun 15 00:04:32 PDT 2009</t>
  </si>
  <si>
    <t>DizzyDmoney1</t>
  </si>
  <si>
    <t xml:space="preserve">@Taybre I miss those days tough... </t>
  </si>
  <si>
    <t>Mon Jun 15 00:04:34 PDT 2009</t>
  </si>
  <si>
    <t>janesproperty</t>
  </si>
  <si>
    <t>nothing to do  yesshhh no homework 2nite bitchesss</t>
  </si>
  <si>
    <t>Mon Jun 15 00:04:36 PDT 2009</t>
  </si>
  <si>
    <t>LeanOnShenna</t>
  </si>
  <si>
    <t>starting to feel sick again.  hopefully I can sleep it off</t>
  </si>
  <si>
    <t xml:space="preserve">I also wonder if he lost interest in me somewhere along the way </t>
  </si>
  <si>
    <t xml:space="preserve">so fed up with not being able to test my diabetes   i cant press that bloody button </t>
  </si>
  <si>
    <t>Mon Jun 15 00:04:37 PDT 2009</t>
  </si>
  <si>
    <t>isajavi</t>
  </si>
  <si>
    <t xml:space="preserve"> ohh I need to sleeep but I can't uhhhh :@</t>
  </si>
  <si>
    <t xml:space="preserve">@tholdersr i'm thinkin i will get my friend to tape it off foxtel when it starts the 28th!! othawise its wait till dvd... </t>
  </si>
  <si>
    <t>Mon Jun 15 00:04:40 PDT 2009</t>
  </si>
  <si>
    <t xml:space="preserve">@NinjaFanpire Ooooh...that stinks! </t>
  </si>
  <si>
    <t>Mon Jun 15 00:04:41 PDT 2009</t>
  </si>
  <si>
    <t>RealSamC</t>
  </si>
  <si>
    <t>@marinacantu no good Marina  i doubt wether Shia would be angry at you</t>
  </si>
  <si>
    <t xml:space="preserve">@ElizabethTafeen I LOATHE packing... And how ridiculous is it that we are never in the same state/ coast at the same time </t>
  </si>
  <si>
    <t>TashaFrances</t>
  </si>
  <si>
    <t>needs to do homework  i shall run twitter in the background.</t>
  </si>
  <si>
    <t>Mon Jun 15 00:04:44 PDT 2009</t>
  </si>
  <si>
    <t>fsasbz11</t>
  </si>
  <si>
    <t>Omfg, I'm going to be FAT during the METALLICA TOUR &amp;amp; can't go! UGH  ..sdl;fkjsad</t>
  </si>
  <si>
    <t>Mon Jun 15 00:04:45 PDT 2009</t>
  </si>
  <si>
    <t>@akane_x  heartbroken cause your so mean!</t>
  </si>
  <si>
    <t>Mon Jun 15 00:04:46 PDT 2009</t>
  </si>
  <si>
    <t>What is it now, 3 yrs? Valenti World Ver  Gnite.</t>
  </si>
  <si>
    <t>Mon Jun 15 00:04:47 PDT 2009</t>
  </si>
  <si>
    <t>chloemarshall97</t>
  </si>
  <si>
    <t xml:space="preserve">5 more long weeks of school ... </t>
  </si>
  <si>
    <t>Numas_concrete</t>
  </si>
  <si>
    <t>Why u sad? ----------  JUICYMOana:     Tip: Reply with</t>
  </si>
  <si>
    <t>Mon Jun 15 00:04:48 PDT 2009</t>
  </si>
  <si>
    <t xml:space="preserve">Had a good sleep but still down about 10hrs 4 this weekend so thats why im yawning then! finished all my home brew </t>
  </si>
  <si>
    <t xml:space="preserve">Got to work early today, the only trouble with being punctual is there's nobody there to appreciate it </t>
  </si>
  <si>
    <t>Mon Jun 15 00:04:50 PDT 2009</t>
  </si>
  <si>
    <t>vidrioman</t>
  </si>
  <si>
    <t>@julimarie17  i do the same thing.</t>
  </si>
  <si>
    <t>sarakins</t>
  </si>
  <si>
    <t>chuck just peed on my leg/bed  hello couch</t>
  </si>
  <si>
    <t>Mon Jun 15 00:04:55 PDT 2009</t>
  </si>
  <si>
    <t xml:space="preserve">@jessicamauboy gee it always happens in Sydney </t>
  </si>
  <si>
    <t>Mon Jun 15 00:04:56 PDT 2009</t>
  </si>
  <si>
    <t>Mon Jun 15 00:05:00 PDT 2009</t>
  </si>
  <si>
    <t>Clare and jack aren't on the bus so I think I'm going to have to make awkward, forced conversation with people  or over-tweet on here...</t>
  </si>
  <si>
    <t>Mon Jun 15 00:05:02 PDT 2009</t>
  </si>
  <si>
    <t xml:space="preserve">@kinagrannis sigh I couldn't watch @johncmayer </t>
  </si>
  <si>
    <t>silenteloquence</t>
  </si>
  <si>
    <t xml:space="preserve">3000 words by end of day. will I make it? </t>
  </si>
  <si>
    <t>Mon Jun 15 00:05:07 PDT 2009</t>
  </si>
  <si>
    <t>Toriiisaurus</t>
  </si>
  <si>
    <t xml:space="preserve">just fell asleep in the canteen. wana go home </t>
  </si>
  <si>
    <t>Mon Jun 15 00:05:16 PDT 2009</t>
  </si>
  <si>
    <t xml:space="preserve">@fzazbz11 i want some!!!...i think im pregnant cause im always hungry </t>
  </si>
  <si>
    <t>@RogueReverend no  calling the rental place tomorrow to beg forgiveness!!</t>
  </si>
  <si>
    <t>Mon Jun 15 00:05:17 PDT 2009</t>
  </si>
  <si>
    <t>death_by_grape</t>
  </si>
  <si>
    <t xml:space="preserve">when will this hurting stop?? ik vakantie </t>
  </si>
  <si>
    <t xml:space="preserve">On my way to college! Have lots of work to do </t>
  </si>
  <si>
    <t>Mon Jun 15 00:05:18 PDT 2009</t>
  </si>
  <si>
    <t xml:space="preserve">Off to work.....meetings all day </t>
  </si>
  <si>
    <t>Mon Jun 15 00:05:20 PDT 2009</t>
  </si>
  <si>
    <t>janicelaing</t>
  </si>
  <si>
    <t>TV remote has officially gone MIA, have to get up to turn off TV     Why is there not a 'TV remote' pager button on TV's???</t>
  </si>
  <si>
    <t>Mon Jun 15 00:05:21 PDT 2009</t>
  </si>
  <si>
    <t xml:space="preserve">Not feeling too good this morning. It must be something I ate last night...yes it must have been that curry </t>
  </si>
  <si>
    <t>Boi1da</t>
  </si>
  <si>
    <t xml:space="preserve">#iRemember Being able to dunk </t>
  </si>
  <si>
    <t>Mon Jun 15 00:05:22 PDT 2009</t>
  </si>
  <si>
    <t>Jrz_Girl</t>
  </si>
  <si>
    <t xml:space="preserve">CMA has come to an end  - I must return home to reality </t>
  </si>
  <si>
    <t>@IKieran97 my fishies are: Bubble, Halo, Buzzca and Power. oh dear poor Toby  take her to the vet! that pink lump sounds likea tumor to me</t>
  </si>
  <si>
    <t>Mon Jun 15 00:05:23 PDT 2009</t>
  </si>
  <si>
    <t>tora_howes</t>
  </si>
  <si>
    <t xml:space="preserve">One of my friends James said that all celebs are faggots... I TOTALLY DISAGREE!  </t>
  </si>
  <si>
    <t>Mon Jun 15 00:05:25 PDT 2009</t>
  </si>
  <si>
    <t>BlueButterfleye</t>
  </si>
  <si>
    <t xml:space="preserve">Watching tv how boring </t>
  </si>
  <si>
    <t>this episode of JONAS makes me sad  i hate penny BITCH  :@:@</t>
  </si>
  <si>
    <t>Mon Jun 15 00:05:26 PDT 2009</t>
  </si>
  <si>
    <t>GraceChunMUA</t>
  </si>
  <si>
    <t>missed the Lakers win the finals cuz I was on set of a film shoot. poo. Probably why they won  lol</t>
  </si>
  <si>
    <t>Mon Jun 15 00:05:30 PDT 2009</t>
  </si>
  <si>
    <t>theboydonefood</t>
  </si>
  <si>
    <t xml:space="preserve">@EatingAsia we had the noodle thing made with all the diff bits, a v fishy fish curry and a delicious biryani. They ran out of a lot </t>
  </si>
  <si>
    <t>Mon Jun 15 00:05:32 PDT 2009</t>
  </si>
  <si>
    <t>katieemorriss</t>
  </si>
  <si>
    <t>ughh i feel kinda gross  going to watch a movie, then sleep. drivers test in the morning agh</t>
  </si>
  <si>
    <t>toomanyproblems</t>
  </si>
  <si>
    <t xml:space="preserve">@dollfacekillah hey whats going on </t>
  </si>
  <si>
    <t>Mon Jun 15 00:05:36 PDT 2009</t>
  </si>
  <si>
    <t xml:space="preserve">Raped by planet hollywood today. </t>
  </si>
  <si>
    <t>Mon Jun 15 00:05:40 PDT 2009</t>
  </si>
  <si>
    <t>everanime15</t>
  </si>
  <si>
    <t xml:space="preserve">just got home from work.. for the second time.. and i am tired </t>
  </si>
  <si>
    <t>I don't wanna go to college man  it's the most boring place in the universe :/</t>
  </si>
  <si>
    <t>Mon Jun 15 00:05:41 PDT 2009</t>
  </si>
  <si>
    <t>@xoxo_loza_xoxo i know  it sucks sometimes. but all we can do is try harder (:</t>
  </si>
  <si>
    <t>Mon Jun 15 00:05:42 PDT 2009</t>
  </si>
  <si>
    <t>Jskin2009</t>
  </si>
  <si>
    <t>@adamrawsonbrown i feel that your head sounding is partially my fault because of that futon haha sorry  ~Jarron~</t>
  </si>
  <si>
    <t>Mon Jun 15 00:05:43 PDT 2009</t>
  </si>
  <si>
    <t xml:space="preserve">@JessObsess no..no..it's not ur fault.  It's just we havn't talked all day, and if we dont talk a part of me goes crazy. </t>
  </si>
  <si>
    <t>Mon Jun 15 00:05:45 PDT 2009</t>
  </si>
  <si>
    <t>I'm not used to having to get up for work on a Monday  I'm a Tues-Sat kinda girl!</t>
  </si>
  <si>
    <t>Mon Jun 15 00:05:48 PDT 2009</t>
  </si>
  <si>
    <t>gmodos</t>
  </si>
  <si>
    <t xml:space="preserve">@marialoveszach </t>
  </si>
  <si>
    <t>Mon Jun 15 00:05:49 PDT 2009</t>
  </si>
  <si>
    <t xml:space="preserve">somebody stole my club sandwich </t>
  </si>
  <si>
    <t>Mon Jun 15 00:05:55 PDT 2009</t>
  </si>
  <si>
    <t xml:space="preserve">I'm hungry, can't snack late though I don't want to be fat </t>
  </si>
  <si>
    <t xml:space="preserve">@mattg00d lol, good luck! i dont think i will </t>
  </si>
  <si>
    <t>Mon Jun 15 00:05:58 PDT 2009</t>
  </si>
  <si>
    <t>First time I've ever broken 40 bucks fueling a car.  not a good milestone</t>
  </si>
  <si>
    <t>Mon Jun 15 00:06:01 PDT 2009</t>
  </si>
  <si>
    <t xml:space="preserve">@onchmovement how was the pride! Ours here was kinda lame... </t>
  </si>
  <si>
    <t>Mon Jun 15 00:06:05 PDT 2009</t>
  </si>
  <si>
    <t xml:space="preserve">Well I'm 27 now in az </t>
  </si>
  <si>
    <t>Mon Jun 15 00:06:08 PDT 2009</t>
  </si>
  <si>
    <t>JadeNoureddine</t>
  </si>
  <si>
    <t xml:space="preserve">@iranelection It's now or never for the iranians! Be heard or be crushed! </t>
  </si>
  <si>
    <t>Mon Jun 15 00:06:09 PDT 2009</t>
  </si>
  <si>
    <t>Giggles_23_</t>
  </si>
  <si>
    <t xml:space="preserve">college results today.... so nervous </t>
  </si>
  <si>
    <t>Mon Jun 15 00:06:10 PDT 2009</t>
  </si>
  <si>
    <t>beppy_92</t>
  </si>
  <si>
    <t>is looken at pics of my jd, relfecting on that i now an EX junior dragster driver  bring on MODIFIED</t>
  </si>
  <si>
    <t>batraman87</t>
  </si>
  <si>
    <t xml:space="preserve">i am not disappointed with India being out of the WC t20.., but with the fact that they just managed to defeat bangladesh n ireland..!! </t>
  </si>
  <si>
    <t>Mon Jun 15 00:06:11 PDT 2009</t>
  </si>
  <si>
    <t xml:space="preserve">Oh right...all the clock-watching I was doing meant I wasn't actually working </t>
  </si>
  <si>
    <t>nickcabral</t>
  </si>
  <si>
    <t>checho16</t>
  </si>
  <si>
    <t xml:space="preserve">You never appreciate something til u loose it..id lie if i said it doesnt hurt loosing u </t>
  </si>
  <si>
    <t>Mon Jun 15 00:06:15 PDT 2009</t>
  </si>
  <si>
    <t>enilkcals</t>
  </si>
  <si>
    <t xml:space="preserve">another week another boring five days at work </t>
  </si>
  <si>
    <t>Mon Jun 15 00:06:17 PDT 2009</t>
  </si>
  <si>
    <t>belleann</t>
  </si>
  <si>
    <t xml:space="preserve">@aus10 faaaaavorite! .. grant, not you, lol. was so happy to see him tonight! even if he did torment me with guitar picks. bye, cma fest! </t>
  </si>
  <si>
    <t>Mon Jun 15 00:06:18 PDT 2009</t>
  </si>
  <si>
    <t xml:space="preserve">The weekend is over . Oh well, back to it i suppose </t>
  </si>
  <si>
    <t>Mon Jun 15 00:06:19 PDT 2009</t>
  </si>
  <si>
    <t>beautymarked</t>
  </si>
  <si>
    <t xml:space="preserve">after a much needed &amp;amp; fun vacay, i start summer school tomorrow, and i am not ready at all. </t>
  </si>
  <si>
    <t>Mon Jun 15 00:06:25 PDT 2009</t>
  </si>
  <si>
    <t>they are going to execute the wrong guy!  he has such a friendly face</t>
  </si>
  <si>
    <t>Mon Jun 15 00:06:26 PDT 2009</t>
  </si>
  <si>
    <t>@tim_butcher Cold  (via @jemappellekim) | Brrrrrrr! It may be warmer here but it ain't time to get the sunscreen out yet here ;)</t>
  </si>
  <si>
    <t>xNatashaaa</t>
  </si>
  <si>
    <t>hey this is abby we hate kristen cavallari shes such a bitch  lauren conrad belongs on the show also screw speidi freaking assholes fakes</t>
  </si>
  <si>
    <t>Mon Jun 15 00:06:28 PDT 2009</t>
  </si>
  <si>
    <t xml:space="preserve">get out from under my bed </t>
  </si>
  <si>
    <t>Mon Jun 15 00:06:38 PDT 2009</t>
  </si>
  <si>
    <t>keybossy</t>
  </si>
  <si>
    <t xml:space="preserve">@misskeribaby omg you were in my city and I didn't know </t>
  </si>
  <si>
    <t>Prisqui</t>
  </si>
  <si>
    <t xml:space="preserve">I am not in the office. I have handyman rebuildingthe sink in my house. </t>
  </si>
  <si>
    <t>Mon Jun 15 00:06:39 PDT 2009</t>
  </si>
  <si>
    <t xml:space="preserve">Home  ... Grocery Shopping </t>
  </si>
  <si>
    <t>Mon Jun 15 00:06:41 PDT 2009</t>
  </si>
  <si>
    <t xml:space="preserve">@emzyjonas these cracked up people are following me and i cnt get rid of them </t>
  </si>
  <si>
    <t xml:space="preserve">now you're here and it makes me cry. I still love you R </t>
  </si>
  <si>
    <t>Mon Jun 15 00:06:42 PDT 2009</t>
  </si>
  <si>
    <t xml:space="preserve">@heyitsMilia  &amp;gt;=/ ! no wayyy </t>
  </si>
  <si>
    <t>Mon Jun 15 00:06:43 PDT 2009</t>
  </si>
  <si>
    <t>schreinerjs</t>
  </si>
  <si>
    <t>Just watched the movie 'taken'   and now i cant sleep  -Steph</t>
  </si>
  <si>
    <t>mtlians</t>
  </si>
  <si>
    <t xml:space="preserve">going to clean up my busted sandbag.. </t>
  </si>
  <si>
    <t>Mon Jun 15 00:06:45 PDT 2009</t>
  </si>
  <si>
    <t>earache!!!  someone should entertain me&amp;lt;3</t>
  </si>
  <si>
    <t>Mon Jun 15 00:06:48 PDT 2009</t>
  </si>
  <si>
    <t>Kizzski</t>
  </si>
  <si>
    <t xml:space="preserve">Is so tired. Thanks Gary, Gin, Claire, David et al for robbing me of my much needed sleep. </t>
  </si>
  <si>
    <t>Mon Jun 15 00:06:50 PDT 2009</t>
  </si>
  <si>
    <t xml:space="preserve">yaaaay, no coursework done :| i thought i broke my arm this morning, paaaaain. need to get ready, school today D: balls. rubbish lessons </t>
  </si>
  <si>
    <t>Mon Jun 15 00:06:52 PDT 2009</t>
  </si>
  <si>
    <t xml:space="preserve">@msmcporkchop: not much, been trying to clean my house today, but haven't gotten much done  .. going to attempt another pouch tonight </t>
  </si>
  <si>
    <t>Mon Jun 15 00:06:53 PDT 2009</t>
  </si>
  <si>
    <t>kelley_h</t>
  </si>
  <si>
    <t xml:space="preserve">@DivineStorm that would be nice.. any beverage would since i'm way thirsty </t>
  </si>
  <si>
    <t>agt_orange</t>
  </si>
  <si>
    <t xml:space="preserve">shouldn't have stayed in the sun all day </t>
  </si>
  <si>
    <t>mymymetrocard__</t>
  </si>
  <si>
    <t xml:space="preserve">not enough sleep. Gym and London next </t>
  </si>
  <si>
    <t>Mon Jun 15 00:06:54 PDT 2009</t>
  </si>
  <si>
    <t>says i can't get over you.  http://plurk.com/p/110eco</t>
  </si>
  <si>
    <t>Mon Jun 15 00:06:56 PDT 2009</t>
  </si>
  <si>
    <t>Purplefeathers</t>
  </si>
  <si>
    <t xml:space="preserve">Sims 3! Sims 3, Sims 3! Now off to work for a few hours </t>
  </si>
  <si>
    <t>Mon Jun 15 00:06:58 PDT 2009</t>
  </si>
  <si>
    <t>babygurl423</t>
  </si>
  <si>
    <t>geez, noones awake?? ugh monday  i hate mondays even tho im done with school.</t>
  </si>
  <si>
    <t>Mon Jun 15 00:07:02 PDT 2009</t>
  </si>
  <si>
    <t>@NinjaFanpire  That doesn't sound promising at all</t>
  </si>
  <si>
    <t>ronasmy</t>
  </si>
  <si>
    <t xml:space="preserve">@pvponline So sorry for your loss.  </t>
  </si>
  <si>
    <t>Mon Jun 15 00:07:04 PDT 2009</t>
  </si>
  <si>
    <t xml:space="preserve">Sorry for the previous twit please help us find or let us kno if u see him my brothers super sad </t>
  </si>
  <si>
    <t>Mon Jun 15 00:07:11 PDT 2009</t>
  </si>
  <si>
    <t xml:space="preserve">I want Reese to be an &amp;quot;Ate&amp;quot; </t>
  </si>
  <si>
    <t>Mon Jun 15 00:07:14 PDT 2009</t>
  </si>
  <si>
    <t xml:space="preserve">in what is starting to feel like my natural habitat... an airport terminal </t>
  </si>
  <si>
    <t>Mon Jun 15 00:07:15 PDT 2009</t>
  </si>
  <si>
    <t>D_Forbes</t>
  </si>
  <si>
    <t xml:space="preserve">Morning all, very sunny here, getting ready for the school run. Lots to do today, </t>
  </si>
  <si>
    <t>Mon Jun 15 00:07:16 PDT 2009</t>
  </si>
  <si>
    <t xml:space="preserve">shorter term break </t>
  </si>
  <si>
    <t>Mon Jun 15 00:07:21 PDT 2009</t>
  </si>
  <si>
    <t>@g3mini521 haha, yeah  I was talking with a friend, and then watched True Blood... my eyes can't stay open much longer</t>
  </si>
  <si>
    <t>Mon Jun 15 00:07:25 PDT 2009</t>
  </si>
  <si>
    <t>Mon Jun 15 00:07:28 PDT 2009</t>
  </si>
  <si>
    <t>georgia_a_c</t>
  </si>
  <si>
    <t xml:space="preserve">Ouch. Just burnt my fingers </t>
  </si>
  <si>
    <t>Mon Jun 15 00:07:29 PDT 2009</t>
  </si>
  <si>
    <t>@marinacantu no good  why would he be mad?</t>
  </si>
  <si>
    <t xml:space="preserve">oooooooooh my my neck is aching now </t>
  </si>
  <si>
    <t>Mon Jun 15 00:07:30 PDT 2009</t>
  </si>
  <si>
    <t xml:space="preserve">i now have 51 stalkers/followers </t>
  </si>
  <si>
    <t>@anastasiaanita Im not a fan of true blood  bcuz i've never watched it... haha</t>
  </si>
  <si>
    <t>Mon Jun 15 00:07:34 PDT 2009</t>
  </si>
  <si>
    <t>Elijah_Modnar</t>
  </si>
  <si>
    <t xml:space="preserve">well that was kinda disappointing. that puzzle game only has 30 levels. and i beat it in a little over an hour </t>
  </si>
  <si>
    <t>Mon Jun 15 00:07:36 PDT 2009</t>
  </si>
  <si>
    <t>No internet means no twitter at w/e   Office is not in a good this morning.</t>
  </si>
  <si>
    <t>Mon Jun 15 00:07:41 PDT 2009</t>
  </si>
  <si>
    <t xml:space="preserve">@destuhknee I am lost. Please help me find a good home. </t>
  </si>
  <si>
    <t xml:space="preserve">dont want to get out of bed today </t>
  </si>
  <si>
    <t>Mon Jun 15 00:07:44 PDT 2009</t>
  </si>
  <si>
    <t xml:space="preserve">@yolie81 Last time I got checked I got news I didnt like </t>
  </si>
  <si>
    <t>Mon Jun 15 00:07:46 PDT 2009</t>
  </si>
  <si>
    <t>jesschan</t>
  </si>
  <si>
    <t xml:space="preserve">is still lost and confused.  just give me a sign.  any sign please... </t>
  </si>
  <si>
    <t>HULICIOUS</t>
  </si>
  <si>
    <t xml:space="preserve">sleep too much  such a pig </t>
  </si>
  <si>
    <t>Mon Jun 15 00:07:53 PDT 2009</t>
  </si>
  <si>
    <t>LOL OMG what happened to you, matt corby? http://au.myspace.com/mattcorbyau  aha</t>
  </si>
  <si>
    <t>Mon Jun 15 00:07:58 PDT 2009</t>
  </si>
  <si>
    <t>OMG i cant cope.. cant move off this sofa cause of bloody tummy pains + ive done NO revision for this exam  i can see this ending badly!</t>
  </si>
  <si>
    <t>Mon Jun 15 00:07:59 PDT 2009</t>
  </si>
  <si>
    <t>AlbertXXX</t>
  </si>
  <si>
    <t xml:space="preserve">@morgannewton Wtf? gn?? sn?? c3??? if only 23 dollars could stretch to 30 i would </t>
  </si>
  <si>
    <t>Mon Jun 15 00:08:00 PDT 2009</t>
  </si>
  <si>
    <t xml:space="preserve">#iranelection It's now or never for the Iranians! Be heard or be crushed! </t>
  </si>
  <si>
    <t>Mon Jun 15 00:08:07 PDT 2009</t>
  </si>
  <si>
    <t>@itsandre13 ill be gone in 4 hours  xx</t>
  </si>
  <si>
    <t>Mon Jun 15 00:08:11 PDT 2009</t>
  </si>
  <si>
    <t>I thought I was free from this anxiety  &amp;quot;I'll be the last one to find out why/time takes it's toll on us/this changes everything&amp;quot; ~circa</t>
  </si>
  <si>
    <t>Mon Jun 15 00:08:15 PDT 2009</t>
  </si>
  <si>
    <t xml:space="preserve">wish i was seeing @Jonasbrothers and @ddlovato tonight </t>
  </si>
  <si>
    <t>Mon Jun 15 00:08:18 PDT 2009</t>
  </si>
  <si>
    <t>ladyliin</t>
  </si>
  <si>
    <t xml:space="preserve">testweek, here I come. </t>
  </si>
  <si>
    <t>i dont feel well  but on the bright side i did make a 4 layer cake yesterday with butter cream middle i wounder if it taste nice?</t>
  </si>
  <si>
    <t>Mon Jun 15 00:08:19 PDT 2009</t>
  </si>
  <si>
    <t>well im up  s'gony rain ehday  and some wummin has kicked eh bucket cos of swine flu In scotland  All you Port high childen uh oh lol</t>
  </si>
  <si>
    <t xml:space="preserve">@krumpet OMG how could you and after everything we went thru </t>
  </si>
  <si>
    <t>@cloverdash Yea  And to make it worse I thought it was Tuesday</t>
  </si>
  <si>
    <t>Mon Jun 15 00:08:22 PDT 2009</t>
  </si>
  <si>
    <t>bent_33</t>
  </si>
  <si>
    <t xml:space="preserve">blocked ang facebook sa office! Bummer! Good thing I can still check it on my itouch! hehe! wala nga lang resto city. </t>
  </si>
  <si>
    <t>pawankakwani</t>
  </si>
  <si>
    <t xml:space="preserve">No power in office since morning. Battery back died now </t>
  </si>
  <si>
    <t>Mon Jun 15 00:08:23 PDT 2009</t>
  </si>
  <si>
    <t xml:space="preserve">is wishing the best for my bestie. </t>
  </si>
  <si>
    <t>Mon Jun 15 00:08:25 PDT 2009</t>
  </si>
  <si>
    <t>athenamariesong</t>
  </si>
  <si>
    <t>not feeling well   hope I feel better for the show tomorrow night at the mint...either way I'm still playing no matter what</t>
  </si>
  <si>
    <t>Mon Jun 15 00:08:27 PDT 2009</t>
  </si>
  <si>
    <t xml:space="preserve">@CalebHowe p.s. Is true blood any good? I haven't looked into HBO since big love went on hiatus </t>
  </si>
  <si>
    <t>Mon Jun 15 00:08:29 PDT 2009</t>
  </si>
  <si>
    <t xml:space="preserve">i should realy get a new ipod. my music doesnÂ´t fit anymore. </t>
  </si>
  <si>
    <t>Mon Jun 15 00:08:33 PDT 2009</t>
  </si>
  <si>
    <t xml:space="preserve">i wanna get thru today... </t>
  </si>
  <si>
    <t>not very sunny today  however, going on a bike ride at 9, but for now: shower and hoovering :/</t>
  </si>
  <si>
    <t>Mon Jun 15 00:08:37 PDT 2009</t>
  </si>
  <si>
    <t xml:space="preserve">@Frankiedafish aww frankie that sucks </t>
  </si>
  <si>
    <t>Mon Jun 15 00:08:35 PDT 2009</t>
  </si>
  <si>
    <t>AllanJP_DK</t>
  </si>
  <si>
    <t xml:space="preserve">OMG, the train I was in hit a person! I hope he'll survive... Really sets things in perspective </t>
  </si>
  <si>
    <t xml:space="preserve">nightmare! have to be to work at 7 dont think Im going back to sleep </t>
  </si>
  <si>
    <t>Mon Jun 15 00:08:38 PDT 2009</t>
  </si>
  <si>
    <t xml:space="preserve">ZOMG watched Ghost hunting with McFly again! and I have realised how dopy I am  dang mind tricks </t>
  </si>
  <si>
    <t>Mon Jun 15 00:08:39 PDT 2009</t>
  </si>
  <si>
    <t xml:space="preserve">There was no sex in it though </t>
  </si>
  <si>
    <t>Mon Jun 15 00:08:44 PDT 2009</t>
  </si>
  <si>
    <t>ell3basi</t>
  </si>
  <si>
    <t>is sad she didn't catch Tablo online  (DAMN those thirty minutes I had to go have lunch) &amp;gt;_&amp;lt;</t>
  </si>
  <si>
    <t>Mon Jun 15 00:08:47 PDT 2009</t>
  </si>
  <si>
    <t>Ms_Veeee</t>
  </si>
  <si>
    <t xml:space="preserve">@mcast1308 I know the feeling...I hate having to go to work knowing that I should stay home and take care of my baby </t>
  </si>
  <si>
    <t>Mon Jun 15 00:08:49 PDT 2009</t>
  </si>
  <si>
    <t xml:space="preserve">and we enter minute number 14 on the phone to telstra. I did possibly forget about that $1000 I owed </t>
  </si>
  <si>
    <t>Mon Jun 15 00:08:50 PDT 2009</t>
  </si>
  <si>
    <t>Calu777</t>
  </si>
  <si>
    <t xml:space="preserve">@jonasbrothers http://twitpic.com/77bk6 - need to talk to you, please </t>
  </si>
  <si>
    <t xml:space="preserve">I have my first A2 exam this afternoon. I think i'm going to fail! Essay writing for 2 1/2 hours . I won't be leaving school til 4pm </t>
  </si>
  <si>
    <t>Mon Jun 15 00:08:58 PDT 2009</t>
  </si>
  <si>
    <t>[F word] I don't want to wait for the 3G iPod Touch to come out in September.   I want to get it now, but I'll regret it.............</t>
  </si>
  <si>
    <t>Mon Jun 15 00:09:01 PDT 2009</t>
  </si>
  <si>
    <t>Katie1HillyWood</t>
  </si>
  <si>
    <t>Weekends over  - Back  To Schoooolio for Another Week</t>
  </si>
  <si>
    <t>Mon Jun 15 00:09:02 PDT 2009</t>
  </si>
  <si>
    <t xml:space="preserve">@yellowmello they dont sell em in india  </t>
  </si>
  <si>
    <t>skankkthisbetch</t>
  </si>
  <si>
    <t xml:space="preserve">@zomgitsjackie i watched quarentine all by myself!  </t>
  </si>
  <si>
    <t>Mon Jun 15 00:09:10 PDT 2009</t>
  </si>
  <si>
    <t>Asiababbi</t>
  </si>
  <si>
    <t xml:space="preserve">@TsunamiWavin is tht wea yu at noww? im frm there buhh i dnt live there anymore </t>
  </si>
  <si>
    <t>Mon Jun 15 00:09:11 PDT 2009</t>
  </si>
  <si>
    <t>jericalynn12</t>
  </si>
  <si>
    <t xml:space="preserve">Just stopped playing mario and was one world awa y from beating the game! </t>
  </si>
  <si>
    <t xml:space="preserve">I don't like when people eat turtle </t>
  </si>
  <si>
    <t>Mon Jun 15 00:09:12 PDT 2009</t>
  </si>
  <si>
    <t>wendy707</t>
  </si>
  <si>
    <t>Just moved to sac not as easy to get a job as I had hoped for  still looking.</t>
  </si>
  <si>
    <t>Mon Jun 15 00:09:18 PDT 2009</t>
  </si>
  <si>
    <t>Rescothegreat</t>
  </si>
  <si>
    <t xml:space="preserve">@AshBzee I have a writers block </t>
  </si>
  <si>
    <t>Mon Jun 15 00:09:21 PDT 2009</t>
  </si>
  <si>
    <t xml:space="preserve">On the train. The weather is so depressing today </t>
  </si>
  <si>
    <t xml:space="preserve">It's sad, but Monday seems to win again. No motivation at all </t>
  </si>
  <si>
    <t>Mon Jun 15 00:09:25 PDT 2009</t>
  </si>
  <si>
    <t xml:space="preserve">3rd day n I can't find my house keys... I lost it again. </t>
  </si>
  <si>
    <t>Mon Jun 15 00:09:30 PDT 2009</t>
  </si>
  <si>
    <t>Ianatahir</t>
  </si>
  <si>
    <t xml:space="preserve">is having a bad sore throat and a slight fever. The haze sucks </t>
  </si>
  <si>
    <t>Mon Jun 15 00:09:31 PDT 2009</t>
  </si>
  <si>
    <t xml:space="preserve">wanna go to the beeeach </t>
  </si>
  <si>
    <t>Mon Jun 15 00:09:33 PDT 2009</t>
  </si>
  <si>
    <t>headache  .. goodnight twitter x0</t>
  </si>
  <si>
    <t>Mon Jun 15 00:09:34 PDT 2009</t>
  </si>
  <si>
    <t xml:space="preserve">Why does even a single extra day off over the weekend make going back to work today so much more unbearable </t>
  </si>
  <si>
    <t>Mon Jun 15 00:09:35 PDT 2009</t>
  </si>
  <si>
    <t>jtyh</t>
  </si>
  <si>
    <t xml:space="preserve">Fucked up again  </t>
  </si>
  <si>
    <t>Mon Jun 15 00:09:39 PDT 2009</t>
  </si>
  <si>
    <t xml:space="preserve">I need to sleep but oddly I'm not tired. </t>
  </si>
  <si>
    <t>Mon Jun 15 00:09:40 PDT 2009</t>
  </si>
  <si>
    <t xml:space="preserve">sunday nights always feels so lonely </t>
  </si>
  <si>
    <t>Mon Jun 15 00:09:41 PDT 2009</t>
  </si>
  <si>
    <t>BonnyClide</t>
  </si>
  <si>
    <t xml:space="preserve">School today, not fair </t>
  </si>
  <si>
    <t>Mon Jun 15 00:09:47 PDT 2009</t>
  </si>
  <si>
    <t>shanghaijohnny</t>
  </si>
  <si>
    <t xml:space="preserve">Still feeling sick, cant really stomach anything, just pops out again </t>
  </si>
  <si>
    <t>Mon Jun 15 00:09:50 PDT 2009</t>
  </si>
  <si>
    <t>skubo</t>
  </si>
  <si>
    <t xml:space="preserve">hit the curb with the car today. now steering wheel is flubby... rain on top. What a start of the week. </t>
  </si>
  <si>
    <t>Mon Jun 15 00:09:54 PDT 2009</t>
  </si>
  <si>
    <t>Ok i'll rise but i won't shine!  i'm up early after going to sleep really late :'( and i think i might have training today!</t>
  </si>
  <si>
    <t>Mon Jun 15 00:09:55 PDT 2009</t>
  </si>
  <si>
    <t>@davemorin first the record store, now the bookstore...  I have to say, I'm not for it...  Makes me sad    What r we leaving behind?  :-/</t>
  </si>
  <si>
    <t>Mon Jun 15 00:09:59 PDT 2009</t>
  </si>
  <si>
    <t xml:space="preserve">@nosulragal I think its cool, but it scares me </t>
  </si>
  <si>
    <t>Mon Jun 15 00:10:03 PDT 2009</t>
  </si>
  <si>
    <t xml:space="preserve">@DJMel if that's really her, I just feel sorry for her. I've had this done to me and I've never been in this much pain over it. Jesus </t>
  </si>
  <si>
    <t>Mon Jun 15 00:10:04 PDT 2009</t>
  </si>
  <si>
    <t>meganharrison</t>
  </si>
  <si>
    <t xml:space="preserve">There are builders In my kitchen - I can't eat anything  </t>
  </si>
  <si>
    <t>Mon Jun 15 00:10:05 PDT 2009</t>
  </si>
  <si>
    <t>mhulsey</t>
  </si>
  <si>
    <t>really wants to find a home for dreamy  poor little kitty...</t>
  </si>
  <si>
    <t>Mon Jun 15 00:10:07 PDT 2009</t>
  </si>
  <si>
    <t xml:space="preserve">@whitsundays Oh   my team's OUT.. </t>
  </si>
  <si>
    <t>Mon Jun 15 00:10:09 PDT 2009</t>
  </si>
  <si>
    <t>@emschranz Morning, my dear! Another Chemo?  How many will you have to go through?</t>
  </si>
  <si>
    <t>Mon Jun 15 00:10:11 PDT 2009</t>
  </si>
  <si>
    <t>:: Rather exhausted... Chilling at home with no internet  text me</t>
  </si>
  <si>
    <t>Mon Jun 15 00:10:13 PDT 2009</t>
  </si>
  <si>
    <t>Morbid_Diva</t>
  </si>
  <si>
    <t>tired of being plagued with sadness, pain, and anger. make it go away. grrr. rawr.  maybe i should call on the Bananas. !! ? !! ~ Danc ...</t>
  </si>
  <si>
    <t>Mon Jun 15 00:10:15 PDT 2009</t>
  </si>
  <si>
    <t xml:space="preserve">is mad, everyone is texting me accept for the person I want to talk to </t>
  </si>
  <si>
    <t>Mon Jun 15 00:10:16 PDT 2009</t>
  </si>
  <si>
    <t xml:space="preserve">Humidity would be ok if not in suit. Man was born free but is everywhere in suits </t>
  </si>
  <si>
    <t>Mon Jun 15 00:10:17 PDT 2009</t>
  </si>
  <si>
    <t>LinziDoran</t>
  </si>
  <si>
    <t xml:space="preserve">@nickybyrneoffic Luuuucky Ireland.. we have rain </t>
  </si>
  <si>
    <t>Mon Jun 15 00:10:19 PDT 2009</t>
  </si>
  <si>
    <t>GivvyGavvyGoo</t>
  </si>
  <si>
    <t xml:space="preserve">It's photoshoot today, but I'm stuck in the office so won't be out on location </t>
  </si>
  <si>
    <t>Mon Jun 15 00:10:22 PDT 2009</t>
  </si>
  <si>
    <t xml:space="preserve">Is fucking JUICED!!! Watching a scary movie </t>
  </si>
  <si>
    <t>Mon Jun 15 00:10:23 PDT 2009</t>
  </si>
  <si>
    <t xml:space="preserve">@SarahMag80 very tired! Been up since 5 </t>
  </si>
  <si>
    <t>Mon Jun 15 00:10:24 PDT 2009</t>
  </si>
  <si>
    <t>ryaaann</t>
  </si>
  <si>
    <t xml:space="preserve">I cant fucking sleep. </t>
  </si>
  <si>
    <t xml:space="preserve"> wow him dying just made me tear up</t>
  </si>
  <si>
    <t>Mon Jun 15 00:10:25 PDT 2009</t>
  </si>
  <si>
    <t xml:space="preserve">At long last I've managed to clear my inbox down to 5 emails, but have 140 that need some sort of action </t>
  </si>
  <si>
    <t>Mon Jun 15 00:10:27 PDT 2009</t>
  </si>
  <si>
    <t>@OneLuvGurl blips down for an hour, maintenance.  good to see you!!</t>
  </si>
  <si>
    <t xml:space="preserve">I am going now everyone..HUGS to you all...xo    </t>
  </si>
  <si>
    <t>Mon Jun 15 00:10:28 PDT 2009</t>
  </si>
  <si>
    <t xml:space="preserve">Work AGAIN! Where does the weekend go! </t>
  </si>
  <si>
    <t>Mon Jun 15 00:10:32 PDT 2009</t>
  </si>
  <si>
    <t>chickirzz</t>
  </si>
  <si>
    <t xml:space="preserve">jep, monday blues.. not feeling so well..... </t>
  </si>
  <si>
    <t>Mon Jun 15 00:10:33 PDT 2009</t>
  </si>
  <si>
    <t>divku</t>
  </si>
  <si>
    <t xml:space="preserve">resigned to the fact that my room will not be cleaned today </t>
  </si>
  <si>
    <t>Mon Jun 15 00:10:35 PDT 2009</t>
  </si>
  <si>
    <t>Is totally knackered! Didn't get to sleep till about 3  What the hell is going on?</t>
  </si>
  <si>
    <t>Mon Jun 15 00:10:37 PDT 2009</t>
  </si>
  <si>
    <t>abc_christ</t>
  </si>
  <si>
    <t>Half way through my grounded punishment  2 more weeks to go.</t>
  </si>
  <si>
    <t>Mon Jun 15 00:10:38 PDT 2009</t>
  </si>
  <si>
    <t>SXCrorie</t>
  </si>
  <si>
    <t xml:space="preserve">my bro said he would teach me guitar for my birthday 3 years ago and he still hasnt taught me </t>
  </si>
  <si>
    <t>Mon Jun 15 00:10:41 PDT 2009</t>
  </si>
  <si>
    <t>jonchan1</t>
  </si>
  <si>
    <t xml:space="preserve">Wishing it wasn't already Monday. I still have so much to do. </t>
  </si>
  <si>
    <t xml:space="preserve">@currytogo I just realized that I wont be able to go with you to the baaaank tomorrow </t>
  </si>
  <si>
    <t>Mon Jun 15 00:10:44 PDT 2009</t>
  </si>
  <si>
    <t>ClaireDuess</t>
  </si>
  <si>
    <t>back at work after a great week-end... 7 weeks before holidays  But Mum is visiting me, means movie and restaurant tonight!</t>
  </si>
  <si>
    <t>Shergmeister</t>
  </si>
  <si>
    <t>@mediocre_mum quite tired, went to Wales for the weeknd to see my Grandad in hospital, lots of driving and didn't get back til late  x</t>
  </si>
  <si>
    <t>Mon Jun 15 00:10:45 PDT 2009</t>
  </si>
  <si>
    <t>Lu_magoo</t>
  </si>
  <si>
    <t xml:space="preserve">exhausted. i think my phone may be broken </t>
  </si>
  <si>
    <t>Mon Jun 15 00:10:46 PDT 2009</t>
  </si>
  <si>
    <t>ElizaLawrence</t>
  </si>
  <si>
    <t xml:space="preserve">wishing i was going home for one of my best friends birthday this weekend </t>
  </si>
  <si>
    <t xml:space="preserve">hate mondays  skool was shit, i was tired all day  cept for the morning cuz i was hypo then </t>
  </si>
  <si>
    <t>Mon Jun 15 00:10:47 PDT 2009</t>
  </si>
  <si>
    <t>xanee</t>
  </si>
  <si>
    <t xml:space="preserve">Only 4 days left .. </t>
  </si>
  <si>
    <t>Mon Jun 15 00:10:49 PDT 2009</t>
  </si>
  <si>
    <t>jonimueller</t>
  </si>
  <si>
    <t xml:space="preserve">@robertbasic re passport </t>
  </si>
  <si>
    <t>ashflynn</t>
  </si>
  <si>
    <t>Glue all over my hands and construction paper in my hair, but I'm finally done! 3 hour till I have to get up for school  Good Night!</t>
  </si>
  <si>
    <t>Mon Jun 15 00:10:52 PDT 2009</t>
  </si>
  <si>
    <t>Such a beautiful day...now I'm home and I can't sleep  Baby Boo is sleeping over grandmas and I miss him so so so much!</t>
  </si>
  <si>
    <t>Mon Jun 15 00:10:56 PDT 2009</t>
  </si>
  <si>
    <t xml:space="preserve">Also, I am a hypocrite. </t>
  </si>
  <si>
    <t>Mon Jun 15 00:10:58 PDT 2009</t>
  </si>
  <si>
    <t>#TweetDeck refuses to remember what messages I have marked as read. Every time I restart the application, they're all unread  #fail</t>
  </si>
  <si>
    <t>Mon Jun 15 00:11:00 PDT 2009</t>
  </si>
  <si>
    <t>withouthaving</t>
  </si>
  <si>
    <t xml:space="preserve">vem sono,veeeeeeeeem </t>
  </si>
  <si>
    <t>Mon Jun 15 00:11:03 PDT 2009</t>
  </si>
  <si>
    <t xml:space="preserve">@xotaylor Hahaha it's okay I totally love you! I just doooooon't love Twilight...at all </t>
  </si>
  <si>
    <t>Mon Jun 15 00:11:04 PDT 2009</t>
  </si>
  <si>
    <t>alkalinejennuh</t>
  </si>
  <si>
    <t>I HATE when my snuggle routine is interrupted.  if i am home, lucy and i must snuggle before bed. Ugh! And its soooo hot in here.</t>
  </si>
  <si>
    <t>Mon Jun 15 00:11:08 PDT 2009</t>
  </si>
  <si>
    <t>typefiend</t>
  </si>
  <si>
    <t xml:space="preserve">You can lead a horse to water, but you can't make it drink. Same goes for  trying to steer friends away from poor relationship choices </t>
  </si>
  <si>
    <t>Mon Jun 15 00:11:11 PDT 2009</t>
  </si>
  <si>
    <t xml:space="preserve">Finally! Here at San Diego! I really really really miss my boyfriend </t>
  </si>
  <si>
    <t>Mon Jun 15 00:11:14 PDT 2009</t>
  </si>
  <si>
    <t>BROCKA4LYFE</t>
  </si>
  <si>
    <t xml:space="preserve">@InkedPnoi one of my best friend mom just passed away </t>
  </si>
  <si>
    <t>Mon Jun 15 00:11:16 PDT 2009</t>
  </si>
  <si>
    <t xml:space="preserve">I hate playing Kings </t>
  </si>
  <si>
    <t>Mon Jun 15 00:11:17 PDT 2009</t>
  </si>
  <si>
    <t xml:space="preserve">Tired n sleepy.. Didn't know it would be so boring.. In bus now going back to hostel.. So jealous to those who saw the corpse today </t>
  </si>
  <si>
    <t>Mental arithmatic in a bit  at least it's last exam...</t>
  </si>
  <si>
    <t>Mon Jun 15 00:11:18 PDT 2009</t>
  </si>
  <si>
    <t xml:space="preserve">off to bed, got class tmrw hmph </t>
  </si>
  <si>
    <t>Mon Jun 15 00:11:19 PDT 2009</t>
  </si>
  <si>
    <t>Italytutto</t>
  </si>
  <si>
    <t xml:space="preserve">another hot day in lunigiana.  As usual, having trouble with broadband  </t>
  </si>
  <si>
    <t>maLLows2209</t>
  </si>
  <si>
    <t xml:space="preserve">i'LL just take a rest now instead of using my pc,gonna die,i want to surf!!i cnt even use my ipod to go onLine ,wi-fi cons.weak.badLuck </t>
  </si>
  <si>
    <t>I really, really hate Bellatrix, and I really, really miss Sirius  Siriusly...</t>
  </si>
  <si>
    <t>Mon Jun 15 00:11:22 PDT 2009</t>
  </si>
  <si>
    <t xml:space="preserve">This might have been one of the worst nights of my life </t>
  </si>
  <si>
    <t>Mon Jun 15 00:11:24 PDT 2009</t>
  </si>
  <si>
    <t>itsomaaa</t>
  </si>
  <si>
    <t>My ears are still ringing.  I need to sleep!! in Austin, TX http://loopt.us/4ShHaQ.t</t>
  </si>
  <si>
    <t>syn357</t>
  </si>
  <si>
    <t>@jmontano1 haha ef you jose  I would wanna babyy you last night haha cause you were sick! But I'm pretty sure on his way to RJs.</t>
  </si>
  <si>
    <t xml:space="preserve">@trio25 enjoy the A56 on your commute </t>
  </si>
  <si>
    <t>Mon Jun 15 00:11:26 PDT 2009</t>
  </si>
  <si>
    <t>SurfAnna</t>
  </si>
  <si>
    <t>@MurrayMcF I've done that several times. Even with earlier releases of the plugin. Finally I went back to wp 2.7  Perhaps pb with php5 ?</t>
  </si>
  <si>
    <t>Mon Jun 15 00:11:30 PDT 2009</t>
  </si>
  <si>
    <t>gclayfield</t>
  </si>
  <si>
    <t xml:space="preserve">Walking to Old St tube. Feel like poo. I think i drank too much guinness. </t>
  </si>
  <si>
    <t>Mon Jun 15 00:11:31 PDT 2009</t>
  </si>
  <si>
    <t xml:space="preserve">@bobbyshakes u were there too, I didn't c u </t>
  </si>
  <si>
    <t>Mon Jun 15 00:11:33 PDT 2009</t>
  </si>
  <si>
    <t xml:space="preserve">The Taper has begun... tho' to look at my plan you wouldn't know it </t>
  </si>
  <si>
    <t>Mon Jun 15 00:11:34 PDT 2009</t>
  </si>
  <si>
    <t xml:space="preserve">SARAH IS TAKING A SHOWER AND I HAVE TO PEEEEE! </t>
  </si>
  <si>
    <t>Mon Jun 15 00:11:35 PDT 2009</t>
  </si>
  <si>
    <t>@paladoga Daaang Miss Thaaang. I'm so J that you're doing big &amp;amp; cooler things than me.  Hahah Hope you're having fun in NY! Go Lakeres! :p</t>
  </si>
  <si>
    <t>Mon Jun 15 00:11:38 PDT 2009</t>
  </si>
  <si>
    <t>rcasenhiser</t>
  </si>
  <si>
    <t xml:space="preserve">Good day of golf with @brilliantcrank @tgcase &amp;amp; @ccasenhiser. Weather was fantastic and @brilliantcrank serious improvements. 5+ hr round </t>
  </si>
  <si>
    <t>Mon Jun 15 00:11:39 PDT 2009</t>
  </si>
  <si>
    <t xml:space="preserve">@johniedoe maybe he'll hook it up with some ROCK to keep me awake all night. </t>
  </si>
  <si>
    <t>Mon Jun 15 00:11:41 PDT 2009</t>
  </si>
  <si>
    <t>Demelza94</t>
  </si>
  <si>
    <t xml:space="preserve">Playing some guitar  and still learning something </t>
  </si>
  <si>
    <t>Mon Jun 15 00:11:42 PDT 2009</t>
  </si>
  <si>
    <t>rosh11</t>
  </si>
  <si>
    <t xml:space="preserve">SO i'm starting to think that this no sleeping business is getting old.. it must be nice to NOT be awake all night </t>
  </si>
  <si>
    <t>Mon Jun 15 00:11:43 PDT 2009</t>
  </si>
  <si>
    <t>Just got home form Palm Springs, sad that I had to leave early to take a final  Too exhausted to study tonight!</t>
  </si>
  <si>
    <t>Mon Jun 15 00:11:50 PDT 2009</t>
  </si>
  <si>
    <t>heavenowned</t>
  </si>
  <si>
    <t xml:space="preserve">This ladY was tolD she haD breAst caNcer, it ended up being a mistake, anD thEy took her woman hood, they took her breasT!! G0d!!! </t>
  </si>
  <si>
    <t>Mon Jun 15 00:11:52 PDT 2009</t>
  </si>
  <si>
    <t>babybandita</t>
  </si>
  <si>
    <t xml:space="preserve">I missed  the train </t>
  </si>
  <si>
    <t>Mon Jun 15 00:11:54 PDT 2009</t>
  </si>
  <si>
    <t>can't find my heart necklace still  and i'm hungry!</t>
  </si>
  <si>
    <t>Mon Jun 15 00:12:02 PDT 2009</t>
  </si>
  <si>
    <t>iRockheels</t>
  </si>
  <si>
    <t>@asherslikewhoa  my dog chewed my water babyy.. wen u picked her up water was sprayin out of everyywhereee =[ ohh how i miss her</t>
  </si>
  <si>
    <t>Mon Jun 15 00:12:05 PDT 2009</t>
  </si>
  <si>
    <t>GenGaudreau</t>
  </si>
  <si>
    <t xml:space="preserve">3am, sleepy, flight tomorrow at 530pm. Blahhh. Wish I was already fast asleep with @bencrussell </t>
  </si>
  <si>
    <t>Mon Jun 15 00:12:06 PDT 2009</t>
  </si>
  <si>
    <t xml:space="preserve">@JessObsess I'm terrible, seriously. Sorry. </t>
  </si>
  <si>
    <t>Mon Jun 15 00:12:07 PDT 2009</t>
  </si>
  <si>
    <t>comprehendkevin</t>
  </si>
  <si>
    <t xml:space="preserve">My fish Fred died </t>
  </si>
  <si>
    <t>Mon Jun 15 00:12:12 PDT 2009</t>
  </si>
  <si>
    <t>808Twilighter</t>
  </si>
  <si>
    <t xml:space="preserve">@cynatvolcano Dang it, im the only one w/o hbo... </t>
  </si>
  <si>
    <t>Mon Jun 15 00:12:15 PDT 2009</t>
  </si>
  <si>
    <t>moniquecpt</t>
  </si>
  <si>
    <t xml:space="preserve">Have to be at work in like 5 hours and I can't sleep YEKES!! </t>
  </si>
  <si>
    <t>Mon Jun 15 00:12:24 PDT 2009</t>
  </si>
  <si>
    <t>vanessaazeem</t>
  </si>
  <si>
    <t>@abbieharding HI! how are you enjoying our ICT lesson? its ravishing isnt it  anywho. do some work dear.  LOVEYOU!</t>
  </si>
  <si>
    <t>Mon Jun 15 00:12:25 PDT 2009</t>
  </si>
  <si>
    <t>@GullyFresh yep suitcase number 3  still gotta pack my shoes...my vintage clothes....my undies and all my hair stuff....</t>
  </si>
  <si>
    <t>Mon Jun 15 00:12:27 PDT 2009</t>
  </si>
  <si>
    <t xml:space="preserve">ek.... toothache </t>
  </si>
  <si>
    <t>Mon Jun 15 00:12:30 PDT 2009</t>
  </si>
  <si>
    <t>LolaGolightly</t>
  </si>
  <si>
    <t>@b0tz I don't know   Maybe because there is too many of them and I burnt out the notifications?</t>
  </si>
  <si>
    <t>Mon Jun 15 00:12:31 PDT 2009</t>
  </si>
  <si>
    <t xml:space="preserve">Justin timberlake's &amp;quot;All Over Again&amp;quot; has me crying like a lil bitch right now </t>
  </si>
  <si>
    <t xml:space="preserve"> its my mothers bday today and I am not in NC with her to help wish her a happy bday! I am goNna be sad today ugh!!</t>
  </si>
  <si>
    <t>Mon Jun 15 00:12:34 PDT 2009</t>
  </si>
  <si>
    <t>ULLIELx</t>
  </si>
  <si>
    <t>am crying with my mum... i'm have a breakdown.  can't take everythingg anymore.....</t>
  </si>
  <si>
    <t xml:space="preserve">@lovesickass Get it gurl! Watched 4 movies yesterday which brings my list to 23 watched movies. So gonna fail this year. </t>
  </si>
  <si>
    <t>Mon Jun 15 00:12:35 PDT 2009</t>
  </si>
  <si>
    <t xml:space="preserve">I am not in the office. I have handyman rebuilding the sink in my house. </t>
  </si>
  <si>
    <t>Joscelynd</t>
  </si>
  <si>
    <t xml:space="preserve">I hate when I take naps until 3 a.m. I always get my days and nights mixed up. </t>
  </si>
  <si>
    <t>Mon Jun 15 00:12:39 PDT 2009</t>
  </si>
  <si>
    <t xml:space="preserve">@BarbieGoesRetro uwah me sebeel bangedd. eh, have i told you mreka pcran? huft. *another rumoor* mreka asian tour. cuman nga ke indoo. </t>
  </si>
  <si>
    <t>Mon Jun 15 00:12:40 PDT 2009</t>
  </si>
  <si>
    <t>I'm beat.    what a long, long, long sunday!</t>
  </si>
  <si>
    <t>Mon Jun 15 00:12:41 PDT 2009</t>
  </si>
  <si>
    <t>MsHerr</t>
  </si>
  <si>
    <t xml:space="preserve">bugger me! domain name transfers must occur min 7 days before expiration, which means it's too late to transfer http://mercilessflirt.com </t>
  </si>
  <si>
    <t>Mon Jun 15 00:12:42 PDT 2009</t>
  </si>
  <si>
    <t>misssxi</t>
  </si>
  <si>
    <t xml:space="preserve">On the way back home so hot wuff </t>
  </si>
  <si>
    <t>Mon Jun 15 00:12:43 PDT 2009</t>
  </si>
  <si>
    <t xml:space="preserve">Think I only got about 4 hours sleep last night. Meh </t>
  </si>
  <si>
    <t xml:space="preserve">@praguematic Yanno, I don't think I've ever heard their music.. I live under a rock </t>
  </si>
  <si>
    <t xml:space="preserve">tried playing shimmy a go go on guitar...too hard </t>
  </si>
  <si>
    <t>Mon Jun 15 00:12:47 PDT 2009</t>
  </si>
  <si>
    <t xml:space="preserve">Sand is STILL coming out my phone </t>
  </si>
  <si>
    <t>Mon Jun 15 00:12:48 PDT 2009</t>
  </si>
  <si>
    <t>burgernic</t>
  </si>
  <si>
    <t xml:space="preserve">@nicolebad grrrr that Britney Got Fucked Chick keeps adding me as well </t>
  </si>
  <si>
    <t>Mon Jun 15 00:12:50 PDT 2009</t>
  </si>
  <si>
    <t xml:space="preserve">@charlesatan and Lone Star Stories has also closed, right? </t>
  </si>
  <si>
    <t>Mon Jun 15 00:12:51 PDT 2009</t>
  </si>
  <si>
    <t>Well, Twitthings, I'm down for the count, being bushed doesn't even come close. Old injuries are rearing their ugly heads.  Moocho Pain...</t>
  </si>
  <si>
    <t>Mon Jun 15 00:12:52 PDT 2009</t>
  </si>
  <si>
    <t xml:space="preserve">so... we have four days left.. this sucks </t>
  </si>
  <si>
    <t>Mon Jun 15 00:12:53 PDT 2009</t>
  </si>
  <si>
    <t>priyankawriting</t>
  </si>
  <si>
    <t>Really bad situation in Iran   http://is.gd/12hIx</t>
  </si>
  <si>
    <t>Mon Jun 15 00:12:54 PDT 2009</t>
  </si>
  <si>
    <t>preityzinta</t>
  </si>
  <si>
    <t xml:space="preserve">India followed Aussies </t>
  </si>
  <si>
    <t>Mon Jun 15 00:13:02 PDT 2009</t>
  </si>
  <si>
    <t>BarbiesBFF</t>
  </si>
  <si>
    <t xml:space="preserve">wish i could see the wilco concert </t>
  </si>
  <si>
    <t>Rara9</t>
  </si>
  <si>
    <t>Still not quite back on track with sleeping   It's 3 am (Matchbox 20?) and I'm wide awake.</t>
  </si>
  <si>
    <t>Mon Jun 15 00:13:06 PDT 2009</t>
  </si>
  <si>
    <t>jtruong1</t>
  </si>
  <si>
    <t xml:space="preserve">So much shit that I want... the new thing today is makeup haha Clinique foundation pweasss and new brushes </t>
  </si>
  <si>
    <t>Mon Jun 15 00:13:08 PDT 2009</t>
  </si>
  <si>
    <t>nightsword</t>
  </si>
  <si>
    <t>is feeling the heat. The aircon's not working well.  http://plurk.com/p/110g9f</t>
  </si>
  <si>
    <t>Mon Jun 15 00:13:12 PDT 2009</t>
  </si>
  <si>
    <t>potatobrain</t>
  </si>
  <si>
    <t xml:space="preserve">What a weather..  better get some bubble tea to è§£çƒ­. </t>
  </si>
  <si>
    <t>Mon Jun 15 00:13:16 PDT 2009</t>
  </si>
  <si>
    <t>GavinCZA</t>
  </si>
  <si>
    <t xml:space="preserve">Fiance doing dress fitting today... I can't wait to see it on the day, not alowed to see it before hand - </t>
  </si>
  <si>
    <t>Mon Jun 15 00:13:18 PDT 2009</t>
  </si>
  <si>
    <t>DINO_BADCOMPANY</t>
  </si>
  <si>
    <t xml:space="preserve">@djscratch nevermind but it seems to be a kool movie.In France EPMD is A reference 4 real hip-hop fans,but here hip-hop is misunderstood </t>
  </si>
  <si>
    <t>Mon Jun 15 00:13:20 PDT 2009</t>
  </si>
  <si>
    <t xml:space="preserve">is so crankyyyy I wanna hit someoneeeeee </t>
  </si>
  <si>
    <t>Mon Jun 15 00:13:23 PDT 2009</t>
  </si>
  <si>
    <t xml:space="preserve">@tedmayhem I need more info about this leg-waving malarky... cant get MotoGP over here.. </t>
  </si>
  <si>
    <t>Mon Jun 15 00:13:25 PDT 2009</t>
  </si>
  <si>
    <t xml:space="preserve">Nobody wants to let me borrow their ID for ONE weekend? Jeez whats wrong with everyone? </t>
  </si>
  <si>
    <t>Mon Jun 15 00:13:26 PDT 2009</t>
  </si>
  <si>
    <t>jay3004</t>
  </si>
  <si>
    <t xml:space="preserve">@TBEAustralia there should be none - you guys rock.. and im dissapointed that there are none left in melb </t>
  </si>
  <si>
    <t>Mon Jun 15 00:13:30 PDT 2009</t>
  </si>
  <si>
    <t>zanybrains</t>
  </si>
  <si>
    <t>@_Green_Ranger aww damn you just made me realize my last update was my 100th  I was frustrated on my 100th. LAME.</t>
  </si>
  <si>
    <t>Mon Jun 15 00:13:31 PDT 2009</t>
  </si>
  <si>
    <t>ZAHAWI</t>
  </si>
  <si>
    <t>@JD_2020 i really really really wish that u give me #MP2 code Mr.Josh Olin please  am despert</t>
  </si>
  <si>
    <t>Horseradish007</t>
  </si>
  <si>
    <t>WHY IS MY MSN NOT WORKING!!!??       0_0    :o</t>
  </si>
  <si>
    <t>Mon Jun 15 00:13:32 PDT 2009</t>
  </si>
  <si>
    <t xml:space="preserve">Ugh i have the dentist at 10 </t>
  </si>
  <si>
    <t>Mon Jun 15 00:13:34 PDT 2009</t>
  </si>
  <si>
    <t>woosarah</t>
  </si>
  <si>
    <t xml:space="preserve">oh no! the big ball of burning fire is setting! NOOOooo.. please come back tmrw? </t>
  </si>
  <si>
    <t>Mon Jun 15 00:13:35 PDT 2009</t>
  </si>
  <si>
    <t xml:space="preserve">I can't sleep because I can't breathe. Feel like crap </t>
  </si>
  <si>
    <t>Mon Jun 15 00:13:36 PDT 2009</t>
  </si>
  <si>
    <t>aaamy_</t>
  </si>
  <si>
    <t>totally fucked up maths today  now, to conclude my speech which i was supposed to do yesterday...</t>
  </si>
  <si>
    <t>MaPGM</t>
  </si>
  <si>
    <t xml:space="preserve">We had a football match yesterday, it ended 2-2. But we didn't lost, so I don't care much. I wasn't there btw, I was ill </t>
  </si>
  <si>
    <t>Mon Jun 15 00:13:39 PDT 2009</t>
  </si>
  <si>
    <t>Brainfish</t>
  </si>
  <si>
    <t xml:space="preserve">Off to work to clear out my desk </t>
  </si>
  <si>
    <t>Mon Jun 15 00:13:43 PDT 2009</t>
  </si>
  <si>
    <t>dannyruk</t>
  </si>
  <si>
    <t>is going to have to get a new tyre today  Have you seen the prices of them though? They're blaming it on the inflation.</t>
  </si>
  <si>
    <t>Mon Jun 15 00:13:44 PDT 2009</t>
  </si>
  <si>
    <t xml:space="preserve">Dammit I have an RROD. Not from an xbox though.  A curry </t>
  </si>
  <si>
    <t>Mon Jun 15 00:13:48 PDT 2009</t>
  </si>
  <si>
    <t>breadsecrets</t>
  </si>
  <si>
    <t>@foolishpoolish My stone cracked when I put it under the broiler  still works for loaves though.</t>
  </si>
  <si>
    <t>Mon Jun 15 00:13:51 PDT 2009</t>
  </si>
  <si>
    <t xml:space="preserve">@gcelloboi Ew i dont want to go back either </t>
  </si>
  <si>
    <t xml:space="preserve">I'm trying as hard as i can but i just don't think i'm good enough anymore. </t>
  </si>
  <si>
    <t>Mon Jun 15 00:13:52 PDT 2009</t>
  </si>
  <si>
    <t xml:space="preserve">@BethRosen Happy birthday to them! And congrats to you for surviving 16 years! ;) Driving is scary - not looking forward to mine driving. </t>
  </si>
  <si>
    <t>Mon Jun 15 00:13:53 PDT 2009</t>
  </si>
  <si>
    <t>oskarkirkwood</t>
  </si>
  <si>
    <t xml:space="preserve">Just back from a great holiday! First day back at work and its pissing with rain </t>
  </si>
  <si>
    <t>Mon Jun 15 00:13:54 PDT 2009</t>
  </si>
  <si>
    <t>brandixlynn</t>
  </si>
  <si>
    <t xml:space="preserve">I miss my uncle Mike. I wish he was still here to help me through all of this. </t>
  </si>
  <si>
    <t xml:space="preserve">@levelsmc  ur in majorca now......... im not </t>
  </si>
  <si>
    <t xml:space="preserve">goodbye twitterr!!! i love you soo much!! em.. i canÂ´t see tomorow I estuding maths Â¬Â¬ ok! goodbye!! I like dream with my imposible love </t>
  </si>
  <si>
    <t>Mon Jun 15 00:13:57 PDT 2009</t>
  </si>
  <si>
    <t>gilfly</t>
  </si>
  <si>
    <t xml:space="preserve">Just went to check my bank balance and I have zero pennies left.... And it's  10days 'til pay day </t>
  </si>
  <si>
    <t>Mon Jun 15 00:13:59 PDT 2009</t>
  </si>
  <si>
    <t xml:space="preserve">@isaiah29 awh  i have at&amp;amp;t and still no iPhone </t>
  </si>
  <si>
    <t>Mon Jun 15 00:14:00 PDT 2009</t>
  </si>
  <si>
    <t>OmgItsGavin</t>
  </si>
  <si>
    <t xml:space="preserve">Tired. Hungry. Summer school in the morning. Still single. . . FML. </t>
  </si>
  <si>
    <t>Mon Jun 15 00:14:02 PDT 2009</t>
  </si>
  <si>
    <t>ChristineBe</t>
  </si>
  <si>
    <t>It's windy but not rainy today ;P I loove it. Miss my friends, realised how quiet it's without them...  Love u guys &amp;lt;3</t>
  </si>
  <si>
    <t>Mon Jun 15 00:14:03 PDT 2009</t>
  </si>
  <si>
    <t xml:space="preserve">SO MANY OUTFIT IDEA'S - it always, ALWAYS happens when i dont have anywhere to go </t>
  </si>
  <si>
    <t>Mon Jun 15 00:14:04 PDT 2009</t>
  </si>
  <si>
    <t>Home from CMA fest!! Amazing music! &amp;lt;3 it! T Swift was a little disappointing  night!!!</t>
  </si>
  <si>
    <t>Mon Jun 15 00:14:07 PDT 2009</t>
  </si>
  <si>
    <t>JoanaNaomi</t>
  </si>
  <si>
    <t xml:space="preserve">learning, exams tomorrow </t>
  </si>
  <si>
    <t>Mon Jun 15 00:14:08 PDT 2009</t>
  </si>
  <si>
    <t>farhaghouse</t>
  </si>
  <si>
    <t xml:space="preserve">Going back to college. Hmm. Have I packed everything? I hate packing, I almost always forget something </t>
  </si>
  <si>
    <t>Mon Jun 15 00:14:13 PDT 2009</t>
  </si>
  <si>
    <t xml:space="preserve">@uberlou i don't know who he is! </t>
  </si>
  <si>
    <t>MamaDonna81</t>
  </si>
  <si>
    <t xml:space="preserve">@swiftkaratechop  I miss you </t>
  </si>
  <si>
    <t>Mon Jun 15 00:14:16 PDT 2009</t>
  </si>
  <si>
    <t>in desperate need of an external hard drive  my lappy's full!!!!! bahahaha *sigh*</t>
  </si>
  <si>
    <t>Mon Jun 15 00:14:20 PDT 2009</t>
  </si>
  <si>
    <t>captainfunlaugh</t>
  </si>
  <si>
    <t xml:space="preserve">Still up at 2 am because I can never sleep. </t>
  </si>
  <si>
    <t>Mon Jun 15 00:14:24 PDT 2009</t>
  </si>
  <si>
    <t xml:space="preserve">@msgoth84 I get sooooo fuckin pissed when i get them...I'm like &amp;quot;Oooo!New followers!   ,  then i see that its the fuckin porno people </t>
  </si>
  <si>
    <t>Mon Jun 15 00:14:31 PDT 2009</t>
  </si>
  <si>
    <t>@JD_2020 i really really really wish that u give me #MP2 code Mr.Josh Olin please  am desperate</t>
  </si>
  <si>
    <t>Mon Jun 15 00:14:36 PDT 2009</t>
  </si>
  <si>
    <t>ohh. i hate when out of nowhere a bad feeling comes upon you right now i feel like i miss someone.  or something.</t>
  </si>
  <si>
    <t>Mon Jun 15 00:14:37 PDT 2009</t>
  </si>
  <si>
    <t xml:space="preserve">im bored. have to find something to do </t>
  </si>
  <si>
    <t>Mon Jun 15 00:14:38 PDT 2009</t>
  </si>
  <si>
    <t xml:space="preserve">i miss my hotdog pillow.  and my dog. </t>
  </si>
  <si>
    <t>Mon Jun 15 00:14:48 PDT 2009</t>
  </si>
  <si>
    <t>Bweaver43223</t>
  </si>
  <si>
    <t>Can't sleep.  I'm in a large comfy bed all alone and  listening to paula abdul... Thinking about what i am going to do tomorrow.</t>
  </si>
  <si>
    <t>Mon Jun 15 00:14:53 PDT 2009</t>
  </si>
  <si>
    <t>sexliescries</t>
  </si>
  <si>
    <t xml:space="preserve">This is so unfair, I want to be skinny again. </t>
  </si>
  <si>
    <t>Mon Jun 15 00:14:55 PDT 2009</t>
  </si>
  <si>
    <t>nongnootaya</t>
  </si>
  <si>
    <t xml:space="preserve">Facebook URL, check! Twitterific hit by bug, check! </t>
  </si>
  <si>
    <t>Mon Jun 15 00:14:57 PDT 2009</t>
  </si>
  <si>
    <t>kimmiewynnie89</t>
  </si>
  <si>
    <t xml:space="preserve">i gotta pain in my chesss...and i cant briefff.  no but seriously, my chest hurts </t>
  </si>
  <si>
    <t>Mon Jun 15 00:14:58 PDT 2009</t>
  </si>
  <si>
    <t>Perrychilds</t>
  </si>
  <si>
    <t xml:space="preserve">&amp;quot;Thats when paula's sparks went away&amp;quot; driven to marion right now </t>
  </si>
  <si>
    <t>Mon Jun 15 00:14:59 PDT 2009</t>
  </si>
  <si>
    <t>jmatonak</t>
  </si>
  <si>
    <t xml:space="preserve">@Artic_fox Eventually, but not enough. </t>
  </si>
  <si>
    <t>Mon Jun 15 00:15:00 PDT 2009</t>
  </si>
  <si>
    <t>missed john mayer tonight because I have work at 7am  grool.</t>
  </si>
  <si>
    <t>symoncarter</t>
  </si>
  <si>
    <t xml:space="preserve">does not want to leave his new laptop and go to general studies </t>
  </si>
  <si>
    <t>Mon Jun 15 00:15:02 PDT 2009</t>
  </si>
  <si>
    <t>yenifebriani</t>
  </si>
  <si>
    <t xml:space="preserve">i left my heart in pemalang.. wish i was there... </t>
  </si>
  <si>
    <t>Mon Jun 15 00:15:04 PDT 2009</t>
  </si>
  <si>
    <t>@yuhtee same ah. NEXT IS US  Cheeeeeee</t>
  </si>
  <si>
    <t>Mon Jun 15 00:15:12 PDT 2009</t>
  </si>
  <si>
    <t>nickmaguire</t>
  </si>
  <si>
    <t>just walked home  but i finished my film!  yay</t>
  </si>
  <si>
    <t>Mon Jun 15 00:15:13 PDT 2009</t>
  </si>
  <si>
    <t xml:space="preserve">Disappointed with how out of shape I have allowed myself to become. So disappointed. Also, currently, incredibly sore. </t>
  </si>
  <si>
    <t>Mon Jun 15 00:15:14 PDT 2009</t>
  </si>
  <si>
    <t xml:space="preserve">i want to move to blogger but there's no blogskin. damn. </t>
  </si>
  <si>
    <t>Mon Jun 15 00:15:16 PDT 2009</t>
  </si>
  <si>
    <t>@ohmymae yep. I hope you can go too.   8-&amp;gt;</t>
  </si>
  <si>
    <t>Mon Jun 15 00:15:18 PDT 2009</t>
  </si>
  <si>
    <t>itwasntandy</t>
  </si>
  <si>
    <t xml:space="preserve">cursing Xen. systems lost network configuration post reboot. means extra work </t>
  </si>
  <si>
    <t>Mon Jun 15 00:15:21 PDT 2009</t>
  </si>
  <si>
    <t>I have hick-ups.... ouch.  they're hickuping out of me!!</t>
  </si>
  <si>
    <t>Once again, bad idea to wear these heels  OUCH!</t>
  </si>
  <si>
    <t>igalko</t>
  </si>
  <si>
    <t xml:space="preserve">Fixed display of code samples on automateit.org website. New Hpricot parser made nice multiline styled code into unbroken, unstyled text. </t>
  </si>
  <si>
    <t>Mon Jun 15 00:15:22 PDT 2009</t>
  </si>
  <si>
    <t>thisisqt</t>
  </si>
  <si>
    <t xml:space="preserve">@FrankMaresca follow me cuz i love u...&amp;amp; u luv me..were a happy family? lol &amp;amp; all my friends are facebook hoes &amp;amp;i have no friends here </t>
  </si>
  <si>
    <t>Mon Jun 15 00:15:23 PDT 2009</t>
  </si>
  <si>
    <t>Chunsss</t>
  </si>
  <si>
    <t xml:space="preserve">not in a mood to work..mondays sucks </t>
  </si>
  <si>
    <t>Mon Jun 15 00:15:24 PDT 2009</t>
  </si>
  <si>
    <t>MsCaramel88</t>
  </si>
  <si>
    <t>@iNISHA_ my heart is broken  can u bring my sister back please and THANK you idk who u r!!!!!</t>
  </si>
  <si>
    <t>Mon Jun 15 00:15:25 PDT 2009</t>
  </si>
  <si>
    <t xml:space="preserve">icy blue floatt, give me one pleaseeeee </t>
  </si>
  <si>
    <t>Mon Jun 15 00:15:28 PDT 2009</t>
  </si>
  <si>
    <t>isaaaa</t>
  </si>
  <si>
    <t xml:space="preserve">i wish my bed wasn't empty. it'd be nice to have someone in it with me. </t>
  </si>
  <si>
    <t>Mon Jun 15 00:15:32 PDT 2009</t>
  </si>
  <si>
    <t>rosewoof</t>
  </si>
  <si>
    <t xml:space="preserve">Trying not to notice that there are some &amp;quot;lasts&amp;quot; happening. Last hot tub hour with Kyle and Andrew tonight. </t>
  </si>
  <si>
    <t xml:space="preserve">To my friends: I know I can be depressing/annoying when I complain so much, but it just feels unhealthy to hold it all in. I'm sorry </t>
  </si>
  <si>
    <t>Mon Jun 15 00:15:33 PDT 2009</t>
  </si>
  <si>
    <t>yunikayunika</t>
  </si>
  <si>
    <t>has latihan lagi hari ini buat Yovie Widianto Fusion, masih bingung bagian2nya  http://plurk.com/p/110gx4</t>
  </si>
  <si>
    <t xml:space="preserve">@hiddenstar13 hi hi! dammit i missed ready steady cook, it wasnt on at the gym today </t>
  </si>
  <si>
    <t>Mon Jun 15 00:15:41 PDT 2009</t>
  </si>
  <si>
    <t>@Andyqsmith Tired, got struck by insomnia last night  How are you?</t>
  </si>
  <si>
    <t>Mon Jun 15 00:15:43 PDT 2009</t>
  </si>
  <si>
    <t>madlarue</t>
  </si>
  <si>
    <t>@weyruetten you're still up!  we're both going to be tired tomorrow... i'm just going to sleep now. i love you.</t>
  </si>
  <si>
    <t>Mon Jun 15 00:15:44 PDT 2009</t>
  </si>
  <si>
    <t xml:space="preserve">@cheekyspook U havent unsubscribed to me have u </t>
  </si>
  <si>
    <t>Mon Jun 15 00:15:50 PDT 2009</t>
  </si>
  <si>
    <t xml:space="preserve">I wish I was allowed to have the sleep schedule of a touring musician.  </t>
  </si>
  <si>
    <t>Mon Jun 15 00:15:53 PDT 2009</t>
  </si>
  <si>
    <t>Cwinchh</t>
  </si>
  <si>
    <t xml:space="preserve">why do i procrastinate so incredibly much??? </t>
  </si>
  <si>
    <t>Mon Jun 15 00:15:55 PDT 2009</t>
  </si>
  <si>
    <t xml:space="preserve">Another day of drone work </t>
  </si>
  <si>
    <t>Mon Jun 15 00:15:57 PDT 2009</t>
  </si>
  <si>
    <t>queenofcomplex</t>
  </si>
  <si>
    <t>@laurakim123 GOOD! Since my fav mug broke coffee hasn't tasted the same  Fickle women aren't we ha ha ha.</t>
  </si>
  <si>
    <t>THudVOID</t>
  </si>
  <si>
    <t xml:space="preserve">My performance was shit </t>
  </si>
  <si>
    <t>Mon Jun 15 00:16:03 PDT 2009</t>
  </si>
  <si>
    <t xml:space="preserve">@brandyq yeah, i had one too </t>
  </si>
  <si>
    <t>Mon Jun 15 00:16:04 PDT 2009</t>
  </si>
  <si>
    <t>rightbloody</t>
  </si>
  <si>
    <t xml:space="preserve">@ForeverLuminous yeah, thats the problem with working for a small company and working the night shift </t>
  </si>
  <si>
    <t>LuvMyBlueGuitar</t>
  </si>
  <si>
    <t xml:space="preserve">@furtadofreak yeah lol, argh i gt a crappy brief 2 write </t>
  </si>
  <si>
    <t>vilmai</t>
  </si>
  <si>
    <t xml:space="preserve">I enjoy the rain.. no i hate it!! Just be inside.. </t>
  </si>
  <si>
    <t>Mon Jun 15 00:16:07 PDT 2009</t>
  </si>
  <si>
    <t xml:space="preserve">@nickybyrneoffic good morning, nicky! did Rocco and Jay wake you up? What you're up to 2day? I'm at work at this beautiful weather </t>
  </si>
  <si>
    <t>chlowheee</t>
  </si>
  <si>
    <t xml:space="preserve">Saw a cockroach in her sink. Why have i been the one to spot the gross creatures in our house lately? I'm so paranoid now! And it's hot. </t>
  </si>
  <si>
    <t xml:space="preserve">@deeeelasoul i wish we had them here in jersey but we dont </t>
  </si>
  <si>
    <t>jjimenezd</t>
  </si>
  <si>
    <t xml:space="preserve">my router died </t>
  </si>
  <si>
    <t>Mon Jun 15 00:16:08 PDT 2009</t>
  </si>
  <si>
    <t>VoiceofIran</t>
  </si>
  <si>
    <t xml:space="preserve">@paulloveless yeah and a dirty intelligence service but it's the only thing I can do for now </t>
  </si>
  <si>
    <t>Mon Jun 15 00:16:09 PDT 2009</t>
  </si>
  <si>
    <t>Lacey_Lou</t>
  </si>
  <si>
    <t xml:space="preserve">Howdy twitter! Currency exchange between UK and America at the moment is poo. Vegas is looking more and more expensive. </t>
  </si>
  <si>
    <t>tinkfun</t>
  </si>
  <si>
    <t xml:space="preserve">waching TV and wishing Rick was home from the hospital. he has been in the hospital almosy 6 months now. </t>
  </si>
  <si>
    <t>Mon Jun 15 00:16:13 PDT 2009</t>
  </si>
  <si>
    <t xml:space="preserve">@ShowOffBoston I missed u 2?! Now I'm sad </t>
  </si>
  <si>
    <t>ynet_co_il</t>
  </si>
  <si>
    <t xml:space="preserve">@t_trace I do not read Japanese </t>
  </si>
  <si>
    <t>Mon Jun 15 00:16:14 PDT 2009</t>
  </si>
  <si>
    <t>CIJ_</t>
  </si>
  <si>
    <t xml:space="preserve">I had the worst day in a long time. and somehow also one of the best </t>
  </si>
  <si>
    <t>Mon Jun 15 00:16:15 PDT 2009</t>
  </si>
  <si>
    <t>CaptainDizzy</t>
  </si>
  <si>
    <t xml:space="preserve">Watching scrubs at 2 in the morning and hating the fact that it's canceled now... </t>
  </si>
  <si>
    <t>Mon Jun 15 00:16:17 PDT 2009</t>
  </si>
  <si>
    <t>@IfYouSeekMikey thanks for the invite  lol</t>
  </si>
  <si>
    <t>Mon Jun 15 00:16:19 PDT 2009</t>
  </si>
  <si>
    <t xml:space="preserve">If anyone wants to help me out with this DM me and i'll give you my details...   Might be important!  Prob not.. but need to check.. </t>
  </si>
  <si>
    <t>Mon Jun 15 00:16:21 PDT 2009</t>
  </si>
  <si>
    <t>measuredinmgs</t>
  </si>
  <si>
    <t xml:space="preserve">What would you do if you went piss and felt i tickle, looked down, and a baby spider was crawling out of you? Ew </t>
  </si>
  <si>
    <t>Mon Jun 15 00:16:23 PDT 2009</t>
  </si>
  <si>
    <t xml:space="preserve">I keep having dreams that there is a line of customers that need my help so I wake up and look around my room. This happens every hour </t>
  </si>
  <si>
    <t>Mon Jun 15 00:16:24 PDT 2009</t>
  </si>
  <si>
    <t>@MXML He also sent me this: 'someday when u're back from London,we'll suck u into some project too'.(I'd love to b able 2 be part of it  )</t>
  </si>
  <si>
    <t>Mon Jun 15 00:16:25 PDT 2009</t>
  </si>
  <si>
    <t>[  !  }  thas wha my kick battery is look'n like  lmao im tooo lazy to qo inside &amp;amp; charge it</t>
  </si>
  <si>
    <t>FastLizard4</t>
  </si>
  <si>
    <t xml:space="preserve">Three more days of school - short week and short days!  Bad news - two finals every day. </t>
  </si>
  <si>
    <t>Mon Jun 15 00:16:28 PDT 2009</t>
  </si>
  <si>
    <t>iamkmarie</t>
  </si>
  <si>
    <t xml:space="preserve">needs to download an upgrade to my blackberry so it can run smoother however, that means I will hve 2 give up an app...ubertwitter </t>
  </si>
  <si>
    <t>Mon Jun 15 00:16:29 PDT 2009</t>
  </si>
  <si>
    <t>Nonzie_B</t>
  </si>
  <si>
    <t xml:space="preserve">Feeling lightheaded </t>
  </si>
  <si>
    <t>Mon Jun 15 00:16:31 PDT 2009</t>
  </si>
  <si>
    <t>aidanroe</t>
  </si>
  <si>
    <t xml:space="preserve">hope 'seizures' is better than 'generation why' - c'mon kisschasy. ps - thought i was having a bad day, then bad news made it even worse </t>
  </si>
  <si>
    <t>THUMBLINABRINA</t>
  </si>
  <si>
    <t xml:space="preserve">@SWEETMOCHA26 the party was off the hook!!! i wish u would have been there </t>
  </si>
  <si>
    <t>Mon Jun 15 00:16:32 PDT 2009</t>
  </si>
  <si>
    <t xml:space="preserve">@dustondust what?  why not?  </t>
  </si>
  <si>
    <t>sexjobsnl</t>
  </si>
  <si>
    <t xml:space="preserve">@edrey0418974 thanks for folowing, seems you are a bot or an other kind of spammer, so no follow back </t>
  </si>
  <si>
    <t>shadowylilbird</t>
  </si>
  <si>
    <t xml:space="preserve">@cabri Cool. We don't have a B&amp;amp;N.  </t>
  </si>
  <si>
    <t>Mon Jun 15 00:16:33 PDT 2009</t>
  </si>
  <si>
    <t>RodneyCF</t>
  </si>
  <si>
    <t xml:space="preserve">on my way to the airport to see my bro off. Leaving to the US. </t>
  </si>
  <si>
    <t>Mon Jun 15 00:16:36 PDT 2009</t>
  </si>
  <si>
    <t xml:space="preserve">TFLN.com didn't post my text.  I feel so rejected.  </t>
  </si>
  <si>
    <t>Mon Jun 15 00:16:37 PDT 2009</t>
  </si>
  <si>
    <t>iloveyoujensen</t>
  </si>
  <si>
    <t xml:space="preserve">shitty day </t>
  </si>
  <si>
    <t xml:space="preserve">im dead!! i walked around 4 most of the day half asleep </t>
  </si>
  <si>
    <t xml:space="preserve">@arjunghosh @bassyc @CreativeWolf @ranjansaras @shilps31 @Kazarelth @RohitSonika @arjunghosh @thecamerawala @burbleon it's my gf's bday </t>
  </si>
  <si>
    <t>Mon Jun 15 00:16:38 PDT 2009</t>
  </si>
  <si>
    <t xml:space="preserve">After reading some of the reaction..i almost feel bad for liking it so much. </t>
  </si>
  <si>
    <t>Mon Jun 15 00:16:40 PDT 2009</t>
  </si>
  <si>
    <t>p, had food, shit weather  should go get dressed for work i suppose.. :\</t>
  </si>
  <si>
    <t>Mon Jun 15 00:16:41 PDT 2009</t>
  </si>
  <si>
    <t>Dogopolis</t>
  </si>
  <si>
    <t xml:space="preserve">@crabbysister6 i'm jealous... i want to go outside because i'm getting fat but my parents are busy. </t>
  </si>
  <si>
    <t>Mon Jun 15 00:16:42 PDT 2009</t>
  </si>
  <si>
    <t xml:space="preserve">@kovshenin hey wordpressaholic! Have you found any hooks for when widgets are put in a sidebar / inactive state? I can't </t>
  </si>
  <si>
    <t>Mon Jun 15 00:16:43 PDT 2009</t>
  </si>
  <si>
    <t>marinky88</t>
  </si>
  <si>
    <t>ohmigee 3 ppl following me... i only know one!! scary!!    lol</t>
  </si>
  <si>
    <t>@hotchoco92k come to school tomorrow oh sick one. u missed my function today  plus we have qcs tomorrow and u can't miss thaaaaaaaaaaaat!!</t>
  </si>
  <si>
    <t>Mon Jun 15 00:16:48 PDT 2009</t>
  </si>
  <si>
    <t xml:space="preserve">@FyodorFish I never got the Lebowski love so I understand.    </t>
  </si>
  <si>
    <t>ninaf</t>
  </si>
  <si>
    <t xml:space="preserve">In order news, I spent most of my day looking for a new dress for my mother.  Her original dress for the wedding no longer fits.  </t>
  </si>
  <si>
    <t>Mon Jun 15 00:16:49 PDT 2009</t>
  </si>
  <si>
    <t>@missmrk Sorry love, I didnt see ya messages til this morning  Hope everything is ok now</t>
  </si>
  <si>
    <t>Mon Jun 15 00:16:52 PDT 2009</t>
  </si>
  <si>
    <t>cheesepuff88</t>
  </si>
  <si>
    <t xml:space="preserve">Can't find a cd in any web store that i want </t>
  </si>
  <si>
    <t>Mon Jun 15 00:16:54 PDT 2009</t>
  </si>
  <si>
    <t>Man these sweets are messed up, got flavours like vomit and boogers in it and you can't tell what's what  http://twitpic.com/7g94w</t>
  </si>
  <si>
    <t>Mon Jun 15 00:16:59 PDT 2009</t>
  </si>
  <si>
    <t xml:space="preserve">@Jayderade I don't know...I wish I was with baby </t>
  </si>
  <si>
    <t>Mon Jun 15 00:17:03 PDT 2009</t>
  </si>
  <si>
    <t>RagDollRenee</t>
  </si>
  <si>
    <t>@ktyrrell47 seriously! I thought of you today cause I was in SD all day  I miss you&amp;amp;your big red jacket</t>
  </si>
  <si>
    <t>Mon Jun 15 00:17:05 PDT 2009</t>
  </si>
  <si>
    <t>hannee08</t>
  </si>
  <si>
    <t xml:space="preserve">http://twitpic.com/7g956 - the best girl in the world! miss her </t>
  </si>
  <si>
    <t>rrrrrraaaaachel</t>
  </si>
  <si>
    <t xml:space="preserve">I miss my bestie </t>
  </si>
  <si>
    <t>Mon Jun 15 00:17:08 PDT 2009</t>
  </si>
  <si>
    <t>Olllive</t>
  </si>
  <si>
    <t xml:space="preserve">@Japple i used to dance to those lyrics at work...until i listened to them...i've been crying myself to sleep in guilt all week! </t>
  </si>
  <si>
    <t>Mon Jun 15 00:17:11 PDT 2009</t>
  </si>
  <si>
    <t>@cloverdash It's gone all kinked up, after two hours spent straightening it last night  And I just woke up in a huff-no real reason!</t>
  </si>
  <si>
    <t>Mon Jun 15 00:17:15 PDT 2009</t>
  </si>
  <si>
    <t xml:space="preserve">@Ozquilter oh noooo. You must have caught it via twitter </t>
  </si>
  <si>
    <t>Mon Jun 15 00:17:14 PDT 2009</t>
  </si>
  <si>
    <t>djxman505</t>
  </si>
  <si>
    <t>@jimmyjingle give it to me again  lol</t>
  </si>
  <si>
    <t>josephmhall</t>
  </si>
  <si>
    <t xml:space="preserve">hates getting up early </t>
  </si>
  <si>
    <t>@taylorswift13 YOU'RE THE BEST !! Please gimme a lil hii !!  Just one lil hi !!</t>
  </si>
  <si>
    <t>Mon Jun 15 00:17:17 PDT 2009</t>
  </si>
  <si>
    <t xml:space="preserve">goodnight world I'm so tired I can't even hold the phone up to tweet anymore </t>
  </si>
  <si>
    <t>Mon Jun 15 00:17:18 PDT 2009</t>
  </si>
  <si>
    <t xml:space="preserve">@luhos sucks  i got 9-5 myself </t>
  </si>
  <si>
    <t>Mon Jun 15 00:17:21 PDT 2009</t>
  </si>
  <si>
    <t>jaycedinoclub</t>
  </si>
  <si>
    <t xml:space="preserve">No luck, next to a baby blah </t>
  </si>
  <si>
    <t>Mon Jun 15 00:17:23 PDT 2009</t>
  </si>
  <si>
    <t>Appointment at 3 pm tomorrow. Going to try to go to sleep even though I cant use my ipod because its charging right now.  Night all. x.</t>
  </si>
  <si>
    <t>Mon Jun 15 00:17:24 PDT 2009</t>
  </si>
  <si>
    <t xml:space="preserve">@KitchenDani ...and Chisholm it should've remained! I miss the Clayton campus. </t>
  </si>
  <si>
    <t>Mon Jun 15 00:17:28 PDT 2009</t>
  </si>
  <si>
    <t>Greys11</t>
  </si>
  <si>
    <t xml:space="preserve">want 2 watch the proposal </t>
  </si>
  <si>
    <t xml:space="preserve">@AyYoDaph i know I just watched guilty pleasure and ...flashbacks </t>
  </si>
  <si>
    <t>Mon Jun 15 00:17:33 PDT 2009</t>
  </si>
  <si>
    <t>had lunch with stella.. porridge..pity me.. can't eat anything but porridge..  how's school everyone?? how's piano exam nise??</t>
  </si>
  <si>
    <t>Mon Jun 15 00:17:36 PDT 2009</t>
  </si>
  <si>
    <t>Mon Jun 15 00:17:38 PDT 2009</t>
  </si>
  <si>
    <t xml:space="preserve">@ElleySPN Me feet are freezing, I keep getting this stabbing pain behind my ear, I feel like I broke my left wrist/foot. </t>
  </si>
  <si>
    <t>Mon Jun 15 00:17:39 PDT 2009</t>
  </si>
  <si>
    <t>I told you I'd have nightmares  woo 3.30</t>
  </si>
  <si>
    <t>Mon Jun 15 00:17:40 PDT 2009</t>
  </si>
  <si>
    <t>EriinCullen</t>
  </si>
  <si>
    <t xml:space="preserve">only got 81% on maths exam. NOT GOOD ENOUGH!!  </t>
  </si>
  <si>
    <t>Mon Jun 15 00:17:43 PDT 2009</t>
  </si>
  <si>
    <t xml:space="preserve">Just went to pickup the Mrs from work &amp;amp; was an hour early. About the 7th or 8th time this year I've made the same mistake </t>
  </si>
  <si>
    <t>Mon Jun 15 00:17:47 PDT 2009</t>
  </si>
  <si>
    <t>#iremember when I gave the school a check for lunch every week.. I never got effn free lunch  lol</t>
  </si>
  <si>
    <t xml:space="preserve">Had a real upsetting dream that I'm trying to get out of my head </t>
  </si>
  <si>
    <t>Mon Jun 15 00:17:48 PDT 2009</t>
  </si>
  <si>
    <t>paigecox</t>
  </si>
  <si>
    <t xml:space="preserve">@suzannahcalhoun keep your head up sweet girl!! </t>
  </si>
  <si>
    <t>Mon Jun 15 00:17:49 PDT 2009</t>
  </si>
  <si>
    <t>samdancing</t>
  </si>
  <si>
    <t xml:space="preserve">Finding art history internal hard </t>
  </si>
  <si>
    <t xml:space="preserve">@LMStellaPR Does that mean your girl didn't work out? </t>
  </si>
  <si>
    <t>Mon Jun 15 00:17:55 PDT 2009</t>
  </si>
  <si>
    <t>huggy___bear</t>
  </si>
  <si>
    <t>is bored!!!!!  stupid HTML Course!</t>
  </si>
  <si>
    <t>Mon Jun 15 00:17:56 PDT 2009</t>
  </si>
  <si>
    <t>@cloverdash And I'm sorry you still feel funny  *shoos storms away*</t>
  </si>
  <si>
    <t>Mon Jun 15 00:18:00 PDT 2009</t>
  </si>
  <si>
    <t xml:space="preserve">@sn1357 were not going next we are we? Shocking, madness and Mrs Bryan has already taken my tuesday and most of wednesday away from me! </t>
  </si>
  <si>
    <t>Its_Amyy</t>
  </si>
  <si>
    <t xml:space="preserve">I need more help! This is more urgent! What should I do my speech on? It has to be persuasive. Im really stuck and we dont have much time </t>
  </si>
  <si>
    <t>Mon Jun 15 00:18:04 PDT 2009</t>
  </si>
  <si>
    <t xml:space="preserve">http://twitpic.com/7g96o - Mykie- look There's me being cute! And you being stupid. lol. I'm only a bby! </t>
  </si>
  <si>
    <t>Mon Jun 15 00:18:07 PDT 2009</t>
  </si>
  <si>
    <t>bonsaistudio</t>
  </si>
  <si>
    <t xml:space="preserve">@AceyTech They are the only animals I *really* hate. </t>
  </si>
  <si>
    <t>Mon Jun 15 00:18:10 PDT 2009</t>
  </si>
  <si>
    <t>Inggitabd</t>
  </si>
  <si>
    <t xml:space="preserve">@davehendrik aww aww! miss d show! what twist? heard echa wont be joining thou </t>
  </si>
  <si>
    <t>Mon Jun 15 00:18:12 PDT 2009</t>
  </si>
  <si>
    <t>ComputerGenius2</t>
  </si>
  <si>
    <t xml:space="preserve">i need some followers. only 4 ? </t>
  </si>
  <si>
    <t>Mon Jun 15 00:18:14 PDT 2009</t>
  </si>
  <si>
    <t>itsyagirlbrit</t>
  </si>
  <si>
    <t xml:space="preserve">I'm really madd / i gott hella xcited because twit-pic finally wrkd ONE Time ; &amp;amp; now its now!!! </t>
  </si>
  <si>
    <t>Mon Jun 15 00:18:16 PDT 2009</t>
  </si>
  <si>
    <t>RopeMarks</t>
  </si>
  <si>
    <t xml:space="preserve">@AncillaTilia Actually I have a lot more &amp;quot;interesting&amp;quot;  material from BoundCon but  not YouTube safe; and that is what works with my blog </t>
  </si>
  <si>
    <t>Mon Jun 15 00:18:17 PDT 2009</t>
  </si>
  <si>
    <t xml:space="preserve">@_andrew_g im kinda more behind you yet beside you... im the akward looking one in the white shirt. couldn't find it on youtube </t>
  </si>
  <si>
    <t>Mon Jun 15 00:18:18 PDT 2009</t>
  </si>
  <si>
    <t>@jbajzert alright! 3am and i barelyyy started the redhill booklet. all nighter i suppose  then i gotta do another booklet tmrw!</t>
  </si>
  <si>
    <t>Mon Jun 15 00:18:20 PDT 2009</t>
  </si>
  <si>
    <t xml:space="preserve">i need a friend that is kind and loyal to me and somone that i can trust and tell anything to, i dont have one of thos friends </t>
  </si>
  <si>
    <t>Mon Jun 15 00:18:21 PDT 2009</t>
  </si>
  <si>
    <t>Absolutely terrible headache  Great night. But, now it's time for sleep. Goodnight!</t>
  </si>
  <si>
    <t>Mon Jun 15 00:18:31 PDT 2009</t>
  </si>
  <si>
    <t>flea008</t>
  </si>
  <si>
    <t xml:space="preserve">#iremember Pogs, yoyos, sherbert straws and Gogos at school. Man those things were go fun they always got banned </t>
  </si>
  <si>
    <t>Mon Jun 15 00:18:33 PDT 2009</t>
  </si>
  <si>
    <t>Still awake. I'm worried about hammy. She got her foot stuck in her cage  I never want to leave again.</t>
  </si>
  <si>
    <t>Mon Jun 15 00:18:36 PDT 2009</t>
  </si>
  <si>
    <t>@Nelley you lucky girl you.... got a guy who will do ANYTHING for you!!! I need to find me a man.  you guys are bummin me out man!</t>
  </si>
  <si>
    <t>Mon Jun 15 00:18:40 PDT 2009</t>
  </si>
  <si>
    <t>@AshlynZare oh no  im sorry, i feel bad for making fun of it (((((</t>
  </si>
  <si>
    <t>Mon Jun 15 00:18:42 PDT 2009</t>
  </si>
  <si>
    <t xml:space="preserve">Ugh. the less i drive in, the more i hate it when i do </t>
  </si>
  <si>
    <t>Mon Jun 15 00:18:43 PDT 2009</t>
  </si>
  <si>
    <t xml:space="preserve">@jmontano1 haha yeah I do too and I was just with him! He was gonna spend the night but someone jacked the bed I sleep on. Lol shittt </t>
  </si>
  <si>
    <t>Mon Jun 15 00:18:44 PDT 2009</t>
  </si>
  <si>
    <t>CharlieMay88</t>
  </si>
  <si>
    <t>Also RIP for my little renault bertie, it may b the end of the road for him! no money for a new car either!  nobody giving away free ones?</t>
  </si>
  <si>
    <t>Mon Jun 15 00:18:46 PDT 2009</t>
  </si>
  <si>
    <t xml:space="preserve">@mikaylamendez I never tried that </t>
  </si>
  <si>
    <t>Mon Jun 15 00:18:50 PDT 2009</t>
  </si>
  <si>
    <t xml:space="preserve">@justintevya that particular domain expires tomorrow, so safe to say it's too late anywhere. </t>
  </si>
  <si>
    <t>Mon Jun 15 00:18:51 PDT 2009</t>
  </si>
  <si>
    <t>stefbud</t>
  </si>
  <si>
    <t xml:space="preserve">*cry* has the flu </t>
  </si>
  <si>
    <t xml:space="preserve">Week 2 of training, exam 1 </t>
  </si>
  <si>
    <t>Mon Jun 15 00:18:53 PDT 2009</t>
  </si>
  <si>
    <t>tremblingfinger</t>
  </si>
  <si>
    <t>My kittens are sick  yesterday Moanie got treated at the vet and she's better. But today Chevy went down with d virus too..</t>
  </si>
  <si>
    <t>Mon Jun 15 00:18:55 PDT 2009</t>
  </si>
  <si>
    <t xml:space="preserve">@coo1hand1uke im apparently goin home alone, since u DM'n @bigced and stuff..wats really goin on. lol..i guess i was just a pawn in this </t>
  </si>
  <si>
    <t>Mon Jun 15 00:18:57 PDT 2009</t>
  </si>
  <si>
    <t>Mashiem</t>
  </si>
  <si>
    <t xml:space="preserve">Home with a feverish kid today...  </t>
  </si>
  <si>
    <t>Mon Jun 15 00:18:59 PDT 2009</t>
  </si>
  <si>
    <t>GaryJones64</t>
  </si>
  <si>
    <t xml:space="preserve">Meh. Left some shopping on the train on Friday and now find that my sunglasses were probably in the same bag </t>
  </si>
  <si>
    <t>Mon Jun 15 00:19:00 PDT 2009</t>
  </si>
  <si>
    <t>noukon</t>
  </si>
  <si>
    <t xml:space="preserve">@entropyblues Don't be like Ahab, dude. </t>
  </si>
  <si>
    <t>Mon Jun 15 00:19:06 PDT 2009</t>
  </si>
  <si>
    <t>shpwrckddolly</t>
  </si>
  <si>
    <t xml:space="preserve">@daveanchors  mine hurts too </t>
  </si>
  <si>
    <t>Mon Jun 15 00:19:08 PDT 2009</t>
  </si>
  <si>
    <t xml:space="preserve">@MissKeriBaby Don't get me started! #iremember wearing baggy clothes in jr. high and STILL being honked and whistled at by grown ass men </t>
  </si>
  <si>
    <t>Mon Jun 15 00:19:19 PDT 2009</t>
  </si>
  <si>
    <t xml:space="preserve">@morningreverie its very good! I liked it have u seen the film? I havent really read much of new moon no time </t>
  </si>
  <si>
    <t>Mon Jun 15 00:19:20 PDT 2009</t>
  </si>
  <si>
    <t>BMZ1707c</t>
  </si>
  <si>
    <t>about to head to post office and then off to work..  fuck im tired. but england in two days. family drama: here i come!</t>
  </si>
  <si>
    <t>Mon Jun 15 00:19:21 PDT 2009</t>
  </si>
  <si>
    <t>Frankenjam</t>
  </si>
  <si>
    <t xml:space="preserve">ran out of tea !!! Having to substitute coffee instead. It's just not the same </t>
  </si>
  <si>
    <t>Mon Jun 15 00:19:25 PDT 2009</t>
  </si>
  <si>
    <t>ohyesitsus</t>
  </si>
  <si>
    <t xml:space="preserve">disappointed. cant go shopping tonight. mom's got a meeting. </t>
  </si>
  <si>
    <t>louiseeeeeeee</t>
  </si>
  <si>
    <t xml:space="preserve">anyone wish to donate me a prom dress? aha. it's too difficult to find the right one </t>
  </si>
  <si>
    <t>Mon Jun 15 00:19:26 PDT 2009</t>
  </si>
  <si>
    <t>HuSunkTheBoat</t>
  </si>
  <si>
    <t>Stressing about exams  listening to an awsum remix. new film in production  haha when i finally upload all my stuff u can all watch!</t>
  </si>
  <si>
    <t>Mon Jun 15 00:19:27 PDT 2009</t>
  </si>
  <si>
    <t>omg that's so cuttt. poor nick!  jimmy can smyd.</t>
  </si>
  <si>
    <t>Mon Jun 15 00:19:32 PDT 2009</t>
  </si>
  <si>
    <t>@green_i_girl bahahaha... Aww.  Besides the sleep deprivation, how're you doing GigiPie?</t>
  </si>
  <si>
    <t>bejoyiype</t>
  </si>
  <si>
    <t>@neethumary yeah my dvd player, tv and camera all are not working  running between service centres  but wat u didnt understand ?</t>
  </si>
  <si>
    <t>Mon Jun 15 00:19:36 PDT 2009</t>
  </si>
  <si>
    <t>softasylum</t>
  </si>
  <si>
    <t xml:space="preserve">Astrid keeps crying and whimpering in her sleep. She must be having bad dreams </t>
  </si>
  <si>
    <t>Mon Jun 15 00:19:37 PDT 2009</t>
  </si>
  <si>
    <t xml:space="preserve">@SimonTheSnowman you clearly missed the literary reference.  </t>
  </si>
  <si>
    <t>Mon Jun 15 00:19:38 PDT 2009</t>
  </si>
  <si>
    <t xml:space="preserve">Heading out for the day, need more sleep. </t>
  </si>
  <si>
    <t>indiglojo</t>
  </si>
  <si>
    <t xml:space="preserve">not another monday....  barely noticed the weekend </t>
  </si>
  <si>
    <t>Mon Jun 15 00:19:46 PDT 2009</t>
  </si>
  <si>
    <t>johnmmmichael</t>
  </si>
  <si>
    <t xml:space="preserve">Stomache ache from hell </t>
  </si>
  <si>
    <t xml:space="preserve">omggg my heart just broke.... poor nick on JONAS (lol sonny) this girl totally used him. </t>
  </si>
  <si>
    <t>Mon Jun 15 00:19:48 PDT 2009</t>
  </si>
  <si>
    <t>@praguematic I *love* live music so I used to go to random shows/concerts all the time but I never have anyone to go with anymore  fml lol</t>
  </si>
  <si>
    <t>Mon Jun 15 00:19:49 PDT 2009</t>
  </si>
  <si>
    <t>as much as I'm a huge supporter of Nintendo, Bomberman PSP&amp;gt; Bomberman DS  http://plurk.com/p/110i17</t>
  </si>
  <si>
    <t>Mon Jun 15 00:19:51 PDT 2009</t>
  </si>
  <si>
    <t>peterwalker78</t>
  </si>
  <si>
    <t xml:space="preserve">@clairewhill I really wish I'd had one last night... I got about 2 hours sleep in the end. </t>
  </si>
  <si>
    <t>Mon Jun 15 00:19:52 PDT 2009</t>
  </si>
  <si>
    <t>UnlshTehTrnips</t>
  </si>
  <si>
    <t>@miley1709 sorry  it just looked that way</t>
  </si>
  <si>
    <t>Mon Jun 15 00:19:55 PDT 2009</t>
  </si>
  <si>
    <t>Scissorchick1</t>
  </si>
  <si>
    <t xml:space="preserve">lost my voice (it's been missing for over a week now) called the doc, he said to keep quiet. It's gonna be a hard few days 4 me </t>
  </si>
  <si>
    <t>Mon Jun 15 00:19:57 PDT 2009</t>
  </si>
  <si>
    <t>@Fawaz_ my tooth hurts again  I keep going thru hurt then no hurt. Boo hoo hoo! I need listerine. &amp;gt;</t>
  </si>
  <si>
    <t>Mon Jun 15 00:19:59 PDT 2009</t>
  </si>
  <si>
    <t>Southwitch420</t>
  </si>
  <si>
    <t xml:space="preserve">Ok I cant sleep, looks like gene simmons...Oh how I miss Criss Angel </t>
  </si>
  <si>
    <t>Mon Jun 15 00:20:00 PDT 2009</t>
  </si>
  <si>
    <t xml:space="preserve">@InKatlinsPahnts :O i didnt shame on me </t>
  </si>
  <si>
    <t>Mon Jun 15 00:20:04 PDT 2009</t>
  </si>
  <si>
    <t xml:space="preserve">i want my neighborhood to be like on that 70's show. some cute girl needs to move in next door, and I'll be Eric. Wheres my Donna? </t>
  </si>
  <si>
    <t>Cannot sleep.  &amp;quot;But I can't spell it out for you. No it's never gonna be that simple.&amp;quot; - Colbie Caillat</t>
  </si>
  <si>
    <t>Mon Jun 15 00:20:06 PDT 2009</t>
  </si>
  <si>
    <t xml:space="preserve">worse thing is it means I can't go anywhere lunchtime, will be stuck in work </t>
  </si>
  <si>
    <t>Mon Jun 15 00:20:08 PDT 2009</t>
  </si>
  <si>
    <t>ewabartecki</t>
  </si>
  <si>
    <t xml:space="preserve">http://twitpic.com/7g99p - I LOVE THE BEACH..... SUMMER COME BACK TO ME </t>
  </si>
  <si>
    <t>Mon Jun 15 00:20:11 PDT 2009</t>
  </si>
  <si>
    <t>valencini</t>
  </si>
  <si>
    <t>omg me too its really annoying! i need some more friends  haha</t>
  </si>
  <si>
    <t>Mon Jun 15 00:20:15 PDT 2009</t>
  </si>
  <si>
    <t>Jamsng</t>
  </si>
  <si>
    <t xml:space="preserve"> leaving tomorrow. miss home. mum's incessantly whining to go shopping. i wanna stay home.</t>
  </si>
  <si>
    <t>Mon Jun 15 00:20:21 PDT 2009</t>
  </si>
  <si>
    <t>itsetienne</t>
  </si>
  <si>
    <t xml:space="preserve">Fcking taking care of Jzap n Halili . Poor guys </t>
  </si>
  <si>
    <t>Mon Jun 15 00:20:22 PDT 2009</t>
  </si>
  <si>
    <t>apraditya</t>
  </si>
  <si>
    <t>Listenin 2 my own speech on the previous #toastmaster meeting. It was a bad delivery 4 a good speech script i made  Must try harder ltr on</t>
  </si>
  <si>
    <t>Mon Jun 15 00:20:25 PDT 2009</t>
  </si>
  <si>
    <t>@neethumary yeah our dvd player, tv and camera all are not working  running between service centres  but wat u didnt understand ?</t>
  </si>
  <si>
    <t>Mon Jun 15 00:20:28 PDT 2009</t>
  </si>
  <si>
    <t>DamonBellmon</t>
  </si>
  <si>
    <t xml:space="preserve">@NaeSoDope and I was broadcastin on tour yu coulda watch sum on the Total Dance show too </t>
  </si>
  <si>
    <t>BKel89</t>
  </si>
  <si>
    <t xml:space="preserve">I should prolly go to bed now, gotta work in less than 8 hours..   </t>
  </si>
  <si>
    <t>Mon Jun 15 00:20:31 PDT 2009</t>
  </si>
  <si>
    <t xml:space="preserve">Did I tell ya that I had a dog named sugar? And a cat named spice? Lol sugar died 3 yrs ago... That was my baby </t>
  </si>
  <si>
    <t>Mon Jun 15 00:20:35 PDT 2009</t>
  </si>
  <si>
    <t xml:space="preserve">man i want an iphone SO SO bad!! i wish they weren't so expensive </t>
  </si>
  <si>
    <t>Mon Jun 15 00:20:34 PDT 2009</t>
  </si>
  <si>
    <t xml:space="preserve">@ChelseaParadiso the video's not on yahoo yet </t>
  </si>
  <si>
    <t>Mon Jun 15 00:20:37 PDT 2009</t>
  </si>
  <si>
    <t>changoloco92</t>
  </si>
  <si>
    <t>more than a bad day... its more like a bad past 2 weeks!  Chango loco</t>
  </si>
  <si>
    <t>Mon Jun 15 00:20:38 PDT 2009</t>
  </si>
  <si>
    <t xml:space="preserve">Iranian beatings competing for space in my head with my new boy. I have never been so grateful for our own decrepit govt. What a world </t>
  </si>
  <si>
    <t>Mon Jun 15 00:20:42 PDT 2009</t>
  </si>
  <si>
    <t>I think I might be sick  .. couldn't sleep last night.</t>
  </si>
  <si>
    <t>Mon Jun 15 00:20:45 PDT 2009</t>
  </si>
  <si>
    <t xml:space="preserve">@DreamingSpain You know you love it really ;-)  .....expecting more rain here this week </t>
  </si>
  <si>
    <t>Mon Jun 15 00:20:46 PDT 2009</t>
  </si>
  <si>
    <t>CaptainBlue</t>
  </si>
  <si>
    <t xml:space="preserve">is pissed off: London City Airport is bringing queueing to a new level </t>
  </si>
  <si>
    <t>Mon Jun 15 00:20:48 PDT 2009</t>
  </si>
  <si>
    <t xml:space="preserve">I think I love you when I know I shouldnt </t>
  </si>
  <si>
    <t>SheaJustMe</t>
  </si>
  <si>
    <t>@1AdrianNeal working . . 6 am to 2 :3O pm  . so im about to turn in ! ttyL k</t>
  </si>
  <si>
    <t>Mon Jun 15 00:20:50 PDT 2009</t>
  </si>
  <si>
    <t xml:space="preserve">@emzyjonas how do i get rid of these disturbed people following me ? </t>
  </si>
  <si>
    <t>Mon Jun 15 00:20:51 PDT 2009</t>
  </si>
  <si>
    <t>kadha</t>
  </si>
  <si>
    <t xml:space="preserve">Main road to work was packed. Took alt route and drove across green fields of wheat, borded with poppies. Forgot camera </t>
  </si>
  <si>
    <t>Mon Jun 15 00:20:53 PDT 2009</t>
  </si>
  <si>
    <t xml:space="preserve">@MAGGIECHICKEN ohh awesome i dont think they played it in perth </t>
  </si>
  <si>
    <t xml:space="preserve">Gah! Mondays... Never could get the hang of Mondays. Time to pop into the shower and force myself awake </t>
  </si>
  <si>
    <t>Mon Jun 15 00:20:56 PDT 2009</t>
  </si>
  <si>
    <t>SceneBarbieX</t>
  </si>
  <si>
    <t>at work  i am so tired ...</t>
  </si>
  <si>
    <t>Mon Jun 15 00:20:58 PDT 2009</t>
  </si>
  <si>
    <t>rhondachee</t>
  </si>
  <si>
    <t xml:space="preserve">back from camp! Had loads of fun! starting to miss the girls now </t>
  </si>
  <si>
    <t>Mon Jun 15 00:21:00 PDT 2009</t>
  </si>
  <si>
    <t>meghanjeanw</t>
  </si>
  <si>
    <t xml:space="preserve"> ugh. ready to go home.</t>
  </si>
  <si>
    <t>Mon Jun 15 00:21:03 PDT 2009</t>
  </si>
  <si>
    <t xml:space="preserve">@ttaasshhaa ahhhhhhhhhhhhhhh the show JONAS my bros gf is taping it for me coz i dont have disney </t>
  </si>
  <si>
    <t>Mon Jun 15 00:21:09 PDT 2009</t>
  </si>
  <si>
    <t>LyssaNicolee</t>
  </si>
  <si>
    <t xml:space="preserve">Leavingggg disneyland </t>
  </si>
  <si>
    <t>Char_Evans</t>
  </si>
  <si>
    <t xml:space="preserve">last day of Noosa sunshine today, back to the cold tomorrow </t>
  </si>
  <si>
    <t>Mon Jun 15 00:21:10 PDT 2009</t>
  </si>
  <si>
    <t xml:space="preserve">Bummed that in 2010 linux.conf.au 18-22 Jan and webstock 15-19 Feb are a month apart, so most Aussies will have to chose between them. </t>
  </si>
  <si>
    <t xml:space="preserve">@BooDy I switched to linux.. Yamli is great.. but mesh bas7melo for long writings </t>
  </si>
  <si>
    <t>Mon Jun 15 00:21:13 PDT 2009</t>
  </si>
  <si>
    <t xml:space="preserve">Out of Time (the Torchwood episode) always makes me cry. </t>
  </si>
  <si>
    <t>Nixnoo</t>
  </si>
  <si>
    <t xml:space="preserve">Just arrived at work after a fabulous wkend with @ambienteer.  Why do weekends have to end ???? </t>
  </si>
  <si>
    <t>chiriwaki</t>
  </si>
  <si>
    <t>Working  I want to be back in Saturday again!!!</t>
  </si>
  <si>
    <t>Mon Jun 15 00:21:16 PDT 2009</t>
  </si>
  <si>
    <t>Phoenix7GTUsT</t>
  </si>
  <si>
    <t>Our last night in paradise  .  Gonna wake up at 6 tomorrow and cram as much as possible so we're beat on the plane.</t>
  </si>
  <si>
    <t>Mon Jun 15 00:21:17 PDT 2009</t>
  </si>
  <si>
    <t>KayleighMagoo</t>
  </si>
  <si>
    <t xml:space="preserve">@coconutofdoom We don;t have hbo. mom's too cheap to get it. but i'm watching it now. &amp;amp; I work next sunday while it's on </t>
  </si>
  <si>
    <t>Mon Jun 15 00:21:18 PDT 2009</t>
  </si>
  <si>
    <t xml:space="preserve">@prasshetty SKorea has had a &amp;quot;sunshine&amp;quot; policy toward NKorea for decades. And everyone gives NKorea food &amp;amp; aid. Hasn't worked that well </t>
  </si>
  <si>
    <t>Mon Jun 15 00:21:20 PDT 2009</t>
  </si>
  <si>
    <t>@kangofklown Awww Kangy that's cruel  Whisper her &amp;amp; let her know NICELY she's a bit outta order. I would but she might take it as hate...</t>
  </si>
  <si>
    <t>I'm back @ work today, so no tweeting for me  have a lovely day, will try &amp;amp; catch up with you tonight</t>
  </si>
  <si>
    <t>Mon Jun 15 00:21:22 PDT 2009</t>
  </si>
  <si>
    <t xml:space="preserve">Gettin glitter n shit in ur eye...no fun. Ouchers </t>
  </si>
  <si>
    <t>Mon Jun 15 00:21:24 PDT 2009</t>
  </si>
  <si>
    <t>Selina_D9</t>
  </si>
  <si>
    <t xml:space="preserve">reely dont feel like goin 2 skool </t>
  </si>
  <si>
    <t>Mon Jun 15 00:21:25 PDT 2009</t>
  </si>
  <si>
    <t>bmacobama44</t>
  </si>
  <si>
    <t xml:space="preserve">I guess she rele hates the lakers .... </t>
  </si>
  <si>
    <t>Mon Jun 15 00:21:26 PDT 2009</t>
  </si>
  <si>
    <t xml:space="preserve">my cousins flying back to tazzy tomorrow </t>
  </si>
  <si>
    <t>@MissKeriBaby at least you developed at a normal pace!!  #iremember hiding in a coat for the whole summer cause I hated boobs! LOL!!!</t>
  </si>
  <si>
    <t>Mon Jun 15 00:21:29 PDT 2009</t>
  </si>
  <si>
    <t>Manonransom</t>
  </si>
  <si>
    <t xml:space="preserve">Stupid headache.. </t>
  </si>
  <si>
    <t>Mon Jun 15 00:21:31 PDT 2009</t>
  </si>
  <si>
    <t>dangerbrooks</t>
  </si>
  <si>
    <t xml:space="preserve">@MrsNorton Sorry! I didn't see! </t>
  </si>
  <si>
    <t>Mon Jun 15 00:21:35 PDT 2009</t>
  </si>
  <si>
    <t>LushAnaheim</t>
  </si>
  <si>
    <t>446 followers! didn't make it to 500 yesterday  Let's make it today! We can do it!</t>
  </si>
  <si>
    <t>Mon Jun 15 00:21:36 PDT 2009</t>
  </si>
  <si>
    <t>rcsheets</t>
  </si>
  <si>
    <t xml:space="preserve">@LShoecraft I should be making this change from home (it'll take like 5 minutes) but my internets are down </t>
  </si>
  <si>
    <t>Mon Jun 15 00:21:38 PDT 2009</t>
  </si>
  <si>
    <t>Byeeee, college time  Full day of rehursals.... THAT SUCKS!!! x</t>
  </si>
  <si>
    <t>Mon Jun 15 00:21:42 PDT 2009</t>
  </si>
  <si>
    <t>crisper23</t>
  </si>
  <si>
    <t xml:space="preserve">twitterific is still broken for me </t>
  </si>
  <si>
    <t>@aaronforthekids It's the facial hair that's making me see this. I don't want this image in my head.  Back to watching keyboard cat.</t>
  </si>
  <si>
    <t>Mon Jun 15 00:21:43 PDT 2009</t>
  </si>
  <si>
    <t>Mon Jun 15 00:21:46 PDT 2009</t>
  </si>
  <si>
    <t>Sexiihurdler</t>
  </si>
  <si>
    <t xml:space="preserve">I'm about to go to sleep...got class and work 2moro... Its gonna b a loooong day </t>
  </si>
  <si>
    <t>Mon Jun 15 00:21:49 PDT 2009</t>
  </si>
  <si>
    <t>Mon Jun 15 00:21:50 PDT 2009</t>
  </si>
  <si>
    <t xml:space="preserve">I am the man with the incredible peeling face. . . . . . . Yuk </t>
  </si>
  <si>
    <t>Mon Jun 15 00:21:53 PDT 2009</t>
  </si>
  <si>
    <t xml:space="preserve">Another great night w my girls... headed home... not to my boo boo tho </t>
  </si>
  <si>
    <t>Mon Jun 15 00:21:58 PDT 2009</t>
  </si>
  <si>
    <t>Missmorata</t>
  </si>
  <si>
    <t xml:space="preserve">I miss my man   </t>
  </si>
  <si>
    <t>Mon Jun 15 00:21:59 PDT 2009</t>
  </si>
  <si>
    <t>anomis66</t>
  </si>
  <si>
    <t>Monday morning again  The weekends seem to disappear too quickly. Trying to get motivated to go to work, but it's going to be difficult.</t>
  </si>
  <si>
    <t>ArthurFamily</t>
  </si>
  <si>
    <t>Mon Jun 15 00:22:02 PDT 2009</t>
  </si>
  <si>
    <t>got4close</t>
  </si>
  <si>
    <t xml:space="preserve">Grand Total : TV:92,OVA:12,Movies:10,Specials:12,Episodes:2,422,DLEps:818,Days:39.34  http://myanimelist.net/animelist/got4close </t>
  </si>
  <si>
    <t xml:space="preserve">Finally got to sleep at 4:30 this morning and the alarm went off at 5:30 how annoying  and no sow for 2 days now </t>
  </si>
  <si>
    <t>Mon Jun 15 00:22:04 PDT 2009</t>
  </si>
  <si>
    <t xml:space="preserve">had to dismantle dog gate to free them! Doesn't bode well for self-imposed strict diet day </t>
  </si>
  <si>
    <t>Mon Jun 15 00:22:08 PDT 2009</t>
  </si>
  <si>
    <t>why am i always hungry?  and i'm supposed to be watching my weight/what i eat already...</t>
  </si>
  <si>
    <t>Mon Jun 15 00:22:10 PDT 2009</t>
  </si>
  <si>
    <t>chetmasta</t>
  </si>
  <si>
    <t xml:space="preserve">@decembabreeze damn you're so lucky you got to see tim and baby girl live. i would kill to see that. </t>
  </si>
  <si>
    <t>Mon Jun 15 00:22:15 PDT 2009</t>
  </si>
  <si>
    <t>antimate</t>
  </si>
  <si>
    <t xml:space="preserve">paranoia ran through my body </t>
  </si>
  <si>
    <t>Mon Jun 15 00:22:17 PDT 2009</t>
  </si>
  <si>
    <t>Alex_Lately</t>
  </si>
  <si>
    <t xml:space="preserve">@kenzie03 yupppp. i miss how crazy she used to be </t>
  </si>
  <si>
    <t>Mon Jun 15 00:22:23 PDT 2009</t>
  </si>
  <si>
    <t>@orangeflowers Morning Em! Sorry you had computer problems  I mentioned you...you can listen to archive + pamper when you have time! LOL</t>
  </si>
  <si>
    <t>Mon Jun 15 00:22:24 PDT 2009</t>
  </si>
  <si>
    <t>@ak618 haha yeah you're too young  who is rick porcello????</t>
  </si>
  <si>
    <t>Mon Jun 15 00:22:26 PDT 2009</t>
  </si>
  <si>
    <t>OhheeyKayyyy</t>
  </si>
  <si>
    <t xml:space="preserve">@alexteases i love how you like hate me now </t>
  </si>
  <si>
    <t>Mon Jun 15 00:22:29 PDT 2009</t>
  </si>
  <si>
    <t>VUEband</t>
  </si>
  <si>
    <t xml:space="preserve">@JellyWrestler How R U?H Pity U've never been 2 Byron, it truly is a beautiful part of the world.Weekend stayed nice but 2day let us down </t>
  </si>
  <si>
    <t>Mon Jun 15 00:22:30 PDT 2009</t>
  </si>
  <si>
    <t>Disha_xx</t>
  </si>
  <si>
    <t>@anjanaraghunath danceed with Abhishek Bachan yo!!! it was fun i enjoyed it although i didn't meet many stars  sorry to dissapoint</t>
  </si>
  <si>
    <t>Mon Jun 15 00:22:34 PDT 2009</t>
  </si>
  <si>
    <t>CMCathey</t>
  </si>
  <si>
    <t xml:space="preserve">Droped my phone in the lake! I hope it still works! Or ill be phone less..bc I cant buy a new one...Im too broke </t>
  </si>
  <si>
    <t>Mon Jun 15 00:22:40 PDT 2009</t>
  </si>
  <si>
    <t>PfromHtown</t>
  </si>
  <si>
    <t>@mitracorinne boooo   -- where do ya live? U should take time off for that!</t>
  </si>
  <si>
    <t>Mon Jun 15 00:22:42 PDT 2009</t>
  </si>
  <si>
    <t>filanfurball</t>
  </si>
  <si>
    <t>@nickybyrneoffic its grey and cold here  in Eastbourne   Send some sunshine over!!</t>
  </si>
  <si>
    <t>Mon Jun 15 00:22:45 PDT 2009</t>
  </si>
  <si>
    <t xml:space="preserve">Lakers win!  Let's getmesome shoes http://bit.ly/i82mL    </t>
  </si>
  <si>
    <t>http://twitpic.com/7g3jz - i mean I DIDN'T WIN  not won !!</t>
  </si>
  <si>
    <t>@Chuybe  how come though?</t>
  </si>
  <si>
    <t>Mon Jun 15 00:22:57 PDT 2009</t>
  </si>
  <si>
    <t>katherinieee</t>
  </si>
  <si>
    <t>my horoscope sayz to shut my mouth for today  aw.</t>
  </si>
  <si>
    <t>@JUSTINSKETCHIE stopppp  i was going 4real but i felt so tire after work!!!!</t>
  </si>
  <si>
    <t>Mon Jun 15 00:22:58 PDT 2009</t>
  </si>
  <si>
    <t>GeorgiaAndLucy1</t>
  </si>
  <si>
    <t>NO SCHOOL! Well for today. Back to school tomorrow.  -Georgia.</t>
  </si>
  <si>
    <t>Mon Jun 15 00:22:59 PDT 2009</t>
  </si>
  <si>
    <t>amadhea</t>
  </si>
  <si>
    <t>very ugly set  http://bit.ly/x4A86</t>
  </si>
  <si>
    <t>Mon Jun 15 00:23:00 PDT 2009</t>
  </si>
  <si>
    <t>Nimmmmm</t>
  </si>
  <si>
    <t xml:space="preserve">is really cant wait for trueblood season 2.. note for him:dont go changing  </t>
  </si>
  <si>
    <t>Mon Jun 15 00:23:01 PDT 2009</t>
  </si>
  <si>
    <t xml:space="preserve">@TheRockwell Yooooo help your boy @theboyillinois. I'm getting sleepy </t>
  </si>
  <si>
    <t>Mon Jun 15 00:23:03 PDT 2009</t>
  </si>
  <si>
    <t>@ryankanno hahaha. i know right. i know the feeling  its the asian in me...vertically challenged. lol</t>
  </si>
  <si>
    <t>izzyaezy</t>
  </si>
  <si>
    <t>is home.., gonna shave my goatee now..  NO MORE GOATEE anymore. huhuhu</t>
  </si>
  <si>
    <t>@traacy I LOVED them too! And no  They left aaages ago! hahaha</t>
  </si>
  <si>
    <t>Mon Jun 15 00:23:04 PDT 2009</t>
  </si>
  <si>
    <t>Natali3_vdB</t>
  </si>
  <si>
    <t>Encountered a mean check-in lady @ the airport  Zen time! Ooooommmmm..</t>
  </si>
  <si>
    <t>Mon Jun 15 00:23:05 PDT 2009</t>
  </si>
  <si>
    <t>JilzaWeb</t>
  </si>
  <si>
    <t>on the train heading 2 glasgow im soo bored  theres a weird guy with grey hair longer than mine sitting across frm me, its kinda creepy x</t>
  </si>
  <si>
    <t>Mon Jun 15 00:23:06 PDT 2009</t>
  </si>
  <si>
    <t>@jacksonjwood  you're the WORST</t>
  </si>
  <si>
    <t>Mon Jun 15 00:23:07 PDT 2009</t>
  </si>
  <si>
    <t xml:space="preserve">@yeldon Ahh, fair enough. Bit harsh though </t>
  </si>
  <si>
    <t>@_CorruptedAngel hmm - 2 lessons to teach and loads of admin to do  What about the world of dental assisting? *biggest hugs*</t>
  </si>
  <si>
    <t>emfigs</t>
  </si>
  <si>
    <t xml:space="preserve">band starts tomorrow </t>
  </si>
  <si>
    <t xml:space="preserve">@JesseW84 been there  </t>
  </si>
  <si>
    <t>PricelessDaROC</t>
  </si>
  <si>
    <t xml:space="preserve">iight im bout to hit the bed my twitt fams lol hit me in da am..still kinda sad bout orlando.. </t>
  </si>
  <si>
    <t>Mon Jun 15 00:23:09 PDT 2009</t>
  </si>
  <si>
    <t xml:space="preserve">@Lloyd_YG Damn wish you'd head over to the west coast more.. I've never been to 1 of your concerts &amp;amp; am doubting I'll ever get the chance </t>
  </si>
  <si>
    <t>Mon Jun 15 00:23:10 PDT 2009</t>
  </si>
  <si>
    <t>JesssEdwards</t>
  </si>
  <si>
    <t xml:space="preserve">my ear stings </t>
  </si>
  <si>
    <t>Mon Jun 15 00:23:11 PDT 2009</t>
  </si>
  <si>
    <t>patricialin</t>
  </si>
  <si>
    <t>trying to keep myself awake after lunch...  i hate the sleepy feeling after having lunch..</t>
  </si>
  <si>
    <t>Mon Jun 15 00:23:12 PDT 2009</t>
  </si>
  <si>
    <t>@sazk  cold or something?</t>
  </si>
  <si>
    <t>Mon Jun 15 00:23:14 PDT 2009</t>
  </si>
  <si>
    <t xml:space="preserve">I wanna stay home today, I don't want work experience </t>
  </si>
  <si>
    <t xml:space="preserve">@green_i_girl I hear ya on that! I've got a lot of not-so-fun stuff going on at work right now. </t>
  </si>
  <si>
    <t>Mon Jun 15 00:23:20 PDT 2009</t>
  </si>
  <si>
    <t xml:space="preserve">@susanp42 get well for TT on Wednesday </t>
  </si>
  <si>
    <t>Mon Jun 15 00:23:23 PDT 2009</t>
  </si>
  <si>
    <t xml:space="preserve">@Phee78 I know, I wanted to meet you Pheefo </t>
  </si>
  <si>
    <t>Mon Jun 15 00:23:27 PDT 2009</t>
  </si>
  <si>
    <t>LarkSinging</t>
  </si>
  <si>
    <t xml:space="preserve">I keep thinking of someone who has sort of stopped talking to me though. They used to get in touch all the time, but now they've stopped </t>
  </si>
  <si>
    <t xml:space="preserve"> they are only journal posts, no love for me.</t>
  </si>
  <si>
    <t>Mon Jun 15 00:23:30 PDT 2009</t>
  </si>
  <si>
    <t>catrix2012</t>
  </si>
  <si>
    <t xml:space="preserve">@tincueson i just read your posts and now im even more sad  all I ate today was rock star, no wait I had a very large coffee too </t>
  </si>
  <si>
    <t>Mon Jun 15 00:23:32 PDT 2009</t>
  </si>
  <si>
    <t xml:space="preserve">@brendonuriesays i was so distressed when the wild wings near my apartment closed down. goddamn i miss my mango habanero </t>
  </si>
  <si>
    <t>Mon Jun 15 00:23:33 PDT 2009</t>
  </si>
  <si>
    <t>amuthan_n</t>
  </si>
  <si>
    <t xml:space="preserve">INDIA out of the T-20 word cup..... </t>
  </si>
  <si>
    <t>Mon Jun 15 00:23:34 PDT 2009</t>
  </si>
  <si>
    <t>peebeeandjay</t>
  </si>
  <si>
    <t>Mon Jun 15 00:23:35 PDT 2009</t>
  </si>
  <si>
    <t xml:space="preserve">it is waaaaaay too humid for having a cold </t>
  </si>
  <si>
    <t>Mon Jun 15 00:23:40 PDT 2009</t>
  </si>
  <si>
    <t>home alone all weekend. my mama gave me $$$ for food. and what do i do with it? buy alcohol. I'M HUNGRYYYYY  i kinda want..... sushi. haha</t>
  </si>
  <si>
    <t>Mon Jun 15 00:23:42 PDT 2009</t>
  </si>
  <si>
    <t xml:space="preserve">@rachel_a whoa link didn't work </t>
  </si>
  <si>
    <t>Mon Jun 15 00:23:43 PDT 2009</t>
  </si>
  <si>
    <t>gavinseim</t>
  </si>
  <si>
    <t>The Natal control system coming to Xbox looks interesting, but still lacks what I really want. Holograms  http://bit.ly/K3Mbl</t>
  </si>
  <si>
    <t xml:space="preserve">first day @ work after holiday... very exhausting... want do be in my warm bed... </t>
  </si>
  <si>
    <t>Mon Jun 15 00:23:44 PDT 2009</t>
  </si>
  <si>
    <t>@NBsCloset i know bby  NO MAS!!!</t>
  </si>
  <si>
    <t>Mon Jun 15 00:23:46 PDT 2009</t>
  </si>
  <si>
    <t>astronica</t>
  </si>
  <si>
    <t xml:space="preserve">@vongola 41USD , which is nearer to 50CAD but .. </t>
  </si>
  <si>
    <t>Mon Jun 15 00:23:50 PDT 2009</t>
  </si>
  <si>
    <t>literatewench</t>
  </si>
  <si>
    <t>&amp;quot;The Time Traveler's Wife&amp;quot; trailer is up. She's not a readhead in the movie.  http://bit.ly/rmy0l</t>
  </si>
  <si>
    <t>bitsavvy</t>
  </si>
  <si>
    <t xml:space="preserve">Feeling like just another sardine in the District Line tin </t>
  </si>
  <si>
    <t xml:space="preserve">would really like 2 stop feeling like this... oh well time 4 work </t>
  </si>
  <si>
    <t>Mon Jun 15 00:23:54 PDT 2009</t>
  </si>
  <si>
    <t>stellaluca</t>
  </si>
  <si>
    <t xml:space="preserve">in desparate need of shoe shopping... i miss nyc.. and cesare paciotti, sigerson morrison, jimmy choo and manolo blanik </t>
  </si>
  <si>
    <t>Mon Jun 15 00:23:57 PDT 2009</t>
  </si>
  <si>
    <t>moneezyo</t>
  </si>
  <si>
    <t xml:space="preserve">where's my mom? I want my oatmeal </t>
  </si>
  <si>
    <t>Mon Jun 15 00:23:59 PDT 2009</t>
  </si>
  <si>
    <t>MOJOCLOUT</t>
  </si>
  <si>
    <t xml:space="preserve">Jus woke up and my back is killing me! </t>
  </si>
  <si>
    <t xml:space="preserve">@alitre you're not alone - my throat hurts </t>
  </si>
  <si>
    <t>Mon Jun 15 00:24:01 PDT 2009</t>
  </si>
  <si>
    <t xml:space="preserve">@sincerlychinese  i wanna ly in bed too </t>
  </si>
  <si>
    <t>Mon Jun 15 00:24:03 PDT 2009</t>
  </si>
  <si>
    <t xml:space="preserve">@av3ry I think she matched my handwriting to the sign-in sheet. </t>
  </si>
  <si>
    <t>Mon Jun 15 00:24:06 PDT 2009</t>
  </si>
  <si>
    <t>BackstreetSage</t>
  </si>
  <si>
    <t xml:space="preserve">Gah who the hell does laundy at this hour...looks like I won't be sleeping for an hour or two. This sucks hardcore </t>
  </si>
  <si>
    <t>Mon Jun 15 00:24:09 PDT 2009</t>
  </si>
  <si>
    <t xml:space="preserve">tomorrow im gonna wake up from this wonderful paradise </t>
  </si>
  <si>
    <t>Mon Jun 15 00:24:10 PDT 2009</t>
  </si>
  <si>
    <t>bitta_sweet</t>
  </si>
  <si>
    <t>Mon Jun 15 00:24:12 PDT 2009</t>
  </si>
  <si>
    <t xml:space="preserve">#iremember Pogs, yoyos, sherbert straws and Gogos at school. Man those things were so fun they always got banned </t>
  </si>
  <si>
    <t>@viveksingh heheh how sweet. i wish it'd work then  this design is driving me up the wall :| @wickdweirdwitch</t>
  </si>
  <si>
    <t>Mon Jun 15 00:24:13 PDT 2009</t>
  </si>
  <si>
    <t>Internet isn't working  Ima have to phone BT up :'(</t>
  </si>
  <si>
    <t>Mon Jun 15 00:24:16 PDT 2009</t>
  </si>
  <si>
    <t>bleubaron</t>
  </si>
  <si>
    <t>My weekend was good, even if it was really sad  It just made things feel very finite</t>
  </si>
  <si>
    <t>Mon Jun 15 00:24:17 PDT 2009</t>
  </si>
  <si>
    <t>Court for me tomorrow!  wish me luck!</t>
  </si>
  <si>
    <t>Mon Jun 15 00:24:18 PDT 2009</t>
  </si>
  <si>
    <t xml:space="preserve">@chrisMibacache noo way!! hahaha i miss them </t>
  </si>
  <si>
    <t>Mon Jun 15 00:24:19 PDT 2009</t>
  </si>
  <si>
    <t xml:space="preserve">@kamikazeemcee Oh and I would've liked your pants down joke. </t>
  </si>
  <si>
    <t>Mon Jun 15 00:24:20 PDT 2009</t>
  </si>
  <si>
    <t>@amypaffrath Damit I forgot to watch Kendra last night  So are you enjoying being back in LA ?</t>
  </si>
  <si>
    <t>Mon Jun 15 00:24:22 PDT 2009</t>
  </si>
  <si>
    <t>YummyMummy17882</t>
  </si>
  <si>
    <t xml:space="preserve">Doesnt want to be here anymore </t>
  </si>
  <si>
    <t>Mon Jun 15 00:24:26 PDT 2009</t>
  </si>
  <si>
    <t>toriconte</t>
  </si>
  <si>
    <t xml:space="preserve">ahh i hate being sick! I could have been at the zoo today </t>
  </si>
  <si>
    <t>godaughterdeath</t>
  </si>
  <si>
    <t>it's going to be another long, exhausting week.  And dentist tomorrow! fsck!</t>
  </si>
  <si>
    <t>Mon Jun 15 00:24:30 PDT 2009</t>
  </si>
  <si>
    <t>myybubbles</t>
  </si>
  <si>
    <t xml:space="preserve">really tried and has to leave for school now </t>
  </si>
  <si>
    <t>Mon Jun 15 00:24:32 PDT 2009</t>
  </si>
  <si>
    <t>briema</t>
  </si>
  <si>
    <t xml:space="preserve">really disappointed the new alt song sounds like the jonas brothers. yuck yuck yuckkkk </t>
  </si>
  <si>
    <t>Mon Jun 15 00:24:34 PDT 2009</t>
  </si>
  <si>
    <t>randabaybee_17</t>
  </si>
  <si>
    <t xml:space="preserve">&amp;quot;noMatterHowOldIGetI'llAlwaysBeYourBabyRanRan&amp;quot; -harleigh. She'll be 7 on the 21st </t>
  </si>
  <si>
    <t>Mon Jun 15 00:24:36 PDT 2009</t>
  </si>
  <si>
    <t>ItaliaPrincessa</t>
  </si>
  <si>
    <t>@Kiba311 Hey Boo, I missed your Blog/Notes on FB: Tear  I used to get the Tag/Shout Out! Imma Need you To Send Sum TWit Luv: LOL</t>
  </si>
  <si>
    <t>My Little brother is extremly sick and He climbed into my bed to cry and cuddle, and fell asleep in my arms.  Poor thing. &amp;lt;3 &amp;lt;3 night all</t>
  </si>
  <si>
    <t>Mon Jun 15 00:24:37 PDT 2009</t>
  </si>
  <si>
    <t>@TheCrystalLady ooh poo  good luck with him though! love to see a pic when he's constructed!!</t>
  </si>
  <si>
    <t>Mon Jun 15 00:24:42 PDT 2009</t>
  </si>
  <si>
    <t xml:space="preserve">@wickedmemories in the morning. She thinks they stil young enough 2 be domesticated. Mum will be sad when they gone </t>
  </si>
  <si>
    <t>Trubbled1</t>
  </si>
  <si>
    <t xml:space="preserve">Hey Tweeps, had an unexpected day off today, just as well I've been feelin a bit sick, really worried bout my best friend </t>
  </si>
  <si>
    <t>Mon Jun 15 00:24:44 PDT 2009</t>
  </si>
  <si>
    <t xml:space="preserve">@skakid25 Sadly for me I've been preparing for killer robots/zombies instead of nukes. Picked the wrong doomsday scenario apparently </t>
  </si>
  <si>
    <t>Mon Jun 15 00:24:55 PDT 2009</t>
  </si>
  <si>
    <t>amelliathebeast</t>
  </si>
  <si>
    <t xml:space="preserve">mum keeps getting fake chocolate from woolies i want the real thing </t>
  </si>
  <si>
    <t xml:space="preserve">@KinkyFro Unfortunately, the weekend was so bad work today seems like a bit of light relief.... </t>
  </si>
  <si>
    <t>Mon Jun 15 00:24:59 PDT 2009</t>
  </si>
  <si>
    <t>jackandtheknive</t>
  </si>
  <si>
    <t xml:space="preserve">is excited about Norway! But is not looking forward to saying goodbye to the three most awesome people ever </t>
  </si>
  <si>
    <t>arunsays</t>
  </si>
  <si>
    <t>@blipfm is a great tool .. just wish my bandwidth could handle the data seamlessly  die Reliance die !!</t>
  </si>
  <si>
    <t>Mon Jun 15 00:25:00 PDT 2009</t>
  </si>
  <si>
    <t>Moha91Lila</t>
  </si>
  <si>
    <t xml:space="preserve">Damn it!..How long I need to wait?!.. </t>
  </si>
  <si>
    <t>Mon Jun 15 00:25:04 PDT 2009</t>
  </si>
  <si>
    <t xml:space="preserve">church was so boring today  i was almost falling asleep :S but ate so fucking much feeling full and bloated </t>
  </si>
  <si>
    <t>Another night of weird dreams &amp;amp; woke up with a bad back again  Happy Manic Monday Everyone! xx</t>
  </si>
  <si>
    <t>up, had food, shit weather.  time to get ready for work i guess, bus at 9ish. byee X</t>
  </si>
  <si>
    <t>Mon Jun 15 00:25:08 PDT 2009</t>
  </si>
  <si>
    <t xml:space="preserve">I'm usually so good at using sun block but not yesterday - only used factor 15 - and I look like Dr Zoiberg from Futurama this morning! </t>
  </si>
  <si>
    <t>Mon Jun 15 00:25:11 PDT 2009</t>
  </si>
  <si>
    <t>seekstah</t>
  </si>
  <si>
    <t xml:space="preserve">@Tre_B still up? </t>
  </si>
  <si>
    <t>Mon Jun 15 00:25:13 PDT 2009</t>
  </si>
  <si>
    <t>lovejanice</t>
  </si>
  <si>
    <t xml:space="preserve">http://twitpic.com/7g9fz - no!!!! blogger please work... </t>
  </si>
  <si>
    <t>Mon Jun 15 00:25:14 PDT 2009</t>
  </si>
  <si>
    <t>_Mr_M</t>
  </si>
  <si>
    <t xml:space="preserve">Changed my picture and now its not working </t>
  </si>
  <si>
    <t>Mon Jun 15 00:25:15 PDT 2009</t>
  </si>
  <si>
    <t>ChaitanyaBhide</t>
  </si>
  <si>
    <t xml:space="preserve">Indian's could've got it y'day man!It sucks so bad when the mistakes made in the 1st half come back at u in the 2nd..(ref:bhajji's wides) </t>
  </si>
  <si>
    <t xml:space="preserve">i like to watch friends and one on one on weeknights but the dagum digital switch has taken all but 2 channels away from me idk why </t>
  </si>
  <si>
    <t>Mon Jun 15 00:25:21 PDT 2009</t>
  </si>
  <si>
    <t>Broke a nail... and my bails are real  well at least they grow quick!</t>
  </si>
  <si>
    <t>Mon Jun 15 00:25:25 PDT 2009</t>
  </si>
  <si>
    <t xml:space="preserve">my stomach really hurts. I think I should eat something; I've had nothing but a bite of toast since lunch-time Saturday </t>
  </si>
  <si>
    <t>Mon Jun 15 00:25:30 PDT 2009</t>
  </si>
  <si>
    <t xml:space="preserve">@kicks_city I started developing kinda early </t>
  </si>
  <si>
    <t>JBeazer</t>
  </si>
  <si>
    <t xml:space="preserve">@STUPIDZIGGY Nick's Doug was my ish!!!Disney effed up </t>
  </si>
  <si>
    <t>Mon Jun 15 00:25:32 PDT 2009</t>
  </si>
  <si>
    <t>Squawkery</t>
  </si>
  <si>
    <t xml:space="preserve">I'm a pincushion </t>
  </si>
  <si>
    <t>Mon Jun 15 00:25:33 PDT 2009</t>
  </si>
  <si>
    <t>jazeex</t>
  </si>
  <si>
    <t xml:space="preserve">i think im starting to get a winter cold </t>
  </si>
  <si>
    <t>Mon Jun 15 00:25:38 PDT 2009</t>
  </si>
  <si>
    <t xml:space="preserve">Has a feeling she left her iPod at the bic on saturday, and its making her feel ill. </t>
  </si>
  <si>
    <t xml:space="preserve">I'm very tired - pain induced insomnia last night </t>
  </si>
  <si>
    <t>Mon Jun 15 00:25:41 PDT 2009</t>
  </si>
  <si>
    <t>StarShine47</t>
  </si>
  <si>
    <t>Picnic, parties and reunion is over.  But, a new chapter begins.</t>
  </si>
  <si>
    <t>Mon Jun 15 00:25:42 PDT 2009</t>
  </si>
  <si>
    <t xml:space="preserve">@r0xii doesn't show on my phone either </t>
  </si>
  <si>
    <t>Mon Jun 15 00:25:43 PDT 2009</t>
  </si>
  <si>
    <t xml:space="preserve">@kaylafancypants OMG i have been blocking like a billion of them and i get like some britteny spears one and i am like GAAAH ... </t>
  </si>
  <si>
    <t>Mon Jun 15 00:25:45 PDT 2009</t>
  </si>
  <si>
    <t>xSimonex123</t>
  </si>
  <si>
    <t xml:space="preserve">is watching spongbob wither her lil sis......leaving for work in a min </t>
  </si>
  <si>
    <t>Mon Jun 15 00:25:47 PDT 2009</t>
  </si>
  <si>
    <t xml:space="preserve">@majorcakeent  cracking up is the fact that you arent putting my name up... so I guess there is a secret things as a secret huh? </t>
  </si>
  <si>
    <t xml:space="preserve">@bigced thanks.. i never knew the world could be so cruel. </t>
  </si>
  <si>
    <t>Mon Jun 15 00:25:53 PDT 2009</t>
  </si>
  <si>
    <t>BrittFaceSE</t>
  </si>
  <si>
    <t xml:space="preserve">I hate that he's on the road, and in a bad mood, and that I can't be there for him. </t>
  </si>
  <si>
    <t>mmum64</t>
  </si>
  <si>
    <t xml:space="preserve"> didnt sticth today cos was reading on wattpad LOL</t>
  </si>
  <si>
    <t>Mon Jun 15 00:25:54 PDT 2009</t>
  </si>
  <si>
    <t>green tea  help me</t>
  </si>
  <si>
    <t>Mon Jun 15 00:25:55 PDT 2009</t>
  </si>
  <si>
    <t>kieranlees</t>
  </si>
  <si>
    <t>about to go to school  see ya later!!!</t>
  </si>
  <si>
    <t>Mon Jun 15 00:25:57 PDT 2009</t>
  </si>
  <si>
    <t>GuitarDummy</t>
  </si>
  <si>
    <t xml:space="preserve">ewwwwwwwwww the weatherrrrr... </t>
  </si>
  <si>
    <t xml:space="preserve">just saw some pics of me in my ensemble, not my best outfit  I looked way better last meet, eh, next time. MPsy &amp;amp; Pockets look AMAZING! </t>
  </si>
  <si>
    <t>Mon Jun 15 00:25:58 PDT 2009</t>
  </si>
  <si>
    <t>CullenCreationz</t>
  </si>
  <si>
    <t>@saydiemason but it mean i missed out on a lot cause it was on so early  #Go Team Carlisle follow @peterfacinelli</t>
  </si>
  <si>
    <t>Mon Jun 15 00:25:59 PDT 2009</t>
  </si>
  <si>
    <t xml:space="preserve">I got an invitation to work for One World Group of Companies as a Marketing Specialist. I can't believe I declined without hesitation. </t>
  </si>
  <si>
    <t>Mon Jun 15 00:26:02 PDT 2009</t>
  </si>
  <si>
    <t>babbittry</t>
  </si>
  <si>
    <t xml:space="preserve">Can't switch to sprint....no palm pre... </t>
  </si>
  <si>
    <t>Mon Jun 15 00:26:03 PDT 2009</t>
  </si>
  <si>
    <t>TheEmilyBoyd</t>
  </si>
  <si>
    <t>The bus drove away just as i neared the door,  depressing day.</t>
  </si>
  <si>
    <t>Mon Jun 15 00:26:05 PDT 2009</t>
  </si>
  <si>
    <t>xoxo_DonaB</t>
  </si>
  <si>
    <t xml:space="preserve">haha...i keep talking to people but no one reply me back...! it's sucks!!! obviously....to bad i'm not artist i guess... </t>
  </si>
  <si>
    <t>Mon Jun 15 00:26:11 PDT 2009</t>
  </si>
  <si>
    <t xml:space="preserve">doesnt have a load and i need to text someone. </t>
  </si>
  <si>
    <t>heyfrankie</t>
  </si>
  <si>
    <t>NO!!!!!! EPIC FAIL! SERIOSULY I could cry right now  I hope my itunes will be okay. hehe fdskakdj blah.</t>
  </si>
  <si>
    <t>Mon Jun 15 00:26:13 PDT 2009</t>
  </si>
  <si>
    <t xml:space="preserve">@nnorafiza @Phee78 Just read your tweets about the Oz tour.  I don't know what to say other than *hugs*  </t>
  </si>
  <si>
    <t xml:space="preserve">Is going up. I'm now refusing to let things get on top of me. Have been at work for 25minutes (yes, its 8.25am)... Bad start already  </t>
  </si>
  <si>
    <t>Mon Jun 15 00:26:15 PDT 2009</t>
  </si>
  <si>
    <t>@Mz_cLeo I'm sorry boo   Just going through a lot.  I actually feel like you do and want some1 to be with.</t>
  </si>
  <si>
    <t>Mon Jun 15 00:26:18 PDT 2009</t>
  </si>
  <si>
    <t xml:space="preserve">#iremember getting up from a good night's sleep </t>
  </si>
  <si>
    <t>@neilhimself Last.fm radio costs money outside of the US and UK  Lucky for me I still have got free trial tracks to spend..</t>
  </si>
  <si>
    <t>juliesantino</t>
  </si>
  <si>
    <t xml:space="preserve">I miss my dadda </t>
  </si>
  <si>
    <t>Mon Jun 15 00:26:19 PDT 2009</t>
  </si>
  <si>
    <t xml:space="preserve">@CharlesTilley sore tummy </t>
  </si>
  <si>
    <t>Mon Jun 15 00:26:22 PDT 2009</t>
  </si>
  <si>
    <t xml:space="preserve">I'm having da time of my life but is it just a fantasy? Am I dreaming? N how long will it last? </t>
  </si>
  <si>
    <t>Mon Jun 15 00:26:26 PDT 2009</t>
  </si>
  <si>
    <t>CantHelpKnit</t>
  </si>
  <si>
    <t xml:space="preserve">Preparing for the frustration of listing things on ebay with my slow and intermittent connection. Think it's going to be a long day </t>
  </si>
  <si>
    <t>Mon Jun 15 00:26:28 PDT 2009</t>
  </si>
  <si>
    <t>kristasz</t>
  </si>
  <si>
    <t>Leaving the happiest place on earth to go back to the reality of work tomorrow.  Oh how i've missed this place.</t>
  </si>
  <si>
    <t>Mon Jun 15 00:26:29 PDT 2009</t>
  </si>
  <si>
    <t>alicedrewitt</t>
  </si>
  <si>
    <t xml:space="preserve">Back at work again </t>
  </si>
  <si>
    <t>Mon Jun 15 00:26:30 PDT 2009</t>
  </si>
  <si>
    <t xml:space="preserve">@nnorafiza I recently had to dl FF. It works better on my old PC than IE did. IE let me down in many, many ways. </t>
  </si>
  <si>
    <t>Mon Jun 15 00:26:31 PDT 2009</t>
  </si>
  <si>
    <t>MattJLong</t>
  </si>
  <si>
    <t xml:space="preserve">dissapointed my photoshoot didnt turn out as good as I'd first hoped </t>
  </si>
  <si>
    <t>Mon Jun 15 00:26:37 PDT 2009</t>
  </si>
  <si>
    <t>says my cabinet crashed last night! Totally not reusable! :-o  http://plurk.com/p/110jqr</t>
  </si>
  <si>
    <t>Mon Jun 15 00:26:44 PDT 2009</t>
  </si>
  <si>
    <t>Vialka</t>
  </si>
  <si>
    <t xml:space="preserve">I wish you were here @tanyafw </t>
  </si>
  <si>
    <t>Mon Jun 15 00:26:46 PDT 2009</t>
  </si>
  <si>
    <t>jaxlynnicole</t>
  </si>
  <si>
    <t xml:space="preserve">@squegie Thanks! I grew up with the series, it has a lot of meaning for me! Looking forward to Nov for sure, sad RJ couldnt finish them </t>
  </si>
  <si>
    <t>Mon Jun 15 00:26:45 PDT 2009</t>
  </si>
  <si>
    <t xml:space="preserve">Wes you said you were going to bed </t>
  </si>
  <si>
    <t>Up Up and Awaaay! Off to run some errands before doing an evening shift at work  evening shifts suck... Not so happy about that!</t>
  </si>
  <si>
    <t>Mon Jun 15 00:26:47 PDT 2009</t>
  </si>
  <si>
    <t>brittanydefehr</t>
  </si>
  <si>
    <t xml:space="preserve">I just put toner on my face and it stung like after shave </t>
  </si>
  <si>
    <t>Mon Jun 15 00:26:50 PDT 2009</t>
  </si>
  <si>
    <t xml:space="preserve">@Brieisyummie what?! Why?! I would miss you on twitter </t>
  </si>
  <si>
    <t>Mon Jun 15 00:26:59 PDT 2009</t>
  </si>
  <si>
    <t xml:space="preserve">finally finished The Host, it was excellent after I got thru the confusing stuff that I had to read 5times...my eyes hurt from crying  </t>
  </si>
  <si>
    <t>Mon Jun 15 00:27:03 PDT 2009</t>
  </si>
  <si>
    <t xml:space="preserve">Got my french speaking test in just over an hour  But im pretty confident about it </t>
  </si>
  <si>
    <t>Mon Jun 15 00:27:07 PDT 2009</t>
  </si>
  <si>
    <t>richardjgreen</t>
  </si>
  <si>
    <t xml:space="preserve">@iben I never did manage to get an an In-n-Out burger whilst in the US </t>
  </si>
  <si>
    <t xml:space="preserve">@golbayani Is there a list somewhere where I can email people? All my Iranian friends live in the US and are probably asleep now! </t>
  </si>
  <si>
    <t>spanxtheweasel</t>
  </si>
  <si>
    <t xml:space="preserve">Taking a new way lol i hope i dont get lost </t>
  </si>
  <si>
    <t>Mon Jun 15 00:27:16 PDT 2009</t>
  </si>
  <si>
    <t>kathywiley</t>
  </si>
  <si>
    <t xml:space="preserve">not sleeping wich is what i should be doing.. </t>
  </si>
  <si>
    <t>Mon Jun 15 00:27:17 PDT 2009</t>
  </si>
  <si>
    <t xml:space="preserve">Not a good day. Took my sweety to the airport early this morning. Gone to Israel for sisters wedding. A whole week  sooooo hard. </t>
  </si>
  <si>
    <t xml:space="preserve">Cba With School </t>
  </si>
  <si>
    <t>Mon Jun 15 00:27:19 PDT 2009</t>
  </si>
  <si>
    <t>DJRizNyc</t>
  </si>
  <si>
    <t xml:space="preserve">@borgiababy now they said by 4 am </t>
  </si>
  <si>
    <t>Quandra_LaShay</t>
  </si>
  <si>
    <t xml:space="preserve">@hollywood_AMBER me too aint nuthyn to da at mah crib </t>
  </si>
  <si>
    <t>Mon Jun 15 00:27:18 PDT 2009</t>
  </si>
  <si>
    <t>acountryrobin</t>
  </si>
  <si>
    <t xml:space="preserve">I don't think I charged the camera long enough still. Sorry,might have to wait until later,later on this morning to do it </t>
  </si>
  <si>
    <t>@slowchase happen for another couple of months yet.. I do have a myspace but not a music one.. just plain old boring regular myspace  lol</t>
  </si>
  <si>
    <t>Mon Jun 15 00:27:22 PDT 2009</t>
  </si>
  <si>
    <t>@dannnnnniiiie i saw him the day  he left. i was hecka crying. no joke. hes gonna be like gone for a year.  yupp im definetly crying now.</t>
  </si>
  <si>
    <t>Mon Jun 15 00:27:24 PDT 2009</t>
  </si>
  <si>
    <t>fels really bad and is in a kak mood...!!!   xxx</t>
  </si>
  <si>
    <t>Mon Jun 15 00:27:26 PDT 2009</t>
  </si>
  <si>
    <t>kosulli88</t>
  </si>
  <si>
    <t>@mixaaye ill be in stinkin NZ, which is pretty much lateral tasmania i think. so i wont be able to wish you happy bday  ill find a way but</t>
  </si>
  <si>
    <t>Mon Jun 15 00:27:28 PDT 2009</t>
  </si>
  <si>
    <t>lisadarden</t>
  </si>
  <si>
    <t>@SlashHudson Sorry to hear about UR Mom  Hugx-some Love and Prayers coming your way. Take care &amp;amp; God Bless</t>
  </si>
  <si>
    <t>Mon Jun 15 00:27:30 PDT 2009</t>
  </si>
  <si>
    <t xml:space="preserve">@kallistaishere Yeah me too.  What a sad! Learning to be a puppy </t>
  </si>
  <si>
    <t>still unempolyed  I feel shitty anout it and need a job. Anyone in LA got any work? I fancy a change</t>
  </si>
  <si>
    <t>Mon Jun 15 00:27:32 PDT 2009</t>
  </si>
  <si>
    <t>dennispedrie</t>
  </si>
  <si>
    <t xml:space="preserve">wp_post_thumbnail would be a sweet plugin.... if it worked. #wordpress. I miss #symphony's JIT library. so, custom fields. </t>
  </si>
  <si>
    <t>Mon Jun 15 00:27:35 PDT 2009</t>
  </si>
  <si>
    <t>WelshMcFlyers</t>
  </si>
  <si>
    <t>Offically decided that Wales don't get enough McLurve!  So gonna start this: #McFlyforWales #McFlyforWales #McFlyforWales #McFlyforWales</t>
  </si>
  <si>
    <t>Mon Jun 15 00:27:39 PDT 2009</t>
  </si>
  <si>
    <t>EastWarren</t>
  </si>
  <si>
    <t>up studying for this nutrition exam  cant wait til june 25! hurry tha fuk up LOL</t>
  </si>
  <si>
    <t>WesGotBricks</t>
  </si>
  <si>
    <t xml:space="preserve">I tried  I failed </t>
  </si>
  <si>
    <t>Mon Jun 15 00:27:47 PDT 2009</t>
  </si>
  <si>
    <t xml:space="preserve">http://twitpic.com/7g9ie - no more http://bit.ly/3p9PKR  cupcakes! </t>
  </si>
  <si>
    <t>Mon Jun 15 00:27:51 PDT 2009</t>
  </si>
  <si>
    <t>dezistatd</t>
  </si>
  <si>
    <t xml:space="preserve">@Rikareek is callin ma gl'asses the devil </t>
  </si>
  <si>
    <t xml:space="preserve">really dont understand some people ... why do i bother .. infact i dont think i will anymore </t>
  </si>
  <si>
    <t>Mon Jun 15 00:27:53 PDT 2009</t>
  </si>
  <si>
    <t xml:space="preserve">@ak618 cool! too bad Giants aren't playing on your bday </t>
  </si>
  <si>
    <t>Mon Jun 15 00:27:56 PDT 2009</t>
  </si>
  <si>
    <t xml:space="preserve">just slept for 3 1/2 hours and now I can't sleep anymore </t>
  </si>
  <si>
    <t>Mon Jun 15 00:27:58 PDT 2009</t>
  </si>
  <si>
    <t>bertipanaiot</t>
  </si>
  <si>
    <t xml:space="preserve">@dragosb Pana la urma tot Ford a iesit mai bine din afacerea Grecia. </t>
  </si>
  <si>
    <t>Mon Jun 15 00:27:59 PDT 2009</t>
  </si>
  <si>
    <t>Sorry to hear about UR Mom  Hugx- Love and Prayers coming your way. Take care &amp;amp; God Bless</t>
  </si>
  <si>
    <t>Mon Jun 15 00:28:01 PDT 2009</t>
  </si>
  <si>
    <t xml:space="preserve">sob we're not going to get chika and mori are we. AND WHERE DID KEIJI GO. woe </t>
  </si>
  <si>
    <t>@the_baylie Yeah I dont want to spend that much on something I will never use  BUT THEYRE SO PRETTY</t>
  </si>
  <si>
    <t>Mon Jun 15 00:28:02 PDT 2009</t>
  </si>
  <si>
    <t>elina87</t>
  </si>
  <si>
    <t xml:space="preserve">miss my honey </t>
  </si>
  <si>
    <t>@Lucindariding yup :/ apparently if the pain in my side gets any worse i have to go to the doctors/hospital  fail.</t>
  </si>
  <si>
    <t>Mon Jun 15 00:28:07 PDT 2009</t>
  </si>
  <si>
    <t xml:space="preserve">@kristiiiiine oh. not my intention at all! </t>
  </si>
  <si>
    <t>Mon Jun 15 00:28:09 PDT 2009</t>
  </si>
  <si>
    <t xml:space="preserve">@makemecrazier_ fail i suppose we missed you. you didnt even sign in </t>
  </si>
  <si>
    <t>Mon Jun 15 00:28:10 PDT 2009</t>
  </si>
  <si>
    <t>dom_paix</t>
  </si>
  <si>
    <t xml:space="preserve">@Chelmarr you don't even know that! we all do </t>
  </si>
  <si>
    <t>Mon Jun 15 00:28:11 PDT 2009</t>
  </si>
  <si>
    <t>@GermanAnvil I COULD try this. But as a responsible Mommy I canÂ´t   Maybe tonight. Who wants to join ???? ;)</t>
  </si>
  <si>
    <t>Mon Jun 15 00:28:14 PDT 2009</t>
  </si>
  <si>
    <t>@erliou56 i'm seeing her! (: and @mileycyrus ! i wish i was seeing @jonasbrothers , but they're not coming to indianapolis.  i miss them!</t>
  </si>
  <si>
    <t xml:space="preserve">once again ive woken up early </t>
  </si>
  <si>
    <t>Mon Jun 15 00:28:15 PDT 2009</t>
  </si>
  <si>
    <t>@KeishaNicole I wish I was too  ......if I had my car keys id be there no question!</t>
  </si>
  <si>
    <t>Mon Jun 15 00:28:17 PDT 2009</t>
  </si>
  <si>
    <t>tukangkod</t>
  </si>
  <si>
    <t xml:space="preserve">ubuntu install complete! but the display are 800x600 </t>
  </si>
  <si>
    <t>Mon Jun 15 00:28:19 PDT 2009</t>
  </si>
  <si>
    <t>@the_apostate i think my day was mostly red, meanly grossly overbooked but hopefully my imagination, mondays are always hectic  xx</t>
  </si>
  <si>
    <t>Mon Jun 15 00:28:21 PDT 2009</t>
  </si>
  <si>
    <t xml:space="preserve">Too lazy to read tweets. </t>
  </si>
  <si>
    <t>Mon Jun 15 00:28:26 PDT 2009</t>
  </si>
  <si>
    <t>lewis_bluejelly</t>
  </si>
  <si>
    <t xml:space="preserve">At home today, ill </t>
  </si>
  <si>
    <t>Mon Jun 15 00:28:30 PDT 2009</t>
  </si>
  <si>
    <t xml:space="preserve">@Katherineie Hahaha and we were like stressing out and everyone else was asleep.  That was when we were writing our songs </t>
  </si>
  <si>
    <t>Mon Jun 15 00:28:31 PDT 2009</t>
  </si>
  <si>
    <t>@diiskrej how did it go? hurry up and come to austraaaalia  lol</t>
  </si>
  <si>
    <t xml:space="preserve">Really beat my feet really hurt!!!! </t>
  </si>
  <si>
    <t>Mon Jun 15 00:28:33 PDT 2009</t>
  </si>
  <si>
    <t xml:space="preserve">My tummy hurts! I think I ate too much! no fun </t>
  </si>
  <si>
    <t>#dontyouhateitwhen you have school in the morning &amp;amp; its 3:28 &amp;amp; you cant sleep . I DO  . lmaoo</t>
  </si>
  <si>
    <t>Mon Jun 15 00:28:34 PDT 2009</t>
  </si>
  <si>
    <t>@ttaasshhaa Zomg No! Not Nick! Damn you, Disney channel  I wanna watch!</t>
  </si>
  <si>
    <t>Mon Jun 15 00:28:43 PDT 2009</t>
  </si>
  <si>
    <t>SlicedCate</t>
  </si>
  <si>
    <t>coldFuMonkeh still not well  trying to get Drs appointment is like trying to win the lottery!!!!</t>
  </si>
  <si>
    <t>Mon Jun 15 00:28:44 PDT 2009</t>
  </si>
  <si>
    <t xml:space="preserve">Am I greedy if I want the new iPhone, a blackberry and the Samsung HapticPop phone all at the same time? </t>
  </si>
  <si>
    <t>Mon Jun 15 00:28:45 PDT 2009</t>
  </si>
  <si>
    <t>OppieNovi</t>
  </si>
  <si>
    <t xml:space="preserve">@ayankdahlia I wish I could have some fun today.. </t>
  </si>
  <si>
    <t>Mon Jun 15 00:28:50 PDT 2009</t>
  </si>
  <si>
    <t>cmlcami</t>
  </si>
  <si>
    <t xml:space="preserve">I can't sleeeeeeep, again </t>
  </si>
  <si>
    <t>Mon Jun 15 00:28:51 PDT 2009</t>
  </si>
  <si>
    <t xml:space="preserve">What happened to my background picture? Somebody changed it without my permission. </t>
  </si>
  <si>
    <t>Mon Jun 15 00:28:52 PDT 2009</t>
  </si>
  <si>
    <t xml:space="preserve">Just had an hour of volleyball and now I don't have tennis (thank god, i'm tired) missed JONAS. </t>
  </si>
  <si>
    <t>Mon Jun 15 00:28:53 PDT 2009</t>
  </si>
  <si>
    <t xml:space="preserve">@ayeshabilqis many thiiiiiiiiiingss!! LOL i need holiday </t>
  </si>
  <si>
    <t>Mon Jun 15 00:28:54 PDT 2009</t>
  </si>
  <si>
    <t>cutiepiesetasyd</t>
  </si>
  <si>
    <t xml:space="preserve">@thisismyiq lol i was nvr really in2 pokemon..they gave me headaches </t>
  </si>
  <si>
    <t>Mon Jun 15 00:28:55 PDT 2009</t>
  </si>
  <si>
    <t>blythedolly</t>
  </si>
  <si>
    <t xml:space="preserve">http://twitpic.com/7g9k3 - looks like i get 7 years of bad luck </t>
  </si>
  <si>
    <t>Mon Jun 15 00:29:01 PDT 2009</t>
  </si>
  <si>
    <t>@SlashHudson Sorry to hear about UR Mom  Hugx- Love and Prayers coming your way. Take care &amp;amp; God Bless</t>
  </si>
  <si>
    <t>Mon Jun 15 00:29:02 PDT 2009</t>
  </si>
  <si>
    <t xml:space="preserve">how is the weekend over so quickly? </t>
  </si>
  <si>
    <t>Mon Jun 15 00:29:08 PDT 2009</t>
  </si>
  <si>
    <t>MRamosDC</t>
  </si>
  <si>
    <t xml:space="preserve">...not looking forward to 3 hours of sleep tonight </t>
  </si>
  <si>
    <t>Mon Jun 15 00:29:15 PDT 2009</t>
  </si>
  <si>
    <t xml:space="preserve">Sooo confused </t>
  </si>
  <si>
    <t>Mon Jun 15 00:29:16 PDT 2009</t>
  </si>
  <si>
    <t>Is climbing down off his high horse now.  Poor thing... rode hard and put away wet.  #fb</t>
  </si>
  <si>
    <t>Mon Jun 15 00:29:18 PDT 2009</t>
  </si>
  <si>
    <t>At D6 till end of June, shall miss all the RnD and ZOMG ppl  and dick van dyke!</t>
  </si>
  <si>
    <t>@DogStory Poor little puppy  but what was a 1wk old puppy doing on a family walk in the first place &amp;amp; why was the 4yo boy unsupervised???</t>
  </si>
  <si>
    <t>Mon Jun 15 00:29:19 PDT 2009</t>
  </si>
  <si>
    <t>@onesweettart @knitch football hooliganism. You're doing it right.  Poor coppers having to deal with the idiocy</t>
  </si>
  <si>
    <t>Mon Jun 15 00:29:24 PDT 2009</t>
  </si>
  <si>
    <t xml:space="preserve">@hollywood_AMBER me too..aint nuthyn to do at mah crib </t>
  </si>
  <si>
    <t>Mon Jun 15 00:29:25 PDT 2009</t>
  </si>
  <si>
    <t xml:space="preserve">Just coughed up mad blood </t>
  </si>
  <si>
    <t>Mon Jun 15 00:29:26 PDT 2009</t>
  </si>
  <si>
    <t>FML.  stupid computer viruses.    Britlee &amp;lt;3</t>
  </si>
  <si>
    <t>Mon Jun 15 00:29:31 PDT 2009</t>
  </si>
  <si>
    <t>MutantEnemyGirl</t>
  </si>
  <si>
    <t xml:space="preserve">Have to see if they even carry BOTH though since it's an overseas film. Just like the Robin Hood seasons. </t>
  </si>
  <si>
    <t>Mon Jun 15 00:29:35 PDT 2009</t>
  </si>
  <si>
    <t xml:space="preserve">my turtle won't eat </t>
  </si>
  <si>
    <t>Mon Jun 15 00:29:40 PDT 2009</t>
  </si>
  <si>
    <t xml:space="preserve">@vimarie cause my high school didnt release my high school grades and college needs it </t>
  </si>
  <si>
    <t>Mon Jun 15 00:29:51 PDT 2009</t>
  </si>
  <si>
    <t xml:space="preserve">HAHAHA... I outsmarted Trillian and got it to work again... However my stolen cell phone is still stolen. Thank goodness for insurance </t>
  </si>
  <si>
    <t>Mon Jun 15 00:29:56 PDT 2009</t>
  </si>
  <si>
    <t>abigail__smith</t>
  </si>
  <si>
    <t xml:space="preserve">not impressed at having to go home just when the beach weathers started </t>
  </si>
  <si>
    <t xml:space="preserve">@skurge sammies concert? I've only been to Cesar Chavez once, so prolly not! </t>
  </si>
  <si>
    <t>Mon Jun 15 00:29:57 PDT 2009</t>
  </si>
  <si>
    <t>karinajusuf</t>
  </si>
  <si>
    <t xml:space="preserve">Booorrreeedd down here </t>
  </si>
  <si>
    <t xml:space="preserve">@Jonasbrothers Guys?! I'm Confused! I found out that you can first buy your new Album in one week here in germany  Do You know why? </t>
  </si>
  <si>
    <t>Mon Jun 15 00:29:59 PDT 2009</t>
  </si>
  <si>
    <t>lexx_ington</t>
  </si>
  <si>
    <t>hm  the basement just feels lonely now.</t>
  </si>
  <si>
    <t>Mon Jun 15 00:30:01 PDT 2009</t>
  </si>
  <si>
    <t xml:space="preserve">@TheRockwell She's not showing her only gift though </t>
  </si>
  <si>
    <t>Mon Jun 15 00:30:03 PDT 2009</t>
  </si>
  <si>
    <t>tc84</t>
  </si>
  <si>
    <t xml:space="preserve">Not ready to start summer school </t>
  </si>
  <si>
    <t>Mon Jun 15 00:30:04 PDT 2009</t>
  </si>
  <si>
    <t>inigoboss</t>
  </si>
  <si>
    <t xml:space="preserve">Grappling with downgraded machine. Wish my company would let me buy my own machine if they can't provide one which works without failing </t>
  </si>
  <si>
    <t>Mon Jun 15 00:30:06 PDT 2009</t>
  </si>
  <si>
    <t xml:space="preserve">@kangofklown The fat that the child is even present is a problem no matter what the age. Yikes </t>
  </si>
  <si>
    <t>Mon Jun 15 00:30:08 PDT 2009</t>
  </si>
  <si>
    <t>_amanduhhh</t>
  </si>
  <si>
    <t xml:space="preserve">waiting very impatiently in the er.dislocated knees suck..ouch </t>
  </si>
  <si>
    <t>Mon Jun 15 00:30:09 PDT 2009</t>
  </si>
  <si>
    <t>Mon Jun 15 00:30:11 PDT 2009</t>
  </si>
  <si>
    <t xml:space="preserve">editing at 2:30am is exactly what I hd planned this weekend </t>
  </si>
  <si>
    <t>shmoopyhead</t>
  </si>
  <si>
    <t xml:space="preserve">Now its going to be two days without hearing my shnu's voice </t>
  </si>
  <si>
    <t>AVDstudios</t>
  </si>
  <si>
    <t xml:space="preserve">@Lil_N00b me too </t>
  </si>
  <si>
    <t>I thought @stardoll was following me.    they aren't.  Dannnnngggggggggggggg.....</t>
  </si>
  <si>
    <t>Mon Jun 15 00:30:13 PDT 2009</t>
  </si>
  <si>
    <t>CaroPik</t>
  </si>
  <si>
    <t>hi to all! i donÂ´t know why myspace isnÂ´t working  i got a message from my best friend and i canÂ´t read it. miss u nicole</t>
  </si>
  <si>
    <t>Mon Jun 15 00:30:15 PDT 2009</t>
  </si>
  <si>
    <t xml:space="preserve">Oh gah I feel like my throat is bleeding. I feel so sick.  Blllaaahhh! </t>
  </si>
  <si>
    <t xml:space="preserve">@debaucherydean Dave Blackman </t>
  </si>
  <si>
    <t>Mon Jun 15 00:30:17 PDT 2009</t>
  </si>
  <si>
    <t>@Trouble_Maker85 you missed a good night  later there was about 7 of us</t>
  </si>
  <si>
    <t xml:space="preserve">@modamouth me too. . . I have some Jamaican rum, but that doesn't really help you. Sorry. </t>
  </si>
  <si>
    <t>Mon Jun 15 00:30:28 PDT 2009</t>
  </si>
  <si>
    <t xml:space="preserve">Baby is enjoying himself in Krabi while I'm stuck at home with nothing to do. Boo... </t>
  </si>
  <si>
    <t>rosiecorriette</t>
  </si>
  <si>
    <t>outfit sorted... ended up going on a bar crawl yesterday and drank for 10 hours, now it's hangover time  !!!!</t>
  </si>
  <si>
    <t>Mon Jun 15 00:30:30 PDT 2009</t>
  </si>
  <si>
    <t>Just found out some horrible news about a fellow DFer.   Trying hard not to cry.</t>
  </si>
  <si>
    <t>Mon Jun 15 00:30:35 PDT 2009</t>
  </si>
  <si>
    <t>WidyaChrysantiP</t>
  </si>
  <si>
    <t xml:space="preserve">I left my wallet and it left me hunger.. </t>
  </si>
  <si>
    <t>Mon Jun 15 00:30:42 PDT 2009</t>
  </si>
  <si>
    <t xml:space="preserve">is awake, bored, and annoyed </t>
  </si>
  <si>
    <t>_RooRoo</t>
  </si>
  <si>
    <t xml:space="preserve">A nice sunny day...when i'm in school...the joy. </t>
  </si>
  <si>
    <t>Mon Jun 15 00:30:44 PDT 2009</t>
  </si>
  <si>
    <t xml:space="preserve">i'm home. and i'm alone. missing my babe </t>
  </si>
  <si>
    <t>Mon Jun 15 00:30:45 PDT 2009</t>
  </si>
  <si>
    <t>OMG so much relief, finished my math and geography exams. they were so difficult  hope i did alright</t>
  </si>
  <si>
    <t>Mon Jun 15 00:30:48 PDT 2009</t>
  </si>
  <si>
    <t>snoogansgt</t>
  </si>
  <si>
    <t xml:space="preserve">@PinkPickles I am in the er tonight.  The only way I could make it up there would be for a short visit.  </t>
  </si>
  <si>
    <t>Mon Jun 15 00:30:51 PDT 2009</t>
  </si>
  <si>
    <t xml:space="preserve">Juans Moving </t>
  </si>
  <si>
    <t>Mon Jun 15 00:30:52 PDT 2009</t>
  </si>
  <si>
    <t>timbojones89</t>
  </si>
  <si>
    <t>should be studying but keep reading my book  god damn good authors</t>
  </si>
  <si>
    <t>Mon Jun 15 00:30:53 PDT 2009</t>
  </si>
  <si>
    <t>MatchboxRomance</t>
  </si>
  <si>
    <t xml:space="preserve">Is jelous Jennifer got to see Jeff Dunham </t>
  </si>
  <si>
    <t>Mon Jun 15 00:30:55 PDT 2009</t>
  </si>
  <si>
    <t>kkpink21</t>
  </si>
  <si>
    <t xml:space="preserve">nothing exciting happens to me on weekends! </t>
  </si>
  <si>
    <t>jaspihara</t>
  </si>
  <si>
    <t>busy finalising a scarp metal account for tax submission in month end ... it has been hectic .. leaving office daily at 9pm  ...</t>
  </si>
  <si>
    <t>Mon Jun 15 00:30:57 PDT 2009</t>
  </si>
  <si>
    <t xml:space="preserve">Ok so its late! I have to wake up early... guess its time for bed </t>
  </si>
  <si>
    <t xml:space="preserve">Mum's bugging me t go shoppin w/ her. Spare me. I just wanna stay home and rot. I'll miss e family for an entire week! </t>
  </si>
  <si>
    <t>@goddamnit_brett you should totes pick me up  so bored.</t>
  </si>
  <si>
    <t>Mon Jun 15 00:30:59 PDT 2009</t>
  </si>
  <si>
    <t xml:space="preserve">I feel sick... Tuna sandwiches have done something to me... </t>
  </si>
  <si>
    <t>Mon Jun 15 00:31:03 PDT 2009</t>
  </si>
  <si>
    <t>Def1ance</t>
  </si>
  <si>
    <t>looks like the damage is done. Damn  Why can't I just do whats right instead of going with my feelings *sighs*</t>
  </si>
  <si>
    <t>Mon Jun 15 00:31:06 PDT 2009</t>
  </si>
  <si>
    <t xml:space="preserve">But welcome new followers! And greetings to old ones! Terrible feeling that coming back to office will destroy good mood </t>
  </si>
  <si>
    <t>Mon Jun 15 00:31:07 PDT 2009</t>
  </si>
  <si>
    <t>MommyRamseyer</t>
  </si>
  <si>
    <t>Clean the kitchen doing laundry and gotta pick up adn vaccuum the livingroom. Nothing happening yet!  Wish he'd come out already!!</t>
  </si>
  <si>
    <t>Mon Jun 15 00:31:10 PDT 2009</t>
  </si>
  <si>
    <t xml:space="preserve">oh noes. i am like so frisky! my heart goes tugsh tugsh! argh i hate this feeling. </t>
  </si>
  <si>
    <t>Mon Jun 15 00:31:11 PDT 2009</t>
  </si>
  <si>
    <t>@pjpryan Bad luck about Friday  Enjoy a brief rest and then unleash yourself on the world!</t>
  </si>
  <si>
    <t>Mon Jun 15 00:31:14 PDT 2009</t>
  </si>
  <si>
    <t>nixsa</t>
  </si>
  <si>
    <t xml:space="preserve">public holiday tomorrow; makes this Monday very hard to get through esp with a cold </t>
  </si>
  <si>
    <t>Mon Jun 15 00:31:16 PDT 2009</t>
  </si>
  <si>
    <t xml:space="preserve">just got home. Need to think. My cramps hurt </t>
  </si>
  <si>
    <t>Mon Jun 15 00:31:21 PDT 2009</t>
  </si>
  <si>
    <t xml:space="preserve">Perfect. Recorded Game 5 last night (it's not on 'til about 1am here) and the first thing I see on twitter this morning? Who won. Cheers </t>
  </si>
  <si>
    <t xml:space="preserve">@ameym21 I know... I'm like O-M-G lol. YAY Sonny with a chance is on now! and omg the JB 3D experience isn't on the cinemas anymore! </t>
  </si>
  <si>
    <t>Mon Jun 15 00:31:22 PDT 2009</t>
  </si>
  <si>
    <t>paiawonka</t>
  </si>
  <si>
    <t>Carless in the pouring rain...   (OA)</t>
  </si>
  <si>
    <t>Mon Jun 15 00:31:23 PDT 2009</t>
  </si>
  <si>
    <t>LaceMac</t>
  </si>
  <si>
    <t xml:space="preserve">My ankle hurts. I guess i hurt it during the debut? </t>
  </si>
  <si>
    <t>Way too early to be up  I think I will go back to sleep when I get home</t>
  </si>
  <si>
    <t>Mon Jun 15 00:31:24 PDT 2009</t>
  </si>
  <si>
    <t>@jongalloway Unfortunately , the answer to that has been proven in previous battles.  You dont NEED them, but some folks apparently do.</t>
  </si>
  <si>
    <t>Kafla</t>
  </si>
  <si>
    <t xml:space="preserve">had a great weekend with my favourite fella  I so hate this back to reality feeling </t>
  </si>
  <si>
    <t>Mon Jun 15 00:31:25 PDT 2009</t>
  </si>
  <si>
    <t xml:space="preserve">@YungHov nite, nite boo.  i have to be somewhere at 9am too, but I gotta finish this project first. </t>
  </si>
  <si>
    <t>Mon Jun 15 00:31:26 PDT 2009</t>
  </si>
  <si>
    <t xml:space="preserve">hate that no one reply...it's feel sucks....oh no.... </t>
  </si>
  <si>
    <t>Mon Jun 15 00:31:27 PDT 2009</t>
  </si>
  <si>
    <t xml:space="preserve">Awe damn. Blazer guy from Montreal was really cute, and I didn't make any moves before he left. </t>
  </si>
  <si>
    <t>Mon Jun 15 00:31:28 PDT 2009</t>
  </si>
  <si>
    <t>sweetescapee</t>
  </si>
  <si>
    <t xml:space="preserve">didnt end uploading the video! but i shall have a video up this week, just been busy with school work </t>
  </si>
  <si>
    <t>Mon Jun 15 00:31:30 PDT 2009</t>
  </si>
  <si>
    <t xml:space="preserve">@erliou56 i know right! i miss my loves. :'( the only time i see them is when they're on the news, tv, or on youtube, or in pics. </t>
  </si>
  <si>
    <t>Mon Jun 15 00:31:31 PDT 2009</t>
  </si>
  <si>
    <t>KendraLatrice</t>
  </si>
  <si>
    <t xml:space="preserve">Good mornin! Time for work! </t>
  </si>
  <si>
    <t>Mon Jun 15 00:31:36 PDT 2009</t>
  </si>
  <si>
    <t>akssmassie</t>
  </si>
  <si>
    <t xml:space="preserve">: bad.hair.day blahh </t>
  </si>
  <si>
    <t>oriolfb</t>
  </si>
  <si>
    <t xml:space="preserve">No m'agrada la nova versiÃ³ de twitterfon.. Han eliminat la possibilitat d'afefir a preferits un twitt des del timeline </t>
  </si>
  <si>
    <t>Mon Jun 15 00:31:40 PDT 2009</t>
  </si>
  <si>
    <t>super_sammy</t>
  </si>
  <si>
    <t>I am having such a depressing time finding a new job  way harder then it should be...oh well</t>
  </si>
  <si>
    <t>Mon Jun 15 00:31:41 PDT 2009</t>
  </si>
  <si>
    <t>@kanika1386 I m fasing today so imagine my plight ;(   @viveksingh</t>
  </si>
  <si>
    <t>Mon Jun 15 00:31:46 PDT 2009</t>
  </si>
  <si>
    <t xml:space="preserve">the sun is shining...should be a nice day...and i have to study </t>
  </si>
  <si>
    <t>Mon Jun 15 00:31:47 PDT 2009</t>
  </si>
  <si>
    <t xml:space="preserve">#iRemember when I used 2 look forward 2 saturday mornings....&amp;quot;Live &amp;amp; kicking&amp;quot; &amp;quot;SMTV: Live&amp;quot; </t>
  </si>
  <si>
    <t xml:space="preserve">@coo1hand1uke and i cant have ppl. thinkin im some perverted middle aged woman. cuz im not...middle aged.. </t>
  </si>
  <si>
    <t>Mon Jun 15 00:31:48 PDT 2009</t>
  </si>
  <si>
    <t xml:space="preserve">@msmcporkchop: i hope they go down in price over here as well, i've wanted one since they came out but i can't afford one </t>
  </si>
  <si>
    <t>Mon Jun 15 00:31:50 PDT 2009</t>
  </si>
  <si>
    <t>OliviaR48</t>
  </si>
  <si>
    <t>@indeeeee  ino  i really wanted to c it!</t>
  </si>
  <si>
    <t>Mon Jun 15 00:31:51 PDT 2009</t>
  </si>
  <si>
    <t>@seratonation  *hugs* gonna miss you</t>
  </si>
  <si>
    <t>Mon Jun 15 00:31:56 PDT 2009</t>
  </si>
  <si>
    <t>i wish this left arm of mine was detachable!  its hurting real bad</t>
  </si>
  <si>
    <t>Mon Jun 15 00:31:57 PDT 2009</t>
  </si>
  <si>
    <t>erliou56</t>
  </si>
  <si>
    <t>@theemilysnyder  wanna come to california and i get a ticket for you?</t>
  </si>
  <si>
    <t>Mon Jun 15 00:31:59 PDT 2009</t>
  </si>
  <si>
    <t xml:space="preserve">Trying to watch the first episode of #TrueBlood via Yidio but it keeps crashing </t>
  </si>
  <si>
    <t>Mon Jun 15 00:32:03 PDT 2009</t>
  </si>
  <si>
    <t>SafeerShersad</t>
  </si>
  <si>
    <t xml:space="preserve">house hunting in Dubai, found a few. we have to move by the end of this month... i'm gonna miss this house </t>
  </si>
  <si>
    <t>Mon Jun 15 00:32:07 PDT 2009</t>
  </si>
  <si>
    <t>horsegerbil</t>
  </si>
  <si>
    <t>Still missing my bubba.  I hope he's okay... Gonna listen to David and sleep. He always calms me down. â™¥ He is my angel. LOL. Goodnight.</t>
  </si>
  <si>
    <t>Mon Jun 15 00:32:09 PDT 2009</t>
  </si>
  <si>
    <t>03reeda</t>
  </si>
  <si>
    <t>I really dislike early mornings  x</t>
  </si>
  <si>
    <t>Mon Jun 15 00:32:10 PDT 2009</t>
  </si>
  <si>
    <t>mirzajaing</t>
  </si>
  <si>
    <t xml:space="preserve">@magnifyingglass .. mmmm.. they're on the screen, earlier today.. </t>
  </si>
  <si>
    <t>Mon Jun 15 00:32:15 PDT 2009</t>
  </si>
  <si>
    <t>ginesh</t>
  </si>
  <si>
    <t>worm in my notebook ....  i keep on getting this error message &amp;quot;cannot run dayr.dll&amp;quot;</t>
  </si>
  <si>
    <t>Mon Jun 15 00:32:16 PDT 2009</t>
  </si>
  <si>
    <t>Mirkeonline</t>
  </si>
  <si>
    <t xml:space="preserve">Can't find any friends on TWITTER yet... </t>
  </si>
  <si>
    <t>Mon Jun 15 00:32:19 PDT 2009</t>
  </si>
  <si>
    <t xml:space="preserve">Juans Moving On The 27th </t>
  </si>
  <si>
    <t>Mon Jun 15 00:32:20 PDT 2009</t>
  </si>
  <si>
    <t xml:space="preserve">@ChetnaBinu yaar my stupid mtnl net hasn't been working for the last 2 days.. Lets hope im able to cm online tonite </t>
  </si>
  <si>
    <t>Mon Jun 15 00:32:21 PDT 2009</t>
  </si>
  <si>
    <t xml:space="preserve">man I wanna listen to music but my iPods in the car </t>
  </si>
  <si>
    <t>Mon Jun 15 00:32:24 PDT 2009</t>
  </si>
  <si>
    <t xml:space="preserve">At home. Our power's gone out </t>
  </si>
  <si>
    <t>Mon Jun 15 00:32:28 PDT 2009</t>
  </si>
  <si>
    <t>YumiFujii</t>
  </si>
  <si>
    <t xml:space="preserve">@SpanishKabob Aww...I'm so sad for you!!  </t>
  </si>
  <si>
    <t>Mon Jun 15 00:32:31 PDT 2009</t>
  </si>
  <si>
    <t xml:space="preserve">Snap! Heel broke right off getting out of the car. Looks like I'm not going anywhere but home </t>
  </si>
  <si>
    <t>Mon Jun 15 00:32:37 PDT 2009</t>
  </si>
  <si>
    <t xml:space="preserve">@richard_baker journey fine, staff lovely. no toast with breakfast for some reason. </t>
  </si>
  <si>
    <t>Mon Jun 15 00:32:40 PDT 2009</t>
  </si>
  <si>
    <t>elizbeans</t>
  </si>
  <si>
    <t xml:space="preserve">can't sleep.  6am gym time is going to come way too early.  </t>
  </si>
  <si>
    <t>Mon Jun 15 00:32:41 PDT 2009</t>
  </si>
  <si>
    <t>callmebriskplz</t>
  </si>
  <si>
    <t xml:space="preserve">i'm interested to see how i function @ work tomorrow. i have to wake up in 2 hrs. hahhaha....not really though. </t>
  </si>
  <si>
    <t>Mon Jun 15 00:32:45 PDT 2009</t>
  </si>
  <si>
    <t>skinz93</t>
  </si>
  <si>
    <t xml:space="preserve">you can't do that!!, But fuck, I just made a huge mistake </t>
  </si>
  <si>
    <t>Mon Jun 15 00:32:57 PDT 2009</t>
  </si>
  <si>
    <t xml:space="preserve">@acc1987fans was gonna earlier but my mom was with me and i  didnt want her to know </t>
  </si>
  <si>
    <t>Mon Jun 15 00:32:59 PDT 2009</t>
  </si>
  <si>
    <t xml:space="preserve">@MiSSz_MAddiSON stop calln me jenni! Ur not talking to me </t>
  </si>
  <si>
    <t>Mon Jun 15 00:33:02 PDT 2009</t>
  </si>
  <si>
    <t>glohello417</t>
  </si>
  <si>
    <t xml:space="preserve">Just watched: S. Darko; 2.0/5.0; Chase*, Evigan*; It's a bit like when Dennis Leary ripped off Bill Hicks; it's rather sad seeing this </t>
  </si>
  <si>
    <t>Mon Jun 15 00:33:06 PDT 2009</t>
  </si>
  <si>
    <t>Today is the best day ever PROM and LVATT waiting for stupid postman to bring me lvatt  hurry up</t>
  </si>
  <si>
    <t>Mon Jun 15 00:33:07 PDT 2009</t>
  </si>
  <si>
    <t xml:space="preserve">: i didn't want to get off the bed. my mind is busy so i didn't get enough power nap. </t>
  </si>
  <si>
    <t>Mon Jun 15 00:33:10 PDT 2009</t>
  </si>
  <si>
    <t>FalilaFee</t>
  </si>
  <si>
    <t xml:space="preserve">Whew, sooo lazy to study!! </t>
  </si>
  <si>
    <t>Mon Jun 15 00:33:11 PDT 2009</t>
  </si>
  <si>
    <t>SpontaniuzVixen</t>
  </si>
  <si>
    <t xml:space="preserve">@marenis Boo u bestah be there I needs a Girl momment. </t>
  </si>
  <si>
    <t>Mon Jun 15 00:33:13 PDT 2009</t>
  </si>
  <si>
    <t>candie_ej</t>
  </si>
  <si>
    <t xml:space="preserve">@hollyefronjonas lol i know huh. i'll show you at school tomorrow while we freeze our ass' off as we wait NOT in the common room </t>
  </si>
  <si>
    <t>weikiatnet</t>
  </si>
  <si>
    <t>Mon Jun 15 00:33:14 PDT 2009</t>
  </si>
  <si>
    <t>kaikai999</t>
  </si>
  <si>
    <t xml:space="preserve">@exanimoarthur: I juuuust got home </t>
  </si>
  <si>
    <t>Mon Jun 15 00:33:28 PDT 2009</t>
  </si>
  <si>
    <t>@swabychic we pose to goto this rooftop shing ding or karaokee or ripley believe it or not tomorrow..hope it don't rain  how's u knowho?</t>
  </si>
  <si>
    <t>Mon Jun 15 00:33:29 PDT 2009</t>
  </si>
  <si>
    <t>JahsTakesReds</t>
  </si>
  <si>
    <t xml:space="preserve">why does he have to be so damn cute.... </t>
  </si>
  <si>
    <t>Ahhhh monday mornin  hate it  x</t>
  </si>
  <si>
    <t xml:space="preserve">Ahh old creepy wooden houses. So old and creaky </t>
  </si>
  <si>
    <t>Mon Jun 15 00:33:31 PDT 2009</t>
  </si>
  <si>
    <t>rdaya</t>
  </si>
  <si>
    <t>@thecatempire So sad I missed this one  Damn time differences!</t>
  </si>
  <si>
    <t>CorynMarzejon</t>
  </si>
  <si>
    <t>Just got home, class tomorrow  good night</t>
  </si>
  <si>
    <t>Mon Jun 15 00:33:36 PDT 2009</t>
  </si>
  <si>
    <t xml:space="preserve">It's still there. Taunting me. It looks good, but I know it lies. It only wants to be loved. Poor thing. It's love will only hurt you. </t>
  </si>
  <si>
    <t>Mon Jun 15 00:33:42 PDT 2009</t>
  </si>
  <si>
    <t>thesoccergk</t>
  </si>
  <si>
    <t>@brittneycamargo Yep. I wanted to go to both too  but I think we'll see each other at Warped. You're going to Ventura right?</t>
  </si>
  <si>
    <t>Mon Jun 15 00:33:44 PDT 2009</t>
  </si>
  <si>
    <t>@scotclans Crap  what did the gov plan to do out there?</t>
  </si>
  <si>
    <t>Mon Jun 15 00:33:45 PDT 2009</t>
  </si>
  <si>
    <t>Marycha333</t>
  </si>
  <si>
    <t xml:space="preserve">No foxy on the roof. He's officially missing </t>
  </si>
  <si>
    <t>Mon Jun 15 00:33:51 PDT 2009</t>
  </si>
  <si>
    <t xml:space="preserve">Weekend is over. Im really gonna miss everyone, i dont want to go back to sweden just yet. </t>
  </si>
  <si>
    <t>Mon Jun 15 00:33:54 PDT 2009</t>
  </si>
  <si>
    <t>piyubhatt95</t>
  </si>
  <si>
    <t xml:space="preserve">Nobody uses twitter but me </t>
  </si>
  <si>
    <t>Mon Jun 15 00:33:57 PDT 2009</t>
  </si>
  <si>
    <t xml:space="preserve">@nessa188 Probably. And we may never know the whole story. That's what's so frustrating. They may never tell us EVERYTHING. </t>
  </si>
  <si>
    <t>Mon Jun 15 00:33:59 PDT 2009</t>
  </si>
  <si>
    <t>@Prettystellar i can easily do it with my mind, but my heart hurts when i do try to do it .. me is complicated life at the moment  lmaoo</t>
  </si>
  <si>
    <t>Mon Jun 15 00:34:04 PDT 2009</t>
  </si>
  <si>
    <t>NancyBuettner</t>
  </si>
  <si>
    <t xml:space="preserve">back at work.... </t>
  </si>
  <si>
    <t>Mon Jun 15 00:34:06 PDT 2009</t>
  </si>
  <si>
    <t xml:space="preserve">Just come across my first toshiba zif hard drive, gotta order a special adapter off ebay to get data </t>
  </si>
  <si>
    <t>wish I could rotate the canvas in photoshop  would make Wacom work easier</t>
  </si>
  <si>
    <t>Mon Jun 15 00:34:09 PDT 2009</t>
  </si>
  <si>
    <t>sicklittlefox</t>
  </si>
  <si>
    <t xml:space="preserve">I don't want hayfever any more </t>
  </si>
  <si>
    <t>Mon Jun 15 00:34:11 PDT 2009</t>
  </si>
  <si>
    <t xml:space="preserve">is tired and I have a headache </t>
  </si>
  <si>
    <t>Mon Jun 15 00:34:16 PDT 2009</t>
  </si>
  <si>
    <t>rhk313</t>
  </si>
  <si>
    <t xml:space="preserve">Presentation delayed until the 17th </t>
  </si>
  <si>
    <t>Mon Jun 15 00:34:17 PDT 2009</t>
  </si>
  <si>
    <t>MattAlexander86</t>
  </si>
  <si>
    <t>can't sleep  I think I'm gonna pull an all-nighter and get to bed early tonight to fix my screwed up sleeping schedule.</t>
  </si>
  <si>
    <t>Mon Jun 15 00:34:19 PDT 2009</t>
  </si>
  <si>
    <t xml:space="preserve">listening to tegan and sara.. aaaahhh i only listen to them when i'm emo!!!!!! </t>
  </si>
  <si>
    <t>Mon Jun 15 00:34:21 PDT 2009</t>
  </si>
  <si>
    <t>gooooddd morning!!!!!! i hate mondays  mcfly 5 days!!! birthday 12 days!!! tweet tweet</t>
  </si>
  <si>
    <t>Mon Jun 15 00:34:25 PDT 2009</t>
  </si>
  <si>
    <t>kchawley</t>
  </si>
  <si>
    <t xml:space="preserve">is worrying about stuff and can't sleep.  </t>
  </si>
  <si>
    <t>Mon Jun 15 00:34:28 PDT 2009</t>
  </si>
  <si>
    <t xml:space="preserve">@fionamclaren My nose hates me today. </t>
  </si>
  <si>
    <t>Mon Jun 15 00:34:29 PDT 2009</t>
  </si>
  <si>
    <t>@theresanoelle it went really well! Sorry I had to study  I have finals all week still and I haven't studied at all tomorrow for sure!</t>
  </si>
  <si>
    <t>duckysherwood</t>
  </si>
  <si>
    <t xml:space="preserve">geopeople -- know where I can get a .shp or .kml of Iranian provinces?  Quick google search unfruitful.  </t>
  </si>
  <si>
    <t>Mon Jun 15 00:34:30 PDT 2009</t>
  </si>
  <si>
    <t>Laying on my couch relaxing my muscles.. .. Can't sleep at all  and my neighbor is blasting Elvis AGAIN! What is up with this guy? IDGI!</t>
  </si>
  <si>
    <t>Mon Jun 15 00:34:32 PDT 2009</t>
  </si>
  <si>
    <t>srkisgod</t>
  </si>
  <si>
    <t xml:space="preserve">can't sleep....wish i was in SF </t>
  </si>
  <si>
    <t>Mon Jun 15 00:34:33 PDT 2009</t>
  </si>
  <si>
    <t>@theresanoelle it went really well! Sorry I had to study  I have finals all week still and I haven't studied at all, tomorrow for sure!</t>
  </si>
  <si>
    <t xml:space="preserve">going to now attempt to write my english essay due tomorrow, and i haven't even started </t>
  </si>
  <si>
    <t>Mon Jun 15 00:34:34 PDT 2009</t>
  </si>
  <si>
    <t>Also, I think I'm getting sick  Let's just hope these sniffles are only for the night</t>
  </si>
  <si>
    <t>Mon Jun 15 00:34:35 PDT 2009</t>
  </si>
  <si>
    <t>stevecdw25</t>
  </si>
  <si>
    <t xml:space="preserve">about to re-cast the stringcourse </t>
  </si>
  <si>
    <t>mz_attitude</t>
  </si>
  <si>
    <t xml:space="preserve">@Zac_Gonzales lol ... its too late to go to the store haha... my leg is all red haha ... </t>
  </si>
  <si>
    <t>Mon Jun 15 00:34:40 PDT 2009</t>
  </si>
  <si>
    <t xml:space="preserve">Is it really Monday already?  </t>
  </si>
  <si>
    <t>Mon Jun 15 00:34:47 PDT 2009</t>
  </si>
  <si>
    <t>@amyalicee oh noes  get well soon baby! &amp;lt;3</t>
  </si>
  <si>
    <t>Mon Jun 15 00:34:50 PDT 2009</t>
  </si>
  <si>
    <t>n_tcl_70</t>
  </si>
  <si>
    <t xml:space="preserve">OMG finally log in! Super quiet in office today! Had Kenny Rogers for lunch in SunTec! Time is so slow! </t>
  </si>
  <si>
    <t>Mon Jun 15 00:34:55 PDT 2009</t>
  </si>
  <si>
    <t>morning all, 3 days to go on ebay items but no bids  lots of watcher though</t>
  </si>
  <si>
    <t>Mon Jun 15 00:34:58 PDT 2009</t>
  </si>
  <si>
    <t>maydeey</t>
  </si>
  <si>
    <t>Mon Jun 15 00:35:00 PDT 2009</t>
  </si>
  <si>
    <t>isaacbd</t>
  </si>
  <si>
    <t>@Chuck_st_chuck  Sorry to hear, is it serious? If I were you, I'd get everyone in the waiting room go sing Happy Birthday into Audioboo.</t>
  </si>
  <si>
    <t>Mon Jun 15 00:35:01 PDT 2009</t>
  </si>
  <si>
    <t>three out of the six cases are from my beloved alma mater  http://bit.ly/12aAgR</t>
  </si>
  <si>
    <t>Mon Jun 15 00:35:02 PDT 2009</t>
  </si>
  <si>
    <t>lamoryaD</t>
  </si>
  <si>
    <t xml:space="preserve">goin to bed jus got done playin basketball at downtown usf. soooooo tired! </t>
  </si>
  <si>
    <t>Mon Jun 15 00:35:07 PDT 2009</t>
  </si>
  <si>
    <t>CheckeredxLies</t>
  </si>
  <si>
    <t>@xxBeckeh i can't get the page to load  so i left like 10 min ago... why?</t>
  </si>
  <si>
    <t>Mon Jun 15 00:35:08 PDT 2009</t>
  </si>
  <si>
    <t>ars2cat</t>
  </si>
  <si>
    <t xml:space="preserve">Looking for activities for kids to do this summer </t>
  </si>
  <si>
    <t>Mon Jun 15 00:35:14 PDT 2009</t>
  </si>
  <si>
    <t>bianchibabe</t>
  </si>
  <si>
    <t xml:space="preserve">Tough few days. Walked off my feet ( still have blisters) by a 76 yr old on Friday and beaten by bro on last lap in Richmond park yest! </t>
  </si>
  <si>
    <t>Mon Jun 15 00:35:15 PDT 2009</t>
  </si>
  <si>
    <t xml:space="preserve">I'm rotting at TM Point, Batu Berendam. Someone bring me food! </t>
  </si>
  <si>
    <t>Mon Jun 15 00:35:22 PDT 2009</t>
  </si>
  <si>
    <t>@iMmopukCP twitter rocks - everybody knows that LOL! school now!  I have to go to dam school</t>
  </si>
  <si>
    <t>Mon Jun 15 00:35:23 PDT 2009</t>
  </si>
  <si>
    <t>thecoolestmutha</t>
  </si>
  <si>
    <t>@LaMaBean oh ok.. yea they were at the club.. that shit was od crazy, mad niggas... my feet hurt  lol</t>
  </si>
  <si>
    <t>kat2492</t>
  </si>
  <si>
    <t xml:space="preserve">And i totally forgot the J.O.N.A.S first ep today on Disney Channel, i'll have to wait till next monday now! </t>
  </si>
  <si>
    <t>Mon Jun 15 00:35:24 PDT 2009</t>
  </si>
  <si>
    <t>binaxo</t>
  </si>
  <si>
    <t xml:space="preserve">Needs a friend to share my stories with </t>
  </si>
  <si>
    <t xml:space="preserve">Carless in the pouring rain... </t>
  </si>
  <si>
    <t>Mon Jun 15 00:35:26 PDT 2009</t>
  </si>
  <si>
    <t xml:space="preserve">i seriously might have a sleep disorder...i haven't fallen asleep before 3am since forever and i wake up almost every hour after that </t>
  </si>
  <si>
    <t>Mon Jun 15 00:35:27 PDT 2009</t>
  </si>
  <si>
    <t>BazookaBG</t>
  </si>
  <si>
    <t xml:space="preserve">#iremember Dunk-a-roo's...miss those. </t>
  </si>
  <si>
    <t>Mon Jun 15 00:35:29 PDT 2009</t>
  </si>
  <si>
    <t xml:space="preserve">@Topnotch_noniie don't disrespect me </t>
  </si>
  <si>
    <t>lauralalahh</t>
  </si>
  <si>
    <t xml:space="preserve">I now have The Sims 3. R.I.P social life </t>
  </si>
  <si>
    <t>Mon Jun 15 00:35:33 PDT 2009</t>
  </si>
  <si>
    <t>Stephness_</t>
  </si>
  <si>
    <t xml:space="preserve">My mom is mad at me  I don't like when she's mad at me. I feel like a filthy bitch at heart </t>
  </si>
  <si>
    <t>Mon Jun 15 00:35:40 PDT 2009</t>
  </si>
  <si>
    <t>pk1974</t>
  </si>
  <si>
    <t xml:space="preserve">At last, week off work. Would be nice if the sun was shining  </t>
  </si>
  <si>
    <t>Mon Jun 15 00:35:41 PDT 2009</t>
  </si>
  <si>
    <t xml:space="preserve">Had such a peacefull sleep and woken to be told I needed to go to perth. </t>
  </si>
  <si>
    <t>Mon Jun 15 00:35:53 PDT 2009</t>
  </si>
  <si>
    <t>simplyn2deep</t>
  </si>
  <si>
    <t xml:space="preserve">twice just now I felt like puking </t>
  </si>
  <si>
    <t>Mon Jun 15 00:35:54 PDT 2009</t>
  </si>
  <si>
    <t>watching psycho 2 before i go to bed. took a motrin but i doubt it will help  gonna code the night away. Twitter multi tasking is ok</t>
  </si>
  <si>
    <t>Mon Jun 15 00:35:56 PDT 2009</t>
  </si>
  <si>
    <t>sumitsuri</t>
  </si>
  <si>
    <t xml:space="preserve">Rerimanded one of the staffers for making personal calls from office by the tons </t>
  </si>
  <si>
    <t>Mon Jun 15 00:35:57 PDT 2009</t>
  </si>
  <si>
    <t xml:space="preserve">This sucks... </t>
  </si>
  <si>
    <t>Mon Jun 15 00:35:58 PDT 2009</t>
  </si>
  <si>
    <t xml:space="preserve">morning world! Lovely &amp;amp; sunny again, means have to water garden tonight! </t>
  </si>
  <si>
    <t>Mon Jun 15 00:36:08 PDT 2009</t>
  </si>
  <si>
    <t>romant</t>
  </si>
  <si>
    <t xml:space="preserve">@SketchyFletchy i have to get mine serviced for 172,000 this weekâ€¦ </t>
  </si>
  <si>
    <t>Mon Jun 15 00:36:09 PDT 2009</t>
  </si>
  <si>
    <t>I can't BELIEVE how many work emails I am getting despite being on leave.  I'M NOT GETTING PAID, people.   #fb</t>
  </si>
  <si>
    <t>i got a package from lisbon on friday and now i cant find it anywhere! i forgot where i put it  ABJDNKJDSBJSBGJDF merdeeeeeeeeeee</t>
  </si>
  <si>
    <t>Mon Jun 15 00:36:16 PDT 2009</t>
  </si>
  <si>
    <t>LuckaLee</t>
  </si>
  <si>
    <t xml:space="preserve">I would really enjoy a summer vacation </t>
  </si>
  <si>
    <t>Mon Jun 15 00:36:18 PDT 2009</t>
  </si>
  <si>
    <t xml:space="preserve">Missing her beloved. Is juvenile court full of cases today that he has no time for me? </t>
  </si>
  <si>
    <t>Mon Jun 15 00:36:19 PDT 2009</t>
  </si>
  <si>
    <t>mikeyc7m</t>
  </si>
  <si>
    <t xml:space="preserve">another day, another missed train, another lost evening </t>
  </si>
  <si>
    <t>Mon Jun 15 00:36:21 PDT 2009</t>
  </si>
  <si>
    <t xml:space="preserve">Hate mondays </t>
  </si>
  <si>
    <t>Mon Jun 15 00:36:23 PDT 2009</t>
  </si>
  <si>
    <t xml:space="preserve">should writing the thesis but cannot concentrate!!!! </t>
  </si>
  <si>
    <t>Mon Jun 15 00:36:24 PDT 2009</t>
  </si>
  <si>
    <t>the_rock_show</t>
  </si>
  <si>
    <t xml:space="preserve">@Empery hey again, this may sound silly but i cant seem to find the link on ur myspace to listen/download your music </t>
  </si>
  <si>
    <t>Mon Jun 15 00:36:26 PDT 2009</t>
  </si>
  <si>
    <t xml:space="preserve">morrrning! on the computer at school since 8.30, making assignments for dutch. only the book report is left now. </t>
  </si>
  <si>
    <t>Mon Jun 15 00:36:28 PDT 2009</t>
  </si>
  <si>
    <t xml:space="preserve">I feel like someone has kicked the shit out of me. How rancid. I hate the flu. It sucks balls. Work soon too </t>
  </si>
  <si>
    <t>Mon Jun 15 00:36:36 PDT 2009</t>
  </si>
  <si>
    <t xml:space="preserve">Just got some new designs for @keepod now heading to the university to get some things done </t>
  </si>
  <si>
    <t>Mon Jun 15 00:36:41 PDT 2009</t>
  </si>
  <si>
    <t>ashishah</t>
  </si>
  <si>
    <t xml:space="preserve">Wondering when this eternal cycle of weekend to Mondays and back will end... </t>
  </si>
  <si>
    <t>cathycarcrash</t>
  </si>
  <si>
    <t xml:space="preserve">sitting in the dark, listening to Hot Pink &amp;amp; reminiscing about the Pink Spiders/Crash Moderns show makes me realize how much i miss them </t>
  </si>
  <si>
    <t>Mon Jun 15 00:36:42 PDT 2009</t>
  </si>
  <si>
    <t>pigwotflies</t>
  </si>
  <si>
    <t xml:space="preserve">My weight is now the same as it was 2.5 years ago. This is not good. </t>
  </si>
  <si>
    <t>Mon Jun 15 00:36:43 PDT 2009</t>
  </si>
  <si>
    <t xml:space="preserve">off college... so ill.. NEED to get better for 2night </t>
  </si>
  <si>
    <t>Mon Jun 15 00:36:44 PDT 2009</t>
  </si>
  <si>
    <t>MCRsoldier</t>
  </si>
  <si>
    <t>@Mitchiiiee i just gotta really bed cold/infection  thats all</t>
  </si>
  <si>
    <t>Mon Jun 15 00:36:46 PDT 2009</t>
  </si>
  <si>
    <t>wisnios</t>
  </si>
  <si>
    <t xml:space="preserve">my 9402-400 is to old to use the PCI cards; have to go shopping to buy the 2617 one with transceiver attached </t>
  </si>
  <si>
    <t>Mon Jun 15 00:36:50 PDT 2009</t>
  </si>
  <si>
    <t xml:space="preserve">i am tired... and hungry... and i smell curry... to bad its for wednesday </t>
  </si>
  <si>
    <t>Mon Jun 15 00:36:51 PDT 2009</t>
  </si>
  <si>
    <t xml:space="preserve">very very tired and really dont want to be at work </t>
  </si>
  <si>
    <t>no insurance  @heykim</t>
  </si>
  <si>
    <t xml:space="preserve">Harpenden again </t>
  </si>
  <si>
    <t>baby_berry18</t>
  </si>
  <si>
    <t>aahh .. where have sunny days gone  ? It doest look like summer out there :p</t>
  </si>
  <si>
    <t>Mon Jun 15 00:36:53 PDT 2009</t>
  </si>
  <si>
    <t xml:space="preserve">why do passport photo make me look extremly fat always... </t>
  </si>
  <si>
    <t>Mon Jun 15 00:36:54 PDT 2009</t>
  </si>
  <si>
    <t>y_sayegh</t>
  </si>
  <si>
    <t xml:space="preserve">Back to Work ... </t>
  </si>
  <si>
    <t>Mon Jun 15 00:36:56 PDT 2009</t>
  </si>
  <si>
    <t>MattCorrales</t>
  </si>
  <si>
    <t>@activistchica.I love the ferris wheel, so fun. My car overheated&amp;amp; had to get towed from the VillaDelaValle offramp  of all irony.</t>
  </si>
  <si>
    <t>Mon Jun 15 00:36:58 PDT 2009</t>
  </si>
  <si>
    <t xml:space="preserve">@3naturalsixes she was following me too, I thought I was special </t>
  </si>
  <si>
    <t>sawarahh</t>
  </si>
  <si>
    <t xml:space="preserve">@cathicks I don't get it. </t>
  </si>
  <si>
    <t>Mon Jun 15 00:36:59 PDT 2009</t>
  </si>
  <si>
    <t xml:space="preserve">@emcomm1 Hate to cut this short, but I have to get some shuteye. Wife says I have a lot to do tomorrow, which is code for &amp;quot;laundry day.&amp;quot; </t>
  </si>
  <si>
    <t>hawanasir</t>
  </si>
  <si>
    <t xml:space="preserve">@bill_archie i read &amp;quot;now i got my allowance&amp;quot;. ahhh i wisshhhh!! </t>
  </si>
  <si>
    <t>Mon Jun 15 00:37:00 PDT 2009</t>
  </si>
  <si>
    <t>linseylou09</t>
  </si>
  <si>
    <t xml:space="preserve">My Jake is sick. Poor thing. </t>
  </si>
  <si>
    <t>Mon Jun 15 00:37:03 PDT 2009</t>
  </si>
  <si>
    <t>HapaHime</t>
  </si>
  <si>
    <t xml:space="preserve">I loved every moment of my boring weekend. Im sad to see it go </t>
  </si>
  <si>
    <t>Mon Jun 15 00:37:04 PDT 2009</t>
  </si>
  <si>
    <t xml:space="preserve">I'm sick of feeling like this, and its cos of you. So why are you still here?  </t>
  </si>
  <si>
    <t>Mon Jun 15 00:37:08 PDT 2009</t>
  </si>
  <si>
    <t>DJJamesMonroe</t>
  </si>
  <si>
    <t>@pickmeupshanan lol.. i would if i stil had my external hard drive with it on it..  im watching season 6 of family matters on youtube!HA!</t>
  </si>
  <si>
    <t>Mon Jun 15 00:37:11 PDT 2009</t>
  </si>
  <si>
    <t xml:space="preserve">One of the monkeys has herpes so we can't see any of them  stupid </t>
  </si>
  <si>
    <t>Mon Jun 15 00:37:12 PDT 2009</t>
  </si>
  <si>
    <t>nilesc</t>
  </si>
  <si>
    <t xml:space="preserve">@skycandylove They're called Laker Fans, yo.  Tapos ka na ba sa hard drive ko?  Buti pa yung HD ko naka-bakasyon sa Sydney.  </t>
  </si>
  <si>
    <t>Mon Jun 15 00:37:18 PDT 2009</t>
  </si>
  <si>
    <t>Closer my bday n the 1st comes the more I worry about money!  plz stop the worrying!</t>
  </si>
  <si>
    <t>Mon Jun 15 00:37:21 PDT 2009</t>
  </si>
  <si>
    <t>I just drank tea without eating and now I feel sick too  This has not been my week.</t>
  </si>
  <si>
    <t>Mon Jun 15 00:37:28 PDT 2009</t>
  </si>
  <si>
    <t>@wide_receiver I hate it too.  At least we have our Twitterfriends to get us through the day though. ;-)</t>
  </si>
  <si>
    <t>Mon Jun 15 00:37:32 PDT 2009</t>
  </si>
  <si>
    <t>hits98</t>
  </si>
  <si>
    <t>After a lazy day all day sunday it was great!  Got to go see the bank again today  and the solicitor  buying a house is not so exciting.</t>
  </si>
  <si>
    <t>shabookie</t>
  </si>
  <si>
    <t xml:space="preserve">Sorry tweets I wanna respond to ur @mentions but I can't I'm 12hrs toooo late! </t>
  </si>
  <si>
    <t>toxnick</t>
  </si>
  <si>
    <t xml:space="preserve">you couldnt have loved me better </t>
  </si>
  <si>
    <t>Mon Jun 15 00:37:33 PDT 2009</t>
  </si>
  <si>
    <t>jessicahenrie</t>
  </si>
  <si>
    <t xml:space="preserve">@Jonasbrothers I WANTED TO SEE BIG ROB IN MADRID! </t>
  </si>
  <si>
    <t>Moaila</t>
  </si>
  <si>
    <t>my sister decides she's too good to talk to me on msn. tell me to f off...       FINE I WILL BITCH</t>
  </si>
  <si>
    <t>Mon Jun 15 00:37:37 PDT 2009</t>
  </si>
  <si>
    <t xml:space="preserve">@KaraKitty U haz a point. They need US to work 4 them. Obviously, we know more about this shizz than the ppl they git now. </t>
  </si>
  <si>
    <t>Mon Jun 15 00:37:45 PDT 2009</t>
  </si>
  <si>
    <t>aahh .. where have sunny days gone  ? It doesn't look like summer out there at all!! :p</t>
  </si>
  <si>
    <t>Mon Jun 15 00:37:48 PDT 2009</t>
  </si>
  <si>
    <t>Katelynnrhill</t>
  </si>
  <si>
    <t>Oops! This twitter crap is so bleh. My goodness!!  twitter users, i'm so confused.</t>
  </si>
  <si>
    <t>Mon Jun 15 00:37:53 PDT 2009</t>
  </si>
  <si>
    <t xml:space="preserve">My positive thinking has backfired. I left the house without a jacket and now it's raining. Half-empty wins again! </t>
  </si>
  <si>
    <t>Mon Jun 15 00:37:59 PDT 2009</t>
  </si>
  <si>
    <t xml:space="preserve">I MISS MY HUSBAND!!!!!!!!!!! </t>
  </si>
  <si>
    <t>Mon Jun 15 00:38:02 PDT 2009</t>
  </si>
  <si>
    <t>jamesbowskill</t>
  </si>
  <si>
    <t xml:space="preserve">Aaargh!! Kyoko's Macbook's HD is dead and all data lost. Not sure when it was last backed-up either  New HD free though </t>
  </si>
  <si>
    <t xml:space="preserve">@rob_fitzpatrick Nolans = Rebels Without A Menopause </t>
  </si>
  <si>
    <t>Mon Jun 15 00:38:07 PDT 2009</t>
  </si>
  <si>
    <t xml:space="preserve">@MadamSalami morning my chicken! my internet died last night </t>
  </si>
  <si>
    <t>Mon Jun 15 00:38:14 PDT 2009</t>
  </si>
  <si>
    <t>Hanamariko</t>
  </si>
  <si>
    <t>@Dayat_Cookie ohmahn..don't feel like that  its that tuition center that should have stupidity all over their faces(the bosses especially)</t>
  </si>
  <si>
    <t>Mon Jun 15 00:38:29 PDT 2009</t>
  </si>
  <si>
    <t>darthchix0r</t>
  </si>
  <si>
    <t xml:space="preserve">@Crash7800 Yep. Did everything right, drivers, etc. Its 98% perfect. But Mac mouses LAG at SLOW speeds, &amp;amp; for what I do that cant happen. </t>
  </si>
  <si>
    <t>Mon Jun 15 00:38:32 PDT 2009</t>
  </si>
  <si>
    <t xml:space="preserve">Blogger is super lag now. What's wrong!? </t>
  </si>
  <si>
    <t>Mon Jun 15 00:38:36 PDT 2009</t>
  </si>
  <si>
    <t>smileybelle</t>
  </si>
  <si>
    <t xml:space="preserve">I am thinking the lord that this dreadful night is over..  I have had a terrible wkend... My tummy hates me! </t>
  </si>
  <si>
    <t>Mon Jun 15 00:38:38 PDT 2009</t>
  </si>
  <si>
    <t xml:space="preserve">@HugoWeasley It has really been quiet. I'm rather sad </t>
  </si>
  <si>
    <t>acmann</t>
  </si>
  <si>
    <t xml:space="preserve">SOOO much homework. For reals, I haven't stopped doing homework since I woke up on Saturday....and now it's really really late </t>
  </si>
  <si>
    <t>nerdi</t>
  </si>
  <si>
    <t>One day i'm going to get concussion from one of these trains  being tall is usually awesome.</t>
  </si>
  <si>
    <t>JenniHorine</t>
  </si>
  <si>
    <t xml:space="preserve">Hey it is Matt. Waiting for Jen to fall on her butt! Damn! Texting. Jen didn't fall. </t>
  </si>
  <si>
    <t xml:space="preserve">I just reminded myself that I'm mad at them for never playing Right Moves, Wrong Girl ever again. WHY!!? That's my favorite. &amp;lt;/3 </t>
  </si>
  <si>
    <t>Haylez17</t>
  </si>
  <si>
    <t xml:space="preserve">GO THE TIGERS!!!! we finally won three games. so excited. but i hav a bad headache </t>
  </si>
  <si>
    <t>Mon Jun 15 00:38:39 PDT 2009</t>
  </si>
  <si>
    <t xml:space="preserve">just started the next twilight book. sick </t>
  </si>
  <si>
    <t>Mon Jun 15 00:38:44 PDT 2009</t>
  </si>
  <si>
    <t xml:space="preserve">@TatianaLoo Come home! I miss you </t>
  </si>
  <si>
    <t>Mon Jun 15 00:38:47 PDT 2009</t>
  </si>
  <si>
    <t>mattattackup</t>
  </si>
  <si>
    <t xml:space="preserve">@moniiicaa ohhh I'll have to look that up. How did you get so many followers I want more </t>
  </si>
  <si>
    <t>Mon Jun 15 00:38:48 PDT 2009</t>
  </si>
  <si>
    <t>FrickenBunny</t>
  </si>
  <si>
    <t xml:space="preserve">@FluffyFionnas What's wrong? </t>
  </si>
  <si>
    <t>Mon Jun 15 00:38:50 PDT 2009</t>
  </si>
  <si>
    <t xml:space="preserve">@Mz_cLeo Babe I'm not feelin healthy </t>
  </si>
  <si>
    <t>Mon Jun 15 00:38:52 PDT 2009</t>
  </si>
  <si>
    <t xml:space="preserve">@rob_sheridan so jealous.  doesn't get to the bay area until the 19th </t>
  </si>
  <si>
    <t>Mon Jun 15 00:38:59 PDT 2009</t>
  </si>
  <si>
    <t>Why do I keep getting illll   Not eaten in 24 hours.  Ow.  Might try and eat a crumpet...</t>
  </si>
  <si>
    <t>Mon Jun 15 00:39:08 PDT 2009</t>
  </si>
  <si>
    <t xml:space="preserve">@Haus_OfEmily Yes!! But apparently they have to cancel their prom </t>
  </si>
  <si>
    <t>Mon Jun 15 00:39:09 PDT 2009</t>
  </si>
  <si>
    <t>zrahulz</t>
  </si>
  <si>
    <t>@MondoAZ sorry I actually WAS talking about eating ur brain  maybe u should think of less tasty thoughts</t>
  </si>
  <si>
    <t>Mon Jun 15 00:39:16 PDT 2009</t>
  </si>
  <si>
    <t xml:space="preserve">Don't know how many laps I did...  Don't wanna know...  </t>
  </si>
  <si>
    <t>Mon Jun 15 00:39:17 PDT 2009</t>
  </si>
  <si>
    <t xml:space="preserve">new jb album isnt coming out till friday for australia </t>
  </si>
  <si>
    <t xml:space="preserve">wake up people, i feel lonely </t>
  </si>
  <si>
    <t>Mon Jun 15 00:39:18 PDT 2009</t>
  </si>
  <si>
    <t>OneLoveCwgrl</t>
  </si>
  <si>
    <t xml:space="preserve">I hate everything! </t>
  </si>
  <si>
    <t>Mon Jun 15 00:39:30 PDT 2009</t>
  </si>
  <si>
    <t xml:space="preserve"> im going to bed now... with my horrible tummy ache....  </t>
  </si>
  <si>
    <t>Mon Jun 15 00:39:32 PDT 2009</t>
  </si>
  <si>
    <t>@gabebondoc  you left already</t>
  </si>
  <si>
    <t>Mon Jun 15 00:39:35 PDT 2009</t>
  </si>
  <si>
    <t>TrizzInc</t>
  </si>
  <si>
    <t xml:space="preserve">Almost.... Finished...... Decorating,.... My....... Rooooomm.... Shit I'm tired. Got work in 4 hours!!! </t>
  </si>
  <si>
    <t>mrsjca</t>
  </si>
  <si>
    <t xml:space="preserve">@carapuchi matches my right shoulder and back...hurts soo bad </t>
  </si>
  <si>
    <t>Mon Jun 15 00:39:36 PDT 2009</t>
  </si>
  <si>
    <t>soo_pretty</t>
  </si>
  <si>
    <t>@djbuda i cant sleep    ohhh ookk i see.... what are u still doing up??</t>
  </si>
  <si>
    <t>Mon Jun 15 00:39:37 PDT 2009</t>
  </si>
  <si>
    <t>KatieKamids</t>
  </si>
  <si>
    <t xml:space="preserve">The screen just went black and now theres only sound. </t>
  </si>
  <si>
    <t>nica909</t>
  </si>
  <si>
    <t xml:space="preserve">Drinkin' isn't helping my headache go away </t>
  </si>
  <si>
    <t>Matrix983</t>
  </si>
  <si>
    <t xml:space="preserve">@Sciurusa i don't like it... </t>
  </si>
  <si>
    <t>Mon Jun 15 00:39:39 PDT 2009</t>
  </si>
  <si>
    <t>@MrBenzedrine but its too hard and too fast for me  i cant think of good ideas quick enough.</t>
  </si>
  <si>
    <t>Mon Jun 15 00:39:43 PDT 2009</t>
  </si>
  <si>
    <t>@epikREN awhh  gah, my phone is plain chunky. and all i use it for is texting...I NEED AN ASIAN PHONE :| good thing i'm going to hkg soon~</t>
  </si>
  <si>
    <t>Mon Jun 15 00:39:44 PDT 2009</t>
  </si>
  <si>
    <t xml:space="preserve">@manaloloandlola i knowww! HAHAH, yes, but i can't enjoy it with you guys </t>
  </si>
  <si>
    <t>Mon Jun 15 00:39:50 PDT 2009</t>
  </si>
  <si>
    <t>KaiiBoo</t>
  </si>
  <si>
    <t>Twitterinq is not 4 me Son ; no followers  qunna stick to my myspace &amp;amp; aim . lol</t>
  </si>
  <si>
    <t>Mon Jun 15 00:39:56 PDT 2009</t>
  </si>
  <si>
    <t>aoibhind</t>
  </si>
  <si>
    <t xml:space="preserve">@dindabh i hav 2 go and get ready 4 skool  tests &amp;gt; !! bye byez &amp;lt;3 talk soon </t>
  </si>
  <si>
    <t>Mon Jun 15 00:40:00 PDT 2009</t>
  </si>
  <si>
    <t>corymbia</t>
  </si>
  <si>
    <t xml:space="preserve">My Nan is not doing well.  ...I think its time to gather the fam </t>
  </si>
  <si>
    <t>Mon Jun 15 00:40:02 PDT 2009</t>
  </si>
  <si>
    <t>esthereng</t>
  </si>
  <si>
    <t xml:space="preserve">shit resutls </t>
  </si>
  <si>
    <t>Mon Jun 15 00:40:04 PDT 2009</t>
  </si>
  <si>
    <t xml:space="preserve">@ShayyMason but we wanted the galaxy </t>
  </si>
  <si>
    <t>Mon Jun 15 00:40:05 PDT 2009</t>
  </si>
  <si>
    <t>tar627</t>
  </si>
  <si>
    <t xml:space="preserve">My stomach is defying me </t>
  </si>
  <si>
    <t>Mon Jun 15 00:40:07 PDT 2009</t>
  </si>
  <si>
    <t>webdesignerpak</t>
  </si>
  <si>
    <t>headache from last evening..  may be tea can do any trick</t>
  </si>
  <si>
    <t>Mon Jun 15 00:40:09 PDT 2009</t>
  </si>
  <si>
    <t>Morning all! Having a grumpy fed up feeling today  going to have a bath and shake it off hopefully</t>
  </si>
  <si>
    <t>Mon Jun 15 00:40:11 PDT 2009</t>
  </si>
  <si>
    <t xml:space="preserve">This week is going to be BORING! no footy to look forward too coz my blueboys are on a break. </t>
  </si>
  <si>
    <t>Mon Jun 15 00:40:12 PDT 2009</t>
  </si>
  <si>
    <t>DTragedy</t>
  </si>
  <si>
    <t xml:space="preserve">@blindcripple Only a week, it went very fast </t>
  </si>
  <si>
    <t>Mon Jun 15 00:40:17 PDT 2009</t>
  </si>
  <si>
    <t>msoo1</t>
  </si>
  <si>
    <t>#iremember happy pants, mullets, and bad, very bad blonde hair, and rats tails.  fashion victim of the 80's!</t>
  </si>
  <si>
    <t>Mon Jun 15 00:40:21 PDT 2009</t>
  </si>
  <si>
    <t>friesandashake</t>
  </si>
  <si>
    <t xml:space="preserve">@JadeRenee Not a whole lot that I know of. Shit, I can't go. I'll have to tell her. </t>
  </si>
  <si>
    <t>htan68</t>
  </si>
  <si>
    <t xml:space="preserve">Ghana received support from ITTF. Here we cannot even get a support from POC or PSC </t>
  </si>
  <si>
    <t>Mon Jun 15 00:40:22 PDT 2009</t>
  </si>
  <si>
    <t xml:space="preserve">I wanto have a pet ..but my rommie does not want it... </t>
  </si>
  <si>
    <t>Mon Jun 15 00:40:23 PDT 2009</t>
  </si>
  <si>
    <t>Quintuple</t>
  </si>
  <si>
    <t>starting to become a Kobe fan, he is just amazing player!  still not feeling 100%, hopefully will 2morrow</t>
  </si>
  <si>
    <t xml:space="preserve">I don't get or feel sick but I don't feel 100% this is not good especially since I made &amp;quot;LOVE YOU&amp;quot; phone calls today </t>
  </si>
  <si>
    <t>Mon Jun 15 00:40:24 PDT 2009</t>
  </si>
  <si>
    <t>MrLittleSir</t>
  </si>
  <si>
    <t>@raintea I'm sorry your not feeling well   Glad you can medicate yourself again. though. #herecometherealdrugs</t>
  </si>
  <si>
    <t>Mon Jun 15 00:40:27 PDT 2009</t>
  </si>
  <si>
    <t xml:space="preserve">Loosed daily statistic for the first day of the previous week from iTunes Connect one more time </t>
  </si>
  <si>
    <t>Mon Jun 15 00:40:28 PDT 2009</t>
  </si>
  <si>
    <t xml:space="preserve">Good morning all. Beautiful day again. Catching up on the overnight tweets from Iran. Chilling </t>
  </si>
  <si>
    <t>Mon Jun 15 00:40:29 PDT 2009</t>
  </si>
  <si>
    <t xml:space="preserve">my back isn't being cooperative </t>
  </si>
  <si>
    <t>Lab49Marie</t>
  </si>
  <si>
    <t xml:space="preserve">@borgesano4 It's hard work ya know! I even turned down champagne at a baptism yesterday </t>
  </si>
  <si>
    <t>Mon Jun 15 00:40:30 PDT 2009</t>
  </si>
  <si>
    <t>LeesuhYeah</t>
  </si>
  <si>
    <t xml:space="preserve">Gahhhh havent been on twitter for 3 days .... </t>
  </si>
  <si>
    <t>Mon Jun 15 00:40:37 PDT 2009</t>
  </si>
  <si>
    <t>ohtrina</t>
  </si>
  <si>
    <t>is now officially scared of 3rd year.  http://plurk.com/p/110nbq</t>
  </si>
  <si>
    <t>Mon Jun 15 00:40:40 PDT 2009</t>
  </si>
  <si>
    <t>robowan93</t>
  </si>
  <si>
    <t xml:space="preserve">exam block this week </t>
  </si>
  <si>
    <t>Mon Jun 15 00:40:43 PDT 2009</t>
  </si>
  <si>
    <t>vickylbk</t>
  </si>
  <si>
    <t xml:space="preserve">research.. research... headache.. wor...   lose weight again... </t>
  </si>
  <si>
    <t>HeatherLouise12</t>
  </si>
  <si>
    <t>Feel so ill  going back to sleep nanight x x x</t>
  </si>
  <si>
    <t>Mon Jun 15 00:40:50 PDT 2009</t>
  </si>
  <si>
    <t xml:space="preserve">still feeling like crap </t>
  </si>
  <si>
    <t>Mon Jun 15 00:40:51 PDT 2009</t>
  </si>
  <si>
    <t>atarii</t>
  </si>
  <si>
    <t xml:space="preserve">Saw Windows 7 RC &amp;quot;in the wild&amp;quot; today on the train; guy was running IE and had a mobile phone belt clip </t>
  </si>
  <si>
    <t>Mon Jun 15 00:40:53 PDT 2009</t>
  </si>
  <si>
    <t xml:space="preserve">@IKieran97 I made a little tribute for Toby on flickr, I hope shes alright </t>
  </si>
  <si>
    <t>Mon Jun 15 00:40:56 PDT 2009</t>
  </si>
  <si>
    <t>@__tessa WHAT im working untill 8  so ill be able to watch you guys eat your luxurious pizzas? ow, what time do u think it will go untill?</t>
  </si>
  <si>
    <t>Mon Jun 15 00:40:57 PDT 2009</t>
  </si>
  <si>
    <t>@cazlovessid hahah sadly not  they're all on holidays but it is fun. im really loving it</t>
  </si>
  <si>
    <t>Mon Jun 15 00:41:01 PDT 2009</t>
  </si>
  <si>
    <t>itspixeltrash</t>
  </si>
  <si>
    <t xml:space="preserve">@chaaachaaa Nooo, I'm gonna be gone camping on Friday. </t>
  </si>
  <si>
    <t>Mon Jun 15 00:41:02 PDT 2009</t>
  </si>
  <si>
    <t>reading through the dolly magazine ''marijuana. it can mess up your head and your life.''   fuckyou dolly your not helping.</t>
  </si>
  <si>
    <t>Mon Jun 15 00:41:05 PDT 2009</t>
  </si>
  <si>
    <t>feanie</t>
  </si>
  <si>
    <t xml:space="preserve">being school teacher for the morning as my son Samuel has been excluded for the 8th time </t>
  </si>
  <si>
    <t>Oh no. Have left my phone at home   The Builder has left his home too Clearly we don't want to engage with the world today Or each other!</t>
  </si>
  <si>
    <t>Mon Jun 15 00:41:07 PDT 2009</t>
  </si>
  <si>
    <t xml:space="preserve">N yea...im still up...cant sleep since my hubby left </t>
  </si>
  <si>
    <t xml:space="preserve">Its my daddys birthday and i havent even seen him </t>
  </si>
  <si>
    <t>Mon Jun 15 00:41:09 PDT 2009</t>
  </si>
  <si>
    <t>flipquadrat</t>
  </si>
  <si>
    <t xml:space="preserve">Monday strikes again: bike stolen. Nice </t>
  </si>
  <si>
    <t>My eyes berair...  sore eyes ke?? waahhhhhh</t>
  </si>
  <si>
    <t>Mon Jun 15 00:41:12 PDT 2009</t>
  </si>
  <si>
    <t xml:space="preserve">Cba to wlk skool, only finifhed gamin 2hours ago </t>
  </si>
  <si>
    <t>Mon Jun 15 00:41:13 PDT 2009</t>
  </si>
  <si>
    <t>rajuljain88</t>
  </si>
  <si>
    <t xml:space="preserve">weekend sucked.....was watching television the whole sunday and India lost </t>
  </si>
  <si>
    <t>Mon Jun 15 00:41:14 PDT 2009</t>
  </si>
  <si>
    <t>karinasaputri</t>
  </si>
  <si>
    <t xml:space="preserve">&amp;quot;there's only 2 cant in this company; cant do, cant stay!&amp;quot; my boss .. </t>
  </si>
  <si>
    <t>Mon Jun 15 00:41:16 PDT 2009</t>
  </si>
  <si>
    <t>LeesexD</t>
  </si>
  <si>
    <t xml:space="preserve">yay for maths homework. uuh. </t>
  </si>
  <si>
    <t>@9MMNINAROSS i dont even remember what hyperbole means   (i wonder if there's a twitter definition check) @_def? @def?</t>
  </si>
  <si>
    <t>Mon Jun 15 00:41:18 PDT 2009</t>
  </si>
  <si>
    <t>ShahzadKhan</t>
  </si>
  <si>
    <t xml:space="preserve">@holygee I truly understand and empathize with you.. BTW same condition here with me.. no women.. no liquor...!! </t>
  </si>
  <si>
    <t>Mon Jun 15 00:41:19 PDT 2009</t>
  </si>
  <si>
    <t>Ghana received support from ITTF. Here we cannot even get a support from POC or PSC   http://tinyurl.com/lbzgrl</t>
  </si>
  <si>
    <t>Mon Jun 15 00:41:23 PDT 2009</t>
  </si>
  <si>
    <t>thatsam</t>
  </si>
  <si>
    <t>won't be joinin the mambo contest liao... Coz his dance partner got work commitments. O well...  - http://tweet.sg</t>
  </si>
  <si>
    <t>ctuffx</t>
  </si>
  <si>
    <t xml:space="preserve">@hermajesty24 Thanks ass for replying to my text. I wanted to see if you could go to Splashtown tomorrow. </t>
  </si>
  <si>
    <t xml:space="preserve">Oh that was a lame one </t>
  </si>
  <si>
    <t>Mon Jun 15 00:41:24 PDT 2009</t>
  </si>
  <si>
    <t>ecbad</t>
  </si>
  <si>
    <t xml:space="preserve">is leaving Marinduque tomorrow morning. October na ulit an balik </t>
  </si>
  <si>
    <t>Mon Jun 15 00:41:27 PDT 2009</t>
  </si>
  <si>
    <t xml:space="preserve">@nessa188 And if it's truly financial, I'll b kinda pissed. Not like they couldn't afford it 4 the greater good of the fans. </t>
  </si>
  <si>
    <t>Mon Jun 15 00:41:30 PDT 2009</t>
  </si>
  <si>
    <t>pabloat</t>
  </si>
  <si>
    <t>Mon Jun 15 00:41:31 PDT 2009</t>
  </si>
  <si>
    <t xml:space="preserve">@williamfripp Haha...It's really annoying though cause it means I miss a geography trip and drama </t>
  </si>
  <si>
    <t>Mon Jun 15 00:41:37 PDT 2009</t>
  </si>
  <si>
    <t xml:space="preserve">@ubertwiter how come sometimes my location doesn't post even if I check it and have enough space? Also, I get network errors with wifi on </t>
  </si>
  <si>
    <t>Mon Jun 15 00:41:38 PDT 2009</t>
  </si>
  <si>
    <t xml:space="preserve">Oh working at half9..ew </t>
  </si>
  <si>
    <t>Mon Jun 15 00:41:39 PDT 2009</t>
  </si>
  <si>
    <t>loved casulty 1909 last night! horribley gory though. some parts made me sad  there was this 13 year old girl working as a prostitute T_T</t>
  </si>
  <si>
    <t>Mon Jun 15 00:41:41 PDT 2009</t>
  </si>
  <si>
    <t>heywidya</t>
  </si>
  <si>
    <t>@kariinadesiana wawawa, miss you too. i called you yesterday like a hundred times but you weren't home   hey, gmn garage sale ?</t>
  </si>
  <si>
    <t>Mon Jun 15 00:41:42 PDT 2009</t>
  </si>
  <si>
    <t>fifleaona</t>
  </si>
  <si>
    <t xml:space="preserve">ARGH! My sister &amp;amp; co are overplaying Don't Trust Me. It will never be my jam again </t>
  </si>
  <si>
    <t>Mon Jun 15 00:41:44 PDT 2009</t>
  </si>
  <si>
    <t xml:space="preserve">Wish I could be playing, but brother is sick and sleeping and ordered me not to make noise. </t>
  </si>
  <si>
    <t>Mon Jun 15 00:41:46 PDT 2009</t>
  </si>
  <si>
    <t>five6seven8</t>
  </si>
  <si>
    <t xml:space="preserve">tryna figure out this twitter ishhh </t>
  </si>
  <si>
    <t xml:space="preserve">@Zac_Gonzales lol i didnt do it on purpose... i wont be that red lol its happened before haha ... </t>
  </si>
  <si>
    <t>Mon Jun 15 00:41:47 PDT 2009</t>
  </si>
  <si>
    <t>OmgItzJazzy</t>
  </si>
  <si>
    <t xml:space="preserve">going to bed have summer school today </t>
  </si>
  <si>
    <t>Mon Jun 15 00:41:48 PDT 2009</t>
  </si>
  <si>
    <t>eatingwithjack</t>
  </si>
  <si>
    <t xml:space="preserve">@stickifingers be cautious with I Carusi the ownership has changed &amp;amp; service is worse than ever,  love was missing from the kitchen too </t>
  </si>
  <si>
    <t>Mon Jun 15 00:41:52 PDT 2009</t>
  </si>
  <si>
    <t>Mezzanine246</t>
  </si>
  <si>
    <t xml:space="preserve">I really need to get my ass in gear and get some chores and shopping done. Missing London too much though </t>
  </si>
  <si>
    <t>Mon Jun 15 00:41:55 PDT 2009</t>
  </si>
  <si>
    <t>@Danniejudge  sorry i cant b there with u  love u loads c u l8r babes xxx</t>
  </si>
  <si>
    <t>Mon Jun 15 00:41:57 PDT 2009</t>
  </si>
  <si>
    <t>fcojavier89</t>
  </si>
  <si>
    <t xml:space="preserve">Doing the exam!!!! </t>
  </si>
  <si>
    <t>Mon Jun 15 00:41:58 PDT 2009</t>
  </si>
  <si>
    <t xml:space="preserve">Currently on a bus to the West of Ireland. There's free wifi on the bus too. Too bad I put my laptop in the bagagge compartment </t>
  </si>
  <si>
    <t>r_zee</t>
  </si>
  <si>
    <t xml:space="preserve">BB test @ office.. duhh susah banget.. mending langsung pake aja deh.. </t>
  </si>
  <si>
    <t>Mon Jun 15 00:41:59 PDT 2009</t>
  </si>
  <si>
    <t>In school  really bored!</t>
  </si>
  <si>
    <t>Mon Jun 15 00:42:03 PDT 2009</t>
  </si>
  <si>
    <t>leilanihomes</t>
  </si>
  <si>
    <t xml:space="preserve">Please don't watch the movie &amp;quot;The National&amp;quot;.  It was such a bad movie </t>
  </si>
  <si>
    <t>Mon Jun 15 00:42:07 PDT 2009</t>
  </si>
  <si>
    <t xml:space="preserve">cold and flu tablets = EPIC FAIL. they dont even work </t>
  </si>
  <si>
    <t xml:space="preserve">@mileycyrus http://twitpic.com/7dx9p - amazing eyes! i luv blue eyes sucks that i have dark brown eyes </t>
  </si>
  <si>
    <t>Mon Jun 15 00:42:08 PDT 2009</t>
  </si>
  <si>
    <t xml:space="preserve">I've been craving a portobello mushroom 6 dollar burger for a while now. I'm pretty sure there aren't any Carl's Juniors in Canada though </t>
  </si>
  <si>
    <t>Mon Jun 15 00:42:09 PDT 2009</t>
  </si>
  <si>
    <t xml:space="preserve">Why did I not learn how to rap or learn fashion design?....Was learning Beethoven and Chopin really paying off for me? </t>
  </si>
  <si>
    <t>Mon Jun 15 00:42:10 PDT 2009</t>
  </si>
  <si>
    <t>Merrie1</t>
  </si>
  <si>
    <t xml:space="preserve">               just practising.....how I feel       </t>
  </si>
  <si>
    <t>Mon Jun 15 00:42:11 PDT 2009</t>
  </si>
  <si>
    <t>phoenixemk</t>
  </si>
  <si>
    <t xml:space="preserve">Well, I *thought* I was going to sleep, but had to take out the trash!  </t>
  </si>
  <si>
    <t>Mon Jun 15 00:42:13 PDT 2009</t>
  </si>
  <si>
    <t>@aussie_at_heart work, followed by college   are your plans for the day better than mine? lol</t>
  </si>
  <si>
    <t>Mon Jun 15 00:42:14 PDT 2009</t>
  </si>
  <si>
    <t>@GullyFresh  hater....</t>
  </si>
  <si>
    <t>Mon Jun 15 00:42:16 PDT 2009</t>
  </si>
  <si>
    <t xml:space="preserve">I dreamed about him last night. I was heartbroken when I woke up </t>
  </si>
  <si>
    <t>Mon Jun 15 00:42:18 PDT 2009</t>
  </si>
  <si>
    <t>AbbieBassett</t>
  </si>
  <si>
    <t xml:space="preserve">I had the best weekend w/the fam. I don't wanna be @ work </t>
  </si>
  <si>
    <t>Mon Jun 15 00:42:20 PDT 2009</t>
  </si>
  <si>
    <t xml:space="preserve">Omg! Rain for the first time in 3 weeks </t>
  </si>
  <si>
    <t>Mon Jun 15 00:42:24 PDT 2009</t>
  </si>
  <si>
    <t>laurayvette</t>
  </si>
  <si>
    <t>bearly got home   ugh need to wash clothes,shower,sleep and wake up early for summer school :@</t>
  </si>
  <si>
    <t>Mon Jun 15 00:42:25 PDT 2009</t>
  </si>
  <si>
    <t>CathleneGriffin</t>
  </si>
  <si>
    <t xml:space="preserve">one bad thing came out of my weekend in belgium. My fingers got slammed in the door and I can only use my left hand for things </t>
  </si>
  <si>
    <t>Mon Jun 15 00:42:26 PDT 2009</t>
  </si>
  <si>
    <t>Hmm. Was trying to reply to a comment on Mashable, not being able to  An interesting discussion may meet an untimely death...</t>
  </si>
  <si>
    <t>Mon Jun 15 00:42:27 PDT 2009</t>
  </si>
  <si>
    <t xml:space="preserve">SOMEBODY RECORD THAT THING THEY'RE DOING FOR JONAS!! &amp;lt;3 i'd do it but my bro is playing xbox360 now </t>
  </si>
  <si>
    <t>Mon Jun 15 00:42:28 PDT 2009</t>
  </si>
  <si>
    <t xml:space="preserve">Watching &amp;quot;The Nanny&amp;quot; b/c I can't sleep </t>
  </si>
  <si>
    <t xml:space="preserve">@WParenthetical I was actually concerned that he was having some serious unhealth, with the gasping </t>
  </si>
  <si>
    <t>LuFabz</t>
  </si>
  <si>
    <t>Home time  not yet but soonish hmmm thinken pasta tonight!!</t>
  </si>
  <si>
    <t>Mon Jun 15 00:42:31 PDT 2009</t>
  </si>
  <si>
    <t xml:space="preserve">@thinkmilly Well, I wouldn't say that as I don't actually know it's full of cat hair </t>
  </si>
  <si>
    <t>Mon Jun 15 00:42:32 PDT 2009</t>
  </si>
  <si>
    <t xml:space="preserve">True Blood was badass tonight, i wish we could have a tradition of watching it every snday @andrewfndavis @lauragetsdown and @nicklonghi </t>
  </si>
  <si>
    <t>Mon Jun 15 00:42:37 PDT 2009</t>
  </si>
  <si>
    <t>I don't know how to turn my avatar green in a timely fashion...  Tips?</t>
  </si>
  <si>
    <t>Mon Jun 15 00:42:38 PDT 2009</t>
  </si>
  <si>
    <t>ssarahemelia</t>
  </si>
  <si>
    <t>@GetLowTaylor but i look like shit  and my retainers are in ahhaha. alright hold on.</t>
  </si>
  <si>
    <t>Mon Jun 15 00:42:42 PDT 2009</t>
  </si>
  <si>
    <t>still hurts  dunno how im gonna sit on a train for over 3 hours</t>
  </si>
  <si>
    <t xml:space="preserve">breaking my fever, so gross </t>
  </si>
  <si>
    <t>Mon Jun 15 00:42:46 PDT 2009</t>
  </si>
  <si>
    <t>robbedinflames</t>
  </si>
  <si>
    <t xml:space="preserve">so hard to do a self portrait </t>
  </si>
  <si>
    <t>Mon Jun 15 00:42:47 PDT 2009</t>
  </si>
  <si>
    <t>Srushtirao</t>
  </si>
  <si>
    <t>@preityzinta  I am sad too... Had high hopes from the team...</t>
  </si>
  <si>
    <t xml:space="preserve">@36degrees Evil! Evil Tuesdays! Evil. I am pretty sure there is one coming tomorrow - I am frightened </t>
  </si>
  <si>
    <t>Mon Jun 15 00:42:52 PDT 2009</t>
  </si>
  <si>
    <t>@merezo, are you okay?  I love you!</t>
  </si>
  <si>
    <t>JesseJack</t>
  </si>
  <si>
    <t xml:space="preserve">Experienced sleep paralysis for the first time Essentially a nightmare I was aware was happening but couldn't wake up or move. That's new </t>
  </si>
  <si>
    <t>Mon Jun 15 00:42:53 PDT 2009</t>
  </si>
  <si>
    <t>dbella714</t>
  </si>
  <si>
    <t xml:space="preserve">Went to staple center to watch the lakers take it tonight, I lost my voice from yelling so much </t>
  </si>
  <si>
    <t>Mon Jun 15 00:42:56 PDT 2009</t>
  </si>
  <si>
    <t>@snufsnuf: My eyes berair...  sore eyes ke?? waahhhhhh [Jgn biar.. go seek medical attention immediately.. takut kena flu ba alif ba ya]</t>
  </si>
  <si>
    <t>Mon Jun 15 00:42:58 PDT 2009</t>
  </si>
  <si>
    <t>@niyicrown niyi u shudda hollered I would of cum filmed it aww  have dun doe x</t>
  </si>
  <si>
    <t>Mon Jun 15 00:43:02 PDT 2009</t>
  </si>
  <si>
    <t xml:space="preserve">@JoannaAngel Sorry Joanna. My car got stolen last weekend in my own parking lot so I know how that feels. Still not recovered. damn LAPD </t>
  </si>
  <si>
    <t>Mon Jun 15 00:43:03 PDT 2009</t>
  </si>
  <si>
    <t xml:space="preserve">I would just like to inform the world that i still miss @ummgeri </t>
  </si>
  <si>
    <t>eliasttw</t>
  </si>
  <si>
    <t xml:space="preserve">Some fat ass who rammed me into the grass patch ruined the whole ride for me. </t>
  </si>
  <si>
    <t>Mon Jun 15 00:43:06 PDT 2009</t>
  </si>
  <si>
    <t>howbeautiful</t>
  </si>
  <si>
    <t xml:space="preserve">probably won't get any sleep tonight. </t>
  </si>
  <si>
    <t>Mon Jun 15 00:43:10 PDT 2009</t>
  </si>
  <si>
    <t xml:space="preserve">@youcollme and you're right about the new tumblarity too, it sucks </t>
  </si>
  <si>
    <t>Mon Jun 15 00:43:11 PDT 2009</t>
  </si>
  <si>
    <t>renchiab</t>
  </si>
  <si>
    <t xml:space="preserve">Sad today.....last day in my childhood home before my parents move </t>
  </si>
  <si>
    <t>Mon Jun 15 00:43:21 PDT 2009</t>
  </si>
  <si>
    <t>i miss my boyfriend  can't wait to see him tonight</t>
  </si>
  <si>
    <t>Morning lovers, got a long long day and it's so going to drag  Erm.. Met Office, where is this rain we were predicted!!! Scammed.</t>
  </si>
  <si>
    <t>Mon Jun 15 00:43:22 PDT 2009</t>
  </si>
  <si>
    <t>HahZah</t>
  </si>
  <si>
    <t xml:space="preserve">im going to sleep cause Imani said so </t>
  </si>
  <si>
    <t>Mon Jun 15 00:43:23 PDT 2009</t>
  </si>
  <si>
    <t xml:space="preserve">OMG the 9th sookie stackhouse is SO GOOD. I wish I had another one to read RIGHT NOW! </t>
  </si>
  <si>
    <t>Mon Jun 15 00:43:30 PDT 2009</t>
  </si>
  <si>
    <t>Dragonman585</t>
  </si>
  <si>
    <t xml:space="preserve">Hating I missed the season premiere of True Blood </t>
  </si>
  <si>
    <t>Mon Jun 15 00:43:31 PDT 2009</t>
  </si>
  <si>
    <t>SarahRose1993</t>
  </si>
  <si>
    <t xml:space="preserve">it stuffed up </t>
  </si>
  <si>
    <t xml:space="preserve">is leaving Marinduque tomorrow morning. October na ulit ang balik </t>
  </si>
  <si>
    <t>Mon Jun 15 00:43:32 PDT 2009</t>
  </si>
  <si>
    <t>danzzheiress</t>
  </si>
  <si>
    <t>need to buy Little Women. and a new March issue of Candy mag ,too.  it got lost. the issue where nick jonas is featured. dang. :|</t>
  </si>
  <si>
    <t>Mon Jun 15 00:43:33 PDT 2009</t>
  </si>
  <si>
    <t xml:space="preserve">Had a MAD nightmare and now my skin is crawling!!!! Uuurgh......  </t>
  </si>
  <si>
    <t>Mon Jun 15 00:43:35 PDT 2009</t>
  </si>
  <si>
    <t>@desdemona  what's wrong?</t>
  </si>
  <si>
    <t>Mon Jun 15 00:43:37 PDT 2009</t>
  </si>
  <si>
    <t>_biatch_</t>
  </si>
  <si>
    <t>today's honeys birthday &amp;lt;3  i have to make a cake. but i can't  that just sucks</t>
  </si>
  <si>
    <t>Mon Jun 15 00:43:41 PDT 2009</t>
  </si>
  <si>
    <t>Mezjen28</t>
  </si>
  <si>
    <t xml:space="preserve">not looking forward to my 4 night shifts from tonight </t>
  </si>
  <si>
    <t>@Nixnoo Miss you too  xxxx</t>
  </si>
  <si>
    <t>Mon Jun 15 00:43:48 PDT 2009</t>
  </si>
  <si>
    <t xml:space="preserve">How was Combustion everyone? I'm looking forward to the next since I missed this one. </t>
  </si>
  <si>
    <t>Mon Jun 15 00:43:49 PDT 2009</t>
  </si>
  <si>
    <t>@reenxoxo SIAN UT LATER  boohoo</t>
  </si>
  <si>
    <t xml:space="preserve">just woke up and i feel like shit .. not in the mood to go out for hayleas birthday tonight  </t>
  </si>
  <si>
    <t>Mon Jun 15 00:43:56 PDT 2009</t>
  </si>
  <si>
    <t xml:space="preserve">I keep reading the forums for breast augmentation and I seem to be the only 18 year old on there...wtf? I don't like this </t>
  </si>
  <si>
    <t>Mon Jun 15 00:43:58 PDT 2009</t>
  </si>
  <si>
    <t>MartyjMaxwell</t>
  </si>
  <si>
    <t>@YaYa_YumYum   I KNOW I REALLY WANTED TO BUT I WAS TIED UP MAN I CANT W8 TO TELL U  IM SO MAD I MISSED IT FOR THAT!!!!!!!!!!!</t>
  </si>
  <si>
    <t>Mon Jun 15 00:44:00 PDT 2009</t>
  </si>
  <si>
    <t>timmy1289</t>
  </si>
  <si>
    <t xml:space="preserve">At work since approx. 2hours... </t>
  </si>
  <si>
    <t>Mon Jun 15 00:44:01 PDT 2009</t>
  </si>
  <si>
    <t>philjct</t>
  </si>
  <si>
    <t>@whohungjen not yet  I'm sure it'll hit me soon. It's okay there're other ppl to 'not-yell' at me (: I'll miss your not-yelling though! :|</t>
  </si>
  <si>
    <t>Mon Jun 15 00:44:06 PDT 2009</t>
  </si>
  <si>
    <t xml:space="preserve">@annaaa__ oh really? That's dissapointing </t>
  </si>
  <si>
    <t>Mon Jun 15 00:44:07 PDT 2009</t>
  </si>
  <si>
    <t>LoJT</t>
  </si>
  <si>
    <t>missed the final nba game.  oh well. at least the lakers won! until next year.</t>
  </si>
  <si>
    <t>Mon Jun 15 00:44:08 PDT 2009</t>
  </si>
  <si>
    <t>bitblonde</t>
  </si>
  <si>
    <t xml:space="preserve">oh no, school run in the rain grrrrrrrrrr </t>
  </si>
  <si>
    <t>Mon Jun 15 00:44:11 PDT 2009</t>
  </si>
  <si>
    <t xml:space="preserve">is taking bets on if she will have to be interviewed for her job again!! </t>
  </si>
  <si>
    <t>@TheDannyNoriega oh my goodness Danny.  How adorable!!!  I want a puppy.  haha. &amp;lt;3</t>
  </si>
  <si>
    <t>Mon Jun 15 00:44:12 PDT 2009</t>
  </si>
  <si>
    <t>DeluxeDuck</t>
  </si>
  <si>
    <t xml:space="preserve">this season's must-have accessory is  a chest bug currently taking over Melbourne by storm. got yours yet? I have </t>
  </si>
  <si>
    <t>Mon Jun 15 00:44:13 PDT 2009</t>
  </si>
  <si>
    <t xml:space="preserve">@JonathanAB you been ignoring me for days now  </t>
  </si>
  <si>
    <t>Mon Jun 15 00:44:19 PDT 2009</t>
  </si>
  <si>
    <t>@rtaylor281 My life currently consists of searching for a job with no avail  how about you, how's life?</t>
  </si>
  <si>
    <t>Mon Jun 15 00:44:21 PDT 2009</t>
  </si>
  <si>
    <t>@MaximillianS I'm just sick of some things but I don't want to be a tweety queen so I'm not gonna say exactly why I'm confused  but ahhh</t>
  </si>
  <si>
    <t>Mon Jun 15 00:44:25 PDT 2009</t>
  </si>
  <si>
    <t>@janinaz no! you can't be sick  you're supposed to be at Lollipop in SF on the 26th.. please get well soon &amp;lt;3 &amp;lt;3</t>
  </si>
  <si>
    <t>Mon Jun 15 00:44:26 PDT 2009</t>
  </si>
  <si>
    <t>amelia_walker</t>
  </si>
  <si>
    <t xml:space="preserve">@patsytravers good luck in your exam! i think JB are already at live lo9unge. have been for like an hour I think... </t>
  </si>
  <si>
    <t>Mon Jun 15 00:44:29 PDT 2009</t>
  </si>
  <si>
    <t xml:space="preserve">@MATT_369 damn that is not good.. and thats in florida too </t>
  </si>
  <si>
    <t>geetarz</t>
  </si>
  <si>
    <t xml:space="preserve">@citralukita it's habitual in our country that the bitter truth is mandatory to be kept secret.. </t>
  </si>
  <si>
    <t>meagandenise</t>
  </si>
  <si>
    <t xml:space="preserve">why am i still up...and starving at that....imma be tired tomorrow for work. geeze </t>
  </si>
  <si>
    <t>Mon Jun 15 00:44:33 PDT 2009</t>
  </si>
  <si>
    <t>kayylajay</t>
  </si>
  <si>
    <t>Mon Jun 15 00:44:34 PDT 2009</t>
  </si>
  <si>
    <t>Taking Joel to school and then down the hall to prepare for the audit  Pray for me...</t>
  </si>
  <si>
    <t xml:space="preserve">@iAmOshun awww I'm laying down </t>
  </si>
  <si>
    <t>DrGeorgehabib</t>
  </si>
  <si>
    <t xml:space="preserve">Im at my friends house in another city, studying for the Anatomy final tomorrow ! hope i can pass it ! its a lot of stuff to memories </t>
  </si>
  <si>
    <t xml:space="preserve">Back to hell in T minus 9 hours. Fml </t>
  </si>
  <si>
    <t>Mon Jun 15 00:44:38 PDT 2009</t>
  </si>
  <si>
    <t>Andrew34r</t>
  </si>
  <si>
    <t xml:space="preserve">My back is killing me and i dont even know what i did to cause it </t>
  </si>
  <si>
    <t>Mon Jun 15 00:44:44 PDT 2009</t>
  </si>
  <si>
    <t xml:space="preserve">@rustyironfist hell no. but i don't get to get a cute dress i might be able to wear again. mine has to be floor length and with jacket. </t>
  </si>
  <si>
    <t>Mon Jun 15 00:44:47 PDT 2009</t>
  </si>
  <si>
    <t>unravel20</t>
  </si>
  <si>
    <t xml:space="preserve">cant plurk via bots.. nor text... so im tweeting... saw ack tag me in the underwater photos from kuya steph's cam... cant view it at work </t>
  </si>
  <si>
    <t>Mon Jun 15 00:44:51 PDT 2009</t>
  </si>
  <si>
    <t>I'ma miss having you &amp;amp;&amp;amp; YoungKing'z pic in my page   ...I'ma sleep thiz one off...car iz coming 2takeme 2 the airport @ 6:45a...GOODNITE</t>
  </si>
  <si>
    <t>Mon Jun 15 00:44:52 PDT 2009</t>
  </si>
  <si>
    <t>@hexytweets oh god  How awful! I'm all for mixing it up a little, but really....</t>
  </si>
  <si>
    <t>Mon Jun 15 00:44:53 PDT 2009</t>
  </si>
  <si>
    <t>lingadingding</t>
  </si>
  <si>
    <t>Ahhh I just got a very short hair cut! My hair has neva been short before  But it looks ok i guess..</t>
  </si>
  <si>
    <t>Mon Jun 15 00:44:55 PDT 2009</t>
  </si>
  <si>
    <t xml:space="preserve">@carolinefo that's so mean </t>
  </si>
  <si>
    <t>Mon Jun 15 00:44:58 PDT 2009</t>
  </si>
  <si>
    <t>shplatinky</t>
  </si>
  <si>
    <t xml:space="preserve">stressedddddddddddddddd. </t>
  </si>
  <si>
    <t>Mon Jun 15 00:44:59 PDT 2009</t>
  </si>
  <si>
    <t>kaylacoriaty</t>
  </si>
  <si>
    <t>Watched the hulk. Associate him too much w/ My bff bc watching that fight scene was like watchin eddie get beat up  no bueno hahahah</t>
  </si>
  <si>
    <t>Mon Jun 15 00:45:12 PDT 2009</t>
  </si>
  <si>
    <t>richard_bowden</t>
  </si>
  <si>
    <t xml:space="preserve">another Monday morning...what delights are ahead for me...who knows but System center is on the cards </t>
  </si>
  <si>
    <t>Mon Jun 15 00:45:11 PDT 2009</t>
  </si>
  <si>
    <t>themffnman3000</t>
  </si>
  <si>
    <t xml:space="preserve">Can't word this apology right </t>
  </si>
  <si>
    <t>Mon Jun 15 00:45:19 PDT 2009</t>
  </si>
  <si>
    <t>sookieee</t>
  </si>
  <si>
    <t xml:space="preserve">@ hooigee HAHAHAHA yeah, i love her as well </t>
  </si>
  <si>
    <t xml:space="preserve">@patrick_f haven't had the chance to watch it yet. now i'm afraid. </t>
  </si>
  <si>
    <t>Mon Jun 15 00:45:20 PDT 2009</t>
  </si>
  <si>
    <t>_samx</t>
  </si>
  <si>
    <t xml:space="preserve">@ilsamykins why wernt you at school ? </t>
  </si>
  <si>
    <t>Mon Jun 15 00:45:24 PDT 2009</t>
  </si>
  <si>
    <t xml:space="preserve">ok nvm make that 5 away from 100 </t>
  </si>
  <si>
    <t>jessjealousy</t>
  </si>
  <si>
    <t xml:space="preserve">@dreamer420420 your so lucky, i think i gota wait more months for it..   im trueblood-deprived... </t>
  </si>
  <si>
    <t xml:space="preserve">@nilesc It's not a 3-day weekend for me. I had to wake up still when I wanted to sleep in. Ask @sleepybigbeard, malamang di ako abot </t>
  </si>
  <si>
    <t>Mon Jun 15 00:45:26 PDT 2009</t>
  </si>
  <si>
    <t>ncookeREDC</t>
  </si>
  <si>
    <t xml:space="preserve">Wishing she was somewhere else </t>
  </si>
  <si>
    <t>Mon Jun 15 00:45:27 PDT 2009</t>
  </si>
  <si>
    <t xml:space="preserve">@Jonasbrothers we arent getting our released till' 19th </t>
  </si>
  <si>
    <t>Mon Jun 15 00:45:29 PDT 2009</t>
  </si>
  <si>
    <t>Avelina_Marshal</t>
  </si>
  <si>
    <t xml:space="preserve">Roses are red violets are bue whats happening here Im catching Flu </t>
  </si>
  <si>
    <t>Mon Jun 15 00:45:33 PDT 2009</t>
  </si>
  <si>
    <t xml:space="preserve">@shellrawlins Yeah just livid at crazy woman..Fre was very upset too </t>
  </si>
  <si>
    <t>Mon Jun 15 00:45:34 PDT 2009</t>
  </si>
  <si>
    <t xml:space="preserve">#twitterrific no longer loads tweets </t>
  </si>
  <si>
    <t>Mon Jun 15 00:45:35 PDT 2009</t>
  </si>
  <si>
    <t xml:space="preserve"> I dont have lunch money</t>
  </si>
  <si>
    <t xml:space="preserve">I have hiccups. </t>
  </si>
  <si>
    <t>Mon Jun 15 00:45:41 PDT 2009</t>
  </si>
  <si>
    <t xml:space="preserve">@kicks_city I know right? I need help </t>
  </si>
  <si>
    <t>Mon Jun 15 00:45:43 PDT 2009</t>
  </si>
  <si>
    <t>clemons113</t>
  </si>
  <si>
    <t>i have no life  lol</t>
  </si>
  <si>
    <t>Mon Jun 15 00:45:48 PDT 2009</t>
  </si>
  <si>
    <t xml:space="preserve">Yaaaaaaaaay just got &amp;quot;the Host&amp;quot; from Stephenie Meyer. Is it good? I mean of course nothing could be as good as the twilight series </t>
  </si>
  <si>
    <t>kr0y</t>
  </si>
  <si>
    <t xml:space="preserve">Shift+Delete should be disbled </t>
  </si>
  <si>
    <t>Mon Jun 15 00:45:52 PDT 2009</t>
  </si>
  <si>
    <t>photologix</t>
  </si>
  <si>
    <t>Looks like I'll spend most of today in a space with no sunlight  #think09</t>
  </si>
  <si>
    <t>Mon Jun 15 00:45:55 PDT 2009</t>
  </si>
  <si>
    <t xml:space="preserve">every few weeks, i check to see if anything has happened on @brightkite &amp;lt;-&amp;gt; @fireeagle integration and every time i am disappointed. </t>
  </si>
  <si>
    <t>Mon Jun 15 00:46:00 PDT 2009</t>
  </si>
  <si>
    <t>x_Flutterby_x</t>
  </si>
  <si>
    <t>Mon Jun 15 00:46:03 PDT 2009</t>
  </si>
  <si>
    <t>SergioBarrella</t>
  </si>
  <si>
    <t xml:space="preserve">I am...once again...up way to late for the amount of work I have to do tomorrow </t>
  </si>
  <si>
    <t>Mon Jun 15 00:46:04 PDT 2009</t>
  </si>
  <si>
    <t xml:space="preserve">@tabloislove D: sorry! Gah. My brain isn't functioning, it's too late! LOL sorry </t>
  </si>
  <si>
    <t>Mon Jun 15 00:46:10 PDT 2009</t>
  </si>
  <si>
    <t xml:space="preserve">feel really bad going to bed so early last night. Have calculated that it's made me miss out on 21 votes!! :O I feel like such a let down </t>
  </si>
  <si>
    <t>Mon Jun 15 00:46:12 PDT 2009</t>
  </si>
  <si>
    <t xml:space="preserve">Fun day, hung out with my ginas &amp;lt;3, &amp;amp;good ass company today. i feel helluh bad for not hanging out with mu sister today tho. </t>
  </si>
  <si>
    <t>Mon Jun 15 00:46:13 PDT 2009</t>
  </si>
  <si>
    <t>awww going to be early...My sisters head hurts! Cant wait to buy me a lap top  Good Nigth beautiful twitterbugers!(: Love ya;;â™¥</t>
  </si>
  <si>
    <t>dylectric</t>
  </si>
  <si>
    <t>I don't know where to go  I just want to stay at home!</t>
  </si>
  <si>
    <t>Mon Jun 15 00:46:14 PDT 2009</t>
  </si>
  <si>
    <t>@lamabean hey i was gonna start one   caught me #itsoverforthat</t>
  </si>
  <si>
    <t>AsawariSamant</t>
  </si>
  <si>
    <t xml:space="preserve">planning her day! its almost over </t>
  </si>
  <si>
    <t>Mon Jun 15 00:46:16 PDT 2009</t>
  </si>
  <si>
    <t>iciapaje</t>
  </si>
  <si>
    <t xml:space="preserve">tom will be my 1st day as a college student!!!yay! im pretty excited but i'll surely miss high school </t>
  </si>
  <si>
    <t>Mon Jun 15 00:46:18 PDT 2009</t>
  </si>
  <si>
    <t xml:space="preserve">@12kyle yeah my heart was broken behind that lost </t>
  </si>
  <si>
    <t>Mon Jun 15 00:46:19 PDT 2009</t>
  </si>
  <si>
    <t>creaves</t>
  </si>
  <si>
    <t xml:space="preserve">And I missed all the dancing.  All that's left is the finale. </t>
  </si>
  <si>
    <t>Mon Jun 15 00:46:23 PDT 2009</t>
  </si>
  <si>
    <t>Kylz78</t>
  </si>
  <si>
    <t xml:space="preserve">I am all moved in... now to unpack it all </t>
  </si>
  <si>
    <t>junkie85</t>
  </si>
  <si>
    <t>I can't believe we r out  reality check for our lads they gettin to big for their boots start to learn hw play the dam short balls!</t>
  </si>
  <si>
    <t>Mon Jun 15 00:46:26 PDT 2009</t>
  </si>
  <si>
    <t xml:space="preserve">Morning tweeps! What u all doing? I have a very saw throat this morning </t>
  </si>
  <si>
    <t>Mon Jun 15 00:46:33 PDT 2009</t>
  </si>
  <si>
    <t>ryanedwards</t>
  </si>
  <si>
    <t xml:space="preserve">4 wipes on KT in a pug is no way to start a birthday. I need sleep </t>
  </si>
  <si>
    <t>Mon Jun 15 00:46:34 PDT 2009</t>
  </si>
  <si>
    <t xml:space="preserve">wants an E72 </t>
  </si>
  <si>
    <t>Mon Jun 15 00:46:35 PDT 2009</t>
  </si>
  <si>
    <t>Michellepwnsyou</t>
  </si>
  <si>
    <t xml:space="preserve">Studied for like 5 minutes and decided to use the computer. I'm going to fail my exam! </t>
  </si>
  <si>
    <t>SianyPee</t>
  </si>
  <si>
    <t xml:space="preserve">Is on day off and bored already!! This is not good </t>
  </si>
  <si>
    <t>Mon Jun 15 00:46:36 PDT 2009</t>
  </si>
  <si>
    <t>gnctzn</t>
  </si>
  <si>
    <t xml:space="preserve">first day at work </t>
  </si>
  <si>
    <t>Mon Jun 15 00:46:37 PDT 2009</t>
  </si>
  <si>
    <t>alebrige</t>
  </si>
  <si>
    <t>Great!   Monday 12:44am and I have to work. I need a new schedule</t>
  </si>
  <si>
    <t>Mon Jun 15 00:46:44 PDT 2009</t>
  </si>
  <si>
    <t>manuvipa</t>
  </si>
  <si>
    <t>ShineyBryony</t>
  </si>
  <si>
    <t xml:space="preserve">@Mollzsnowflake Oh no MarshMollo! I don't want you to leave me! lol </t>
  </si>
  <si>
    <t>Mon Jun 15 00:46:45 PDT 2009</t>
  </si>
  <si>
    <t xml:space="preserve">@hollyefronjonas so gorgeous!! i want the album now!! and taylor really needs a ew one. im experiencing withdrawal symptoms!! </t>
  </si>
  <si>
    <t>Mon Jun 15 00:46:46 PDT 2009</t>
  </si>
  <si>
    <t>Kevin_Ray88</t>
  </si>
  <si>
    <t xml:space="preserve">how sad....I didn't know there's a Six Flags Magic Mountain Trip </t>
  </si>
  <si>
    <t>Mon Jun 15 00:46:48 PDT 2009</t>
  </si>
  <si>
    <t>GermasonHJ</t>
  </si>
  <si>
    <t xml:space="preserve">@LONz call 911 can't afford for u to get taken away </t>
  </si>
  <si>
    <t>Reinicke1</t>
  </si>
  <si>
    <t xml:space="preserve">@jonasbrothers http://twitpic.com/7ev20 - It really sucks that we have to wait longer in Denmark! </t>
  </si>
  <si>
    <t>Mon Jun 15 00:46:49 PDT 2009</t>
  </si>
  <si>
    <t>3SixtyInternet</t>
  </si>
  <si>
    <t xml:space="preserve">Chris is mourning the loss of his beloved mountain bike - stolen from his garage on Friday night </t>
  </si>
  <si>
    <t>Mon Jun 15 00:46:50 PDT 2009</t>
  </si>
  <si>
    <t xml:space="preserve">Its such a shame tht T20 champions couldn't retain their title........... </t>
  </si>
  <si>
    <t>Mon Jun 15 00:46:51 PDT 2009</t>
  </si>
  <si>
    <t>juantron428</t>
  </si>
  <si>
    <t>@hellokrystal  at your May 20 post</t>
  </si>
  <si>
    <t>Mon Jun 15 00:46:53 PDT 2009</t>
  </si>
  <si>
    <t>GemmaCBurns</t>
  </si>
  <si>
    <t>In chemistry  Xx</t>
  </si>
  <si>
    <t>Mon Jun 15 00:46:54 PDT 2009</t>
  </si>
  <si>
    <t>@VioletsCRUK friend txt wants to go wee wander round shops! Then I got rachel at 4.30  no relaxing with monster child lol</t>
  </si>
  <si>
    <t>Mon Jun 15 00:46:58 PDT 2009</t>
  </si>
  <si>
    <t>weatherthastorm</t>
  </si>
  <si>
    <t xml:space="preserve">*stinky lol im cranky tonight i know </t>
  </si>
  <si>
    <t>in school! double wood first 2 periods ewwww  sawdust suffocating me!!</t>
  </si>
  <si>
    <t>Mon Jun 15 00:47:00 PDT 2009</t>
  </si>
  <si>
    <t>exclusifechrisb</t>
  </si>
  <si>
    <t xml:space="preserve">@RnBtrackz some on banned me </t>
  </si>
  <si>
    <t xml:space="preserve">@AaAVanna Yeah I think I might need to software update it. It's not connecting and loading any new tweets </t>
  </si>
  <si>
    <t>Mon Jun 15 00:47:02 PDT 2009</t>
  </si>
  <si>
    <t>Week's off to a strange start with the noticable lack of a receptionist when we arrived  Can't help wondering who's next...</t>
  </si>
  <si>
    <t>Mon Jun 15 00:47:03 PDT 2009</t>
  </si>
  <si>
    <t xml:space="preserve">@DannyTRS sweeet. Too bad my harddrive died and can't watch. sigh. (sent from ancient ibook that can't handle vid) </t>
  </si>
  <si>
    <t>Mon Jun 15 00:47:04 PDT 2009</t>
  </si>
  <si>
    <t>drfunbags</t>
  </si>
  <si>
    <t xml:space="preserve">Ewwww, gross.  It's going to be in the mid 70's this week. I want more June gloom and dark dreary weather   </t>
  </si>
  <si>
    <t>Mon Jun 15 00:47:05 PDT 2009</t>
  </si>
  <si>
    <t>JessHoerth</t>
  </si>
  <si>
    <t xml:space="preserve">Requiem for a Dream.... Hadn't seen it in awhile but what a trip!! Now stats homework booooo </t>
  </si>
  <si>
    <t>Mon Jun 15 00:47:06 PDT 2009</t>
  </si>
  <si>
    <t>mikeyonkhits</t>
  </si>
  <si>
    <t xml:space="preserve">At the emergency room. Scary incident with the baby. Dont know whats goin on yet </t>
  </si>
  <si>
    <t>Mon Jun 15 00:47:07 PDT 2009</t>
  </si>
  <si>
    <t>@MiseryXchord Wow. That is SO incredibly retarded.   augh. I need a flamethrower to incinerate these people off the face of the planet.</t>
  </si>
  <si>
    <t>@Kimm_Chee  I miss my nose ring sometimes...</t>
  </si>
  <si>
    <t>Mon Jun 15 00:47:10 PDT 2009</t>
  </si>
  <si>
    <t>crking</t>
  </si>
  <si>
    <t>My Internet is broken  #comcast</t>
  </si>
  <si>
    <t>Mon Jun 15 00:47:11 PDT 2009</t>
  </si>
  <si>
    <t>beedroo</t>
  </si>
  <si>
    <t xml:space="preserve">hmm, just started using twittter, i lost my other account </t>
  </si>
  <si>
    <t>Mon Jun 15 00:47:18 PDT 2009</t>
  </si>
  <si>
    <t xml:space="preserve">nearly destroyed my gps datalogger just now </t>
  </si>
  <si>
    <t>Mon Jun 15 00:47:22 PDT 2009</t>
  </si>
  <si>
    <t xml:space="preserve">I really wanted to have a marathon for LVATT but I have like no chapters </t>
  </si>
  <si>
    <t>@KaraKitty Seriously.  Joe was talking about Lawrence Welk, Jordan was calling out Jon, and Jon was calling JK a rat bastard. Good times.</t>
  </si>
  <si>
    <t>nikinu</t>
  </si>
  <si>
    <t>Up in the middle of the night again  Gonna try for sleep</t>
  </si>
  <si>
    <t>Mon Jun 15 00:47:24 PDT 2009</t>
  </si>
  <si>
    <t>jimmyricard71</t>
  </si>
  <si>
    <t xml:space="preserve">@giajordan it's eric john? Are they ok? A friend of mine was working at his stand and can't get hold of her </t>
  </si>
  <si>
    <t>Mon Jun 15 00:47:27 PDT 2009</t>
  </si>
  <si>
    <t xml:space="preserve">I CANT WALK </t>
  </si>
  <si>
    <t>Mon Jun 15 00:47:28 PDT 2009</t>
  </si>
  <si>
    <t>Mitch656</t>
  </si>
  <si>
    <t xml:space="preserve">Bashing my net even more. Its extra slow today </t>
  </si>
  <si>
    <t xml:space="preserve">has itchy eyes </t>
  </si>
  <si>
    <t>Mon Jun 15 00:47:32 PDT 2009</t>
  </si>
  <si>
    <t xml:space="preserve">Now off to bed. </t>
  </si>
  <si>
    <t>Mon Jun 15 00:47:33 PDT 2009</t>
  </si>
  <si>
    <t>pinakoala</t>
  </si>
  <si>
    <t xml:space="preserve">had a productive week, and is utterly exhausted, but still has to get up for her last day of work </t>
  </si>
  <si>
    <t>Mon Jun 15 00:47:38 PDT 2009</t>
  </si>
  <si>
    <t>superschaley</t>
  </si>
  <si>
    <t>only slept like 5 and a half hours last night  http://plurk.com/p/110p7z</t>
  </si>
  <si>
    <t>Mon Jun 15 00:47:40 PDT 2009</t>
  </si>
  <si>
    <t>notokipromise</t>
  </si>
  <si>
    <t xml:space="preserve">@SergVerdi no you dont </t>
  </si>
  <si>
    <t>Mon Jun 15 00:47:41 PDT 2009</t>
  </si>
  <si>
    <t xml:space="preserve">Damn 20 somethin hrs...Ive been up waaay tooo long....my body's gonna hate me! </t>
  </si>
  <si>
    <t>Mon Jun 15 00:47:42 PDT 2009</t>
  </si>
  <si>
    <t>@claypop aww if you would've told me sooner I would've came out but I'm already in bed. boooo  tomorrow we move in wooo!</t>
  </si>
  <si>
    <t>Mon Jun 15 00:47:43 PDT 2009</t>
  </si>
  <si>
    <t>Aly71</t>
  </si>
  <si>
    <t xml:space="preserve">@Meganitis i wish i had an iphone too </t>
  </si>
  <si>
    <t>Mon Jun 15 00:47:45 PDT 2009</t>
  </si>
  <si>
    <t>@Soo_zee Promoters announced today, nothing from @NKOTB as yet-apparently tomorrow! Alot of upset people   Wish Id kept my US 5* tix!!</t>
  </si>
  <si>
    <t>Mon Jun 15 00:47:50 PDT 2009</t>
  </si>
  <si>
    <t xml:space="preserve">Back to the 9-5  Nevermind, looking forward to havin weds off...yippeeee! </t>
  </si>
  <si>
    <t>Mon Jun 15 00:47:53 PDT 2009</t>
  </si>
  <si>
    <t>AndyAlphabet</t>
  </si>
  <si>
    <t xml:space="preserve">i'm sick of this </t>
  </si>
  <si>
    <t>Mon Jun 15 00:47:57 PDT 2009</t>
  </si>
  <si>
    <t xml:space="preserve">up way 2 early, and I cant sleep </t>
  </si>
  <si>
    <t>@1225491 That's SO not cool  I am sorry for you. As a Portuguese-Canadian woman, I would like to offer my apologies for her.</t>
  </si>
  <si>
    <t>BecHobson</t>
  </si>
  <si>
    <t xml:space="preserve"> Noone I know is on Twitter!!!</t>
  </si>
  <si>
    <t>Mon Jun 15 00:47:58 PDT 2009</t>
  </si>
  <si>
    <t>oh my gosh, its Monday - totally feels like AT LEAST Thursday  better be getting paid tomorrow!</t>
  </si>
  <si>
    <t>is poorly at home today  feeling pretty ill</t>
  </si>
  <si>
    <t xml:space="preserve">@kevslady Yup. Didn't go into office today. </t>
  </si>
  <si>
    <t>Mon Jun 15 00:48:06 PDT 2009</t>
  </si>
  <si>
    <t>simonong</t>
  </si>
  <si>
    <t>pc's repairedbut needs to be reformatted... gonna take it home tomorrow.  I miss my PC!</t>
  </si>
  <si>
    <t>Mon Jun 15 00:48:10 PDT 2009</t>
  </si>
  <si>
    <t>i miss demi  come back to los angeles uu</t>
  </si>
  <si>
    <t>Mon Jun 15 00:48:18 PDT 2009</t>
  </si>
  <si>
    <t>Hard To Fall Asleep When You Miss The Ppl You Love&amp;lt;3      c Them Soon =]</t>
  </si>
  <si>
    <t>Mon Jun 15 00:48:19 PDT 2009</t>
  </si>
  <si>
    <t>BehinNotBen</t>
  </si>
  <si>
    <t xml:space="preserve">lonely already </t>
  </si>
  <si>
    <t>Mon Jun 15 00:48:20 PDT 2009</t>
  </si>
  <si>
    <t xml:space="preserve">life offline is hard.... </t>
  </si>
  <si>
    <t>Mon Jun 15 00:48:21 PDT 2009</t>
  </si>
  <si>
    <t xml:space="preserve">@thamwk And here I am in BJ, thinking that the Chinese girls has really bad taste!! </t>
  </si>
  <si>
    <t>Mon Jun 15 00:48:24 PDT 2009</t>
  </si>
  <si>
    <t>Pywhackitt</t>
  </si>
  <si>
    <t>feeling sick w/ the knowledge that people w/o college degrees make 3x my salary.   What a waste of time/money.</t>
  </si>
  <si>
    <t>Mon Jun 15 00:48:23 PDT 2009</t>
  </si>
  <si>
    <t>catherinems</t>
  </si>
  <si>
    <t>ugh. pain. either i'm getting carpel tunnel in my right wrist or i have bit of tendonitis.  yikes. maybe i should start using a mouse</t>
  </si>
  <si>
    <t>speakheather</t>
  </si>
  <si>
    <t xml:space="preserve">@themadcatter are you okayy? </t>
  </si>
  <si>
    <t>Mon Jun 15 00:48:27 PDT 2009</t>
  </si>
  <si>
    <t>frankieglasgow</t>
  </si>
  <si>
    <t xml:space="preserve">Summer is over </t>
  </si>
  <si>
    <t>Mon Jun 15 00:48:28 PDT 2009</t>
  </si>
  <si>
    <t>omgthatsdana</t>
  </si>
  <si>
    <t>I am so bored . I want Jemi news .  &amp;amp; ice cream .</t>
  </si>
  <si>
    <t>Mon Jun 15 00:48:30 PDT 2009</t>
  </si>
  <si>
    <t xml:space="preserve">starting to wonder if i should've accepted this job </t>
  </si>
  <si>
    <t xml:space="preserve">on the way to soekarno-hatta airport :3 jakarta is soo damn hot </t>
  </si>
  <si>
    <t>Mon Jun 15 00:48:31 PDT 2009</t>
  </si>
  <si>
    <t xml:space="preserve">@siobhian snap, it's making me feel emotional </t>
  </si>
  <si>
    <t>Mon Jun 15 00:48:32 PDT 2009</t>
  </si>
  <si>
    <t>AndyCallaghan</t>
  </si>
  <si>
    <t xml:space="preserve">Woke up in time (just) for my interview in London - on the train now. This place is quite difficult to get to by tube </t>
  </si>
  <si>
    <t>balenciagaROX</t>
  </si>
  <si>
    <t xml:space="preserve">Just woke up from a bad dream </t>
  </si>
  <si>
    <t>Mon Jun 15 00:48:35 PDT 2009</t>
  </si>
  <si>
    <t xml:space="preserve">@ina_baby yea, its just one of those days. </t>
  </si>
  <si>
    <t>Mon Jun 15 00:48:37 PDT 2009</t>
  </si>
  <si>
    <t>enyaarrrr</t>
  </si>
  <si>
    <t xml:space="preserve">@Bladon92 haha yeahhh but I just realized that I missed jonas </t>
  </si>
  <si>
    <t>Mon Jun 15 00:48:38 PDT 2009</t>
  </si>
  <si>
    <t>estellevw</t>
  </si>
  <si>
    <t xml:space="preserve">Spent the last 48 hours learning, networking, helping peeps. It's time for &amp;quot;my&amp;quot; weekend. Wait! The weekend is over! And I missed it. </t>
  </si>
  <si>
    <t>Mon Jun 15 00:48:41 PDT 2009</t>
  </si>
  <si>
    <t>CORiPONDER</t>
  </si>
  <si>
    <t xml:space="preserve">Is lonely... Wantn someone to cuddle w. </t>
  </si>
  <si>
    <t>Mon Jun 15 00:48:55 PDT 2009</t>
  </si>
  <si>
    <t>alexlobov</t>
  </si>
  <si>
    <t xml:space="preserve">@Ammouni noooo ammouni leaving the toilet seat up is definitely 7aram. why not suggest other things like not flushing or leaving hair too </t>
  </si>
  <si>
    <t>Mon Jun 15 00:48:57 PDT 2009</t>
  </si>
  <si>
    <t xml:space="preserve">ugh i hate ppl. y do they hve 2 dissapoint. y do u need drugs 2 hve fun?? </t>
  </si>
  <si>
    <t>loopsnake</t>
  </si>
  <si>
    <t xml:space="preserve">I can't find my aphex twin beanie. </t>
  </si>
  <si>
    <t>Mon Jun 15 00:48:59 PDT 2009</t>
  </si>
  <si>
    <t>TLWH</t>
  </si>
  <si>
    <t xml:space="preserve">@phillprice I've seen a few links here about issues, then click to their site and get the WP whitescreen! I know what that's like. </t>
  </si>
  <si>
    <t>Mon Jun 15 00:49:00 PDT 2009</t>
  </si>
  <si>
    <t>El_Cookie</t>
  </si>
  <si>
    <t xml:space="preserve">@ijustine For some strange unknown reason I haven't been getting your tweets  on tweetdeck and twitter.com for a few days now </t>
  </si>
  <si>
    <t>@CRO9 Haha!  Looks like you two had FUN!  I wish I got lube thrown at me...    I want to hear ALL about it!</t>
  </si>
  <si>
    <t>Mon Jun 15 00:49:01 PDT 2009</t>
  </si>
  <si>
    <t>isom243</t>
  </si>
  <si>
    <t xml:space="preserve">@sharonlee17 ouch yeah...i feel your pain </t>
  </si>
  <si>
    <t xml:space="preserve">@siouxcool And Mummy will always remember Daddy forgot to put his hat on him! </t>
  </si>
  <si>
    <t>Mon Jun 15 00:49:02 PDT 2009</t>
  </si>
  <si>
    <t>chregu</t>
  </si>
  <si>
    <t xml:space="preserve">trying something with google gears. Have to dig through the test files to get some documentation about the latest features </t>
  </si>
  <si>
    <t>Mon Jun 15 00:49:03 PDT 2009</t>
  </si>
  <si>
    <t>vadjutka</t>
  </si>
  <si>
    <t>@heartmisuse  it is like intruding into your very private sphere...</t>
  </si>
  <si>
    <t>Mon Jun 15 00:49:16 PDT 2009</t>
  </si>
  <si>
    <t>@shadowylilbird Oh, too bad.  But even our stores are adding more and more non-books. There's only one B&amp;amp;N here that is still all books.</t>
  </si>
  <si>
    <t>Mon Jun 15 00:49:18 PDT 2009</t>
  </si>
  <si>
    <t>'s face is like dying of scabs  http://plurk.com/p/110po5</t>
  </si>
  <si>
    <t>Mon Jun 15 00:49:22 PDT 2009</t>
  </si>
  <si>
    <t>MagicTrali</t>
  </si>
  <si>
    <t xml:space="preserve">I think my pappy had some mello yellow dumped in it. </t>
  </si>
  <si>
    <t>Mon Jun 15 00:49:24 PDT 2009</t>
  </si>
  <si>
    <t xml:space="preserve">cant take the kids to '#school today... seems kate has taken the keys with her and so i wont be be able to get back in </t>
  </si>
  <si>
    <t>Mon Jun 15 00:49:27 PDT 2009</t>
  </si>
  <si>
    <t xml:space="preserve">@raffieee oh ! ) its not working now </t>
  </si>
  <si>
    <t>Just met @disang &amp;amp; @tikitik ! Now otw to get Demank then airport  Don't wanna go back! x</t>
  </si>
  <si>
    <t>Mon Jun 15 00:49:33 PDT 2009</t>
  </si>
  <si>
    <t>SladeRabbit</t>
  </si>
  <si>
    <t xml:space="preserve">wishes he could help </t>
  </si>
  <si>
    <t>LexyyStack</t>
  </si>
  <si>
    <t xml:space="preserve">ahhh got up at 5.30 this morning to go to sydney uni for history lectures it was soooo boring...WASTE OF $30 lol </t>
  </si>
  <si>
    <t>mskeeta</t>
  </si>
  <si>
    <t xml:space="preserve">My poor stanley </t>
  </si>
  <si>
    <t>Mon Jun 15 00:49:41 PDT 2009</t>
  </si>
  <si>
    <t>bahamamama24</t>
  </si>
  <si>
    <t>Just took marley to the hospital...  waiting to hear back from them to see how he is!</t>
  </si>
  <si>
    <t>sherrdisa</t>
  </si>
  <si>
    <t>Monday  again</t>
  </si>
  <si>
    <t>Mon Jun 15 00:49:42 PDT 2009</t>
  </si>
  <si>
    <t>memunish</t>
  </si>
  <si>
    <t xml:space="preserve">@prachikamalia but somehow I thought Shiney to be a better person than this.... am getting bad at judging ppl.... </t>
  </si>
  <si>
    <t>Mon Jun 15 00:49:43 PDT 2009</t>
  </si>
  <si>
    <t>@mikalahgordon I wanna be there with you!!  I wanted to go to pride so bad!</t>
  </si>
  <si>
    <t>Mon Jun 15 00:49:45 PDT 2009</t>
  </si>
  <si>
    <t xml:space="preserve">@ObsessedDiamond need to vote now!! ave set up a timer- every 20 mins Ima have to drag myself outa bed n vote! just feel so rough </t>
  </si>
  <si>
    <t>Mon Jun 15 00:49:48 PDT 2009</t>
  </si>
  <si>
    <t>DeeJayMee</t>
  </si>
  <si>
    <t>Mum just stormed into my room, SCREAMED at me, and Left! What did I dooo  x</t>
  </si>
  <si>
    <t>Mon Jun 15 00:49:50 PDT 2009</t>
  </si>
  <si>
    <t xml:space="preserve">@sikofreality I love you too!! I miss you a whole lot! </t>
  </si>
  <si>
    <t>Mon Jun 15 00:49:53 PDT 2009</t>
  </si>
  <si>
    <t xml:space="preserve">just got home! </t>
  </si>
  <si>
    <t>Mon Jun 15 00:49:55 PDT 2009</t>
  </si>
  <si>
    <t>Kinda sad  i have no one who will care</t>
  </si>
  <si>
    <t>Mon Jun 15 00:49:56 PDT 2009</t>
  </si>
  <si>
    <t>Sethman26</t>
  </si>
  <si>
    <t xml:space="preserve">Woah I have a whole 13 followers! Go me! Lol my question is, why don't any of them talk to me </t>
  </si>
  <si>
    <t>ckrizka</t>
  </si>
  <si>
    <t>feeling really lonely today  @jason_mraz : making my lonliness go away is a gift only u have. &amp;lt;3 &amp;quot;burning bridges&amp;quot;</t>
  </si>
  <si>
    <t>Mon Jun 15 00:50:02 PDT 2009</t>
  </si>
  <si>
    <t>Not feelin good @ all  I wish I was @ home w/ my mommy! She'd take care of me!! Im a total mommys boy! So ha, get over it! Love you mommy!</t>
  </si>
  <si>
    <t xml:space="preserve">Really not in the mood to do any jobs today </t>
  </si>
  <si>
    <t>Mon Jun 15 00:50:05 PDT 2009</t>
  </si>
  <si>
    <t xml:space="preserve">Wants to sleep but can't </t>
  </si>
  <si>
    <t>Mon Jun 15 00:50:06 PDT 2009</t>
  </si>
  <si>
    <t>Lizz_Andronic</t>
  </si>
  <si>
    <t>Please dont  lol</t>
  </si>
  <si>
    <t>Mon Jun 15 00:50:07 PDT 2009</t>
  </si>
  <si>
    <t>elliotsegler</t>
  </si>
  <si>
    <t xml:space="preserve">back to the books </t>
  </si>
  <si>
    <t>Mon Jun 15 00:50:12 PDT 2009</t>
  </si>
  <si>
    <t>@purelynarcotic You do that, then he cant sign the orders cancelling this stupidity  Right now, we need to get to the media</t>
  </si>
  <si>
    <t>Mon Jun 15 00:50:14 PDT 2009</t>
  </si>
  <si>
    <t>chickypoptart</t>
  </si>
  <si>
    <t xml:space="preserve">Sims is awesome! LOL hanging with rachie69 and timmy tim but timmys sleeping </t>
  </si>
  <si>
    <t>KaileeBradley</t>
  </si>
  <si>
    <t xml:space="preserve">i need to sleep and i miss jared. </t>
  </si>
  <si>
    <t>Mon Jun 15 00:50:15 PDT 2009</t>
  </si>
  <si>
    <t>smashitup77</t>
  </si>
  <si>
    <t xml:space="preserve">fuck i have lost my lens cap </t>
  </si>
  <si>
    <t>Mon Jun 15 00:50:16 PDT 2009</t>
  </si>
  <si>
    <t>stfukaii</t>
  </si>
  <si>
    <t xml:space="preserve">i think i might miss the static-x gig(meh), i feel abit weird about being close to people(double meh) I lack the sleep.  I lack teh pepsi </t>
  </si>
  <si>
    <t>Mon Jun 15 00:50:18 PDT 2009</t>
  </si>
  <si>
    <t xml:space="preserve">@theschnazzles hurt? Is it what I think it is?? </t>
  </si>
  <si>
    <t>Mon Jun 15 00:50:20 PDT 2009</t>
  </si>
  <si>
    <t xml:space="preserve">I'm free then yearbook so I feel disappointed that I'm not missing any real classes. </t>
  </si>
  <si>
    <t>Mon Jun 15 00:50:28 PDT 2009</t>
  </si>
  <si>
    <t>@lulugigle @NKOTB has cancelled the Australian Tour  Im super bummed bcoz I gave up my 5* SFO/Phoenix/Irvine 4 Australia!</t>
  </si>
  <si>
    <t>@Shelley_Rae As soon as I find a new place,new job, and some moving cash.  I'm dieing to move.</t>
  </si>
  <si>
    <t>Mon Jun 15 00:50:30 PDT 2009</t>
  </si>
  <si>
    <t xml:space="preserve">@nikhilnarayanan Didn't do it first!  Exported blog though.  Some memory issues, yet working fine now. </t>
  </si>
  <si>
    <t>Mon Jun 15 00:50:32 PDT 2009</t>
  </si>
  <si>
    <t>ParisChardae</t>
  </si>
  <si>
    <t xml:space="preserve">I can't sleep....I've never felt like this before and I don't want to ever feel like this again </t>
  </si>
  <si>
    <t>Mon Jun 15 00:50:34 PDT 2009</t>
  </si>
  <si>
    <t xml:space="preserve">@Samantha_Mayy have an amazing time in Turkey!! will miss you  </t>
  </si>
  <si>
    <t>Mon Jun 15 00:50:35 PDT 2009</t>
  </si>
  <si>
    <t xml:space="preserve">Feeling as good as lovers can - I wish this applied to me </t>
  </si>
  <si>
    <t>BeaMe101</t>
  </si>
  <si>
    <t xml:space="preserve">@LillysLittleJoy wishing i got my guitar now instead of the jacket </t>
  </si>
  <si>
    <t>Mon Jun 15 00:50:36 PDT 2009</t>
  </si>
  <si>
    <t>tatewatkins</t>
  </si>
  <si>
    <t xml:space="preserve">wishes he got an nvidia card, ati drivers on linux seem pretty balls </t>
  </si>
  <si>
    <t>AustinN</t>
  </si>
  <si>
    <t xml:space="preserve">Didn't win tonight </t>
  </si>
  <si>
    <t>likeablerogue</t>
  </si>
  <si>
    <t xml:space="preserve">Boarding flight back to Dublin... Boo! </t>
  </si>
  <si>
    <t>Mon Jun 15 00:50:37 PDT 2009</t>
  </si>
  <si>
    <t>katies_anatomy</t>
  </si>
  <si>
    <t>worked 9-5  im buggered</t>
  </si>
  <si>
    <t>leejam</t>
  </si>
  <si>
    <t xml:space="preserve">Burnt dinner.  I hereby resign from dinner cooking duties. </t>
  </si>
  <si>
    <t>Mon Jun 15 00:50:40 PDT 2009</t>
  </si>
  <si>
    <t xml:space="preserve">I miss my iPod  Sad times.. But! Ali's house today  *sings* Father Allyson... :L Daughter ;) Aorta? I miss my fellow Cackling Witches </t>
  </si>
  <si>
    <t xml:space="preserve">@Y2Amber That's good. So you went crazy without twitter? </t>
  </si>
  <si>
    <t xml:space="preserve"> I just wanna sleep!! My eyes hurt.. My nose keep cloggin up.. I'm getting a headache n 1 of my nostrils &amp;amp; my throat is dry.. :***-(</t>
  </si>
  <si>
    <t>Mon Jun 15 00:50:44 PDT 2009</t>
  </si>
  <si>
    <t>jenlb12976</t>
  </si>
  <si>
    <t xml:space="preserve">@kirjane  A night of boredom?  What?  You're working with me and you're bored?  </t>
  </si>
  <si>
    <t>Mon Jun 15 00:50:48 PDT 2009</t>
  </si>
  <si>
    <t xml:space="preserve">@LeahJKelly it sucks </t>
  </si>
  <si>
    <t>The IVAR is ticenation right now I lost @waldorules tho.  waldo I'm on stage with lightning n higher mon tell the security you with me</t>
  </si>
  <si>
    <t>Mon Jun 15 00:50:49 PDT 2009</t>
  </si>
  <si>
    <t>OxOxCocoxOxO</t>
  </si>
  <si>
    <t>trying to fuking figure out how to send messages to hughesy  help me plz anyone</t>
  </si>
  <si>
    <t>Mon Jun 15 00:50:52 PDT 2009</t>
  </si>
  <si>
    <t>x_xDani</t>
  </si>
  <si>
    <t xml:space="preserve">First day of a2 cannot be bothered </t>
  </si>
  <si>
    <t>Mon Jun 15 00:50:53 PDT 2009</t>
  </si>
  <si>
    <t>jadeeisabel</t>
  </si>
  <si>
    <t>@amelialucy  my chocolate chip muffins are not contaminated (</t>
  </si>
  <si>
    <t>Mon Jun 15 00:50:56 PDT 2009</t>
  </si>
  <si>
    <t>ishha</t>
  </si>
  <si>
    <t xml:space="preserve">going to soccer soon. BUT I must wait for my stinkin pot of water to start boiling until I can eat some mac &amp;amp; cheese! </t>
  </si>
  <si>
    <t>@LaurenAmor aweee,i hate wondering&amp;quot;what if &amp;quot; all baaad  sorry.</t>
  </si>
  <si>
    <t>Mon Jun 15 00:50:57 PDT 2009</t>
  </si>
  <si>
    <t>Over a years worth of text messages accidentally cleared.  The sadness.</t>
  </si>
  <si>
    <t xml:space="preserve">Fastnet is down for Pasar Minggu area... CpD </t>
  </si>
  <si>
    <t>Mon Jun 15 00:51:01 PDT 2009</t>
  </si>
  <si>
    <t xml:space="preserve">@SabrinaAlexis oh crapy weather in New York City? dang..! We are having it 2 hey.. It overcast and FRIGGGN freezing in Queensland </t>
  </si>
  <si>
    <t>Mon Jun 15 00:50:59 PDT 2009</t>
  </si>
  <si>
    <t xml:space="preserve">I wanna watch True Blood now! </t>
  </si>
  <si>
    <t>Mon Jun 15 00:51:03 PDT 2009</t>
  </si>
  <si>
    <t xml:space="preserve">@rikayla i feel sorry for you </t>
  </si>
  <si>
    <t>Mon Jun 15 00:51:04 PDT 2009</t>
  </si>
  <si>
    <t>rosebischoff</t>
  </si>
  <si>
    <t xml:space="preserve">back to work, good to see that it all stays the same here, stability is good, wow do I have lots of work </t>
  </si>
  <si>
    <t>pdaguy</t>
  </si>
  <si>
    <t xml:space="preserve">Is tweetie search still frakked?  Thought it was fixed, but I'm still getting 1 result per bttn press </t>
  </si>
  <si>
    <t>Mon Jun 15 00:51:05 PDT 2009</t>
  </si>
  <si>
    <t xml:space="preserve">Got one hour of sleep. Very disturbing dreams. All in all I prefer being tired. See you next month distrubed imaginary dreamworld people </t>
  </si>
  <si>
    <t>Mon Jun 15 00:51:06 PDT 2009</t>
  </si>
  <si>
    <t>RowenaB81</t>
  </si>
  <si>
    <t xml:space="preserve">@blewsgirl Can't wait to see you too missing everyone loads going to be home for 2 months as I have to get back to my job up here </t>
  </si>
  <si>
    <t>I just got totally pwned... free Virgin Mobile usage meter in app store  oh well off I go to release mine free with NO ADS then ;)</t>
  </si>
  <si>
    <t>Mon Jun 15 00:51:09 PDT 2009</t>
  </si>
  <si>
    <t xml:space="preserve">The update of TweetDeck has done more damage than good </t>
  </si>
  <si>
    <t>Mon Jun 15 00:51:11 PDT 2009</t>
  </si>
  <si>
    <t>nnc0328</t>
  </si>
  <si>
    <t>i hate when they give me a &amp;quot;special&amp;quot; project at work because i have to stay up really late  but i need the extra hours</t>
  </si>
  <si>
    <t>jMiaLa</t>
  </si>
  <si>
    <t xml:space="preserve">not excited for school </t>
  </si>
  <si>
    <t>Mon Jun 15 00:51:15 PDT 2009</t>
  </si>
  <si>
    <t>andysawol</t>
  </si>
  <si>
    <t xml:space="preserve">No more tweets!  </t>
  </si>
  <si>
    <t>maya_papayaa</t>
  </si>
  <si>
    <t xml:space="preserve">utterly bored. whaaa </t>
  </si>
  <si>
    <t>nancygfosho</t>
  </si>
  <si>
    <t xml:space="preserve">@djknucklehead wait.. i take it back. I wanna rock and roll all night and keep wishing i could go see ftsk in concert. </t>
  </si>
  <si>
    <t>Mon Jun 15 00:51:17 PDT 2009</t>
  </si>
  <si>
    <t xml:space="preserve">Oh ... got a 'missed call' notification 0808 120609. Rang number back, girl answers, said nobody there made the call. Was Ray's no. tho </t>
  </si>
  <si>
    <t>Mon Jun 15 00:51:26 PDT 2009</t>
  </si>
  <si>
    <t xml:space="preserve">@EmilyButler No.  We don't have daylight savings either </t>
  </si>
  <si>
    <t>Mon Jun 15 00:51:29 PDT 2009</t>
  </si>
  <si>
    <t>Romiie</t>
  </si>
  <si>
    <t>@lilgreedy6300 Ohhh yeah thats right i knew that lol.. awwwh yu must be tired  that really makes me sad lol.</t>
  </si>
  <si>
    <t>Mon Jun 15 00:51:30 PDT 2009</t>
  </si>
  <si>
    <t>ARiMANI</t>
  </si>
  <si>
    <t>I have to write my exam today ... but i really have no concentration today ...  University VIDEO http://bit.ly/TKCco #iranelection #tehran</t>
  </si>
  <si>
    <t xml:space="preserve">you're doing my head in </t>
  </si>
  <si>
    <t>Mon Jun 15 00:51:33 PDT 2009</t>
  </si>
  <si>
    <t xml:space="preserve">I me 30 mins to get out of our street (normal 2 mins) and an hour to get on the highway (normal 5 mins).  Should have stayed at home </t>
  </si>
  <si>
    <t>Mon Jun 15 00:51:34 PDT 2009</t>
  </si>
  <si>
    <t xml:space="preserve"> suffocating in sorrow and confusion.</t>
  </si>
  <si>
    <t>Mon Jun 15 00:51:35 PDT 2009</t>
  </si>
  <si>
    <t>Johnnyherb</t>
  </si>
  <si>
    <t xml:space="preserve">Feels a headache coming on. That means I'll have to turn down my music </t>
  </si>
  <si>
    <t>Mon Jun 15 00:51:38 PDT 2009</t>
  </si>
  <si>
    <t>ashrunner496</t>
  </si>
  <si>
    <t>sick.  what a bust. and my ankle is done for. awesome. looks like i win. i'm watching the oc in bed and going to fall asleep.</t>
  </si>
  <si>
    <t>@benshephard i need more sleep more days off work and where did the weekend go  x</t>
  </si>
  <si>
    <t>Mon Jun 15 00:51:40 PDT 2009</t>
  </si>
  <si>
    <t>regularydazzled</t>
  </si>
  <si>
    <t xml:space="preserve"> attempting to get other people on twitter(other than cate)  to talk to me but it is failing</t>
  </si>
  <si>
    <t>Mon Jun 15 00:51:49 PDT 2009</t>
  </si>
  <si>
    <t>Courtneyyyyo</t>
  </si>
  <si>
    <t xml:space="preserve">sleeeeeeping wiff tooth ache </t>
  </si>
  <si>
    <t>seduceandestroy</t>
  </si>
  <si>
    <t xml:space="preserve">@Huntley15 I was supposed to go to Laguna </t>
  </si>
  <si>
    <t>Mon Jun 15 00:51:51 PDT 2009</t>
  </si>
  <si>
    <t>jengotB00Bs</t>
  </si>
  <si>
    <t xml:space="preserve">@PhanAlexis We ended up not getting anything; cause the guy was making Kao go through too much. So still furniture-less. </t>
  </si>
  <si>
    <t>LuisTomas</t>
  </si>
  <si>
    <t xml:space="preserve">Have to work 6 days straight. </t>
  </si>
  <si>
    <t>Mon Jun 15 00:51:52 PDT 2009</t>
  </si>
  <si>
    <t>naeemavee</t>
  </si>
  <si>
    <t xml:space="preserve">another </t>
  </si>
  <si>
    <t>Mon Jun 15 00:51:53 PDT 2009</t>
  </si>
  <si>
    <t xml:space="preserve">still waiting on my replacement phone got some important contacts i need...lost my keys too...bad week </t>
  </si>
  <si>
    <t>ekims</t>
  </si>
  <si>
    <t xml:space="preserve">@Crystaleux I miss you </t>
  </si>
  <si>
    <t>f1d</t>
  </si>
  <si>
    <t>has the dentist at 1.15  how crappy! #fb</t>
  </si>
  <si>
    <t xml:space="preserve">Woken up by cleaners </t>
  </si>
  <si>
    <t>Mon Jun 15 00:51:56 PDT 2009</t>
  </si>
  <si>
    <t xml:space="preserve">@loobycrafts pink? where did you find pink ones :O mine just have crystals all over them  im waiting for your beads to arrive today </t>
  </si>
  <si>
    <t>Mon Jun 15 00:51:57 PDT 2009</t>
  </si>
  <si>
    <t xml:space="preserve">just been in newsagents, guy gave me a ripped up fiver as change for my oyster top up! Have since repaired it, but it still looks dodgy </t>
  </si>
  <si>
    <t>Mon Jun 15 00:51:58 PDT 2009</t>
  </si>
  <si>
    <t>trikked</t>
  </si>
  <si>
    <t xml:space="preserve">Wishing my baby hadn't had to go away again </t>
  </si>
  <si>
    <t>NukeAcardipain</t>
  </si>
  <si>
    <t xml:space="preserve">This twitterclient sucks too! But twitterific doesn't work now.. </t>
  </si>
  <si>
    <t>Mon Jun 15 00:51:59 PDT 2009</t>
  </si>
  <si>
    <t>Nimbeh</t>
  </si>
  <si>
    <t xml:space="preserve">leaves London tomorrow. </t>
  </si>
  <si>
    <t>Mon Jun 15 00:52:03 PDT 2009</t>
  </si>
  <si>
    <t>han2been</t>
  </si>
  <si>
    <t>Please,to lay to heart!!!!...really-to cross o's heart!!!! I need u  http://myloc.me/3Tnh</t>
  </si>
  <si>
    <t>Mon Jun 15 00:52:05 PDT 2009</t>
  </si>
  <si>
    <t>@cambie  yup....tryin to change some things I do...but that doesn't help</t>
  </si>
  <si>
    <t>Mon Jun 15 00:52:07 PDT 2009</t>
  </si>
  <si>
    <t>Lankplank123</t>
  </si>
  <si>
    <t>#iremember  when freddo bars were still 10p  and when you could do the egg and spoon race, (health and safety stopped that)</t>
  </si>
  <si>
    <t>Mon Jun 15 00:52:08 PDT 2009</t>
  </si>
  <si>
    <t xml:space="preserve">On the train... Last week of college </t>
  </si>
  <si>
    <t>Mon Jun 15 00:52:09 PDT 2009</t>
  </si>
  <si>
    <t>ootbsoap</t>
  </si>
  <si>
    <t xml:space="preserve">@mlc_09 Will send you a PM about missed episodes but there aren't many options online </t>
  </si>
  <si>
    <t>Back to work  Online today if required</t>
  </si>
  <si>
    <t>Mon Jun 15 00:52:11 PDT 2009</t>
  </si>
  <si>
    <t>Raydawggg</t>
  </si>
  <si>
    <t xml:space="preserve">WONDERING Y I'M THE ONLY PERSON STILL UP AND ON TWITTER.....LAME..... </t>
  </si>
  <si>
    <t>Mon Jun 15 00:52:13 PDT 2009</t>
  </si>
  <si>
    <t>suz_h</t>
  </si>
  <si>
    <t>@tamaraglackin  what has happend to ur 'berry????</t>
  </si>
  <si>
    <t>Mon Jun 15 00:52:15 PDT 2009</t>
  </si>
  <si>
    <t>Obsidian1978</t>
  </si>
  <si>
    <t xml:space="preserve">Nearly 4am and the power goes out... Sucks not being able to breathe at night without power. </t>
  </si>
  <si>
    <t>briiaanaa</t>
  </si>
  <si>
    <t>Forget to wear my Hey Monday wristband today  haha</t>
  </si>
  <si>
    <t>Mon Jun 15 00:52:16 PDT 2009</t>
  </si>
  <si>
    <t xml:space="preserve">I wish I had a lookbook </t>
  </si>
  <si>
    <t>bnats</t>
  </si>
  <si>
    <t xml:space="preserve">Some of my fellow classmates won't going to school tomorrow..... Mau juga </t>
  </si>
  <si>
    <t>Mon Jun 15 00:52:22 PDT 2009</t>
  </si>
  <si>
    <t xml:space="preserve">@cinebo Well, it's Monday. The day you've been waiting for!  For the rest of us though... it's Monday .. </t>
  </si>
  <si>
    <t>Mon Jun 15 00:52:25 PDT 2009</t>
  </si>
  <si>
    <t xml:space="preserve">@peacee </t>
  </si>
  <si>
    <t>Mon Jun 15 00:52:26 PDT 2009</t>
  </si>
  <si>
    <t>waitupforme</t>
  </si>
  <si>
    <t xml:space="preserve">@Ratbeard how you doing man, good to be home? Miss the shows so much </t>
  </si>
  <si>
    <t>Mon Jun 15 00:52:27 PDT 2009</t>
  </si>
  <si>
    <t xml:space="preserve">ah syet my meeting is tomorrow not today!!! i dressed up like a nun for nothing </t>
  </si>
  <si>
    <t xml:space="preserve">damn it can't get the body form song out of my head </t>
  </si>
  <si>
    <t>Mon Jun 15 00:52:29 PDT 2009</t>
  </si>
  <si>
    <t>Didnt see the moon tonight.  guess im going to bed. Night everyone, sweet dreams. oh, p.s... 7.7.09 #teamftsk</t>
  </si>
  <si>
    <t>Mon Jun 15 00:52:35 PDT 2009</t>
  </si>
  <si>
    <t>insidedog</t>
  </si>
  <si>
    <t xml:space="preserve">My poor little insomniac.  </t>
  </si>
  <si>
    <t>Mon Jun 15 00:52:37 PDT 2009</t>
  </si>
  <si>
    <t xml:space="preserve">@Phee78 That is the saddest thing I have ever heard. </t>
  </si>
  <si>
    <t>Mon Jun 15 00:52:38 PDT 2009</t>
  </si>
  <si>
    <t xml:space="preserve">Oh goodness... I need to get to sleep! Back to work and a CRAZY travel schedule! So not looking forward to it! </t>
  </si>
  <si>
    <t>Mon Jun 15 00:52:39 PDT 2009</t>
  </si>
  <si>
    <t>gekkstah</t>
  </si>
  <si>
    <t xml:space="preserve">i am just fucked up... today is my 5th wedding anniversary. I know, because my wife just reminded me of </t>
  </si>
  <si>
    <t>Mon Jun 15 00:52:40 PDT 2009</t>
  </si>
  <si>
    <t>Emilee_m</t>
  </si>
  <si>
    <t xml:space="preserve">Arrh twitter i dont understand </t>
  </si>
  <si>
    <t>Mon Jun 15 00:52:41 PDT 2009</t>
  </si>
  <si>
    <t>sea_turtle_love</t>
  </si>
  <si>
    <t xml:space="preserve">Really need to sleep....big day ahead of me tomorrow and the day after! </t>
  </si>
  <si>
    <t>Mon Jun 15 00:52:43 PDT 2009</t>
  </si>
  <si>
    <t>Sapphire_Rumi</t>
  </si>
  <si>
    <t xml:space="preserve">im going to vacation in about  2 weeks and i havent gotten flight ticket yet!!!  i will spend alot of money for this month </t>
  </si>
  <si>
    <t>Mon Jun 15 00:52:45 PDT 2009</t>
  </si>
  <si>
    <t xml:space="preserve">@MATT_369 florida... baynews9.com is the webaddress, but I miss the channel </t>
  </si>
  <si>
    <t>Mon Jun 15 00:52:46 PDT 2009</t>
  </si>
  <si>
    <t>sneakerkiddo</t>
  </si>
  <si>
    <t xml:space="preserve">whole time, i don't evn have 100 followers. smh </t>
  </si>
  <si>
    <t>Mon Jun 15 00:52:47 PDT 2009</t>
  </si>
  <si>
    <t>Talking to Jason on the phone, I missed you!  Sushi next weekend, yes?!</t>
  </si>
  <si>
    <t>Mon Jun 15 00:52:48 PDT 2009</t>
  </si>
  <si>
    <t xml:space="preserve">My brother, sister and myself were talking about anime earlier and now I want to watch Trigun, Big-O and even Cowboy Bebop. </t>
  </si>
  <si>
    <t>Mon Jun 15 00:52:50 PDT 2009</t>
  </si>
  <si>
    <t xml:space="preserve">@Ddubs_Ky_Monkey Id hate it if it was the end </t>
  </si>
  <si>
    <t>Mon Jun 15 00:52:52 PDT 2009</t>
  </si>
  <si>
    <t>ali2k9</t>
  </si>
  <si>
    <t>really cant be bothered going to workk   wanna stay at homee! lol xxx</t>
  </si>
  <si>
    <t>Mon Jun 15 00:52:54 PDT 2009</t>
  </si>
  <si>
    <t xml:space="preserve">waiting is torture </t>
  </si>
  <si>
    <t>Mon Jun 15 00:53:02 PDT 2009</t>
  </si>
  <si>
    <t xml:space="preserve">@kurtis26 don't have it at the house I just moved into </t>
  </si>
  <si>
    <t>Mon Jun 15 00:53:05 PDT 2009</t>
  </si>
  <si>
    <t xml:space="preserve">The pursuit of happyness........... Gets me every time </t>
  </si>
  <si>
    <t>Mon Jun 15 00:53:06 PDT 2009</t>
  </si>
  <si>
    <t xml:space="preserve">@JoannaAngel you've got OnStar too. Good luck. </t>
  </si>
  <si>
    <t>Mon Jun 15 00:53:08 PDT 2009</t>
  </si>
  <si>
    <t xml:space="preserve">@idiom well by what I HEARD REAL!  and yeah he does REALLY NEED TO! </t>
  </si>
  <si>
    <t>Mon Jun 15 00:53:12 PDT 2009</t>
  </si>
  <si>
    <t xml:space="preserve">@tcharles no!!!!!!!!!!!!!!!! I can't go!!!! Its my sisters birthday party!! No!!!!!!!!!!!!!!!!!!!!!!!       </t>
  </si>
  <si>
    <t>Mon Jun 15 00:53:13 PDT 2009</t>
  </si>
  <si>
    <t xml:space="preserve">@dairuku yay!!! three more for me </t>
  </si>
  <si>
    <t>Mon Jun 15 00:53:16 PDT 2009</t>
  </si>
  <si>
    <t xml:space="preserve">@thugxjeremy tv is too far and haz no arms </t>
  </si>
  <si>
    <t>Mon Jun 15 00:53:20 PDT 2009</t>
  </si>
  <si>
    <t>pjournel</t>
  </si>
  <si>
    <t xml:space="preserve">Un tout petit peu mal au genou et surtout, temps de chiotte: je vais dÃ©caler mon long run Ã  demain... I hate to do that though. </t>
  </si>
  <si>
    <t>Mon Jun 15 00:53:23 PDT 2009</t>
  </si>
  <si>
    <t xml:space="preserve">he sed go away </t>
  </si>
  <si>
    <t>Mon Jun 15 00:53:24 PDT 2009</t>
  </si>
  <si>
    <t xml:space="preserve">#iremember i had a tamagotchi and killed it while it was only a tiny beating heart and they got banned from school. </t>
  </si>
  <si>
    <t>Mon Jun 15 00:53:27 PDT 2009</t>
  </si>
  <si>
    <t xml:space="preserve">Am catching up on #BB10 before I start sorting things out in the house. Still need to unpack the car from camping too </t>
  </si>
  <si>
    <t>Mon Jun 15 00:53:32 PDT 2009</t>
  </si>
  <si>
    <t>victoriapop</t>
  </si>
  <si>
    <t>#iremember i had a tamagotchi and killed it while it was only a tiny beating heart and they got banned from school.  http://bit.ly/aUQGk</t>
  </si>
  <si>
    <t>Mon Jun 15 00:53:34 PDT 2009</t>
  </si>
  <si>
    <t xml:space="preserve">@unknownkj ut </t>
  </si>
  <si>
    <t>Mon Jun 15 00:53:36 PDT 2009</t>
  </si>
  <si>
    <t>iova</t>
  </si>
  <si>
    <t xml:space="preserve">My exams are nearly at the end only 2 left both maths </t>
  </si>
  <si>
    <t>my room still smells from the bubbler water I spilled  save me por favor!</t>
  </si>
  <si>
    <t>Mon Jun 15 00:53:37 PDT 2009</t>
  </si>
  <si>
    <t>saritalimjap</t>
  </si>
  <si>
    <t xml:space="preserve">wants a new puppy! </t>
  </si>
  <si>
    <t>Mon Jun 15 00:53:38 PDT 2009</t>
  </si>
  <si>
    <t>Haemoglobin81</t>
  </si>
  <si>
    <t>Mon Jun 15 00:53:42 PDT 2009</t>
  </si>
  <si>
    <t>monkylicious</t>
  </si>
  <si>
    <t xml:space="preserve">@katyand we've been using TPG since we got the house. No complaints at this stage. No internets yet? </t>
  </si>
  <si>
    <t>Mon Jun 15 00:53:44 PDT 2009</t>
  </si>
  <si>
    <t>nuppshaa</t>
  </si>
  <si>
    <t>Mon Jun 15 00:53:45 PDT 2009</t>
  </si>
  <si>
    <t xml:space="preserve">Uhm, this TweetDeck update, there's no more tiny icon on my taskbar? </t>
  </si>
  <si>
    <t>Mon Jun 15 00:53:46 PDT 2009</t>
  </si>
  <si>
    <t>theycallmemike</t>
  </si>
  <si>
    <t xml:space="preserve">is waiting for a delivery with the sky reception messed up </t>
  </si>
  <si>
    <t>Mon Jun 15 00:53:47 PDT 2009</t>
  </si>
  <si>
    <t>Is Good Had brilliant weekend! Down that hula night is over!  but sun is shining and the weather is goo.. http://tinyurl.com/n9cj6d</t>
  </si>
  <si>
    <t>Mon Jun 15 00:53:52 PDT 2009</t>
  </si>
  <si>
    <t xml:space="preserve">It's been raining non-stop and of course the ants have invaded us! Attack of the killer ants this Monday morning </t>
  </si>
  <si>
    <t>Mon Jun 15 00:53:55 PDT 2009</t>
  </si>
  <si>
    <t xml:space="preserve">Damn, I go away for a few days and @cyktrussell @disneyrunner are all friendly again. Where did the insults go? </t>
  </si>
  <si>
    <t>Mon Jun 15 00:53:58 PDT 2009</t>
  </si>
  <si>
    <t xml:space="preserve">@nitrojane Iwas hoping QUT would be closed for exams </t>
  </si>
  <si>
    <t xml:space="preserve">HAVE to find a job THIS WEEK.  this is the suck. </t>
  </si>
  <si>
    <t>Mon Jun 15 00:53:59 PDT 2009</t>
  </si>
  <si>
    <t>simivalleygirl3</t>
  </si>
  <si>
    <t xml:space="preserve">Turns out WoW really does destroy lives. How sad. </t>
  </si>
  <si>
    <t>Mon Jun 15 00:54:00 PDT 2009</t>
  </si>
  <si>
    <t>fergusjackson</t>
  </si>
  <si>
    <t xml:space="preserve">1st puncture in ages - ill prepared and ill equiped - waiting for a bike shop to open </t>
  </si>
  <si>
    <t>Mon Jun 15 00:54:05 PDT 2009</t>
  </si>
  <si>
    <t>kimberlydearr</t>
  </si>
  <si>
    <t xml:space="preserve">thinkinggg </t>
  </si>
  <si>
    <t>Mon Jun 15 00:54:08 PDT 2009</t>
  </si>
  <si>
    <t>On the tills today... Iam not a fan of tills  bah!!</t>
  </si>
  <si>
    <t>Mon Jun 15 00:54:11 PDT 2009</t>
  </si>
  <si>
    <t xml:space="preserve">emcee: &amp;quot;our salutatorian is a proud shark who has always SWUM with the best of them.&amp;quot;  fail. </t>
  </si>
  <si>
    <t>Mon Jun 15 00:54:19 PDT 2009</t>
  </si>
  <si>
    <t xml:space="preserve">@Shelley_Rae You changed your twter name. Been trying to get a hold of you. </t>
  </si>
  <si>
    <t>Mon Jun 15 00:54:21 PDT 2009</t>
  </si>
  <si>
    <t>@SimonTheSnowman nope  its almost 3am.</t>
  </si>
  <si>
    <t>Mon Jun 15 00:54:22 PDT 2009</t>
  </si>
  <si>
    <t>kuyabodjie</t>
  </si>
  <si>
    <t xml:space="preserve">ugh. classes start tomorrow. </t>
  </si>
  <si>
    <t>TwistedAngel82</t>
  </si>
  <si>
    <t xml:space="preserve">to bad... not the good night sleep i wished for </t>
  </si>
  <si>
    <t>Mon Jun 15 00:54:26 PDT 2009</t>
  </si>
  <si>
    <t>GarethBRUTAL</t>
  </si>
  <si>
    <t xml:space="preserve">I hate how tired I am </t>
  </si>
  <si>
    <t>Mon Jun 15 00:54:29 PDT 2009</t>
  </si>
  <si>
    <t>@theschnazzles checked.  Sawy    try to to read.  U need to go to sleep</t>
  </si>
  <si>
    <t>Mon Jun 15 00:54:30 PDT 2009</t>
  </si>
  <si>
    <t>@CynthiaBuroughs aww. sad.  unless gray makes u happy?</t>
  </si>
  <si>
    <t xml:space="preserve">What is it with all these people being in paris. </t>
  </si>
  <si>
    <t>Mon Jun 15 00:54:31 PDT 2009</t>
  </si>
  <si>
    <t>monasticx</t>
  </si>
  <si>
    <t xml:space="preserve">sad to say, the new All Time Low song sucks ass. </t>
  </si>
  <si>
    <t>Mon Jun 15 00:54:33 PDT 2009</t>
  </si>
  <si>
    <t>fuinle</t>
  </si>
  <si>
    <t xml:space="preserve">has ouchy feet </t>
  </si>
  <si>
    <t>Mon Jun 15 00:54:34 PDT 2009</t>
  </si>
  <si>
    <t xml:space="preserve">Losing followers today, I guess Im dull </t>
  </si>
  <si>
    <t>Mon Jun 15 00:54:37 PDT 2009</t>
  </si>
  <si>
    <t>Kla_rissa</t>
  </si>
  <si>
    <t xml:space="preserve">Klaire just ate delicious pea and ham soup and is unfortunatly doing her biology asiingment......STILL </t>
  </si>
  <si>
    <t>is sad. no more kellogs frosties  http://plurk.com/p/110r2i</t>
  </si>
  <si>
    <t>Mon Jun 15 00:54:52 PDT 2009</t>
  </si>
  <si>
    <t>herman_de_vries</t>
  </si>
  <si>
    <t xml:space="preserve">watching all kinds of highlights of Lakers celebrating... blegh! </t>
  </si>
  <si>
    <t>Mon Jun 15 00:54:53 PDT 2009</t>
  </si>
  <si>
    <t>jono_hayward</t>
  </si>
  <si>
    <t xml:space="preserve">I have a sore throat, and it's made of *stab* </t>
  </si>
  <si>
    <t>Mon Jun 15 00:54:56 PDT 2009</t>
  </si>
  <si>
    <t xml:space="preserve">@bigbadkate fantastic game - won by 12 or so in the end. Did have to negotiate centre for a quarter tho - bad times! </t>
  </si>
  <si>
    <t>Mon Jun 15 00:54:57 PDT 2009</t>
  </si>
  <si>
    <t>Luilyy17</t>
  </si>
  <si>
    <t xml:space="preserve">@celers I CANT WAIT EITHER.  far too long baby girl. </t>
  </si>
  <si>
    <t>Mon Jun 15 00:55:02 PDT 2009</t>
  </si>
  <si>
    <t xml:space="preserve">Can't sleep twitter won't let me.... And I miss my boyfriend  last night we were sleeping 2gether tonite I'm lonely.... </t>
  </si>
  <si>
    <t>Mon Jun 15 00:55:04 PDT 2009</t>
  </si>
  <si>
    <t>jackiejin</t>
  </si>
  <si>
    <t xml:space="preserve">@jenniexu: STILL havent decided D: leaning towards dr. who. I kind of want to watch brokeback mountain again but it makes me so depressed </t>
  </si>
  <si>
    <t>Mon Jun 15 00:55:05 PDT 2009</t>
  </si>
  <si>
    <t>Rtag0824</t>
  </si>
  <si>
    <t>I'm missing someone.  wishing he wasn't quite so far away.</t>
  </si>
  <si>
    <t>Mon Jun 15 00:55:06 PDT 2009</t>
  </si>
  <si>
    <t xml:space="preserve">The people who rush to yr aid when you fall flat on yr arse in the street are laughing at you. Found this out so you don't have to </t>
  </si>
  <si>
    <t>Mon Jun 15 00:55:07 PDT 2009</t>
  </si>
  <si>
    <t>@geleenxx it doesnt work   oh and i totally forgot bout wat i had to do to you at lunch damnnn! dw i wont forget nxt time ;)</t>
  </si>
  <si>
    <t>Mon Jun 15 00:55:08 PDT 2009</t>
  </si>
  <si>
    <t>BriannaRe</t>
  </si>
  <si>
    <t>@bobbyedner ahha, i wish. but im too young  the law wouldnt let me.. i would if i could(:</t>
  </si>
  <si>
    <t>Mon Jun 15 00:55:09 PDT 2009</t>
  </si>
  <si>
    <t>Pikmin 2... still full price  Sigh...</t>
  </si>
  <si>
    <t>Mon Jun 15 00:55:10 PDT 2009</t>
  </si>
  <si>
    <t>JayPistol</t>
  </si>
  <si>
    <t xml:space="preserve">grr! Its almost 4am... Cnt sleeeep </t>
  </si>
  <si>
    <t xml:space="preserve">Can't stop coughing. </t>
  </si>
  <si>
    <t>Mon Jun 15 00:55:12 PDT 2009</t>
  </si>
  <si>
    <t xml:space="preserve">OK, I think I may have tonsilitis.  I am always ill after going out </t>
  </si>
  <si>
    <t>Mon Jun 15 00:55:13 PDT 2009</t>
  </si>
  <si>
    <t xml:space="preserve">David has a F bullshit meeting all day today... I only have 15 mins 4 lunch break </t>
  </si>
  <si>
    <t>Mon Jun 15 00:55:18 PDT 2009</t>
  </si>
  <si>
    <t>TheOnlyZacEfron</t>
  </si>
  <si>
    <t>Vanessa just told me she would like a break and to see other people  I hope it has nothing to do with me wanting to get married at 40</t>
  </si>
  <si>
    <t>Mon Jun 15 00:55:20 PDT 2009</t>
  </si>
  <si>
    <t>watched the bodyguard today! wat a great movie! i swear, every time i hear whitney houston sing, i just wanna cry  WAT A VOICE!!</t>
  </si>
  <si>
    <t>Mon Jun 15 00:55:21 PDT 2009</t>
  </si>
  <si>
    <t>djthproductions</t>
  </si>
  <si>
    <t>@esmeeworld I am at work, when r u going to do a CD sign thing in my town? Could not make it to Fame  Have a nice day!</t>
  </si>
  <si>
    <t>Mon Jun 15 00:55:26 PDT 2009</t>
  </si>
  <si>
    <t>lucylocket94</t>
  </si>
  <si>
    <t xml:space="preserve">sitting with a bag of lollies &amp;amp; chocolates that mum bought me. get braces 30th june. not impressed at all </t>
  </si>
  <si>
    <t>Mon Jun 15 00:55:28 PDT 2009</t>
  </si>
  <si>
    <t>rachelgenevieve</t>
  </si>
  <si>
    <t>I can't upload a pic again  . but i am going on an airplane today =] =]</t>
  </si>
  <si>
    <t>Mon Jun 15 00:55:30 PDT 2009</t>
  </si>
  <si>
    <t>claireabella280</t>
  </si>
  <si>
    <t>another day of terrible terrible hayfever! can barely see for watery eyes, and it kept me up all night so headache too  boo!</t>
  </si>
  <si>
    <t>Mon Jun 15 00:55:31 PDT 2009</t>
  </si>
  <si>
    <t>dornab</t>
  </si>
  <si>
    <t xml:space="preserve">mmm... I only slept 3 hrs last night. It's 1 AM now. I'm not even sleepy. I could twitter all night. I have a meeting in the morning </t>
  </si>
  <si>
    <t>Mon Jun 15 00:55:33 PDT 2009</t>
  </si>
  <si>
    <t>MELtheMOST</t>
  </si>
  <si>
    <t xml:space="preserve">tRyiN tO sLeEp But sOmetHiNgS MiSSiNg </t>
  </si>
  <si>
    <t>Mon Jun 15 00:55:34 PDT 2009</t>
  </si>
  <si>
    <t xml:space="preserve">@amaxlea me </t>
  </si>
  <si>
    <t>Mon Jun 15 00:55:39 PDT 2009</t>
  </si>
  <si>
    <t>drakedog2012</t>
  </si>
  <si>
    <t>I am no longer Lost   I hope I can be found</t>
  </si>
  <si>
    <t>Mon Jun 15 00:55:44 PDT 2009</t>
  </si>
  <si>
    <t>HEEE isnt replying to my texts, ever since i told him i wasnt going to school.  please text back.</t>
  </si>
  <si>
    <t>Mon Jun 15 00:55:45 PDT 2009</t>
  </si>
  <si>
    <t>EclIPSE0o3</t>
  </si>
  <si>
    <t xml:space="preserve">another day gone by....time is moving so fast... </t>
  </si>
  <si>
    <t xml:space="preserve">@franticnews Stan, is there a limit to the comments thread on Mashable? Not being able to continue an interesting discussion with a guy </t>
  </si>
  <si>
    <t>Mon Jun 15 00:55:48 PDT 2009</t>
  </si>
  <si>
    <t>ASamantha</t>
  </si>
  <si>
    <t xml:space="preserve">#iremember When IHOP got shot up after the club @ the beginning of frosh year. RIP Ashton </t>
  </si>
  <si>
    <t>Mon Jun 15 00:55:51 PDT 2009</t>
  </si>
  <si>
    <t>joselinelai</t>
  </si>
  <si>
    <t>@therealrussellp wish I got tickets! It was sold out in like 20mins   http://myloc.me/3TnZ</t>
  </si>
  <si>
    <t>Mon Jun 15 00:55:54 PDT 2009</t>
  </si>
  <si>
    <t xml:space="preserve">Good Morning! I want to sleep! I'm not much better today </t>
  </si>
  <si>
    <t>Mon Jun 15 00:55:58 PDT 2009</t>
  </si>
  <si>
    <t xml:space="preserve">Bad news.  Came back in from the weekend and half of my plant is dead.  It was perfecto when i went home too! </t>
  </si>
  <si>
    <t>jackylove91</t>
  </si>
  <si>
    <t>has no idea what to do. i need some excellent advice from my mother. too bad she's sleeping  haha.</t>
  </si>
  <si>
    <t>Mon Jun 15 00:56:01 PDT 2009</t>
  </si>
  <si>
    <t xml:space="preserve">@dark_realm I just dont see that place to be the greatest holiday destination. Especially seeing as i'll spend all of it with my Gran </t>
  </si>
  <si>
    <t>Mon Jun 15 00:56:03 PDT 2009</t>
  </si>
  <si>
    <t xml:space="preserve">Oh no! What am i going to do? No Ashes to Ashes tonight!! I need my Gene genie fix </t>
  </si>
  <si>
    <t xml:space="preserve">@BunnyBridget  2,563 !!! Not good </t>
  </si>
  <si>
    <t>Mon Jun 15 00:56:09 PDT 2009</t>
  </si>
  <si>
    <t>ImmaDingdong</t>
  </si>
  <si>
    <t xml:space="preserve">I wonder if you have the urge to talk to me. But i doubt so </t>
  </si>
  <si>
    <t>Mon Jun 15 00:56:12 PDT 2009</t>
  </si>
  <si>
    <t xml:space="preserve">Re-watching Saffia and Sophia fight...i miss saffia!!! </t>
  </si>
  <si>
    <t>Mon Jun 15 00:56:21 PDT 2009</t>
  </si>
  <si>
    <t xml:space="preserve">Where r the twitts? Seeepppieee! Huh </t>
  </si>
  <si>
    <t>Mon Jun 15 00:56:26 PDT 2009</t>
  </si>
  <si>
    <t xml:space="preserve">wished I was able to go to ToyCon.  </t>
  </si>
  <si>
    <t>Mon Jun 15 00:56:30 PDT 2009</t>
  </si>
  <si>
    <t xml:space="preserve">@SimonTheSnowman haha I just spent the last hour playing peggle and now my ipods dead too </t>
  </si>
  <si>
    <t>Mon Jun 15 00:56:31 PDT 2009</t>
  </si>
  <si>
    <t>has keotacidosis and is really scared  it can cause diabetic coma and DEATH!!</t>
  </si>
  <si>
    <t>Mon Jun 15 00:56:32 PDT 2009</t>
  </si>
  <si>
    <t>lesliecagro</t>
  </si>
  <si>
    <t xml:space="preserve">Will now have a dvd marathon with myself. </t>
  </si>
  <si>
    <t>Mon Jun 15 00:56:35 PDT 2009</t>
  </si>
  <si>
    <t>rachita2707</t>
  </si>
  <si>
    <t xml:space="preserve">I've realized the fact that I've become too independent for my own good. </t>
  </si>
  <si>
    <t>AftabMKhan</t>
  </si>
  <si>
    <t xml:space="preserve">No news for  me today, i dont want any one to remind me of India's defeat yesterday </t>
  </si>
  <si>
    <t>Mon Jun 15 00:56:40 PDT 2009</t>
  </si>
  <si>
    <t>Miss_Nicks</t>
  </si>
  <si>
    <t>@_anniemay Haha none of my favs are on there  I mean Aiden, Bayside &amp;amp; Senses Fail are on other stages, but 3OH3!'s on main? Madness I say!</t>
  </si>
  <si>
    <t xml:space="preserve">the saddest part of this school year is that there are NO CHICKS!!! there are only two transferees. </t>
  </si>
  <si>
    <t>Mon Jun 15 00:56:43 PDT 2009</t>
  </si>
  <si>
    <t xml:space="preserve">@Plus961 I have been trying 2 convince companies to give us a 3 days WE during summer time ...but in vain </t>
  </si>
  <si>
    <t>Mon Jun 15 00:56:44 PDT 2009</t>
  </si>
  <si>
    <t>NymphetamineRKO</t>
  </si>
  <si>
    <t xml:space="preserve">Needs A Rest... The Last Few Days Have Been Full On </t>
  </si>
  <si>
    <t>is craving frozen yogurt!  sigh, I miss Berkeley with its 737383 yogurt places DX</t>
  </si>
  <si>
    <t>nathanstump</t>
  </si>
  <si>
    <t xml:space="preserve">Twitterific was down 4 3 days!!!!! </t>
  </si>
  <si>
    <t>Mon Jun 15 00:56:47 PDT 2009</t>
  </si>
  <si>
    <t xml:space="preserve">More guitar practice, and possibly an attempt at sleep. There's nothing else to do </t>
  </si>
  <si>
    <t>Mon Jun 15 00:56:48 PDT 2009</t>
  </si>
  <si>
    <t>thisgirlnina</t>
  </si>
  <si>
    <t>Jared was right...I don't think we're gonna stay best friends forever. we're both going our seperate ways  i had fun while it lasted...</t>
  </si>
  <si>
    <t>Mon Jun 15 00:56:52 PDT 2009</t>
  </si>
  <si>
    <t>@MzLdy2U oiiee  i know that feeling all to well. Dont be that girl to sit and wait for that man u fell for to come back tho!</t>
  </si>
  <si>
    <t>Mon Jun 15 00:56:54 PDT 2009</t>
  </si>
  <si>
    <t>Cynthia_Reinoza</t>
  </si>
  <si>
    <t xml:space="preserve">Totally crawfished on her brother </t>
  </si>
  <si>
    <t>tomspr</t>
  </si>
  <si>
    <t xml:space="preserve">Good weather in town this morning - thunderstorms later though </t>
  </si>
  <si>
    <t>Mon Jun 15 00:56:55 PDT 2009</t>
  </si>
  <si>
    <t xml:space="preserve">@efan78 LOL :-D G'morning! O2 has devastated my need for an iPhone. What to do now? </t>
  </si>
  <si>
    <t>Mon Jun 15 00:56:57 PDT 2009</t>
  </si>
  <si>
    <t>suddenly feels the urge to listen to Jai Ho again  http://plurk.com/p/110rqf</t>
  </si>
  <si>
    <t>Mon Jun 15 00:56:58 PDT 2009</t>
  </si>
  <si>
    <t>stablesjames</t>
  </si>
  <si>
    <t xml:space="preserve">Flipping hayfever. My eyes are redder than a baboons scrotum </t>
  </si>
  <si>
    <t>Mon Jun 15 00:56:59 PDT 2009</t>
  </si>
  <si>
    <t xml:space="preserve">@danniSTACK WTF! Did he say that? Because that is complete bullshit, we should complain our arses off! I don't want swine flu </t>
  </si>
  <si>
    <t>Mon Jun 15 00:57:05 PDT 2009</t>
  </si>
  <si>
    <t>janstrassen</t>
  </si>
  <si>
    <t xml:space="preserve">Sports day is cancelled, I was looking forward to it, the sun is shining now but apparently that's no going to be so for long </t>
  </si>
  <si>
    <t>Mon Jun 15 00:57:09 PDT 2009</t>
  </si>
  <si>
    <t xml:space="preserve">Mod8 hs aTXTBK! :/ ..strtin it nw! I cn skip the 100s of eg.s right?? ..gta finish this...start chm5&amp;amp;3...do ppqs 4it all...!! Bye iphone! </t>
  </si>
  <si>
    <t>Mon Jun 15 00:57:11 PDT 2009</t>
  </si>
  <si>
    <t>EmT74</t>
  </si>
  <si>
    <t xml:space="preserve">slept for 10 hours last night...and still feels like crap this morning. </t>
  </si>
  <si>
    <t xml:space="preserve">@saigonnezumi opps  traditionally it has been on Wed  Can you play truant? </t>
  </si>
  <si>
    <t>Mon Jun 15 00:57:18 PDT 2009</t>
  </si>
  <si>
    <t>@DesignsbyIsis always happens at a bad time doesn't it   Hope you can get it fixed or have lots of airers.</t>
  </si>
  <si>
    <t>Mon Jun 15 00:57:20 PDT 2009</t>
  </si>
  <si>
    <t>SamBBfanCawte</t>
  </si>
  <si>
    <t xml:space="preserve">is getting slightly annoyed with the 3am hayfever symptoms now </t>
  </si>
  <si>
    <t>Darrenissane</t>
  </si>
  <si>
    <t>Dave Kinsey 12 Inch Series. I missed em  http://bit.ly/3XEfAe</t>
  </si>
  <si>
    <t>Mon Jun 15 00:57:22 PDT 2009</t>
  </si>
  <si>
    <t xml:space="preserve">@twitterific was down for 3 days </t>
  </si>
  <si>
    <t>Mon Jun 15 00:57:23 PDT 2009</t>
  </si>
  <si>
    <t xml:space="preserve">Am awake ( sort of) after bad, unsettled night. Antibiotics and methorexate not a good mix </t>
  </si>
  <si>
    <t>Mon Jun 15 00:57:24 PDT 2009</t>
  </si>
  <si>
    <t>herNameisNlCOLE</t>
  </si>
  <si>
    <t xml:space="preserve">@MissJia what happened to the picture of kevin hart u posted? it wont show and im dying to see it! </t>
  </si>
  <si>
    <t>Voorthuy</t>
  </si>
  <si>
    <t xml:space="preserve">Time to go to the gym for a serious workout   Hate it but need it </t>
  </si>
  <si>
    <t>Mon Jun 15 00:57:26 PDT 2009</t>
  </si>
  <si>
    <t>dirandira</t>
  </si>
  <si>
    <t xml:space="preserve">I hope he look and smile with me </t>
  </si>
  <si>
    <t>Mon Jun 15 00:57:28 PDT 2009</t>
  </si>
  <si>
    <t>ManniSogi</t>
  </si>
  <si>
    <t xml:space="preserve">Working...altho cannot stand from dancing too much the weekend </t>
  </si>
  <si>
    <t>Mon Jun 15 00:57:30 PDT 2009</t>
  </si>
  <si>
    <t xml:space="preserve">@MzLdy2U people change and alot of the time it isnt always for the better </t>
  </si>
  <si>
    <t>@artgrrl i am still in the UK tonight,  have fun!</t>
  </si>
  <si>
    <t>endurojules</t>
  </si>
  <si>
    <t xml:space="preserve">bsck in the office after an ace weekend riding Welsh trail centres </t>
  </si>
  <si>
    <t>Mon Jun 15 00:57:31 PDT 2009</t>
  </si>
  <si>
    <t>hayleyhendricks</t>
  </si>
  <si>
    <t>@MaggieBryant I WISH  I'm so bummed I wasn't there</t>
  </si>
  <si>
    <t>Mon Jun 15 00:57:36 PDT 2009</t>
  </si>
  <si>
    <t>Mon Jun 15 00:57:38 PDT 2009</t>
  </si>
  <si>
    <t>Normandy_SR1</t>
  </si>
  <si>
    <t xml:space="preserve">@Internode if only you would cover areas that at stopped by technology blockers like rims etc... </t>
  </si>
  <si>
    <t>Mon Jun 15 00:57:41 PDT 2009</t>
  </si>
  <si>
    <t xml:space="preserve">I have a bunch of TV stuff to watch, but I can't focus on anything for longer than 10 minutes. </t>
  </si>
  <si>
    <t>Mon Jun 15 00:57:39 PDT 2009</t>
  </si>
  <si>
    <t>Steph7845</t>
  </si>
  <si>
    <t>@purplepups yeah me too! i think he'd have more success with that, but oh well  i guess he's doing what he loves</t>
  </si>
  <si>
    <t>Mon Jun 15 00:57:44 PDT 2009</t>
  </si>
  <si>
    <t xml:space="preserve">Everyone said I should &amp;quot;Join The Club.&amp;quot; I WOULD LOVE TO JOIN THE CLUB. Ha, Even when I'm half asleep my jokes are terrible, Eh? </t>
  </si>
  <si>
    <t xml:space="preserve">is eating late at night once again....and @INLOWrock left </t>
  </si>
  <si>
    <t>Mon Jun 15 00:57:45 PDT 2009</t>
  </si>
  <si>
    <t xml:space="preserve">'Night all! I'm tired. Will b back tomorrow. Maybe by then, we'll have more answers, tho I doubt it. </t>
  </si>
  <si>
    <t>leukermetjou</t>
  </si>
  <si>
    <t xml:space="preserve">packing my bags, flying back to Europe tonight. Shame... </t>
  </si>
  <si>
    <t>Mon Jun 15 00:57:48 PDT 2009</t>
  </si>
  <si>
    <t>kurtis26</t>
  </si>
  <si>
    <t xml:space="preserve">@frozenblueeyes LMAO!  I knew you would... Those were the days, good memories </t>
  </si>
  <si>
    <t>Mon Jun 15 00:57:51 PDT 2009</t>
  </si>
  <si>
    <t>WorldofRusty</t>
  </si>
  <si>
    <t>@JoelyRighteous  hugz! I am pouring a bourbon in your honour. And don't worry, tomorrow will be just as bad if not worse.</t>
  </si>
  <si>
    <t>Mon Jun 15 00:57:53 PDT 2009</t>
  </si>
  <si>
    <t xml:space="preserve">i really need your advice leeee </t>
  </si>
  <si>
    <t xml:space="preserve">Can someone tell me how you take Cocaine? </t>
  </si>
  <si>
    <t xml:space="preserve">@villa69 cuz foo. You guys are like fighting. </t>
  </si>
  <si>
    <t>Mon Jun 15 00:57:54 PDT 2009</t>
  </si>
  <si>
    <t xml:space="preserve">I feel as if I've been hut by a bus n then just dumped back in my bed...I'm all weak </t>
  </si>
  <si>
    <t>Mon Jun 15 00:57:55 PDT 2009</t>
  </si>
  <si>
    <t xml:space="preserve">@Rheadieuk what has this world come to? </t>
  </si>
  <si>
    <t>Steven_J_Bainer</t>
  </si>
  <si>
    <t xml:space="preserve">cmafest2009 is over. kennychesney nd sugarland toppd off an otherwise eh night. great late night fun 2. didnt eat great even late though </t>
  </si>
  <si>
    <t>Mon Jun 15 00:57:57 PDT 2009</t>
  </si>
  <si>
    <t>gracieho</t>
  </si>
  <si>
    <t xml:space="preserve">gosh i didnt post that, shame i clicked on the stupid site </t>
  </si>
  <si>
    <t>Mon Jun 15 00:57:59 PDT 2009</t>
  </si>
  <si>
    <t xml:space="preserve">no use... I tried. He just doesn't get it. </t>
  </si>
  <si>
    <t>Mon Jun 15 00:58:03 PDT 2009</t>
  </si>
  <si>
    <t>JohanMaritz</t>
  </si>
  <si>
    <t xml:space="preserve">enjoy the long weekend, and the good weather </t>
  </si>
  <si>
    <t>Mon Jun 15 00:58:05 PDT 2009</t>
  </si>
  <si>
    <t>CHRISM0YLES</t>
  </si>
  <si>
    <t xml:space="preserve">Thoroughly disappointed at how well Alan's show went. Funny on TV AND radio. He's like the new Johnny Vaughan. </t>
  </si>
  <si>
    <t>Mon Jun 15 00:58:07 PDT 2009</t>
  </si>
  <si>
    <t>ngruenz44</t>
  </si>
  <si>
    <t xml:space="preserve">ahhhhhhhhh finals start in 14 hours! :/ text me tooo keep me sane! </t>
  </si>
  <si>
    <t>melisssaaL</t>
  </si>
  <si>
    <t xml:space="preserve">hates the fact that i have summer school almost everyday.. whatever good night tweets up and early tomorrow </t>
  </si>
  <si>
    <t>Mon Jun 15 00:58:10 PDT 2009</t>
  </si>
  <si>
    <t>ifoundmysoul</t>
  </si>
  <si>
    <t xml:space="preserve">My wife has abandonded me </t>
  </si>
  <si>
    <t>Mon Jun 15 00:58:14 PDT 2009</t>
  </si>
  <si>
    <t>fanclerks</t>
  </si>
  <si>
    <t xml:space="preserve">@kalemeow It's done it since I got it. And I'm with ya, kept expecting a fix and never came. Found one on their forums but no workie </t>
  </si>
  <si>
    <t>Mon Jun 15 00:58:15 PDT 2009</t>
  </si>
  <si>
    <t>Gehaaa</t>
  </si>
  <si>
    <t>Stayin' at photo studio waiting still  can't wait to go home now haha, but gotta go wait for my friends hahaha</t>
  </si>
  <si>
    <t>Ilhaam1</t>
  </si>
  <si>
    <t>@MizzyLB hey i'm doing good. was just real busy with work. dont know why im at work 2day  def leaving early</t>
  </si>
  <si>
    <t xml:space="preserve">@BeaMe101 i need one of your hugs Honey-Bea </t>
  </si>
  <si>
    <t>Mon Jun 15 00:58:16 PDT 2009</t>
  </si>
  <si>
    <t>seePhor</t>
  </si>
  <si>
    <t>I am worried about the future of #Iran.   The violent acts against #Mousavi supporters need to stop, there is no reason to attack people.</t>
  </si>
  <si>
    <t>Mon Jun 15 00:58:17 PDT 2009</t>
  </si>
  <si>
    <t>Laziness decreases Health and Wealth....  igo ko dah! hehe http://plurk.com/p/110s46</t>
  </si>
  <si>
    <t xml:space="preserve">urgh, a month off has really hurt my fitness. 1:40 plank </t>
  </si>
  <si>
    <t>Mon Jun 15 00:58:19 PDT 2009</t>
  </si>
  <si>
    <t>ConcettaYou</t>
  </si>
  <si>
    <t xml:space="preserve">Mah throat hurts </t>
  </si>
  <si>
    <t>Mon Jun 15 00:58:20 PDT 2009</t>
  </si>
  <si>
    <t xml:space="preserve">Things don't bode 2 well when yr computer crashes 1st thing on a Monday </t>
  </si>
  <si>
    <t>arghhhh, my heads so messed up with all this statisics.. I'm gonna fail  xx</t>
  </si>
  <si>
    <t>Mon Jun 15 00:58:22 PDT 2009</t>
  </si>
  <si>
    <t>@andymooreman boo  glad the day went off alright though.</t>
  </si>
  <si>
    <t>RadMatt</t>
  </si>
  <si>
    <t xml:space="preserve">After 26 years of life you think I would have worked out monday is when you start work again, and it wouldn't be such a shock </t>
  </si>
  <si>
    <t>Mon Jun 15 00:58:24 PDT 2009</t>
  </si>
  <si>
    <t xml:space="preserve">Aww man. Now I'm bored... </t>
  </si>
  <si>
    <t>Mon Jun 15 00:58:25 PDT 2009</t>
  </si>
  <si>
    <t>lenlenbobenben</t>
  </si>
  <si>
    <t xml:space="preserve">I miss Twitterific </t>
  </si>
  <si>
    <t>Mon Jun 15 00:58:27 PDT 2009</t>
  </si>
  <si>
    <t>Nashy_G</t>
  </si>
  <si>
    <t xml:space="preserve">@ work with flu </t>
  </si>
  <si>
    <t xml:space="preserve">@bbuly nomnomnom NO. </t>
  </si>
  <si>
    <t>Mon Jun 15 00:58:28 PDT 2009</t>
  </si>
  <si>
    <t>x__sass</t>
  </si>
  <si>
    <t xml:space="preserve">@LeMass Wanna teach me? I'm still such on Cell Reproduction </t>
  </si>
  <si>
    <t>Mon Jun 15 00:58:29 PDT 2009</t>
  </si>
  <si>
    <t>Siduhe</t>
  </si>
  <si>
    <t xml:space="preserve">@JoJoNZ @Birdie_ @DatLoneWolf thanks all for wishes. She had an ok night, but still v.poorly. We see what vet says later today. </t>
  </si>
  <si>
    <t>Mon Jun 15 00:58:38 PDT 2009</t>
  </si>
  <si>
    <t>sthembile84</t>
  </si>
  <si>
    <t xml:space="preserve">Flu + a class of 5ppl...I dnt b'liv they actually made us come to class, when evry body is away  </t>
  </si>
  <si>
    <t>Mon Jun 15 00:58:39 PDT 2009</t>
  </si>
  <si>
    <t xml:space="preserve">i think my kitten is sick </t>
  </si>
  <si>
    <t>Mon Jun 15 00:58:42 PDT 2009</t>
  </si>
  <si>
    <t xml:space="preserve">mbp13&amp;quot; finally arrived ... BUT it's not mine </t>
  </si>
  <si>
    <t xml:space="preserve">YYYYAAAYYY day off from school and exams tomorrow!!!! but it has to be spent studying ... </t>
  </si>
  <si>
    <t>Mon Jun 15 00:58:45 PDT 2009</t>
  </si>
  <si>
    <t>acw295</t>
  </si>
  <si>
    <t xml:space="preserve">am a stress head again, it took all of 5 minutes in the office. How depressing </t>
  </si>
  <si>
    <t xml:space="preserve">@VelvetSyndicate There's also the fact that Kim is violating the Partial Test Ban Treaty the way his tests are setup. Bad for the planet </t>
  </si>
  <si>
    <t>Mon Jun 15 00:58:46 PDT 2009</t>
  </si>
  <si>
    <t xml:space="preserve">It's 2:57am and I'm wide awake </t>
  </si>
  <si>
    <t>Mon Jun 15 00:58:50 PDT 2009</t>
  </si>
  <si>
    <t xml:space="preserve">@brittanyis it's over 18s though </t>
  </si>
  <si>
    <t>Mon Jun 15 00:58:53 PDT 2009</t>
  </si>
  <si>
    <t xml:space="preserve">AHHHH!!!!! I HATE THIS!!! the jonas brothers album isn't coming till the 19th here :'(!!!! STUPID STUPID AUSTRALIA! </t>
  </si>
  <si>
    <t xml:space="preserve">whoaaaaaaa i need to find some clothes </t>
  </si>
  <si>
    <t>Mon Jun 15 00:58:54 PDT 2009</t>
  </si>
  <si>
    <t xml:space="preserve">yay finishing work in 5 minutes woo hoo.. damm it I have to go to physie </t>
  </si>
  <si>
    <t>Mon Jun 15 00:58:55 PDT 2009</t>
  </si>
  <si>
    <t>MattCockett</t>
  </si>
  <si>
    <t>Mon Jun 15 00:58:56 PDT 2009</t>
  </si>
  <si>
    <t>stillsyren</t>
  </si>
  <si>
    <t xml:space="preserve">It is too hot to sleep </t>
  </si>
  <si>
    <t>LaurenConner</t>
  </si>
  <si>
    <t xml:space="preserve">@MrsFantom *hugs* im sorry honey.. i know the feeling </t>
  </si>
  <si>
    <t>Mon Jun 15 00:59:02 PDT 2009</t>
  </si>
  <si>
    <t>Michaelaac</t>
  </si>
  <si>
    <t>In college  can't wait till summer arghhh</t>
  </si>
  <si>
    <t>Mon Jun 15 00:59:03 PDT 2009</t>
  </si>
  <si>
    <t>Biin</t>
  </si>
  <si>
    <t>nÃ³i  Ä‚n thá»‹t nÆ°á»›ng lÃ m Ä‘Ã n Ã´ng khÃ³ cÃ³ con (_8-X_)    Theo Bacsigiadinh ) http://bit.ly/I6DCS</t>
  </si>
  <si>
    <t>Mon Jun 15 00:59:14 PDT 2009</t>
  </si>
  <si>
    <t xml:space="preserve">@fallen_angel69 - ReTXT me - my phone crashed before I could read it. </t>
  </si>
  <si>
    <t>Mon Jun 15 00:59:15 PDT 2009</t>
  </si>
  <si>
    <t>mariannandrics</t>
  </si>
  <si>
    <t xml:space="preserve">missing my family and friends </t>
  </si>
  <si>
    <t>Mon Jun 15 00:59:18 PDT 2009</t>
  </si>
  <si>
    <t>in tears about iran, this MUST end well or else...  #iranelection</t>
  </si>
  <si>
    <t>Mon Jun 15 00:59:26 PDT 2009</t>
  </si>
  <si>
    <t>StormyyyLynn</t>
  </si>
  <si>
    <t xml:space="preserve">Watching Daisy of Love. Fox is gone </t>
  </si>
  <si>
    <t>Mon Jun 15 00:59:28 PDT 2009</t>
  </si>
  <si>
    <t>kelly_adams</t>
  </si>
  <si>
    <t>@chris_mccallum i think i'm going to go to the doc... just getting worse  study hard - you can do it!</t>
  </si>
  <si>
    <t>Mon Jun 15 00:59:31 PDT 2009</t>
  </si>
  <si>
    <t xml:space="preserve">@Paul_Hartrick and mine is just starting </t>
  </si>
  <si>
    <t>Mon Jun 15 00:59:32 PDT 2009</t>
  </si>
  <si>
    <t>Lilie210287</t>
  </si>
  <si>
    <t>Hi everyone^^ Bad weather in France today  I'm tired too...pfff long day...</t>
  </si>
  <si>
    <t>Mon Jun 15 00:59:33 PDT 2009</t>
  </si>
  <si>
    <t xml:space="preserve">ouch. so tired. massive headache. Monday again. </t>
  </si>
  <si>
    <t>Mon Jun 15 00:59:35 PDT 2009</t>
  </si>
  <si>
    <t xml:space="preserve">http://bit.ly/BkvND I AM SCARRED FOR LIFE. Why would you do that to your eye? I have this phobia about eyes. And things near/in them. </t>
  </si>
  <si>
    <t>Mon Jun 15 00:59:36 PDT 2009</t>
  </si>
  <si>
    <t>@andymooseman bugger, wrongly addressed this: boo  glad the day went off well though</t>
  </si>
  <si>
    <t>Mon Jun 15 00:59:37 PDT 2009</t>
  </si>
  <si>
    <t>RobGroucutt</t>
  </si>
  <si>
    <t xml:space="preserve">Back to work and the sun is shining. At least the studio has lots of natural light. Who am I kidding? I have a 1 sqft window </t>
  </si>
  <si>
    <t>Mon Jun 15 00:59:38 PDT 2009</t>
  </si>
  <si>
    <t>Markkay</t>
  </si>
  <si>
    <t xml:space="preserve">Mondya morning blues after a mad busy working weekend. so is it realy Monday </t>
  </si>
  <si>
    <t>Mon Jun 15 00:59:41 PDT 2009</t>
  </si>
  <si>
    <t xml:space="preserve">@KimMance i'm heading to Luxembourg on Monday....and its raining today </t>
  </si>
  <si>
    <t xml:space="preserve">Flipping hayfever. My eyes are redder than a baboon's scrotum </t>
  </si>
  <si>
    <t>hol22</t>
  </si>
  <si>
    <t xml:space="preserve">how stupid that i cant put a pic on here </t>
  </si>
  <si>
    <t>Mon Jun 15 00:59:44 PDT 2009</t>
  </si>
  <si>
    <t>oakkes921</t>
  </si>
  <si>
    <t>Can't sleep  I hatte thunderrr</t>
  </si>
  <si>
    <t>Mon Jun 15 00:59:46 PDT 2009</t>
  </si>
  <si>
    <t xml:space="preserve">don't even know what to do with myself </t>
  </si>
  <si>
    <t>Mon Jun 15 00:59:51 PDT 2009</t>
  </si>
  <si>
    <t>@ukroxer Fletching sun  You still coming up?</t>
  </si>
  <si>
    <t>JanieAngus</t>
  </si>
  <si>
    <t>@MattReeves17 Whoops. I confused Livestream with LIveStation.   #iranelection</t>
  </si>
  <si>
    <t>Mon Jun 15 00:59:55 PDT 2009</t>
  </si>
  <si>
    <t>Awake  why????</t>
  </si>
  <si>
    <t>Mon Jun 15 01:00:00 PDT 2009</t>
  </si>
  <si>
    <t>NoemiR21</t>
  </si>
  <si>
    <t xml:space="preserve">@johncmayer aw man that's awesome! Times like these I wish I was back in LA </t>
  </si>
  <si>
    <t>Mon Jun 15 01:00:03 PDT 2009</t>
  </si>
  <si>
    <t xml:space="preserve">want to go back to bed </t>
  </si>
  <si>
    <t>Mon Jun 15 01:00:05 PDT 2009</t>
  </si>
  <si>
    <t>mcgooglykins</t>
  </si>
  <si>
    <t xml:space="preserve">eff slept the day away. I feel like I have glandular fever again </t>
  </si>
  <si>
    <t>Mon Jun 15 01:00:07 PDT 2009</t>
  </si>
  <si>
    <t>luciouslol</t>
  </si>
  <si>
    <t xml:space="preserve">is really poorly ritde now </t>
  </si>
  <si>
    <t>Mon Jun 15 01:00:09 PDT 2009</t>
  </si>
  <si>
    <t>has no one to play with on xbl  I feel like the fat kid during dodgeball, therefore I'm getting offline...</t>
  </si>
  <si>
    <t>Mon Jun 15 01:00:16 PDT 2009</t>
  </si>
  <si>
    <t>SaraSaysHey</t>
  </si>
  <si>
    <t xml:space="preserve">Is watching Titanic, it's so sad </t>
  </si>
  <si>
    <t>Mon Jun 15 01:00:19 PDT 2009</t>
  </si>
  <si>
    <t xml:space="preserve">stupid computer stop doing stupid things &amp;gt;.&amp;lt; lol. im so cold </t>
  </si>
  <si>
    <t>Mon Jun 15 01:00:20 PDT 2009</t>
  </si>
  <si>
    <t>@MissDbleA Yea I'll b there 2morrow  not looking 4ward 2 it but hey whatevera! I hope it goes by fast as well. c ya</t>
  </si>
  <si>
    <t>Mon Jun 15 01:00:21 PDT 2009</t>
  </si>
  <si>
    <t xml:space="preserve">@nightsun73 i concur that as yesterday it is hayfever factor 10! </t>
  </si>
  <si>
    <t>Mon Jun 15 01:00:24 PDT 2009</t>
  </si>
  <si>
    <t xml:space="preserve">Morning tweeps I don't like Monday one bit! </t>
  </si>
  <si>
    <t>Mon Jun 15 01:00:26 PDT 2009</t>
  </si>
  <si>
    <t xml:space="preserve">@Appledoe CRIES. Stop reminding me that I'm NOT a beta tester on sg or au </t>
  </si>
  <si>
    <t>emsteven18</t>
  </si>
  <si>
    <t>@madeleinelaurin  he will be fine gorgeous  ....how the hell do you work twitter?</t>
  </si>
  <si>
    <t>Mon Jun 15 01:00:29 PDT 2009</t>
  </si>
  <si>
    <t>julie_jukes</t>
  </si>
  <si>
    <t xml:space="preserve">another rainy Monday morning </t>
  </si>
  <si>
    <t>Mon Jun 15 01:00:30 PDT 2009</t>
  </si>
  <si>
    <t>jessiefacecake</t>
  </si>
  <si>
    <t xml:space="preserve">i want to take a bath.. some times i wish we didn't have a spa. </t>
  </si>
  <si>
    <t xml:space="preserve">*pouts* I'm not happee tonight </t>
  </si>
  <si>
    <t>Mon Jun 15 01:00:36 PDT 2009</t>
  </si>
  <si>
    <t xml:space="preserve">@LunaJune  it didnt unfortunately..had fitful sleep and kept waking up clock watching </t>
  </si>
  <si>
    <t>Mon Jun 15 01:00:38 PDT 2009</t>
  </si>
  <si>
    <t xml:space="preserve">@do0dlebugdebz oh i c...wish i cud still delay my trip nxt month too,bt i cant...it's gonna be more costly if i do...aahh damn virus.. </t>
  </si>
  <si>
    <t>Mon Jun 15 01:00:40 PDT 2009</t>
  </si>
  <si>
    <t>geox1200</t>
  </si>
  <si>
    <t>I dont understand her and i dont kno her  this isn how i want it</t>
  </si>
  <si>
    <t>Mon Jun 15 01:00:46 PDT 2009</t>
  </si>
  <si>
    <t xml:space="preserve">@KateEdwards Ours is worse most months... </t>
  </si>
  <si>
    <t>@Vanessa_Volturi  That really sucks!!</t>
  </si>
  <si>
    <t>Mon Jun 15 01:00:48 PDT 2009</t>
  </si>
  <si>
    <t xml:space="preserve">@sai194 Good one...how was the movie btw? Am definitely watching it this week...too late already </t>
  </si>
  <si>
    <t>Mon Jun 15 01:00:49 PDT 2009</t>
  </si>
  <si>
    <t>al_murray</t>
  </si>
  <si>
    <t xml:space="preserve">flying cancelled due to the rather damp weather </t>
  </si>
  <si>
    <t>Mon Jun 15 01:00:55 PDT 2009</t>
  </si>
  <si>
    <t xml:space="preserve">Everyone's getting to see The Hangover besides me. </t>
  </si>
  <si>
    <t>Mon Jun 15 01:00:57 PDT 2009</t>
  </si>
  <si>
    <t xml:space="preserve">@emmychka you didn't email </t>
  </si>
  <si>
    <t>Mon Jun 15 01:01:00 PDT 2009</t>
  </si>
  <si>
    <t>@AlexBoxall Yeah, for the forseeable  with the price of fuel now its cheaper on the train. But, with plugs on them, it's a productive 3hrs</t>
  </si>
  <si>
    <t>Mon Jun 15 01:01:02 PDT 2009</t>
  </si>
  <si>
    <t xml:space="preserve">@Jen_Bunni haha ur such a fatty lol.and u didnt save me any! </t>
  </si>
  <si>
    <t>Mon Jun 15 01:01:12 PDT 2009</t>
  </si>
  <si>
    <t xml:space="preserve">Ekh. How come I don't have summer plans and a countdown!! </t>
  </si>
  <si>
    <t>Mon Jun 15 01:01:14 PDT 2009</t>
  </si>
  <si>
    <t>Alijayde</t>
  </si>
  <si>
    <t xml:space="preserve">Dreamt up my own modern day love story last night...must say it was absolutely gorgeous...no man can do that better than me </t>
  </si>
  <si>
    <t>Mon Jun 15 01:01:15 PDT 2009</t>
  </si>
  <si>
    <t>x2xkrizellex2x</t>
  </si>
  <si>
    <t xml:space="preserve">i guess it is what it is. . i still have a million questions in my head </t>
  </si>
  <si>
    <t>Mon Jun 15 01:01:21 PDT 2009</t>
  </si>
  <si>
    <t xml:space="preserve">@jcbonassin Blue Monday </t>
  </si>
  <si>
    <t>Mon Jun 15 01:01:29 PDT 2009</t>
  </si>
  <si>
    <t>katiestrozyk</t>
  </si>
  <si>
    <t xml:space="preserve">laying in bed watching UP! massive headache, cant sleep </t>
  </si>
  <si>
    <t xml:space="preserve">I hate it when I get cravings for steak. I haven't had red meat in 3 years and I know my stomach wouldn't be able to handle it. </t>
  </si>
  <si>
    <t>Mon Jun 15 01:01:33 PDT 2009</t>
  </si>
  <si>
    <t>LoOn3sParadise</t>
  </si>
  <si>
    <t xml:space="preserve">My nephew got married and I didn't even know </t>
  </si>
  <si>
    <t xml:space="preserve">@Brysonray Victoria's Secret still! I jut transfered up here!! 6pm-3am </t>
  </si>
  <si>
    <t>Row13</t>
  </si>
  <si>
    <t xml:space="preserve">monday...again </t>
  </si>
  <si>
    <t>Mon Jun 15 01:01:38 PDT 2009</t>
  </si>
  <si>
    <t xml:space="preserve">@stikr Ive still got 8 hours until i finish... </t>
  </si>
  <si>
    <t>Mon Jun 15 01:01:42 PDT 2009</t>
  </si>
  <si>
    <t xml:space="preserve">is going to have a long week. </t>
  </si>
  <si>
    <t>Mon Jun 15 01:01:46 PDT 2009</t>
  </si>
  <si>
    <t>AngloAlice</t>
  </si>
  <si>
    <t xml:space="preserve">feels headachy, sleep-deprived, and sick. Oh, and so not ready to do an exam on Romantic and Victorian poetry </t>
  </si>
  <si>
    <t>Just awake.. Did not sleep at all well  about five or six hours.. Not good! Going for a bath then have to tidy my dressing room.. Oh god!!</t>
  </si>
  <si>
    <t>Mon Jun 15 01:01:48 PDT 2009</t>
  </si>
  <si>
    <t>adlilzulaikha</t>
  </si>
  <si>
    <t>Mon Jun 15 01:01:50 PDT 2009</t>
  </si>
  <si>
    <t xml:space="preserve">i've sat through 6 speeches thus far, and heard enough references to song lyrics to last a lifetime.  and all by grown-ups.  </t>
  </si>
  <si>
    <t>Mon Jun 15 01:01:53 PDT 2009</t>
  </si>
  <si>
    <t>@cewegokil24 not really  for both statements. fish.</t>
  </si>
  <si>
    <t>Mon Jun 15 01:01:54 PDT 2009</t>
  </si>
  <si>
    <t>reyreneval</t>
  </si>
  <si>
    <t>@syn357 I miss throwing all those parties   damn party of the century.!!  haha</t>
  </si>
  <si>
    <t>Mon Jun 15 01:01:57 PDT 2009</t>
  </si>
  <si>
    <t>@RealKeanuReeves a little tired of being told to follow Noel  ~ more interesting tweets please  ~ already zzz ?</t>
  </si>
  <si>
    <t>Mon Jun 15 01:02:01 PDT 2009</t>
  </si>
  <si>
    <t>Jessiica15</t>
  </si>
  <si>
    <t xml:space="preserve">is still sad. </t>
  </si>
  <si>
    <t>Mon Jun 15 01:02:07 PDT 2009</t>
  </si>
  <si>
    <t>DJ_Drush</t>
  </si>
  <si>
    <t xml:space="preserve">oh that pic of my friend mark truck.... yea turns out he broke his axel </t>
  </si>
  <si>
    <t>vampiresrocks</t>
  </si>
  <si>
    <t xml:space="preserve">wishing I had HBO cause true blood is on I am missing it </t>
  </si>
  <si>
    <t>Mon Jun 15 01:02:17 PDT 2009</t>
  </si>
  <si>
    <t xml:space="preserve">Random people following me is kinda creepy </t>
  </si>
  <si>
    <t>Mon Jun 15 01:02:18 PDT 2009</t>
  </si>
  <si>
    <t>bebelabree</t>
  </si>
  <si>
    <t xml:space="preserve">Ps I miss you @radioashley really bad. </t>
  </si>
  <si>
    <t>Mon Jun 15 01:02:19 PDT 2009</t>
  </si>
  <si>
    <t>lolicaust</t>
  </si>
  <si>
    <t>noooo my twitterfox isn't working since i got the firefox update  oh well. reading wolf and spice atm.</t>
  </si>
  <si>
    <t>Mon Jun 15 01:02:22 PDT 2009</t>
  </si>
  <si>
    <t>swickes</t>
  </si>
  <si>
    <t xml:space="preserve">can't believe it's Monday morning - yuk! 5 whole days until the weekend </t>
  </si>
  <si>
    <t xml:space="preserve">@shawnlimtianjun oh tweetdeck! becos i've heard that it's useful to help manage your twitter, but i never got dwn to using it </t>
  </si>
  <si>
    <t>Mon Jun 15 01:02:28 PDT 2009</t>
  </si>
  <si>
    <t>theunsinkable</t>
  </si>
  <si>
    <t>CUTE. WHY SO CUTE.  YUNHO'S SNEAKERS  http://i43.tinypic.com/2hxycf8.jpg</t>
  </si>
  <si>
    <t>McFlyStarGirl21</t>
  </si>
  <si>
    <t>@Mcfly_ThatGirl_ aww poor you  i hated exams when i was in school =D i'm good thankx, you? x</t>
  </si>
  <si>
    <t>Mon Jun 15 01:02:37 PDT 2009</t>
  </si>
  <si>
    <t xml:space="preserve">heard the intro, 15 seconds but *whimper* i want the whole song!! </t>
  </si>
  <si>
    <t>Mon Jun 15 01:02:39 PDT 2009</t>
  </si>
  <si>
    <t>thisisro</t>
  </si>
  <si>
    <t>Yupppppppp it seems like I am coming down with a cold  I hate runny noses, soar throats, watery eyes, and scratchy ears.</t>
  </si>
  <si>
    <t>Mon Jun 15 01:02:41 PDT 2009</t>
  </si>
  <si>
    <t>aliCIAdancing</t>
  </si>
  <si>
    <t xml:space="preserve">here comes the rain again, that means the children cant go outside at work tommorrow </t>
  </si>
  <si>
    <t>Mon Jun 15 01:02:44 PDT 2009</t>
  </si>
  <si>
    <t xml:space="preserve">nothing's better than crying yourself to sleep. </t>
  </si>
  <si>
    <t>EllenBamborough</t>
  </si>
  <si>
    <t xml:space="preserve">shitting myself for a week today like literally terrified i'm waking up at what ridiculous times like 7 </t>
  </si>
  <si>
    <t>Mon Jun 15 01:02:48 PDT 2009</t>
  </si>
  <si>
    <t>galvintan</t>
  </si>
  <si>
    <t xml:space="preserve">@dr3amingd3ad Unfortunately, nope </t>
  </si>
  <si>
    <t>Mon Jun 15 01:02:51 PDT 2009</t>
  </si>
  <si>
    <t>EmmyNewman</t>
  </si>
  <si>
    <t xml:space="preserve">Busy week ahead, but have scheduled a day of 'home maintenance'- standing in queues in Asda, weed pulling &amp;amp; hoovering beckon </t>
  </si>
  <si>
    <t>Mon Jun 15 01:02:52 PDT 2009</t>
  </si>
  <si>
    <t>Ruby_83</t>
  </si>
  <si>
    <t>bye bye 4 day weekend  shattered.</t>
  </si>
  <si>
    <t>Mon Jun 15 01:02:53 PDT 2009</t>
  </si>
  <si>
    <t xml:space="preserve">omgggggg i was playing sims 3 and had built up the most amazing house from an empty lot and then my laptop decides to crash. no save </t>
  </si>
  <si>
    <t>Mon Jun 15 01:02:54 PDT 2009</t>
  </si>
  <si>
    <t xml:space="preserve">@galaxyhappyman ok, so not the dm like i had hoped </t>
  </si>
  <si>
    <t>Mon Jun 15 01:02:55 PDT 2009</t>
  </si>
  <si>
    <t>kittycatwhips</t>
  </si>
  <si>
    <t xml:space="preserve">spent the day window shopping....fell in love with a stunning ring set that I can't possibly afford right now...so very sad </t>
  </si>
  <si>
    <t>Mon Jun 15 01:02:58 PDT 2009</t>
  </si>
  <si>
    <t xml:space="preserve">WHATWHATWHAT Yohji Yamamoto's diffusion line Y's is closing??!? </t>
  </si>
  <si>
    <t>Mon Jun 15 01:02:59 PDT 2009</t>
  </si>
  <si>
    <t>Needs the best massage ever right now  not feeling so good</t>
  </si>
  <si>
    <t>angelfriend87</t>
  </si>
  <si>
    <t>@NBKinesiology...I can fly to the moon and eat cheese. I really don't know anymore  Trying to be positive but running out of options.</t>
  </si>
  <si>
    <t>Mon Jun 15 01:03:04 PDT 2009</t>
  </si>
  <si>
    <t>elstheory</t>
  </si>
  <si>
    <t xml:space="preserve">i lost my stitch'n bitch book.... </t>
  </si>
  <si>
    <t>Mon Jun 15 01:03:06 PDT 2009</t>
  </si>
  <si>
    <t xml:space="preserve">Huuufff... Stilll have had to BNI 46, hyuuunnnggg2... </t>
  </si>
  <si>
    <t>Mon Jun 15 01:03:08 PDT 2009</t>
  </si>
  <si>
    <t xml:space="preserve">listening to ludovico Einaudi....usually helps me sleep. no such luck today </t>
  </si>
  <si>
    <t>Mon Jun 15 01:03:10 PDT 2009</t>
  </si>
  <si>
    <t xml:space="preserve">people never fail to amaze me, comments on my seagull pic oh you should've got it doing something, yeah I'll just direct a seagull </t>
  </si>
  <si>
    <t>Mon Jun 15 01:03:12 PDT 2009</t>
  </si>
  <si>
    <t>indecision</t>
  </si>
  <si>
    <t xml:space="preserve">@808camry Yeah, I could HEAR them all laughing at me, it was so mean! I only forgive Kelli, because I like her so much. The rest of you.. </t>
  </si>
  <si>
    <t>Mon Jun 15 01:03:13 PDT 2009</t>
  </si>
  <si>
    <t xml:space="preserve">@AceyBongos grr my 1 day off of the week too </t>
  </si>
  <si>
    <t>Mon Jun 15 01:03:15 PDT 2009</t>
  </si>
  <si>
    <t>Out of physio now. On the way home, then get changed to go to school  Still not jogging, dam!</t>
  </si>
  <si>
    <t>Mon Jun 15 01:03:17 PDT 2009</t>
  </si>
  <si>
    <t>shereenkhem</t>
  </si>
  <si>
    <t xml:space="preserve">i hate when it's hot and i turn on the AC and then it's too cold. and a fan's not cool enough. UGH! in such a dilemma </t>
  </si>
  <si>
    <t>me_mayah</t>
  </si>
  <si>
    <t xml:space="preserve">Dammmmmmmmmnnnnnnn hard Work </t>
  </si>
  <si>
    <t>Mon Jun 15 01:03:18 PDT 2009</t>
  </si>
  <si>
    <t>prpastrilicious</t>
  </si>
  <si>
    <t>is :'( (tears)  http://plurk.com/p/110th2</t>
  </si>
  <si>
    <t>Mon Jun 15 01:03:21 PDT 2009</t>
  </si>
  <si>
    <t>TaraNicolePDGG</t>
  </si>
  <si>
    <t xml:space="preserve">@4evajongirl I haven't heard anything like that.  I was just saying the way Donnie is talkin' ..feels like the end of the road...  </t>
  </si>
  <si>
    <t>Mon Jun 15 01:03:24 PDT 2009</t>
  </si>
  <si>
    <t xml:space="preserve">@garethmilton Oh nnoooo. 'UK Only' </t>
  </si>
  <si>
    <t>Mon Jun 15 01:03:25 PDT 2009</t>
  </si>
  <si>
    <t>MissLFitz</t>
  </si>
  <si>
    <t>enjoyed valencia and the sun, now getting ready to go back to leon boo  but only for 1 day because off to alicante on wednesday!!</t>
  </si>
  <si>
    <t>Mon Jun 15 01:03:26 PDT 2009</t>
  </si>
  <si>
    <t>KrisMunro</t>
  </si>
  <si>
    <t>Morning all, dull day in Glasgow   Nearly finished reading &amp;quot;The Host&amp;quot;...so placed an order for &amp;quot;The Girl With The Dragon Tattoo&amp;quot;.</t>
  </si>
  <si>
    <t>Mon Jun 15 01:03:29 PDT 2009</t>
  </si>
  <si>
    <t>princessgladys</t>
  </si>
  <si>
    <t xml:space="preserve">i'm sad right now... </t>
  </si>
  <si>
    <t>Mon Jun 15 01:03:32 PDT 2009</t>
  </si>
  <si>
    <t xml:space="preserve">@angelinesloan Hey - Sat night good? Disappointed I couldn't stay up but I was wrecked as well! Yup still sore </t>
  </si>
  <si>
    <t>Mon Jun 15 01:03:35 PDT 2009</t>
  </si>
  <si>
    <t xml:space="preserve">@anhhung Cannot since I have to miss class tonight b/c of my ankle </t>
  </si>
  <si>
    <t xml:space="preserve">Praying really hard that I feel better in the morning. I wanna be able to go out to breakfast with my bestie! </t>
  </si>
  <si>
    <t>Mon Jun 15 01:03:39 PDT 2009</t>
  </si>
  <si>
    <t>vibroaxe</t>
  </si>
  <si>
    <t xml:space="preserve">Is getting seriously fed up with hayfever </t>
  </si>
  <si>
    <t>Mon Jun 15 01:03:41 PDT 2009</t>
  </si>
  <si>
    <t>I Must be twitting too much cuz 2 ppl Just Unfollowed me ?  err i cant help it! im addicted yall new that when u followed me! haha</t>
  </si>
  <si>
    <t>Mon Jun 15 01:03:44 PDT 2009</t>
  </si>
  <si>
    <t>Apziie_xo</t>
  </si>
  <si>
    <t>@NATALI3FALL0N How You Feelin Besterzz? You Seem So Down!  xxx</t>
  </si>
  <si>
    <t>Mon Jun 15 01:03:46 PDT 2009</t>
  </si>
  <si>
    <t xml:space="preserve">Listening to @jonasbrothers on the bus to school. It makes me want to cry so bad </t>
  </si>
  <si>
    <t>Mon Jun 15 01:03:48 PDT 2009</t>
  </si>
  <si>
    <t>@Linsomniac  once again? sucks, dude!</t>
  </si>
  <si>
    <t>Mon Jun 15 01:03:53 PDT 2009</t>
  </si>
  <si>
    <t>NMPurds</t>
  </si>
  <si>
    <t>Nearly time to go to work...  At least Manga keeps me happy! On final volume of 'Absolute Boyfriend'! sooo cuute!</t>
  </si>
  <si>
    <t>Mon Jun 15 01:03:59 PDT 2009</t>
  </si>
  <si>
    <t>KevinPintado</t>
  </si>
  <si>
    <t>missing you  i hate my life right now</t>
  </si>
  <si>
    <t>Mon Jun 15 01:04:02 PDT 2009</t>
  </si>
  <si>
    <t xml:space="preserve">Oh god its 9 am and im actually awake, this is disgraceful. Bloody builders re doing my driveway woke me </t>
  </si>
  <si>
    <t>AggyB</t>
  </si>
  <si>
    <t>@pareidoliac no  But i made sure his profile got deleted ;)</t>
  </si>
  <si>
    <t>Mon Jun 15 01:04:04 PDT 2009</t>
  </si>
  <si>
    <t>@GeemaPee OH GOD. Don't dooooooo it  It's so crap we're doing absolutely nothing |-)</t>
  </si>
  <si>
    <t>Mon Jun 15 01:04:05 PDT 2009</t>
  </si>
  <si>
    <t xml:space="preserve">I really hate that I've become and emotional nutcase as soon as boy says he can't come round.. What happened to the strong one?? </t>
  </si>
  <si>
    <t xml:space="preserve">@XLoubyX good luck honey! I don't finish till Thursday </t>
  </si>
  <si>
    <t>Mon Jun 15 01:04:08 PDT 2009</t>
  </si>
  <si>
    <t>Wolvoman</t>
  </si>
  <si>
    <t xml:space="preserve">Great weekend, back to work now </t>
  </si>
  <si>
    <t>modofrodo</t>
  </si>
  <si>
    <t xml:space="preserve">I spoke to soon. Its crappy weather again. </t>
  </si>
  <si>
    <t>Mon Jun 15 01:04:11 PDT 2009</t>
  </si>
  <si>
    <t>billingtonart</t>
  </si>
  <si>
    <t xml:space="preserve">@aflow I can do anything....except build stairs </t>
  </si>
  <si>
    <t>Mon Jun 15 01:04:13 PDT 2009</t>
  </si>
  <si>
    <t xml:space="preserve">Just put one of my phones up for auction on eBay... Tempted to sell @jadeycozo7 too, but unfortunately people frown on that kind of thing </t>
  </si>
  <si>
    <t>safryna</t>
  </si>
  <si>
    <t>happy cos i got an email asking about item in my blogshop..yiipiii....but late reply to her  hope she will come and buy it..</t>
  </si>
  <si>
    <t>Mon Jun 15 01:04:21 PDT 2009</t>
  </si>
  <si>
    <t xml:space="preserve">I got the blue screen of death yesterday and my brother reformatted my computer. I lost everything except some pictures. </t>
  </si>
  <si>
    <t>Mon Jun 15 01:04:22 PDT 2009</t>
  </si>
  <si>
    <t>jennasauce</t>
  </si>
  <si>
    <t>I don't know how after all this time I'm just recently having bad birth control side effects  pink dot delivering me soup any minute now</t>
  </si>
  <si>
    <t>Mon Jun 15 01:04:25 PDT 2009</t>
  </si>
  <si>
    <t>dracinabox</t>
  </si>
  <si>
    <t xml:space="preserve">@apneatic That doesn't sound like a compliment </t>
  </si>
  <si>
    <t>Mon Jun 15 01:04:28 PDT 2009</t>
  </si>
  <si>
    <t xml:space="preserve">@deanschick Yeah. </t>
  </si>
  <si>
    <t>reinoutsmit</t>
  </si>
  <si>
    <t xml:space="preserve">again at home </t>
  </si>
  <si>
    <t>Mon Jun 15 01:04:34 PDT 2009</t>
  </si>
  <si>
    <t>OHMYDAYSitsHayz</t>
  </si>
  <si>
    <t xml:space="preserve">MACYS CRYINGGGG. OMG. im sad now </t>
  </si>
  <si>
    <t>Mon Jun 15 01:04:36 PDT 2009</t>
  </si>
  <si>
    <t xml:space="preserve">I obviously didn't want to wear my plugs today. 20mm is gonna be about 10 by the time I get home. Ear looks like a cats bum </t>
  </si>
  <si>
    <t>Mon Jun 15 01:04:43 PDT 2009</t>
  </si>
  <si>
    <t xml:space="preserve">@Jacki3LYN nahh you need to give my phone a ring! i dropped it in the toilet and lost all my numbers! </t>
  </si>
  <si>
    <t>Malzie14</t>
  </si>
  <si>
    <t xml:space="preserve">Cant sleeep but i have to get up early and go to work. I hate having a sleeping disorder </t>
  </si>
  <si>
    <t>Mon Jun 15 01:04:45 PDT 2009</t>
  </si>
  <si>
    <t>Journopig</t>
  </si>
  <si>
    <t xml:space="preserve">@jopayton I think there's a bug problem with Twitterrific that they're trying to fix. Mine hasn't worked for a couple of days. </t>
  </si>
  <si>
    <t>Mon Jun 15 01:04:47 PDT 2009</t>
  </si>
  <si>
    <t>N_Chegini</t>
  </si>
  <si>
    <t xml:space="preserve">@MarleeMatlin It is killing me that I can't buy your book here in Sweden! </t>
  </si>
  <si>
    <t>Mon Jun 15 01:04:52 PDT 2009</t>
  </si>
  <si>
    <t xml:space="preserve">exam is tomorrow... i feel sooo unprepared </t>
  </si>
  <si>
    <t>Mon Jun 15 01:04:53 PDT 2009</t>
  </si>
  <si>
    <t>Chew55</t>
  </si>
  <si>
    <t xml:space="preserve">Its raining! </t>
  </si>
  <si>
    <t>Mon Jun 15 01:04:56 PDT 2009</t>
  </si>
  <si>
    <t xml:space="preserve">@kateboardman driving is awful these days, wish i didnt have to so much too - practical alternatives are few and far between tho </t>
  </si>
  <si>
    <t>Mon Jun 15 01:04:57 PDT 2009</t>
  </si>
  <si>
    <t>Jessica_sianB</t>
  </si>
  <si>
    <t>gotta do english homework  what a pain...</t>
  </si>
  <si>
    <t>Mon Jun 15 01:05:00 PDT 2009</t>
  </si>
  <si>
    <t xml:space="preserve">@lilyroseallen if you reply to me, my life will be complete! hah </t>
  </si>
  <si>
    <t>Mon Jun 15 01:05:03 PDT 2009</t>
  </si>
  <si>
    <t>KADOSA</t>
  </si>
  <si>
    <t>@maybachcarter : Sooooooo noltagic.  Miss partying with you, miss chillaxing with you..just miss everything about U. Miss U ! Love always.</t>
  </si>
  <si>
    <t>Mon Jun 15 01:05:08 PDT 2009</t>
  </si>
  <si>
    <t>Kulon</t>
  </si>
  <si>
    <t xml:space="preserve">So tired and boring..  </t>
  </si>
  <si>
    <t>Mon Jun 15 01:05:11 PDT 2009</t>
  </si>
  <si>
    <t>@ruoxuan WAHHH CHIOO!!! Tempt me lah! But I don't like to buy shoes online. Scared can't fit me  And $29 is really expensive :/</t>
  </si>
  <si>
    <t>Mon Jun 15 01:05:12 PDT 2009</t>
  </si>
  <si>
    <t>JodieSmith4593</t>
  </si>
  <si>
    <t xml:space="preserve">Going to the see @jonasbrothers today and @ddlovato so excited. But my blackberry broke AGAIN i'm so upset </t>
  </si>
  <si>
    <t>SWAYSWAYBRitty</t>
  </si>
  <si>
    <t xml:space="preserve">i need some foundation to hide my toothpaste skin </t>
  </si>
  <si>
    <t>Mon Jun 15 01:05:15 PDT 2009</t>
  </si>
  <si>
    <t xml:space="preserve">..you have to be in the story to know what really happened - no matter how good the story teller is.. </t>
  </si>
  <si>
    <t>Mon Jun 15 01:05:17 PDT 2009</t>
  </si>
  <si>
    <t>RosiesWhimsy</t>
  </si>
  <si>
    <t xml:space="preserve">Sunday Sale. FAIL. How embarrassing </t>
  </si>
  <si>
    <t>@livemylifeagain i'm sorry to hear that, bb.  let me know if i can do anything to alleviate it. when i've $$ i'll send you nice mangifts.</t>
  </si>
  <si>
    <t>Mon Jun 15 01:05:18 PDT 2009</t>
  </si>
  <si>
    <t>maneishsaagar</t>
  </si>
  <si>
    <t xml:space="preserve">Really thirsty..  Going to grab something cold..... Monday blues already making me drenched with sweat! </t>
  </si>
  <si>
    <t>Mon Jun 15 01:05:21 PDT 2009</t>
  </si>
  <si>
    <t xml:space="preserve">morning all. First day back at work </t>
  </si>
  <si>
    <t>Mon Jun 15 01:05:27 PDT 2009</t>
  </si>
  <si>
    <t>TRiLifeCoach</t>
  </si>
  <si>
    <t xml:space="preserve">40x100 @1.25. Nice. Time to go to work now </t>
  </si>
  <si>
    <t>Mon Jun 15 01:05:33 PDT 2009</t>
  </si>
  <si>
    <t>suetography</t>
  </si>
  <si>
    <t xml:space="preserve">just saw a centipede in her room. it got away, this is not okay. will i ever sleep again ajflkjaslfjsadlf </t>
  </si>
  <si>
    <t>Mon Jun 15 01:05:37 PDT 2009</t>
  </si>
  <si>
    <t>thesweetxin</t>
  </si>
  <si>
    <t xml:space="preserve">http://twitpic.com/7gaue - What to do ? </t>
  </si>
  <si>
    <t>Mon Jun 15 01:05:39 PDT 2009</t>
  </si>
  <si>
    <t xml:space="preserve">Aim me or twitter me awake...i died waiting </t>
  </si>
  <si>
    <t>thegeronimo</t>
  </si>
  <si>
    <t xml:space="preserve">Mondaymorning startup problems. Getting Guestlan access can be difficult when the access codes aren't updated yet </t>
  </si>
  <si>
    <t>jacy_girl</t>
  </si>
  <si>
    <t xml:space="preserve">2. I can sleep just fine in aarons bed or when he is in my bed...just not alone </t>
  </si>
  <si>
    <t>Mon Jun 15 01:05:43 PDT 2009</t>
  </si>
  <si>
    <t>lovebaybee</t>
  </si>
  <si>
    <t xml:space="preserve">dong assignments grrr... </t>
  </si>
  <si>
    <t>Mon Jun 15 01:05:47 PDT 2009</t>
  </si>
  <si>
    <t>mouseakasupa</t>
  </si>
  <si>
    <t xml:space="preserve">is at work on a public holiday </t>
  </si>
  <si>
    <t>Mon Jun 15 01:05:48 PDT 2009</t>
  </si>
  <si>
    <t xml:space="preserve">@rcoppa i try that every winter... and i still spend money </t>
  </si>
  <si>
    <t>Mon Jun 15 01:05:50 PDT 2009</t>
  </si>
  <si>
    <t>Gutted, missing cooking for a 'brief' meeting. The last one of those lasted half an hour!  Grr...</t>
  </si>
  <si>
    <t>Mon Jun 15 01:05:55 PDT 2009</t>
  </si>
  <si>
    <t xml:space="preserve">@mr64magic damm zach! what a nite. that sux </t>
  </si>
  <si>
    <t>Mon Jun 15 01:05:58 PDT 2009</t>
  </si>
  <si>
    <t xml:space="preserve">@tipp_princess bien merci. Do you take weekends off twitter?  We had Charlie and 4 angels in one room yesterday. You were sorely missed </t>
  </si>
  <si>
    <t>Linziehype</t>
  </si>
  <si>
    <t xml:space="preserve">i cant sleeeeep. and my head hurts. and i want someone to take care of me </t>
  </si>
  <si>
    <t>Mon Jun 15 01:06:02 PDT 2009</t>
  </si>
  <si>
    <t>mydaydream</t>
  </si>
  <si>
    <t xml:space="preserve">has an interview today around 1:15 pm, and is seriously nervous about it again </t>
  </si>
  <si>
    <t>Mon Jun 15 01:06:03 PDT 2009</t>
  </si>
  <si>
    <t xml:space="preserve">having a lot to do today, better start now or I will not get done till tomorrow morning </t>
  </si>
  <si>
    <t>Mon Jun 15 01:06:04 PDT 2009</t>
  </si>
  <si>
    <t>hiscocks</t>
  </si>
  <si>
    <t>Is on his way to college! On his day off  death to getting in shows by force of good will only!</t>
  </si>
  <si>
    <t>Mon Jun 15 01:06:05 PDT 2009</t>
  </si>
  <si>
    <t xml:space="preserve">hit the microphone onto my lip while playing sing star it bleeded&amp;amp; got caught on my braces i guess it was telling me i should study ouch </t>
  </si>
  <si>
    <t>@allergist have a good night! And I'm sorry!  I feel bad now.. Heh</t>
  </si>
  <si>
    <t>Mon Jun 15 01:06:07 PDT 2009</t>
  </si>
  <si>
    <t>AnisaNabila</t>
  </si>
  <si>
    <t>didn't come  sorry honeyyyy, but annother day will be okay.. hmmm dizzing yaaa!</t>
  </si>
  <si>
    <t>Mon Jun 15 01:06:08 PDT 2009</t>
  </si>
  <si>
    <t xml:space="preserve">@tristankent That feels cliche to me. </t>
  </si>
  <si>
    <t xml:space="preserve">is what I'm reading correct?? NKOTB have cancelled to OZ tour?? please tell me it's not true </t>
  </si>
  <si>
    <t>Mon Jun 15 01:06:12 PDT 2009</t>
  </si>
  <si>
    <t xml:space="preserve">WELLLL good fucking morning. i want a cigarette </t>
  </si>
  <si>
    <t>Mon Jun 15 01:06:14 PDT 2009</t>
  </si>
  <si>
    <t xml:space="preserve">*sigh* escaped this time but within 12 months I'm going to have to have botox again </t>
  </si>
  <si>
    <t xml:space="preserve">morning tweets, well i've got into work on a bright sunny day what a shame i have to work! </t>
  </si>
  <si>
    <t>Mon Jun 15 01:06:15 PDT 2009</t>
  </si>
  <si>
    <t>ch_hiutung</t>
  </si>
  <si>
    <t>haven't started my maths revision yet... sigh... yesterday's good news becomes bad news...  sighsighsigh..............</t>
  </si>
  <si>
    <t>Mon Jun 15 01:06:22 PDT 2009</t>
  </si>
  <si>
    <t>muttleygooner</t>
  </si>
  <si>
    <t xml:space="preserve">I hate Lakers and I'm sorry that Howard wasnt stronger in the Finals...  </t>
  </si>
  <si>
    <t>Mon Jun 15 01:06:25 PDT 2009</t>
  </si>
  <si>
    <t>HeyItsSara</t>
  </si>
  <si>
    <t>Transformers 2!! Wooo  On the BBC right now  no Shia....darn it</t>
  </si>
  <si>
    <t>Mon Jun 15 01:06:27 PDT 2009</t>
  </si>
  <si>
    <t>gloriVi</t>
  </si>
  <si>
    <t xml:space="preserve">@Anaivory I'm listening to part 12! The horrible part. </t>
  </si>
  <si>
    <t>emma_mh</t>
  </si>
  <si>
    <t>most amazing weekend! weird to think grant and jen were here this morning but will be on the other side of the world tomorrow  miss them!</t>
  </si>
  <si>
    <t>Mon Jun 15 01:06:28 PDT 2009</t>
  </si>
  <si>
    <t xml:space="preserve">I wish @VALENTINE_BAND was playing warped tour in San fran and mountain view </t>
  </si>
  <si>
    <t>Mon Jun 15 01:06:29 PDT 2009</t>
  </si>
  <si>
    <t>SpasticMongoose</t>
  </si>
  <si>
    <t xml:space="preserve">currently doing media work LAME </t>
  </si>
  <si>
    <t>Mon Jun 15 01:06:31 PDT 2009</t>
  </si>
  <si>
    <t>strandell</t>
  </si>
  <si>
    <t xml:space="preserve">So I can't merge my GMail account and the Google Apps hosted mail for my freelance gigs? Fantastic! </t>
  </si>
  <si>
    <t>CH3AT3M</t>
  </si>
  <si>
    <t xml:space="preserve">@idntqivafck thnk u i appreciate it, and b4 i go to sleep y did u cough? I feel like im being moched </t>
  </si>
  <si>
    <t>Mon Jun 15 01:06:32 PDT 2009</t>
  </si>
  <si>
    <t>KymLeigh</t>
  </si>
  <si>
    <t xml:space="preserve">@Loubowski no you are not alone they are a big pile of shit. i really don't understand them may be that's why i don't like them </t>
  </si>
  <si>
    <t>Mon Jun 15 01:06:34 PDT 2009</t>
  </si>
  <si>
    <t xml:space="preserve">I don't think I can sleep again tonight. </t>
  </si>
  <si>
    <t>Mon Jun 15 01:06:37 PDT 2009</t>
  </si>
  <si>
    <t xml:space="preserve">.@misterdevans The true power is held by the mullahs...until Iranians decide they're fed up with fixed elections/theocracy, no change. </t>
  </si>
  <si>
    <t>Mon Jun 15 01:06:42 PDT 2009</t>
  </si>
  <si>
    <t xml:space="preserve">@jordanknight is what I'm reading correct?? NKOTB have cancelled to OZ tour?? please tell me it's not true </t>
  </si>
  <si>
    <t>Mon Jun 15 01:06:44 PDT 2009</t>
  </si>
  <si>
    <t>Faerne</t>
  </si>
  <si>
    <t xml:space="preserve">Searching for jobs. </t>
  </si>
  <si>
    <t>Mon Jun 15 01:06:49 PDT 2009</t>
  </si>
  <si>
    <t>daniellesque</t>
  </si>
  <si>
    <t>Home now, car still @ train station. Must be the battery but I left nothing on. I hate cars sometimes!  Esp @ midnight on a work night!!!</t>
  </si>
  <si>
    <t>Mon Jun 15 01:06:54 PDT 2009</t>
  </si>
  <si>
    <t xml:space="preserve">doing nothing, so borring </t>
  </si>
  <si>
    <t>Mon Jun 15 01:06:57 PDT 2009</t>
  </si>
  <si>
    <t xml:space="preserve">@dannywood is what I'm reading correct?? NKOTB have cancelled to OZ tour?? please tell me it's not true </t>
  </si>
  <si>
    <t>Mon Jun 15 01:07:00 PDT 2009</t>
  </si>
  <si>
    <t>spinround86</t>
  </si>
  <si>
    <t xml:space="preserve">crap. They brought up his name again. Cannot escape ke! Stop reminding me of him lah- Masih tgh heartbroken </t>
  </si>
  <si>
    <t>Mon Jun 15 01:07:01 PDT 2009</t>
  </si>
  <si>
    <t xml:space="preserve">@beatbutcha loooool WIGGOFF WIGGFACE!! i dont have 10g's </t>
  </si>
  <si>
    <t>Mon Jun 15 01:07:07 PDT 2009</t>
  </si>
  <si>
    <t>Dalma_Leen</t>
  </si>
  <si>
    <t xml:space="preserve">i desperately need new earphones. </t>
  </si>
  <si>
    <t>emmar</t>
  </si>
  <si>
    <t xml:space="preserve">trying to wake myself up listening to the dulcet tones of some workmen </t>
  </si>
  <si>
    <t>Mon Jun 15 01:07:09 PDT 2009</t>
  </si>
  <si>
    <t xml:space="preserve">So not lookin' forward to tmrw </t>
  </si>
  <si>
    <t>Mon Jun 15 01:07:13 PDT 2009</t>
  </si>
  <si>
    <t>tweetingKAYE</t>
  </si>
  <si>
    <t xml:space="preserve">what a first day? </t>
  </si>
  <si>
    <t xml:space="preserve">just got to my grandmas place.. i've knocked twice, no answer. lololol fail. its cold outside and i have to go to the bathroom. </t>
  </si>
  <si>
    <t>Mon Jun 15 01:07:20 PDT 2009</t>
  </si>
  <si>
    <t>frenchxflair</t>
  </si>
  <si>
    <t xml:space="preserve">sometimes life is, well, a climb, as @mileycyrus says. I wish it weren't though </t>
  </si>
  <si>
    <t>Mon Jun 15 01:07:21 PDT 2009</t>
  </si>
  <si>
    <t>MPowis</t>
  </si>
  <si>
    <t xml:space="preserve">Assignments rework </t>
  </si>
  <si>
    <t>Mon Jun 15 01:07:23 PDT 2009</t>
  </si>
  <si>
    <t>thekalebkouture</t>
  </si>
  <si>
    <t>Im so sorry Jeffree  I hope you get better &amp;lt;3!</t>
  </si>
  <si>
    <t>Mon Jun 15 01:07:24 PDT 2009</t>
  </si>
  <si>
    <t xml:space="preserve">@Alexaxxanne It can be a vicious circle </t>
  </si>
  <si>
    <t xml:space="preserve">@djtrauma AWWWWWWWWW how I miss the Velvet Room </t>
  </si>
  <si>
    <t>Mon Jun 15 01:07:25 PDT 2009</t>
  </si>
  <si>
    <t>yaserawan</t>
  </si>
  <si>
    <t xml:space="preserve">#Pakistan Army Chief takes a ride of F16. Menno ve chootaa chae da aay.. mai ve F16 da chhoota laina aay </t>
  </si>
  <si>
    <t>Mon Jun 15 01:07:26 PDT 2009</t>
  </si>
  <si>
    <t xml:space="preserve">@joeymcintyre is what I'm reading correct?? NKOTB have cancelled to OZ tour?? please tell me it's not true </t>
  </si>
  <si>
    <t>Mon Jun 15 01:07:29 PDT 2009</t>
  </si>
  <si>
    <t>WiggleTheDog</t>
  </si>
  <si>
    <t>@TeaganTheDog http://twitpic.com/7f27x - Fraid so   I had a bath after I'd been to the beach.  You do the tragic look very well!</t>
  </si>
  <si>
    <t>Mon Jun 15 01:07:31 PDT 2009</t>
  </si>
  <si>
    <t>sazza777</t>
  </si>
  <si>
    <t>Stuck on late train into Liverpool street  thank god I have an iPhone to keep me occupied!</t>
  </si>
  <si>
    <t xml:space="preserve">@jasminanguyen I have mine tomorrow and I thought you guys were going to have it today so i wanted to know the questions. So not ready </t>
  </si>
  <si>
    <t>Mon Jun 15 01:07:32 PDT 2009</t>
  </si>
  <si>
    <t>@timROGERS sorry, I have other plans  /me steals Tim's notes... Hehehe.</t>
  </si>
  <si>
    <t>Mon Jun 15 01:07:36 PDT 2009</t>
  </si>
  <si>
    <t>jehzalahman</t>
  </si>
  <si>
    <t xml:space="preserve">Been on holiday - just back to work today </t>
  </si>
  <si>
    <t xml:space="preserve">I'm going nocturnal. This is so not funny. I like sleep </t>
  </si>
  <si>
    <t>Mon Jun 15 01:07:38 PDT 2009</t>
  </si>
  <si>
    <t>mnparker2</t>
  </si>
  <si>
    <t>Transferring all of my files onto my new laptop with a 4gb flash drive  taking foreeeeeeeeeeever.</t>
  </si>
  <si>
    <t>Mon Jun 15 01:07:40 PDT 2009</t>
  </si>
  <si>
    <t>AngelaRilatt</t>
  </si>
  <si>
    <t>Work at 7am...and I can't sleep  tomorrow is gonna be a loooooong day</t>
  </si>
  <si>
    <t>Mon Jun 15 01:07:44 PDT 2009</t>
  </si>
  <si>
    <t>katiewonder</t>
  </si>
  <si>
    <t>Missing him   yes I know you called it</t>
  </si>
  <si>
    <t>Mon Jun 15 01:07:45 PDT 2009</t>
  </si>
  <si>
    <t xml:space="preserve">I'm going for a world record! Well I'm thinking of going for a world record... No, no I'm not going for a record a al </t>
  </si>
  <si>
    <t>Mon Jun 15 01:07:46 PDT 2009</t>
  </si>
  <si>
    <t>whiterose81</t>
  </si>
  <si>
    <t xml:space="preserve">Am slightly concerned that Mat's exhibiting flu-like symptoms with our holiday a mere four days away. </t>
  </si>
  <si>
    <t>Mon Jun 15 01:07:48 PDT 2009</t>
  </si>
  <si>
    <t>mitabasir</t>
  </si>
  <si>
    <t xml:space="preserve">managed to change my airline ticket to september, but it cost me more than half of the original price. i am so broke </t>
  </si>
  <si>
    <t xml:space="preserve">Since I culdnt c Drizzzy @ Strata I'll just watch Jimmy on Degrassi til I go to sleep </t>
  </si>
  <si>
    <t>Mon Jun 15 01:07:57 PDT 2009</t>
  </si>
  <si>
    <t xml:space="preserve">studying for french exam tomorrow  soooo boring </t>
  </si>
  <si>
    <t>Mon Jun 15 01:07:58 PDT 2009</t>
  </si>
  <si>
    <t>Jaan_Lutter</t>
  </si>
  <si>
    <t>#Iblamedrewscancer for shorting out my sony so I will have to use a nikon dsr  I love film but this will not be convient.</t>
  </si>
  <si>
    <t>Mon Jun 15 01:07:59 PDT 2009</t>
  </si>
  <si>
    <t xml:space="preserve">getting up early is only going to mean i've got enough time to fish out my stuff from my suitcase after the weekend. not make me early. </t>
  </si>
  <si>
    <t>Mon Jun 15 01:08:02 PDT 2009</t>
  </si>
  <si>
    <t xml:space="preserve">@DonnieWahlberg is what I'm reading correct?? NKOTB have cancelled to OZ tour?? please tell me it's not true </t>
  </si>
  <si>
    <t>kim_diane</t>
  </si>
  <si>
    <t xml:space="preserve">@juliebenz From enjoying an ice cream sandwich to getting stung by a bee, didn't see that one coming. </t>
  </si>
  <si>
    <t>Mon Jun 15 01:08:03 PDT 2009</t>
  </si>
  <si>
    <t>@marqueshouston LOL  I guess i was a lil too old to be believing in magic,huh?</t>
  </si>
  <si>
    <t>Mon Jun 15 01:08:04 PDT 2009</t>
  </si>
  <si>
    <t>danpaun</t>
  </si>
  <si>
    <t xml:space="preserve">Dreamhost yo-yo: servers are up and down every hour. </t>
  </si>
  <si>
    <t>luvluvJ9</t>
  </si>
  <si>
    <t xml:space="preserve">Bleehh stupid bad habits. I needa sleeep, but i cant. </t>
  </si>
  <si>
    <t>Mon Jun 15 01:08:05 PDT 2009</t>
  </si>
  <si>
    <t xml:space="preserve">@ismailmayat yeh i want more details the teaser site doesnt mention much </t>
  </si>
  <si>
    <t>Mon Jun 15 01:08:06 PDT 2009</t>
  </si>
  <si>
    <t>Vivicam</t>
  </si>
  <si>
    <t xml:space="preserve">Emma you tool! And to think i had to walk home in the dark, only to find you'd abused my account again! </t>
  </si>
  <si>
    <t>Mon Jun 15 01:08:09 PDT 2009</t>
  </si>
  <si>
    <t>Hande5</t>
  </si>
  <si>
    <t xml:space="preserve">@lauragalimam no more culinary attempts for me... I have embarked on silly detox, day one and counting </t>
  </si>
  <si>
    <t>Mon Jun 15 01:08:10 PDT 2009</t>
  </si>
  <si>
    <t>Paradeofchaos</t>
  </si>
  <si>
    <t xml:space="preserve">@lukethewaiting thanks 4 dogging me 2 times fuck bag </t>
  </si>
  <si>
    <t xml:space="preserve">Off school cuz my leg is jacked up </t>
  </si>
  <si>
    <t>Mon Jun 15 01:08:11 PDT 2009</t>
  </si>
  <si>
    <t>Brodgar</t>
  </si>
  <si>
    <t xml:space="preserve">http://twitpic.com/7gaxc - Oopps! She bashed her cheek on the bedside table on daddy's watch </t>
  </si>
  <si>
    <t>peech____</t>
  </si>
  <si>
    <t xml:space="preserve">@Vandalyzm i know right? on one hand it's cool ppl are feeling the sound but ur getting screwed to find that out </t>
  </si>
  <si>
    <t>Mon Jun 15 01:08:18 PDT 2009</t>
  </si>
  <si>
    <t>thatwasbefore</t>
  </si>
  <si>
    <t xml:space="preserve">YOU ARE SOOOO MEAN!!! </t>
  </si>
  <si>
    <t>Mon Jun 15 01:08:19 PDT 2009</t>
  </si>
  <si>
    <t>JustChaze</t>
  </si>
  <si>
    <t xml:space="preserve">i'm studying for my next exam, i'll have it in 3 mour hours and i know almost nothing </t>
  </si>
  <si>
    <t>Mon Jun 15 01:08:27 PDT 2009</t>
  </si>
  <si>
    <t xml:space="preserve">I want some fruity pebbles. </t>
  </si>
  <si>
    <t>Mon Jun 15 01:08:31 PDT 2009</t>
  </si>
  <si>
    <t>jenmateo04</t>
  </si>
  <si>
    <t xml:space="preserve">crunch time: 5 months to go, still in search for wedding suppliers </t>
  </si>
  <si>
    <t xml:space="preserve">Sitting at a curb at wawa having hazlenut coffee and two donuts. Left work 15 mins ago and it's now 4am </t>
  </si>
  <si>
    <t>Mon Jun 15 01:08:32 PDT 2009</t>
  </si>
  <si>
    <t xml:space="preserve">Can't sleep. I miss Kevin too much. </t>
  </si>
  <si>
    <t>Mon Jun 15 01:08:35 PDT 2009</t>
  </si>
  <si>
    <t>sweetesttaboo88</t>
  </si>
  <si>
    <t>YES still awake writin this damn paper! sigh when will i learn my lesson  The sweetest taboo!</t>
  </si>
  <si>
    <t>Mon Jun 15 01:08:36 PDT 2009</t>
  </si>
  <si>
    <t xml:space="preserve">@JonathanRKnight is what I'm reading correct?? NKOTB have cancelled to OZ tour?? please tell me it's not true </t>
  </si>
  <si>
    <t>Mon Jun 15 01:08:41 PDT 2009</t>
  </si>
  <si>
    <t xml:space="preserve">no mre nail polish for now.. </t>
  </si>
  <si>
    <t>Mon Jun 15 01:08:42 PDT 2009</t>
  </si>
  <si>
    <t>gonna miss my senior year in 8 highschool  http://plurk.com/p/110ux7</t>
  </si>
  <si>
    <t>amdasig</t>
  </si>
  <si>
    <t xml:space="preserve">3am, still up.. flying to LA ltr 8am..hayyy sleep deprived again </t>
  </si>
  <si>
    <t>Mon Jun 15 01:08:43 PDT 2009</t>
  </si>
  <si>
    <t>oh Ferry  that stupid spam, i hope it has stopped</t>
  </si>
  <si>
    <t xml:space="preserve">Morning :/ nt doing so good today, not had nuff sleep. My mte got beat up randomly by 6 guys coming off the tube in london last nite... </t>
  </si>
  <si>
    <t>Mon Jun 15 01:08:44 PDT 2009</t>
  </si>
  <si>
    <t>my knee caps popped out of place today ... on BOTH knees  ... it hurt</t>
  </si>
  <si>
    <t>Mon Jun 15 01:08:50 PDT 2009</t>
  </si>
  <si>
    <t xml:space="preserve">Wherever you are foxy, I hope you're safe. You're a jerk of a cat, but you're still our cat </t>
  </si>
  <si>
    <t>SkyBanks</t>
  </si>
  <si>
    <t xml:space="preserve">i fell off a pony at the fair... </t>
  </si>
  <si>
    <t>iLuvBritt</t>
  </si>
  <si>
    <t xml:space="preserve">Ughhh why I'm I going to bed so late </t>
  </si>
  <si>
    <t>Mon Jun 15 01:08:52 PDT 2009</t>
  </si>
  <si>
    <t xml:space="preserve">Wife no 1 will not get StarTrek:TOS out on DVD 'cause she only like the modern crap. I'm fed up with those preening ponces on ST:VOY </t>
  </si>
  <si>
    <t>Andy_Hendo</t>
  </si>
  <si>
    <t>Out of the house + back in an office. No more sitting around in shorts &amp;amp; t-shirts doing work   Up @ 6 + Started at 7:45 this morning :-o</t>
  </si>
  <si>
    <t xml:space="preserve">Gnome-Do always show 'post failed' when tweet via it </t>
  </si>
  <si>
    <t>Mon Jun 15 01:08:53 PDT 2009</t>
  </si>
  <si>
    <t xml:space="preserve">Psychology exam is tomorrow.... i feel sooo unprepared </t>
  </si>
  <si>
    <t>Mon Jun 15 01:08:56 PDT 2009</t>
  </si>
  <si>
    <t xml:space="preserve">curled up on the couch watching 'The Hills' season 1. I feel so sick. Someone cheer me up </t>
  </si>
  <si>
    <t>sarafaggot</t>
  </si>
  <si>
    <t xml:space="preserve">bummed that hand of mercy arent playing at kanga anymore </t>
  </si>
  <si>
    <t>Mon Jun 15 01:08:58 PDT 2009</t>
  </si>
  <si>
    <t>oliviaistaken</t>
  </si>
  <si>
    <t>@princethird18 i dont have  a blog  I dont know what to write in mine. LOL</t>
  </si>
  <si>
    <t>Mon Jun 15 01:09:00 PDT 2009</t>
  </si>
  <si>
    <t>reBecaaa</t>
  </si>
  <si>
    <t xml:space="preserve">just finished the saddest book ever </t>
  </si>
  <si>
    <t>Mon Jun 15 01:09:01 PDT 2009</t>
  </si>
  <si>
    <t xml:space="preserve">It rained today... I left my window open... My computer sits under my window... I'm on my way home to check out the damage... </t>
  </si>
  <si>
    <t xml:space="preserve">@spphotoart I'm not sucking any balls </t>
  </si>
  <si>
    <t>Mon Jun 15 01:09:03 PDT 2009</t>
  </si>
  <si>
    <t>Kxronos</t>
  </si>
  <si>
    <t xml:space="preserve">I told my mom i'd become a hermit if things didn't work out with my ex. i guess its hermit time now. </t>
  </si>
  <si>
    <t>Mon Jun 15 01:09:09 PDT 2009</t>
  </si>
  <si>
    <t>indeeeee</t>
  </si>
  <si>
    <t>@OliviaR48 yah but shes not replying.  shes really sweet yah just watching tv.</t>
  </si>
  <si>
    <t>Mon Jun 15 01:09:10 PDT 2009</t>
  </si>
  <si>
    <t>hamidix</t>
  </si>
  <si>
    <t xml:space="preserve">worried... </t>
  </si>
  <si>
    <t>Mon Jun 15 01:09:14 PDT 2009</t>
  </si>
  <si>
    <t xml:space="preserve">why is this thing happening ... </t>
  </si>
  <si>
    <t>Mon Jun 15 01:09:15 PDT 2009</t>
  </si>
  <si>
    <t>juliahunt22</t>
  </si>
  <si>
    <t xml:space="preserve">@ljdavies68 we made it home in 3 hours including a lovely stop in the lake district on the way lol don't want to be in work today </t>
  </si>
  <si>
    <t>Mon Jun 15 01:09:18 PDT 2009</t>
  </si>
  <si>
    <t>@CynthiaBuroughs That is why you ARE one of the special ones... because I can feel your sky.   I am glad to have met you.</t>
  </si>
  <si>
    <t>aspenpr</t>
  </si>
  <si>
    <t xml:space="preserve">tooth ache  </t>
  </si>
  <si>
    <t>Mon Jun 15 01:09:19 PDT 2009</t>
  </si>
  <si>
    <t xml:space="preserve">@PresidentNickJ Perfect song for today. Today is 3 years since my uncle passed away from cancer. </t>
  </si>
  <si>
    <t>Mon Jun 15 01:09:20 PDT 2009</t>
  </si>
  <si>
    <t xml:space="preserve">@Rosedustt yeah and say good bye to kermit </t>
  </si>
  <si>
    <t>Mon Jun 15 01:09:23 PDT 2009</t>
  </si>
  <si>
    <t>chelema</t>
  </si>
  <si>
    <t xml:space="preserve">waiting for the light on.... So sad... </t>
  </si>
  <si>
    <t>Mon Jun 15 01:09:26 PDT 2009</t>
  </si>
  <si>
    <t>renodonnell</t>
  </si>
  <si>
    <t xml:space="preserve">uhmmm your brother... </t>
  </si>
  <si>
    <t>Mon Jun 15 01:09:27 PDT 2009</t>
  </si>
  <si>
    <t xml:space="preserve">Jasper is sittin in the window crying for foxy. Its very very sad </t>
  </si>
  <si>
    <t>Mon Jun 15 01:09:29 PDT 2009</t>
  </si>
  <si>
    <t>HKhanh</t>
  </si>
  <si>
    <t>My stomach hurts sooooo bad    now I have to follow some stupid diet to get better. Ughhh</t>
  </si>
  <si>
    <t>Mon Jun 15 01:09:34 PDT 2009</t>
  </si>
  <si>
    <t>SalimCEO</t>
  </si>
  <si>
    <t>I missed tha JERK Fest 2niite  @NewBoyz @BenJNewBoyz @TheLegacy @TheBangz @THEPUSH @thisisoktane @Tay3rd @WhoisJHawk was all therre!</t>
  </si>
  <si>
    <t>Mon Jun 15 01:09:37 PDT 2009</t>
  </si>
  <si>
    <t>kagisomsimango</t>
  </si>
  <si>
    <t xml:space="preserve">Tomorrow is a holiday. Smart people took today off to have a long weekend. I wasn't  one of them </t>
  </si>
  <si>
    <t>Mon Jun 15 01:09:39 PDT 2009</t>
  </si>
  <si>
    <t>makyb</t>
  </si>
  <si>
    <t xml:space="preserve">Im bored I have my science exam today </t>
  </si>
  <si>
    <t>Mon Jun 15 01:09:44 PDT 2009</t>
  </si>
  <si>
    <t>tasou1986</t>
  </si>
  <si>
    <t xml:space="preserve">I watched the final episodes of prison break on friday.They were great..too bad that there will be no more of it in the future.. </t>
  </si>
  <si>
    <t>Mon Jun 15 01:09:47 PDT 2009</t>
  </si>
  <si>
    <t>jdaldous</t>
  </si>
  <si>
    <t>@mcquillanator In the future  but hopefully the not to distant future. Oh, and online, not a real store.</t>
  </si>
  <si>
    <t>Mon Jun 15 01:09:58 PDT 2009</t>
  </si>
  <si>
    <t>Xx_Meggs</t>
  </si>
  <si>
    <t>Morning! Just woke up and going to have a lazy day and maybe later go job hutting  How boring is life when theres nothing to do?</t>
  </si>
  <si>
    <t>Mon Jun 15 01:10:02 PDT 2009</t>
  </si>
  <si>
    <t>Kirstyfly</t>
  </si>
  <si>
    <t xml:space="preserve">@joeymcintyre That is the closest we are going to get Joe. Had 5 * to see you in Australia coming from New Zealand but ain't gonna happen </t>
  </si>
  <si>
    <t>Mon Jun 15 01:10:03 PDT 2009</t>
  </si>
  <si>
    <t>@khloerose  my wife cheatin on me wit that surfer dude  she  gonna try to divorce me</t>
  </si>
  <si>
    <t>Mon Jun 15 01:10:05 PDT 2009</t>
  </si>
  <si>
    <t xml:space="preserve">food shopping tonight oh how fun </t>
  </si>
  <si>
    <t>Mon Jun 15 01:10:06 PDT 2009</t>
  </si>
  <si>
    <t>katkins1982</t>
  </si>
  <si>
    <t xml:space="preserve">is loving looking after Bonnie.. not loving her being in the kitchen til i get back at lunch for walkies </t>
  </si>
  <si>
    <t>Mon Jun 15 01:10:10 PDT 2009</t>
  </si>
  <si>
    <t>swapz</t>
  </si>
  <si>
    <t xml:space="preserve">@shilpig yes.. wanted to tell you but always remembered after hanging up the phone </t>
  </si>
  <si>
    <t>Mon Jun 15 01:10:11 PDT 2009</t>
  </si>
  <si>
    <t>summershade89</t>
  </si>
  <si>
    <t>had a great day yesterday with Tim and a good evening with Anna now just has today by herself  Xx</t>
  </si>
  <si>
    <t>nmunshi</t>
  </si>
  <si>
    <t xml:space="preserve">@palm issue with pre, when battery is fully discharge it gets stuck on low battery screen for hours or until battery reset </t>
  </si>
  <si>
    <t>Mon Jun 15 01:10:15 PDT 2009</t>
  </si>
  <si>
    <t>@Spidersamm what happened to your brother?  x</t>
  </si>
  <si>
    <t>Mon Jun 15 01:10:20 PDT 2009</t>
  </si>
  <si>
    <t>boodavies</t>
  </si>
  <si>
    <t xml:space="preserve">@queenofshops I am one of the blockees.  Am sad </t>
  </si>
  <si>
    <t>Mon Jun 15 01:10:21 PDT 2009</t>
  </si>
  <si>
    <t xml:space="preserve">The previous comment about bungee jumping it's not true, mika dont wan to do bungee jumping </t>
  </si>
  <si>
    <t>Mon Jun 15 01:10:22 PDT 2009</t>
  </si>
  <si>
    <t>Nicol3tta</t>
  </si>
  <si>
    <t>I'm not a very good tweeter. Hoping my weigh-in goes well tomorrow even though redman is in town. UGH.  Not expecting much....</t>
  </si>
  <si>
    <t>Tahlecia</t>
  </si>
  <si>
    <t>is at work today  wish i could just be lazy at home</t>
  </si>
  <si>
    <t>Mon Jun 15 01:10:23 PDT 2009</t>
  </si>
  <si>
    <t>chinlovesyou</t>
  </si>
  <si>
    <t xml:space="preserve">@midnightyouth nawwww. wish i was old enough to go to your concert in welly </t>
  </si>
  <si>
    <t>Mon Jun 15 01:10:24 PDT 2009</t>
  </si>
  <si>
    <t>Jamsen</t>
  </si>
  <si>
    <t xml:space="preserve">Don't you hate it when you haven't spoken for ages, then you quickly need to and all that comes out is a weird squeaky groan </t>
  </si>
  <si>
    <t>Mon Jun 15 01:10:27 PDT 2009</t>
  </si>
  <si>
    <t xml:space="preserve">omg weve left nick jr aka the teddy were so gutted </t>
  </si>
  <si>
    <t>Mon Jun 15 01:10:30 PDT 2009</t>
  </si>
  <si>
    <t>jesathemesa</t>
  </si>
  <si>
    <t xml:space="preserve">i have a stomach ache </t>
  </si>
  <si>
    <t>Mon Jun 15 01:10:33 PDT 2009</t>
  </si>
  <si>
    <t xml:space="preserve">@BeaMe101 good ..... </t>
  </si>
  <si>
    <t xml:space="preserve">is on the Lemsip again </t>
  </si>
  <si>
    <t>Mon Jun 15 01:10:36 PDT 2009</t>
  </si>
  <si>
    <t>valsaw</t>
  </si>
  <si>
    <t xml:space="preserve">When content developed on Ubuntu does not work on Fedora, it bothers me </t>
  </si>
  <si>
    <t>Mon Jun 15 01:10:39 PDT 2009</t>
  </si>
  <si>
    <t>aliasekban</t>
  </si>
  <si>
    <t xml:space="preserve">watched a scary movie today and now i cant sleep! </t>
  </si>
  <si>
    <t>Mon Jun 15 01:10:40 PDT 2009</t>
  </si>
  <si>
    <t xml:space="preserve">I still got a fat pimple on my nose! Aah and it's my first day of work! </t>
  </si>
  <si>
    <t>Mon Jun 15 01:10:41 PDT 2009</t>
  </si>
  <si>
    <t>famouslystraped</t>
  </si>
  <si>
    <t xml:space="preserve">is wondering why ppl waste so much food when the world is starving??? really really sad </t>
  </si>
  <si>
    <t>Mon Jun 15 01:10:42 PDT 2009</t>
  </si>
  <si>
    <t>kgrussell</t>
  </si>
  <si>
    <t>on the sofa with a weak cup[ of tea   have most certainly felt better...</t>
  </si>
  <si>
    <t>Mon Jun 15 01:10:48 PDT 2009</t>
  </si>
  <si>
    <t>Alice_Clay</t>
  </si>
  <si>
    <t xml:space="preserve">Spending my Monday revising for a Statistic exam tomorrow </t>
  </si>
  <si>
    <t>Mon Jun 15 01:10:49 PDT 2009</t>
  </si>
  <si>
    <t>Shit! I've run out of magnolia milk  And i've eaten my last packet of oreo biscuit. Sucky!</t>
  </si>
  <si>
    <t>Mon Jun 15 01:10:50 PDT 2009</t>
  </si>
  <si>
    <t>xkellie</t>
  </si>
  <si>
    <t xml:space="preserve">i am out of chocolate. </t>
  </si>
  <si>
    <t>Mon Jun 15 01:10:55 PDT 2009</t>
  </si>
  <si>
    <t xml:space="preserve">Network went down 3 times while in the middle of web based application training n came back to normal automatically. its pissing me off </t>
  </si>
  <si>
    <t>Mon Jun 15 01:11:00 PDT 2009</t>
  </si>
  <si>
    <t>jacobfrancis</t>
  </si>
  <si>
    <t>Morning all, the City smells like poop this morning.  and i seem to be the only Person in my Office doing any work...... Again not nice!</t>
  </si>
  <si>
    <t>Mon Jun 15 01:11:01 PDT 2009</t>
  </si>
  <si>
    <t xml:space="preserve">Big girls don't cry... until they reach the safety of their office </t>
  </si>
  <si>
    <t>tcmaine</t>
  </si>
  <si>
    <t>is going to freeze her karma. Won't be onlining so often.  http://plurk.com/p/110vi4</t>
  </si>
  <si>
    <t>Mon Jun 15 01:11:02 PDT 2009</t>
  </si>
  <si>
    <t>SimonPorter</t>
  </si>
  <si>
    <t xml:space="preserve">Been sleeping in airport overnight because there were big fires close to tent and we bailed out of campsite .7 more hrs to go till flight </t>
  </si>
  <si>
    <t>Mon Jun 15 01:11:05 PDT 2009</t>
  </si>
  <si>
    <t>tanmays</t>
  </si>
  <si>
    <t xml:space="preserve">damn the Insanely LONG Backup Time problem is back with the 3.0 firmware </t>
  </si>
  <si>
    <t>Mon Jun 15 01:11:06 PDT 2009</t>
  </si>
  <si>
    <t>cumulus</t>
  </si>
  <si>
    <t xml:space="preserve">I just realised something. I promised God to abstain from kpop today but i replaced it with tumblr in the end..... Fail </t>
  </si>
  <si>
    <t>Mon Jun 15 01:11:11 PDT 2009</t>
  </si>
  <si>
    <t>@akuismissdanger Yes. I know. I felt so sorry for the poor chap  Bad day</t>
  </si>
  <si>
    <t>moonlighttears</t>
  </si>
  <si>
    <t xml:space="preserve">#iremember when Sundays actually meant something to me </t>
  </si>
  <si>
    <t>Mon Jun 15 01:11:12 PDT 2009</t>
  </si>
  <si>
    <t xml:space="preserve">I need to connor haha, i'll get in trouble if i dont </t>
  </si>
  <si>
    <t>Mon Jun 15 01:11:14 PDT 2009</t>
  </si>
  <si>
    <t>So addicted to Twitter. My FB account is deactivated for the time being bc finals are here  pray for me that I make it out alive!</t>
  </si>
  <si>
    <t xml:space="preserve">http://twitpic.com/7gb18 - This was the semi that fucked saras car up... feeling the back pain now... </t>
  </si>
  <si>
    <t>Mon Jun 15 01:11:15 PDT 2009</t>
  </si>
  <si>
    <t>uniquenamebug</t>
  </si>
  <si>
    <t xml:space="preserve">Back to work in cloudy London after a holiday in Barcelona - really feeling those monday morning blues today </t>
  </si>
  <si>
    <t>Mon Jun 15 01:11:16 PDT 2009</t>
  </si>
  <si>
    <t>@theonetruebix Oh that blows.  That's why we need validated accounts now. Will they have an official presence on Twitter?</t>
  </si>
  <si>
    <t>Mon Jun 15 01:11:18 PDT 2009</t>
  </si>
  <si>
    <t>joshtwist</t>
  </si>
  <si>
    <t xml:space="preserve">Josh doesn't feel like working in this weather </t>
  </si>
  <si>
    <t>Mon Jun 15 01:11:20 PDT 2009</t>
  </si>
  <si>
    <t xml:space="preserve">waaaaah. i hate myself. </t>
  </si>
  <si>
    <t>Mon Jun 15 01:11:22 PDT 2009</t>
  </si>
  <si>
    <t>gastroalfresco</t>
  </si>
  <si>
    <t xml:space="preserve">Morning, morning! Did you make the most of the sunshine this weekend? We're waiting for the thunderstorms </t>
  </si>
  <si>
    <t>Mon Jun 15 01:11:28 PDT 2009</t>
  </si>
  <si>
    <t xml:space="preserve">#iranelection &amp;quot;Iran's supreme leader, Ayatollah Ali Khamenei, has called Ahmadinejad's win a &amp;quot;divine assessment&amp;quot;.&amp;quot; -USAToday </t>
  </si>
  <si>
    <t>Mon Jun 15 01:11:29 PDT 2009</t>
  </si>
  <si>
    <t>NicolasXXX</t>
  </si>
  <si>
    <t xml:space="preserve">Has broken bones.. </t>
  </si>
  <si>
    <t>Mon Jun 15 01:11:31 PDT 2009</t>
  </si>
  <si>
    <t xml:space="preserve">Woke at 7 this morning, crazy early time to wake up for me. Couldn't get back to sleep. </t>
  </si>
  <si>
    <t>Mon Jun 15 01:11:32 PDT 2009</t>
  </si>
  <si>
    <t xml:space="preserve">3 years ago today, my Uncle passed away from cancer, and Owen was in and out of Children's Hospital seeing different specialists </t>
  </si>
  <si>
    <t>Mon Jun 15 01:11:40 PDT 2009</t>
  </si>
  <si>
    <t>heidibidey</t>
  </si>
  <si>
    <t xml:space="preserve">little man across the way is eagerly bobbing away to his headphones... Stop it! you're not cool </t>
  </si>
  <si>
    <t>Mon Jun 15 01:11:45 PDT 2009</t>
  </si>
  <si>
    <t>minasmoke</t>
  </si>
  <si>
    <t>Mon Jun 15 01:11:53 PDT 2009</t>
  </si>
  <si>
    <t>wawasteele</t>
  </si>
  <si>
    <t>Had great fun seeing everyone at Carla's. Now I am like Jadyn was, so tired I can't sleep. I hate insomnia!   #fb</t>
  </si>
  <si>
    <t>Mon Jun 15 01:11:52 PDT 2009</t>
  </si>
  <si>
    <t>elinbs</t>
  </si>
  <si>
    <t>is drinking lovely tea she bought in London in December: Yumchaa's &amp;quot;Caramel Sweetheart&amp;quot;. It's almost all gone...  http://www.yumchaa.com/</t>
  </si>
  <si>
    <t>Mon Jun 15 01:11:56 PDT 2009</t>
  </si>
  <si>
    <t xml:space="preserve">@Limbsxxx Isn't it? </t>
  </si>
  <si>
    <t>Mon Jun 15 01:12:01 PDT 2009</t>
  </si>
  <si>
    <t>desiimeree08</t>
  </si>
  <si>
    <t xml:space="preserve">Sleepy and wishes i could of seeen the video kevin made. </t>
  </si>
  <si>
    <t>Mon Jun 15 01:12:03 PDT 2009</t>
  </si>
  <si>
    <t>@iSUCK Oh dearr - Thats only happend to us once as far as i can remember, it was scaryy   x</t>
  </si>
  <si>
    <t>Mon Jun 15 01:12:04 PDT 2009</t>
  </si>
  <si>
    <t xml:space="preserve">@BrianMcnugget oh dear! then no more Melbourne </t>
  </si>
  <si>
    <t>Mon Jun 15 01:12:07 PDT 2009</t>
  </si>
  <si>
    <t>jrevils815</t>
  </si>
  <si>
    <t xml:space="preserve">Driving. Trying to find a place to study. </t>
  </si>
  <si>
    <t>Mon Jun 15 01:12:11 PDT 2009</t>
  </si>
  <si>
    <t xml:space="preserve">@hell_pizza Did that site hijack your account? That sucks </t>
  </si>
  <si>
    <t>Mon Jun 15 01:12:13 PDT 2009</t>
  </si>
  <si>
    <t xml:space="preserve">I am cold </t>
  </si>
  <si>
    <t>Mon Jun 15 01:12:14 PDT 2009</t>
  </si>
  <si>
    <t>PsshhUnique</t>
  </si>
  <si>
    <t xml:space="preserve">r.i.p. uncle steven. </t>
  </si>
  <si>
    <t>Mon Jun 15 01:12:15 PDT 2009</t>
  </si>
  <si>
    <t xml:space="preserve">Brother's dropped off. Absolutely dreading the dentist </t>
  </si>
  <si>
    <t>Mon Jun 15 01:12:16 PDT 2009</t>
  </si>
  <si>
    <t>sausuman</t>
  </si>
  <si>
    <t xml:space="preserve">Its too hot in Kolkata, India here! Working is fine inside the AC cabin, but surfing across the city is the most impossible thing to do! </t>
  </si>
  <si>
    <t>@izzzzzyy aha took forever! just got bk  had to stay in a holiday inn last night.. scott couldnt drive bk! :o im so sunburnt izzy!! owww x</t>
  </si>
  <si>
    <t>Mon Jun 15 01:12:21 PDT 2009</t>
  </si>
  <si>
    <t xml:space="preserve">NOT HAPPY </t>
  </si>
  <si>
    <t>Mon Jun 15 01:12:26 PDT 2009</t>
  </si>
  <si>
    <t>Jess233</t>
  </si>
  <si>
    <t>washed my hair, i look like a drowned rat!  lol.</t>
  </si>
  <si>
    <t>Mon Jun 15 01:12:27 PDT 2009</t>
  </si>
  <si>
    <t xml:space="preserve">@miacsj: Glad you're doing so well there. I don't feel good here though.. my sense of taste been bad since I had ulcers &amp;amp; sore throat. </t>
  </si>
  <si>
    <t xml:space="preserve">@Musicangel88 only three more eps til matt smith becomes new doctor </t>
  </si>
  <si>
    <t>Mon Jun 15 01:12:28 PDT 2009</t>
  </si>
  <si>
    <t>I really miss open arms.  Well time to watch some T.V. and sleep. Going to look at houses tomorrow maybe.</t>
  </si>
  <si>
    <t>Mon Jun 15 01:12:29 PDT 2009</t>
  </si>
  <si>
    <t>alter_ego1981</t>
  </si>
  <si>
    <t xml:space="preserve">its monday... it means back to work </t>
  </si>
  <si>
    <t>Mon Jun 15 01:12:32 PDT 2009</t>
  </si>
  <si>
    <t xml:space="preserve">@TessMorris missed you all </t>
  </si>
  <si>
    <t>yo_muerdo</t>
  </si>
  <si>
    <t xml:space="preserve">so i am home. uhg i hate walking in the creepy dark!! I am going to upload some pictures now and then get to bed! work early tomorrow </t>
  </si>
  <si>
    <t>Mon Jun 15 01:12:36 PDT 2009</t>
  </si>
  <si>
    <t>oli_pendrey</t>
  </si>
  <si>
    <t xml:space="preserve">@mattsmart Oh yeah forgot to get The Times, saw the advert for it. Should start checking my twitter at weekends </t>
  </si>
  <si>
    <t xml:space="preserve">Finally taken a day off to try and shift this stupid cold. With this one plus previous chest thing, not been fully well for a month </t>
  </si>
  <si>
    <t>Mon Jun 15 01:12:41 PDT 2009</t>
  </si>
  <si>
    <t>@jesscorrie Oh that does sound stressful I'm sorry  what kind of art is it?</t>
  </si>
  <si>
    <t>Mon Jun 15 01:12:43 PDT 2009</t>
  </si>
  <si>
    <t>cherrybitchez</t>
  </si>
  <si>
    <t xml:space="preserve">Cannot believe I AM MISSING CHESTER FRENCH tonite in Paris </t>
  </si>
  <si>
    <t>Mon Jun 15 01:12:48 PDT 2009</t>
  </si>
  <si>
    <t>@frozenilly I KNEW IT WAS YOUU  tss, im totally on my 3rd mug (a) &amp;lt;3</t>
  </si>
  <si>
    <t>Mon Jun 15 01:12:49 PDT 2009</t>
  </si>
  <si>
    <t>systeme_D</t>
  </si>
  <si>
    <t>oh no, not another rainy week  !!! please ...</t>
  </si>
  <si>
    <t xml:space="preserve">@musicislife2010 lol..I'm trying to write but I can't think of anything ARGH! </t>
  </si>
  <si>
    <t>Mon Jun 15 01:12:52 PDT 2009</t>
  </si>
  <si>
    <t>Meth0d_</t>
  </si>
  <si>
    <t xml:space="preserve">Ahhh getting pepper in your eye isn't very cool nor wise </t>
  </si>
  <si>
    <t>Mon Jun 15 01:12:55 PDT 2009</t>
  </si>
  <si>
    <t>cartmanuk</t>
  </si>
  <si>
    <t xml:space="preserve">Is in cov for some bullshit training course 'managing customers expectations'.. Do I really need training on this??? God dam Orange </t>
  </si>
  <si>
    <t>Mon Jun 15 01:12:56 PDT 2009</t>
  </si>
  <si>
    <t>fretzle</t>
  </si>
  <si>
    <t xml:space="preserve">i want my mana potion...cant stay awake </t>
  </si>
  <si>
    <t>Mon Jun 15 01:13:00 PDT 2009</t>
  </si>
  <si>
    <t>right am off to look after the little one whos not well and then off to my exam  xxx</t>
  </si>
  <si>
    <t>Mon Jun 15 01:13:01 PDT 2009</t>
  </si>
  <si>
    <t xml:space="preserve">@dragonsinger57 She's 16. We've had her for about 4 months. Stuff is missing &amp;amp; friends say she said she's moving </t>
  </si>
  <si>
    <t>Mon Jun 15 01:13:02 PDT 2009</t>
  </si>
  <si>
    <t>raviaditya</t>
  </si>
  <si>
    <t xml:space="preserve">#Dhoni effigy burnt in Ranchi ...http://tinyurl.com/nnkmfb... yet another example of how farcical Indian Cricket fans are </t>
  </si>
  <si>
    <t>Mon Jun 15 01:13:03 PDT 2009</t>
  </si>
  <si>
    <t>laurafaymarie</t>
  </si>
  <si>
    <t>@karawr I'm so glad you put those photos up! I lost mine up when my computer died  one day I need japan ones from you and kell!</t>
  </si>
  <si>
    <t>chrismirzayan</t>
  </si>
  <si>
    <t xml:space="preserve">i am not supposed to be up this late its not good for me  uhhh i think? somme more studyyying! wooohooo </t>
  </si>
  <si>
    <t>Mon Jun 15 01:13:06 PDT 2009</t>
  </si>
  <si>
    <t>i wish i had a computer available rn  i need to listen to atl's new song D:</t>
  </si>
  <si>
    <t>fardaucloo</t>
  </si>
  <si>
    <t>i'm doing my hear and clean up my room  i listen to 'Hovering' by Miley Cyrus.. best song everrr! @mileycyrus</t>
  </si>
  <si>
    <t>Mon Jun 15 01:13:09 PDT 2009</t>
  </si>
  <si>
    <t xml:space="preserve">@HappyHotelier hehe - those 'new' followers rarely reply... </t>
  </si>
  <si>
    <t>Mon Jun 15 01:13:11 PDT 2009</t>
  </si>
  <si>
    <t xml:space="preserve">What do you get if you cross a stressed dog, a poorly pup and a balding cat? Three vet bills in ten days </t>
  </si>
  <si>
    <t>Mon Jun 15 01:13:14 PDT 2009</t>
  </si>
  <si>
    <t>hello_lilly</t>
  </si>
  <si>
    <t xml:space="preserve">Damn Computer room </t>
  </si>
  <si>
    <t>JayCee_NL</t>
  </si>
  <si>
    <t xml:space="preserve">First coffeebreak of the week, pfff.....another 38 ahead of me..... </t>
  </si>
  <si>
    <t>Mon Jun 15 01:13:22 PDT 2009</t>
  </si>
  <si>
    <t>@thejunebug @fartingpen dude, I can't even watch it now...  aaarrrrrrgggghhhhh</t>
  </si>
  <si>
    <t>Mon Jun 15 01:13:24 PDT 2009</t>
  </si>
  <si>
    <t>adammmmmmmmm</t>
  </si>
  <si>
    <t xml:space="preserve">eurgh my french teacher moved me, now im on my own </t>
  </si>
  <si>
    <t>Mon Jun 15 01:13:27 PDT 2009</t>
  </si>
  <si>
    <t>tigermain</t>
  </si>
  <si>
    <t xml:space="preserve">My first proper day working in my own office and I was 10 minutes late for work </t>
  </si>
  <si>
    <t>Mon Jun 15 01:13:34 PDT 2009</t>
  </si>
  <si>
    <t xml:space="preserve">Unfortunately, it's going to be one of those Mondays. I can just feel it </t>
  </si>
  <si>
    <t>davecheesefish</t>
  </si>
  <si>
    <t xml:space="preserve">No sleep last night either - not by choice, just couldn't get to sleep at all </t>
  </si>
  <si>
    <t>Mon Jun 15 01:13:36 PDT 2009</t>
  </si>
  <si>
    <t>adnanp</t>
  </si>
  <si>
    <t xml:space="preserve">they've dug up all the roads in Lahore for sewerage pipelines before the monsoon begins ..hope they patch them up soon </t>
  </si>
  <si>
    <t>Mon Jun 15 01:13:37 PDT 2009</t>
  </si>
  <si>
    <t>I CAN'T SLEEP AGAIN!  arggggg</t>
  </si>
  <si>
    <t>Mon Jun 15 01:13:38 PDT 2009</t>
  </si>
  <si>
    <t>jakeyoh</t>
  </si>
  <si>
    <t xml:space="preserve">Good week ahead: Dissertation hand in today, Hamlet tomorrow, Friday end of degree. Bye Bye Theatre Student </t>
  </si>
  <si>
    <t>Mon Jun 15 01:13:39 PDT 2009</t>
  </si>
  <si>
    <t>@Jonasbrothers now i am tweet-bashing u because u don't care about us!  WHY!!! hey tell me that! if i didn't love u so much i would hate u</t>
  </si>
  <si>
    <t>Mon Jun 15 01:13:40 PDT 2009</t>
  </si>
  <si>
    <t xml:space="preserve">I seriously hope I'm not getting sick again... I don't really fancy another hospital stay </t>
  </si>
  <si>
    <t>Mon Jun 15 01:13:42 PDT 2009</t>
  </si>
  <si>
    <t xml:space="preserve">This is your life, are you who you wanna be? </t>
  </si>
  <si>
    <t>Mon Jun 15 01:13:43 PDT 2009</t>
  </si>
  <si>
    <t>Laia_</t>
  </si>
  <si>
    <t xml:space="preserve">todo en orden.... tareas del hogar aish </t>
  </si>
  <si>
    <t>Mon Jun 15 01:13:45 PDT 2009</t>
  </si>
  <si>
    <t>@bluepirateship sister tan.  i'm bored. I'm going to go buy the magazine now.</t>
  </si>
  <si>
    <t>Mon Jun 15 01:13:47 PDT 2009</t>
  </si>
  <si>
    <t>BenYabsley</t>
  </si>
  <si>
    <t xml:space="preserve">is settling in for a late one at work... no beer involved this time </t>
  </si>
  <si>
    <t>Mon Jun 15 01:13:50 PDT 2009</t>
  </si>
  <si>
    <t xml:space="preserve">Spent weekend being plagued by Hayfever. My sides actually ache from coughing and sneezing. No outside lunches for me </t>
  </si>
  <si>
    <t>Mon Jun 15 01:13:52 PDT 2009</t>
  </si>
  <si>
    <t>Alanaslb</t>
  </si>
  <si>
    <t xml:space="preserve">last piece of work in today and ive broke my toe </t>
  </si>
  <si>
    <t>Mon Jun 15 01:13:57 PDT 2009</t>
  </si>
  <si>
    <t xml:space="preserve">Good to see Britney's up nice and early today. Amazed she can keep starting all these new accounts with her hands full! </t>
  </si>
  <si>
    <t>Mon Jun 15 01:14:01 PDT 2009</t>
  </si>
  <si>
    <t>teme</t>
  </si>
  <si>
    <t>Monday morning panic. I put a mini cd on my MacBook  30 mins to take it out manually and a lot of sweat. All good now ... phew.</t>
  </si>
  <si>
    <t xml:space="preserve">@xXNeverToLate I sincerely suggest you follow @peterfacinelli He's trying to win a bet, if he loses he has 2 give his Twilight chair away </t>
  </si>
  <si>
    <t>Mon Jun 15 01:14:06 PDT 2009</t>
  </si>
  <si>
    <t>jedivickeh</t>
  </si>
  <si>
    <t xml:space="preserve">@richrawr Can i come? </t>
  </si>
  <si>
    <t>Mon Jun 15 01:14:07 PDT 2009</t>
  </si>
  <si>
    <t>OhhMG</t>
  </si>
  <si>
    <t xml:space="preserve">can't believe @meemsta got rid of her constellations. hopefully she won't forget/get rid of the little people when she gets famous  </t>
  </si>
  <si>
    <t>Mon Jun 15 01:14:11 PDT 2009</t>
  </si>
  <si>
    <t>irfanam</t>
  </si>
  <si>
    <t xml:space="preserve">Task application on windows mobile phone is worthless no filter other than catagory </t>
  </si>
  <si>
    <t>Mon Jun 15 01:14:12 PDT 2009</t>
  </si>
  <si>
    <t xml:space="preserve">Hahahaha moving on, fariza is coming over. I want to sleep </t>
  </si>
  <si>
    <t>Mon Jun 15 01:14:18 PDT 2009</t>
  </si>
  <si>
    <t>carolineeeYS</t>
  </si>
  <si>
    <t xml:space="preserve">IDs where are you? Come on!! I need you </t>
  </si>
  <si>
    <t>Chapmanhj</t>
  </si>
  <si>
    <t>@Theragingneilo The cream rice was pretty ave  LOL sorry! My memories about as good as a goldfishes. Im very proud of myself</t>
  </si>
  <si>
    <t>Mon Jun 15 01:14:19 PDT 2009</t>
  </si>
  <si>
    <t>stinabeana10</t>
  </si>
  <si>
    <t xml:space="preserve">I thought everyone won somethong in vegas </t>
  </si>
  <si>
    <t>glerouge</t>
  </si>
  <si>
    <t>I liked safari 4's tabs-on-top design better  The latest one wastes an unnecessary line of space</t>
  </si>
  <si>
    <t>Mon Jun 15 01:14:22 PDT 2009</t>
  </si>
  <si>
    <t>donnadaily</t>
  </si>
  <si>
    <t xml:space="preserve">Can't fall asleep! </t>
  </si>
  <si>
    <t>kayla_1689</t>
  </si>
  <si>
    <t xml:space="preserve">Totally jealous of everyone that got to watch the true blood season premiere. I missed it </t>
  </si>
  <si>
    <t>Mon Jun 15 01:14:24 PDT 2009</t>
  </si>
  <si>
    <t xml:space="preserve">He won't stop shaking. Won't lay down. Ugh </t>
  </si>
  <si>
    <t>Mon Jun 15 01:14:28 PDT 2009</t>
  </si>
  <si>
    <t xml:space="preserve">Wheres me bed? It cant be monday already </t>
  </si>
  <si>
    <t>Mon Jun 15 01:14:31 PDT 2009</t>
  </si>
  <si>
    <t xml:space="preserve">@K9Magazine I am lost. Please help me find a good home. </t>
  </si>
  <si>
    <t>Mon Jun 15 01:14:32 PDT 2009</t>
  </si>
  <si>
    <t>emelynshaharir</t>
  </si>
  <si>
    <t xml:space="preserve">I'm back in boarding school </t>
  </si>
  <si>
    <t>Mon Jun 15 01:14:35 PDT 2009</t>
  </si>
  <si>
    <t xml:space="preserve">Finally done with my accounting test... now for 4 hours of sleep then 2 classes and trying to figure out what to do with Gunn. </t>
  </si>
  <si>
    <t>Mon Jun 15 01:14:36 PDT 2009</t>
  </si>
  <si>
    <t xml:space="preserve">it's four in the morning and @ceoramershon and I are on our way home and my tail light is out </t>
  </si>
  <si>
    <t>Mon Jun 15 01:14:41 PDT 2009</t>
  </si>
  <si>
    <t>DeltaCephei</t>
  </si>
  <si>
    <t>@WhataBeauty pff  *duimt*</t>
  </si>
  <si>
    <t xml:space="preserve">Disappointed how a colleague can so spectacularly  fall of the diet wagon </t>
  </si>
  <si>
    <t>Mon Jun 15 01:14:43 PDT 2009</t>
  </si>
  <si>
    <t>SgakaSlayer</t>
  </si>
  <si>
    <t>@SEXYINDIA Yeah 13 on Mickey &amp;amp; his boys home soil Donald and the Doof Troop are  Lol</t>
  </si>
  <si>
    <t>Mon Jun 15 01:14:45 PDT 2009</t>
  </si>
  <si>
    <t xml:space="preserve">@eripeng Hahaha. To tweet is hard hard work. </t>
  </si>
  <si>
    <t xml:space="preserve">congrats LA lakers! but a riot... seriously? </t>
  </si>
  <si>
    <t>Mon Jun 15 01:14:48 PDT 2009</t>
  </si>
  <si>
    <t xml:space="preserve">has just found out that he will next be paid just _after_ the end of financial year. Curses </t>
  </si>
  <si>
    <t>Mon Jun 15 01:14:49 PDT 2009</t>
  </si>
  <si>
    <t>littlehotmess35</t>
  </si>
  <si>
    <t xml:space="preserve">i miss my sister. </t>
  </si>
  <si>
    <t>Mon Jun 15 01:14:54 PDT 2009</t>
  </si>
  <si>
    <t>@kalsing I'm out in Strathpine, so won't be able ot make it to the UG  would have love to seen how u guys roll!</t>
  </si>
  <si>
    <t>Mon Jun 15 01:14:56 PDT 2009</t>
  </si>
  <si>
    <t xml:space="preserve">@Tanyakh  even i'm having problem with my berrry </t>
  </si>
  <si>
    <t>Mon Jun 15 01:14:59 PDT 2009</t>
  </si>
  <si>
    <t>Helen2727</t>
  </si>
  <si>
    <t>Mon Jun 15 01:15:00 PDT 2009</t>
  </si>
  <si>
    <t xml:space="preserve">has two poorly boys off school with raging temperatures </t>
  </si>
  <si>
    <t>Mon Jun 15 01:15:04 PDT 2009</t>
  </si>
  <si>
    <t xml:space="preserve">Happy birthday mom....I miss you </t>
  </si>
  <si>
    <t xml:space="preserve">@taryntaylor well thats good. mine has been extremly boring. like i dont wanna do anything this summer. including volleyball workouts. </t>
  </si>
  <si>
    <t>Mon Jun 15 01:15:05 PDT 2009</t>
  </si>
  <si>
    <t>RaviKakadia</t>
  </si>
  <si>
    <t xml:space="preserve">I am desperate for my i10 now........but no news from the Avaya </t>
  </si>
  <si>
    <t>Mon Jun 15 01:15:11 PDT 2009</t>
  </si>
  <si>
    <t>@lyssaFASHO That's news I don't want to hear...  lol</t>
  </si>
  <si>
    <t>Mon Jun 15 01:15:14 PDT 2009</t>
  </si>
  <si>
    <t xml:space="preserve">i hate the hospital. i hate that little room where they do the bloods. ehhh </t>
  </si>
  <si>
    <t>TimahMonae</t>
  </si>
  <si>
    <t xml:space="preserve">@TONYA_B I'm sure it was fun I'm at work. </t>
  </si>
  <si>
    <t>Mon Jun 15 01:15:20 PDT 2009</t>
  </si>
  <si>
    <t>shadyasays</t>
  </si>
  <si>
    <t xml:space="preserve">III-A. Had a good first day of school, but still not used to seeing different faces. I MISS II-A! </t>
  </si>
  <si>
    <t>Mon Jun 15 01:15:24 PDT 2009</t>
  </si>
  <si>
    <t>@RoseBud_  Good question. The dates for taking under 21 don't work for me, unfortunately  Forgot th 21st is Father's Day. 23rd, rehearsal.</t>
  </si>
  <si>
    <t>Mon Jun 15 01:15:26 PDT 2009</t>
  </si>
  <si>
    <t>TonyaAsseda</t>
  </si>
  <si>
    <t xml:space="preserve">@Heromancer ahhhh why is your site in german language only? </t>
  </si>
  <si>
    <t xml:space="preserve">sad dan leaving our first place together all over again </t>
  </si>
  <si>
    <t>@cashmatikz worddd @TopNotch_Noniie bout to get Dogged like a DoGGiiee. omg i miss max  PAUSE</t>
  </si>
  <si>
    <t>Mon Jun 15 01:15:34 PDT 2009</t>
  </si>
  <si>
    <t>webspeaker</t>
  </si>
  <si>
    <t xml:space="preserve">I hate monday morning... </t>
  </si>
  <si>
    <t>Mon Jun 15 01:15:47 PDT 2009</t>
  </si>
  <si>
    <t xml:space="preserve">@fluttering y, you are very fortunate! ok now i'm going to bed and will try not to think about creepyass dolls </t>
  </si>
  <si>
    <t>Mon Jun 15 01:15:48 PDT 2009</t>
  </si>
  <si>
    <t>Josmatan</t>
  </si>
  <si>
    <t xml:space="preserve">Playing FFXII. Having a hard time with sleep. </t>
  </si>
  <si>
    <t>Mon Jun 15 01:15:49 PDT 2009</t>
  </si>
  <si>
    <t xml:space="preserve">@Proudmum3 Oh dear </t>
  </si>
  <si>
    <t>Mon Jun 15 01:15:51 PDT 2009</t>
  </si>
  <si>
    <t xml:space="preserve">really don't want to hear about period pads when im eating </t>
  </si>
  <si>
    <t>Mon Jun 15 01:15:52 PDT 2009</t>
  </si>
  <si>
    <t xml:space="preserve">oh no we have to go now! </t>
  </si>
  <si>
    <t>Mon Jun 15 01:15:53 PDT 2009</t>
  </si>
  <si>
    <t>@ttaasshhaa Yeah I know its not on anymore, It was only out for like 2 weeks or something  But its coming to dvd at the end of the month.</t>
  </si>
  <si>
    <t>Mon Jun 15 01:15:55 PDT 2009</t>
  </si>
  <si>
    <t>peterrowlett</t>
  </si>
  <si>
    <t xml:space="preserve">I search &amp;quot;maths&amp;quot; on my local paper website @Nottingham_News &amp;amp; get: http://tinyurl.com/my2wfa - just a horrible piece </t>
  </si>
  <si>
    <t>Mon Jun 15 01:15:56 PDT 2009</t>
  </si>
  <si>
    <t xml:space="preserve">@spookysally Aww, I'm sorry your body is being uncooperative. My right hamstring is sore from too much Wii fit. </t>
  </si>
  <si>
    <t xml:space="preserve">just finished washing a big pile of dirty laundry, gotta pack for the trip to langkawi later and my is body is aching </t>
  </si>
  <si>
    <t>Mon Jun 15 01:16:00 PDT 2009</t>
  </si>
  <si>
    <t xml:space="preserve">@jesscorrie And the friend is finally starting to perk up. Well right now she's sleeping but today got pretty rough for her. </t>
  </si>
  <si>
    <t>Mon Jun 15 01:16:02 PDT 2009</t>
  </si>
  <si>
    <t>I'm so disappointed in myself  I can't change the past though.. just keep moving forward.</t>
  </si>
  <si>
    <t>Mon Jun 15 01:16:07 PDT 2009</t>
  </si>
  <si>
    <t>courtneymrivera</t>
  </si>
  <si>
    <t xml:space="preserve">slept 4 hours, and now I'm up... I can't sleep anymore. my shoulders &amp;amp; calves hurt too bad to sleep. </t>
  </si>
  <si>
    <t>nathalie88</t>
  </si>
  <si>
    <t xml:space="preserve">does anyone still can download from amanaimages? </t>
  </si>
  <si>
    <t>Mon Jun 15 01:16:08 PDT 2009</t>
  </si>
  <si>
    <t xml:space="preserve">@faidchong </t>
  </si>
  <si>
    <t>Mon Jun 15 01:16:09 PDT 2009</t>
  </si>
  <si>
    <t>kate2821</t>
  </si>
  <si>
    <t>is not happy...EVERYONE is goin away this weekend but me!!  boo u all!!</t>
  </si>
  <si>
    <t xml:space="preserve">got a new PC at work, means i finally have to adopt the noisy (please think about the environment blah), image-heavy coroporate signature </t>
  </si>
  <si>
    <t>Mon Jun 15 01:16:13 PDT 2009</t>
  </si>
  <si>
    <t>XxOctober5xX</t>
  </si>
  <si>
    <t xml:space="preserve">I am in depression lolz </t>
  </si>
  <si>
    <t>Mon Jun 15 01:16:14 PDT 2009</t>
  </si>
  <si>
    <t>damianus</t>
  </si>
  <si>
    <t xml:space="preserve">tak a nefunguje wikipedia. Wikipedia doesnt work </t>
  </si>
  <si>
    <t>Marcel2211</t>
  </si>
  <si>
    <t>It's raining in Lucerne.   Still tons of stuff to do ... maybe see the Chocolate exhibition at the Museum of History. www.hmluzern.ch</t>
  </si>
  <si>
    <t>Mon Jun 15 01:16:16 PDT 2009</t>
  </si>
  <si>
    <t xml:space="preserve">I hate storms </t>
  </si>
  <si>
    <t>Mon Jun 15 01:16:22 PDT 2009</t>
  </si>
  <si>
    <t xml:space="preserve">Gotta clean up my room and do homework now </t>
  </si>
  <si>
    <t>Mon Jun 15 01:16:25 PDT 2009</t>
  </si>
  <si>
    <t>DeanMillson</t>
  </si>
  <si>
    <t xml:space="preserve">@aaronroach he's using my lines </t>
  </si>
  <si>
    <t>Mon Jun 15 01:16:28 PDT 2009</t>
  </si>
  <si>
    <t xml:space="preserve">@rimadarling I'm soo dumb! I'm like I'll get ur prezzie today but the shops close @ 5 and don't open late until Thursday.. </t>
  </si>
  <si>
    <t>Mon Jun 15 01:16:36 PDT 2009</t>
  </si>
  <si>
    <t>@aimizubouken Aww.... I'm sorry to hear about your cat's illness  I wish the kitty the best.</t>
  </si>
  <si>
    <t>Damn it. The music player on www.myspace.com/alltimelow wont work for me. I want to hear the new song  Where's a geek when you need one?</t>
  </si>
  <si>
    <t>Mon Jun 15 01:16:39 PDT 2009</t>
  </si>
  <si>
    <t>jace1013</t>
  </si>
  <si>
    <t xml:space="preserve">Temp outside: 59 Temp inside: 78 Apparently the fam doesn't understand concept of central air. We'll see if I get to sleep being so hot </t>
  </si>
  <si>
    <t>Mon Jun 15 01:16:42 PDT 2009</t>
  </si>
  <si>
    <t>xbeyondinfinity</t>
  </si>
  <si>
    <t>@aurorawilbs Awww......   Either leave the others or cut them all short and start again!</t>
  </si>
  <si>
    <t>Mon Jun 15 01:16:46 PDT 2009</t>
  </si>
  <si>
    <t>mionhester</t>
  </si>
  <si>
    <t xml:space="preserve">its getting hotter and hotter outside.aishhh </t>
  </si>
  <si>
    <t>Mon Jun 15 01:16:49 PDT 2009</t>
  </si>
  <si>
    <t xml:space="preserve">@Torn13 holy shiznee!  thats quite a chunk of time.  the sad thing bout me bein happy is i used to do it all the time last yr.  </t>
  </si>
  <si>
    <t>Mon Jun 15 01:16:53 PDT 2009</t>
  </si>
  <si>
    <t xml:space="preserve">@Russattitude boo. Those require money. </t>
  </si>
  <si>
    <t>Mon Jun 15 01:16:55 PDT 2009</t>
  </si>
  <si>
    <t>@MGILLET Yes it is  So many conferences I want to go to this year, will see which ones I end up *actually* going to in the end</t>
  </si>
  <si>
    <t>Mon Jun 15 01:16:57 PDT 2009</t>
  </si>
  <si>
    <t>SexiBitch26</t>
  </si>
  <si>
    <t>is wondering y the hell I not sleepin??? Sigh...its gonna b a long day  http://myloc.me/3Trv</t>
  </si>
  <si>
    <t>Mon Jun 15 01:17:01 PDT 2009</t>
  </si>
  <si>
    <t xml:space="preserve">Rudely awoken by some telephone pole men drilling concrete v early this morning on my ONLY lay in thos week </t>
  </si>
  <si>
    <t>Mon Jun 15 01:17:03 PDT 2009</t>
  </si>
  <si>
    <t>RonBlanco</t>
  </si>
  <si>
    <t>apparently head trauma isn't a great bed fellow of beat making  maybe i'll just work on pads this morning......</t>
  </si>
  <si>
    <t>AnulaRDJ</t>
  </si>
  <si>
    <t xml:space="preserve">I need a vacation!! I need it NOW </t>
  </si>
  <si>
    <t>Mon Jun 15 01:17:07 PDT 2009</t>
  </si>
  <si>
    <t>phatchanceau</t>
  </si>
  <si>
    <t xml:space="preserve">@officialdrake Why was I not there? </t>
  </si>
  <si>
    <t>Mon Jun 15 01:17:05 PDT 2009</t>
  </si>
  <si>
    <t>glaizacabuhat</t>
  </si>
  <si>
    <t xml:space="preserve">i love him (kris allen)...haha, hope to see him </t>
  </si>
  <si>
    <t>farebear</t>
  </si>
  <si>
    <t>@thedanyoung I wish someone loved me. I'd settle on someone LIKING me.  Ever.</t>
  </si>
  <si>
    <t xml:space="preserve">@MissTattoo i have learned to save stuff to my dvr and either cook or eat while watching, aww i am a fat kid hrmm </t>
  </si>
  <si>
    <t>Mon Jun 15 01:17:18 PDT 2009</t>
  </si>
  <si>
    <t>WHEREonPre</t>
  </si>
  <si>
    <t>Marc.ientilucci: To many people r dying in rochester ny  http://tinyurl.com/n79d3r</t>
  </si>
  <si>
    <t xml:space="preserve">slept for around 16 hours. Had a dream that, amongst other weird stuff, featured an unrealistic game show which I WON. Then I woke up. </t>
  </si>
  <si>
    <t>Mon Jun 15 01:17:19 PDT 2009</t>
  </si>
  <si>
    <t xml:space="preserve">I AM BEYOND SHATTERED </t>
  </si>
  <si>
    <t>Mon Jun 15 01:17:21 PDT 2009</t>
  </si>
  <si>
    <t>AnnaMacrohon</t>
  </si>
  <si>
    <t>sanambulism</t>
  </si>
  <si>
    <t xml:space="preserve">trusts no one. hahaha </t>
  </si>
  <si>
    <t xml:space="preserve">&amp;quot;Here Without You&amp;quot; by 3 Doors Down </t>
  </si>
  <si>
    <t>Mon Jun 15 01:17:22 PDT 2009</t>
  </si>
  <si>
    <t>meredawson</t>
  </si>
  <si>
    <t>@brittsters007 meep.  that was a sad i miss you kind of meep.</t>
  </si>
  <si>
    <t xml:space="preserve">@vibroaxe I'm glad that's not one of the things I inherited from mum. I do get annoyed by my heartburn though. Limits my drinking </t>
  </si>
  <si>
    <t>Mon Jun 15 01:17:24 PDT 2009</t>
  </si>
  <si>
    <t xml:space="preserve">@kirstyrawrr Hahaa, shes sooo freakin lucky </t>
  </si>
  <si>
    <t>@gennieyi i'm craaaaaaaaving chipotle.  hk fail.</t>
  </si>
  <si>
    <t>Mon Jun 15 01:17:30 PDT 2009</t>
  </si>
  <si>
    <t xml:space="preserve">Feeling sad because my friend will be leaving town. </t>
  </si>
  <si>
    <t>Mon Jun 15 01:17:34 PDT 2009</t>
  </si>
  <si>
    <t xml:space="preserve">Want's to know why my 'Twitter' isnt working on my phone??? </t>
  </si>
  <si>
    <t>Mon Jun 15 01:17:35 PDT 2009</t>
  </si>
  <si>
    <t>sealeymo</t>
  </si>
  <si>
    <t xml:space="preserve">its a day for painting,  as no sunshine here yet </t>
  </si>
  <si>
    <t>xueningg</t>
  </si>
  <si>
    <t>@cherylchong yah! i wan to eat malay food leh  what you doing nw!</t>
  </si>
  <si>
    <t>pseudo_mafia</t>
  </si>
  <si>
    <t xml:space="preserve">i want to chicken out.... </t>
  </si>
  <si>
    <t>Mon Jun 15 01:17:38 PDT 2009</t>
  </si>
  <si>
    <t>file2hd isn't working  want to rip new atl</t>
  </si>
  <si>
    <t>Mon Jun 15 01:17:41 PDT 2009</t>
  </si>
  <si>
    <t xml:space="preserve"> no one got me my damn oreos.</t>
  </si>
  <si>
    <t>Mon Jun 15 01:17:43 PDT 2009</t>
  </si>
  <si>
    <t xml:space="preserve">Feeling groggy after getting up late (forgot to set the clock), and rushing to the train station. Still, only a week to go... </t>
  </si>
  <si>
    <t>tobymoody</t>
  </si>
  <si>
    <t>Home late last night. PLMD. Post Le Mans Depression now kicking in. Another 51 weeks to go    !</t>
  </si>
  <si>
    <t>Mon Jun 15 01:17:55 PDT 2009</t>
  </si>
  <si>
    <t>sydneywiklund</t>
  </si>
  <si>
    <t>Heidi &amp;amp; Zoe couldn't find a ride  but anyways I'm at my manager's right now with Chloe and Imani. Editing video. Going to bed soon.</t>
  </si>
  <si>
    <t>girllie79</t>
  </si>
  <si>
    <t>my digital camera died  other than that nothing much is happening.</t>
  </si>
  <si>
    <t>Mon Jun 15 01:17:57 PDT 2009</t>
  </si>
  <si>
    <t>carmbert_</t>
  </si>
  <si>
    <t xml:space="preserve">@cherylrants I wanna MJ too! I'll have to start paying &amp;quot;tuition fees&amp;quot; again </t>
  </si>
  <si>
    <t>Mon Jun 15 01:17:59 PDT 2009</t>
  </si>
  <si>
    <t>vhyalicious</t>
  </si>
  <si>
    <t>says where U'r Wiliam Dava Cyril ?? hoho  http://plurk.com/p/110xc2</t>
  </si>
  <si>
    <t>Mon Jun 15 01:18:05 PDT 2009</t>
  </si>
  <si>
    <t xml:space="preserve">So sad, cause I think that the maids @ the resort I stayed @ in the DR took my $, because I am also missing my juicy couture bracelet! </t>
  </si>
  <si>
    <t>Mon Jun 15 01:18:06 PDT 2009</t>
  </si>
  <si>
    <t>esteenewmaster</t>
  </si>
  <si>
    <t xml:space="preserve">@ brawijaya hospital.. My yeyey is sick.. </t>
  </si>
  <si>
    <t>Mon Jun 15 01:18:07 PDT 2009</t>
  </si>
  <si>
    <t xml:space="preserve">Wah I'm watching metalocalypse and it's making me miss Stacy and college in general more than usual </t>
  </si>
  <si>
    <t>Mon Jun 15 01:18:17 PDT 2009</t>
  </si>
  <si>
    <t>jesserface</t>
  </si>
  <si>
    <t xml:space="preserve">@gnakrefinnej I am sad that you weren't there today! </t>
  </si>
  <si>
    <t>Mon Jun 15 01:18:20 PDT 2009</t>
  </si>
  <si>
    <t xml:space="preserve">Up because I don't feel well </t>
  </si>
  <si>
    <t>Mon Jun 15 01:18:25 PDT 2009</t>
  </si>
  <si>
    <t>MaryAnneGrobler</t>
  </si>
  <si>
    <t xml:space="preserve">Nooot impressed that everyone has taken today off work </t>
  </si>
  <si>
    <t>jessiesezwhaaa</t>
  </si>
  <si>
    <t xml:space="preserve">@LifeMeaningOver you have a good excuse...you were away </t>
  </si>
  <si>
    <t>Mon Jun 15 01:18:27 PDT 2009</t>
  </si>
  <si>
    <t>goofy_13</t>
  </si>
  <si>
    <t xml:space="preserve">now that thers no more m&amp;amp;j show what will i look fwd 2  in the mornings,no more monday morning mix 2morrow </t>
  </si>
  <si>
    <t>emily_mickey</t>
  </si>
  <si>
    <t xml:space="preserve">So back on the commute to work - Florida seems a lifetime away </t>
  </si>
  <si>
    <t>Mon Jun 15 01:18:29 PDT 2009</t>
  </si>
  <si>
    <t xml:space="preserve">I lost a follower.  I'm sad now. I'm going to go eat a whole lot of Milo out the tin. </t>
  </si>
  <si>
    <t>Mon Jun 15 01:18:33 PDT 2009</t>
  </si>
  <si>
    <t>morkjt</t>
  </si>
  <si>
    <t xml:space="preserve">No secretary this week, damn woman goneon holiday.  Diary already has me in 3 different meetings in 2 countries at the same time </t>
  </si>
  <si>
    <t>Mon Jun 15 01:18:34 PDT 2009</t>
  </si>
  <si>
    <t>alyssa_aquino</t>
  </si>
  <si>
    <t xml:space="preserve">Oh My Gosh,my cousin Allen brought to the hospitalI want to see him </t>
  </si>
  <si>
    <t>Mon Jun 15 01:18:36 PDT 2009</t>
  </si>
  <si>
    <t>itsmesheila</t>
  </si>
  <si>
    <t xml:space="preserve">when i introduce myself to the new students THEY YELL HIS NAME and the new student will not hear my name. </t>
  </si>
  <si>
    <t>Mon Jun 15 01:18:37 PDT 2009</t>
  </si>
  <si>
    <t>brilannaS</t>
  </si>
  <si>
    <t>The atmosphere was fantastic, the weather wasn't...  We had fun nonetheless! ;) I love my band!!!</t>
  </si>
  <si>
    <t>Mon Jun 15 01:18:38 PDT 2009</t>
  </si>
  <si>
    <t>Sansha86</t>
  </si>
  <si>
    <t xml:space="preserve">Morning my fellow twitts..x.. just got into work... not in the best of moods.. hopefully that'll change </t>
  </si>
  <si>
    <t>Mon Jun 15 01:18:46 PDT 2009</t>
  </si>
  <si>
    <t xml:space="preserve">i think kp is online.. but too bad i cant talk to him </t>
  </si>
  <si>
    <t>Mon Jun 15 01:18:47 PDT 2009</t>
  </si>
  <si>
    <t>daddygirl2142</t>
  </si>
  <si>
    <t>Can't sleep  Thinking why I have to love him and she gets him :'(</t>
  </si>
  <si>
    <t xml:space="preserve">Fuck. After oversleeping big time!!! Block class in 12mins. </t>
  </si>
  <si>
    <t>@xCHICKAMUNGUSx yea I can't play right now  ...well, I guess he would let me, but I know he's having fun with his friends..</t>
  </si>
  <si>
    <t>Mon Jun 15 01:18:48 PDT 2009</t>
  </si>
  <si>
    <t>balistic_98</t>
  </si>
  <si>
    <t xml:space="preserve">Is off to Saffa land tonite!!! </t>
  </si>
  <si>
    <t>Brodles</t>
  </si>
  <si>
    <t>@Kayla_Lasserre She's amazingly hot hey? Love her as Sookie, v jealous you've seen S2 premiere and I haven't  hehe</t>
  </si>
  <si>
    <t>Mon Jun 15 01:18:51 PDT 2009</t>
  </si>
  <si>
    <t>allgutsnoglory</t>
  </si>
  <si>
    <t>my meggg  she looks like she's seen a ghost. i feel bad, i feel like she's really lonely</t>
  </si>
  <si>
    <t>niklexcie</t>
  </si>
  <si>
    <t xml:space="preserve">boring day 2day  housework </t>
  </si>
  <si>
    <t>Mon Jun 15 01:18:53 PDT 2009</t>
  </si>
  <si>
    <t>spy323</t>
  </si>
  <si>
    <t>Just got back from the vet...my other ringneck #parrot didn't make it either :,( ...turns out the died from eating a spider  #bird</t>
  </si>
  <si>
    <t>Mon Jun 15 01:18:54 PDT 2009</t>
  </si>
  <si>
    <t>jonneymendoza</t>
  </si>
  <si>
    <t>win 7 is pissing me off now. cant connect to the internet anymore  o and the same goes for my PS3!!! my laptop works fine though</t>
  </si>
  <si>
    <t>Mon Jun 15 01:18:55 PDT 2009</t>
  </si>
  <si>
    <t xml:space="preserve">@_Alectrona_ I bet you smiling looks wonderful! Im fine thanks..at work and its grey clouds </t>
  </si>
  <si>
    <t>Mon Jun 15 01:19:01 PDT 2009</t>
  </si>
  <si>
    <t>girlsipa</t>
  </si>
  <si>
    <t xml:space="preserve">First day of school was super boring, alone, and ugh. </t>
  </si>
  <si>
    <t>Mon Jun 15 01:19:00 PDT 2009</t>
  </si>
  <si>
    <t>NinaFayBabe</t>
  </si>
  <si>
    <t>just spent 2.385 kr. on something that's not even for me!!!!!  buhu!</t>
  </si>
  <si>
    <t>Mon Jun 15 01:19:03 PDT 2009</t>
  </si>
  <si>
    <t>Jaoibh</t>
  </si>
  <si>
    <t xml:space="preserve">my friend Niall Mcdonough is missing in Austrailia </t>
  </si>
  <si>
    <t>Mon Jun 15 01:19:06 PDT 2009</t>
  </si>
  <si>
    <t>@glittergiggles hates being so tired while at work  Coffffeeee.... Bed to myself tonight so hopefully get a good snooze.....! x</t>
  </si>
  <si>
    <t>Mon Jun 15 01:19:07 PDT 2009</t>
  </si>
  <si>
    <t>EvangelineJoy</t>
  </si>
  <si>
    <t>@CeleighaNadine  Why?</t>
  </si>
  <si>
    <t>school portal down  and me with my laptop on the sofa at home.</t>
  </si>
  <si>
    <t>Mon Jun 15 01:19:09 PDT 2009</t>
  </si>
  <si>
    <t>mdixson</t>
  </si>
  <si>
    <t>@petehinton I don't finish until the end of August  (via @joedetic)</t>
  </si>
  <si>
    <t>Mon Jun 15 01:19:11 PDT 2009</t>
  </si>
  <si>
    <t>laurenlovestom</t>
  </si>
  <si>
    <t xml:space="preserve">wants tom to text her back </t>
  </si>
  <si>
    <t>Mon Jun 15 01:19:14 PDT 2009</t>
  </si>
  <si>
    <t>brannigan42</t>
  </si>
  <si>
    <t xml:space="preserve">At work again after 3 weeks holiday. Far too many emails to read... </t>
  </si>
  <si>
    <t>@HornyKitten I wish I was good at speeches  its just in front of my class-about 30 people. First step: I need to choose a persuasive topic</t>
  </si>
  <si>
    <t>Mon Jun 15 01:19:16 PDT 2009</t>
  </si>
  <si>
    <t xml:space="preserve">Am sat here, staring at my computer screen, trying to urge myself to do those things I absolutely NEED to do before my 11:00am meeting </t>
  </si>
  <si>
    <t>Mon Jun 15 01:19:19 PDT 2009</t>
  </si>
  <si>
    <t xml:space="preserve">Hates not sleeping near her husband </t>
  </si>
  <si>
    <t>Mon Jun 15 01:19:20 PDT 2009</t>
  </si>
  <si>
    <t>Stupid twitter won't upload my photo  grr.</t>
  </si>
  <si>
    <t>Mon Jun 15 01:19:26 PDT 2009</t>
  </si>
  <si>
    <t>maddiemads</t>
  </si>
  <si>
    <t xml:space="preserve">Is headache a sign of swine flu? Because I have one - i.e. headache. </t>
  </si>
  <si>
    <t xml:space="preserve">Monday already? That sucks </t>
  </si>
  <si>
    <t>Mon Jun 15 01:19:31 PDT 2009</t>
  </si>
  <si>
    <t xml:space="preserve">Gah, this kinship diagram is even making Visio #fail </t>
  </si>
  <si>
    <t>Mon Jun 15 01:19:34 PDT 2009</t>
  </si>
  <si>
    <t xml:space="preserve">shit you mister gembul! oh no.. you stole my handphone </t>
  </si>
  <si>
    <t>Mon Jun 15 01:19:38 PDT 2009</t>
  </si>
  <si>
    <t xml:space="preserve">left gilmore girls at home! now what am I going to watch before bed </t>
  </si>
  <si>
    <t>Mon Jun 15 01:19:39 PDT 2009</t>
  </si>
  <si>
    <t>ritatan</t>
  </si>
  <si>
    <t xml:space="preserve">@liquiddheaven jeals much!! all the shopping! </t>
  </si>
  <si>
    <t>Mon Jun 15 01:19:40 PDT 2009</t>
  </si>
  <si>
    <t>CBethGlitter</t>
  </si>
  <si>
    <t>Mon Jun 15 01:19:42 PDT 2009</t>
  </si>
  <si>
    <t>Fally1985</t>
  </si>
  <si>
    <t xml:space="preserve">Next train starts in Hannover instead in Hamburg - Deutsche Bahn sucks!!! That means a minimum of 40 minutes delay - nice </t>
  </si>
  <si>
    <t>newfoundglory22</t>
  </si>
  <si>
    <t xml:space="preserve">At Lygon Street today, ate a lot of candy... Now i have a headache and i really want to throw up </t>
  </si>
  <si>
    <t>Mon Jun 15 01:19:43 PDT 2009</t>
  </si>
  <si>
    <t>susankyliu</t>
  </si>
  <si>
    <t xml:space="preserve">Limping from yesterdays #NorthDowns30K. Round the Island (Mersea Island) half marathon off next weekend </t>
  </si>
  <si>
    <t>Mon Jun 15 01:19:47 PDT 2009</t>
  </si>
  <si>
    <t>solarshak</t>
  </si>
  <si>
    <t xml:space="preserve">wired up after an evening workout - cannot go to sleep </t>
  </si>
  <si>
    <t>Mon Jun 15 01:19:48 PDT 2009</t>
  </si>
  <si>
    <t xml:space="preserve">Rright off to work now! don't finish till 7! long long day </t>
  </si>
  <si>
    <t>Mon Jun 15 01:19:53 PDT 2009</t>
  </si>
  <si>
    <t xml:space="preserve">@VanessaLane73 will u ever respond to me? </t>
  </si>
  <si>
    <t>Mon Jun 15 01:19:57 PDT 2009</t>
  </si>
  <si>
    <t>Viktorlarsson</t>
  </si>
  <si>
    <t xml:space="preserve">I've just learned that the &amp;quot;mildly&amp;quot; and &amp;quot;wildly&amp;quot; isn't that far apart when I'm drinking coffee </t>
  </si>
  <si>
    <t>Mon Jun 15 01:19:58 PDT 2009</t>
  </si>
  <si>
    <t>sicknastycarrie</t>
  </si>
  <si>
    <t xml:space="preserve">ouchie Carrie has a belly ache </t>
  </si>
  <si>
    <t>Mon Jun 15 01:19:59 PDT 2009</t>
  </si>
  <si>
    <t xml:space="preserve">good movie :\ wish she was watching it </t>
  </si>
  <si>
    <t>Mon Jun 15 01:20:02 PDT 2009</t>
  </si>
  <si>
    <t>karob92</t>
  </si>
  <si>
    <t>I'm loving my new background but i'm just not too happy that they don't do my size yet...   x</t>
  </si>
  <si>
    <t>Mon Jun 15 01:20:06 PDT 2009</t>
  </si>
  <si>
    <t>Hem0_1</t>
  </si>
  <si>
    <t xml:space="preserve">Checking the chlorine levels in our pool - How sad </t>
  </si>
  <si>
    <t>Mon Jun 15 01:20:07 PDT 2009</t>
  </si>
  <si>
    <t>SineadMacMahon</t>
  </si>
  <si>
    <t xml:space="preserve">Feeling a bit sick today </t>
  </si>
  <si>
    <t>Mon Jun 15 01:20:08 PDT 2009</t>
  </si>
  <si>
    <t>brikhedd</t>
  </si>
  <si>
    <t>epic fail!  exam results = not good.. STUPID HARD MARKERS!!</t>
  </si>
  <si>
    <t>mostly, ppl have &amp;quot;catching up moment&amp;quot; at school. but i'm not having it today  pretty boring. i miss @Fatin.</t>
  </si>
  <si>
    <t>Mon Jun 15 01:20:09 PDT 2009</t>
  </si>
  <si>
    <t>hazzabang</t>
  </si>
  <si>
    <t xml:space="preserve">has a bad stomach ache from eating a lot after my INTENSE study session </t>
  </si>
  <si>
    <t>Mon Jun 15 01:20:12 PDT 2009</t>
  </si>
  <si>
    <t>Kazza169</t>
  </si>
  <si>
    <t>I cant believe we didnt get to say goodbye to Anders before he went back to America  Stupid Mr Casey. Athletics at Griffith. GAYYYY.</t>
  </si>
  <si>
    <t>Mon Jun 15 01:20:13 PDT 2009</t>
  </si>
  <si>
    <t>LadyGemsy</t>
  </si>
  <si>
    <t>@ahj I sat in the car park like a lemon last week to find out Chris Moyles Karaoke is to be nowhere near me  Come to Southampton!</t>
  </si>
  <si>
    <t>Mon Jun 15 01:20:15 PDT 2009</t>
  </si>
  <si>
    <t>@georgie_carroll they really do. I'm always out though  stupid dancing</t>
  </si>
  <si>
    <t>Mon Jun 15 01:20:17 PDT 2009</t>
  </si>
  <si>
    <t xml:space="preserve">Hey and it's cloudy this morning, which is never the best way to start the day </t>
  </si>
  <si>
    <t>@Ayaluki I suppose not.  Maybe I'm jealous I can't read it!! I do know that HallÃ² means... something something.</t>
  </si>
  <si>
    <t>Mon Jun 15 01:20:21 PDT 2009</t>
  </si>
  <si>
    <t>Parrotkeeper</t>
  </si>
  <si>
    <t xml:space="preserve">@NorthernParrots Man...That's just horrible </t>
  </si>
  <si>
    <t>Mon Jun 15 01:20:25 PDT 2009</t>
  </si>
  <si>
    <t>MissDadeCounty</t>
  </si>
  <si>
    <t>@youngboydee  I don't know...it be wilin sometimes...make sure u come on earlyy next time, tht might b what it was</t>
  </si>
  <si>
    <t>Mon Jun 15 01:20:26 PDT 2009</t>
  </si>
  <si>
    <t xml:space="preserve">@iusher Are you interested in an independent school's recent experience... not that they noticed our VLE </t>
  </si>
  <si>
    <t>Mon Jun 15 01:20:27 PDT 2009</t>
  </si>
  <si>
    <t>noelleelisabeth</t>
  </si>
  <si>
    <t xml:space="preserve">@alex_saavedra also jealous you're seeing geoff again </t>
  </si>
  <si>
    <t>Mon Jun 15 01:20:29 PDT 2009</t>
  </si>
  <si>
    <t>SLUTFREERIANNA</t>
  </si>
  <si>
    <t>Where da fuckk did this headache come from haaha oow  so shweepy</t>
  </si>
  <si>
    <t>Mon Jun 15 01:20:30 PDT 2009</t>
  </si>
  <si>
    <t>just got off the phone with my cool kids in NY. I miss it there soooo much, and miss them like crazy  nothin like that good old E train</t>
  </si>
  <si>
    <t>Mon Jun 15 01:20:32 PDT 2009</t>
  </si>
  <si>
    <t xml:space="preserve">And we say that we are working Hard...  http://bit.ly/BM4J3  </t>
  </si>
  <si>
    <t>Mon Jun 15 01:20:39 PDT 2009</t>
  </si>
  <si>
    <t xml:space="preserve">@missmonnie i never get free makeup from my chemist! </t>
  </si>
  <si>
    <t>Mon Jun 15 01:20:41 PDT 2009</t>
  </si>
  <si>
    <t>http://twitpic.com/7gbcb - flashback to the way things used to be  sadly things change and people change and there is nothing anyone  ...</t>
  </si>
  <si>
    <t>Mon Jun 15 01:20:42 PDT 2009</t>
  </si>
  <si>
    <t>Dominikei</t>
  </si>
  <si>
    <t xml:space="preserve">@trieiCrisis here no sun la my sayangnesss..... </t>
  </si>
  <si>
    <t xml:space="preserve">@shaundiviney better come to Tassie :@  :@ </t>
  </si>
  <si>
    <t>Back to &amp;quot;work&amp;quot; work  . Coffee &amp;amp; chocolate ahoy. Praying for good weekend weather. I have plans!</t>
  </si>
  <si>
    <t>Mon Jun 15 01:20:50 PDT 2009</t>
  </si>
  <si>
    <t>@shaundiviney im going to that then coz i cant make sway sway!  ily xx</t>
  </si>
  <si>
    <t>Mon Jun 15 01:20:53 PDT 2009</t>
  </si>
  <si>
    <t>shmallan</t>
  </si>
  <si>
    <t xml:space="preserve">how sad. the new WEEDS episode isnt until tomorrow </t>
  </si>
  <si>
    <t>Mon Jun 15 01:20:57 PDT 2009</t>
  </si>
  <si>
    <t>patricia_nc</t>
  </si>
  <si>
    <t xml:space="preserve">First day for me was not that nice. Ugh, I don't even wanna talk about it. </t>
  </si>
  <si>
    <t>johnfredmay</t>
  </si>
  <si>
    <t xml:space="preserve">I need money. </t>
  </si>
  <si>
    <t>Mon Jun 15 01:21:00 PDT 2009</t>
  </si>
  <si>
    <t xml:space="preserve">why do they refuse to put nice things in our vending machine at work? complained about it no end,yet they still give us 5/7 slots of cola </t>
  </si>
  <si>
    <t>Mon Jun 15 01:21:01 PDT 2009</t>
  </si>
  <si>
    <t xml:space="preserve">sick and tired from work </t>
  </si>
  <si>
    <t>Mon Jun 15 01:21:07 PDT 2009</t>
  </si>
  <si>
    <t>@xxtisheryxx And now I've showed him I can be happy without him, and he's growing distant.  Why must it work this way?</t>
  </si>
  <si>
    <t xml:space="preserve">Morning!... VERY TIRED </t>
  </si>
  <si>
    <t>Mon Jun 15 01:21:10 PDT 2009</t>
  </si>
  <si>
    <t xml:space="preserve">@aianna21 I am hooooome! I hate our post office. It's closed until the end of the week for refurbishment </t>
  </si>
  <si>
    <t>Mon Jun 15 01:21:14 PDT 2009</t>
  </si>
  <si>
    <t>MelBearrr</t>
  </si>
  <si>
    <t>Cat is fighting with a raccoon outside.  Woke me up a witto bit.</t>
  </si>
  <si>
    <t>Mon Jun 15 01:21:16 PDT 2009</t>
  </si>
  <si>
    <t>helllomarielll</t>
  </si>
  <si>
    <t xml:space="preserve">@jerrizle oh shit!  it wasn't me!!  was it?!!! </t>
  </si>
  <si>
    <t>Mon Jun 15 01:21:17 PDT 2009</t>
  </si>
  <si>
    <t>@sleepydumpling Wish I could join you guys for lunch.  I work in Banyo. Maybe some other time when I get my car back?</t>
  </si>
  <si>
    <t>Mon Jun 15 01:21:18 PDT 2009</t>
  </si>
  <si>
    <t>boomdoll</t>
  </si>
  <si>
    <t xml:space="preserve">I really should go into uni and pick up my speakers. That and I'm sure I left Daves tasty apples on scotts desk </t>
  </si>
  <si>
    <t>Mon Jun 15 01:21:19 PDT 2009</t>
  </si>
  <si>
    <t xml:space="preserve">@vesula What's wrong? </t>
  </si>
  <si>
    <t xml:space="preserve">Hm. What happened to me sleeping </t>
  </si>
  <si>
    <t>Mon Jun 15 01:21:24 PDT 2009</t>
  </si>
  <si>
    <t>deeclarkson1</t>
  </si>
  <si>
    <t>need some good luck thoughts have a   check up at the dentist later this morning   it can't only be me that hates seeing them ?</t>
  </si>
  <si>
    <t>Mon Jun 15 01:21:29 PDT 2009</t>
  </si>
  <si>
    <t>thejulita</t>
  </si>
  <si>
    <t xml:space="preserve">is the saying to forgive and to forget overrated?? can it really be done..?? ...don't think so. </t>
  </si>
  <si>
    <t>Mon Jun 15 01:21:30 PDT 2009</t>
  </si>
  <si>
    <t>I'm hungry  .. I want some Pancakes and Honey !! Yum Yum</t>
  </si>
  <si>
    <t>Mon Jun 15 01:21:31 PDT 2009</t>
  </si>
  <si>
    <t>koyaine</t>
  </si>
  <si>
    <t xml:space="preserve">oh darn. it feels like someone squeezed lemons on my eyes while watching ONE TREE HILL final episodes for season 6. </t>
  </si>
  <si>
    <t>Mon Jun 15 01:21:32 PDT 2009</t>
  </si>
  <si>
    <t xml:space="preserve">Update: emotional turmoil. ETA 3am. Waiting until he feels ready to drive. Wish we stopped at an AmPm instead of Arco </t>
  </si>
  <si>
    <t>Mon Jun 15 01:21:35 PDT 2009</t>
  </si>
  <si>
    <t xml:space="preserve">@HiToYou morning........I know the 'monday feeling' too </t>
  </si>
  <si>
    <t>Mon Jun 15 01:21:39 PDT 2009</t>
  </si>
  <si>
    <t xml:space="preserve">@heatworld We so know that Katie &amp;amp; Pete are not over each other yet, if they are then they obviously wasnt in love ??!!  </t>
  </si>
  <si>
    <t>sophiegolden</t>
  </si>
  <si>
    <t>I have some problems with my eyes  this morning I had a terrible headache &amp;amp; couldn't even read a book  I'm exhausted, I guess</t>
  </si>
  <si>
    <t>Mon Jun 15 01:21:43 PDT 2009</t>
  </si>
  <si>
    <t xml:space="preserve">bloody hell, made a cuppa and put it down and can't remember where, would be cold by now too </t>
  </si>
  <si>
    <t>Mon Jun 15 01:21:47 PDT 2009</t>
  </si>
  <si>
    <t xml:space="preserve">so tiiiiiiiiiiired </t>
  </si>
  <si>
    <t>Mon Jun 15 01:21:49 PDT 2009</t>
  </si>
  <si>
    <t>hzNET</t>
  </si>
  <si>
    <t xml:space="preserve">OMG....just arrived at the customer site....serverroom OVERHEATED...airco went down </t>
  </si>
  <si>
    <t>Mon Jun 15 01:21:50 PDT 2009</t>
  </si>
  <si>
    <t xml:space="preserve">@thecalzaghe I'm seriously hoping you never get 'goaded' back out of retirement. As brilliant as you are, age is no friend to anybody </t>
  </si>
  <si>
    <t>Mon Jun 15 01:21:52 PDT 2009</t>
  </si>
  <si>
    <t xml:space="preserve">@shittyDJ why is it strange....we just wanted to celebrate your awesomness </t>
  </si>
  <si>
    <t>Mon Jun 15 01:21:57 PDT 2009</t>
  </si>
  <si>
    <t>beccad387</t>
  </si>
  <si>
    <t xml:space="preserve">i wish i was sleeping </t>
  </si>
  <si>
    <t>Mon Jun 15 01:21:59 PDT 2009</t>
  </si>
  <si>
    <t xml:space="preserve">didn't win the @Pink comp....ah well... woulda been nice..... feeling bummed </t>
  </si>
  <si>
    <t>Mon Jun 15 01:22:04 PDT 2009</t>
  </si>
  <si>
    <t>tnchrln</t>
  </si>
  <si>
    <t xml:space="preserve">Just woke up, my daughter is still sleeping....I'm feeling kinda sick </t>
  </si>
  <si>
    <t>Mon Jun 15 01:22:05 PDT 2009</t>
  </si>
  <si>
    <t xml:space="preserve">@Crinklebum Oh I'm just being silly really. @Dajmin is leaving again this morning for a week </t>
  </si>
  <si>
    <t>christarrr</t>
  </si>
  <si>
    <t xml:space="preserve">way too awake for 9am!!! fun day ahead of me, then going home </t>
  </si>
  <si>
    <t>Mon Jun 15 01:22:10 PDT 2009</t>
  </si>
  <si>
    <t>@samantharonson  rub it in. Lol. Being in oz we have to wait for it's arrival out here or download it.</t>
  </si>
  <si>
    <t>Mon Jun 15 01:22:11 PDT 2009</t>
  </si>
  <si>
    <t xml:space="preserve">@Tortue Me too unlimited data plan in 23 countries, but can't manage to tether BB to Mac... </t>
  </si>
  <si>
    <t>@staaceeyy yes  + him and dad get really bad intergestion thingy aswell which wouldnt help.</t>
  </si>
  <si>
    <t>Mon Jun 15 01:22:12 PDT 2009</t>
  </si>
  <si>
    <t xml:space="preserve">Still Missing Fudge cat like crazy </t>
  </si>
  <si>
    <t>Mon Jun 15 01:22:13 PDT 2009</t>
  </si>
  <si>
    <t>@BLACKZOMBIE77 lol, nawww nothing man. im so bored  lol</t>
  </si>
  <si>
    <t>bearzel</t>
  </si>
  <si>
    <t xml:space="preserve">is recovering from food poisoning </t>
  </si>
  <si>
    <t>Mon Jun 15 01:22:15 PDT 2009</t>
  </si>
  <si>
    <t>LAgirlhawaiimom</t>
  </si>
  <si>
    <t>6-30-09 american idol tryouts in LA, not coming to hawaii this time around.  LA is the closest they're gonna get.    time to go to LA, HI.</t>
  </si>
  <si>
    <t>Mon Jun 15 01:22:19 PDT 2009</t>
  </si>
  <si>
    <t>flash2la</t>
  </si>
  <si>
    <t>Just woke up to find myself laying in bed with no bed quilt  soo cold! i hate english weather. So, tell me... what is your goal in life? x</t>
  </si>
  <si>
    <t>SkateAllCities</t>
  </si>
  <si>
    <t>@KABclaire I don't have a Twitter app on my phone so I don't see the responses until I get home!    Haha, damn sowie...</t>
  </si>
  <si>
    <t>Mon Jun 15 01:22:20 PDT 2009</t>
  </si>
  <si>
    <t>Lysander2</t>
  </si>
  <si>
    <t xml:space="preserve">If anyone is interested I have two myspace accounts. but I cannot log into any of them. my computer crashes everytime i log into myspace. </t>
  </si>
  <si>
    <t>Mon Jun 15 01:22:22 PDT 2009</t>
  </si>
  <si>
    <t>anleey</t>
  </si>
  <si>
    <t xml:space="preserve">not online cause no internet.. bill = dhs 1300 </t>
  </si>
  <si>
    <t>Mon Jun 15 01:22:25 PDT 2009</t>
  </si>
  <si>
    <t>@keytar  I didn't think it was that bad. Idris Elba made it bearable for me, I guess. MY TASTE IN GUYS IS WEIRD, IDK. :/</t>
  </si>
  <si>
    <t>Mon Jun 15 01:22:27 PDT 2009</t>
  </si>
  <si>
    <t xml:space="preserve">OWW. Period pains </t>
  </si>
  <si>
    <t>Mon Jun 15 01:22:28 PDT 2009</t>
  </si>
  <si>
    <t xml:space="preserve">hoping to get a piece of the butter bread that my mum's munching right now. though i doubt it, they never gimme something like that! </t>
  </si>
  <si>
    <t>Mon Jun 15 01:22:29 PDT 2009</t>
  </si>
  <si>
    <t>K8len</t>
  </si>
  <si>
    <t>Stepped on Stubb in the dark then almost broke his leg off  But he is okay and asleep on my bed</t>
  </si>
  <si>
    <t>Mon Jun 15 01:22:31 PDT 2009</t>
  </si>
  <si>
    <t>tinabooty7</t>
  </si>
  <si>
    <t xml:space="preserve">Awww wwhat if they say im too fat to be a fat dancer?  hahah.. &amp;amp; awww muaahh! u fatass  </t>
  </si>
  <si>
    <t>Mon Jun 15 01:22:33 PDT 2009</t>
  </si>
  <si>
    <t>BlushySunshine</t>
  </si>
  <si>
    <t xml:space="preserve">OMG... going home soon... brain not working. Head Spinning. and worst part is I'm having a big family dinner. Goin home to help up my mum </t>
  </si>
  <si>
    <t>Mon Jun 15 01:22:34 PDT 2009</t>
  </si>
  <si>
    <t>altruismandme</t>
  </si>
  <si>
    <t xml:space="preserve">why do i like vampires so much? </t>
  </si>
  <si>
    <t>Mon Jun 15 01:22:37 PDT 2009</t>
  </si>
  <si>
    <t xml:space="preserve">@cyberprvideo they were broken?  am i missing something? </t>
  </si>
  <si>
    <t>Mon Jun 15 01:22:46 PDT 2009</t>
  </si>
  <si>
    <t>msiagirl</t>
  </si>
  <si>
    <t xml:space="preserve">I wannna curry for breakfast </t>
  </si>
  <si>
    <t>Mon Jun 15 01:22:48 PDT 2009</t>
  </si>
  <si>
    <t>Soulmeturs</t>
  </si>
  <si>
    <t xml:space="preserve">looking for a new car after dismantling my 97 doge grand caravan </t>
  </si>
  <si>
    <t>Mon Jun 15 01:22:50 PDT 2009</t>
  </si>
  <si>
    <t xml:space="preserve">Wishes he had some work to do, </t>
  </si>
  <si>
    <t>Mon Jun 15 01:22:51 PDT 2009</t>
  </si>
  <si>
    <t xml:space="preserve">i dont want stack to do another tour cos it will just cost me to much money AGAIN, haha </t>
  </si>
  <si>
    <t>Mon Jun 15 01:22:53 PDT 2009</t>
  </si>
  <si>
    <t>shadowcat83</t>
  </si>
  <si>
    <t>Morning minions, starting the day with a very sore foot, all burnt and slimy  from walking 2 miles in them in the sun yesterday (Dumbass)</t>
  </si>
  <si>
    <t>Mon Jun 15 01:22:55 PDT 2009</t>
  </si>
  <si>
    <t>larocine</t>
  </si>
  <si>
    <t xml:space="preserve">guys i feel like poo!! i'm never drinking again!! </t>
  </si>
  <si>
    <t>Mon Jun 15 01:22:58 PDT 2009</t>
  </si>
  <si>
    <t>@LynneHutcheson Himself has gone away for another week  I am just silly, soppy moo really!</t>
  </si>
  <si>
    <t>Mon Jun 15 01:23:02 PDT 2009</t>
  </si>
  <si>
    <t xml:space="preserve">@Relucs At least they didn't thump the teacher which is probably a good thing </t>
  </si>
  <si>
    <t>Mon Jun 15 01:23:03 PDT 2009</t>
  </si>
  <si>
    <t xml:space="preserve">muahahaha got microsoft office package! now i can actually use my laptop without it locking! harry potter is getting more depressing </t>
  </si>
  <si>
    <t>Mon Jun 15 01:23:06 PDT 2009</t>
  </si>
  <si>
    <t>@Spidersamm thats really sad! are you okay? ily  xx</t>
  </si>
  <si>
    <t xml:space="preserve">@jasongaunt yeah I just loved consuming everyone i was just addicted to doing that, sick i know </t>
  </si>
  <si>
    <t>Mon Jun 15 01:23:07 PDT 2009</t>
  </si>
  <si>
    <t xml:space="preserve">@JoBenhamu Gah!  Khaaaaan.ytmnd.com has been changed (just got home, couldn't verify it was the right site earlier). </t>
  </si>
  <si>
    <t>Mon Jun 15 01:23:08 PDT 2009</t>
  </si>
  <si>
    <t xml:space="preserve">No network on my work computer.. Can't work </t>
  </si>
  <si>
    <t>Mon Jun 15 01:23:13 PDT 2009</t>
  </si>
  <si>
    <t>LouisaKerPlunk</t>
  </si>
  <si>
    <t>I have found the most awesome car ever! Pity it doesn't exist in Aus yet. Nothing will ever seem as good now  http://twitpic.com/7gbcw</t>
  </si>
  <si>
    <t>Mon Jun 15 01:23:15 PDT 2009</t>
  </si>
  <si>
    <t>@PrettyRicci @devidev yea sucks  ..hope yall understand tho</t>
  </si>
  <si>
    <t>Mon Jun 15 01:23:17 PDT 2009</t>
  </si>
  <si>
    <t>hariprasadm</t>
  </si>
  <si>
    <t xml:space="preserve">@aporajita Arrgh! I need one badly too, but can't. Jealous. Jealous </t>
  </si>
  <si>
    <t>Mon Jun 15 01:23:19 PDT 2009</t>
  </si>
  <si>
    <t>dsplacdamrcngrl</t>
  </si>
  <si>
    <t>@Andesukun  But I'll be home soon! There, I know you are happy now</t>
  </si>
  <si>
    <t>Mon Jun 15 01:23:20 PDT 2009</t>
  </si>
  <si>
    <t xml:space="preserve">Another week of work </t>
  </si>
  <si>
    <t>Mon Jun 15 01:23:22 PDT 2009</t>
  </si>
  <si>
    <t xml:space="preserve">day one of operation 'be up before 8, be showered and dressed before 9': fail </t>
  </si>
  <si>
    <t>Mon Jun 15 01:23:23 PDT 2009</t>
  </si>
  <si>
    <t>antonmannering</t>
  </si>
  <si>
    <t xml:space="preserve">@jake You know how TactileCRM doesn't do daylight saving hours. That's really annoying when importing ical feed to Google. </t>
  </si>
  <si>
    <t>Mon Jun 15 01:23:27 PDT 2009</t>
  </si>
  <si>
    <t>Haraluvsjonas</t>
  </si>
  <si>
    <t xml:space="preserve">@mileycyrus http://twitpic.com/7fbzf - i love that view..... seriously youve got taste miley ..... i wanna go there </t>
  </si>
  <si>
    <t>Mon Jun 15 01:23:30 PDT 2009</t>
  </si>
  <si>
    <t xml:space="preserve">@johncmayer  tried to go a little late, and it was sold out... I wish I had seen your twit erlier... </t>
  </si>
  <si>
    <t>Mon Jun 15 01:23:32 PDT 2009</t>
  </si>
  <si>
    <t xml:space="preserve">@indeeeee she not replying? </t>
  </si>
  <si>
    <t>Mon Jun 15 01:23:34 PDT 2009</t>
  </si>
  <si>
    <t xml:space="preserve">@LoinDeCeMonde aw poor you </t>
  </si>
  <si>
    <t>meytalol</t>
  </si>
  <si>
    <t xml:space="preserve">the &amp;quot;history of Art &amp;quot; is so,well BORING! and long, so long </t>
  </si>
  <si>
    <t>Mon Jun 15 01:23:35 PDT 2009</t>
  </si>
  <si>
    <t xml:space="preserve">has left her phone at home... feeling very lost now </t>
  </si>
  <si>
    <t>Mon Jun 15 01:23:38 PDT 2009</t>
  </si>
  <si>
    <t xml:space="preserve">@Lykeria awwhh poor kerry  haha it was iight we watched hp, drank ya know oh and we looked up ghost stories and i was so scared </t>
  </si>
  <si>
    <t>Mon Jun 15 01:23:39 PDT 2009</t>
  </si>
  <si>
    <t xml:space="preserve">can't find a tin to put cake in </t>
  </si>
  <si>
    <t>Mon Jun 15 01:23:43 PDT 2009</t>
  </si>
  <si>
    <t>@cptfunkyfresh I didn't make that picture!  that picture makes me look like a sith lord haha.</t>
  </si>
  <si>
    <t>Mon Jun 15 01:23:47 PDT 2009</t>
  </si>
  <si>
    <t>xburnthewitchx</t>
  </si>
  <si>
    <t xml:space="preserve">Got to snap out of this </t>
  </si>
  <si>
    <t>Mon Jun 15 01:23:50 PDT 2009</t>
  </si>
  <si>
    <t>staceyowen</t>
  </si>
  <si>
    <t xml:space="preserve">@katherine_craug work </t>
  </si>
  <si>
    <t>Mon Jun 15 01:23:53 PDT 2009</t>
  </si>
  <si>
    <t>Wish I could fall asleep to Big Whisky. Didn't put it on the 'puters yet.  I'll sleep to dream Dave. &amp;lt;3</t>
  </si>
  <si>
    <t>Mon Jun 15 01:23:56 PDT 2009</t>
  </si>
  <si>
    <t>thesmokingfrog</t>
  </si>
  <si>
    <t xml:space="preserve">Wondering why I sat here at my desk and not in the sunshine </t>
  </si>
  <si>
    <t>Mon Jun 15 01:23:58 PDT 2009</t>
  </si>
  <si>
    <t xml:space="preserve">@_scene_queen_ aww </t>
  </si>
  <si>
    <t>Mon Jun 15 01:23:59 PDT 2009</t>
  </si>
  <si>
    <t>mcie</t>
  </si>
  <si>
    <t xml:space="preserve">I feel like going home early. </t>
  </si>
  <si>
    <t>KhristinaB</t>
  </si>
  <si>
    <t>Poorly head, eyes and tummy...     Hopefully Red Bull will give me some energy...</t>
  </si>
  <si>
    <t>Mon Jun 15 01:24:02 PDT 2009</t>
  </si>
  <si>
    <t>vballjock</t>
  </si>
  <si>
    <t>can't sleep  hit up my cell</t>
  </si>
  <si>
    <t>Mon Jun 15 01:24:04 PDT 2009</t>
  </si>
  <si>
    <t>ehhhh had school today  mrs moyon *shudder* is making me do my Music Test in Detention tommorow..LOL  x</t>
  </si>
  <si>
    <t xml:space="preserve">My Monsters are huge!! lol kids grow way too fast! </t>
  </si>
  <si>
    <t>Mon Jun 15 01:24:05 PDT 2009</t>
  </si>
  <si>
    <t>just watched Lily chew croccy's head off  poor croc</t>
  </si>
  <si>
    <t>Mon Jun 15 01:24:07 PDT 2009</t>
  </si>
  <si>
    <t xml:space="preserve">@douglasmartini It's not work, it's because I fell over in the street and am all sore </t>
  </si>
  <si>
    <t>Mon Jun 15 01:24:09 PDT 2009</t>
  </si>
  <si>
    <t xml:space="preserve">@vindee Sucks!  Can't sleep. It's every night now. Even taken to sleeping on the couch so as not to disturb T.  </t>
  </si>
  <si>
    <t>Mon Jun 15 01:24:10 PDT 2009</t>
  </si>
  <si>
    <t xml:space="preserve">Ouch dropped the phone on my toe!! </t>
  </si>
  <si>
    <t>Mon Jun 15 01:24:25 PDT 2009</t>
  </si>
  <si>
    <t>davewoodyer</t>
  </si>
  <si>
    <t>Departure Lounge  Duty Free   http://bit.ly/fg6lA</t>
  </si>
  <si>
    <t>Mon Jun 15 01:24:26 PDT 2009</t>
  </si>
  <si>
    <t>aLLy_yong</t>
  </si>
  <si>
    <t xml:space="preserve">@charlottechong:B,i hate him </t>
  </si>
  <si>
    <t>Mon Jun 15 01:24:27 PDT 2009</t>
  </si>
  <si>
    <t xml:space="preserve">Is going to miss her girlies over the summer </t>
  </si>
  <si>
    <t xml:space="preserve">I should still be sleeping / deberÃ­a seguir durmiendo </t>
  </si>
  <si>
    <t>Mon Jun 15 01:24:30 PDT 2009</t>
  </si>
  <si>
    <t>Sylvi22</t>
  </si>
  <si>
    <t xml:space="preserve">i feel asleep watching a movie...n woke up grumpy..n sad thinking about my friend melly..hope she gets better.. </t>
  </si>
  <si>
    <t>Mon Jun 15 01:24:36 PDT 2009</t>
  </si>
  <si>
    <t xml:space="preserve">Wishes he knew how to make it better </t>
  </si>
  <si>
    <t>Mon Jun 15 01:24:38 PDT 2009</t>
  </si>
  <si>
    <t>miss_blonde27</t>
  </si>
  <si>
    <t xml:space="preserve">@jadledee YUM, i havnt had any pudding </t>
  </si>
  <si>
    <t>careykuulei</t>
  </si>
  <si>
    <t>I wish I was at Disneyland with @jkusumoto &amp;amp; everyone else  but SLO is funnn. I love my sisterrrr</t>
  </si>
  <si>
    <t>Mon Jun 15 01:24:40 PDT 2009</t>
  </si>
  <si>
    <t>codiegladwell</t>
  </si>
  <si>
    <t xml:space="preserve">in computing sucks </t>
  </si>
  <si>
    <t>Mon Jun 15 01:24:41 PDT 2009</t>
  </si>
  <si>
    <t>killmystars</t>
  </si>
  <si>
    <t xml:space="preserve">@weiris i agree besh! iniwan mo ko nung luuncchh </t>
  </si>
  <si>
    <t>Mon Jun 15 01:24:46 PDT 2009</t>
  </si>
  <si>
    <t>aettryne</t>
  </si>
  <si>
    <t xml:space="preserve">Okay so I lied. Up a little while longer. I feel so guilty going to bed safe and sound. </t>
  </si>
  <si>
    <t>Mon Jun 15 01:24:48 PDT 2009</t>
  </si>
  <si>
    <t>paulyjt</t>
  </si>
  <si>
    <t xml:space="preserve">absolutely shattered, stuck in a job centre all.day.long... </t>
  </si>
  <si>
    <t>Mon Jun 15 01:24:53 PDT 2009</t>
  </si>
  <si>
    <t>5AM  time to go to work</t>
  </si>
  <si>
    <t>Mon Jun 15 01:24:51 PDT 2009</t>
  </si>
  <si>
    <t xml:space="preserve">I don't eat shortcakes but I love how they look! makes me wanna buy one so bad </t>
  </si>
  <si>
    <t xml:space="preserve">wanna make egg custard with coconut milk but totally failed </t>
  </si>
  <si>
    <t>Mon Jun 15 01:24:52 PDT 2009</t>
  </si>
  <si>
    <t>@hazeymarie  it wants you to wait for me.</t>
  </si>
  <si>
    <t xml:space="preserve">anyone with the torrent location for offensive security courses? been searching for a damn link fr bout an hour now... </t>
  </si>
  <si>
    <t>chinaxo</t>
  </si>
  <si>
    <t>I've - imojonty:  whats wrongggg? http://tumblr.com/xnu21qjyk</t>
  </si>
  <si>
    <t>Mon Jun 15 01:24:56 PDT 2009</t>
  </si>
  <si>
    <t>Starfishy</t>
  </si>
  <si>
    <t xml:space="preserve">has low iron blood content. Pouts </t>
  </si>
  <si>
    <t>Mon Jun 15 01:24:58 PDT 2009</t>
  </si>
  <si>
    <t>tuxified</t>
  </si>
  <si>
    <t xml:space="preserve">I wonder when facebook phishing sites will come up, I don't trust a login pop up to originate from facebook, anyone can mimmick that </t>
  </si>
  <si>
    <t>Mon Jun 15 01:25:00 PDT 2009</t>
  </si>
  <si>
    <t>LeeseyInTheSky</t>
  </si>
  <si>
    <t xml:space="preserve">Chrissy Marquette &amp;amp; Paulie Dano, u cute little fuckers are goddamn love to me. Emile Hirsch... u make me a sad panda. You broke my heart. </t>
  </si>
  <si>
    <t>Mon Jun 15 01:25:03 PDT 2009</t>
  </si>
  <si>
    <t xml:space="preserve">Off to othradontist today </t>
  </si>
  <si>
    <t xml:space="preserve">@fashion_hayley Nothing worse than cigg smoke all up in your face while you're ill. </t>
  </si>
  <si>
    <t>Mon Jun 15 01:25:04 PDT 2009</t>
  </si>
  <si>
    <t>@Jonasbrothers hi! It's 3:25 a.m. and i can't sleep  it's raining outside...</t>
  </si>
  <si>
    <t>Mon Jun 15 01:25:06 PDT 2009</t>
  </si>
  <si>
    <t>zapstercc</t>
  </si>
  <si>
    <t xml:space="preserve">i hate mondays! </t>
  </si>
  <si>
    <t>Mon Jun 15 01:25:12 PDT 2009</t>
  </si>
  <si>
    <t xml:space="preserve">@exhospitalwork There are some very dangerous drivers out there. </t>
  </si>
  <si>
    <t>Mon Jun 15 01:25:14 PDT 2009</t>
  </si>
  <si>
    <t>stomach from tea  too much sugar on empty stomach...</t>
  </si>
  <si>
    <t>Mon Jun 15 01:25:15 PDT 2009</t>
  </si>
  <si>
    <t>ariana1219</t>
  </si>
  <si>
    <t xml:space="preserve">@shanedawson. hes funny lol. oh god. date tomorrow,with a boy i should like but don't got back from phx couple hours ago. super tired </t>
  </si>
  <si>
    <t>Mon Jun 15 01:25:17 PDT 2009</t>
  </si>
  <si>
    <t>SavannahmLunt</t>
  </si>
  <si>
    <t xml:space="preserve">My goldfish died. </t>
  </si>
  <si>
    <t>Mon Jun 15 01:25:18 PDT 2009</t>
  </si>
  <si>
    <t>solve808</t>
  </si>
  <si>
    <t xml:space="preserve">praying .... for colon cancer to go away so i can go back to work </t>
  </si>
  <si>
    <t>Mon Jun 15 01:25:19 PDT 2009</t>
  </si>
  <si>
    <t>Printfetti</t>
  </si>
  <si>
    <t xml:space="preserve">Off tot he vets to have one of our chickens put down </t>
  </si>
  <si>
    <t>Mon Jun 15 01:25:22 PDT 2009</t>
  </si>
  <si>
    <t>Logie86</t>
  </si>
  <si>
    <t xml:space="preserve">What a weekend! Rockness was well worth it! Now at work with only 2 hours sleep </t>
  </si>
  <si>
    <t>Mon Jun 15 01:25:23 PDT 2009</t>
  </si>
  <si>
    <t xml:space="preserve">@f_nadzirah EH AWU AH.THANK YOU KAKA. HAHAHAHHA SLOW KU HARI INI. and thats caause YOUR NOT COMING. </t>
  </si>
  <si>
    <t>backpocketblues</t>
  </si>
  <si>
    <t>dude i so ate a cupcake that had gone bad    the gag reflux is kickin in and there could be sprinkles on my laptop the next time i tweet.</t>
  </si>
  <si>
    <t>Mon Jun 15 01:25:26 PDT 2009</t>
  </si>
  <si>
    <t>steph_wyllie</t>
  </si>
  <si>
    <t xml:space="preserve">Wentworth 1 lost against Otamatea </t>
  </si>
  <si>
    <t>Mon Jun 15 01:25:27 PDT 2009</t>
  </si>
  <si>
    <t>I'm cold and wet  is this what being born feels like?</t>
  </si>
  <si>
    <t>Yaeli13</t>
  </si>
  <si>
    <t xml:space="preserve">@katrinayellow some of the tweeters I'm following reported being beaten up pretty badly </t>
  </si>
  <si>
    <t>Mon Jun 15 01:25:29 PDT 2009</t>
  </si>
  <si>
    <t xml:space="preserve">has an appt with the vet at 0830 for her buddy Quincy! ...Poor Quincy </t>
  </si>
  <si>
    <t>Mon Jun 15 01:25:30 PDT 2009</t>
  </si>
  <si>
    <t>JulienCoquet</t>
  </si>
  <si>
    <t>building #omniture dashboards manually, since there is no support for the Excel client for mac  #wa</t>
  </si>
  <si>
    <t xml:space="preserve">@CptCswife the url no work. </t>
  </si>
  <si>
    <t>Mon Jun 15 01:25:32 PDT 2009</t>
  </si>
  <si>
    <t>@e_lectro_Nik_e, @gundownthestars I miss my boyfriends  gaaaah get me out of here...</t>
  </si>
  <si>
    <t>Mon Jun 15 01:25:35 PDT 2009</t>
  </si>
  <si>
    <t xml:space="preserve">Is about to get dinner and wash up </t>
  </si>
  <si>
    <t>Mon Jun 15 01:25:36 PDT 2009</t>
  </si>
  <si>
    <t>aushin</t>
  </si>
  <si>
    <t>Got like two hours of sleep. Now i can't go back.  i have to be up in three hours.</t>
  </si>
  <si>
    <t>Mon Jun 15 01:25:37 PDT 2009</t>
  </si>
  <si>
    <t xml:space="preserve">last day of summer !  in @allieyeah's house. </t>
  </si>
  <si>
    <t>Mon Jun 15 01:25:38 PDT 2009</t>
  </si>
  <si>
    <t>justinekepa</t>
  </si>
  <si>
    <t>I am cleaning my room  why here  the mess is always ?? hm i am the mess one big mess i think ;p</t>
  </si>
  <si>
    <t>Mon Jun 15 01:25:39 PDT 2009</t>
  </si>
  <si>
    <t xml:space="preserve">@_Haleybobaley_  i miss you a lot a lot a lot. too much. </t>
  </si>
  <si>
    <t>Mon Jun 15 01:25:43 PDT 2009</t>
  </si>
  <si>
    <t>@shawncorson its being aired in the UK  Sky 1 and Sky HD. But someone will def. Record it ;)</t>
  </si>
  <si>
    <t>Mon Jun 15 01:25:44 PDT 2009</t>
  </si>
  <si>
    <t xml:space="preserve">had a bit of a scare this morning when two labs chased after me! i didn't know it was all in fun, so ended up getting lost for a while </t>
  </si>
  <si>
    <t>Mon Jun 15 01:25:45 PDT 2009</t>
  </si>
  <si>
    <t>stomach ache from tea  too much sugar on empty stomach...</t>
  </si>
  <si>
    <t>Mon Jun 15 01:25:47 PDT 2009</t>
  </si>
  <si>
    <t xml:space="preserve">why did i just get home drunk as fuck when i have work in under 4 hrs... 8-5 tomorrow is gonna be hell. </t>
  </si>
  <si>
    <t>Mon Jun 15 01:25:48 PDT 2009</t>
  </si>
  <si>
    <t>@Giggles_xo  'cause otherwise they will be mean to me  and say im no good and everyone will then watch me</t>
  </si>
  <si>
    <t>Eligh is sleeping and I miss him  I guess I should do my nails</t>
  </si>
  <si>
    <t>Mon Jun 15 01:25:49 PDT 2009</t>
  </si>
  <si>
    <t>sheehan_kate</t>
  </si>
  <si>
    <t xml:space="preserve">is wondering when will i ever learn </t>
  </si>
  <si>
    <t>Mon Jun 15 01:25:55 PDT 2009</t>
  </si>
  <si>
    <t xml:space="preserve">cus i was having chest pains again and i cant sleep them </t>
  </si>
  <si>
    <t>StevenPMiller</t>
  </si>
  <si>
    <t xml:space="preserve">Barium tastes absolutely befouled. Like drinking two really mouldy cups of Gavescon </t>
  </si>
  <si>
    <t>Mon Jun 15 01:25:57 PDT 2009</t>
  </si>
  <si>
    <t xml:space="preserve">can't eliminate this cramps..i'll miss school for now.. </t>
  </si>
  <si>
    <t>Mon Jun 15 01:25:58 PDT 2009</t>
  </si>
  <si>
    <t xml:space="preserve">@Babyswags so no break for you at all... </t>
  </si>
  <si>
    <t>Mon Jun 15 01:26:01 PDT 2009</t>
  </si>
  <si>
    <t>fcukyou</t>
  </si>
  <si>
    <t>misses home  updating accounts. no updates for a while. i miss twitterfox. bye!!</t>
  </si>
  <si>
    <t>Mon Jun 15 01:26:04 PDT 2009</t>
  </si>
  <si>
    <t>irishswtpea</t>
  </si>
  <si>
    <t xml:space="preserve">Pulled out my oboe after a full year, &amp;amp; definitely no longer at symphony level. I must remedy this at once! ...ow. My lips hurt now </t>
  </si>
  <si>
    <t>Mon Jun 15 01:26:06 PDT 2009</t>
  </si>
  <si>
    <t>Gibbsaholic16</t>
  </si>
  <si>
    <t>going back to school in few minutes  this afternoon have to go to dentist ((     I don't want to -.-</t>
  </si>
  <si>
    <t>Mon Jun 15 01:26:07 PDT 2009</t>
  </si>
  <si>
    <t>heart burn  thanks chicken strips, hahah</t>
  </si>
  <si>
    <t>Mon Jun 15 01:26:08 PDT 2009</t>
  </si>
  <si>
    <t>flava80</t>
  </si>
  <si>
    <t xml:space="preserve">sat at home waiting for my work computer to be returned.. </t>
  </si>
  <si>
    <t>Mon Jun 15 01:26:09 PDT 2009</t>
  </si>
  <si>
    <t>JT93</t>
  </si>
  <si>
    <t>is off out to school  but, collecting sponsors so its all good!</t>
  </si>
  <si>
    <t>Mon Jun 15 01:26:10 PDT 2009</t>
  </si>
  <si>
    <t>combustiblesong</t>
  </si>
  <si>
    <t xml:space="preserve">@redLIGHTjoli how do you put a picture in your photo caption on myspace? </t>
  </si>
  <si>
    <t>Mon Jun 15 01:26:11 PDT 2009</t>
  </si>
  <si>
    <t>@CheekyBritty haha yeah i had to go to school  i tried, and failed.  go on msn? x</t>
  </si>
  <si>
    <t>Mon Jun 15 01:26:12 PDT 2009</t>
  </si>
  <si>
    <t>loopersmusic</t>
  </si>
  <si>
    <t>tried to sleep again but no sleep left  damnnnn...</t>
  </si>
  <si>
    <t>AnnaHalberg</t>
  </si>
  <si>
    <t xml:space="preserve">It's a wrap...until 830 tomorrow morning </t>
  </si>
  <si>
    <t>Mon Jun 15 01:26:13 PDT 2009</t>
  </si>
  <si>
    <t>@kries Feel better.  @shwS Tomorrow is my last day whooo</t>
  </si>
  <si>
    <t>Mon Jun 15 01:26:20 PDT 2009</t>
  </si>
  <si>
    <t xml:space="preserve">Everyone thinks i've gone AWOL!!! I just can't use internet between 4pm &amp;amp; midnight which is a right bore, T-mobile are so mean </t>
  </si>
  <si>
    <t>Mon Jun 15 01:26:21 PDT 2009</t>
  </si>
  <si>
    <t>memoriesndreams</t>
  </si>
  <si>
    <t>broke my nail extension   going to visit my one &amp;amp; only manicurist soon~</t>
  </si>
  <si>
    <t>Mon Jun 15 01:26:22 PDT 2009</t>
  </si>
  <si>
    <t>chazdies</t>
  </si>
  <si>
    <t xml:space="preserve">wishes he would stop getting anxious for no reason. </t>
  </si>
  <si>
    <t>Mon Jun 15 01:26:23 PDT 2009</t>
  </si>
  <si>
    <t>samifurse</t>
  </si>
  <si>
    <t xml:space="preserve">Darn my mother for waking me up before 9! It was hard enough getting to sleep </t>
  </si>
  <si>
    <t>Mon Jun 15 01:26:29 PDT 2009</t>
  </si>
  <si>
    <t>Oliver! in two weeks, and still seems to not be coming together  Drama is stressful.</t>
  </si>
  <si>
    <t>Mon Jun 15 01:26:30 PDT 2009</t>
  </si>
  <si>
    <t>elenawoo</t>
  </si>
  <si>
    <t xml:space="preserve">Was sick, having fever, flu, cough n sore throat throughout my trip! </t>
  </si>
  <si>
    <t>AliceLouiseJ94</t>
  </si>
  <si>
    <t>In School Haha :p Technology  Will Twitter Later People xx</t>
  </si>
  <si>
    <t>Mon Jun 15 01:26:35 PDT 2009</t>
  </si>
  <si>
    <t>shorty301</t>
  </si>
  <si>
    <t xml:space="preserve">@AnnieD1 do u no why nk have cancelled ausie ? carley is well pissed </t>
  </si>
  <si>
    <t>Mon Jun 15 01:26:37 PDT 2009</t>
  </si>
  <si>
    <t xml:space="preserve">@hellooosara it's really sad. luckily i was with my parents but none of our phones worked. </t>
  </si>
  <si>
    <t xml:space="preserve">Just got home from school. Got lots of stuff to do. </t>
  </si>
  <si>
    <t>Mon Jun 15 01:26:41 PDT 2009</t>
  </si>
  <si>
    <t>meganrc</t>
  </si>
  <si>
    <t>@mybaby. Yay true blood!!! I miss so much  I love u!</t>
  </si>
  <si>
    <t>Mon Jun 15 01:26:43 PDT 2009</t>
  </si>
  <si>
    <t xml:space="preserve">@Annazhou aannnna i miss you! schools not the same anymore </t>
  </si>
  <si>
    <t>Mon Jun 15 01:26:44 PDT 2009</t>
  </si>
  <si>
    <t>@cyberprvideo oh i didnt see anything from you  im trying to convince myself to go to sleep - what about you, dearie?</t>
  </si>
  <si>
    <t>Mon Jun 15 01:26:45 PDT 2009</t>
  </si>
  <si>
    <t xml:space="preserve">@mizzpink watch out - all the friendly twitterers will now tell us how sunny it is where they are. We just have rain </t>
  </si>
  <si>
    <t>Lykeria</t>
  </si>
  <si>
    <t xml:space="preserve">@basiaa nawwww  did you cry HAHA  aww i wish i went with yous  trust me i would of been a lot happier </t>
  </si>
  <si>
    <t>Mon Jun 15 01:26:48 PDT 2009</t>
  </si>
  <si>
    <t>bonjourcourtney</t>
  </si>
  <si>
    <t xml:space="preserve">its indian night at our house...come dressed as your favourite food. ha just kidding about the costumes, but that would be fun </t>
  </si>
  <si>
    <t>Mon Jun 15 01:26:49 PDT 2009</t>
  </si>
  <si>
    <t xml:space="preserve">#tweetdeck said I had 67 replies this morning, thought I was suddenly popular. But no it was a mistake, just the 1 reply </t>
  </si>
  <si>
    <t>Mon Jun 15 01:26:54 PDT 2009</t>
  </si>
  <si>
    <t>scribblealex</t>
  </si>
  <si>
    <t xml:space="preserve">@AceyBongos That means none of my downloaded games will work as my 360 broke a couple of months ago. Everything goes back to trials. </t>
  </si>
  <si>
    <t>Mon Jun 15 01:26:55 PDT 2009</t>
  </si>
  <si>
    <t>waitfornothing</t>
  </si>
  <si>
    <t>had a horrible dream!  now up for a workout- at 4am.</t>
  </si>
  <si>
    <t xml:space="preserve">Back to work after 5 days of small holidays. It will be to hot in next days... And the wind so typical of this time of the year has come </t>
  </si>
  <si>
    <t>Mon Jun 15 01:26:58 PDT 2009</t>
  </si>
  <si>
    <t>tweetykins</t>
  </si>
  <si>
    <t xml:space="preserve">Where did summer just go </t>
  </si>
  <si>
    <t>lovehysteric</t>
  </si>
  <si>
    <t xml:space="preserve">@TheTruthAc310 tsore throat&amp;amp;blocked sinuses&amp;amp;cough that won't go away,got antibiotics today,hope its better tmoro,its been weeks of this </t>
  </si>
  <si>
    <t>Mon Jun 15 01:27:03 PDT 2009</t>
  </si>
  <si>
    <t>paulvalach</t>
  </si>
  <si>
    <t xml:space="preserve">@BlondeByDesign ty....didnt know you had a hurt toe..  </t>
  </si>
  <si>
    <t>IllyGada</t>
  </si>
  <si>
    <t>Man I'm layn n bed right now writtn new lyrics getting tired as hell man LOL but gotta finish this track  N my soon to b girl jeep calln</t>
  </si>
  <si>
    <t>Mon Jun 15 01:27:10 PDT 2009</t>
  </si>
  <si>
    <t>@siasiasia  I don't think you're any of those things</t>
  </si>
  <si>
    <t>Need to relax.  http://twitpic.com/7gbjw</t>
  </si>
  <si>
    <t>Mon Jun 15 01:27:18 PDT 2009</t>
  </si>
  <si>
    <t xml:space="preserve">@xotaylor I read the first book and I could feel the literary AIDS engulfing my body </t>
  </si>
  <si>
    <t>Mon Jun 15 01:27:20 PDT 2009</t>
  </si>
  <si>
    <t>I've - chinahearts:  whats wrongggg? Â itâ€™s just hit me that my driving test is SOON and i did a mock one... http://tumblr.com/xob21qkgs</t>
  </si>
  <si>
    <t>Mon Jun 15 01:27:23 PDT 2009</t>
  </si>
  <si>
    <t>@tantamani Not cats this time, stomach hurts possibly by eating too much chinese before sleep  But now everything is a-okay.</t>
  </si>
  <si>
    <t>Mon Jun 15 01:27:25 PDT 2009</t>
  </si>
  <si>
    <t xml:space="preserve">i hate mondays.... </t>
  </si>
  <si>
    <t>Mon Jun 15 01:27:26 PDT 2009</t>
  </si>
  <si>
    <t>rashiraira</t>
  </si>
  <si>
    <t xml:space="preserve">classes starts tom. </t>
  </si>
  <si>
    <t>Mon Jun 15 01:27:29 PDT 2009</t>
  </si>
  <si>
    <t>kristinjessica</t>
  </si>
  <si>
    <t xml:space="preserve">@breathofreshair OMG. I don't think I'll be here </t>
  </si>
  <si>
    <t>Mon Jun 15 01:27:30 PDT 2009</t>
  </si>
  <si>
    <t xml:space="preserve">starvinggggggggggg...but i cant eat till another 15mins </t>
  </si>
  <si>
    <t>Mon Jun 15 01:27:32 PDT 2009</t>
  </si>
  <si>
    <t xml:space="preserve">@TerriNixon He is in the process of leaving now (he's on MSN at home) </t>
  </si>
  <si>
    <t>Mon Jun 15 01:27:33 PDT 2009</t>
  </si>
  <si>
    <t>ruth_ie</t>
  </si>
  <si>
    <t xml:space="preserve">DND I have a migrain...i think my head might explode </t>
  </si>
  <si>
    <t>Mon Jun 15 01:27:34 PDT 2009</t>
  </si>
  <si>
    <t>ClaireBlackburn</t>
  </si>
  <si>
    <t>Two more full days of revision....  badtimes</t>
  </si>
  <si>
    <t>Mon Jun 15 01:27:35 PDT 2009</t>
  </si>
  <si>
    <t>its sunny afternoon here in my place..really hot weather  ...</t>
  </si>
  <si>
    <t>Mon Jun 15 01:27:37 PDT 2009</t>
  </si>
  <si>
    <t>laughallyouwant</t>
  </si>
  <si>
    <t xml:space="preserve">my arms are sore from wii tennis im weak i failed </t>
  </si>
  <si>
    <t>Mon Jun 15 01:27:39 PDT 2009</t>
  </si>
  <si>
    <t>Wikipedia FAIL  Oh where oh where is your slave server little wiki??</t>
  </si>
  <si>
    <t>Mon Jun 15 01:27:46 PDT 2009</t>
  </si>
  <si>
    <t>@longridehome hey mama, no, I'm not  probably not until xmas actually. I miss you too. &amp;lt;3</t>
  </si>
  <si>
    <t>Mon Jun 15 01:27:50 PDT 2009</t>
  </si>
  <si>
    <t>@marito185 aww i knoww  haha omggg i cant believe i didnt remember ur friend AGAIN. hahaha</t>
  </si>
  <si>
    <t>Mon Jun 15 01:27:55 PDT 2009</t>
  </si>
  <si>
    <t>BeardyBrave</t>
  </si>
  <si>
    <t>@jonathantonberg - cheers for the le mans link mate - never got the chance to watch it.  I think i have the last hour or so recorded tho.</t>
  </si>
  <si>
    <t>sugaredtiffieee</t>
  </si>
  <si>
    <t>hello all(: back in singapore!am so deaf now,cos of the pressure  - http://tweet.sg</t>
  </si>
  <si>
    <t xml:space="preserve">Parents are on their way to the Netherlands now. I'm so jealous. </t>
  </si>
  <si>
    <t>Mon Jun 15 01:27:57 PDT 2009</t>
  </si>
  <si>
    <t xml:space="preserve">On first break. Drinking tea without suger. There is no coffee </t>
  </si>
  <si>
    <t>__darbz</t>
  </si>
  <si>
    <t>why do i have a feeling this song wont be played this summer?!  i'm gonna cry if its not! ha i neeeed to hear it.</t>
  </si>
  <si>
    <t>B_R_E_N_D_A_N</t>
  </si>
  <si>
    <t>@Andy_Loves_You   Why?? What'd I ever do wrong?</t>
  </si>
  <si>
    <t>Mon Jun 15 01:27:59 PDT 2009</t>
  </si>
  <si>
    <t xml:space="preserve">@shmmmowl plz call me </t>
  </si>
  <si>
    <t>Mon Jun 15 01:28:03 PDT 2009</t>
  </si>
  <si>
    <t>Chelceee</t>
  </si>
  <si>
    <t>need new head phones  ipod just isnt the same when its not able to go full blast</t>
  </si>
  <si>
    <t>Mon Jun 15 01:28:04 PDT 2009</t>
  </si>
  <si>
    <t>hates there's no call.. there's no sms..  http://plurk.com/p/110zx7</t>
  </si>
  <si>
    <t>bizzznar</t>
  </si>
  <si>
    <t>@sdotkdotc @iPauseThat I just left and I didn't have service inside so I barely saw this  I was looking for u though steph</t>
  </si>
  <si>
    <t>Mon Jun 15 01:28:05 PDT 2009</t>
  </si>
  <si>
    <t xml:space="preserve">I noticed most victims so far are women. And they feature Firefox. And they got off the main plot again </t>
  </si>
  <si>
    <t>Mon Jun 15 01:28:06 PDT 2009</t>
  </si>
  <si>
    <t>#iremember my highschool years  where i get to see my friends 5 days a week. (even though it was about 6 months ago) feels like ages!</t>
  </si>
  <si>
    <t>Mon Jun 15 01:28:07 PDT 2009</t>
  </si>
  <si>
    <t>Taley_x</t>
  </si>
  <si>
    <t xml:space="preserve">eurrrgggh the worldhates me today and this includes wikipedia </t>
  </si>
  <si>
    <t>Mon Jun 15 01:28:18 PDT 2009</t>
  </si>
  <si>
    <t>my folder fell apart  .... again.</t>
  </si>
  <si>
    <t>Mon Jun 15 01:28:22 PDT 2009</t>
  </si>
  <si>
    <t>roningirl</t>
  </si>
  <si>
    <t>@PaulHofheinz any more info on the innovation event next week?  is it in bxl/open to public?  can't find anything on your site.   hopurwel</t>
  </si>
  <si>
    <t>Mon Jun 15 01:28:28 PDT 2009</t>
  </si>
  <si>
    <t>NotoriousMutiny</t>
  </si>
  <si>
    <t>@Nessuria   I FEEL ESTUPET WITH A CAPITAL E!!!!  LOL</t>
  </si>
  <si>
    <t>LauraBuist2</t>
  </si>
  <si>
    <t xml:space="preserve">bored in work again!! my wee girly is ill  &amp;amp; I want to be with her </t>
  </si>
  <si>
    <t>Its now 430 its getting lighter outside the suns coming up&amp;amp;im still not sleeping  listening to the iPod&amp;amp;trying to sleep? Probably not. Lol</t>
  </si>
  <si>
    <t>Mon Jun 15 01:28:31 PDT 2009</t>
  </si>
  <si>
    <t>jesscaar</t>
  </si>
  <si>
    <t>http://www.kansascity.com/stargazing/story/1242374.html how freakin depressing...  oh well how could i ever think that its possible???</t>
  </si>
  <si>
    <t>Mon Jun 15 01:28:39 PDT 2009</t>
  </si>
  <si>
    <t>LadyAye</t>
  </si>
  <si>
    <t xml:space="preserve">mad I lost my digital camera </t>
  </si>
  <si>
    <t>Mon Jun 15 01:28:40 PDT 2009</t>
  </si>
  <si>
    <t xml:space="preserve">@W1mum are you ok? wait sounds like it could be pretty tedious </t>
  </si>
  <si>
    <t>Mon Jun 15 01:28:44 PDT 2009</t>
  </si>
  <si>
    <t>achinaadoll</t>
  </si>
  <si>
    <t xml:space="preserve">twilight zone at 1am = not so awesome. sucky episode </t>
  </si>
  <si>
    <t>Mon Jun 15 01:28:43 PDT 2009</t>
  </si>
  <si>
    <t xml:space="preserve">Car in for ore mot service. Expecting an expensive bill </t>
  </si>
  <si>
    <t xml:space="preserve">feeling tooooooo much seepy </t>
  </si>
  <si>
    <t>Mon Jun 15 01:28:47 PDT 2009</t>
  </si>
  <si>
    <t xml:space="preserve">so nervous, so so SO nervous </t>
  </si>
  <si>
    <t>Mon Jun 15 01:29:00 PDT 2009</t>
  </si>
  <si>
    <t>msamayoa</t>
  </si>
  <si>
    <t xml:space="preserve">@georgiaarnold how awesome! just an fyi, when clicking on link to UberTwitter we can see the picture but not the google map... </t>
  </si>
  <si>
    <t>Mon Jun 15 01:29:01 PDT 2009</t>
  </si>
  <si>
    <t xml:space="preserve">hopes her Forever 21 package did not go missing </t>
  </si>
  <si>
    <t>Mon Jun 15 01:29:04 PDT 2009</t>
  </si>
  <si>
    <t>xshewillblovedx</t>
  </si>
  <si>
    <t xml:space="preserve"> all nighter. yeeeeeeeeeeeessshhhh what a nightmare up coming 2 weeks. cannot wait to graduate!</t>
  </si>
  <si>
    <t>Mon Jun 15 01:29:05 PDT 2009</t>
  </si>
  <si>
    <t>Mr_Sinisterr</t>
  </si>
  <si>
    <t>Gonna try to sleep now... Doubt it will happen   #squarespace</t>
  </si>
  <si>
    <t>Mon Jun 15 01:29:08 PDT 2009</t>
  </si>
  <si>
    <t>Delta_0ne</t>
  </si>
  <si>
    <t xml:space="preserve">Got the Red Ring of Death on my X-Box 360 and thought &amp;quot;Oh Bugger&amp;quot; but it passed and all seems OK, for now! </t>
  </si>
  <si>
    <t>Mon Jun 15 01:29:09 PDT 2009</t>
  </si>
  <si>
    <t>RachelTaffy</t>
  </si>
  <si>
    <t xml:space="preserve">Sitting at home with a very sore knee unfortunately. </t>
  </si>
  <si>
    <t>claudiocerri</t>
  </si>
  <si>
    <t xml:space="preserve">It's too hot for work... </t>
  </si>
  <si>
    <t>Mon Jun 15 01:29:12 PDT 2009</t>
  </si>
  <si>
    <t xml:space="preserve">i fear i need cigarettes and sleep for philosophy in the morning </t>
  </si>
  <si>
    <t>grahamh75</t>
  </si>
  <si>
    <t xml:space="preserve">trying to set up my mobile so i can update twitter on the go. It dont work </t>
  </si>
  <si>
    <t>Mon Jun 15 01:29:16 PDT 2009</t>
  </si>
  <si>
    <t>rawrblah</t>
  </si>
  <si>
    <t xml:space="preserve">@jkmustard yah but its just a matter of knowing certain things work but certain aspects of it will never be by her choice. </t>
  </si>
  <si>
    <t>Mon Jun 15 01:29:18 PDT 2009</t>
  </si>
  <si>
    <t xml:space="preserve">doctors tomorrow </t>
  </si>
  <si>
    <t>Mon Jun 15 01:29:19 PDT 2009</t>
  </si>
  <si>
    <t xml:space="preserve">@chicogarcia Totoong masakit siya since sa muscle siya tinutusok. Tomorrow will be worse. </t>
  </si>
  <si>
    <t>Mon Jun 15 01:29:23 PDT 2009</t>
  </si>
  <si>
    <t>I'm siiiiiiiiick! who did this????? umm how about @brittany_dolls !!!!!!!! grrrr ima drug myself and go to bed now  hope I'm better SOON!</t>
  </si>
  <si>
    <t xml:space="preserve">@jonathanrknight do u eat ur m&amp;amp;m's by colour? Hahaha or am I the only one?! </t>
  </si>
  <si>
    <t>Mon Jun 15 01:29:25 PDT 2009</t>
  </si>
  <si>
    <t>thequinnyquinn</t>
  </si>
  <si>
    <t>it's monday  went to see the Hangover yesterday,hiliarious film! The bf enjoyed it a bit too much, stag do in vegas i think not</t>
  </si>
  <si>
    <t>DeusExTrebuchet</t>
  </si>
  <si>
    <t xml:space="preserve">@altruismandme Shit. you win at living </t>
  </si>
  <si>
    <t>Mon Jun 15 01:29:26 PDT 2009</t>
  </si>
  <si>
    <t>kirstinbrand_</t>
  </si>
  <si>
    <t xml:space="preserve">off school. still woke up at the crack of dawn though... </t>
  </si>
  <si>
    <t>Mon Jun 15 01:29:29 PDT 2009</t>
  </si>
  <si>
    <t xml:space="preserve">is going to go check on little Gizmo who has a poorly tummy </t>
  </si>
  <si>
    <t>Mon Jun 15 01:29:31 PDT 2009</t>
  </si>
  <si>
    <t>Ranroune</t>
  </si>
  <si>
    <t xml:space="preserve">....... Good morning Beirut ...  No more Love no more Nothing ... I hope yould burn in hell </t>
  </si>
  <si>
    <t>Mon Jun 15 01:29:36 PDT 2009</t>
  </si>
  <si>
    <t>ChrisMcAtee</t>
  </si>
  <si>
    <t xml:space="preserve">@jenn_niceweiner i can't or i would </t>
  </si>
  <si>
    <t>Mon Jun 15 01:29:37 PDT 2009</t>
  </si>
  <si>
    <t xml:space="preserve">Had a bad start of day, argument with boss, &amp;amp; now am gonna be cranky all day, getting errors all around. Shitty day ahead!! </t>
  </si>
  <si>
    <t>Mon Jun 15 01:29:42 PDT 2009</t>
  </si>
  <si>
    <t xml:space="preserve">@davidbadash Whoa..! Hope no one is hurt too badly!!! </t>
  </si>
  <si>
    <t>Mon Jun 15 01:29:44 PDT 2009</t>
  </si>
  <si>
    <t>I hate being awake...most.of all I hate the things that make me awake...darm thoughts!    NEW BLOG!</t>
  </si>
  <si>
    <t>Mon Jun 15 01:29:46 PDT 2009</t>
  </si>
  <si>
    <t>Donbonw</t>
  </si>
  <si>
    <t>Mon Jun 15 01:29:51 PDT 2009</t>
  </si>
  <si>
    <t xml:space="preserve">@nicholyest noooo nicole   and i meant watch jonas </t>
  </si>
  <si>
    <t>Mon Jun 15 01:29:55 PDT 2009</t>
  </si>
  <si>
    <t xml:space="preserve">@scholesy111 yay - ive had two in the last half hour! </t>
  </si>
  <si>
    <t>Mon Jun 15 01:29:59 PDT 2009</t>
  </si>
  <si>
    <t xml:space="preserve">Forgot my phone at home </t>
  </si>
  <si>
    <t>Mon Jun 15 01:30:02 PDT 2009</t>
  </si>
  <si>
    <t xml:space="preserve">http://twitpic.com/7gbna - Portugal with the fam. Miss it </t>
  </si>
  <si>
    <t>Mon Jun 15 01:30:06 PDT 2009</t>
  </si>
  <si>
    <t xml:space="preserve">Omg...I've just realised there's only 3 more days before the last time I'll see her. </t>
  </si>
  <si>
    <t>Mon Jun 15 01:30:07 PDT 2009</t>
  </si>
  <si>
    <t>Ruthiedot</t>
  </si>
  <si>
    <t xml:space="preserve">@AgesTheGreat lol yessir..how's that good ol texan weather treatin ya?..I miss it down their </t>
  </si>
  <si>
    <t>Mon Jun 15 01:30:10 PDT 2009</t>
  </si>
  <si>
    <t>thangmuoiba</t>
  </si>
  <si>
    <t xml:space="preserve">@piandpi tay pháº£i cá»§a tá»› bá»‹ bá»?ng sÆ°ng táº¥y lÃªn, giá»? oÃ¡nh báº±ng 1 tay ;)) cháº¯c Ä‘á»£t nÃ y ko váº½ Ä‘Æ°á»£c ná»¯a rá»“i </t>
  </si>
  <si>
    <t>Mon Jun 15 01:30:11 PDT 2009</t>
  </si>
  <si>
    <t>iJello</t>
  </si>
  <si>
    <t xml:space="preserve">So bored. Plus i have weight lifting tomorrow Euh! i dont want to go. </t>
  </si>
  <si>
    <t>Mon Jun 15 01:30:13 PDT 2009</t>
  </si>
  <si>
    <t>jonnyhodges</t>
  </si>
  <si>
    <t>is back at work  flip side is only 2day and 2moro to do at work!!</t>
  </si>
  <si>
    <t>Mon Jun 15 01:30:14 PDT 2009</t>
  </si>
  <si>
    <t>@melodysong yeah  not sure if today's the last day or tomorrow. but I know they are closing Tuesday.</t>
  </si>
  <si>
    <t>Mon Jun 15 01:30:15 PDT 2009</t>
  </si>
  <si>
    <t>Elrey11</t>
  </si>
  <si>
    <t xml:space="preserve">Have to be awake in 2 hours and yet here I am tossing and turning thinking the same things. What a great life! </t>
  </si>
  <si>
    <t>Mon Jun 15 01:30:25 PDT 2009</t>
  </si>
  <si>
    <t>RubZie</t>
  </si>
  <si>
    <t>@kaeru I'm (again!) missing This Happened, have to move my girl from Switzerland to here   (which is a good thing!)</t>
  </si>
  <si>
    <t>@_Miss_Mia_  just reminded me I forgot to remove my LM air freshener &amp;amp; taxdisc holder when I sold my passat! Argh!!!!</t>
  </si>
  <si>
    <t>Mon Jun 15 01:30:26 PDT 2009</t>
  </si>
  <si>
    <t>Mara1976</t>
  </si>
  <si>
    <t xml:space="preserve">I'm a twitter virgen </t>
  </si>
  <si>
    <t>Mon Jun 15 01:30:27 PDT 2009</t>
  </si>
  <si>
    <t>nokimchen</t>
  </si>
  <si>
    <t>time for breakfast...  no money in pocket!! :d lolzzz</t>
  </si>
  <si>
    <t>Mon Jun 15 01:30:28 PDT 2009</t>
  </si>
  <si>
    <t>kriss321</t>
  </si>
  <si>
    <t xml:space="preserve">#iremember grott bags, oh my god im getting old </t>
  </si>
  <si>
    <t>Mon Jun 15 01:30:29 PDT 2009</t>
  </si>
  <si>
    <t xml:space="preserve">Ahhh stupid headache </t>
  </si>
  <si>
    <t>Mon Jun 15 01:30:30 PDT 2009</t>
  </si>
  <si>
    <t>simSHINEs2</t>
  </si>
  <si>
    <t xml:space="preserve">@trapstardan_x yeah .. but i can't make the colors pretty like your page is </t>
  </si>
  <si>
    <t>Mon Jun 15 01:30:31 PDT 2009</t>
  </si>
  <si>
    <t>emmmmmmmmillyyy</t>
  </si>
  <si>
    <t>I love summer days.  winter motherfuckassss.. effin shit.</t>
  </si>
  <si>
    <t>Mon Jun 15 01:30:33 PDT 2009</t>
  </si>
  <si>
    <t xml:space="preserve">Woke up at 4 AM, not feeling good. Ugh. </t>
  </si>
  <si>
    <t>Mon Jun 15 01:30:34 PDT 2009</t>
  </si>
  <si>
    <t xml:space="preserve">@toesoxluver What's wrong? </t>
  </si>
  <si>
    <t>Mon Jun 15 01:30:37 PDT 2009</t>
  </si>
  <si>
    <t>SquawkingHappy</t>
  </si>
  <si>
    <t xml:space="preserve">@JustinPollard http://bit.ly/SQ6su  - it doesn't mention anything about breaking one in though </t>
  </si>
  <si>
    <t>Mon Jun 15 01:30:38 PDT 2009</t>
  </si>
  <si>
    <t xml:space="preserve">thinks my boo is lazy for not waking up this morning </t>
  </si>
  <si>
    <t>Mon Jun 15 01:30:40 PDT 2009</t>
  </si>
  <si>
    <t>jaxtonypiper</t>
  </si>
  <si>
    <t xml:space="preserve">#musicmonday Crowded House &amp;quot;Something So Strong&amp;quot;   I miss Paul   </t>
  </si>
  <si>
    <t>Mon Jun 15 01:30:43 PDT 2009</t>
  </si>
  <si>
    <t xml:space="preserve">I really need to pee, but I actually cannot be bothered to get up </t>
  </si>
  <si>
    <t>Mon Jun 15 01:30:52 PDT 2009</t>
  </si>
  <si>
    <t>elizaphua</t>
  </si>
  <si>
    <t xml:space="preserve">@specialkdj no laaa cannot be la. where got pple massage nose one?.. mayb it was the towel  sigh.. </t>
  </si>
  <si>
    <t xml:space="preserve">Another bite. </t>
  </si>
  <si>
    <t>Mon Jun 15 01:30:54 PDT 2009</t>
  </si>
  <si>
    <t>Anth_ology</t>
  </si>
  <si>
    <t>JUST heard about the passing of Mitsuharu Misawa during a live event...how terribly sad  My thoughts and prayers to the family!</t>
  </si>
  <si>
    <t>Mon Jun 15 01:30:55 PDT 2009</t>
  </si>
  <si>
    <t>@Divvi work in general  depressing today :|</t>
  </si>
  <si>
    <t>Mon Jun 15 01:31:03 PDT 2009</t>
  </si>
  <si>
    <t>ardeming</t>
  </si>
  <si>
    <t xml:space="preserve">@MaschaD Hm. That one night I cannot sleep, there is not a NK in sight. </t>
  </si>
  <si>
    <t>pgwilliams</t>
  </si>
  <si>
    <t xml:space="preserve">Some skank stole my bike this weekend by cutting the bike rack off its wall mounting...moody </t>
  </si>
  <si>
    <t>Mon Jun 15 01:31:08 PDT 2009</t>
  </si>
  <si>
    <t>rawrkats</t>
  </si>
  <si>
    <t>i sit way too close to my monitor  i need to wider desk so I can push it further back.</t>
  </si>
  <si>
    <t>Mon Jun 15 01:31:11 PDT 2009</t>
  </si>
  <si>
    <t>I've - imojonty:  whats wrongggg? Â itâ€™s just hit me that my driving test is SOON and i did a mock one with... http://tumblr.com/xnu21qlh4</t>
  </si>
  <si>
    <t>Mon Jun 15 01:31:15 PDT 2009</t>
  </si>
  <si>
    <t>remurD</t>
  </si>
  <si>
    <t xml:space="preserve">I just woke up :-D and now I have to get up and clean up my room </t>
  </si>
  <si>
    <t>Mon Jun 15 01:31:16 PDT 2009</t>
  </si>
  <si>
    <t>taylahbenson</t>
  </si>
  <si>
    <t xml:space="preserve">Ohhh I want a chai latte </t>
  </si>
  <si>
    <t>JUST heard about the passing of Mitsuharu Misawa during a live event...how terribly sad  My thoughts and prayers to his family...</t>
  </si>
  <si>
    <t>Mon Jun 15 01:31:19 PDT 2009</t>
  </si>
  <si>
    <t xml:space="preserve">Sspent! My arms can't carry anymore bags </t>
  </si>
  <si>
    <t>Mon Jun 15 01:31:30 PDT 2009</t>
  </si>
  <si>
    <t xml:space="preserve">I'm watching the nanny </t>
  </si>
  <si>
    <t>Mon Jun 15 01:31:34 PDT 2009</t>
  </si>
  <si>
    <t xml:space="preserve">agh I feel horrid - can't hardly breathe, unbelievably warm and clammy </t>
  </si>
  <si>
    <t>Mon Jun 15 01:31:40 PDT 2009</t>
  </si>
  <si>
    <t xml:space="preserve">craaaappp i missed JONAS </t>
  </si>
  <si>
    <t>Mon Jun 15 01:31:45 PDT 2009</t>
  </si>
  <si>
    <t>Omg.. I bin up for lyk 2hrs nw jus blowing my nose!!!! My hayfever is at its worst...  not a gd strt 2 the day! Pray for me plz xx</t>
  </si>
  <si>
    <t>Mon Jun 15 01:31:48 PDT 2009</t>
  </si>
  <si>
    <t>@lukeii Aww  I'd have dinner with you, but I'm far away.</t>
  </si>
  <si>
    <t>@MaggyJ92 im sorry!  what you doing apart from going crazy?</t>
  </si>
  <si>
    <t>Mon Jun 15 01:31:49 PDT 2009</t>
  </si>
  <si>
    <t>maikoaoki</t>
  </si>
  <si>
    <t xml:space="preserve">@talosman beer is great! But I just can drink a little bit... </t>
  </si>
  <si>
    <t>Mon Jun 15 01:31:50 PDT 2009</t>
  </si>
  <si>
    <t>kmachin</t>
  </si>
  <si>
    <t xml:space="preserve">lost without my computer - fingers crossed they can fix it quick </t>
  </si>
  <si>
    <t>Mon Jun 15 01:31:51 PDT 2009</t>
  </si>
  <si>
    <t xml:space="preserve">I don't think so i can rush to BNI 46 now.. Cuz i had to wait the manager till 4.30pm.. </t>
  </si>
  <si>
    <t>stacojono</t>
  </si>
  <si>
    <t xml:space="preserve">Monday morning coming down </t>
  </si>
  <si>
    <t>Mon Jun 15 01:31:56 PDT 2009</t>
  </si>
  <si>
    <t>@sassyback I think my contract is over, cause it was a 24month thing, and its been over 2 years.  I like this plan.</t>
  </si>
  <si>
    <t>Mon Jun 15 01:31:54 PDT 2009</t>
  </si>
  <si>
    <t>Stephiesox</t>
  </si>
  <si>
    <t xml:space="preserve">Really upset I was ill and missed Britney at the O2. </t>
  </si>
  <si>
    <t>Mon Jun 15 01:32:02 PDT 2009</t>
  </si>
  <si>
    <t>buddyhimanshu</t>
  </si>
  <si>
    <t xml:space="preserve">i'm new here </t>
  </si>
  <si>
    <t>Mon Jun 15 01:32:04 PDT 2009</t>
  </si>
  <si>
    <t>@rockyouphotos i still didn't do as well as i would have liked  your shots are great. the fire one rules.</t>
  </si>
  <si>
    <t>Mon Jun 15 01:32:05 PDT 2009</t>
  </si>
  <si>
    <t>aco00</t>
  </si>
  <si>
    <t xml:space="preserve">shocked!!  http://www.lunarpark.jp/modules/tinyd12/ å·¦ä¸‹ã‚’èª­ã‚“ã?§â€¢â€¢ </t>
  </si>
  <si>
    <t>Mon Jun 15 01:32:09 PDT 2009</t>
  </si>
  <si>
    <t xml:space="preserve">@CherryBear can't afford to. </t>
  </si>
  <si>
    <t>Mon Jun 15 01:32:14 PDT 2009</t>
  </si>
  <si>
    <t xml:space="preserve">@jenn_niceweiner No I don't want to because I don't want to sing to someone that's as pretty as you if it's not going to sound good </t>
  </si>
  <si>
    <t>Mon Jun 15 01:32:15 PDT 2009</t>
  </si>
  <si>
    <t>amazinglyblog</t>
  </si>
  <si>
    <t xml:space="preserve">...to let the rain come back today </t>
  </si>
  <si>
    <t>Mon Jun 15 01:32:25 PDT 2009</t>
  </si>
  <si>
    <t>briannacoulter</t>
  </si>
  <si>
    <t>@lachlanstevens me too  I'm only dowloading stuff at about 4kb/s (N)</t>
  </si>
  <si>
    <t>Mon Jun 15 01:32:27 PDT 2009</t>
  </si>
  <si>
    <t>Thinks tigger has been in a fight.. Fur has been ripped off his tail and it looks swollen  ..  http://yfrog.com/5fcmkj</t>
  </si>
  <si>
    <t>Mon Jun 15 01:32:31 PDT 2009</t>
  </si>
  <si>
    <t>katsudono</t>
  </si>
  <si>
    <t>No I'm not procrastinating.   I'm just not studying. (And watching BOF.)</t>
  </si>
  <si>
    <t>Mon Jun 15 01:32:35 PDT 2009</t>
  </si>
  <si>
    <t>gymnastnic</t>
  </si>
  <si>
    <t xml:space="preserve">thinking how many more productive things I could be doing than memorising definitions of social capital </t>
  </si>
  <si>
    <t>Mon Jun 15 01:32:36 PDT 2009</t>
  </si>
  <si>
    <t xml:space="preserve">@cjohnson103 Its foggy as hell here!  Where did the sun go </t>
  </si>
  <si>
    <t xml:space="preserve">@Isaaclim http://twitpic.com/7gb81 - baby octopus nice lorrrr. wa go sushi never call me i wannttttt </t>
  </si>
  <si>
    <t>Mon Jun 15 01:32:37 PDT 2009</t>
  </si>
  <si>
    <t>StaatsfeindNr1</t>
  </si>
  <si>
    <t xml:space="preserve">MM is doing a song with Lady Gaga? Just lost a little respect for my favorite goth rock god </t>
  </si>
  <si>
    <t>Mon Jun 15 01:32:38 PDT 2009</t>
  </si>
  <si>
    <t>SobE_Knight</t>
  </si>
  <si>
    <t xml:space="preserve">@Mick_Fanning bet it wasn't as pathetic as Miami surf. You can't even skim the shories are too small. I miss Sydney beaches </t>
  </si>
  <si>
    <t>Mon Jun 15 01:32:41 PDT 2009</t>
  </si>
  <si>
    <t>SavannahLovely</t>
  </si>
  <si>
    <t xml:space="preserve">@BethDanielle Best song in a movie ever!!! I'm glad you see the awsomeness of Bennie and the Jets! And I'm sorry... </t>
  </si>
  <si>
    <t>Mon Jun 15 01:32:44 PDT 2009</t>
  </si>
  <si>
    <t>steph_mack</t>
  </si>
  <si>
    <t xml:space="preserve">hasn't used twitter in a while </t>
  </si>
  <si>
    <t>Mon Jun 15 01:32:46 PDT 2009</t>
  </si>
  <si>
    <t>zeazublublub</t>
  </si>
  <si>
    <t xml:space="preserve">still feeling not really well </t>
  </si>
  <si>
    <t>Mon Jun 15 01:32:47 PDT 2009</t>
  </si>
  <si>
    <t>jakeisonline</t>
  </si>
  <si>
    <t xml:space="preserve">@utterBEN of course, they get to control men and make them do whatever they want - it's like real life </t>
  </si>
  <si>
    <t>Mon Jun 15 01:32:58 PDT 2009</t>
  </si>
  <si>
    <t>dont you HATE! losing the ipod   grrr</t>
  </si>
  <si>
    <t>Mon Jun 15 01:32:59 PDT 2009</t>
  </si>
  <si>
    <t>michhiko</t>
  </si>
  <si>
    <t>planing to get TWO shoes, sighhh i love them both and where is my heels!  Looks like i have to give it up, but..  My boots ain't avail.</t>
  </si>
  <si>
    <t xml:space="preserve">The rain is back today! NOT good! </t>
  </si>
  <si>
    <t>Mon Jun 15 01:33:02 PDT 2009</t>
  </si>
  <si>
    <t xml:space="preserve">i want to go back to my beeeed </t>
  </si>
  <si>
    <t>Mon Jun 15 01:33:04 PDT 2009</t>
  </si>
  <si>
    <t xml:space="preserve">Today was just a wonderful day! I spent most of my time downtown. The most gorgeous part of the city. To bad the day has came to end </t>
  </si>
  <si>
    <t>Mon Jun 15 01:33:12 PDT 2009</t>
  </si>
  <si>
    <t xml:space="preserve">@Saskiafairy No, it's not just you </t>
  </si>
  <si>
    <t>Mon Jun 15 01:33:13 PDT 2009</t>
  </si>
  <si>
    <t xml:space="preserve">The cut on my feet is damn painful </t>
  </si>
  <si>
    <t>Mon Jun 15 01:33:14 PDT 2009</t>
  </si>
  <si>
    <t>@CiaoBella77  ok sureeeeeeeeeee meanie..</t>
  </si>
  <si>
    <t>Mon Jun 15 01:33:17 PDT 2009</t>
  </si>
  <si>
    <t>princesswasabi</t>
  </si>
  <si>
    <t xml:space="preserve">i seriously prefer Mac books to any other comps. </t>
  </si>
  <si>
    <t>Mon Jun 15 01:33:18 PDT 2009</t>
  </si>
  <si>
    <t>@glnelmes nah but i have seen a few in my time. also my mum likes shitty generic rock  its so sad how the mighty have fallen</t>
  </si>
  <si>
    <t>Mon Jun 15 01:33:20 PDT 2009</t>
  </si>
  <si>
    <t xml:space="preserve">Ahh taxis late shud have been at work at half past </t>
  </si>
  <si>
    <t>Mon Jun 15 01:33:22 PDT 2009</t>
  </si>
  <si>
    <t xml:space="preserve">Car in for pre MOT service. Expecting a very big bill the way it's been groaning and creaking </t>
  </si>
  <si>
    <t>Mon Jun 15 01:33:24 PDT 2009</t>
  </si>
  <si>
    <t>Krysiie</t>
  </si>
  <si>
    <t>GUTTED! Just realised i'm not able to make Dave Gilpin on wed   Absolutely gutted, nearly as gutted as when my hol was cancelled lol</t>
  </si>
  <si>
    <t>MILEYtheFIRST</t>
  </si>
  <si>
    <t xml:space="preserve">@StellaMcCartney How do u seal ends of velvet ribbon so it doesnt fray? I tried singeing the ends w/ a lighter, but the velvet flakes off </t>
  </si>
  <si>
    <t>Mon Jun 15 01:33:28 PDT 2009</t>
  </si>
  <si>
    <t>TylerPhatSax</t>
  </si>
  <si>
    <t xml:space="preserve">I had a blast this weekend. I've learned 1 of my friends loves the sack &amp;amp; the others aunt was a mannequin. Missed a big fam event though </t>
  </si>
  <si>
    <t>Mon Jun 15 01:33:29 PDT 2009</t>
  </si>
  <si>
    <t>brandiiiiiiiiii</t>
  </si>
  <si>
    <t xml:space="preserve">Cried due to infestation of spiders at shars. Why couldn't it have been a koala bear infestation. </t>
  </si>
  <si>
    <t>Mon Jun 15 01:33:31 PDT 2009</t>
  </si>
  <si>
    <t>sjvalentine85</t>
  </si>
  <si>
    <t xml:space="preserve">Been up since seven thirty to bathe before the plumber arrived. He's still not here so I could have slept for longer </t>
  </si>
  <si>
    <t>Mon Jun 15 01:33:36 PDT 2009</t>
  </si>
  <si>
    <t xml:space="preserve">fuck off rain!! </t>
  </si>
  <si>
    <t>@horse31 Oh dear.  I couldn't sleep either. I hope they beat them. And what is that? I generally don't follow random people.</t>
  </si>
  <si>
    <t>Mon Jun 15 01:33:39 PDT 2009</t>
  </si>
  <si>
    <t xml:space="preserve">@eidann just finished exam. Yeah will be good but got to study for tomorrows exam </t>
  </si>
  <si>
    <t>Mon Jun 15 01:33:40 PDT 2009</t>
  </si>
  <si>
    <t xml:space="preserve">In work, shattered! Didn't sleep again last night as the bedroom was about 9,000 degrees </t>
  </si>
  <si>
    <t>FawnLemaire</t>
  </si>
  <si>
    <t xml:space="preserve">is back online bitches.......hehehe I got my internet hooked up in my new apt. today...Life has been sad in the last week, alot of death </t>
  </si>
  <si>
    <t>Mon Jun 15 01:33:43 PDT 2009</t>
  </si>
  <si>
    <t>Sleep fail.  And now I'm the only one in the office in time for the morning meeting. Feel like I've stepped into an alternate universe.</t>
  </si>
  <si>
    <t>Mon Jun 15 01:33:44 PDT 2009</t>
  </si>
  <si>
    <t>@Sophhs aww sophieee you lucky bum  i wish i had it in my hands. even if i preordered it i'd have to wait a week for shipping ...</t>
  </si>
  <si>
    <t>stephanschmidt</t>
  </si>
  <si>
    <t xml:space="preserve">seems that OutTwit is not working anymore </t>
  </si>
  <si>
    <t>Mon Jun 15 01:33:45 PDT 2009</t>
  </si>
  <si>
    <t>breeziebri</t>
  </si>
  <si>
    <t xml:space="preserve">@chicagocali15 girl I'm still up! Y I jus saw a mouse on my stove! It ruined my late nite cravng </t>
  </si>
  <si>
    <t>Mon Jun 15 01:33:46 PDT 2009</t>
  </si>
  <si>
    <t>MarleneStoehr</t>
  </si>
  <si>
    <t xml:space="preserve">where's the sun??????? </t>
  </si>
  <si>
    <t>Mon Jun 15 01:33:49 PDT 2009</t>
  </si>
  <si>
    <t>Wow super tired and hungry  no good</t>
  </si>
  <si>
    <t>Mon Jun 15 01:33:51 PDT 2009</t>
  </si>
  <si>
    <t>NelliScarlet</t>
  </si>
  <si>
    <t xml:space="preserve">@Dalaiharma - I think maybe quit while you're ahead, the Pony frame is collapsing </t>
  </si>
  <si>
    <t>Mon Jun 15 01:33:54 PDT 2009</t>
  </si>
  <si>
    <t>scutte</t>
  </si>
  <si>
    <t>@muttmoxie the adoption section was empty!  (I alredy have 4 babies, eeek haha)</t>
  </si>
  <si>
    <t>Preshus_Bengii</t>
  </si>
  <si>
    <t>Mon Jun 15 01:34:05 PDT 2009</t>
  </si>
  <si>
    <t>Dyllaan</t>
  </si>
  <si>
    <t>Morning all !!!! It's raining  But that is going to be a beautiful day !! =D Xxxx</t>
  </si>
  <si>
    <t>Mon Jun 15 01:34:10 PDT 2009</t>
  </si>
  <si>
    <t>KaylzJones</t>
  </si>
  <si>
    <t xml:space="preserve">has to get ready for work soon </t>
  </si>
  <si>
    <t>Mon Jun 15 01:34:12 PDT 2009</t>
  </si>
  <si>
    <t>At OLC, I'm friggin boreeeeeeeeed. Kayleigh is working! but I ain't cuz I dont wanna  Kay is eating. Marit is ignoring her x] hi marleen!</t>
  </si>
  <si>
    <t>Mon Jun 15 01:34:13 PDT 2009</t>
  </si>
  <si>
    <t>18Cinderella</t>
  </si>
  <si>
    <t>Good morning/afternoon/evening/night  it's raining  xoxo</t>
  </si>
  <si>
    <t>Mon Jun 15 01:34:14 PDT 2009</t>
  </si>
  <si>
    <t>Sigh... Ruby fell off my ring! ... Looks like a empty cage   http://yfrog.com/5bl9aj</t>
  </si>
  <si>
    <t>Mon Jun 15 01:34:19 PDT 2009</t>
  </si>
  <si>
    <t xml:space="preserve">@DiggsWayne sorry for your #spymaster bombardment. </t>
  </si>
  <si>
    <t>Mon Jun 15 01:34:22 PDT 2009</t>
  </si>
  <si>
    <t>cloiebernabe</t>
  </si>
  <si>
    <t xml:space="preserve">just got home from school, sooooo tired!!!..... twitter break for a while gotta do lots of homework! </t>
  </si>
  <si>
    <t>Mon Jun 15 01:34:23 PDT 2009</t>
  </si>
  <si>
    <t>scottiedawson</t>
  </si>
  <si>
    <t xml:space="preserve">@CaliLewis I wouldn't say I am waiting in line for the3GS, but I am waiting for the 3GS to come to Denmark. It is still $112USD per month </t>
  </si>
  <si>
    <t>Mon Jun 15 01:34:25 PDT 2009</t>
  </si>
  <si>
    <t xml:space="preserve">@SyedMuhafiz adoi.. i know how painful it is. what happened to you, eksiden ka? ami dulu sebab main bola.. hero sangat.. kena taji la </t>
  </si>
  <si>
    <t>raychools</t>
  </si>
  <si>
    <t xml:space="preserve">I miss How I Met Your Mother! </t>
  </si>
  <si>
    <t>Mon Jun 15 01:34:27 PDT 2009</t>
  </si>
  <si>
    <t xml:space="preserve">@MellyStark  We not watching BB either for first time in the ten years </t>
  </si>
  <si>
    <t>Mon Jun 15 01:34:31 PDT 2009</t>
  </si>
  <si>
    <t>katie_cakes101</t>
  </si>
  <si>
    <t>poor mezzle got her barces on today  love her</t>
  </si>
  <si>
    <t>Mon Jun 15 01:34:35 PDT 2009</t>
  </si>
  <si>
    <t>monimajdanski</t>
  </si>
  <si>
    <t xml:space="preserve">eyes are hot, head feels so heavy, throat hurts, body aches. sooooo sick. oww </t>
  </si>
  <si>
    <t xml:space="preserve">@jamesmachan lol is walter actually going to start playing drums or is he still being a lazy shit? p.s. band meeting without the manager </t>
  </si>
  <si>
    <t>Mon Jun 15 01:34:36 PDT 2009</t>
  </si>
  <si>
    <t>@Sophhs AAAAAND it's not coming out today because Australia's ALWAYS late  oh well, i guess another FOUR DAYS won't hurt...</t>
  </si>
  <si>
    <t>Mon Jun 15 01:34:38 PDT 2009</t>
  </si>
  <si>
    <t>tratey</t>
  </si>
  <si>
    <t xml:space="preserve">god mondays really do suck! </t>
  </si>
  <si>
    <t>Mon Jun 15 01:34:40 PDT 2009</t>
  </si>
  <si>
    <t>I really don't want to be at school right now...  this sucks</t>
  </si>
  <si>
    <t>pegbanditkitty</t>
  </si>
  <si>
    <t xml:space="preserve">That's a massive allergic reaction.. It's all up both my arms </t>
  </si>
  <si>
    <t>Mon Jun 15 01:34:45 PDT 2009</t>
  </si>
  <si>
    <t xml:space="preserve">I've got one busy week up ahead...back to the real world, and missing Nashville </t>
  </si>
  <si>
    <t>markmedia</t>
  </si>
  <si>
    <t>NorrkÃ¶ping. Weather just as bad as Stockholm. Will there ever be sun again?  #crapweather</t>
  </si>
  <si>
    <t>Mon Jun 15 01:34:48 PDT 2009</t>
  </si>
  <si>
    <t>@vesula Aww  last leg though, right? What happens if he has to go on tour anytime, would you go with him?</t>
  </si>
  <si>
    <t>Mon Jun 15 01:34:51 PDT 2009</t>
  </si>
  <si>
    <t xml:space="preserve">Damn you Mono, getting me all excited thinking i can Use MVC in linux and then not work </t>
  </si>
  <si>
    <t>RoyaltyLaFlare</t>
  </si>
  <si>
    <t xml:space="preserve">AHHHH... THIS SOME BULLSHIT, I GOT SCHOOL IN FEW HOURS!!! </t>
  </si>
  <si>
    <t>yoourfantasy</t>
  </si>
  <si>
    <t>@dre209 aww Dre your phone  I'd cry!</t>
  </si>
  <si>
    <t>Mon Jun 15 01:35:01 PDT 2009</t>
  </si>
  <si>
    <t>samamfabee</t>
  </si>
  <si>
    <t xml:space="preserve">is the only fool at work today </t>
  </si>
  <si>
    <t>tam1hibs</t>
  </si>
  <si>
    <t xml:space="preserve">i dont get twitter </t>
  </si>
  <si>
    <t>hsuziee</t>
  </si>
  <si>
    <t>I just hate getting them back.. Knowing my results is like knowing the guy i like, liking some one else  just so disappointing. .</t>
  </si>
  <si>
    <t>Mon Jun 15 01:35:03 PDT 2009</t>
  </si>
  <si>
    <t>ur_hooker</t>
  </si>
  <si>
    <t>Going to bed...gotta get up in three hours  ur supposed to sleep in durring the summer...WTF!?!?!</t>
  </si>
  <si>
    <t>Mon Jun 15 01:35:07 PDT 2009</t>
  </si>
  <si>
    <t>Becky_Nicholl</t>
  </si>
  <si>
    <t xml:space="preserve">David's gone back to work - I'm on my tod today! </t>
  </si>
  <si>
    <t>Mon Jun 15 01:35:12 PDT 2009</t>
  </si>
  <si>
    <t>Hobbs</t>
  </si>
  <si>
    <t xml:space="preserve">@vmadrian Really sorry to hear that. </t>
  </si>
  <si>
    <t>Mon Jun 15 01:35:13 PDT 2009</t>
  </si>
  <si>
    <t>fatihf</t>
  </si>
  <si>
    <t xml:space="preserve">at work and it is boring day </t>
  </si>
  <si>
    <t>nothing it did nothing!! &amp;gt;:\ mad! and sad my Esme aka Brittany is moving to Texas  i already miss her to death!!</t>
  </si>
  <si>
    <t>Mon Jun 15 01:35:17 PDT 2009</t>
  </si>
  <si>
    <t>____Rach____</t>
  </si>
  <si>
    <t xml:space="preserve">got a new ring.. maddie's my ring sister CAPTAIN PLANET... hmmm, i want dinner </t>
  </si>
  <si>
    <t>Mon Jun 15 01:35:23 PDT 2009</t>
  </si>
  <si>
    <t>JanetLiversage</t>
  </si>
  <si>
    <t xml:space="preserve">Got to go to Fit Mums this morning, have put on 5 lbs from the holiday. </t>
  </si>
  <si>
    <t>Mon Jun 15 01:35:26 PDT 2009</t>
  </si>
  <si>
    <t>Genevieve_Thurs</t>
  </si>
  <si>
    <t>AAAAAAAAAh. I have to go to bed. I have school tomorrow.  Maybe I shouldn't do it??? Naw. I'll have a lot of fun.</t>
  </si>
  <si>
    <t>Mon Jun 15 01:35:27 PDT 2009</t>
  </si>
  <si>
    <t xml:space="preserve">@thecatempire Everything in the sale reads as 'currently unavailable' - all sold out so quick? </t>
  </si>
  <si>
    <t>Mon Jun 15 01:35:30 PDT 2009</t>
  </si>
  <si>
    <t xml:space="preserve">owwwwwwww   broken toe lol    itz HUGE!!!!!!  my whole foot thorbz      i gota go 2 sandymouth in a mo nd itz gunna rain aparently  </t>
  </si>
  <si>
    <t>Mon Jun 15 01:35:31 PDT 2009</t>
  </si>
  <si>
    <t xml:space="preserve">still pulling splinters outta my fingers, making it hard to type </t>
  </si>
  <si>
    <t>TrishyRaven</t>
  </si>
  <si>
    <t>Going for heart checks today  .... AND I'm as pink as pink can be lolll English sun is rubbish man! lollll Oh well YAY LAKERS! lol xxx</t>
  </si>
  <si>
    <t>JoeJonasLoveYaa</t>
  </si>
  <si>
    <t>@jonasbrothers http://twitpic.com/624qo - Even a dog have better biirthday than me  hhee joking he deserve it ... Because hes owner is you</t>
  </si>
  <si>
    <t>Mon Jun 15 01:35:33 PDT 2009</t>
  </si>
  <si>
    <t>georgiachapelle</t>
  </si>
  <si>
    <t xml:space="preserve">NEEDED TO BE AT DOWNLOAD </t>
  </si>
  <si>
    <t>Mon Jun 15 01:35:38 PDT 2009</t>
  </si>
  <si>
    <t>MissCandyBerry</t>
  </si>
  <si>
    <t>Raveolution21</t>
  </si>
  <si>
    <t xml:space="preserve">There's so much to do, but not much time </t>
  </si>
  <si>
    <t>Mon Jun 15 01:35:41 PDT 2009</t>
  </si>
  <si>
    <t xml:space="preserve">spent the day on the road with Cat to Sydney with hardcore laryngitis. I have never been so silent in my life. I LOVE talking </t>
  </si>
  <si>
    <t>@annonofrhi Oh no!  I hope the timing works out for you! What dates are you over here?</t>
  </si>
  <si>
    <t>Mon Jun 15 01:35:43 PDT 2009</t>
  </si>
  <si>
    <t>@kittygirl4655 lol!!! you little meanie!  nah, im not talking to you now.</t>
  </si>
  <si>
    <t>Mon Jun 15 01:35:44 PDT 2009</t>
  </si>
  <si>
    <t xml:space="preserve">@iPat143 cold. wet. boring. ugh.. i think i'm gonna have a fever. </t>
  </si>
  <si>
    <t>Mon Jun 15 01:35:45 PDT 2009</t>
  </si>
  <si>
    <t>@Little_Ren Yes  What is the cause of fricking crime????</t>
  </si>
  <si>
    <t>Mon Jun 15 01:35:48 PDT 2009</t>
  </si>
  <si>
    <t>roquedesigns</t>
  </si>
  <si>
    <t>Its 4:35AM and I need to sleep!!! No ideas for my new site?  http://bit.ly/h0tWT</t>
  </si>
  <si>
    <t>bonjourcristal</t>
  </si>
  <si>
    <t xml:space="preserve">maybe when I wake up totally, it will have been a dream or even a really bad nightmare...i'll take either </t>
  </si>
  <si>
    <t>Mon Jun 15 01:35:50 PDT 2009</t>
  </si>
  <si>
    <t xml:space="preserve">ROFL today @JellanJam got a paper cut on her face...poor katea </t>
  </si>
  <si>
    <t>Mon Jun 15 01:35:51 PDT 2009</t>
  </si>
  <si>
    <t>the_holger</t>
  </si>
  <si>
    <t xml:space="preserve">Annoying: I have a journal article to revise and I spent all morning doing random chores </t>
  </si>
  <si>
    <t>Mon Jun 15 01:35:53 PDT 2009</t>
  </si>
  <si>
    <t>YEZPLZ</t>
  </si>
  <si>
    <t xml:space="preserve">yes it is 3:30 in the morning and once again, my sleeping schedule is fucked up!!! </t>
  </si>
  <si>
    <t>Mon Jun 15 01:35:56 PDT 2009</t>
  </si>
  <si>
    <t>3 years ago.. i was in germany  in the FIFA world cup.. BEST EXPERIENCE EVER..</t>
  </si>
  <si>
    <t>Mon Jun 15 01:35:58 PDT 2009</t>
  </si>
  <si>
    <t>Sonali85</t>
  </si>
  <si>
    <t xml:space="preserve">very very hungry n mamta is not allowing me to eat </t>
  </si>
  <si>
    <t>Mon Jun 15 01:36:01 PDT 2009</t>
  </si>
  <si>
    <t xml:space="preserve">@krichards1 Such an awesome plan, such a crap phone </t>
  </si>
  <si>
    <t>Mon Jun 15 01:36:02 PDT 2009</t>
  </si>
  <si>
    <t xml:space="preserve">Either Apple or UPS are incapable of handling tracking data. Can't track my MacBook with my reference number </t>
  </si>
  <si>
    <t>Mon Jun 15 01:36:03 PDT 2009</t>
  </si>
  <si>
    <t>KaylaSaysMeow</t>
  </si>
  <si>
    <t xml:space="preserve">trying my best to fall asleep!leg and arm are aching  feeling abit ill </t>
  </si>
  <si>
    <t>Mon Jun 15 01:36:07 PDT 2009</t>
  </si>
  <si>
    <t>mrs_ilar</t>
  </si>
  <si>
    <t>my baby's been puking all day!!  i hope he gets better soon...</t>
  </si>
  <si>
    <t>Mon Jun 15 01:36:09 PDT 2009</t>
  </si>
  <si>
    <t>@astynes Oh no man sorry Ambs! That's fcukin awful   ***HUGE HUGS***</t>
  </si>
  <si>
    <t>Mon Jun 15 01:36:14 PDT 2009</t>
  </si>
  <si>
    <t xml:space="preserve">AHHHHHHHH. all the single ladies will not leave my head. I've been humming it for three days straight. </t>
  </si>
  <si>
    <t>ChaussetteRouge</t>
  </si>
  <si>
    <t xml:space="preserve">Thou art effing cooking to death </t>
  </si>
  <si>
    <t>Mon Jun 15 01:36:15 PDT 2009</t>
  </si>
  <si>
    <t>Garamiah_</t>
  </si>
  <si>
    <t>@dwaynebites why'd u cut it mang  I was hoping ud get an Afro and full face hair and be like Jimi</t>
  </si>
  <si>
    <t>@nandiaramos I am tiiiiired  I didn't sleep well again last night.</t>
  </si>
  <si>
    <t>Mon Jun 15 01:36:18 PDT 2009</t>
  </si>
  <si>
    <t xml:space="preserve">@curlydena i'm WRECKED! Would love to crawl back into bed for a few hours. Coffee doesn't seem to be helping </t>
  </si>
  <si>
    <t>Mon Jun 15 01:36:16 PDT 2009</t>
  </si>
  <si>
    <t>chelease</t>
  </si>
  <si>
    <t xml:space="preserve">Cannot believe its monday already </t>
  </si>
  <si>
    <t>Mon Jun 15 01:36:20 PDT 2009</t>
  </si>
  <si>
    <t>gig_shots</t>
  </si>
  <si>
    <t>damn doncha hate it when you pop back to a great bands myspace page to discover they've split up  So long #BoPepper</t>
  </si>
  <si>
    <t>eva_agustina</t>
  </si>
  <si>
    <t xml:space="preserve">feel blue and down......... </t>
  </si>
  <si>
    <t>Mon Jun 15 01:36:21 PDT 2009</t>
  </si>
  <si>
    <t xml:space="preserve">@mousebudden When you goin live again Joey?! I've yet to see a show. </t>
  </si>
  <si>
    <t>Mon Jun 15 01:36:24 PDT 2009</t>
  </si>
  <si>
    <t xml:space="preserve">@ideasmithy: Yeah, I so so hate morning arguments!! </t>
  </si>
  <si>
    <t>Mon Jun 15 01:36:28 PDT 2009</t>
  </si>
  <si>
    <t>jeee_xoxo</t>
  </si>
  <si>
    <t xml:space="preserve">i cant sleeeeeeeeep </t>
  </si>
  <si>
    <t>Mon Jun 15 01:36:34 PDT 2009</t>
  </si>
  <si>
    <t>browniemusic</t>
  </si>
  <si>
    <t xml:space="preserve">Showered and prepped to head out the door.  It's so hard to move this morning and no Starbucks are open yet.  </t>
  </si>
  <si>
    <t>Mon Jun 15 01:36:35 PDT 2009</t>
  </si>
  <si>
    <t>cliffagogo</t>
  </si>
  <si>
    <t xml:space="preserve">@DrMorgaineGaye London, eh? Hopefully end of August - you about then?? x (weird it won't let me DM you... </t>
  </si>
  <si>
    <t>Mon Jun 15 01:36:40 PDT 2009</t>
  </si>
  <si>
    <t>corsetkitten</t>
  </si>
  <si>
    <t xml:space="preserve">Injected pudge then let her &amp;amp; max play in the &amp;quot;garden&amp;quot;. She's increasingly frail. I don't know if she'll make it home. Geriatric kitten  </t>
  </si>
  <si>
    <t>Mon Jun 15 01:36:41 PDT 2009</t>
  </si>
  <si>
    <t>barrypj</t>
  </si>
  <si>
    <t xml:space="preserve">Oh, wherefore art thou, inspiration? ... still working on learner's journeys ... </t>
  </si>
  <si>
    <t>Mon Jun 15 01:36:50 PDT 2009</t>
  </si>
  <si>
    <t xml:space="preserve">having problems with my macbook trackpad...might be goin to the apple shop to find out whats wrong... </t>
  </si>
  <si>
    <t>Mon Jun 15 01:36:51 PDT 2009</t>
  </si>
  <si>
    <t>CrayolaPixie</t>
  </si>
  <si>
    <t>dude cloud control sold out... buffalo country was on a channel ten add  not fair</t>
  </si>
  <si>
    <t>Mon Jun 15 01:36:54 PDT 2009</t>
  </si>
  <si>
    <t xml:space="preserve">@TerriNixon Only if we're rich, otherwise I'll have to stay here and hold down a job </t>
  </si>
  <si>
    <t>Mon Jun 15 01:36:57 PDT 2009</t>
  </si>
  <si>
    <t>injured my knee doing Race 4 Life  worried it won't be ok for L2B &amp;amp; more importantly team rounders on the 23rd  - pass the Ibuprofen!</t>
  </si>
  <si>
    <t>Mon Jun 15 01:37:02 PDT 2009</t>
  </si>
  <si>
    <t>potchi0014</t>
  </si>
  <si>
    <t xml:space="preserve">I'm missin' someone! </t>
  </si>
  <si>
    <t>CoachRoth</t>
  </si>
  <si>
    <t xml:space="preserve">Papermail done, now eMails (&amp;gt;1000) </t>
  </si>
  <si>
    <t>Mon Jun 15 01:37:07 PDT 2009</t>
  </si>
  <si>
    <t>lezteonajna</t>
  </si>
  <si>
    <t xml:space="preserve">The sun is shining but I have to learn </t>
  </si>
  <si>
    <t>Mon Jun 15 01:37:10 PDT 2009</t>
  </si>
  <si>
    <t>adelucciola</t>
  </si>
  <si>
    <t xml:space="preserve">i have some problems because of boy...  </t>
  </si>
  <si>
    <t>Mon Jun 15 01:37:11 PDT 2009</t>
  </si>
  <si>
    <t>listingslab</t>
  </si>
  <si>
    <t>Blew up my van  http://yfrog.com/08dfdlj</t>
  </si>
  <si>
    <t>Mon Jun 15 01:37:17 PDT 2009</t>
  </si>
  <si>
    <t>me3boo</t>
  </si>
  <si>
    <t xml:space="preserve">Hates that you cannot get a GP appointment on demand for a sick child. Another couple of hours and we can trek off to the after hours GP </t>
  </si>
  <si>
    <t>Mon Jun 15 01:37:19 PDT 2009</t>
  </si>
  <si>
    <t xml:space="preserve">@LaurenBDrake But it may all turn around by mid-afternoon </t>
  </si>
  <si>
    <t>Mon Jun 15 01:37:21 PDT 2009</t>
  </si>
  <si>
    <t xml:space="preserve">@kielymedia sry, just been jogging - watching SBS news about it now.  Glad you weren't there to witness that...simply terrifying </t>
  </si>
  <si>
    <t>Mon Jun 15 01:37:24 PDT 2009</t>
  </si>
  <si>
    <t xml:space="preserve">@EMerlo4 well u said earlier it was annoying that everyones tweets were going to ur phone? and you suck </t>
  </si>
  <si>
    <t>Mon Jun 15 01:37:26 PDT 2009</t>
  </si>
  <si>
    <t xml:space="preserve">cannot play The Sims 3 as she needs a new graphics card apparently, thanks box for telling me this....not </t>
  </si>
  <si>
    <t>nice2metu</t>
  </si>
  <si>
    <t xml:space="preserve">i'll move on </t>
  </si>
  <si>
    <t xml:space="preserve">@combustiblesong Then it's not as funny cause other people can't see it </t>
  </si>
  <si>
    <t>Mon Jun 15 01:37:28 PDT 2009</t>
  </si>
  <si>
    <t>kelworx</t>
  </si>
  <si>
    <t xml:space="preserve">my pod broke down.. gotta get out and fix it  boooo hoooo </t>
  </si>
  <si>
    <t xml:space="preserve">@megeestah missed you tonight </t>
  </si>
  <si>
    <t>Mon Jun 15 01:37:30 PDT 2009</t>
  </si>
  <si>
    <t>sofie_tofie</t>
  </si>
  <si>
    <t xml:space="preserve">ahhh i'm awake which mean i have my psychology exam soon </t>
  </si>
  <si>
    <t>Ant_Trant_demiL</t>
  </si>
  <si>
    <t>Just to early !  http://twitpic.com/7gbwb</t>
  </si>
  <si>
    <t>Mon Jun 15 01:37:33 PDT 2009</t>
  </si>
  <si>
    <t xml:space="preserve">On Darlington Station waiting for a train. Again </t>
  </si>
  <si>
    <t>Mon Jun 15 01:37:41 PDT 2009</t>
  </si>
  <si>
    <t>psykick06</t>
  </si>
  <si>
    <t xml:space="preserve">New Website Out Ever So Soon / I Need My Pees Up Holiday This Year </t>
  </si>
  <si>
    <t>dowainjones</t>
  </si>
  <si>
    <t xml:space="preserve">cant work out if my headache is a result of too much sun or too much booze yesterday. </t>
  </si>
  <si>
    <t>Mon Jun 15 01:37:42 PDT 2009</t>
  </si>
  <si>
    <t>powerispower</t>
  </si>
  <si>
    <t xml:space="preserve">global warming was nice, but global cooling is back on. </t>
  </si>
  <si>
    <t>Mon Jun 15 01:37:44 PDT 2009</t>
  </si>
  <si>
    <t>_adri</t>
  </si>
  <si>
    <t xml:space="preserve">you cunts! parklife's over 18 </t>
  </si>
  <si>
    <t>Mon Jun 15 01:37:47 PDT 2009</t>
  </si>
  <si>
    <t>MeusVox</t>
  </si>
  <si>
    <t xml:space="preserve">I gave up on the router. It's just not going to work with my external until the new firmware.  Means my desktop is now a file server. </t>
  </si>
  <si>
    <t>Mon Jun 15 01:37:50 PDT 2009</t>
  </si>
  <si>
    <t xml:space="preserve">time to log out of twitter </t>
  </si>
  <si>
    <t>Mon Jun 15 01:37:52 PDT 2009</t>
  </si>
  <si>
    <t>Spydurwebb</t>
  </si>
  <si>
    <t xml:space="preserve">hates this bit about early morning flights - the REALLY early awake time. Hopefully can take a nap when I get back.  I wanna stay here... </t>
  </si>
  <si>
    <t>Mon Jun 15 01:37:53 PDT 2009</t>
  </si>
  <si>
    <t>slave_to_anime</t>
  </si>
  <si>
    <t xml:space="preserve">@Shiya_Wind I'd commiserate with you over a bottle of booze, but you're not old enough and it'd be out of character for you. </t>
  </si>
  <si>
    <t>Mon Jun 15 01:37:55 PDT 2009</t>
  </si>
  <si>
    <t>MrFinao</t>
  </si>
  <si>
    <t xml:space="preserve">@lucky1011 and @nickoluck I miss you guys already!!! </t>
  </si>
  <si>
    <t>grrr at msn last night!! hardly anyone was getting my messages properly and then internet messing up  just cba with it</t>
  </si>
  <si>
    <t>@lastyearsgirl_ sounds like a proper monday.  Poor you.</t>
  </si>
  <si>
    <t>Mon Jun 15 01:37:58 PDT 2009</t>
  </si>
  <si>
    <t>Megz1xx</t>
  </si>
  <si>
    <t xml:space="preserve">Why do mothers have to be so annoying and enjoy waking you up from from a very deep and comfortable sleep </t>
  </si>
  <si>
    <t>Mon Jun 15 01:38:02 PDT 2009</t>
  </si>
  <si>
    <t xml:space="preserve">My stupid Twitter app stopped working. Had to get this one now. Don't like it as much. </t>
  </si>
  <si>
    <t>Mon Jun 15 01:38:03 PDT 2009</t>
  </si>
  <si>
    <t>BbIDPA</t>
  </si>
  <si>
    <t xml:space="preserve">http://www.en.cx, 2nd place again. </t>
  </si>
  <si>
    <t>Mon Jun 15 01:38:04 PDT 2009</t>
  </si>
  <si>
    <t>i actually miss the puppet maker a lot.  @lillavanilla</t>
  </si>
  <si>
    <t>Mon Jun 15 01:38:08 PDT 2009</t>
  </si>
  <si>
    <t>Tinkerbell806</t>
  </si>
  <si>
    <t>i'm full of the flu, feeling SOooo sorry for myself  xXx</t>
  </si>
  <si>
    <t xml:space="preserve">@Suw oh kittens! @thecheekster and I luv kittens. We have 3 cats: elsie, Sophie and Napoleon. Did have 4 but Mabel disappeared </t>
  </si>
  <si>
    <t>my candy tastes like table  guess thats why you dont play with your food lol but it looks better as a perfect cube &amp;gt;_&amp;lt; *mashes*</t>
  </si>
  <si>
    <t>Mon Jun 15 01:38:18 PDT 2009</t>
  </si>
  <si>
    <t xml:space="preserve">@NTJEvan lets hope you all don't burn down! </t>
  </si>
  <si>
    <t>Mon Jun 15 01:38:19 PDT 2009</t>
  </si>
  <si>
    <t>@DavidArchie My old cat Smokey got in a fight once with another cat and came home all bloody and hurt, I was so scared.  But he was OK!</t>
  </si>
  <si>
    <t>Mon Jun 15 01:38:26 PDT 2009</t>
  </si>
  <si>
    <t>jeffmclfc</t>
  </si>
  <si>
    <t xml:space="preserve">got far ahead of day &amp;amp; week by starting @ 05:30 - dental visit looming so that will bring me back to earth with a bump </t>
  </si>
  <si>
    <t>Mon Jun 15 01:38:28 PDT 2009</t>
  </si>
  <si>
    <t>ryoncunt</t>
  </si>
  <si>
    <t>@egdidwob my hair got curley  and i felt funny. so i came home.</t>
  </si>
  <si>
    <t>arjunkamath</t>
  </si>
  <si>
    <t xml:space="preserve">my program is so eager to show me I am wrong, that it shows a segfault even before main! HAHA. sorry, guys, I am totally out of jokes! </t>
  </si>
  <si>
    <t>Mon Jun 15 01:38:32 PDT 2009</t>
  </si>
  <si>
    <t>nguye7b3</t>
  </si>
  <si>
    <t xml:space="preserve">can't sleep because my hunniiiie isn't next to me....!!!!!!!!!!!!!!!!!!!!!! </t>
  </si>
  <si>
    <t>VonElgen</t>
  </si>
  <si>
    <t xml:space="preserve">@Vicksson It doesn't seem like there's a limit... seriously, it's been raining the entire weekend! I'm sick of this weather... </t>
  </si>
  <si>
    <t>Mon Jun 15 01:38:43 PDT 2009</t>
  </si>
  <si>
    <t>@ms_cornwall Leaving the heaven that is the SW to attend mtgs near Heathrow.   and you?</t>
  </si>
  <si>
    <t>Mon Jun 15 01:38:49 PDT 2009</t>
  </si>
  <si>
    <t>IdaBergdahl</t>
  </si>
  <si>
    <t xml:space="preserve">Ã¤h, it's raining 8&amp;lt; AGAIN. Can't believe this. </t>
  </si>
  <si>
    <t>Mon Jun 15 01:38:51 PDT 2009</t>
  </si>
  <si>
    <t>I've - imojonty:  whats wrongggg? Â itâ€™s just hit me that my driving test is SOON and i did a mock one with... http://tumblr.com/xnu21qnam</t>
  </si>
  <si>
    <t>LyndseyMichaels</t>
  </si>
  <si>
    <t>@katieinthehat Oh dear - your weekend not as wonderful?  (Norfolk?)</t>
  </si>
  <si>
    <t>Mon Jun 15 01:38:54 PDT 2009</t>
  </si>
  <si>
    <t>Timbobean</t>
  </si>
  <si>
    <t xml:space="preserve">Back to work after a long weekend. Had a fab time but nose back to the grindstone </t>
  </si>
  <si>
    <t>Mon Jun 15 01:38:55 PDT 2009</t>
  </si>
  <si>
    <t>mrhig</t>
  </si>
  <si>
    <t xml:space="preserve">@Cali poor you </t>
  </si>
  <si>
    <t>Someones going to fix the hot water Yes!! But the boiler is in my room so I had to get up  they said they are coming  as soon as possible!</t>
  </si>
  <si>
    <t>k8rayner</t>
  </si>
  <si>
    <t>Monday morning Blues  But off to NY on Saturday so yey!</t>
  </si>
  <si>
    <t>Mon Jun 15 01:38:56 PDT 2009</t>
  </si>
  <si>
    <t>imyoursavior</t>
  </si>
  <si>
    <t xml:space="preserve">Just got off the phone with Hayden </t>
  </si>
  <si>
    <t>Mon Jun 15 01:38:57 PDT 2009</t>
  </si>
  <si>
    <t>finkycake</t>
  </si>
  <si>
    <t>Mon Jun 15 01:39:00 PDT 2009</t>
  </si>
  <si>
    <t xml:space="preserve">am cold and stomach hurts </t>
  </si>
  <si>
    <t>Mon Jun 15 01:39:02 PDT 2009</t>
  </si>
  <si>
    <t>xxSharmsxx</t>
  </si>
  <si>
    <t xml:space="preserve">@taking_control no fucking shit sherlock...i had no lunch </t>
  </si>
  <si>
    <t>Mon Jun 15 01:39:04 PDT 2009</t>
  </si>
  <si>
    <t>Laurie_H_89</t>
  </si>
  <si>
    <t xml:space="preserve">@Emma_L_W I know .... I'm looking forward to uni but leaving college has come round so quickly I cant keep up! </t>
  </si>
  <si>
    <t>Mon Jun 15 01:39:05 PDT 2009</t>
  </si>
  <si>
    <t>jvalles</t>
  </si>
  <si>
    <t xml:space="preserve">@robromoni  i didn't see you </t>
  </si>
  <si>
    <t>Mon Jun 15 01:39:08 PDT 2009</t>
  </si>
  <si>
    <t>@iainfunnell where do i find this treat? As if I have the capabilities to make by myself  lol</t>
  </si>
  <si>
    <t>Mon Jun 15 01:39:12 PDT 2009</t>
  </si>
  <si>
    <t>piratefly</t>
  </si>
  <si>
    <t xml:space="preserve">@RedVampire Me niether, but at least Miss isnt walking around..... only one more lesson left </t>
  </si>
  <si>
    <t>Mon Jun 15 01:39:14 PDT 2009</t>
  </si>
  <si>
    <t>Stellayy</t>
  </si>
  <si>
    <t xml:space="preserve">Anyone know where i can watch True lood season 2 epi 1? In another country hence can't watch! </t>
  </si>
  <si>
    <t>Mon Jun 15 01:39:17 PDT 2009</t>
  </si>
  <si>
    <t xml:space="preserve">it's raining heavy </t>
  </si>
  <si>
    <t>Mon Jun 15 01:39:20 PDT 2009</t>
  </si>
  <si>
    <t xml:space="preserve">I take it back, I don't want behavioural that much anymore </t>
  </si>
  <si>
    <t>Week off after 4 weekend/holiday days working.  All plans foiled   Weather foiled lawn mowing, bank shut, bloodtest needs 12 hrs w/o food</t>
  </si>
  <si>
    <t>Mon Jun 15 01:39:23 PDT 2009</t>
  </si>
  <si>
    <t>@CherryBear I'm doing that already to make up for previous days I've taken off. Currently owe 9.75 hours!  after today it'll be 8.25 so...</t>
  </si>
  <si>
    <t>Mon Jun 15 01:39:25 PDT 2009</t>
  </si>
  <si>
    <t>hkolk</t>
  </si>
  <si>
    <t xml:space="preserve">@oleksij #twitpocalypse is not something to be joked about. Very srsbzns. Incidently, my twitterific is affected by it </t>
  </si>
  <si>
    <t>Mon Jun 15 01:39:26 PDT 2009</t>
  </si>
  <si>
    <t xml:space="preserve">Waiting impatiently for friday to come. I want to see my bestfriends. </t>
  </si>
  <si>
    <t>Mon Jun 15 01:39:28 PDT 2009</t>
  </si>
  <si>
    <t>EmrahTitiz</t>
  </si>
  <si>
    <t xml:space="preserve">Had a great week in London! Now back at work in Istanbul... </t>
  </si>
  <si>
    <t>Mon Jun 15 01:39:29 PDT 2009</t>
  </si>
  <si>
    <t xml:space="preserve">@doodledawne how was yesturday? I couldn't make it in the end </t>
  </si>
  <si>
    <t>Mon Jun 15 01:39:32 PDT 2009</t>
  </si>
  <si>
    <t>Leajame</t>
  </si>
  <si>
    <t xml:space="preserve">Ah my wee man is sick today </t>
  </si>
  <si>
    <t>Mon Jun 15 01:39:34 PDT 2009</t>
  </si>
  <si>
    <t>ugh stomach ache 2 many now and laters 4m the pinata  no mas</t>
  </si>
  <si>
    <t>Mon Jun 15 01:39:38 PDT 2009</t>
  </si>
  <si>
    <t>htoboi</t>
  </si>
  <si>
    <t xml:space="preserve">Is in Huddersfield suffering with astma afta sleeping on fethow pillows </t>
  </si>
  <si>
    <t>zaraaslam</t>
  </si>
  <si>
    <t xml:space="preserve">@greytsabeen I'm with you on the venting. We need to meet up soon so we both can venttttt </t>
  </si>
  <si>
    <t>Mon Jun 15 01:39:42 PDT 2009</t>
  </si>
  <si>
    <t>yluvu</t>
  </si>
  <si>
    <t xml:space="preserve">@lzmoakatude NO MORE F'ING OF THE LIFE PLEEAASSE ;) love u...miss u </t>
  </si>
  <si>
    <t>Mon Jun 15 01:39:45 PDT 2009</t>
  </si>
  <si>
    <t>chlobietrice</t>
  </si>
  <si>
    <t>@alyshadickson hahah. you are crazy leeee-sha. i missed you on the weekend.  i think the hive did too. it told me.</t>
  </si>
  <si>
    <t xml:space="preserve">#iremember my first time ever going to times square. NYC = heaven? i wish i lived there </t>
  </si>
  <si>
    <t xml:space="preserve">This sounds bad, but I have the kid all day today (usually Gran has him mondays) and I don't know what to do with him. </t>
  </si>
  <si>
    <t>Mon Jun 15 01:39:48 PDT 2009</t>
  </si>
  <si>
    <t>exactly what we needed more rain and another storm  obscene bed time now</t>
  </si>
  <si>
    <t>Mon Jun 15 01:39:49 PDT 2009</t>
  </si>
  <si>
    <t>@xlad Aw thnks sweetie. Not until 9pm  Bloody flights, they always land in the evening-only 1 flight per day.Still, he is here for ages! x</t>
  </si>
  <si>
    <t xml:space="preserve">this sucks big </t>
  </si>
  <si>
    <t>Mon Jun 15 01:39:50 PDT 2009</t>
  </si>
  <si>
    <t>SandyKu</t>
  </si>
  <si>
    <t>says i really need to go to the post office....rain rain go away  http://plurk.com/p/11131s</t>
  </si>
  <si>
    <t>Mon Jun 15 01:39:52 PDT 2009</t>
  </si>
  <si>
    <t xml:space="preserve">@Superlambanana  Just had a Banana for brekkie !! It was slightly bent </t>
  </si>
  <si>
    <t>Mon Jun 15 01:39:56 PDT 2009</t>
  </si>
  <si>
    <t xml:space="preserve">Anyone know where i can watch True Blood season 2 epi 1? In another country hence can't watch! </t>
  </si>
  <si>
    <t>Mon Jun 15 01:40:04 PDT 2009</t>
  </si>
  <si>
    <t xml:space="preserve">I guess now that all TV is digital, KCRA feels the need to put their bug on HD syndicated programming. &amp;quot;Boston Legal&amp;quot; now unwatchable </t>
  </si>
  <si>
    <t>Mon Jun 15 01:40:05 PDT 2009</t>
  </si>
  <si>
    <t>ethicsgirls</t>
  </si>
  <si>
    <t xml:space="preserve">fantastic must see episode of south pacific about sustainable fishing - photos wow - http://tinyurl.com/m74hfh - wont be eating tuna now </t>
  </si>
  <si>
    <t>Mon Jun 15 01:40:06 PDT 2009</t>
  </si>
  <si>
    <t>waxyjax</t>
  </si>
  <si>
    <t xml:space="preserve">@dlovestar bah! i drank too much yerba mate </t>
  </si>
  <si>
    <t>Mon Jun 15 01:40:11 PDT 2009</t>
  </si>
  <si>
    <t xml:space="preserve">@the8333696 I've been in the office all weekend so I'm even more thrilled to be back in it today! </t>
  </si>
  <si>
    <t>Mon Jun 15 01:40:14 PDT 2009</t>
  </si>
  <si>
    <t xml:space="preserve">is really over this depressing weather </t>
  </si>
  <si>
    <t>Mon Jun 15 01:40:15 PDT 2009</t>
  </si>
  <si>
    <t>dayneshope</t>
  </si>
  <si>
    <t xml:space="preserve">Had to run out at 4am to find medicine... Eeh  </t>
  </si>
  <si>
    <t>Mon Jun 15 01:40:19 PDT 2009</t>
  </si>
  <si>
    <t xml:space="preserve">@viettran07 Ugh, so far 12 people are definitely coming. It's going to be more of a small get-together than a party </t>
  </si>
  <si>
    <t>Mon Jun 15 01:40:21 PDT 2009</t>
  </si>
  <si>
    <t xml:space="preserve">if i am nice to people, will they be nice back? or will i get a metaphorical slap in the face? stress in the air. bad. </t>
  </si>
  <si>
    <t>Mon Jun 15 01:40:24 PDT 2009</t>
  </si>
  <si>
    <t>jaynief</t>
  </si>
  <si>
    <t xml:space="preserve">is full of the cold and wants her bed </t>
  </si>
  <si>
    <t>Mon Jun 15 01:40:26 PDT 2009</t>
  </si>
  <si>
    <t xml:space="preserve">@Satise01 Hmm ye few ppl seem to be having that problem </t>
  </si>
  <si>
    <t>Mon Jun 15 01:40:39 PDT 2009</t>
  </si>
  <si>
    <t>Mon Jun 15 01:40:43 PDT 2009</t>
  </si>
  <si>
    <t xml:space="preserve">thinks homework sucks </t>
  </si>
  <si>
    <t>Mon Jun 15 01:40:51 PDT 2009</t>
  </si>
  <si>
    <t>xocupcake</t>
  </si>
  <si>
    <t>in retrospect, I should've just gone to bed.  goodnight @ 4:40am</t>
  </si>
  <si>
    <t>trinket_box</t>
  </si>
  <si>
    <t xml:space="preserve">Warning to all other jewellery makers - be careful to clean up properly;I was down a&amp;amp;e til the early hours with wire stuck in my foot! Ow </t>
  </si>
  <si>
    <t>Mon Jun 15 01:40:52 PDT 2009</t>
  </si>
  <si>
    <t xml:space="preserve">@HollyHopper i ran out of tequila </t>
  </si>
  <si>
    <t xml:space="preserve">@maxinealisha is looking majorly shiteous today. </t>
  </si>
  <si>
    <t>Mon Jun 15 01:40:56 PDT 2009</t>
  </si>
  <si>
    <t>laurapm</t>
  </si>
  <si>
    <t>of to school  this is a f***ing day !</t>
  </si>
  <si>
    <t>LukeStarkey</t>
  </si>
  <si>
    <t xml:space="preserve">Red Piss </t>
  </si>
  <si>
    <t>Lalalicioush</t>
  </si>
  <si>
    <t xml:space="preserve">Is really annoyed at her mum still having facebook blocked. looks like this will have to do for now. </t>
  </si>
  <si>
    <t xml:space="preserve">@cassiewho </t>
  </si>
  <si>
    <t>Mon Jun 15 01:40:58 PDT 2009</t>
  </si>
  <si>
    <t>agni4lisva</t>
  </si>
  <si>
    <t xml:space="preserve">@paul_clarke the only bad thing about acupuncture is that you can no longer donate blood </t>
  </si>
  <si>
    <t>rummanamanda</t>
  </si>
  <si>
    <t xml:space="preserve">Just had a nap.. It supposed to be a good one, but I woke up with headache, I want u </t>
  </si>
  <si>
    <t>Mon Jun 15 01:41:04 PDT 2009</t>
  </si>
  <si>
    <t>charlottelisa</t>
  </si>
  <si>
    <t xml:space="preserve">really hot in IT oh! </t>
  </si>
  <si>
    <t>Mon Jun 15 01:41:12 PDT 2009</t>
  </si>
  <si>
    <t>djpimpflow</t>
  </si>
  <si>
    <t>I should stop drinkin! Every weekend im drunk as hell and the sad thing is, im only djing good if im drunk  sheet</t>
  </si>
  <si>
    <t>Mon Jun 15 01:41:15 PDT 2009</t>
  </si>
  <si>
    <t xml:space="preserve">#iranelection Americans can learn a lot from watching the events in Tehran. Behold the sacrifice all patriots must make for true freedom! </t>
  </si>
  <si>
    <t xml:space="preserve">argh my back is caning so bad! stupid drinks fridge at work lol </t>
  </si>
  <si>
    <t>Mon Jun 15 01:41:16 PDT 2009</t>
  </si>
  <si>
    <t xml:space="preserve">i have to install Safari @ work, dont know what I did to them to deserve this </t>
  </si>
  <si>
    <t>Mon Jun 15 01:41:19 PDT 2009</t>
  </si>
  <si>
    <t xml:space="preserve">Also this is day six of no smoking. Is kind of going well, except that I cant stop thinking about how long its been since the last one </t>
  </si>
  <si>
    <t>BubblegumGames</t>
  </si>
  <si>
    <t xml:space="preserve">amBX dlls are not working! Nooo! </t>
  </si>
  <si>
    <t>Mon Jun 15 01:41:20 PDT 2009</t>
  </si>
  <si>
    <t>gjacastillo</t>
  </si>
  <si>
    <t xml:space="preserve">Survived the first day of school! dfsfhsfhdfhsdfhlk CULTURE SHOCK :| I miss my friends </t>
  </si>
  <si>
    <t>Mon Jun 15 01:41:21 PDT 2009</t>
  </si>
  <si>
    <t>GreenSolarWind</t>
  </si>
  <si>
    <t xml:space="preserve">WOW Have you seen this? http://tinyurl.com/lkqm8y I had no idea it was this bad, the Gov spin doctors must be working super overtime </t>
  </si>
  <si>
    <t>Mon Jun 15 01:41:23 PDT 2009</t>
  </si>
  <si>
    <t>ghidorax</t>
  </si>
  <si>
    <t xml:space="preserve">@manicsocratic transmission doesnt have the little bar to watch </t>
  </si>
  <si>
    <t>Mon Jun 15 01:41:25 PDT 2009</t>
  </si>
  <si>
    <t>felt like watching the parramatta instore dvd and the case is empty!  can't find it</t>
  </si>
  <si>
    <t>Mon Jun 15 01:41:32 PDT 2009</t>
  </si>
  <si>
    <t>cindarella22</t>
  </si>
  <si>
    <t>Wishes marijuana was legal....  Lmao.. but seriously</t>
  </si>
  <si>
    <t>Mon Jun 15 01:41:34 PDT 2009</t>
  </si>
  <si>
    <t>SamBlah</t>
  </si>
  <si>
    <t>Trying to study for my english exam for tomorrow, but epically failing  arhh</t>
  </si>
  <si>
    <t>Mon Jun 15 01:41:37 PDT 2009</t>
  </si>
  <si>
    <t>xoxo_lis</t>
  </si>
  <si>
    <t>ahhh i got headache   hate that!</t>
  </si>
  <si>
    <t>Mon Jun 15 01:41:39 PDT 2009</t>
  </si>
  <si>
    <t>sniiffit</t>
  </si>
  <si>
    <t xml:space="preserve">darn no hope of rain today i think. </t>
  </si>
  <si>
    <t>Mon Jun 15 01:41:46 PDT 2009</t>
  </si>
  <si>
    <t>@rockchick_30 Good morning Lisa! *HUG* I know the feeling, never got to sleep till 3.30, feel like my head/eyes are gonna explode!  xx</t>
  </si>
  <si>
    <t>Mon Jun 15 01:41:50 PDT 2009</t>
  </si>
  <si>
    <t>iliberator</t>
  </si>
  <si>
    <t xml:space="preserve">@work aux Ulis </t>
  </si>
  <si>
    <t>Mon Jun 15 01:41:52 PDT 2009</t>
  </si>
  <si>
    <t>_medusa</t>
  </si>
  <si>
    <t>History now  school is pish.. Byebye D; x</t>
  </si>
  <si>
    <t>Mon Jun 15 01:41:53 PDT 2009</t>
  </si>
  <si>
    <t>@tophatdog  gosh felt sorry for ur daughter  it must be devastating for her...</t>
  </si>
  <si>
    <t>Mon Jun 15 01:41:54 PDT 2009</t>
  </si>
  <si>
    <t xml:space="preserve">interview in t minus 5. Yikes </t>
  </si>
  <si>
    <t>Mon Jun 15 01:41:55 PDT 2009</t>
  </si>
  <si>
    <t xml:space="preserve">@cavorting not bad, except for hubby being attacked yesterday </t>
  </si>
  <si>
    <t>Mon Jun 15 01:41:59 PDT 2009</t>
  </si>
  <si>
    <t>katjgreen</t>
  </si>
  <si>
    <t xml:space="preserve">@zuccs yes, due to the fact i didnt even get to eat lunch today </t>
  </si>
  <si>
    <t>Mon Jun 15 01:42:01 PDT 2009</t>
  </si>
  <si>
    <t>@Russattitude I would honestly love to but I just rolled in and have to be at work at 8.  I'm always looking for drinking buddies though!</t>
  </si>
  <si>
    <t>PsychoCrew</t>
  </si>
  <si>
    <t xml:space="preserve">@snuffdigital 4:37am O__O i'm going crazy cos i was awake at 9am </t>
  </si>
  <si>
    <t>Mon Jun 15 01:42:07 PDT 2009</t>
  </si>
  <si>
    <t xml:space="preserve">My sleep quality and schedule have been sooooo shitty. </t>
  </si>
  <si>
    <t>simpletosayamy</t>
  </si>
  <si>
    <t>she's a kevin hater  block her on myspace..http://www.myspace.com/jonas_haven7</t>
  </si>
  <si>
    <t>Mon Jun 15 01:42:11 PDT 2009</t>
  </si>
  <si>
    <t xml:space="preserve">is awake. and had a horrible dream </t>
  </si>
  <si>
    <t>Mon Jun 15 01:42:13 PDT 2009</t>
  </si>
  <si>
    <t>dating_jennifer</t>
  </si>
  <si>
    <t>ok so i want to go to my ex-boyfriend and talk with hin. i cant understand it....  http://gurlx.com/8z5</t>
  </si>
  <si>
    <t>horny_alexandra</t>
  </si>
  <si>
    <t>teen_jenny</t>
  </si>
  <si>
    <t>sweet_racel</t>
  </si>
  <si>
    <t>sexy_sabina</t>
  </si>
  <si>
    <t>nasty_nicole</t>
  </si>
  <si>
    <t>Mon Jun 15 01:42:20 PDT 2009</t>
  </si>
  <si>
    <t>Nothing to do...no one to text  *sniff*</t>
  </si>
  <si>
    <t>Mon Jun 15 01:42:23 PDT 2009</t>
  </si>
  <si>
    <t>SuzyJsn</t>
  </si>
  <si>
    <t>is studying because I have an exam today  I think is good but I'm afraid !</t>
  </si>
  <si>
    <t>laurenobaybee</t>
  </si>
  <si>
    <t>just woke up, my hayfever sucks  and the weather doesnt seem to good, BGT tonight x</t>
  </si>
  <si>
    <t>Mon Jun 15 01:42:29 PDT 2009</t>
  </si>
  <si>
    <t xml:space="preserve">great... call yourself an idi0t and you get followed by @ifollowidiots.... that somehow doesn't make me feel any better </t>
  </si>
  <si>
    <t>Mon Jun 15 01:42:30 PDT 2009</t>
  </si>
  <si>
    <t>2nd place again in Encounter game.  Check http://www.en.cx . http://vilnius.en.cx -  is our home domain</t>
  </si>
  <si>
    <t>tksouth1</t>
  </si>
  <si>
    <t xml:space="preserve">I hate insomnia and stress  </t>
  </si>
  <si>
    <t xml:space="preserve">@partywithneha darn girl.. gr8 nails.. my look like stubby knobs </t>
  </si>
  <si>
    <t>brand_new_you</t>
  </si>
  <si>
    <t xml:space="preserve">its cold and raining i wanna go back to TURKEY!! </t>
  </si>
  <si>
    <t>Mon Jun 15 01:42:34 PDT 2009</t>
  </si>
  <si>
    <t>peapoles</t>
  </si>
  <si>
    <t>hates MYEs.  why did the school put MYEs after the holidays!</t>
  </si>
  <si>
    <t>Mon Jun 15 01:42:35 PDT 2009</t>
  </si>
  <si>
    <t>rjcb23</t>
  </si>
  <si>
    <t xml:space="preserve">@SimonMolloy Piss. It's back on now </t>
  </si>
  <si>
    <t>Mon Jun 15 01:42:39 PDT 2009</t>
  </si>
  <si>
    <t>phoechan</t>
  </si>
  <si>
    <t xml:space="preserve">I was disable in facebook,so please help me </t>
  </si>
  <si>
    <t>Mon Jun 15 01:42:40 PDT 2009</t>
  </si>
  <si>
    <t>I missed the first episode of jonas. ha  now doing my art homework.</t>
  </si>
  <si>
    <t>Mon Jun 15 01:42:48 PDT 2009</t>
  </si>
  <si>
    <t>xFashionist</t>
  </si>
  <si>
    <t xml:space="preserve">New job to day, &amp;amp; im actually dieing! gahh i hate summer colds </t>
  </si>
  <si>
    <t>Mon Jun 15 01:42:49 PDT 2009</t>
  </si>
  <si>
    <t xml:space="preserve">@PaulyVara not for me it isn't yet </t>
  </si>
  <si>
    <t>Mon Jun 15 01:42:50 PDT 2009</t>
  </si>
  <si>
    <t>jamesoneill</t>
  </si>
  <si>
    <t xml:space="preserve">@markparris Told the BBC. Then phoned by the Mail, GMTV &amp;amp; an agency. Quoted by others. Telegraph used my name but made up words for me </t>
  </si>
  <si>
    <t>Mon Jun 15 01:42:55 PDT 2009</t>
  </si>
  <si>
    <t xml:space="preserve">I just saw a mother leaning over her baby with a lit cigarette inches from the baby  </t>
  </si>
  <si>
    <t>Mon Jun 15 01:42:56 PDT 2009</t>
  </si>
  <si>
    <t>MereBarrett</t>
  </si>
  <si>
    <t xml:space="preserve">wants an out-of-town photographer which she can't have because it will be too expensive.  Boo </t>
  </si>
  <si>
    <t>she's a kevin Jonas Hater  block her on myspace... http://www.myspace.com/totallytaylor09</t>
  </si>
  <si>
    <t>Mon Jun 15 01:43:01 PDT 2009</t>
  </si>
  <si>
    <t xml:space="preserve">ugh going to tennis </t>
  </si>
  <si>
    <t>Mon Jun 15 01:43:05 PDT 2009</t>
  </si>
  <si>
    <t>@marginatasnaily throat..too much drinkys,shouting &amp;amp; laughn over wkend me thinks  xxx</t>
  </si>
  <si>
    <t xml:space="preserve">@MaximMag where can i see the winners? the link isn't working </t>
  </si>
  <si>
    <t>Mon Jun 15 01:43:06 PDT 2009</t>
  </si>
  <si>
    <t>lelloveschel</t>
  </si>
  <si>
    <t xml:space="preserve">on msn.. looking at photos.. srsly need to take some to edit,, im havent been on picnik in what? three days... </t>
  </si>
  <si>
    <t>Mon Jun 15 01:43:09 PDT 2009</t>
  </si>
  <si>
    <t>prue_ashton</t>
  </si>
  <si>
    <t>@bethiesee me too  had one today today that was hideous and one tomorrow morning that is also going to be horrible... but then i'm done!</t>
  </si>
  <si>
    <t xml:space="preserve">@theravenhaven ih ih ih ih...ingin tweetie </t>
  </si>
  <si>
    <t>Mon Jun 15 01:43:10 PDT 2009</t>
  </si>
  <si>
    <t xml:space="preserve">Were The World Mine still not available on UK iTunes Store </t>
  </si>
  <si>
    <t xml:space="preserve">@elysesherman me too </t>
  </si>
  <si>
    <t>Mon Jun 15 01:43:15 PDT 2009</t>
  </si>
  <si>
    <t>@Lykeria i cried cause she said that &amp;amp; i was leaving i felt so bad  haha oh yeah id like to see that happen, you just gonna stroll over</t>
  </si>
  <si>
    <t>Mon Jun 15 01:43:19 PDT 2009</t>
  </si>
  <si>
    <t>tashademitha</t>
  </si>
  <si>
    <t>So.. So...tired after flight  http://myloc.me/3TvF</t>
  </si>
  <si>
    <t>Mon Jun 15 01:43:21 PDT 2009</t>
  </si>
  <si>
    <t>@TheLadyJane Unfortunately, they're at opposite ends of London  These boys need organising better LOL</t>
  </si>
  <si>
    <t>Mon Jun 15 01:43:22 PDT 2009</t>
  </si>
  <si>
    <t xml:space="preserve">Where's my best friend going...? </t>
  </si>
  <si>
    <t>breathofreshair</t>
  </si>
  <si>
    <t xml:space="preserve">@kristinjessica omgosh you're going to Canada for the exchange student thing pala 'no? When are you leaving? </t>
  </si>
  <si>
    <t>Mon Jun 15 01:43:24 PDT 2009</t>
  </si>
  <si>
    <t>saashaaaa</t>
  </si>
  <si>
    <t xml:space="preserve">i wanna eat. i'm hungry. </t>
  </si>
  <si>
    <t>Mon Jun 15 01:43:26 PDT 2009</t>
  </si>
  <si>
    <t xml:space="preserve">m still limping...... annoyed n irritated now </t>
  </si>
  <si>
    <t>Mon Jun 15 01:43:27 PDT 2009</t>
  </si>
  <si>
    <t>Dria1025</t>
  </si>
  <si>
    <t xml:space="preserve">@nicholeone yea i agree, i know what you mean!! tough tough </t>
  </si>
  <si>
    <t>Mon Jun 15 01:43:28 PDT 2009</t>
  </si>
  <si>
    <t>has got a cold  hope it aint swine flu like</t>
  </si>
  <si>
    <t>Hexje87</t>
  </si>
  <si>
    <t xml:space="preserve">he didn't survive  *sigh* guess it just wasn't made to me, poor bird never made it through the night </t>
  </si>
  <si>
    <t>Mon Jun 15 01:43:30 PDT 2009</t>
  </si>
  <si>
    <t xml:space="preserve">Back to work today  no more holiday until october now! </t>
  </si>
  <si>
    <t>Mon Jun 15 01:43:31 PDT 2009</t>
  </si>
  <si>
    <t>hotshot617</t>
  </si>
  <si>
    <t xml:space="preserve">Good trip this weekend to Homer.  Weather was nice, bugs were a no-show, and the tent didn't blow away.  I ate like a trucker, though. </t>
  </si>
  <si>
    <t>Mon Jun 15 01:43:35 PDT 2009</t>
  </si>
  <si>
    <t>soyaswweefed</t>
  </si>
  <si>
    <t xml:space="preserve">exams are over, my 4-year engineering is complete...i will miss my college &amp;amp; my frenz ... </t>
  </si>
  <si>
    <t>Mon Jun 15 01:43:36 PDT 2009</t>
  </si>
  <si>
    <t>@coy0te omg i wanna play that gaaaame too!!!!  #sims3</t>
  </si>
  <si>
    <t>@balag4u Things are back to normal  Few wonders happened though - For ex: www.bash.org !!</t>
  </si>
  <si>
    <t>Mon Jun 15 01:43:40 PDT 2009</t>
  </si>
  <si>
    <t>gizemunsal</t>
  </si>
  <si>
    <t xml:space="preserve">Doing fitness , gotta go to home and study for my exam hard </t>
  </si>
  <si>
    <t>Mon Jun 15 01:43:43 PDT 2009</t>
  </si>
  <si>
    <t>JessSketchleyGK</t>
  </si>
  <si>
    <t xml:space="preserve">Back from holiday - DOH! </t>
  </si>
  <si>
    <t>Mon Jun 15 01:43:45 PDT 2009</t>
  </si>
  <si>
    <t>@austinspeaks i'm falling in love!!! lol, not really but i could easily now  &amp;amp;  @ the same time</t>
  </si>
  <si>
    <t>Mon Jun 15 01:43:46 PDT 2009</t>
  </si>
  <si>
    <t>Herfooty</t>
  </si>
  <si>
    <t xml:space="preserve">@amypink31 OMG poor thing </t>
  </si>
  <si>
    <t>KBu</t>
  </si>
  <si>
    <t xml:space="preserve">@tlockemy I can't figure out how to follow her on my blackberry </t>
  </si>
  <si>
    <t>Mon Jun 15 01:43:48 PDT 2009</t>
  </si>
  <si>
    <t>beavmetal</t>
  </si>
  <si>
    <t xml:space="preserve">Am gettin up @7am to play golf. Y am I still f'n with Mac OS. Jebus don't want me to have a hackintosh </t>
  </si>
  <si>
    <t>Mon Jun 15 01:43:51 PDT 2009</t>
  </si>
  <si>
    <t>Saathy</t>
  </si>
  <si>
    <t xml:space="preserve">I just about give up with him </t>
  </si>
  <si>
    <t>Mon Jun 15 01:43:49 PDT 2009</t>
  </si>
  <si>
    <t xml:space="preserve">@msalonen cleaning, cleaning, cleaning for me </t>
  </si>
  <si>
    <t xml:space="preserve">@haraya just started reading the article, but i'd just like to say, i wish we had good public libraries. </t>
  </si>
  <si>
    <t>Mon Jun 15 01:43:53 PDT 2009</t>
  </si>
  <si>
    <t>DrZackZuss</t>
  </si>
  <si>
    <t>very dissapointed by grand slam tennis motion plus controls  hoping tiger woods will do a better job</t>
  </si>
  <si>
    <t xml:space="preserve">@BreakfastNews I think it has already been written.... </t>
  </si>
  <si>
    <t>Mon Jun 15 01:44:01 PDT 2009</t>
  </si>
  <si>
    <t>LeeRossO</t>
  </si>
  <si>
    <t>It's another sunny day! Unfortunately I have to work 'til 8  ... but four more sleeps and I'm off</t>
  </si>
  <si>
    <t>Mon Jun 15 01:44:15 PDT 2009</t>
  </si>
  <si>
    <t>MissStephers</t>
  </si>
  <si>
    <t xml:space="preserve">wheres the sunshine? </t>
  </si>
  <si>
    <t>Mon Jun 15 01:44:16 PDT 2009</t>
  </si>
  <si>
    <t>haistealers850</t>
  </si>
  <si>
    <t xml:space="preserve">Woke up late today! Going to get a shower and then start the long winding road of revision. </t>
  </si>
  <si>
    <t xml:space="preserve">Wondering when 3 will ship the replacement HSDPA modem, after my damn sister sat on the previous one and snapped the connector. </t>
  </si>
  <si>
    <t>Mon Jun 15 01:44:17 PDT 2009</t>
  </si>
  <si>
    <t xml:space="preserve">Has muffin crumbs all in her bed! </t>
  </si>
  <si>
    <t>MitchKambers</t>
  </si>
  <si>
    <t xml:space="preserve">@NathanFillion never fly out of Malta, they do so much fireworks all over the island it looks like they are celebrating that you're gone </t>
  </si>
  <si>
    <t>Mon Jun 15 01:44:19 PDT 2009</t>
  </si>
  <si>
    <t>fleighr08</t>
  </si>
  <si>
    <t xml:space="preserve">@lenniedoo nothing... i just remembered someone... and that was for him... a message to him that he will never read.. </t>
  </si>
  <si>
    <t>Mon Jun 15 01:44:24 PDT 2009</t>
  </si>
  <si>
    <t>Studying sucks  I am craving tea.</t>
  </si>
  <si>
    <t>Mon Jun 15 01:44:25 PDT 2009</t>
  </si>
  <si>
    <t xml:space="preserve">@plaintruthiness no it's not free on the plane.. </t>
  </si>
  <si>
    <t>Mon Jun 15 01:44:29 PDT 2009</t>
  </si>
  <si>
    <t>faerie_b</t>
  </si>
  <si>
    <t xml:space="preserve">@Oggdude i don't wanna go to this interview baby </t>
  </si>
  <si>
    <t>Mon Jun 15 01:44:30 PDT 2009</t>
  </si>
  <si>
    <t xml:space="preserve">I hate being poorley </t>
  </si>
  <si>
    <t>Mon Jun 15 01:44:36 PDT 2009</t>
  </si>
  <si>
    <t>brooksybradshaw</t>
  </si>
  <si>
    <t>feelin much calmer this morning,last nite was emotional  only 2 more sleeps until Oz...</t>
  </si>
  <si>
    <t>Mon Jun 15 01:44:40 PDT 2009</t>
  </si>
  <si>
    <t>many assignments and soooo very dissapointed. No LV&amp;amp;TT  NO!!!!</t>
  </si>
  <si>
    <t>Mon Jun 15 01:44:41 PDT 2009</t>
  </si>
  <si>
    <t>@MeticulousBob I think it depends on your location  They reckon it's going to horse it down!</t>
  </si>
  <si>
    <t>Mon Jun 15 01:44:42 PDT 2009</t>
  </si>
  <si>
    <t xml:space="preserve">We are hearing that the New Kids on the Block tour has been canceled, breaking the hearts of ten's of people across the country </t>
  </si>
  <si>
    <t>Mon Jun 15 01:44:44 PDT 2009</t>
  </si>
  <si>
    <t>ali360</t>
  </si>
  <si>
    <t xml:space="preserve">nothing to say continously retweeting others tweet </t>
  </si>
  <si>
    <t>Mon Jun 15 01:44:45 PDT 2009</t>
  </si>
  <si>
    <t>CherBabbbay</t>
  </si>
  <si>
    <t xml:space="preserve">@NinjaNessa You guys bailed on us!!!!!! </t>
  </si>
  <si>
    <t>miyuko</t>
  </si>
  <si>
    <t xml:space="preserve">i have a lovely burnt mark under my eye... stupid curling tongs. </t>
  </si>
  <si>
    <t>Mon Jun 15 01:44:47 PDT 2009</t>
  </si>
  <si>
    <t>lonlon136</t>
  </si>
  <si>
    <t xml:space="preserve">Stressed for the examms :S. Chimestry failed </t>
  </si>
  <si>
    <t>misscola254</t>
  </si>
  <si>
    <t xml:space="preserve">Sleepy and missing my baby....A couple more before I get to be in his arm again </t>
  </si>
  <si>
    <t>Mon Jun 15 01:44:49 PDT 2009</t>
  </si>
  <si>
    <t>inkness</t>
  </si>
  <si>
    <t xml:space="preserve">changed jobs today kinda gonna miss workin with me boys </t>
  </si>
  <si>
    <t>Mon Jun 15 01:44:51 PDT 2009</t>
  </si>
  <si>
    <t>mayayttring</t>
  </si>
  <si>
    <t>It's raining..   What can you do on a rainy day?</t>
  </si>
  <si>
    <t>Mon Jun 15 01:44:53 PDT 2009</t>
  </si>
  <si>
    <t xml:space="preserve">@Aussie__Chick Do u think?? She seems ok apart from the eye </t>
  </si>
  <si>
    <t>debbiedayglo</t>
  </si>
  <si>
    <t xml:space="preserve">@natecelnik I miss you </t>
  </si>
  <si>
    <t>Mon Jun 15 01:44:56 PDT 2009</t>
  </si>
  <si>
    <t xml:space="preserve">CAT KILLER NEEDS TO BE SHOT!!! http://bit.ly/l5UZG  19 CATS DEAD AND MUTILATED!!! </t>
  </si>
  <si>
    <t>feels confuse with our status :-o  http://plurk.com/p/1114hj</t>
  </si>
  <si>
    <t>Mon Jun 15 01:44:59 PDT 2009</t>
  </si>
  <si>
    <t>hannah_kali</t>
  </si>
  <si>
    <t>Sad.... I can't use my vouchers for my Paris trip.  Darn, I'll just have to use them another time.  Brussels, anyone?</t>
  </si>
  <si>
    <t>Mon Jun 15 01:45:03 PDT 2009</t>
  </si>
  <si>
    <t>Perfekta_Narren</t>
  </si>
  <si>
    <t>&amp;quot;Smulan&amp;quot; sank  and I ended up on a one-palm-island for two months. Hitched a ride on a passing banana boat to Rotterdam. Where to now?</t>
  </si>
  <si>
    <t>Mon Jun 15 01:45:04 PDT 2009</t>
  </si>
  <si>
    <t>emsmcg</t>
  </si>
  <si>
    <t xml:space="preserve">on the bus 2 work, and totally hungover </t>
  </si>
  <si>
    <t>Mon Jun 15 01:45:07 PDT 2009</t>
  </si>
  <si>
    <t xml:space="preserve">@WatsUpAnnie i missed it! still sick </t>
  </si>
  <si>
    <t>Mon Jun 15 01:45:08 PDT 2009</t>
  </si>
  <si>
    <t xml:space="preserve">@LeoJ1984 Sarcasm is so hard to detect on Twitter </t>
  </si>
  <si>
    <t>QDelia</t>
  </si>
  <si>
    <t>Counting the Hours, My dear Atena leaving today  will miss her so much :'(</t>
  </si>
  <si>
    <t>Mon Jun 15 01:45:09 PDT 2009</t>
  </si>
  <si>
    <t>Oh how sunburned am I. Crispy bacon springs to mind.   Anyhoo, taking the car to the garage for a pre-mot before warranty runs out too.</t>
  </si>
  <si>
    <t>Mon Jun 15 01:45:10 PDT 2009</t>
  </si>
  <si>
    <t xml:space="preserve">dont want to be in work </t>
  </si>
  <si>
    <t>Mon Jun 15 01:45:14 PDT 2009</t>
  </si>
  <si>
    <t>mmmayela</t>
  </si>
  <si>
    <t xml:space="preserve">@giannabanzon gianna! i didnt see you today!  maybe tomorrow </t>
  </si>
  <si>
    <t>Mon Jun 15 01:45:17 PDT 2009</t>
  </si>
  <si>
    <t>My headphones are starting to fail  Not always getting sound on the right side. Sigh. Had them for three years I guess... Oh well.</t>
  </si>
  <si>
    <t>Mon Jun 15 01:45:18 PDT 2009</t>
  </si>
  <si>
    <t>@feblub I feel like I have let you down  will have to make it up to you!!</t>
  </si>
  <si>
    <t>Mon Jun 15 01:45:23 PDT 2009</t>
  </si>
  <si>
    <t xml:space="preserve">@Divvi oh i swear! tht 2  i took work bk for the weekend, but cudn't get to it </t>
  </si>
  <si>
    <t>Mon Jun 15 01:45:26 PDT 2009</t>
  </si>
  <si>
    <t>aaron_bird</t>
  </si>
  <si>
    <t>Hey - yeah you, you who stopped following me! yeah - that'll be you if you did... Thanks, thanks so much - my tweeting sux that bad?  bye</t>
  </si>
  <si>
    <t>@kirstyrawrr Yeah, only the first one tho. wanted to go to both but cant afford it  are you?</t>
  </si>
  <si>
    <t>Mon Jun 15 01:45:32 PDT 2009</t>
  </si>
  <si>
    <t xml:space="preserve">@Ohlizbaby Yes. You bitch. </t>
  </si>
  <si>
    <t>Mon Jun 15 01:45:30 PDT 2009</t>
  </si>
  <si>
    <t>@melodysong aww, its better than standing in front of the place wanting free margarita and found out its closed, innit?  i'm sowwy!</t>
  </si>
  <si>
    <t>Mon Jun 15 01:45:33 PDT 2009</t>
  </si>
  <si>
    <t>eavdg</t>
  </si>
  <si>
    <t xml:space="preserve">and i'm on twitter and getting my first spam, great twitter </t>
  </si>
  <si>
    <t>Mon Jun 15 01:45:40 PDT 2009</t>
  </si>
  <si>
    <t xml:space="preserve">@proligde Then I'll get rain in my eyes, or down my neck, or both </t>
  </si>
  <si>
    <t>Mon Jun 15 01:45:44 PDT 2009</t>
  </si>
  <si>
    <t>zeejumat</t>
  </si>
  <si>
    <t>Went to marina barrage, marina south pier. But didnt bring along camera  - http://tweet.sg</t>
  </si>
  <si>
    <t>pedroasst</t>
  </si>
  <si>
    <t xml:space="preserve">Heart broken </t>
  </si>
  <si>
    <t>Mon Jun 15 01:45:48 PDT 2009</t>
  </si>
  <si>
    <t>Solnan</t>
  </si>
  <si>
    <t xml:space="preserve">At the Library feeling sick </t>
  </si>
  <si>
    <t>Mon Jun 15 01:45:50 PDT 2009</t>
  </si>
  <si>
    <t xml:space="preserve">@EvilGayTwin I'm always jealous of people who can listen to music at work. I need to listen out for the phone. </t>
  </si>
  <si>
    <t>Mon Jun 15 01:45:52 PDT 2009</t>
  </si>
  <si>
    <t xml:space="preserve">@CelestialQ I can't </t>
  </si>
  <si>
    <t>Mon Jun 15 01:45:55 PDT 2009</t>
  </si>
  <si>
    <t>ResellerScene</t>
  </si>
  <si>
    <t>Didn't want the Lakers to win  sigh*</t>
  </si>
  <si>
    <t>Mon Jun 15 01:45:56 PDT 2009</t>
  </si>
  <si>
    <t>heartscoops</t>
  </si>
  <si>
    <t xml:space="preserve">Me and Andre 3000 go to the same Whole Foods yet I can't link his videos with out some bull shit plug </t>
  </si>
  <si>
    <t>Mon Jun 15 01:45:57 PDT 2009</t>
  </si>
  <si>
    <t xml:space="preserve">@joeymcintyre Im really sad that Im just now reading your tweets...missed the whole thing </t>
  </si>
  <si>
    <t>Mon Jun 15 01:46:01 PDT 2009</t>
  </si>
  <si>
    <t xml:space="preserve">@GabbMann so i guess i'm not gonna be taken to any partys he gos to!? </t>
  </si>
  <si>
    <t>Mon Jun 15 01:46:02 PDT 2009</t>
  </si>
  <si>
    <t>@so_zwitschert @kinkpink me neither      I have to wear low cut boots</t>
  </si>
  <si>
    <t>Mon Jun 15 01:46:05 PDT 2009</t>
  </si>
  <si>
    <t xml:space="preserve">Ok now rant over. And I'm cold. </t>
  </si>
  <si>
    <t>Mon Jun 15 01:46:13 PDT 2009</t>
  </si>
  <si>
    <t xml:space="preserve">whoevers leaving me mean comments leave me alone </t>
  </si>
  <si>
    <t>Mon Jun 15 01:46:14 PDT 2009</t>
  </si>
  <si>
    <t xml:space="preserve">@hagelstam Sadly there is something wrong with my laptop (much like you (did) I live with 3-4 hickups per day) and no auto-save. Sigh! </t>
  </si>
  <si>
    <t>Mon Jun 15 01:46:15 PDT 2009</t>
  </si>
  <si>
    <t>back from the beach. Jet ski-ed. Kayaked. Wake boarded. Got stung by a jellyfish on my butt. I miss the beach.  I`m not ready for school.</t>
  </si>
  <si>
    <t xml:space="preserve">@MohnerCyclist I thought about that the only problem is that the request in the news sd they wld look for em at iranelection ... not sure </t>
  </si>
  <si>
    <t>Mon Jun 15 01:46:16 PDT 2009</t>
  </si>
  <si>
    <t>acidtoothyouth</t>
  </si>
  <si>
    <t xml:space="preserve">why am I still awake? It's almost 5 in the morning! I didn't exercise today. </t>
  </si>
  <si>
    <t>Mon Jun 15 01:46:18 PDT 2009</t>
  </si>
  <si>
    <t>sarahayward</t>
  </si>
  <si>
    <t xml:space="preserve">@lukesnellin yeah, it's dead, it's snapped at the bottom. </t>
  </si>
  <si>
    <t>Mon Jun 15 01:46:21 PDT 2009</t>
  </si>
  <si>
    <t>jadhouston150</t>
  </si>
  <si>
    <t xml:space="preserve">Summer semester is going to suck and this legal ethical class will be the death of me!! </t>
  </si>
  <si>
    <t>Mon Jun 15 01:46:24 PDT 2009</t>
  </si>
  <si>
    <t xml:space="preserve">i think i'm gonna have a fever. </t>
  </si>
  <si>
    <t>Mon Jun 15 01:46:25 PDT 2009</t>
  </si>
  <si>
    <t>gracievee</t>
  </si>
  <si>
    <t xml:space="preserve">too early! </t>
  </si>
  <si>
    <t>Mon Jun 15 01:46:29 PDT 2009</t>
  </si>
  <si>
    <t>iMattsReview</t>
  </si>
  <si>
    <t xml:space="preserve">@pimpyouriphone im abit worried about it, apple store is miles away, carphone warehouse only pre order contract </t>
  </si>
  <si>
    <t>Mon Jun 15 01:46:31 PDT 2009</t>
  </si>
  <si>
    <t>Miss_Cee_Cee</t>
  </si>
  <si>
    <t>Bout to catch some Zzzz's. On the road again tomorrow. Another 4 days of clinical...ugh  Goodnight and God bless.</t>
  </si>
  <si>
    <t>Mon Jun 15 01:46:34 PDT 2009</t>
  </si>
  <si>
    <t>@rarrkun Oh university? I'm gonna be recruited soon and after that... IDK MY LIFE!!  What are you studying?</t>
  </si>
  <si>
    <t>Mon Jun 15 01:46:35 PDT 2009</t>
  </si>
  <si>
    <t>womapp</t>
  </si>
  <si>
    <t xml:space="preserve">I want to be back in Ibiza with shelly, gemma, andi, andrew, and lee! </t>
  </si>
  <si>
    <t>Mon Jun 15 01:46:36 PDT 2009</t>
  </si>
  <si>
    <t>janelock</t>
  </si>
  <si>
    <t xml:space="preserve">@NathanFillion Come to Edinburgh! It pretty much sobs every day </t>
  </si>
  <si>
    <t>talking 2 my mum really helps but it makes me cry  and i said i wouldnt because theres no use</t>
  </si>
  <si>
    <t>Mon Jun 15 01:46:37 PDT 2009</t>
  </si>
  <si>
    <t>jonnyyiasoumis</t>
  </si>
  <si>
    <t xml:space="preserve">Just realized I forgot my sunglasses </t>
  </si>
  <si>
    <t>Mon Jun 15 01:46:40 PDT 2009</t>
  </si>
  <si>
    <t>@wimjimjam it's okay... thanks. Stupid thing  haha</t>
  </si>
  <si>
    <t>Mon Jun 15 01:46:43 PDT 2009</t>
  </si>
  <si>
    <t>dlainna</t>
  </si>
  <si>
    <t>running out of space on Picasa!  @googleatwork any chance that the free GB allowance on Picasa will be increased sometime soon?</t>
  </si>
  <si>
    <t>Mon Jun 15 01:46:47 PDT 2009</t>
  </si>
  <si>
    <t>iain_k</t>
  </si>
  <si>
    <t xml:space="preserve">this is the first morning i've seen in weeks! Shame it's raining </t>
  </si>
  <si>
    <t>Mon Jun 15 01:46:48 PDT 2009</t>
  </si>
  <si>
    <t xml:space="preserve">is missing her crazy officemate. </t>
  </si>
  <si>
    <t>il_wOoKiE</t>
  </si>
  <si>
    <t xml:space="preserve">is working in the forlorn hope of actually getting paid at some point... </t>
  </si>
  <si>
    <t>Mon Jun 15 01:46:53 PDT 2009</t>
  </si>
  <si>
    <t xml:space="preserve">is being attacked by the love of his life </t>
  </si>
  <si>
    <t>Mon Jun 15 01:46:54 PDT 2009</t>
  </si>
  <si>
    <t>FelicityBall</t>
  </si>
  <si>
    <t>is fighting flu  Just want to stay in bed.</t>
  </si>
  <si>
    <t>brobzr80</t>
  </si>
  <si>
    <t>@HulaMonky hahaha sowwy  had to watch the laker game!!</t>
  </si>
  <si>
    <t>Mon Jun 15 01:46:56 PDT 2009</t>
  </si>
  <si>
    <t xml:space="preserve">now I've got little red blotches all over my chest - not good   It better go  before next thursday.  and I've still got stripy arms!  </t>
  </si>
  <si>
    <t xml:space="preserve">If I get another sincere autoresponder saying my tweets rock or are kewl I'm going to SCREAM!! </t>
  </si>
  <si>
    <t>Mon Jun 15 01:47:00 PDT 2009</t>
  </si>
  <si>
    <t xml:space="preserve">oh dear, Britney is back </t>
  </si>
  <si>
    <t>Mon Jun 15 01:47:04 PDT 2009</t>
  </si>
  <si>
    <t xml:space="preserve">@Noufah me too </t>
  </si>
  <si>
    <t xml:space="preserve">how do i get songs from my comp to my ipod...its not workin </t>
  </si>
  <si>
    <t>Mon Jun 15 01:47:06 PDT 2009</t>
  </si>
  <si>
    <t xml:space="preserve">@so_zwitschert Nah I have really huge feet. Size 40 and I'm not even that tall. </t>
  </si>
  <si>
    <t>Mon Jun 15 01:47:07 PDT 2009</t>
  </si>
  <si>
    <t xml:space="preserve">@turab235 dey r jus 10 kms away frm my place but i dont think nybody r allowd to visit em </t>
  </si>
  <si>
    <t>Mon Jun 15 01:47:11 PDT 2009</t>
  </si>
  <si>
    <t>caaraaa</t>
  </si>
  <si>
    <t xml:space="preserve">stuck in batangas. no school for a week. :| i miss my friends! </t>
  </si>
  <si>
    <t>my phone is busted  i cant send any messages</t>
  </si>
  <si>
    <t xml:space="preserve">I hate when I just randomly wake up in the middle of the night </t>
  </si>
  <si>
    <t>Mon Jun 15 01:47:13 PDT 2009</t>
  </si>
  <si>
    <t xml:space="preserve">watching YouTube videos with @letterstochris, @letterstoryan, and @jared_andrew. @allycea just left </t>
  </si>
  <si>
    <t>Mon Jun 15 01:47:21 PDT 2009</t>
  </si>
  <si>
    <t>ainaalano</t>
  </si>
  <si>
    <t xml:space="preserve">Rain, rain go away! Apparently will rain till Sunday. Rain + Cold not a good combination </t>
  </si>
  <si>
    <t>Mon Jun 15 01:47:23 PDT 2009</t>
  </si>
  <si>
    <t>Britpopprincess</t>
  </si>
  <si>
    <t>has to pack.  But first: coffee</t>
  </si>
  <si>
    <t>Mon Jun 15 01:47:30 PDT 2009</t>
  </si>
  <si>
    <t>marko999</t>
  </si>
  <si>
    <t xml:space="preserve">struggling with some legacy code </t>
  </si>
  <si>
    <t>Mon Jun 15 01:47:33 PDT 2009</t>
  </si>
  <si>
    <t>lucky_phoenix</t>
  </si>
  <si>
    <t xml:space="preserve">Tear. Algebra is over. No more passing without doing work. </t>
  </si>
  <si>
    <t>Mon Jun 15 01:47:34 PDT 2009</t>
  </si>
  <si>
    <t>@nandiaramos I can't  It's too hot. I'm sat here wearing the shortest shorts I own and a vest top and I think I'm dying.</t>
  </si>
  <si>
    <t>Mon Jun 15 01:47:36 PDT 2009</t>
  </si>
  <si>
    <t>ronniedivine</t>
  </si>
  <si>
    <t xml:space="preserve">i can't wait to play in leeds on my birthday, i wish i was on tour though! </t>
  </si>
  <si>
    <t>Mon Jun 15 01:47:38 PDT 2009</t>
  </si>
  <si>
    <t>paul220781</t>
  </si>
  <si>
    <t xml:space="preserve">is @ work first day of a long week </t>
  </si>
  <si>
    <t>Mon Jun 15 01:47:40 PDT 2009</t>
  </si>
  <si>
    <t xml:space="preserve">had the worst nights sleep in the history of the world </t>
  </si>
  <si>
    <t>Mon Jun 15 01:47:45 PDT 2009</t>
  </si>
  <si>
    <t>Laesterpuppe</t>
  </si>
  <si>
    <t xml:space="preserve">@aloha_dakine so now YOU'RE not answering </t>
  </si>
  <si>
    <t>Mon Jun 15 01:47:46 PDT 2009</t>
  </si>
  <si>
    <t xml:space="preserve">dammmmmmn it, need a hair cut,, my hair grows too fast </t>
  </si>
  <si>
    <t>Mon Jun 15 01:47:47 PDT 2009</t>
  </si>
  <si>
    <t xml:space="preserve">I'm in circular dependency hell and I don't want to start refactoring </t>
  </si>
  <si>
    <t>Mon Jun 15 01:47:54 PDT 2009</t>
  </si>
  <si>
    <t>asheemashee</t>
  </si>
  <si>
    <t xml:space="preserve">I hate this balancing act between best friends and guys. How is one supposed to make everyone happy? </t>
  </si>
  <si>
    <t>Mon Jun 15 01:47:57 PDT 2009</t>
  </si>
  <si>
    <t>nomorethan140</t>
  </si>
  <si>
    <t xml:space="preserve">ooooh now im left with just milk </t>
  </si>
  <si>
    <t>Mon Jun 15 01:48:00 PDT 2009</t>
  </si>
  <si>
    <t>katumlinson</t>
  </si>
  <si>
    <t xml:space="preserve">Up @ 4:30??? I'm going to see my honey off to camp </t>
  </si>
  <si>
    <t>Mon Jun 15 01:48:01 PDT 2009</t>
  </si>
  <si>
    <t>Angel_Eyez_83</t>
  </si>
  <si>
    <t xml:space="preserve">needs to go to sleep. I'm hooked on Mafia Wars </t>
  </si>
  <si>
    <t>Mon Jun 15 01:48:07 PDT 2009</t>
  </si>
  <si>
    <t>Oliversweb</t>
  </si>
  <si>
    <t>@Kam  ... also they have decided to dump NHibernate whilst I was away ... damit all that hair pulling for no reason!</t>
  </si>
  <si>
    <t>So.. So..tired after flight  http://myloc.me/3Twl</t>
  </si>
  <si>
    <t>Mon Jun 15 01:48:09 PDT 2009</t>
  </si>
  <si>
    <t>juicybesitos</t>
  </si>
  <si>
    <t>Tryn to figure out y I jus woke up from a good ass sleep wtf? I cnt go bak to sleep  I'm like the onli mutha fucka on dis bytch lol</t>
  </si>
  <si>
    <t>Mon Jun 15 01:48:13 PDT 2009</t>
  </si>
  <si>
    <t xml:space="preserve">@yonboo Me too! I want to see you already! </t>
  </si>
  <si>
    <t>Mon Jun 15 01:48:19 PDT 2009</t>
  </si>
  <si>
    <t>niklasharding</t>
  </si>
  <si>
    <t>@Airbase  i had it crash alot of times on me as well!</t>
  </si>
  <si>
    <t>Mon Jun 15 01:48:22 PDT 2009</t>
  </si>
  <si>
    <t xml:space="preserve">@supercujo I know! I kinda feel sad for some of them though. </t>
  </si>
  <si>
    <t>Mon Jun 15 01:48:26 PDT 2009</t>
  </si>
  <si>
    <t>stephiebabexx</t>
  </si>
  <si>
    <t xml:space="preserve">needs to go to a spa. body hurts </t>
  </si>
  <si>
    <t>Mon Jun 15 01:48:28 PDT 2009</t>
  </si>
  <si>
    <t>fwump</t>
  </si>
  <si>
    <t xml:space="preserve">Need to get out of I.T....  pay good, work flexible, but no good for the soul. </t>
  </si>
  <si>
    <t>Mon Jun 15 01:48:31 PDT 2009</t>
  </si>
  <si>
    <t>2alyssa8</t>
  </si>
  <si>
    <t xml:space="preserve">URGH!i just have this annoying news about school... they mixed up all the sections in our batch. ITS SO HARD TO TRY TO FIT IN AGAIN!! </t>
  </si>
  <si>
    <t>Mon Jun 15 01:48:32 PDT 2009</t>
  </si>
  <si>
    <t>faye77</t>
  </si>
  <si>
    <t xml:space="preserve">trying to condense 6 bags down to 2. how did all my stuff expand? i think the books need to go. booo </t>
  </si>
  <si>
    <t>Mon Jun 15 01:48:36 PDT 2009</t>
  </si>
  <si>
    <t>Chaz213</t>
  </si>
  <si>
    <t>I miss my nice warm bed  x</t>
  </si>
  <si>
    <t>studlywonder</t>
  </si>
  <si>
    <t xml:space="preserve">Alcohol poisoning yay! Having a really bad time today </t>
  </si>
  <si>
    <t>Mon Jun 15 01:48:38 PDT 2009</t>
  </si>
  <si>
    <t xml:space="preserve">thinking salt &amp;amp; vinegar chips cures nausea, want some </t>
  </si>
  <si>
    <t>Mon Jun 15 01:48:40 PDT 2009</t>
  </si>
  <si>
    <t>emmrz</t>
  </si>
  <si>
    <t>I hate waking up 2hrs before I need to be  really don't feel good</t>
  </si>
  <si>
    <t>Mon Jun 15 01:48:41 PDT 2009</t>
  </si>
  <si>
    <t>Didn't unmount the iphone this morning and none of my third party apps are working  annoying</t>
  </si>
  <si>
    <t>Mon Jun 15 01:48:43 PDT 2009</t>
  </si>
  <si>
    <t>Nicolemak</t>
  </si>
  <si>
    <t xml:space="preserve">why do our phone calls always end up like tht </t>
  </si>
  <si>
    <t xml:space="preserve">Acrobat.com also doesn't support Opera browser </t>
  </si>
  <si>
    <t>Mon Jun 15 01:48:55 PDT 2009</t>
  </si>
  <si>
    <t xml:space="preserve">Oh dear. New neighbours have an exceptionally yappy dog and a marauding cat. Fun times in Clapham </t>
  </si>
  <si>
    <t>zethos</t>
  </si>
  <si>
    <t xml:space="preserve">@kiwibastard yeah I found a similar issue. Still waiting for the change to be approved. 3 weeks now </t>
  </si>
  <si>
    <t xml:space="preserve">the kettle is in the bath...i'm just not ever going to ask. MATHS EXAM TODAY. </t>
  </si>
  <si>
    <t xml:space="preserve">ahhhh my tummy hurt soooo bad! </t>
  </si>
  <si>
    <t>Mon Jun 15 01:48:59 PDT 2009</t>
  </si>
  <si>
    <t>gigiwallace</t>
  </si>
  <si>
    <t xml:space="preserve">suffering from hayfever </t>
  </si>
  <si>
    <t>Mon Jun 15 01:49:01 PDT 2009</t>
  </si>
  <si>
    <t>sing4u77</t>
  </si>
  <si>
    <t>Its hard, but it must be done. I learned that the hard way  just tired of being ditched</t>
  </si>
  <si>
    <t>Mon Jun 15 01:49:09 PDT 2009</t>
  </si>
  <si>
    <t>lmk_999</t>
  </si>
  <si>
    <t xml:space="preserve">Should be against the law to have to go to work on a sunny day </t>
  </si>
  <si>
    <t>Mon Jun 15 01:49:18 PDT 2009</t>
  </si>
  <si>
    <t>gazing_iscariot</t>
  </si>
  <si>
    <t xml:space="preserve">3:45am... we meet again. </t>
  </si>
  <si>
    <t>Mon Jun 15 01:49:19 PDT 2009</t>
  </si>
  <si>
    <t>Lady_Choo</t>
  </si>
  <si>
    <t xml:space="preserve">@OzQueen I loved David too, but he just came back at the wrong time </t>
  </si>
  <si>
    <t>Mon Jun 15 01:49:21 PDT 2009</t>
  </si>
  <si>
    <t>Renate</t>
  </si>
  <si>
    <t xml:space="preserve">Cab driver completely lost, drove to wrong terminal and can't figure out how to get to the right one. Bit stressed about missing flight </t>
  </si>
  <si>
    <t xml:space="preserve">@willhowells Unfortunately, I bare scars </t>
  </si>
  <si>
    <t>Mon Jun 15 01:49:22 PDT 2009</t>
  </si>
  <si>
    <t>shanalanal</t>
  </si>
  <si>
    <t>Gnite. I don't wanna work on my essay again tmrw  fuck sociology. Dmchnchffvnmv watev. At least I have my cousin helping me. Lol. 0_0</t>
  </si>
  <si>
    <t xml:space="preserve">I didn't know until today that using Twitter could be so destructive </t>
  </si>
  <si>
    <t>Mon Jun 15 01:49:25 PDT 2009</t>
  </si>
  <si>
    <t>BridgetNacole</t>
  </si>
  <si>
    <t xml:space="preserve">Amazing night! I can't explain how much I love my friends. And @billyraycyrus was amazing. Eventhough we never made it to Bobs Big Boy </t>
  </si>
  <si>
    <t>Vilvilori</t>
  </si>
  <si>
    <t xml:space="preserve">Back to Office - à®‡à®ªà¯?à®ªà®µà¯‡ à®•à®£à¯?à®£ à®•à®Ÿà¯?à®Ÿà¯?à®¤à¯‡ </t>
  </si>
  <si>
    <t>Mon Jun 15 01:49:29 PDT 2009</t>
  </si>
  <si>
    <t>CupcakeCxnt</t>
  </si>
  <si>
    <t xml:space="preserve">@dinokid B can call C whenever, N needs to back the fuck off if he's upsetting B. </t>
  </si>
  <si>
    <t>smokeejoe</t>
  </si>
  <si>
    <t>Mon Jun 15 01:49:31 PDT 2009</t>
  </si>
  <si>
    <t xml:space="preserve">Saw my sisters in the AC uniform today, made me sad </t>
  </si>
  <si>
    <t>Mon Jun 15 01:49:36 PDT 2009</t>
  </si>
  <si>
    <t xml:space="preserve">@RebekahHarriman I blocked THREE of them yesterday. Before it was 1 a day but 3!!! They use different aliases too </t>
  </si>
  <si>
    <t>Mon Jun 15 01:49:38 PDT 2009</t>
  </si>
  <si>
    <t>Stanford's great and all, but we're just missing this.. this person.  --&amp;gt; @krizziauy</t>
  </si>
  <si>
    <t>Mon Jun 15 01:49:42 PDT 2009</t>
  </si>
  <si>
    <t xml:space="preserve">my room is cold </t>
  </si>
  <si>
    <t>Mon Jun 15 01:49:43 PDT 2009</t>
  </si>
  <si>
    <t xml:space="preserve">@David_Laing I have no office the now it's a building site </t>
  </si>
  <si>
    <t>Mon Jun 15 01:49:44 PDT 2009</t>
  </si>
  <si>
    <t xml:space="preserve">Did loads of work on Friday and weekend but no appreciation... instead dumped with more work and even tighter schedule, damn it.... </t>
  </si>
  <si>
    <t>Mon Jun 15 01:49:45 PDT 2009</t>
  </si>
  <si>
    <t>@BrianNippon I WANT TO GO BACK TO VEGAS RIGHT NOW  actually, I'd rather go to Seattleeee or Portland ahhh man! I need a job Brian</t>
  </si>
  <si>
    <t>Mon Jun 15 01:49:50 PDT 2009</t>
  </si>
  <si>
    <t xml:space="preserve">Ah nuts. Dentist this morning. I have dentist phobia ever since the bastard yelled at me a few years ago for gagging. Erm,hello? REFLEX! </t>
  </si>
  <si>
    <t>Mon Jun 15 01:49:51 PDT 2009</t>
  </si>
  <si>
    <t xml:space="preserve">Sad coz home alone&amp;amp; not handling happy couples on tv </t>
  </si>
  <si>
    <t>Mon Jun 15 01:49:52 PDT 2009</t>
  </si>
  <si>
    <t xml:space="preserve">@javajive maybe that's why I don't have an iPhone </t>
  </si>
  <si>
    <t>Mon Jun 15 01:49:53 PDT 2009</t>
  </si>
  <si>
    <t xml:space="preserve">Oh i want the sun back..its too cloudy! boohoo! </t>
  </si>
  <si>
    <t>Mon Jun 15 01:49:58 PDT 2009</t>
  </si>
  <si>
    <t>iHeartPlacebo</t>
  </si>
  <si>
    <t xml:space="preserve">not alot  sick </t>
  </si>
  <si>
    <t>Mon Jun 15 01:50:00 PDT 2009</t>
  </si>
  <si>
    <t xml:space="preserve">@mattcollinsongs bad music taste?? </t>
  </si>
  <si>
    <t>Mon Jun 15 01:50:01 PDT 2009</t>
  </si>
  <si>
    <t xml:space="preserve">rosey poseys new linearts are super cute!! i wish i could get back into the siggy mood. i hate it </t>
  </si>
  <si>
    <t>Mon Jun 15 01:50:03 PDT 2009</t>
  </si>
  <si>
    <t xml:space="preserve">@Phee78 Hon I really feel for you </t>
  </si>
  <si>
    <t>Mon Jun 15 01:50:04 PDT 2009</t>
  </si>
  <si>
    <t xml:space="preserve">@OldPostcards Did the bikeathon for the 2nd time yest, all went well think they had record No of entrants, they ran out of medals ! </t>
  </si>
  <si>
    <t>Mon Jun 15 01:50:06 PDT 2009</t>
  </si>
  <si>
    <t>thecandystriper</t>
  </si>
  <si>
    <t xml:space="preserve">@maskedfool I got kicked out of ihearttvshows cause I don't post enough. I think my world has just ended. </t>
  </si>
  <si>
    <t>Mon Jun 15 01:50:12 PDT 2009</t>
  </si>
  <si>
    <t>ridellelala</t>
  </si>
  <si>
    <t>has 6am-6pm sched on mondays.  http://plurk.com/p/1115xz</t>
  </si>
  <si>
    <t>Mon Jun 15 01:50:13 PDT 2009</t>
  </si>
  <si>
    <t>CLouiseYau</t>
  </si>
  <si>
    <t xml:space="preserve">Bed is my lover... You don't know a mattress like this... Celibacy is my ally &amp;amp; my bday is in 3 days. </t>
  </si>
  <si>
    <t>smardan</t>
  </si>
  <si>
    <t xml:space="preserve">why did twitterific stop working? </t>
  </si>
  <si>
    <t xml:space="preserve">A hectic day...Just an hour break </t>
  </si>
  <si>
    <t>Mon Jun 15 01:50:14 PDT 2009</t>
  </si>
  <si>
    <t>Speffnie</t>
  </si>
  <si>
    <t xml:space="preserve">is thinking hayfever pretty much sucks . and that she will miss her boyfriend tonight no cuddles in bed </t>
  </si>
  <si>
    <t>Mon Jun 15 01:50:18 PDT 2009</t>
  </si>
  <si>
    <t xml:space="preserve">Stanford's great and all, but we're just missing this... this person. </t>
  </si>
  <si>
    <t>Mon Jun 15 01:50:21 PDT 2009</t>
  </si>
  <si>
    <t xml:space="preserve">... my daughters not being herself ,but theres not much obviously wrong with her, she keeps bobbin her head 4 no reason n wont eat??! </t>
  </si>
  <si>
    <t>Mon Jun 15 01:50:23 PDT 2009</t>
  </si>
  <si>
    <t>f1_fans</t>
  </si>
  <si>
    <t xml:space="preserve">@bazil83 not heard of any being available </t>
  </si>
  <si>
    <t xml:space="preserve">@bigjulia Yeah. Correct. Goodbye Monsoon Accessorize. Goodbye 75% discount. </t>
  </si>
  <si>
    <t>Mon Jun 15 01:50:24 PDT 2009</t>
  </si>
  <si>
    <t>kartikeyab</t>
  </si>
  <si>
    <t xml:space="preserve">jst woke up to a cloudy mornin </t>
  </si>
  <si>
    <t>Mon Jun 15 01:50:25 PDT 2009</t>
  </si>
  <si>
    <t>clasweetie338</t>
  </si>
  <si>
    <t xml:space="preserve">Listening to music and preparing myself for hockey practice tomorrow! </t>
  </si>
  <si>
    <t>Mon Jun 15 01:50:32 PDT 2009</t>
  </si>
  <si>
    <t xml:space="preserve">@MsParker7 hahaha Please don't judge me! </t>
  </si>
  <si>
    <t>Mon Jun 15 01:50:36 PDT 2009</t>
  </si>
  <si>
    <t>DJ_Minx</t>
  </si>
  <si>
    <t>@Stellar_MC awww you're leaving already??   Have an amazing trip babe! Mwah xxx</t>
  </si>
  <si>
    <t>@jordybeans i know.  things have been abit shit lately. silly depression! &amp;lt;3</t>
  </si>
  <si>
    <t>Mon Jun 15 01:50:37 PDT 2009</t>
  </si>
  <si>
    <t xml:space="preserve">uploading old diva twit pix. getting sad. reminding me that college is over and done. </t>
  </si>
  <si>
    <t>@sazp oh god that reminds me.. i havent checked my grandpa's digital camera  he had a very similar sense of humour though!</t>
  </si>
  <si>
    <t>Mon Jun 15 01:50:38 PDT 2009</t>
  </si>
  <si>
    <t>I am so tired &amp;amp; I'm gonna pay for it later with my crankiness  I don't actually think I slept... zzzzz</t>
  </si>
  <si>
    <t>Mon Jun 15 01:50:39 PDT 2009</t>
  </si>
  <si>
    <t>Megboh</t>
  </si>
  <si>
    <t xml:space="preserve">Life can feel like Hell when you say 'I do' to the wrong person </t>
  </si>
  <si>
    <t>Mon Jun 15 01:50:42 PDT 2009</t>
  </si>
  <si>
    <t>itsmoirob</t>
  </si>
  <si>
    <t xml:space="preserve">Quite disappointed there was not storm last night </t>
  </si>
  <si>
    <t>Mon Jun 15 01:50:43 PDT 2009</t>
  </si>
  <si>
    <t>@endlessblush taste buds don't work  you know how everything just tastes like nothing. poo *stomps feet*</t>
  </si>
  <si>
    <t>Mon Jun 15 01:50:44 PDT 2009</t>
  </si>
  <si>
    <t>shawnlivewire</t>
  </si>
  <si>
    <t>@kurt_ctdk haha no they are just in an uncomfortable room with no aircon  hard to make tunes when sweaty</t>
  </si>
  <si>
    <t>Mon Jun 15 01:50:46 PDT 2009</t>
  </si>
  <si>
    <t xml:space="preserve">Is completely destroyed cuz she missed @joeymcintyre's tweets earlier </t>
  </si>
  <si>
    <t>I have to delete twitterberry for the duration on my trip  goodbye!</t>
  </si>
  <si>
    <t>Mon Jun 15 01:50:50 PDT 2009</t>
  </si>
  <si>
    <t>QueenKilpatrick</t>
  </si>
  <si>
    <t xml:space="preserve">@RussMenear hey love muscle..how was the flight back to England!!! Miss u guys already </t>
  </si>
  <si>
    <t>Mon Jun 15 01:50:52 PDT 2009</t>
  </si>
  <si>
    <t>@the8333696 don't even think that would help today LOL even my &amp;quot;Some people are like slinkies&amp;quot; picture isn't helping today  LOL</t>
  </si>
  <si>
    <t>Mon Jun 15 01:50:54 PDT 2009</t>
  </si>
  <si>
    <t>its 5 am and i cant sleep  watching season 2 of the hills.. brody and lauren were so friggen cute togetherrrr</t>
  </si>
  <si>
    <t>Mon Jun 15 01:50:55 PDT 2009</t>
  </si>
  <si>
    <t xml:space="preserve">omg my shoulders and back sting sooo much </t>
  </si>
  <si>
    <t>Mon Jun 15 01:50:57 PDT 2009</t>
  </si>
  <si>
    <t xml:space="preserve">Smmfh. Who's Up With Me? I Gotta Fill Out Miami-Dade College Application &amp;amp; Is Sooo Bored </t>
  </si>
  <si>
    <t>Mon Jun 15 01:50:59 PDT 2009</t>
  </si>
  <si>
    <t>@PrincessSuperC Goodbye CiCi.  Come back soon! London misses you!</t>
  </si>
  <si>
    <t>Mon Jun 15 01:51:04 PDT 2009</t>
  </si>
  <si>
    <t xml:space="preserve">Why do I seem to spend my evenings playing with loathsome spreadsheets?  </t>
  </si>
  <si>
    <t>Mon Jun 15 01:51:11 PDT 2009</t>
  </si>
  <si>
    <t>@drflibble dude I had this mad idea how we could extend the original DA concept, still not sure how to implement the sheep boat though  .</t>
  </si>
  <si>
    <t>Mon Jun 15 01:51:13 PDT 2009</t>
  </si>
  <si>
    <t xml:space="preserve"> aw my best friend isnt terrible!!!! I have done worse to you love.</t>
  </si>
  <si>
    <t>Mon Jun 15 01:51:16 PDT 2009</t>
  </si>
  <si>
    <t xml:space="preserve">I hate Windows, overwrites my MBR and doesn't even come with an office application! Although I like games, so I must use it </t>
  </si>
  <si>
    <t>Mon Jun 15 01:51:18 PDT 2009</t>
  </si>
  <si>
    <t>@Rebecca8888 how is taxis &amp;amp;kinesis commn sense???? :S i tots forgt bwt thattill i read it js thn!  &amp;amp;lol im nt touchin othr biol mods nw ..</t>
  </si>
  <si>
    <t>Mon Jun 15 01:51:22 PDT 2009</t>
  </si>
  <si>
    <t xml:space="preserve">i hate tonight with everything i have in me. </t>
  </si>
  <si>
    <t>Mon Jun 15 01:51:24 PDT 2009</t>
  </si>
  <si>
    <t>simonalazarevsk</t>
  </si>
  <si>
    <t xml:space="preserve">It is not sunny day </t>
  </si>
  <si>
    <t>Mon Jun 15 01:51:26 PDT 2009</t>
  </si>
  <si>
    <t>kelsfaceee</t>
  </si>
  <si>
    <t xml:space="preserve">anyone want a kitten? shes reaaaaaaalllly cute. we just cant have her cause room mates are allergic </t>
  </si>
  <si>
    <t>Mon Jun 15 01:51:30 PDT 2009</t>
  </si>
  <si>
    <t>I've - imojonty:  whats wrongggg? Â itâ€™s just hit me that my driving test is SOON and i did a mock one with... http://tumblr.com/xnu21qq1v</t>
  </si>
  <si>
    <t>Mon Jun 15 01:51:36 PDT 2009</t>
  </si>
  <si>
    <t xml:space="preserve">Feels unwell... But still have many things to do... Goshh!! </t>
  </si>
  <si>
    <t>Amyy_Babeee</t>
  </si>
  <si>
    <t xml:space="preserve">is goin over romanian numbers.. boringg :L </t>
  </si>
  <si>
    <t>Mon Jun 15 01:51:42 PDT 2009</t>
  </si>
  <si>
    <t xml:space="preserve">Morning all!... At work...   Oh well... Another day another dollar... </t>
  </si>
  <si>
    <t>BXMedeiros</t>
  </si>
  <si>
    <t xml:space="preserve">Got up early just to fail in a differential analysis written test... </t>
  </si>
  <si>
    <t xml:space="preserve">I feel good now. I think I'm moving on. And getting sick again </t>
  </si>
  <si>
    <t>Mon Jun 15 01:51:47 PDT 2009</t>
  </si>
  <si>
    <t xml:space="preserve">what should I buy to replace my broken 5D ?  2x 5D Mark II or 1x 1Ds Mark III ? can't decide </t>
  </si>
  <si>
    <t>Mon Jun 15 01:51:48 PDT 2009</t>
  </si>
  <si>
    <t xml:space="preserve">@TomFelton Where are you, lovely? </t>
  </si>
  <si>
    <t>Mon Jun 15 01:51:50 PDT 2009</t>
  </si>
  <si>
    <t>munchies20</t>
  </si>
  <si>
    <t xml:space="preserve">sat in account correcting ledger errors  I WISH I HAD SUMMAT BETTER TO WRITE </t>
  </si>
  <si>
    <t>Mon Jun 15 01:51:53 PDT 2009</t>
  </si>
  <si>
    <t>felicetopi</t>
  </si>
  <si>
    <t xml:space="preserve">off to library........... </t>
  </si>
  <si>
    <t>Mon Jun 15 01:51:55 PDT 2009</t>
  </si>
  <si>
    <t xml:space="preserve">i really feel like dying </t>
  </si>
  <si>
    <t>Mon Jun 15 01:51:58 PDT 2009</t>
  </si>
  <si>
    <t>jennaschijf</t>
  </si>
  <si>
    <t xml:space="preserve">nooo, eight more days and horror will be with me, for two years! </t>
  </si>
  <si>
    <t>Mon Jun 15 01:52:01 PDT 2009</t>
  </si>
  <si>
    <t>matthew4321</t>
  </si>
  <si>
    <t>@ayatoshirosan ...received the mailgram of which you speak.  Which address did you send it to, sweet Nim? I've checked all my e-mail..</t>
  </si>
  <si>
    <t>Mon Jun 15 01:52:02 PDT 2009</t>
  </si>
  <si>
    <t>I know you missed my tweets through the game, but my phone died  trust me it was a super exciting and bring on the parade!!!</t>
  </si>
  <si>
    <t>Mon Jun 15 01:52:08 PDT 2009</t>
  </si>
  <si>
    <t>meripen</t>
  </si>
  <si>
    <t xml:space="preserve">@alisonhaislip I watched it and I wasn't drunk enough...   I will be avenged! </t>
  </si>
  <si>
    <t>Mon Jun 15 01:52:11 PDT 2009</t>
  </si>
  <si>
    <t xml:space="preserve">I think it's sad that Count Chocula drinks the blood of chocolate bunnies. </t>
  </si>
  <si>
    <t>Mon Jun 15 01:52:13 PDT 2009</t>
  </si>
  <si>
    <t xml:space="preserve">I suck at the whole sleeping thing </t>
  </si>
  <si>
    <t>Mon Jun 15 01:52:20 PDT 2009</t>
  </si>
  <si>
    <t xml:space="preserve">i took bessie 2 the vet, she has 2 have dental surgeyr on wednesday coz she broker her tooth and its infected, poor baby </t>
  </si>
  <si>
    <t>Mon Jun 15 01:52:21 PDT 2009</t>
  </si>
  <si>
    <t>usavsaustralia</t>
  </si>
  <si>
    <t xml:space="preserve">@shaundiviney AWESUM!!! xD. i really hope its gonna be all ages though coz otherwise i cant go </t>
  </si>
  <si>
    <t>Mon Jun 15 01:52:22 PDT 2009</t>
  </si>
  <si>
    <t>jwgmoody</t>
  </si>
  <si>
    <t xml:space="preserve">Son of a Bitch I cannot sleep </t>
  </si>
  <si>
    <t>Mon Jun 15 01:52:23 PDT 2009</t>
  </si>
  <si>
    <t xml:space="preserve">@Anjeebaby  Sounds really patronising to me, definitely won`t be watching </t>
  </si>
  <si>
    <t>Mon Jun 15 01:52:27 PDT 2009</t>
  </si>
  <si>
    <t>yerialc</t>
  </si>
  <si>
    <t>Oh my, too many emails  maybe I should get a smartphone...</t>
  </si>
  <si>
    <t>Mon Jun 15 01:52:28 PDT 2009</t>
  </si>
  <si>
    <t xml:space="preserve">@jadeeisabel oh i bet they are contaminated lol. shun the muffins!!! aha dude but i think youve contaminated me </t>
  </si>
  <si>
    <t>Mon Jun 15 01:52:30 PDT 2009</t>
  </si>
  <si>
    <t>@tim_cooke work has just been shocking, uninteresting , bland, bitchy. and i miss the weekend  and i am annoyed because...</t>
  </si>
  <si>
    <t>Mon Jun 15 01:52:33 PDT 2009</t>
  </si>
  <si>
    <t xml:space="preserve">Bye bye portsmouth </t>
  </si>
  <si>
    <t>@prue_ashton feel your pain  i still have 3 more, (1 REALLY horrid) and don't finish till the 26th! we much catch up in hols xx</t>
  </si>
  <si>
    <t>Mon Jun 15 01:52:37 PDT 2009</t>
  </si>
  <si>
    <t>@cassowaryjewel  hot milk? chamomile tea? book?</t>
  </si>
  <si>
    <t>Mon Jun 15 01:52:39 PDT 2009</t>
  </si>
  <si>
    <t xml:space="preserve">@BBCWeatherNorth It's fine, I'll get over it somehow Sara. </t>
  </si>
  <si>
    <t xml:space="preserve">@TheNextWeb link seems to be broken </t>
  </si>
  <si>
    <t>http://twitpic.com/7gcd8 - buy buy money  all gone to the the puppie</t>
  </si>
  <si>
    <t>Mon Jun 15 01:52:40 PDT 2009</t>
  </si>
  <si>
    <t>clashcityrocker</t>
  </si>
  <si>
    <t>@SianySianySiany I was up early vomming  Are you in Berlin yet? I spent a good few hours yesterday googling Mike Patton's marital status</t>
  </si>
  <si>
    <t>Mon Jun 15 01:52:46 PDT 2009</t>
  </si>
  <si>
    <t xml:space="preserve">@virtualgirluk Ouch to email sizes! </t>
  </si>
  <si>
    <t>Mon Jun 15 01:52:49 PDT 2009</t>
  </si>
  <si>
    <t>breatheNataliuh</t>
  </si>
  <si>
    <t>i need twitter friends  britt is making fun of me.</t>
  </si>
  <si>
    <t>Mon Jun 15 01:52:58 PDT 2009</t>
  </si>
  <si>
    <t xml:space="preserve">@stewart23rd You are leaving yourself wide open with that 'only girls' statement - Men were born to suffer thou </t>
  </si>
  <si>
    <t>Mon Jun 15 01:52:59 PDT 2009</t>
  </si>
  <si>
    <t>@mrphoebs hitting escape used to hide the popup.  not anymore  #twitterfox</t>
  </si>
  <si>
    <t xml:space="preserve">Been unemployed over 4 months and start work today and I got toothache WTF? Thankfully it is not too severe and got dentist tomorrow </t>
  </si>
  <si>
    <t>Mon Jun 15 01:53:00 PDT 2009</t>
  </si>
  <si>
    <t xml:space="preserve">@Slayso Sooo tempting but I want my EMA and I have to do this art thingy by thursday. </t>
  </si>
  <si>
    <t>Mon Jun 15 01:53:08 PDT 2009</t>
  </si>
  <si>
    <t>Oh dear, Isabelle turned out to be a faceless ruse, a siren and not a real person at all  Oh Isabelle, Isabelle, Isabelle .....</t>
  </si>
  <si>
    <t>Mon Jun 15 01:53:12 PDT 2009</t>
  </si>
  <si>
    <t xml:space="preserve">Last exam today!! Then I'm home free for a whole 36 hours. After that... back to work  </t>
  </si>
  <si>
    <t>Mon Jun 15 01:53:14 PDT 2009</t>
  </si>
  <si>
    <t>wynna</t>
  </si>
  <si>
    <t xml:space="preserve">i miss the free mobile updates on twitter </t>
  </si>
  <si>
    <t>Mon Jun 15 01:53:17 PDT 2009</t>
  </si>
  <si>
    <t xml:space="preserve">@joeys_nurse very poor promotion...and the boys must have oked it I'm guessing... very hurt and feel a little lost... </t>
  </si>
  <si>
    <t>tillyx3</t>
  </si>
  <si>
    <t>Boredd, Tired and i have a sore throat  moan moan moan.</t>
  </si>
  <si>
    <t>Mon Jun 15 01:53:20 PDT 2009</t>
  </si>
  <si>
    <t xml:space="preserve">missin her sooooo much right now </t>
  </si>
  <si>
    <t>crystalseed</t>
  </si>
  <si>
    <t xml:space="preserve">is gutted because she has forgotten her makeup !! Noooooooooooo </t>
  </si>
  <si>
    <t>Mon Jun 15 01:53:22 PDT 2009</t>
  </si>
  <si>
    <t xml:space="preserve">Good morning! Ugh! Can't believe I fell asleep just after the first quarter of the game! </t>
  </si>
  <si>
    <t>Mon Jun 15 01:53:23 PDT 2009</t>
  </si>
  <si>
    <t>kait_ack</t>
  </si>
  <si>
    <t>im sorry that you died 11 days in @mick1922 on oregon trail im not a good trail leader apparently...your hubby didnt survive either  sorry</t>
  </si>
  <si>
    <t>Mon Jun 15 01:53:26 PDT 2009</t>
  </si>
  <si>
    <t xml:space="preserve">@calbo OMG! Noooooooooooooooo! Can't to MasterChef minus your tweets! </t>
  </si>
  <si>
    <t>sarie07</t>
  </si>
  <si>
    <t>Just hanging out at the dorm.  Blahh..</t>
  </si>
  <si>
    <t>Mon Jun 15 01:53:29 PDT 2009</t>
  </si>
  <si>
    <t>PJinKL</t>
  </si>
  <si>
    <t xml:space="preserve">India is out of World Cup T20 Cricket </t>
  </si>
  <si>
    <t>Mon Jun 15 01:53:36 PDT 2009</t>
  </si>
  <si>
    <t>ALUREgame</t>
  </si>
  <si>
    <t xml:space="preserve">and then comes crashing down </t>
  </si>
  <si>
    <t>Mon Jun 15 01:53:38 PDT 2009</t>
  </si>
  <si>
    <t>@gwiazda hope it passes quickly then   xxxxxxxx</t>
  </si>
  <si>
    <t>Mon Jun 15 01:53:45 PDT 2009</t>
  </si>
  <si>
    <t>gwiazda</t>
  </si>
  <si>
    <t xml:space="preserve">@tabitarot Not depressed about Dee, but do wish she was here to talk to - she always cheered me up in the face of crap </t>
  </si>
  <si>
    <t xml:space="preserve">please only speak into my right ear, my left has been rendered completely useless. Ack </t>
  </si>
  <si>
    <t>Mon Jun 15 01:53:47 PDT 2009</t>
  </si>
  <si>
    <t xml:space="preserve">@vivinyvil noooo dont! heh. why? </t>
  </si>
  <si>
    <t>Mon Jun 15 01:53:50 PDT 2009</t>
  </si>
  <si>
    <t>michaelkui</t>
  </si>
  <si>
    <t xml:space="preserve">nothing to do @ office </t>
  </si>
  <si>
    <t>Mon Jun 15 01:53:54 PDT 2009</t>
  </si>
  <si>
    <t>KTCaliGirl</t>
  </si>
  <si>
    <t>Mon Jun 15 01:53:56 PDT 2009</t>
  </si>
  <si>
    <t>iLayLou</t>
  </si>
  <si>
    <t xml:space="preserve">@beksxx I'm having one later, now I can't wait </t>
  </si>
  <si>
    <t>Mon Jun 15 01:53:57 PDT 2009</t>
  </si>
  <si>
    <t>niharedhu</t>
  </si>
  <si>
    <t xml:space="preserve">@SatanzMantra do they have IT!!! I am tired of eating these 2 inch thick slob of oil these chaps call dosa! I want the crispy one </t>
  </si>
  <si>
    <t>Mon Jun 15 01:54:02 PDT 2009</t>
  </si>
  <si>
    <t>@bizlike  ran out of tequila</t>
  </si>
  <si>
    <t>Mon Jun 15 01:54:04 PDT 2009</t>
  </si>
  <si>
    <t>kurreltheraven</t>
  </si>
  <si>
    <t xml:space="preserve">@paniq shit me too </t>
  </si>
  <si>
    <t>Mon Jun 15 01:54:05 PDT 2009</t>
  </si>
  <si>
    <t xml:space="preserve">I can't freaking log into MSN/Windows. </t>
  </si>
  <si>
    <t>Mon Jun 15 01:54:06 PDT 2009</t>
  </si>
  <si>
    <t xml:space="preserve">now I'm hungry... </t>
  </si>
  <si>
    <t>Mon Jun 15 01:54:09 PDT 2009</t>
  </si>
  <si>
    <t xml:space="preserve">oh it's tuesday! shall catch SGB later hoho. it's been so long since i caught it </t>
  </si>
  <si>
    <t>Mon Jun 15 01:54:11 PDT 2009</t>
  </si>
  <si>
    <t xml:space="preserve">Monday, work, and tomoz is a public holiday... why didn't I take this day off for a long weekend? </t>
  </si>
  <si>
    <t>Mon Jun 15 01:54:15 PDT 2009</t>
  </si>
  <si>
    <t xml:space="preserve">http://i42.tinypic.com/10wmkhe.gif How did I not save the bigger gif for that? </t>
  </si>
  <si>
    <t>Mon Jun 15 01:54:16 PDT 2009</t>
  </si>
  <si>
    <t>MischaCookie</t>
  </si>
  <si>
    <t>My girl is busy  Sleeping is fine...itÂ´s so hot outside...</t>
  </si>
  <si>
    <t>caseyu</t>
  </si>
  <si>
    <t>is feeling icky and over the ickyness  long day but i making dinner..</t>
  </si>
  <si>
    <t>Mon Jun 15 01:54:17 PDT 2009</t>
  </si>
  <si>
    <t>Damn, one video chat with @elliottkember and then my laptop lid jams shut.... that's going to cost me a bob or two  I blame his ugly mug!</t>
  </si>
  <si>
    <t>Mon Jun 15 01:54:18 PDT 2009</t>
  </si>
  <si>
    <t xml:space="preserve">Good idea-wear a pair of jeans you haven't worn in a while. Bad idea-pick the pair that's meant to be thrown away coz they have a hole. </t>
  </si>
  <si>
    <t xml:space="preserve">@tommcfly I'd do anything for a kitten </t>
  </si>
  <si>
    <t>Mon Jun 15 01:54:21 PDT 2009</t>
  </si>
  <si>
    <t>@Macfack  ok well i guess we can pressgang in our parents to play, would have been cool to see you though. Cristmas fo' sho'</t>
  </si>
  <si>
    <t>Mon Jun 15 01:54:25 PDT 2009</t>
  </si>
  <si>
    <t xml:space="preserve">@warriorgrrl it's a good thing we didn't go back, would've broken something for sure. I stole 3 bottles of ketchup from the Florence </t>
  </si>
  <si>
    <t>Mon Jun 15 01:54:26 PDT 2009</t>
  </si>
  <si>
    <t xml:space="preserve">Thai Massaging now, really hurt my back </t>
  </si>
  <si>
    <t>Mon Jun 15 01:54:29 PDT 2009</t>
  </si>
  <si>
    <t xml:space="preserve">@RevLeahVS No...that's the trouble, at least 4 me...the gulf between what I'd like us 2 do &amp;amp; what we can manage is just 2 huge </t>
  </si>
  <si>
    <t>TheresaLHowe</t>
  </si>
  <si>
    <t xml:space="preserve">i am laying in bed.  I hate the silence of someone not being here with me </t>
  </si>
  <si>
    <t>Mon Jun 15 01:54:32 PDT 2009</t>
  </si>
  <si>
    <t xml:space="preserve">I hate buses </t>
  </si>
  <si>
    <t>Mon Jun 15 01:54:33 PDT 2009</t>
  </si>
  <si>
    <t>KristenMurphy_7</t>
  </si>
  <si>
    <t>Not watching the footy  so I need either Gossip Girl or maybe learn some Japanese or Spanish to entertain me.. Anyone?</t>
  </si>
  <si>
    <t>Mon Jun 15 01:54:34 PDT 2009</t>
  </si>
  <si>
    <t>Guesssy</t>
  </si>
  <si>
    <t xml:space="preserve">oh ,good morning sunshines.today i'm sitting home again cus outside is still bad weather but it's not rainy ,just strong wind ja cloudy, </t>
  </si>
  <si>
    <t>Mon Jun 15 01:54:37 PDT 2009</t>
  </si>
  <si>
    <t xml:space="preserve">@MaximMag where can i see the winners please? the link isn't working </t>
  </si>
  <si>
    <t>Mon Jun 15 01:54:38 PDT 2009</t>
  </si>
  <si>
    <t>i had such a lovely weekend - i am majorly depressed that i am back at work  http://tumblr.com/xnu21qqp5</t>
  </si>
  <si>
    <t xml:space="preserve">@Total911 Agreed! </t>
  </si>
  <si>
    <t>Mon Jun 15 01:54:39 PDT 2009</t>
  </si>
  <si>
    <t xml:space="preserve">@HeriCabral i'm not really pruny anymore </t>
  </si>
  <si>
    <t>Mon Jun 15 01:54:40 PDT 2009</t>
  </si>
  <si>
    <t xml:space="preserve">@AcidRainDropz  when I was lil this cat attacked me...all I wanted to do was pet it!! Then it goes all loco and puts me in the hospital </t>
  </si>
  <si>
    <t>Mon Jun 15 01:54:41 PDT 2009</t>
  </si>
  <si>
    <t xml:space="preserve">&amp;quot;We shall not be moved!&amp;quot;...yeah rite..i was.. </t>
  </si>
  <si>
    <t>@koolkitten11 Yes really  I want to grow stuff!!!!</t>
  </si>
  <si>
    <t>Mon Jun 15 01:54:46 PDT 2009</t>
  </si>
  <si>
    <t>emotart</t>
  </si>
  <si>
    <t>@sugarcomatose HELLO! i am having a massively unproductive day  faster come back!</t>
  </si>
  <si>
    <t>Mon Jun 15 01:54:47 PDT 2009</t>
  </si>
  <si>
    <t xml:space="preserve">@Jordan Knight You don't know hwat you are missing in AUGUST!! </t>
  </si>
  <si>
    <t>hayleyconboy</t>
  </si>
  <si>
    <t xml:space="preserve">relaxing! doing NO degree work! watching TV - wow, i'm finally a student and I'm leaving Loughborough 2moro! </t>
  </si>
  <si>
    <t>Mon Jun 15 01:54:54 PDT 2009</t>
  </si>
  <si>
    <t>ayne23</t>
  </si>
  <si>
    <t xml:space="preserve">i so need a phone with wifi features right now!!! </t>
  </si>
  <si>
    <t>Mon Jun 15 01:54:56 PDT 2009</t>
  </si>
  <si>
    <t xml:space="preserve">finally made it home. and yes, i booed the flatscreen @ the bar! i wanted Rashard to have a ring... </t>
  </si>
  <si>
    <t>@kapeeshsaraf all pretty far off from where i stay  (Kothrud) Lotta crosswords around.. is the railway station one the only big one?</t>
  </si>
  <si>
    <t>Mon Jun 15 01:54:57 PDT 2009</t>
  </si>
  <si>
    <t xml:space="preserve">@LondonDiva They've got no excuse as they have the money to get married 2morrow if they want. Some of us hve 2 SAVE money to tie the knot </t>
  </si>
  <si>
    <t>Mon Jun 15 01:54:58 PDT 2009</t>
  </si>
  <si>
    <t xml:space="preserve">really not in the mood to go shopping  </t>
  </si>
  <si>
    <t>Mon Jun 15 01:55:00 PDT 2009</t>
  </si>
  <si>
    <t xml:space="preserve">Dammn you Stansted Airport - I cant get a direct flight to Oslo anymore. Eugh Gatwick it is then </t>
  </si>
  <si>
    <t>Mon Jun 15 01:55:01 PDT 2009</t>
  </si>
  <si>
    <t xml:space="preserve">I want to go on the computer but my brother's are on both of them </t>
  </si>
  <si>
    <t>Mon Jun 15 01:55:02 PDT 2009</t>
  </si>
  <si>
    <t>Pixie_69</t>
  </si>
  <si>
    <t xml:space="preserve">At work...... </t>
  </si>
  <si>
    <t>Mon Jun 15 01:55:06 PDT 2009</t>
  </si>
  <si>
    <t>jordans_nurse</t>
  </si>
  <si>
    <t xml:space="preserve">I'm feeling sorry for you aussiemates.. </t>
  </si>
  <si>
    <t>Mon Jun 15 01:55:08 PDT 2009</t>
  </si>
  <si>
    <t>ponddrop</t>
  </si>
  <si>
    <t xml:space="preserve">wandered all around Brick Lane yesterday, but found no knitters. </t>
  </si>
  <si>
    <t>choconoodle</t>
  </si>
  <si>
    <t xml:space="preserve">my inkd's right(or left) plug is not working!! need to get back to the low rider...but i like this pink earphone </t>
  </si>
  <si>
    <t>Mon Jun 15 01:55:09 PDT 2009</t>
  </si>
  <si>
    <t xml:space="preserve">@SusanBoylesCat LOL.  I can't believe I missed that.  The greatest Treasurer ever, gone.  Quoth the Fiona, Nevermore.  </t>
  </si>
  <si>
    <t>Mon Jun 15 01:55:14 PDT 2009</t>
  </si>
  <si>
    <t>davidjoergensen</t>
  </si>
  <si>
    <t xml:space="preserve">Shower, tea and DR Radioavisen. Now I have to leave </t>
  </si>
  <si>
    <t>Mon Jun 15 01:55:17 PDT 2009</t>
  </si>
  <si>
    <t xml:space="preserve">@IrvTheSwirv Probably not </t>
  </si>
  <si>
    <t>Mon Jun 15 01:55:20 PDT 2009</t>
  </si>
  <si>
    <t>@samanthablews oh my god, I might die. Mum said no more shows after tai / anberlin till I finish school.  I can't miss william doing an</t>
  </si>
  <si>
    <t>Mon Jun 15 01:55:22 PDT 2009</t>
  </si>
  <si>
    <t xml:space="preserve">on the way to curinthia with my STR drumstick .still 2 hours to drive </t>
  </si>
  <si>
    <t>Mon Jun 15 01:55:24 PDT 2009</t>
  </si>
  <si>
    <t>bleh, I think I'm coming down with a cold.  not cool, I got so much work to catch up on today :/</t>
  </si>
  <si>
    <t>Mon Jun 15 01:55:26 PDT 2009</t>
  </si>
  <si>
    <t>@Nikos150 yeshh i know  enak banget sih. lg pd ngapain??</t>
  </si>
  <si>
    <t>Mon Jun 15 01:55:27 PDT 2009</t>
  </si>
  <si>
    <t>NiicolaSmiith</t>
  </si>
  <si>
    <t>Morin Every1, in science  Goin bk 2 the besties in abit (y) Prom 4 Day gettin close now cnt wait  Woop Shia Is in London  Tweet l8t</t>
  </si>
  <si>
    <t>Mon Jun 15 01:55:31 PDT 2009</t>
  </si>
  <si>
    <t xml:space="preserve">I just watched Quarantine and i hate that movie . The zombie was so scary,i'm afraid if i can't sleep tonight </t>
  </si>
  <si>
    <t>Mon Jun 15 01:55:32 PDT 2009</t>
  </si>
  <si>
    <t>@mmmayela i know! i'm not used to not seeing you.  i actually didn't see a lot of familiar faces today... and som mall was packed!</t>
  </si>
  <si>
    <t>Mon Jun 15 01:55:33 PDT 2009</t>
  </si>
  <si>
    <t>@omelet_805 *drops dead with mouth wide open* tear  What we could have seen. Damn you viejito http://bit.ly/AkgXC</t>
  </si>
  <si>
    <t>Mon Jun 15 01:55:37 PDT 2009</t>
  </si>
  <si>
    <t>Mon Jun 15 01:55:38 PDT 2009</t>
  </si>
  <si>
    <t>rebeccabeaumont</t>
  </si>
  <si>
    <t>just woke up, getting ready for work  guttedddd.</t>
  </si>
  <si>
    <t>Mon Jun 15 01:55:39 PDT 2009</t>
  </si>
  <si>
    <t>Im scared now  i dont like being alone at night well when its dark in general  dis is a problem</t>
  </si>
  <si>
    <t>Mon Jun 15 01:55:43 PDT 2009</t>
  </si>
  <si>
    <t xml:space="preserve">Starting to think Olivia nor I can make it through the next 3.5 hours... My poor dog is very sick. </t>
  </si>
  <si>
    <t>Mon Jun 15 01:55:44 PDT 2009</t>
  </si>
  <si>
    <t>ra3pop</t>
  </si>
  <si>
    <t>time to get out of bed..! And make some payments  - hate this part!</t>
  </si>
  <si>
    <t>Mon Jun 15 01:55:45 PDT 2009</t>
  </si>
  <si>
    <t xml:space="preserve">@happilyblissed Yeah! Can't wait!! I wanna go for the Transformers movie marathon! </t>
  </si>
  <si>
    <t>jarguard</t>
  </si>
  <si>
    <t>Oh, god. I just cannot fall asleep  I shouldn't of had those cupcakes and pepsi...</t>
  </si>
  <si>
    <t>Mon Jun 15 01:55:46 PDT 2009</t>
  </si>
  <si>
    <t xml:space="preserve">@JordanKnight You don't know what you are missing in AUGUST!! </t>
  </si>
  <si>
    <t>Mon Jun 15 01:55:48 PDT 2009</t>
  </si>
  <si>
    <t xml:space="preserve">@carmelamaniego I do but its not DVD copy eh. </t>
  </si>
  <si>
    <t>Mon Jun 15 01:55:51 PDT 2009</t>
  </si>
  <si>
    <t xml:space="preserve">cuz im not </t>
  </si>
  <si>
    <t>Mon Jun 15 01:55:57 PDT 2009</t>
  </si>
  <si>
    <t xml:space="preserve">Need some help </t>
  </si>
  <si>
    <t>Mon Jun 15 01:55:59 PDT 2009</t>
  </si>
  <si>
    <t>Hassoonii</t>
  </si>
  <si>
    <t>Got lots to do today..  may have to posepone my trip to bahraaain!</t>
  </si>
  <si>
    <t>azngiirl</t>
  </si>
  <si>
    <t xml:space="preserve">bored on the phone and playing games on facebook </t>
  </si>
  <si>
    <t>Mon Jun 15 01:56:00 PDT 2009</t>
  </si>
  <si>
    <t xml:space="preserve">Grrrr too much talk about this #IranElection . Little we can do anything about it. </t>
  </si>
  <si>
    <t>lindabwang</t>
  </si>
  <si>
    <t xml:space="preserve">is trying not to freak out. Its dark! </t>
  </si>
  <si>
    <t>Mon Jun 15 01:56:01 PDT 2009</t>
  </si>
  <si>
    <t xml:space="preserve">I've worked out out to put people into groups @Tweetvisor - but how do I see those groups? It doesn't seem to be working for me? </t>
  </si>
  <si>
    <t>Mon Jun 15 01:56:03 PDT 2009</t>
  </si>
  <si>
    <t>@AcidRainDropz my moms friends daughter has lots of cats and they scratch me  and make me sneeze..I'm allergic to cats but not dogs it's -</t>
  </si>
  <si>
    <t>Mon Jun 15 01:56:07 PDT 2009</t>
  </si>
  <si>
    <t>@JonathanSmy Thanks for the invite  ha ha. How are you Mr Smy??</t>
  </si>
  <si>
    <t>Mon Jun 15 01:56:16 PDT 2009</t>
  </si>
  <si>
    <t>Definately missed my @FrankieP325, @iamleooo, @JasielV01,@JOCHYY, &amp;amp; @ELCastro this weekend  Gr8 nite 2nite...ending it with a bang! Nite</t>
  </si>
  <si>
    <t>Mon Jun 15 01:56:17 PDT 2009</t>
  </si>
  <si>
    <t>H_A_Y_Z_E</t>
  </si>
  <si>
    <t xml:space="preserve">@beatbutcha yeah man you will.I use logic,two years and I'm STILL learning.gotta work today though so no beats till later </t>
  </si>
  <si>
    <t>Mon Jun 15 01:56:18 PDT 2009</t>
  </si>
  <si>
    <t>FlissWyatt</t>
  </si>
  <si>
    <t xml:space="preserve">@Cass_fryer Sounds amazing.  I feel sick too </t>
  </si>
  <si>
    <t>Mon Jun 15 01:56:19 PDT 2009</t>
  </si>
  <si>
    <t xml:space="preserve">Dang, I really must sleep soon </t>
  </si>
  <si>
    <t>Mon Jun 15 01:56:23 PDT 2009</t>
  </si>
  <si>
    <t>TeamJacobOx</t>
  </si>
  <si>
    <t xml:space="preserve">Didnt get my Miley Cyrus ticket </t>
  </si>
  <si>
    <t>AlanGifford</t>
  </si>
  <si>
    <t xml:space="preserve">Sure sign I'm on lates-the sun is shining on the righteous in Blighty and the mercury is rising.Always hot when I'm on lates </t>
  </si>
  <si>
    <t>Mon Jun 15 01:56:24 PDT 2009</t>
  </si>
  <si>
    <t>@sorcha69 oohh i cant drink it either..i get a headache after only having a few of them  xxx</t>
  </si>
  <si>
    <t>tameco</t>
  </si>
  <si>
    <t>@boeserseo dito  #expireddomain</t>
  </si>
  <si>
    <t>Mon Jun 15 01:56:26 PDT 2009</t>
  </si>
  <si>
    <t>xtiffanyho</t>
  </si>
  <si>
    <t>HK really isn't my body's favourite place  allergies AND nosebleeds are back. blerghh</t>
  </si>
  <si>
    <t>Mon Jun 15 01:56:32 PDT 2009</t>
  </si>
  <si>
    <t>t3gg</t>
  </si>
  <si>
    <t>huh school tomoz  im SO dreading it!!</t>
  </si>
  <si>
    <t>Mon Jun 15 01:56:38 PDT 2009</t>
  </si>
  <si>
    <t>Lodewijkvdb</t>
  </si>
  <si>
    <t xml:space="preserve">@amypalko Mom is doing good, but the baby cries a lot (a lot!) and we're already investigating possible food allergies </t>
  </si>
  <si>
    <t>serenalalalaa</t>
  </si>
  <si>
    <t xml:space="preserve">goodmorning people ._. I'm not happy, no no </t>
  </si>
  <si>
    <t>weltraumeule</t>
  </si>
  <si>
    <t>@crappyshit Was ist denn los? Warum  ?</t>
  </si>
  <si>
    <t>Mon Jun 15 01:56:39 PDT 2009</t>
  </si>
  <si>
    <t>@MagpieSparkles my twitterific hasn't been working for the last two days  some kind of error</t>
  </si>
  <si>
    <t>CraigJDavies</t>
  </si>
  <si>
    <t xml:space="preserve">starts my day of job hunting - it's like ground hog day </t>
  </si>
  <si>
    <t>Mon Jun 15 01:56:46 PDT 2009</t>
  </si>
  <si>
    <t xml:space="preserve">settled for the cooler looking, cheaper 'not worried if it gets stolen' guitar, haha. RG Ninja FTW. GAS'ins for ESP and Caparison though </t>
  </si>
  <si>
    <t>Mon Jun 15 01:56:47 PDT 2009</t>
  </si>
  <si>
    <t>cesman05</t>
  </si>
  <si>
    <t xml:space="preserve">I am so resisting the fact that it's a Monday and I have work in a few hours.  </t>
  </si>
  <si>
    <t xml:space="preserve">well this is a new kind of &amp;quot;wtf, japan?&amp;quot; http://tinyurl.com/lspbtx good luck, little guy. </t>
  </si>
  <si>
    <t>Mon Jun 15 01:56:48 PDT 2009</t>
  </si>
  <si>
    <t>laughnlatina</t>
  </si>
  <si>
    <t xml:space="preserve">@Lezpeace i hope you have a great birthday hun! congrats! wish i could be there to celebrate with you... </t>
  </si>
  <si>
    <t>Mon Jun 15 01:56:51 PDT 2009</t>
  </si>
  <si>
    <t>I can't sleep....   and this book is weird...can anyone explain to me what exactly a lesbian lisp sounds like?</t>
  </si>
  <si>
    <t>Mon Jun 15 01:56:52 PDT 2009</t>
  </si>
  <si>
    <t>danabumgardner</t>
  </si>
  <si>
    <t xml:space="preserve">being bored at work </t>
  </si>
  <si>
    <t>Mon Jun 15 01:56:53 PDT 2009</t>
  </si>
  <si>
    <t>thomasapage</t>
  </si>
  <si>
    <t xml:space="preserve">Can't concentrate at work.  Very sad my little Miss Yeap is off round the other side of the world tonight   </t>
  </si>
  <si>
    <t>Mon Jun 15 01:56:55 PDT 2009</t>
  </si>
  <si>
    <t>stevenperkins</t>
  </si>
  <si>
    <t xml:space="preserve">Really want to know who was on the phone earlier now. Bet it was something important and exciting. </t>
  </si>
  <si>
    <t>Mon Jun 15 01:56:58 PDT 2009</t>
  </si>
  <si>
    <t>barely saw her batchmates this summer  now i actually wanna go to school.</t>
  </si>
  <si>
    <t xml:space="preserve">my eyes is the winner! but a SORE WINNER! </t>
  </si>
  <si>
    <t>Mon Jun 15 01:57:02 PDT 2009</t>
  </si>
  <si>
    <t>kvijesh</t>
  </si>
  <si>
    <t>@ajaycb I tried that. Uploading photos fails  &amp;amp; no one picks d Bangalore helpline. Link abt printing facility is missing in web page!</t>
  </si>
  <si>
    <t>Mon Jun 15 01:57:05 PDT 2009</t>
  </si>
  <si>
    <t>kwonjunghee</t>
  </si>
  <si>
    <t>I miss Dalat a lot  I wanna go there again (</t>
  </si>
  <si>
    <t>Mon Jun 15 01:57:06 PDT 2009</t>
  </si>
  <si>
    <t>Georgie_Oz</t>
  </si>
  <si>
    <t xml:space="preserve">trying to figure out how to eat chops without tomato sauce </t>
  </si>
  <si>
    <t>Mon Jun 15 01:57:19 PDT 2009</t>
  </si>
  <si>
    <t xml:space="preserve">thinking whether to meet up with zal or not. so tired </t>
  </si>
  <si>
    <t>Mon Jun 15 01:57:21 PDT 2009</t>
  </si>
  <si>
    <t>hayleyrob</t>
  </si>
  <si>
    <t xml:space="preserve">hay fever + a cold = </t>
  </si>
  <si>
    <t>Mon Jun 15 01:57:22 PDT 2009</t>
  </si>
  <si>
    <t>CorrineLauHQ</t>
  </si>
  <si>
    <t xml:space="preserve">My hair is more lik black than brown, ohmygod. Im sooo gonna dye it one more time! Tsk. </t>
  </si>
  <si>
    <t>Mon Jun 15 01:57:25 PDT 2009</t>
  </si>
  <si>
    <t>joshieknz</t>
  </si>
  <si>
    <t>sitting here.. havent been on here lately because my phone broke  sad day!!</t>
  </si>
  <si>
    <t>stephaniatha</t>
  </si>
  <si>
    <t xml:space="preserve">i'm really tired. </t>
  </si>
  <si>
    <t>i barely saw my batchmates this summer  now i actually wanna go to school.</t>
  </si>
  <si>
    <t>Mon Jun 15 01:57:26 PDT 2009</t>
  </si>
  <si>
    <t>RMariaR</t>
  </si>
  <si>
    <t>everybody is watching true blood , i don't have that channel where they show that show  I watched the first season!</t>
  </si>
  <si>
    <t>Mon Jun 15 01:57:27 PDT 2009</t>
  </si>
  <si>
    <t>brijeshpandya</t>
  </si>
  <si>
    <t xml:space="preserve">Down bt not out with cold/cough - delayed rain added more pain </t>
  </si>
  <si>
    <t>Mon Jun 15 01:57:32 PDT 2009</t>
  </si>
  <si>
    <t>ItsmeBeamer</t>
  </si>
  <si>
    <t xml:space="preserve">its that time of year, sigh, feeling down these days </t>
  </si>
  <si>
    <t>Mon Jun 15 01:57:34 PDT 2009</t>
  </si>
  <si>
    <t>Marleyflowerkin</t>
  </si>
  <si>
    <t xml:space="preserve">lazing about feeling extremly ill, keeps on throwingup and stuff, jeeze this is probs a virus.. </t>
  </si>
  <si>
    <t>Mon Jun 15 01:57:35 PDT 2009</t>
  </si>
  <si>
    <t>plasticx</t>
  </si>
  <si>
    <t xml:space="preserve">getting ready to go to the doctors </t>
  </si>
  <si>
    <t>Sheena_Bonita</t>
  </si>
  <si>
    <t xml:space="preserve">#iremember wen the biggest deadline I had to worry about was the science fair project. I wanted to make the volcano, </t>
  </si>
  <si>
    <t>Mon Jun 15 01:57:40 PDT 2009</t>
  </si>
  <si>
    <t xml:space="preserve">eh fungry la. i just realized i tweet alot when i'm at home. blame boredom  omelette perhaps? but there's no cheese </t>
  </si>
  <si>
    <t>Mon Jun 15 01:57:41 PDT 2009</t>
  </si>
  <si>
    <t>@imanidhillon haha well my headache made me miss out on my friend giving me a muffin  lol he made them haha suprising</t>
  </si>
  <si>
    <t>Mon Jun 15 01:57:44 PDT 2009</t>
  </si>
  <si>
    <t xml:space="preserve">@danhitmusic OOOH! that would be the show I forgot to turn up too </t>
  </si>
  <si>
    <t>Mon Jun 15 01:57:45 PDT 2009</t>
  </si>
  <si>
    <t xml:space="preserve">is thinking how much earlier do I have to go to wor tomorrow to catch up on last weeks stuff and today's bookings? So so busy </t>
  </si>
  <si>
    <t>Mon Jun 15 01:57:48 PDT 2009</t>
  </si>
  <si>
    <t>Cloddagh</t>
  </si>
  <si>
    <t xml:space="preserve"> David Tennant is dating again. I thought he was saving himself for me. When will I meet some tall dark Scotsman to romance me?</t>
  </si>
  <si>
    <t>@paliamatterson mmm. and i wanna see HANGOVER too! everyone says its super duper good!  we're missing out in life!</t>
  </si>
  <si>
    <t>Mon Jun 15 01:57:49 PDT 2009</t>
  </si>
  <si>
    <t>@scene3t  Ok then. But would you upload a pic for me?</t>
  </si>
  <si>
    <t>Mon Jun 15 01:57:51 PDT 2009</t>
  </si>
  <si>
    <t xml:space="preserve">Damn! Office internet is down from the morning </t>
  </si>
  <si>
    <t>Mon Jun 15 01:57:52 PDT 2009</t>
  </si>
  <si>
    <t>badashley</t>
  </si>
  <si>
    <t>Is 25 today.  old!</t>
  </si>
  <si>
    <t>Mon Jun 15 01:57:57 PDT 2009</t>
  </si>
  <si>
    <t xml:space="preserve">Just perhaps had the biggest eating fail he's ever had. Coffee kit kat ftl </t>
  </si>
  <si>
    <t>Mon Jun 15 01:58:03 PDT 2009</t>
  </si>
  <si>
    <t>In the process of retesting my proxy list I will repost only currently WORKING proxys they are going down fast.  #iranelection #iranproxy</t>
  </si>
  <si>
    <t xml:space="preserve">What happened to the weekend? It went too fast </t>
  </si>
  <si>
    <t>Mon Jun 15 01:58:09 PDT 2009</t>
  </si>
  <si>
    <t xml:space="preserve">Just got sad thinking abt those TV signals that have bn going out since the 50's- they R gone. We haven't just moved on, we turned it off </t>
  </si>
  <si>
    <t>Mon Jun 15 01:58:12 PDT 2009</t>
  </si>
  <si>
    <t xml:space="preserve">it should NOT take a 14 sec video an estimated 40 mins... -glares- </t>
  </si>
  <si>
    <t>Mon Jun 15 01:58:15 PDT 2009</t>
  </si>
  <si>
    <t xml:space="preserve">@larrysullivan that really is a shame </t>
  </si>
  <si>
    <t>Sega</t>
  </si>
  <si>
    <t xml:space="preserve">Good Morning! Busy busy times today, v busy. Urrrgh. </t>
  </si>
  <si>
    <t>dirtysuzy</t>
  </si>
  <si>
    <t xml:space="preserve">wow. there's more to do than I like. </t>
  </si>
  <si>
    <t>Mon Jun 15 01:58:17 PDT 2009</t>
  </si>
  <si>
    <t>@DjLiamCash Heya... LOl Sorry i ent texted u... got no credit Again!  Duno where it all goes i really dont lol</t>
  </si>
  <si>
    <t xml:space="preserve">is it the hottest day in chennai today?? and i dont even have a fridge </t>
  </si>
  <si>
    <t>Mon Jun 15 01:58:18 PDT 2009</t>
  </si>
  <si>
    <t xml:space="preserve">Luisa, Trish, @liarintheglass &amp;amp; @THEJETSETLIFE just left! </t>
  </si>
  <si>
    <t>Mon Jun 15 01:58:19 PDT 2009</t>
  </si>
  <si>
    <t>@cateycancer ohhh??? That bad huh  u still got pink in your hair where you working??</t>
  </si>
  <si>
    <t>Mon Jun 15 01:58:20 PDT 2009</t>
  </si>
  <si>
    <t>CaptainGrammar</t>
  </si>
  <si>
    <t>Urgh, gotta get up.  Got roughly an hour before I have to leave for college.</t>
  </si>
  <si>
    <t>Mon Jun 15 01:58:30 PDT 2009</t>
  </si>
  <si>
    <t>Tralalalaaaaaaa. God I'm so nervous about everything  Hope it all works out.</t>
  </si>
  <si>
    <t>Mon Jun 15 01:58:33 PDT 2009</t>
  </si>
  <si>
    <t>Gonna try to go back to sleep now, gotta be to work in 4 hrs...although i COULD workout...it's been like (sadly) 2 months  ... #insomnia</t>
  </si>
  <si>
    <t>Mon Jun 15 01:58:34 PDT 2009</t>
  </si>
  <si>
    <t>@timmmers really? Ahaaa. Biar tia eh.  kau sudah ke sg?</t>
  </si>
  <si>
    <t>Mon Jun 15 01:58:41 PDT 2009</t>
  </si>
  <si>
    <t xml:space="preserve">@17THSNOOP Do I look like I'm laughin? Can't keep yo hand out the cookie jar I'm done you breakin my heart </t>
  </si>
  <si>
    <t>Mon Jun 15 01:58:42 PDT 2009</t>
  </si>
  <si>
    <t>HannahMcKenzie1</t>
  </si>
  <si>
    <t>in biology, kathryn's not here  sun burn hurts!</t>
  </si>
  <si>
    <t>Mon Jun 15 01:58:44 PDT 2009</t>
  </si>
  <si>
    <t>@DickSid i HATE being tanned  and tatty work 2morrow, i cant wait</t>
  </si>
  <si>
    <t>Mon Jun 15 01:58:45 PDT 2009</t>
  </si>
  <si>
    <t xml:space="preserve">is off to college! boo hoo! soooooooooo much work! </t>
  </si>
  <si>
    <t>Mon Jun 15 01:58:54 PDT 2009</t>
  </si>
  <si>
    <t>DJDoeBoyRMH</t>
  </si>
  <si>
    <t>@DirtyDali lol..thats selfish! @elysion32 she not trying to share!  ... and im like Patrick Swayze in dirty dancing im givin lessons</t>
  </si>
  <si>
    <t>Mon Jun 15 01:58:59 PDT 2009</t>
  </si>
  <si>
    <t>ameliapandunata</t>
  </si>
  <si>
    <t xml:space="preserve">im sorry mommy </t>
  </si>
  <si>
    <t>Mon Jun 15 01:59:01 PDT 2009</t>
  </si>
  <si>
    <t>HagarLoveMcFly</t>
  </si>
  <si>
    <t xml:space="preserve">since then the morning mcfly not in MTV anymore and i do not know why </t>
  </si>
  <si>
    <t>Mon Jun 15 01:59:02 PDT 2009</t>
  </si>
  <si>
    <t>jploh</t>
  </si>
  <si>
    <t xml:space="preserve">@ssowy I think I can afford it if I only ate once a week and walked to/from work. I don't live in the serviceable areas though. </t>
  </si>
  <si>
    <t>sosean</t>
  </si>
  <si>
    <t xml:space="preserve">just reached my apartment to get my clothes and is lazy to go back to hongcheer </t>
  </si>
  <si>
    <t>Mon Jun 15 01:59:03 PDT 2009</t>
  </si>
  <si>
    <t>gazthomas</t>
  </si>
  <si>
    <t xml:space="preserve">@vmadrian sincere condolences - it's always painful </t>
  </si>
  <si>
    <t>Mon Jun 15 01:59:05 PDT 2009</t>
  </si>
  <si>
    <t>NeoTeo</t>
  </si>
  <si>
    <t>My scrollwheel is malfunctioning  Never knew how much i use it.</t>
  </si>
  <si>
    <t>@DianaBaur  One of those weeks, eh? Hope you're stocked up on wine at least ;)</t>
  </si>
  <si>
    <t>Mon Jun 15 01:59:06 PDT 2009</t>
  </si>
  <si>
    <t>wirejay</t>
  </si>
  <si>
    <t xml:space="preserve">No hot water as the boiler is unwell </t>
  </si>
  <si>
    <t>Mon Jun 15 01:59:10 PDT 2009</t>
  </si>
  <si>
    <t xml:space="preserve">@dragonsinger57 Most of her stuff is gone. We have serious concerns about &amp;quot;how she's earning her keep&amp;quot;. It's been an issue before </t>
  </si>
  <si>
    <t>Mon Jun 15 01:59:13 PDT 2009</t>
  </si>
  <si>
    <t>sleep has finally released me .. gonna start chemistrey in a bit  i seriously hate this subject with a passion!!</t>
  </si>
  <si>
    <t>Mon Jun 15 01:59:15 PDT 2009</t>
  </si>
  <si>
    <t xml:space="preserve">Bloody WP 2.8 its slowness is starting to annoy me muchly! </t>
  </si>
  <si>
    <t>Mon Jun 15 01:59:19 PDT 2009</t>
  </si>
  <si>
    <t>kikisavestheday</t>
  </si>
  <si>
    <t xml:space="preserve">I'm sooo tired, but can't sleep, too much on my mind. </t>
  </si>
  <si>
    <t>cupcakesmama</t>
  </si>
  <si>
    <t xml:space="preserve">Am very disappointed with the dinner I cooked tonight. I feel sad and let down. </t>
  </si>
  <si>
    <t>Mon Jun 15 01:59:22 PDT 2009</t>
  </si>
  <si>
    <t xml:space="preserve">Will be photographed for press photos in the upcoming weeks...ogh heck,  I hate cameras... </t>
  </si>
  <si>
    <t>Mon Jun 15 01:59:23 PDT 2009</t>
  </si>
  <si>
    <t>Welshbybirth</t>
  </si>
  <si>
    <t xml:space="preserve">@GrumpyTart can you park perfectly into a #squarespace? @moomimmel likes too. Sorry folks even this #squarespace stuff is boring me now </t>
  </si>
  <si>
    <t>Mon Jun 15 01:59:25 PDT 2009</t>
  </si>
  <si>
    <t>patricia0709</t>
  </si>
  <si>
    <t xml:space="preserve">OMG firstday of classes tomorrow! first day in college. oh-em-gee.i gotta wake up at 5am and be there by 7am.everyday till saturday. </t>
  </si>
  <si>
    <t>Mon Jun 15 01:59:32 PDT 2009</t>
  </si>
  <si>
    <t>timfox</t>
  </si>
  <si>
    <t xml:space="preserve">I am suffering from post barbecue headache disorder this morning </t>
  </si>
  <si>
    <t>Mon Jun 15 01:59:34 PDT 2009</t>
  </si>
  <si>
    <t>Monicutza03449</t>
  </si>
  <si>
    <t>Time trap.  Have patience with me.</t>
  </si>
  <si>
    <t>Mon Jun 15 01:59:35 PDT 2009</t>
  </si>
  <si>
    <t>aerogoddes</t>
  </si>
  <si>
    <t>So tired. Going to bed but have to be up at noon thirty, thats only ten hours  not a lot of time</t>
  </si>
  <si>
    <t>Mon Jun 15 01:59:36 PDT 2009</t>
  </si>
  <si>
    <t>puttin down this great book to catch some zzz's! gotta get up early for 1st day of summer school.  &amp;amp; help bro get some classes. whatev!</t>
  </si>
  <si>
    <t>Mon Jun 15 01:59:45 PDT 2009</t>
  </si>
  <si>
    <t>tahneewatson</t>
  </si>
  <si>
    <t xml:space="preserve">Aww jess!!! Cooper </t>
  </si>
  <si>
    <t>Mon Jun 15 01:59:46 PDT 2009</t>
  </si>
  <si>
    <t>Modest_Bleeders</t>
  </si>
  <si>
    <t>@ZeOneGod oy vey the poor thing sick  give her some kisses and hugs from me</t>
  </si>
  <si>
    <t>Mon Jun 15 01:59:48 PDT 2009</t>
  </si>
  <si>
    <t>hg_graceimaging</t>
  </si>
  <si>
    <t xml:space="preserve">Read for battle with the new phone system! Apparently I have the correct cables - just the wrong sockets! </t>
  </si>
  <si>
    <t>Mon Jun 15 01:59:50 PDT 2009</t>
  </si>
  <si>
    <t xml:space="preserve">AH ALUNA SAGITA GUTAWA BOUGHT A NEW BB! I miss her so bad </t>
  </si>
  <si>
    <t>Mon Jun 15 01:59:51 PDT 2009</t>
  </si>
  <si>
    <t>theokyres</t>
  </si>
  <si>
    <t xml:space="preserve">im sucha insomniac....jeez 30 mins of sleep </t>
  </si>
  <si>
    <t>eleo_blue</t>
  </si>
  <si>
    <t xml:space="preserve">At office, had lunch... No work.. getting sleep </t>
  </si>
  <si>
    <t>Mon Jun 15 01:59:53 PDT 2009</t>
  </si>
  <si>
    <t>@WhiteArrows phone was stolen on saturday night  I'm at work til 6 today...meet after?</t>
  </si>
  <si>
    <t>Mon Jun 15 01:59:54 PDT 2009</t>
  </si>
  <si>
    <t>Using my iPhone because I running close to my download limit with half the month left  wishing Optus had better wireless plans</t>
  </si>
  <si>
    <t>Mon Jun 15 01:59:56 PDT 2009</t>
  </si>
  <si>
    <t>LaeKPT</t>
  </si>
  <si>
    <t>So bored  talk to me.</t>
  </si>
  <si>
    <t>librarykris</t>
  </si>
  <si>
    <t xml:space="preserve">cupcakes taste...buttery.had 3 to check.what was it?measured correctly,mixed with usual haphazardness...out of ingredients so can't redo  </t>
  </si>
  <si>
    <t>Mon Jun 15 02:00:06 PDT 2009</t>
  </si>
  <si>
    <t xml:space="preserve">@byhuy chÃ²i...Ä‘ang há»©ng </t>
  </si>
  <si>
    <t xml:space="preserve">@Aussie__Chick Thanks luv...hubby is a w@nker!!! </t>
  </si>
  <si>
    <t>Mon Jun 15 02:00:12 PDT 2009</t>
  </si>
  <si>
    <t>sandikat</t>
  </si>
  <si>
    <t>3 am ....what 2 watch now??? umm maybe just 24 hr news channels   but i luv the news</t>
  </si>
  <si>
    <t>Mon Jun 15 02:00:13 PDT 2009</t>
  </si>
  <si>
    <t>mmechevrolet</t>
  </si>
  <si>
    <t xml:space="preserve">@Bang2write &amp;quot;ITV will not be producing drama for broadcast before the watershed.&amp;quot; That's the killer quote. </t>
  </si>
  <si>
    <t>Mon Jun 15 02:00:16 PDT 2009</t>
  </si>
  <si>
    <t>flutterbywings</t>
  </si>
  <si>
    <t xml:space="preserve">: breaks my heart to know he's sad </t>
  </si>
  <si>
    <t>Mon Jun 15 02:00:18 PDT 2009</t>
  </si>
  <si>
    <t>@kelbow darling I'm sorry  just do whatever gets you through the day. One day you'll wake up and it'll hurt a little bit less x</t>
  </si>
  <si>
    <t>@stgemma Lmao. I miss English  Only because of our random hare-brained schemes in it. :L and singing :L</t>
  </si>
  <si>
    <t>Mon Jun 15 02:00:19 PDT 2009</t>
  </si>
  <si>
    <t>finediva</t>
  </si>
  <si>
    <t xml:space="preserve">@FrankieTheSats sorry to hear what happened to you guys....such jerks </t>
  </si>
  <si>
    <t>Mon Jun 15 02:00:28 PDT 2009</t>
  </si>
  <si>
    <t>AshholeAshley</t>
  </si>
  <si>
    <t>Mon Jun 15 02:00:29 PDT 2009</t>
  </si>
  <si>
    <t xml:space="preserve">Denmark is cold even in the beginning of summer </t>
  </si>
  <si>
    <t>Mon Jun 15 02:00:30 PDT 2009</t>
  </si>
  <si>
    <t xml:space="preserve">@Richmanu I don't even know what that means </t>
  </si>
  <si>
    <t xml:space="preserve">Morning,Up Early To Convert About 37 Videos To iPod Videos! </t>
  </si>
  <si>
    <t xml:space="preserve">Damn now dads watching the news </t>
  </si>
  <si>
    <t>Mon Jun 15 02:00:31 PDT 2009</t>
  </si>
  <si>
    <t>rrrifni</t>
  </si>
  <si>
    <t xml:space="preserve">I'm running out of money </t>
  </si>
  <si>
    <t>Mon Jun 15 02:00:33 PDT 2009</t>
  </si>
  <si>
    <t>aniroConablA</t>
  </si>
  <si>
    <t>I can't sleep. I miss my baby girl  she won't be seeing Mommy 'til Tuesday. Siiiiigh!</t>
  </si>
  <si>
    <t>Mon Jun 15 02:00:39 PDT 2009</t>
  </si>
  <si>
    <t>AndrewAesthetic</t>
  </si>
  <si>
    <t xml:space="preserve">Why can't I SLEEP!? WHY?! ugh.. </t>
  </si>
  <si>
    <t>Mon Jun 15 02:00:43 PDT 2009</t>
  </si>
  <si>
    <t>scifigirl21</t>
  </si>
  <si>
    <t xml:space="preserve">In future episodes Kevin likes a girl called Anya, I am having Buffy Jonas Brothers crossovers stuck in my head </t>
  </si>
  <si>
    <t xml:space="preserve">@Nataliee_ *makes bigger sign* baha, using the big card that i bought, walked through the middle of town with, then couldnt take it to Jb </t>
  </si>
  <si>
    <t>Mon Jun 15 02:00:44 PDT 2009</t>
  </si>
  <si>
    <t xml:space="preserve">back to raising remedy tickets for prod/pre-prod now - the automated delivery seems to fall down when management want to get involved. </t>
  </si>
  <si>
    <t>Mon Jun 15 02:00:47 PDT 2009</t>
  </si>
  <si>
    <t xml:space="preserve">Cause the person who has my bike won't answer me </t>
  </si>
  <si>
    <t>Mon Jun 15 02:00:48 PDT 2009</t>
  </si>
  <si>
    <t>matt2010</t>
  </si>
  <si>
    <t xml:space="preserve">WOW !!! </t>
  </si>
  <si>
    <t>keziavionie</t>
  </si>
  <si>
    <t>ladyowar</t>
  </si>
  <si>
    <t>Just finishing packing &amp;amp; then it's back to the real world  byebye Download until next year!</t>
  </si>
  <si>
    <t>Mon Jun 15 02:00:49 PDT 2009</t>
  </si>
  <si>
    <t>Jesagirl</t>
  </si>
  <si>
    <t>break ups are really hard   boo its so hard not to run back. but sometimes you have to forget how you feel and remember what you deserve</t>
  </si>
  <si>
    <t>Mon Jun 15 02:00:52 PDT 2009</t>
  </si>
  <si>
    <t>MattFitchett</t>
  </si>
  <si>
    <t xml:space="preserve">tweetdeck minimise to tray RIP </t>
  </si>
  <si>
    <t>Mon Jun 15 02:00:54 PDT 2009</t>
  </si>
  <si>
    <t>deepmindspace</t>
  </si>
  <si>
    <t>@SatanzMantra : Just bugged ...  may be Monday blues n other combined factors!!</t>
  </si>
  <si>
    <t>On my way home. Feel sick (please no)  learning...</t>
  </si>
  <si>
    <t>Mon Jun 15 02:00:57 PDT 2009</t>
  </si>
  <si>
    <t>jessicarahavi</t>
  </si>
  <si>
    <t xml:space="preserve">studying for exams....again </t>
  </si>
  <si>
    <t>Mon Jun 15 02:00:59 PDT 2009</t>
  </si>
  <si>
    <t>I think i need to get sleepy before I can fall asleep  1 AMBIEN 1 beer we might be sleepy soon?</t>
  </si>
  <si>
    <t>Mon Jun 15 02:01:00 PDT 2009</t>
  </si>
  <si>
    <t xml:space="preserve">@Isil_Loves_Mcr wow i send that to her like 3 0r 4 days ago hmm thats wierd </t>
  </si>
  <si>
    <t>Mon Jun 15 02:01:02 PDT 2009</t>
  </si>
  <si>
    <t>Very sad the family home that i spent many happy years in is now up for sale   http://tinyurl.com/ncbmmo</t>
  </si>
  <si>
    <t>Mon Jun 15 02:01:04 PDT 2009</t>
  </si>
  <si>
    <t xml:space="preserve">forgot to turn geyser back on when we came back last night. </t>
  </si>
  <si>
    <t>Mon Jun 15 02:01:06 PDT 2009</t>
  </si>
  <si>
    <t>HipHopJOlicious</t>
  </si>
  <si>
    <t xml:space="preserve">Just arrived at work and im sad coz our veding machine has been taken away! </t>
  </si>
  <si>
    <t>Mon Jun 15 02:01:11 PDT 2009</t>
  </si>
  <si>
    <t>CharrJarr</t>
  </si>
  <si>
    <t>@charleypearson i well want to. i was actually gutted when i found out they was here  how sad!</t>
  </si>
  <si>
    <t>Cheta1985</t>
  </si>
  <si>
    <t xml:space="preserve">body shutting down </t>
  </si>
  <si>
    <t>Mon Jun 15 02:01:12 PDT 2009</t>
  </si>
  <si>
    <t>@heisthelamb haiiii!! Yes I didd was awesome. It's too cold here though  i'm used to it being 38 degrees and now it's like... 8 xD you ok?</t>
  </si>
  <si>
    <t>goofylo4e</t>
  </si>
  <si>
    <t>aww  i miss ma man,if i cud have anithn in the world,it wud b to hold u again :'-( i love u</t>
  </si>
  <si>
    <t>Mon Jun 15 02:01:13 PDT 2009</t>
  </si>
  <si>
    <t xml:space="preserve">Bloody hell! Just accidentally paid my full Etsy bill instead of what's due by today. I feel very stupid now and also very poor! </t>
  </si>
  <si>
    <t>Mon Jun 15 02:01:14 PDT 2009</t>
  </si>
  <si>
    <t>hshortstuff</t>
  </si>
  <si>
    <t>scroll doesnt work on the mouse, its bugging me... i didnt get my reeses pb cups!  hopefully tomorrow! thats whats new... fascinating huh?</t>
  </si>
  <si>
    <t>Mon Jun 15 02:01:16 PDT 2009</t>
  </si>
  <si>
    <t>jencrest</t>
  </si>
  <si>
    <t>My Mom and Jake just left for the airport and I am...AWAKE.  FML.</t>
  </si>
  <si>
    <t>IvanBernat</t>
  </si>
  <si>
    <t>Finishing touches on a client site. Lots of jQuery. Still 20+ views need my attention  #cakephp</t>
  </si>
  <si>
    <t>Mon Jun 15 02:01:25 PDT 2009</t>
  </si>
  <si>
    <t xml:space="preserve">Is royally pissed that his check in lugguage is lost. Somewhere. All items bought are gone. </t>
  </si>
  <si>
    <t>Mon Jun 15 02:01:28 PDT 2009</t>
  </si>
  <si>
    <t>Sefrie_Sisie</t>
  </si>
  <si>
    <t xml:space="preserve">XL connection @ uluwatu area is bad </t>
  </si>
  <si>
    <t>Mon Jun 15 02:01:30 PDT 2009</t>
  </si>
  <si>
    <t xml:space="preserve">@SongzYuuup Bbbbbooooo!!!! I wasn't invited </t>
  </si>
  <si>
    <t>Mon Jun 15 02:01:33 PDT 2009</t>
  </si>
  <si>
    <t xml:space="preserve">@lauragofton You don't have any decent supermarkets near you either </t>
  </si>
  <si>
    <t>Mon Jun 15 02:01:34 PDT 2009</t>
  </si>
  <si>
    <t>I've - imojonty:  whats wrongggg? Â itâ€™s just hit me that my driving test is SOON and i did a mock one with... http://tumblr.com/xnu21qsa1</t>
  </si>
  <si>
    <t>Mon Jun 15 02:01:36 PDT 2009</t>
  </si>
  <si>
    <t>withlove_amz</t>
  </si>
  <si>
    <t xml:space="preserve">I'm going to visit my sick kitten Nacho when Dad gets home. He's at the Vet. He's wearing a plastic collar. He has a catheter in him. </t>
  </si>
  <si>
    <t>Mon Jun 15 02:01:38 PDT 2009</t>
  </si>
  <si>
    <t>coughhadouken</t>
  </si>
  <si>
    <t xml:space="preserve">trying to study, but failing </t>
  </si>
  <si>
    <t>Mon Jun 15 02:01:39 PDT 2009</t>
  </si>
  <si>
    <t>tanshihui</t>
  </si>
  <si>
    <t xml:space="preserve">i dont know how to use twitter, need to figure out myself.. </t>
  </si>
  <si>
    <t xml:space="preserve">Anyone want to do my job for me so I can get a second job? I am so skint </t>
  </si>
  <si>
    <t>@badkidx1 you never cameeeeeeeeee  lol</t>
  </si>
  <si>
    <t>Mon Jun 15 02:01:45 PDT 2009</t>
  </si>
  <si>
    <t>Suger_Buns_x3</t>
  </si>
  <si>
    <t xml:space="preserve">In School Feel Shit Need 2 Fucking Cry </t>
  </si>
  <si>
    <t>Mon Jun 15 02:01:50 PDT 2009</t>
  </si>
  <si>
    <t xml:space="preserve">In ict. My face feels like its burning. And i am so tired. I want to go home </t>
  </si>
  <si>
    <t>Mon Jun 15 02:01:51 PDT 2009</t>
  </si>
  <si>
    <t xml:space="preserve">@ambienceofmedia love all four of them...still bummed they canceled john from cincy after one season though </t>
  </si>
  <si>
    <t>Mon Jun 15 02:01:53 PDT 2009</t>
  </si>
  <si>
    <t>smiffsmells</t>
  </si>
  <si>
    <t>@mileycyrus i know you're not gonna trust everyone and anyone but you seem really sad  its not nice to see you or your twitters! ha so sad</t>
  </si>
  <si>
    <t>Mon Jun 15 02:01:58 PDT 2009</t>
  </si>
  <si>
    <t>blakerevans</t>
  </si>
  <si>
    <t>@andrewaesthetic I can't sleep either  at least it's only like 2 there.. It's 5 here..</t>
  </si>
  <si>
    <t>natcomputer976</t>
  </si>
  <si>
    <t xml:space="preserve">im so upset! i have Achilles tendonitis!! i'm going to have to do the walk with a bootie </t>
  </si>
  <si>
    <t>Mon Jun 15 02:02:00 PDT 2009</t>
  </si>
  <si>
    <t xml:space="preserve">Man these school trousers make my ass look huge </t>
  </si>
  <si>
    <t>Mon Jun 15 02:02:02 PDT 2009</t>
  </si>
  <si>
    <t>@NiaBassett oh god  hope she is ok huge hugs xxx</t>
  </si>
  <si>
    <t xml:space="preserve">re-imbursments.. i hate doing this bills claims job </t>
  </si>
  <si>
    <t>Mon Jun 15 02:02:08 PDT 2009</t>
  </si>
  <si>
    <t>_DOPE</t>
  </si>
  <si>
    <t xml:space="preserve">im so jelous of american kids,its summer there &amp;amp; were frezin our asses off in sydney + they got awsome gigs &amp;amp; the whole summer off </t>
  </si>
  <si>
    <t>Mon Jun 15 02:02:13 PDT 2009</t>
  </si>
  <si>
    <t>kellyisom</t>
  </si>
  <si>
    <t xml:space="preserve">is waiting in for UPS </t>
  </si>
  <si>
    <t>Mon Jun 15 02:02:15 PDT 2009</t>
  </si>
  <si>
    <t xml:space="preserve">@pink_soprano What's up cupcake? </t>
  </si>
  <si>
    <t xml:space="preserve">time to start the telecon </t>
  </si>
  <si>
    <t>Mon Jun 15 02:02:22 PDT 2009</t>
  </si>
  <si>
    <t xml:space="preserve">must do my geo ass which is due 2moro. crap having started </t>
  </si>
  <si>
    <t>Mon Jun 15 02:02:25 PDT 2009</t>
  </si>
  <si>
    <t xml:space="preserve">@AndrewAesthetic my thoughts exacty </t>
  </si>
  <si>
    <t>Mon Jun 15 02:02:26 PDT 2009</t>
  </si>
  <si>
    <t>5tephaN</t>
  </si>
  <si>
    <t xml:space="preserve">@phoenixpwns  Sorry I couldnt make it I had to work </t>
  </si>
  <si>
    <t>Mon Jun 15 02:02:28 PDT 2009</t>
  </si>
  <si>
    <t xml:space="preserve">this wisdom tooth is giving me the worst headache of my life </t>
  </si>
  <si>
    <t>Mon Jun 15 02:02:29 PDT 2009</t>
  </si>
  <si>
    <t>shaynasaywhaat</t>
  </si>
  <si>
    <t xml:space="preserve">i set my clock wrong. i woke up at 4 instead of 5 </t>
  </si>
  <si>
    <t>Mon Jun 15 02:02:32 PDT 2009</t>
  </si>
  <si>
    <t xml:space="preserve">Mrs Aragondade hasn't taught me anything and I'm going to fail chem </t>
  </si>
  <si>
    <t>Mon Jun 15 02:02:35 PDT 2009</t>
  </si>
  <si>
    <t xml:space="preserve">@syarshine it wont let you block? UGH </t>
  </si>
  <si>
    <t>Mon Jun 15 02:02:38 PDT 2009</t>
  </si>
  <si>
    <t>Kittymcfly</t>
  </si>
  <si>
    <t xml:space="preserve">@kiwilala EMMZZZZZZZZZZZZZ hey!!!! sucky about your day being bad! </t>
  </si>
  <si>
    <t>Mon Jun 15 02:02:40 PDT 2009</t>
  </si>
  <si>
    <t xml:space="preserve">@Pixie_Tinks Haha. I'd have to go with any of the Gossip Girl men tbh, but that's lucky for you to spot! There are no hot guys at home. </t>
  </si>
  <si>
    <t>Mon Jun 15 02:02:44 PDT 2009</t>
  </si>
  <si>
    <t>Shannonae</t>
  </si>
  <si>
    <t xml:space="preserve">is getting fritrated with the guitar </t>
  </si>
  <si>
    <t>Mon Jun 15 02:02:47 PDT 2009</t>
  </si>
  <si>
    <t>vinayakvijayv</t>
  </si>
  <si>
    <t xml:space="preserve">India out of T20 word cup </t>
  </si>
  <si>
    <t>Mon Jun 15 02:02:49 PDT 2009</t>
  </si>
  <si>
    <t>@hayley_rose1989 haha that sites mint! it says ignore alaska booo  I wana go there sometime</t>
  </si>
  <si>
    <t>Mon Jun 15 02:02:50 PDT 2009</t>
  </si>
  <si>
    <t xml:space="preserve">must do my geo ass which is due 2moro. crap haven't started yet </t>
  </si>
  <si>
    <t>manondyk</t>
  </si>
  <si>
    <t xml:space="preserve">working till 6 </t>
  </si>
  <si>
    <t>DragonHat</t>
  </si>
  <si>
    <t>I can't sleep. I'm dead tired and super bored but I can't sleep.  Not fun.</t>
  </si>
  <si>
    <t>Mon Jun 15 02:02:53 PDT 2009</t>
  </si>
  <si>
    <t>RosNita</t>
  </si>
  <si>
    <t xml:space="preserve">is saddened by the remarks given by Yusuf </t>
  </si>
  <si>
    <t>Mon Jun 15 02:02:55 PDT 2009</t>
  </si>
  <si>
    <t>whoisonline</t>
  </si>
  <si>
    <t xml:space="preserve">Dealing with Vodafone is a nightmare </t>
  </si>
  <si>
    <t xml:space="preserve">Another day...with less than 6 hrs of sleep </t>
  </si>
  <si>
    <t>Mon Jun 15 02:02:58 PDT 2009</t>
  </si>
  <si>
    <t>Britany79424</t>
  </si>
  <si>
    <t xml:space="preserve">I don't wanna stay anymore </t>
  </si>
  <si>
    <t>Mon Jun 15 02:03:01 PDT 2009</t>
  </si>
  <si>
    <t>Mon Jun 15 02:03:04 PDT 2009</t>
  </si>
  <si>
    <t xml:space="preserve">@Dreamyeyes what wrong sweety ? </t>
  </si>
  <si>
    <t>Mon Jun 15 02:03:09 PDT 2009</t>
  </si>
  <si>
    <t>By @Sanju1 #-football Maradona during his visit to #Kolkata, #India. Wanted desperately to see him, but couldn't  http://is.gd/12egv</t>
  </si>
  <si>
    <t>Mon Jun 15 02:03:13 PDT 2009</t>
  </si>
  <si>
    <t>cswellz</t>
  </si>
  <si>
    <t>@DanAked I'm ok buddy, still organising my shit back home  how bout you?</t>
  </si>
  <si>
    <t>Mon Jun 15 02:03:17 PDT 2009</t>
  </si>
  <si>
    <t xml:space="preserve">So 3.5 hours of sleep then work for 3 hours, come home to get ready for asb meeting, go to meeting, eat, back to work till 10pm. Hard day </t>
  </si>
  <si>
    <t>Mon Jun 15 02:03:20 PDT 2009</t>
  </si>
  <si>
    <t>ericsvl</t>
  </si>
  <si>
    <t xml:space="preserve">@darnaudguilhem Ah oui qd mÃªme ! que de stats - big is watching us !! </t>
  </si>
  <si>
    <t>Mon Jun 15 02:03:21 PDT 2009</t>
  </si>
  <si>
    <t>ACSKingsNQueens</t>
  </si>
  <si>
    <t>I am on fashionspace but I have no friends  http://www.fashionspace.com/1512984689</t>
  </si>
  <si>
    <t>Mon Jun 15 02:03:23 PDT 2009</t>
  </si>
  <si>
    <t>No really, I'm dying  I'm going to sleep! I love you all &amp;lt;3</t>
  </si>
  <si>
    <t>Mon Jun 15 02:03:25 PDT 2009</t>
  </si>
  <si>
    <t>Drea1204</t>
  </si>
  <si>
    <t xml:space="preserve">#iremember the school playing that Vitamin C song on the last day every year. (as we go on..we remember..all the times we..had together) </t>
  </si>
  <si>
    <t>Mon Jun 15 02:03:27 PDT 2009</t>
  </si>
  <si>
    <t>sabrinaland</t>
  </si>
  <si>
    <t xml:space="preserve">@tamarakong Looks waaaay better than what I ate last night. Sorry I missed out. </t>
  </si>
  <si>
    <t>Mon Jun 15 02:03:31 PDT 2009</t>
  </si>
  <si>
    <t xml:space="preserve">Shonky Internets from here today </t>
  </si>
  <si>
    <t>Mon Jun 15 02:03:36 PDT 2009</t>
  </si>
  <si>
    <t>Northern_Eagle</t>
  </si>
  <si>
    <t>its too nice to go college today  #fb</t>
  </si>
  <si>
    <t>Mon Jun 15 02:03:40 PDT 2009</t>
  </si>
  <si>
    <t>@__Greer__ blaahhhhh. I didn't get to say goodbye to you!!  lets hangout Tuesday before Jen leaves</t>
  </si>
  <si>
    <t>Mon Jun 15 02:03:45 PDT 2009</t>
  </si>
  <si>
    <t>@glenofimaal No insects! Just greeny-grey leaves. Will bring a sample to 3 Cos tomorrow. I am such a failure   but flower baskets are OK</t>
  </si>
  <si>
    <t>Mon Jun 15 02:03:48 PDT 2009</t>
  </si>
  <si>
    <t>Thibault973</t>
  </si>
  <si>
    <t xml:space="preserve">it's really hard to b at work and concentrate when u know that everybody else's on vacation...arg </t>
  </si>
  <si>
    <t>Mon Jun 15 02:03:50 PDT 2009</t>
  </si>
  <si>
    <t>Nattyp1989</t>
  </si>
  <si>
    <t xml:space="preserve">Not looking forward to another week of work. I need a holiday </t>
  </si>
  <si>
    <t>trliber</t>
  </si>
  <si>
    <t xml:space="preserve">I'm just tired in multiple senses of the word </t>
  </si>
  <si>
    <t>Mon Jun 15 02:03:53 PDT 2009</t>
  </si>
  <si>
    <t>ellieeee_</t>
  </si>
  <si>
    <t xml:space="preserve">bored (N) at school  and its sunny </t>
  </si>
  <si>
    <t>Mon Jun 15 02:03:55 PDT 2009</t>
  </si>
  <si>
    <t xml:space="preserve">Morning, could someone please give me some &amp;quot;get up and go&amp;quot; seemed to misplaced mine today </t>
  </si>
  <si>
    <t>Mon Jun 15 02:03:57 PDT 2009</t>
  </si>
  <si>
    <t>Enough tears on MasterChef thanks      ***sniff sniff***</t>
  </si>
  <si>
    <t>Mon Jun 15 02:03:59 PDT 2009</t>
  </si>
  <si>
    <t>@PINBOARDblog  low blow</t>
  </si>
  <si>
    <t>Mon Jun 15 02:04:01 PDT 2009</t>
  </si>
  <si>
    <t xml:space="preserve">yesterday, found application form for school travel in son's bag that shd have been returned a month ago </t>
  </si>
  <si>
    <t>Mon Jun 15 02:04:02 PDT 2009</t>
  </si>
  <si>
    <t xml:space="preserve">Exam results in... stupid maths </t>
  </si>
  <si>
    <t>Mon Jun 15 02:04:05 PDT 2009</t>
  </si>
  <si>
    <t>@katieinthehat  Time to take up a martial art</t>
  </si>
  <si>
    <t>Mon Jun 15 02:04:06 PDT 2009</t>
  </si>
  <si>
    <t xml:space="preserve">@rebeccasun HAHAA you got so much hate on her. Uhhhhm make me bracelets duddee! Actually I needa get some more beads </t>
  </si>
  <si>
    <t>Mon Jun 15 02:04:07 PDT 2009</t>
  </si>
  <si>
    <t>felicia</t>
  </si>
  <si>
    <t>@lapetitcreme *hugs*  hope you feel better soon.</t>
  </si>
  <si>
    <t>Mon Jun 15 02:04:08 PDT 2009</t>
  </si>
  <si>
    <t xml:space="preserve">Not even 10 and the computer has already reset itself in the middle of something - this week is not off to a good start </t>
  </si>
  <si>
    <t>Mon Jun 15 02:04:10 PDT 2009</t>
  </si>
  <si>
    <t xml:space="preserve">Im a hypochondriach, every not so little thing makes me positive im dead.  I really am much more positive than my tweets might indicate </t>
  </si>
  <si>
    <t>Mon Jun 15 02:04:11 PDT 2009</t>
  </si>
  <si>
    <t xml:space="preserve">As if I'm even in school! </t>
  </si>
  <si>
    <t>Mon Jun 15 02:04:13 PDT 2009</t>
  </si>
  <si>
    <t xml:space="preserve">Really don't want to leave today </t>
  </si>
  <si>
    <t>Mon Jun 15 02:04:17 PDT 2009</t>
  </si>
  <si>
    <t>schlarmo</t>
  </si>
  <si>
    <t xml:space="preserve">@realmfox http://twitpic.com/7f2jr - Megan you look absolute awesome!! amazing look  I wish iÂ´ve been there to see you live </t>
  </si>
  <si>
    <t>Mon Jun 15 02:04:18 PDT 2009</t>
  </si>
  <si>
    <t>ErWinWin</t>
  </si>
  <si>
    <t>mi yougurt  bubububu</t>
  </si>
  <si>
    <t>Mon Jun 15 02:04:20 PDT 2009</t>
  </si>
  <si>
    <t>retrohearts</t>
  </si>
  <si>
    <t xml:space="preserve">my throat really hurts. </t>
  </si>
  <si>
    <t>Mon Jun 15 02:04:21 PDT 2009</t>
  </si>
  <si>
    <t xml:space="preserve">@Anjeebaby ooh that's a bit disappointing </t>
  </si>
  <si>
    <t>Mon Jun 15 02:04:22 PDT 2009</t>
  </si>
  <si>
    <t xml:space="preserve">Heading to the airport for my flight back to Houston. Sad times </t>
  </si>
  <si>
    <t>Mon Jun 15 02:04:24 PDT 2009</t>
  </si>
  <si>
    <t>TavernWench</t>
  </si>
  <si>
    <t xml:space="preserve">#CNNFail 5:00 am in New York &amp;amp; CNN-US still showing repeat from last night. #MSNBCFail has repeat of Biden on MTP. #FoxNewsFail, repeat. </t>
  </si>
  <si>
    <t>Mon Jun 15 02:04:25 PDT 2009</t>
  </si>
  <si>
    <t xml:space="preserve">i really do need sleep seeing as i can't spell right now ahhh.  * @AndrewAesthetic my thoughts exactly </t>
  </si>
  <si>
    <t>Mon Jun 15 02:04:27 PDT 2009</t>
  </si>
  <si>
    <t>penreyes</t>
  </si>
  <si>
    <t xml:space="preserve">blip.fm won't work for me </t>
  </si>
  <si>
    <t>Mon Jun 15 02:04:28 PDT 2009</t>
  </si>
  <si>
    <t xml:space="preserve">rain back, sun ran away to Africa or somewhere </t>
  </si>
  <si>
    <t>Mon Jun 15 02:04:31 PDT 2009</t>
  </si>
  <si>
    <t>EatTheGun</t>
  </si>
  <si>
    <t xml:space="preserve">...hay fever has turned the whole band into slimy red-eyed monsters. It sucks. All those goddamn pills don't help </t>
  </si>
  <si>
    <t>Mon Jun 15 02:04:32 PDT 2009</t>
  </si>
  <si>
    <t xml:space="preserve">My car has been taken away to the garage. Wheel barings this time... This is bound to be another expensive affair </t>
  </si>
  <si>
    <t>Mon Jun 15 02:04:34 PDT 2009</t>
  </si>
  <si>
    <t>icfrankish</t>
  </si>
  <si>
    <t>@eliza No flat  the landlord wanted a twelve week deposit!</t>
  </si>
  <si>
    <t>Mon Jun 15 02:04:41 PDT 2009</t>
  </si>
  <si>
    <t>hfwardhouse</t>
  </si>
  <si>
    <t>Morning all - miserable day here  - shame the sun didn't follow us back from the west coast ....</t>
  </si>
  <si>
    <t xml:space="preserve">@SuaveWreck lol nah Gshit make it stop, I have on shorts </t>
  </si>
  <si>
    <t>Mon Jun 15 02:04:45 PDT 2009</t>
  </si>
  <si>
    <t>@technoweenie hmm, good point. This must be old tracks I haven't upgraded yet. But I have so many it's like re-purchasing.  Cheers fella.</t>
  </si>
  <si>
    <t>Mon Jun 15 02:04:47 PDT 2009</t>
  </si>
  <si>
    <t>kmstudiodotcom</t>
  </si>
  <si>
    <t xml:space="preserve">Yuck.. Monday morning.  Getting ready for work. </t>
  </si>
  <si>
    <t>Mon Jun 15 02:04:51 PDT 2009</t>
  </si>
  <si>
    <t>nishitau</t>
  </si>
  <si>
    <t>Crystal closing in 5 weeks!  another club bites the dust</t>
  </si>
  <si>
    <t>Mon Jun 15 02:04:58 PDT 2009</t>
  </si>
  <si>
    <t>my left eye itches  lol</t>
  </si>
  <si>
    <t>Mon Jun 15 02:05:00 PDT 2009</t>
  </si>
  <si>
    <t>in the bus, annoyed by a lady who's on the phone since before I got on and she speaks rather loud  giving me headache.</t>
  </si>
  <si>
    <t>Mon Jun 15 02:05:02 PDT 2009</t>
  </si>
  <si>
    <t>@scene3t Yes  dont get mad at me.</t>
  </si>
  <si>
    <t>Mon Jun 15 02:05:05 PDT 2009</t>
  </si>
  <si>
    <t xml:space="preserve">Is The Summer Garden in Pieter closed for restoration already? Oh </t>
  </si>
  <si>
    <t xml:space="preserve">sat here in ICT, really can't be bothered to work today </t>
  </si>
  <si>
    <t>Ward_4e</t>
  </si>
  <si>
    <t>music, ethics and me....       ahhh wishing for bright sunny days and being bound gagged and kidnapped...</t>
  </si>
  <si>
    <t>Mon Jun 15 02:05:09 PDT 2009</t>
  </si>
  <si>
    <t xml:space="preserve">@HoptonHouseBnB Please stop telling me about lovely food - all I have for my lunch is a humble ham sandwich!! </t>
  </si>
  <si>
    <t>Mon Jun 15 02:05:11 PDT 2009</t>
  </si>
  <si>
    <t xml:space="preserve">@LOLauren not as bad as joe though! Feeling sick again now </t>
  </si>
  <si>
    <t>Mon Jun 15 02:05:14 PDT 2009</t>
  </si>
  <si>
    <t>genegenieme</t>
  </si>
  <si>
    <t>@playcom got my three Take That cd's this morning - no slipcase  Have called CS not very helpful. Have to wait for  them to look into it!</t>
  </si>
  <si>
    <t>Mon Jun 15 02:05:15 PDT 2009</t>
  </si>
  <si>
    <t>antony_evans</t>
  </si>
  <si>
    <t xml:space="preserve">just wondering what to do with my day, im skint and have no car </t>
  </si>
  <si>
    <t>Mon Jun 15 02:05:16 PDT 2009</t>
  </si>
  <si>
    <t xml:space="preserve">@Wolfgang_ That sucks. I hope they'll find it soon </t>
  </si>
  <si>
    <t>Mon Jun 15 02:05:18 PDT 2009</t>
  </si>
  <si>
    <t>@labsji Actually, I feel pretty stupid having missed this, despite working with the DIT on projects  Credit goes to @jackerhack, not me.</t>
  </si>
  <si>
    <t>Mon Jun 15 02:05:21 PDT 2009</t>
  </si>
  <si>
    <t xml:space="preserve">@JeremyCShipp Thats not nice of Count Chocula to drink the blood of chocolate bunnies, that thought will haunt me all day. </t>
  </si>
  <si>
    <t>Mon Jun 15 02:05:22 PDT 2009</t>
  </si>
  <si>
    <t>nica927</t>
  </si>
  <si>
    <t xml:space="preserve">First day of classes didn't go that well </t>
  </si>
  <si>
    <t>Mon Jun 15 02:05:25 PDT 2009</t>
  </si>
  <si>
    <t xml:space="preserve">@jordanknight is it true the australian tour is cancelled? Was really looking forward to the show </t>
  </si>
  <si>
    <t>Mon Jun 15 02:05:27 PDT 2009</t>
  </si>
  <si>
    <t xml:space="preserve">*sings* http://bit.ly/pPU2n  I miss India </t>
  </si>
  <si>
    <t>Mon Jun 15 02:05:28 PDT 2009</t>
  </si>
  <si>
    <t>Tunir</t>
  </si>
  <si>
    <t xml:space="preserve">My Bike got stolen..I am Fed up with the security here </t>
  </si>
  <si>
    <t>Mon Jun 15 02:05:29 PDT 2009</t>
  </si>
  <si>
    <t>@AmyVampRadio  I know how that feels</t>
  </si>
  <si>
    <t>Mon Jun 15 02:05:31 PDT 2009</t>
  </si>
  <si>
    <t xml:space="preserve">@angelmagno Oh yea, you don't know how much I miss you. </t>
  </si>
  <si>
    <t>ultramelanhoor</t>
  </si>
  <si>
    <t xml:space="preserve">sent Sillu away. i wont eat anything for the next 2 years 'cause ..we ate yesterday everything we saw. everything. insane </t>
  </si>
  <si>
    <t>Mon Jun 15 02:05:32 PDT 2009</t>
  </si>
  <si>
    <t xml:space="preserve">oh crap... i burnt the milk again.. mom's gonna throw a fit </t>
  </si>
  <si>
    <t>Mon Jun 15 02:05:34 PDT 2009</t>
  </si>
  <si>
    <t>wifi nhÃ  hÃ ng xÃ³m Ä‘Ã¢u rá»“i nhá»‰  #fb</t>
  </si>
  <si>
    <t>thebearness</t>
  </si>
  <si>
    <t>@sailingx  I cry for your lack of sleep. Thoughts of biscuts sent your way! xx</t>
  </si>
  <si>
    <t>Mon Jun 15 02:05:39 PDT 2009</t>
  </si>
  <si>
    <t xml:space="preserve">doing tutor hw </t>
  </si>
  <si>
    <t>Sleeepppy headed to the airport..  class in 4 hrs</t>
  </si>
  <si>
    <t>Mon Jun 15 02:05:40 PDT 2009</t>
  </si>
  <si>
    <t>icklemisscurly</t>
  </si>
  <si>
    <t>is annoyed with her Samsung ear phone things, that dont fit in her midget ears  Grr never heard of user testing?!</t>
  </si>
  <si>
    <t>Mon Jun 15 02:05:41 PDT 2009</t>
  </si>
  <si>
    <t xml:space="preserve">still haven't started with her translation.... </t>
  </si>
  <si>
    <t>Mon Jun 15 02:05:50 PDT 2009</t>
  </si>
  <si>
    <t>Joan1990</t>
  </si>
  <si>
    <t xml:space="preserve">About to go home thank god </t>
  </si>
  <si>
    <t>Mon Jun 15 02:05:56 PDT 2009</t>
  </si>
  <si>
    <t>I had to get up to put Caladryl on my bug bites.  Love Benadryl spray for the analgesic effect but it's sticky and woke me up.</t>
  </si>
  <si>
    <t>Mon Jun 15 02:05:57 PDT 2009</t>
  </si>
  <si>
    <t xml:space="preserve">today is weird...all meetings got postponed...outluk screwd up...terribly hot outside n am getting so irritated....need a punchin bag </t>
  </si>
  <si>
    <t>Mon Jun 15 02:06:02 PDT 2009</t>
  </si>
  <si>
    <t>MarikoHulme</t>
  </si>
  <si>
    <t xml:space="preserve">@michaelqtodd what do you mean by your compliments? I feel like it's been a string of emoposts of late </t>
  </si>
  <si>
    <t>Mon Jun 15 02:06:10 PDT 2009</t>
  </si>
  <si>
    <t xml:space="preserve">and my sisters gone back to merimblah </t>
  </si>
  <si>
    <t>Mon Jun 15 02:06:11 PDT 2009</t>
  </si>
  <si>
    <t>BOSS_LOUISA</t>
  </si>
  <si>
    <t xml:space="preserve">@PaterzAttack oh well mate, im just saying what yahoo is asking me! i put my australian one in and they say im lying </t>
  </si>
  <si>
    <t>Mon Jun 15 02:06:12 PDT 2009</t>
  </si>
  <si>
    <t xml:space="preserve">morning.... ohh geez my heads soo sore ... sick all morning </t>
  </si>
  <si>
    <t>Mon Jun 15 02:06:16 PDT 2009</t>
  </si>
  <si>
    <t xml:space="preserve">One hour of study left for today... ahhh getting so tired and sore from it </t>
  </si>
  <si>
    <t>Mon Jun 15 02:06:17 PDT 2009</t>
  </si>
  <si>
    <t xml:space="preserve">@lipliscious lmao! i was so gutted </t>
  </si>
  <si>
    <t>Mon Jun 15 02:06:18 PDT 2009</t>
  </si>
  <si>
    <t xml:space="preserve">@Britsmiles Really don't know.  I remember seeing terrible photos in the tabloids when I was a kid in 70s, must've made an impression </t>
  </si>
  <si>
    <t>icanhascook</t>
  </si>
  <si>
    <t xml:space="preserve">Just had power nap and am now heading out on a Secret Bar Tour.  Our last night in Melbourne </t>
  </si>
  <si>
    <t>Mon Jun 15 02:06:19 PDT 2009</t>
  </si>
  <si>
    <t xml:space="preserve">Is bored of doing this spreadsheet </t>
  </si>
  <si>
    <t>@gerzMusicalDove no  she got so many tweets.......... *sigh* @mileycyrus can u reply my tweets??? pweesseee.. lol</t>
  </si>
  <si>
    <t>Mon Jun 15 02:06:25 PDT 2009</t>
  </si>
  <si>
    <t xml:space="preserve">@Anushray I have tried that. It isn't the same as playing on Windows. </t>
  </si>
  <si>
    <t>Mon Jun 15 02:06:30 PDT 2009</t>
  </si>
  <si>
    <t>alkanphel</t>
  </si>
  <si>
    <t xml:space="preserve">@tofuwerriness I still got 1 hr </t>
  </si>
  <si>
    <t>Mon Jun 15 02:06:34 PDT 2009</t>
  </si>
  <si>
    <t>brittwasnr</t>
  </si>
  <si>
    <t xml:space="preserve">i hope i dont fail, i hope i dont need my palmcards to much i am getting off sooon to practice </t>
  </si>
  <si>
    <t>Mon Jun 15 02:06:35 PDT 2009</t>
  </si>
  <si>
    <t>vtrudell</t>
  </si>
  <si>
    <t xml:space="preserve">On my way to the hospital this morning to have my right leg checked......thinking it might be broken </t>
  </si>
  <si>
    <t>Mon Jun 15 02:06:37 PDT 2009</t>
  </si>
  <si>
    <t>@Empress_S No such luck  Instead I got a bus that  couldn't drive over 30km/h. But 1.5 hours was pretty accurate!</t>
  </si>
  <si>
    <t>Mon Jun 15 02:06:40 PDT 2009</t>
  </si>
  <si>
    <t>llanjan</t>
  </si>
  <si>
    <t xml:space="preserve">Waiting for my son to bring me myspare car keys, as I have locked myself out of my car - Monday b***** Monday </t>
  </si>
  <si>
    <t>Mon Jun 15 02:06:43 PDT 2009</t>
  </si>
  <si>
    <t>I Really Need A New Ipod !! Mine Keeps Breaking  ...... I Want A Purple One =]</t>
  </si>
  <si>
    <t>Mon Jun 15 02:06:46 PDT 2009</t>
  </si>
  <si>
    <t xml:space="preserve">scared of buttons </t>
  </si>
  <si>
    <t>Mon Jun 15 02:06:47 PDT 2009</t>
  </si>
  <si>
    <t>adgingerlad</t>
  </si>
  <si>
    <t>Monday Monday  still a good sale in the first hour has lessened the depression slightly</t>
  </si>
  <si>
    <t>Mon Jun 15 02:06:49 PDT 2009</t>
  </si>
  <si>
    <t>littlemissmeeh</t>
  </si>
  <si>
    <t xml:space="preserve">just arrive home from school..err too many homeworks.. </t>
  </si>
  <si>
    <t>Mon Jun 15 02:06:50 PDT 2009</t>
  </si>
  <si>
    <t xml:space="preserve">@yearning4d_sky What!! its supposed to be black n grey!! </t>
  </si>
  <si>
    <t>Mon Jun 15 02:06:52 PDT 2009</t>
  </si>
  <si>
    <t>splashwaterpolo</t>
  </si>
  <si>
    <t>Sorry for late update. My Twitterific on iPhone wasn't working over the weekend.  The Flippa Ball carnival was GREAT!!!</t>
  </si>
  <si>
    <t xml:space="preserve">@Chi7_7Chi i R working tomorrow </t>
  </si>
  <si>
    <t>Mon Jun 15 02:06:53 PDT 2009</t>
  </si>
  <si>
    <t>minttea</t>
  </si>
  <si>
    <t xml:space="preserve"> just read about that asshat in FL killing cats. Oh, so much to be said..</t>
  </si>
  <si>
    <t xml:space="preserve">is revising still... wish i had something more interesting to say, but i do not! </t>
  </si>
  <si>
    <t>Mon Jun 15 02:07:01 PDT 2009</t>
  </si>
  <si>
    <t>alexlkpatrick</t>
  </si>
  <si>
    <t xml:space="preserve">amazing weekend!!camping/body boarding in Cornwall with good friends and fiancee, and tan to show..night alone tonight </t>
  </si>
  <si>
    <t xml:space="preserve">I knew this was stupid before real testing. But from remote office I put host in standby mode. Now waiting for it to wake up </t>
  </si>
  <si>
    <t>Jonstantenople</t>
  </si>
  <si>
    <t xml:space="preserve">Going to attempt some sleep. What a day. </t>
  </si>
  <si>
    <t>Mon Jun 15 02:07:04 PDT 2009</t>
  </si>
  <si>
    <t xml:space="preserve">@UltraSonic_Beat lol, i'm really gutted i couldn't go to Download </t>
  </si>
  <si>
    <t>Mon Jun 15 02:07:17 PDT 2009</t>
  </si>
  <si>
    <t>phillsampson</t>
  </si>
  <si>
    <t xml:space="preserve">last session of archery until I can afford to buy my own kit tonight </t>
  </si>
  <si>
    <t>Mon Jun 15 02:07:23 PDT 2009</t>
  </si>
  <si>
    <t xml:space="preserve">@sjcNKOTB Oh Snap!! What a shame. </t>
  </si>
  <si>
    <t>Mon Jun 15 02:07:24 PDT 2009</t>
  </si>
  <si>
    <t xml:space="preserve">sitting in the office.. still not sure if i should tell my boss i failed my exams or not.. </t>
  </si>
  <si>
    <t>Mon Jun 15 02:07:25 PDT 2009</t>
  </si>
  <si>
    <t>@drealoveslife i feel sick today too  xxxx</t>
  </si>
  <si>
    <t>Mon Jun 15 02:07:30 PDT 2009</t>
  </si>
  <si>
    <t>rainbow_love713</t>
  </si>
  <si>
    <t>in pain. had surjury friday.  missin my gurl friend..</t>
  </si>
  <si>
    <t>Mon Jun 15 02:07:32 PDT 2009</t>
  </si>
  <si>
    <t>itsjustbritney</t>
  </si>
  <si>
    <t xml:space="preserve">Night Kittnny! it's like 4:06 am here but i could sleep </t>
  </si>
  <si>
    <t>Mon Jun 15 02:07:36 PDT 2009</t>
  </si>
  <si>
    <t>mayveeslove</t>
  </si>
  <si>
    <t xml:space="preserve">2more weeks! oh damn it. =.='' I need chiong art soon. Dear god. </t>
  </si>
  <si>
    <t>Mon Jun 15 02:07:38 PDT 2009</t>
  </si>
  <si>
    <t xml:space="preserve">Good morning everyone, just had a coffee and made my 'to do' list, better get on and 'do' it now! It's very long. </t>
  </si>
  <si>
    <t>Mon Jun 15 02:07:39 PDT 2009</t>
  </si>
  <si>
    <t>echoflow01</t>
  </si>
  <si>
    <t xml:space="preserve">my little cousin is forcing me to put applications on facebook and i can't say no </t>
  </si>
  <si>
    <t>Mon Jun 15 02:07:43 PDT 2009</t>
  </si>
  <si>
    <t>_WonderWoman_</t>
  </si>
  <si>
    <t xml:space="preserve">ewwwwy, lol!! i knw i add/email.d sum, lol; man ! my phone better start chargen! i still got 4months with it </t>
  </si>
  <si>
    <t>Mon Jun 15 02:07:46 PDT 2009</t>
  </si>
  <si>
    <t>Can't sleep  im having the worst stomach pains. Guess thats my fault lol but im awfully tired</t>
  </si>
  <si>
    <t xml:space="preserve">@r4yfx Yep...not there, not under my desk and not in my cupboard....it's well and truly gone! </t>
  </si>
  <si>
    <t>Mon Jun 15 02:07:50 PDT 2009</t>
  </si>
  <si>
    <t xml:space="preserve"> just annoyed</t>
  </si>
  <si>
    <t>Mon Jun 15 02:07:53 PDT 2009</t>
  </si>
  <si>
    <t>troubletwit</t>
  </si>
  <si>
    <t>i'm a mobile germ today      please be nice to me or i might come lick your face.</t>
  </si>
  <si>
    <t>Mon Jun 15 02:07:56 PDT 2009</t>
  </si>
  <si>
    <t>pcbp</t>
  </si>
  <si>
    <t>Mon Jun 15 02:07:59 PDT 2009</t>
  </si>
  <si>
    <t>LillyStevens</t>
  </si>
  <si>
    <t xml:space="preserve">a little bit sad....i do not understand men </t>
  </si>
  <si>
    <t>Mon Jun 15 02:08:01 PDT 2009</t>
  </si>
  <si>
    <t>AkekhoOwaziyo</t>
  </si>
  <si>
    <t xml:space="preserve">I'm slaving myself away as everybody else is on leave </t>
  </si>
  <si>
    <t>Mon Jun 15 02:08:05 PDT 2009</t>
  </si>
  <si>
    <t xml:space="preserve">today, restaurant city robbed me of my daily free ingredient + my daily food quiz opportunity to get another free ingredient </t>
  </si>
  <si>
    <t>Mon Jun 15 02:08:07 PDT 2009</t>
  </si>
  <si>
    <t xml:space="preserve">of course that just amplifies the dripping sound </t>
  </si>
  <si>
    <t>Mon Jun 15 02:08:08 PDT 2009</t>
  </si>
  <si>
    <t>i think im getting sick again  gahh</t>
  </si>
  <si>
    <t>ilovetorreym</t>
  </si>
  <si>
    <t xml:space="preserve">i don't want to leaaaaave </t>
  </si>
  <si>
    <t>stewicksted</t>
  </si>
  <si>
    <t xml:space="preserve">@philmillar don't leave me </t>
  </si>
  <si>
    <t>Mon Jun 15 02:08:09 PDT 2009</t>
  </si>
  <si>
    <t>trashmouthh</t>
  </si>
  <si>
    <t xml:space="preserve">so im finally getting what I've always wanted, I feel so bad... </t>
  </si>
  <si>
    <t>Mon Jun 15 02:08:12 PDT 2009</t>
  </si>
  <si>
    <t xml:space="preserve">Big exam today, followed by a whole lot of paperwork...all on very little sleep and very much stress </t>
  </si>
  <si>
    <t>Mon Jun 15 02:08:15 PDT 2009</t>
  </si>
  <si>
    <t>duncanlowrie</t>
  </si>
  <si>
    <t xml:space="preserve">Very sore today. Walking is tough... </t>
  </si>
  <si>
    <t>Mon Jun 15 02:08:22 PDT 2009</t>
  </si>
  <si>
    <t>Danilove1985</t>
  </si>
  <si>
    <t xml:space="preserve">Yea so I'm laying in bed and I hear rustling I look up and a roach is right above me I get up and of follows me I wanna be home in my bed </t>
  </si>
  <si>
    <t>toastface5</t>
  </si>
  <si>
    <t>I have a blocked nose   Grr...  I hope I don't have a cold :@</t>
  </si>
  <si>
    <t>Mon Jun 15 02:08:23 PDT 2009</t>
  </si>
  <si>
    <t>__Steeeph__</t>
  </si>
  <si>
    <t>Mon Jun 15 02:08:24 PDT 2009</t>
  </si>
  <si>
    <t>prachikamalia</t>
  </si>
  <si>
    <t>@memunish yeah! had a black eye as well  u from mumbai?</t>
  </si>
  <si>
    <t>Mon Jun 15 02:08:26 PDT 2009</t>
  </si>
  <si>
    <t>duuuhvina</t>
  </si>
  <si>
    <t xml:space="preserve">@tayvicky hey babe, i'm okay, but i lost the wallet YOU gave me - that's the most painful part!   </t>
  </si>
  <si>
    <t>Mon Jun 15 02:08:27 PDT 2009</t>
  </si>
  <si>
    <t>I really feel bad for those that have booked heaps of 5* tickets, and flights/accomodations etc... I really do   HUGS TO YOU GUYS!</t>
  </si>
  <si>
    <t>Mon Jun 15 02:08:29 PDT 2009</t>
  </si>
  <si>
    <t xml:space="preserve">monday morning blue's </t>
  </si>
  <si>
    <t>Mon Jun 15 02:08:28 PDT 2009</t>
  </si>
  <si>
    <t>gerzMusicalDove</t>
  </si>
  <si>
    <t>@DivaWonderGirl *sigh*  I know....all we need is just a reply from @mileycyrus it will help so much! Btw hv ya inbox me the pass?</t>
  </si>
  <si>
    <t>Mon Jun 15 02:08:30 PDT 2009</t>
  </si>
  <si>
    <t xml:space="preserve">@kelz017 I wish I had a deep voice. I have a monotone, boring and... not deep voice... </t>
  </si>
  <si>
    <t>Mon Jun 15 02:08:32 PDT 2009</t>
  </si>
  <si>
    <t>sssahar</t>
  </si>
  <si>
    <t>@PETEWENTZ ONE HAPPY 17TH IS ALL  WANT  I DONT MEAN TO BE SO RADICAL AND TYPING ALL CAPS BUT I WANT THIS</t>
  </si>
  <si>
    <t>Mon Jun 15 02:08:35 PDT 2009</t>
  </si>
  <si>
    <t xml:space="preserve">@shaundiviney IN DECEMBER?!?! OMFG I wish I can go, my dad said SSB is my last concert I can go to! </t>
  </si>
  <si>
    <t>Mon Jun 15 02:08:39 PDT 2009</t>
  </si>
  <si>
    <t>moviegrrl</t>
  </si>
  <si>
    <t xml:space="preserve">@britgeekgrrl, didn't see your DM until this morning, as you can see from yesterday's tweets, journey back hella costly </t>
  </si>
  <si>
    <t>rondkoh</t>
  </si>
  <si>
    <t xml:space="preserve">@wiryawanivan think no sleep good yester-nite so now head many many pain na kaa.... </t>
  </si>
  <si>
    <t>Mon Jun 15 02:08:40 PDT 2009</t>
  </si>
  <si>
    <t>alywhop</t>
  </si>
  <si>
    <t>Apologies from my camera phone  It has toothpaste in it  Ohhh I don't even knowwww</t>
  </si>
  <si>
    <t>Mon Jun 15 02:08:43 PDT 2009</t>
  </si>
  <si>
    <t>lepopnoir</t>
  </si>
  <si>
    <t xml:space="preserve">You know things are bad when even John Shuttleworth's Yorkshire tea ads don't help </t>
  </si>
  <si>
    <t>Mon Jun 15 02:08:48 PDT 2009</t>
  </si>
  <si>
    <t xml:space="preserve">Feeling guilty about unfollowing people with either &amp;quot;spymaster&amp;quot; or &amp;quot;squares**ce&amp;quot; tweets. Got to be done </t>
  </si>
  <si>
    <t>luna_louise</t>
  </si>
  <si>
    <t xml:space="preserve">I really wish i had a coffee now. Only had time for one this morning. </t>
  </si>
  <si>
    <t>Mon Jun 15 02:08:57 PDT 2009</t>
  </si>
  <si>
    <t>@emnorm Maybe some couldn't follow back. I can't follow people back til I get my comp back  Also celebs rarely follow back , although  ...</t>
  </si>
  <si>
    <t>Mon Jun 15 02:08:58 PDT 2009</t>
  </si>
  <si>
    <t xml:space="preserve">Still feeling really unwell </t>
  </si>
  <si>
    <t>Mon Jun 15 02:08:59 PDT 2009</t>
  </si>
  <si>
    <t xml:space="preserve">@fulltimecasual I almost brought it when I was in SFO, wondering if I should have </t>
  </si>
  <si>
    <t xml:space="preserve">Britney spears has finished her London gigs </t>
  </si>
  <si>
    <t>Mon Jun 15 02:09:03 PDT 2009</t>
  </si>
  <si>
    <t xml:space="preserve">@Trevieness sorry that my blockhead sisters have had their hearts broken </t>
  </si>
  <si>
    <t>Mon Jun 15 02:09:10 PDT 2009</t>
  </si>
  <si>
    <t xml:space="preserve">also visited elderly father yesterday. He's in pain, thin, shaky, and very emotional. Upsetting to see him like that </t>
  </si>
  <si>
    <t>Mon Jun 15 02:09:13 PDT 2009</t>
  </si>
  <si>
    <t xml:space="preserve">Will it look silly if I take a teddy with me?I hate needles </t>
  </si>
  <si>
    <t>Mon Jun 15 02:09:17 PDT 2009</t>
  </si>
  <si>
    <t>tobybarnes</t>
  </si>
  <si>
    <t xml:space="preserve">@philstuart yes for about 3 months. moved to web version now </t>
  </si>
  <si>
    <t>monday monday monday... the feeling of being slightly lost at work  will be ok about noon I hope</t>
  </si>
  <si>
    <t>@weirdartist I miss you hun  We should meet up soon. He's back to prick mode so I don't want to know. You'd be cross if I told you...</t>
  </si>
  <si>
    <t>Mon Jun 15 02:09:18 PDT 2009</t>
  </si>
  <si>
    <t>gassyash</t>
  </si>
  <si>
    <t>@gavb The brand director knows nothing of it so I guess not  I'm stopping advertising them anyway</t>
  </si>
  <si>
    <t>Mon Jun 15 02:09:24 PDT 2009</t>
  </si>
  <si>
    <t>dirkbonhomme</t>
  </si>
  <si>
    <t xml:space="preserve">Too much mails to process </t>
  </si>
  <si>
    <t>Mon Jun 15 02:09:25 PDT 2009</t>
  </si>
  <si>
    <t>staceydavies75</t>
  </si>
  <si>
    <t xml:space="preserve">I am about to go to the dentist </t>
  </si>
  <si>
    <t>Mon Jun 15 02:09:30 PDT 2009</t>
  </si>
  <si>
    <t>Joel_Godbehere</t>
  </si>
  <si>
    <t>I hope when i get home from college i have my BEP album waiting for me  The E.N.D.</t>
  </si>
  <si>
    <t>Mon Jun 15 02:09:32 PDT 2009</t>
  </si>
  <si>
    <t>Mirotam</t>
  </si>
  <si>
    <t xml:space="preserve">Monday evening... too much worry for such a normal thing...fix my teeth </t>
  </si>
  <si>
    <t>Mon Jun 15 02:09:38 PDT 2009</t>
  </si>
  <si>
    <t>@RasmusP Naw, is that a no?    *puppy dog eyes*</t>
  </si>
  <si>
    <t>Mon Jun 15 02:09:42 PDT 2009</t>
  </si>
  <si>
    <t>bettina confined in the hospital  hoping she feels better soon.</t>
  </si>
  <si>
    <t xml:space="preserve">Stupid postman needs to hurry up with LVATT </t>
  </si>
  <si>
    <t>Mon Jun 15 02:09:43 PDT 2009</t>
  </si>
  <si>
    <t>insanehellgal</t>
  </si>
  <si>
    <t xml:space="preserve">i'm so bored none of my frnds r online now </t>
  </si>
  <si>
    <t>Mon Jun 15 02:09:45 PDT 2009</t>
  </si>
  <si>
    <t>komplettie</t>
  </si>
  <si>
    <t xml:space="preserve">Oh dear, Adobe has launched Acrobat.com - offers to convert things into PDFs. Immediately spring to check it out; doesn't do .DOCX to PDF </t>
  </si>
  <si>
    <t>Mon Jun 15 02:09:58 PDT 2009</t>
  </si>
  <si>
    <t xml:space="preserve">is exhausted... slept like crap. Today's gonna be awesome. </t>
  </si>
  <si>
    <t>Mon Jun 15 02:10:00 PDT 2009</t>
  </si>
  <si>
    <t>@davidbarrett1 i want a watch  @iainfunnell graduation present sounds like a great idea!</t>
  </si>
  <si>
    <t>Mon Jun 15 02:10:02 PDT 2009</t>
  </si>
  <si>
    <t xml:space="preserve">another night no sleep... i miss you to much to sleep </t>
  </si>
  <si>
    <t>ooohbabydoll</t>
  </si>
  <si>
    <t xml:space="preserve">@theCitytease #dontyouhateitwhen you have insomnia and no snuggle bunny? </t>
  </si>
  <si>
    <t>Mon Jun 15 02:10:05 PDT 2009</t>
  </si>
  <si>
    <t>ajkavanagh</t>
  </si>
  <si>
    <t xml:space="preserve">In a milk free zone this morning; no tea or coffee </t>
  </si>
  <si>
    <t>Mon Jun 15 02:10:14 PDT 2009</t>
  </si>
  <si>
    <t>http://twitpic.com/7gcwi - Noooo!!! I knew the day would come, but not this soon! I'm seriously crying  I sat on them.</t>
  </si>
  <si>
    <t>Mon Jun 15 02:10:15 PDT 2009</t>
  </si>
  <si>
    <t>olindapapalia</t>
  </si>
  <si>
    <t>@CaTsYiSmE  Hugs u always got me heheh ;p</t>
  </si>
  <si>
    <t>Mon Jun 15 02:10:17 PDT 2009</t>
  </si>
  <si>
    <t>paddyhoughton</t>
  </si>
  <si>
    <t>its such a gawjus day da weather is perfect nd im in such a gud mood y do i hav 2 b stuck in dis stuffy fuckin library  GET ME OUTTA HERE!</t>
  </si>
  <si>
    <t xml:space="preserve">@dannywood is it true the australian tour has been cancelled? Was looking forward to finally seeing you guys live </t>
  </si>
  <si>
    <t>CharienCoetzee</t>
  </si>
  <si>
    <t xml:space="preserve">what a awesome weekend just a pitty we lost another friend... May you RIP my friend you will be missed </t>
  </si>
  <si>
    <t>Mon Jun 15 02:10:19 PDT 2009</t>
  </si>
  <si>
    <t xml:space="preserve">@tez89 no creds = no more unlimited messages </t>
  </si>
  <si>
    <t>Mon Jun 15 02:10:22 PDT 2009</t>
  </si>
  <si>
    <t>GabrielaNavarro</t>
  </si>
  <si>
    <t xml:space="preserve">insomnia....spain o spain,when will I see you again? </t>
  </si>
  <si>
    <t>Mon Jun 15 02:10:23 PDT 2009</t>
  </si>
  <si>
    <t>LaurenRLC</t>
  </si>
  <si>
    <t>In I.T (: it won't let me see my twittascope  booooo.</t>
  </si>
  <si>
    <t>Mon Jun 15 02:10:26 PDT 2009</t>
  </si>
  <si>
    <t xml:space="preserve">@Trevieness no </t>
  </si>
  <si>
    <t>Mon Jun 15 02:10:30 PDT 2009</t>
  </si>
  <si>
    <t>Kendall__x</t>
  </si>
  <si>
    <t xml:space="preserve">i really need to see Lostprophets in Newport but have no one to go with </t>
  </si>
  <si>
    <t>Mon Jun 15 02:10:32 PDT 2009</t>
  </si>
  <si>
    <t xml:space="preserve">@mrassman it's based on a true story, anyway. so i guess if you were to wiki it you would have found that out yourself </t>
  </si>
  <si>
    <t>Mon Jun 15 02:10:33 PDT 2009</t>
  </si>
  <si>
    <t>scotzchick</t>
  </si>
  <si>
    <t>@kirsty1181 thanks... luck didn't work. Had an awful sleep!  @lottes_web thanks Charlotte... never happens tho lol ;) was yours good??</t>
  </si>
  <si>
    <t>Mon Jun 15 02:10:35 PDT 2009</t>
  </si>
  <si>
    <t xml:space="preserve">@amyclarke_uk I look forward to them. They got a mention in the FT this week. They said Keith was playing G &amp;amp; spelt his name wrong </t>
  </si>
  <si>
    <t>Mon Jun 15 02:10:37 PDT 2009</t>
  </si>
  <si>
    <t xml:space="preserve">I need one of those sleep masks Joan Collins would wear to bed. Light keeps waking me up. not in peak condition today </t>
  </si>
  <si>
    <t xml:space="preserve">WOW..in shock that the Australian tour got cancelled..so sad for the OZ blockheads </t>
  </si>
  <si>
    <t>Mon Jun 15 02:10:42 PDT 2009</t>
  </si>
  <si>
    <t>ticklemybelly</t>
  </si>
  <si>
    <t xml:space="preserve">Finally home... Great weekend... But back to reality in 2.5 hrs... </t>
  </si>
  <si>
    <t>Mon Jun 15 02:10:45 PDT 2009</t>
  </si>
  <si>
    <t xml:space="preserve">@ScarecrowKing  I don't have Final Draft myself (yet) - but I do totally understand how such a thing can completely mess your day up </t>
  </si>
  <si>
    <t>Mon Jun 15 02:10:50 PDT 2009</t>
  </si>
  <si>
    <t xml:space="preserve">will be free in 32 hours! Last week ever with girlies </t>
  </si>
  <si>
    <t>Mon Jun 15 02:10:51 PDT 2009</t>
  </si>
  <si>
    <t>L1ucy</t>
  </si>
  <si>
    <t>im back from the doctors and have no blood left!!  Looking forward to @simonsteer1982 finishing work to look after me!!</t>
  </si>
  <si>
    <t>Mon Jun 15 02:10:52 PDT 2009</t>
  </si>
  <si>
    <t xml:space="preserve">@Allan_O why are you sleeping in the other room? </t>
  </si>
  <si>
    <t>Mon Jun 15 02:10:54 PDT 2009</t>
  </si>
  <si>
    <t xml:space="preserve">@JonathanRKnight is it true the Australian tour has been cancelled? Was looking forward to seeing you guys </t>
  </si>
  <si>
    <t xml:space="preserve">@psychodwarf Sadly, too much to do to have time for socks atm </t>
  </si>
  <si>
    <t>Mon Jun 15 02:10:58 PDT 2009</t>
  </si>
  <si>
    <t>emmakerr</t>
  </si>
  <si>
    <t xml:space="preserve">want to go home to the burgh </t>
  </si>
  <si>
    <t xml:space="preserve">is kinda bummed that I screwed a part of my UT! </t>
  </si>
  <si>
    <t>Mon Jun 15 02:10:59 PDT 2009</t>
  </si>
  <si>
    <t>@smisher_goob ahaha that is exciting. im really sick  that's bad karma :| lol, im gonna try and come tomorrow but I feel a'scusting. ily x</t>
  </si>
  <si>
    <t>Mon Jun 15 02:11:01 PDT 2009</t>
  </si>
  <si>
    <t xml:space="preserve">School time.Again! </t>
  </si>
  <si>
    <t>Mon Jun 15 02:11:07 PDT 2009</t>
  </si>
  <si>
    <t xml:space="preserve">could really do with a huge hug right now </t>
  </si>
  <si>
    <t>Mon Jun 15 02:11:09 PDT 2009</t>
  </si>
  <si>
    <t>LadyAlanna</t>
  </si>
  <si>
    <t xml:space="preserve">@Owloo awwwww poor thing </t>
  </si>
  <si>
    <t>Mon Jun 15 02:11:11 PDT 2009</t>
  </si>
  <si>
    <t>Whatever happened to my fishy   wahh its nearly been a year since I last seen him.</t>
  </si>
  <si>
    <t>Mon Jun 15 02:11:13 PDT 2009</t>
  </si>
  <si>
    <t>@ThEiCyChiLL i was trying to cheer u up coz this is the least i can possibly do  sorry babe !!! xxxxo</t>
  </si>
  <si>
    <t>@Squaminator aw, no fun.  sleeping on the couch helps me when my back hurts, but idk if it'd be the same for you.</t>
  </si>
  <si>
    <t xml:space="preserve">nowhere but to go straight to home </t>
  </si>
  <si>
    <t>Mon Jun 15 02:11:15 PDT 2009</t>
  </si>
  <si>
    <t>spikedhalo</t>
  </si>
  <si>
    <t xml:space="preserve">It's too nice to be stuck in a windowless box all day!! </t>
  </si>
  <si>
    <t xml:space="preserve">@ChrisTr lucky. I have to do the newspaper project, and I can't even get to college. Mehehe </t>
  </si>
  <si>
    <t>Mon Jun 15 02:11:20 PDT 2009</t>
  </si>
  <si>
    <t>fjfrancisco</t>
  </si>
  <si>
    <t xml:space="preserve">About to leave in a few minutes to brave the rush hour traffic. sigh... </t>
  </si>
  <si>
    <t>Jakeashback2009</t>
  </si>
  <si>
    <t xml:space="preserve">found an online version of one of my favorite movies from when i was like 6 or 7.. was watching it but like half the movie is missing </t>
  </si>
  <si>
    <t>Mon Jun 15 02:11:23 PDT 2009</t>
  </si>
  <si>
    <t xml:space="preserve">Very tired. Now I know how tiring it is to earn money </t>
  </si>
  <si>
    <t>Mon Jun 15 02:11:33 PDT 2009</t>
  </si>
  <si>
    <t>DarkCullens05</t>
  </si>
  <si>
    <t xml:space="preserve">had just came back from school. so tired </t>
  </si>
  <si>
    <t>Mon Jun 15 02:11:34 PDT 2009</t>
  </si>
  <si>
    <t>himynameiskevin</t>
  </si>
  <si>
    <t>hm, my firefox just doesnt want to start anymore  now using opera</t>
  </si>
  <si>
    <t>Mon Jun 15 02:11:40 PDT 2009</t>
  </si>
  <si>
    <t xml:space="preserve">@Schofe Is Jennifer going to be talking about Ghost Whisperer? Damn, I wish I didn't have to work </t>
  </si>
  <si>
    <t xml:space="preserve">@MissTeeGee hahhaah yep!! been throwing up since ive been home!! </t>
  </si>
  <si>
    <t>Mon Jun 15 02:11:41 PDT 2009</t>
  </si>
  <si>
    <t>ZannaAberg</t>
  </si>
  <si>
    <t>@britneyspears Im Would like too se you when you coming to sweden but i dodinÂ´t get a ticket  but i like your new songs &amp;lt;3</t>
  </si>
  <si>
    <t xml:space="preserve">@DonnieWahlberg is it true the Australian tour has been cancelled? Was looking forward to finally seeing you guys </t>
  </si>
  <si>
    <t>Mon Jun 15 02:11:43 PDT 2009</t>
  </si>
  <si>
    <t>@KerryyBerryy.... so I couldn't see it, went the carwash yday and then a massive crack appeared after  grr</t>
  </si>
  <si>
    <t>Mon Jun 15 02:11:50 PDT 2009</t>
  </si>
  <si>
    <t>mattycurry</t>
  </si>
  <si>
    <t xml:space="preserve">I'm just becoming more and more dissappointed by a company I work with </t>
  </si>
  <si>
    <t>Mon Jun 15 02:11:52 PDT 2009</t>
  </si>
  <si>
    <t>graydawg1982</t>
  </si>
  <si>
    <t xml:space="preserve">Darn it! Middle chainring on the bike has a bent tooth and lost 4 teeth on a rock on the big ring!! :o(  feeling a new set coming on! </t>
  </si>
  <si>
    <t>Mon Jun 15 02:11:54 PDT 2009</t>
  </si>
  <si>
    <t xml:space="preserve">Why can't I minimise twitter into the icon tray anymore? </t>
  </si>
  <si>
    <t>Mon Jun 15 02:11:55 PDT 2009</t>
  </si>
  <si>
    <t xml:space="preserve">@RockIzure Yes, it's been down since yesterday. </t>
  </si>
  <si>
    <t>Mon Jun 15 02:11:57 PDT 2009</t>
  </si>
  <si>
    <t xml:space="preserve">I hope I make a quick recovery for britney </t>
  </si>
  <si>
    <t>Mon Jun 15 02:11:58 PDT 2009</t>
  </si>
  <si>
    <t>chocolatefriday</t>
  </si>
  <si>
    <t xml:space="preserve">planned a reunionpicknick with all the mommy's and baby's from pregnancy gymnastics yesterday in the park... it rained all day. </t>
  </si>
  <si>
    <t>Mon Jun 15 02:12:02 PDT 2009</t>
  </si>
  <si>
    <t>MileyAnneTisdal</t>
  </si>
  <si>
    <t>ah, my nose is stopped up  i'm freakin' sick! help me, what can i do to get better?</t>
  </si>
  <si>
    <t>Lemmings123jump</t>
  </si>
  <si>
    <t>Just back from the dentist  I can't feel my face</t>
  </si>
  <si>
    <t>tcbee</t>
  </si>
  <si>
    <t xml:space="preserve">playing poker!! not doing to well tho </t>
  </si>
  <si>
    <t>Mon Jun 15 02:12:07 PDT 2009</t>
  </si>
  <si>
    <t>aussienkotbfan</t>
  </si>
  <si>
    <t xml:space="preserve">@NKOTB_LoVeR91 no jess,im sorry hunnii im done !!! i have tried n tried and again been let down i cant do it no more </t>
  </si>
  <si>
    <t>Mon Jun 15 02:12:08 PDT 2009</t>
  </si>
  <si>
    <t xml:space="preserve">@danoakshott haha i love that analogy! its very true.. I keep forgetting birthdays cause that bit is in completely the wrong place </t>
  </si>
  <si>
    <t>nothing's changed  still putting on a brave face</t>
  </si>
  <si>
    <t>Mon Jun 15 02:12:09 PDT 2009</t>
  </si>
  <si>
    <t>alexfoster</t>
  </si>
  <si>
    <t xml:space="preserve">Blimey. I've had that @lovefilm disc since September. My credits have expired </t>
  </si>
  <si>
    <t>Mon Jun 15 02:12:13 PDT 2009</t>
  </si>
  <si>
    <t>Wonderful sunny start to the morning short lived  grey clouds are coming in fast looks like rain it is forecast for today.</t>
  </si>
  <si>
    <t>Mon Jun 15 02:12:21 PDT 2009</t>
  </si>
  <si>
    <t>puty</t>
  </si>
  <si>
    <t xml:space="preserve">bumped into some years ago </t>
  </si>
  <si>
    <t>Mon Jun 15 02:12:28 PDT 2009</t>
  </si>
  <si>
    <t>@aherne148 oh nooo  bright n sunny in Pembs;)</t>
  </si>
  <si>
    <t>Mon Jun 15 02:12:29 PDT 2009</t>
  </si>
  <si>
    <t>SianThomas92</t>
  </si>
  <si>
    <t xml:space="preserve">I do wonder wether it's just me with the REALLY bad passport that's gonna last 10 years </t>
  </si>
  <si>
    <t>Mon Jun 15 02:12:30 PDT 2009</t>
  </si>
  <si>
    <t>LostCandy</t>
  </si>
  <si>
    <t xml:space="preserve">I discovered something that all my Arab friends don't like reading </t>
  </si>
  <si>
    <t>Mon Jun 15 02:12:32 PDT 2009</t>
  </si>
  <si>
    <t>Jimbolaya79</t>
  </si>
  <si>
    <t xml:space="preserve">is disappointed in the Orlando Magic </t>
  </si>
  <si>
    <t xml:space="preserve">@ChristianIvann I wish to be this ;-) but the truth is this </t>
  </si>
  <si>
    <t xml:space="preserve">Im having really bad insomnia right now... </t>
  </si>
  <si>
    <t>Mon Jun 15 02:12:33 PDT 2009</t>
  </si>
  <si>
    <t>ESME95</t>
  </si>
  <si>
    <t>ehh am ill  and am waiting for the jonas brohters to come on radio 1!!! 1hour 2 go...</t>
  </si>
  <si>
    <t>Mon Jun 15 02:12:35 PDT 2009</t>
  </si>
  <si>
    <t xml:space="preserve">im jealous of americans... you get summer. we get winter. </t>
  </si>
  <si>
    <t>slashedsickness</t>
  </si>
  <si>
    <t>@tysiphonehelp @tymoss hey can you get me the HD Digital Camcorder from swagbucks? My account got stolen from me...  it would mean a lot!</t>
  </si>
  <si>
    <t>Mon Jun 15 02:12:41 PDT 2009</t>
  </si>
  <si>
    <t xml:space="preserve">doing a stupid Cisco course 2day. </t>
  </si>
  <si>
    <t>Mon Jun 15 02:12:45 PDT 2009</t>
  </si>
  <si>
    <t>gary_gnu</t>
  </si>
  <si>
    <t>says he's having second thoughts about dinner...  http://plurk.com/p/111ckp</t>
  </si>
  <si>
    <t>Mon Jun 15 02:12:46 PDT 2009</t>
  </si>
  <si>
    <t>IvsonMenezes</t>
  </si>
  <si>
    <t xml:space="preserve">UGH tomorrow school </t>
  </si>
  <si>
    <t xml:space="preserve">too many Strepsils, egh, and my throat still hurrrrrtttsss!!!! </t>
  </si>
  <si>
    <t>Mon Jun 15 02:12:49 PDT 2009</t>
  </si>
  <si>
    <t xml:space="preserve">@Schofe just what I need, my exam hopefully is going to be on phobias- shame its today though and not at end of week </t>
  </si>
  <si>
    <t>Mon Jun 15 02:12:55 PDT 2009</t>
  </si>
  <si>
    <t>@MCHammer: I'm scared of that power then  Go green!</t>
  </si>
  <si>
    <t>Mon Jun 15 02:12:56 PDT 2009</t>
  </si>
  <si>
    <t xml:space="preserve">Gosh! It's only my first day and I already got an assignment! And I suck at turning people in! </t>
  </si>
  <si>
    <t>Mon Jun 15 02:12:57 PDT 2009</t>
  </si>
  <si>
    <t xml:space="preserve">i have to meet Dr.Adnan NOW ooH meshwa aljam3ah mo8reef </t>
  </si>
  <si>
    <t xml:space="preserve">WAHLAO EH! I had a fall </t>
  </si>
  <si>
    <t>Mon Jun 15 02:12:58 PDT 2009</t>
  </si>
  <si>
    <t>@DutchieDude nope  why??</t>
  </si>
  <si>
    <t>Going to bed! Kinda sad but don't know why?  *ArTy~BaBy*</t>
  </si>
  <si>
    <t>Mon Jun 15 02:12:59 PDT 2009</t>
  </si>
  <si>
    <t>moohawee</t>
  </si>
  <si>
    <t xml:space="preserve">Now, I'm try to loading AIVRA antivirus software via mobile internet. Tooooo slow..... </t>
  </si>
  <si>
    <t>Mon Jun 15 02:13:04 PDT 2009</t>
  </si>
  <si>
    <t xml:space="preserve">is @ maccas using his iPod touch 2 twitted LOL I wanna go home! I jst kno iPods guns run outta battery </t>
  </si>
  <si>
    <t>Mon Jun 15 02:13:07 PDT 2009</t>
  </si>
  <si>
    <t xml:space="preserve">Just got back from school... TIRED.... Geometry homework... </t>
  </si>
  <si>
    <t>Mon Jun 15 02:13:08 PDT 2009</t>
  </si>
  <si>
    <t>Johnp63</t>
  </si>
  <si>
    <t xml:space="preserve">@RedDave14 feck! Should have thought of that. Too late now </t>
  </si>
  <si>
    <t>BigBearrG</t>
  </si>
  <si>
    <t>@kaylafancypants I HATE YOU!  You got the album before me. 4 DAYS BEFORE!! AHHH. :p tell me one thing, is it good?</t>
  </si>
  <si>
    <t>Mon Jun 15 02:13:10 PDT 2009</t>
  </si>
  <si>
    <t xml:space="preserve">@sdunlop sounds like a fun day ahead then </t>
  </si>
  <si>
    <t>Mon Jun 15 02:13:11 PDT 2009</t>
  </si>
  <si>
    <t>Kim_Brown1986</t>
  </si>
  <si>
    <t xml:space="preserve">Wishing i was still sat in Piazza San Pietro! in the glorious sunshine, or having an ice cream at Fontane di trevi! </t>
  </si>
  <si>
    <t>Mon Jun 15 02:13:12 PDT 2009</t>
  </si>
  <si>
    <t>sergeisaak</t>
  </si>
  <si>
    <t>Studying Spain for exam on friday  what for ???</t>
  </si>
  <si>
    <t>Mon Jun 15 02:13:13 PDT 2009</t>
  </si>
  <si>
    <t>zbnet</t>
  </si>
  <si>
    <t>my memory is full    7.79GB out of 8GB used: wish 4GB sticks were cheaper...</t>
  </si>
  <si>
    <t>Mon Jun 15 02:13:17 PDT 2009</t>
  </si>
  <si>
    <t>Julzi93</t>
  </si>
  <si>
    <t xml:space="preserve">studying cystic fibrosis for my Bio test tomorrow  i love shibby </t>
  </si>
  <si>
    <t>Mon Jun 15 02:13:20 PDT 2009</t>
  </si>
  <si>
    <t>stokessammy</t>
  </si>
  <si>
    <t xml:space="preserve">Has no work to do :| and really cant be botheed with school </t>
  </si>
  <si>
    <t>Mon Jun 15 02:13:23 PDT 2009</t>
  </si>
  <si>
    <t>Hamperlady</t>
  </si>
  <si>
    <t>@almagill sadly the button doesn't work with wordpress.com   But is great on blogger!</t>
  </si>
  <si>
    <t>Mon Jun 15 02:13:24 PDT 2009</t>
  </si>
  <si>
    <t>How are you all?? omg 2 weeks left at college  dont want to leave for summer as will suck lol</t>
  </si>
  <si>
    <t>tofucass</t>
  </si>
  <si>
    <t xml:space="preserve">my office is a congregation of evil. spirits, devils, demons and ghosts galore. and although i am æ­£ä¹‰çš„åŒ–èº«, i am losing the battle </t>
  </si>
  <si>
    <t>Mon Jun 15 02:13:32 PDT 2009</t>
  </si>
  <si>
    <t>Horror_Neko</t>
  </si>
  <si>
    <t>Awwww nooo...  Good Morning!</t>
  </si>
  <si>
    <t>Mon Jun 15 02:13:33 PDT 2009</t>
  </si>
  <si>
    <t>andetatler</t>
  </si>
  <si>
    <t>early wake up call  i am just NOT a morning person..and probably never will be haha</t>
  </si>
  <si>
    <t>Mon Jun 15 02:13:34 PDT 2009</t>
  </si>
  <si>
    <t xml:space="preserve">@angryfeet Thanks, I need to wait til the rest of my money goes in really, I've got a tenner at the moment </t>
  </si>
  <si>
    <t>Mon Jun 15 02:13:35 PDT 2009</t>
  </si>
  <si>
    <t>@maygunrose Australia!  i want it to hurry up and come out :@</t>
  </si>
  <si>
    <t>Mon Jun 15 02:13:36 PDT 2009</t>
  </si>
  <si>
    <t>@Sovietrich no im not  ells isnt here, twat. Haha</t>
  </si>
  <si>
    <t>Mon Jun 15 02:13:39 PDT 2009</t>
  </si>
  <si>
    <t xml:space="preserve">@joeymcintyre is it true the Australian tour has been cancelled? Was looking forward to it </t>
  </si>
  <si>
    <t>Mon Jun 15 02:13:40 PDT 2009</t>
  </si>
  <si>
    <t>briyaniddo</t>
  </si>
  <si>
    <t xml:space="preserve">my mother land my piano for her friend </t>
  </si>
  <si>
    <t>Mon Jun 15 02:13:48 PDT 2009</t>
  </si>
  <si>
    <t>sofia3312</t>
  </si>
  <si>
    <t xml:space="preserve">blah tired but cant sleep!! </t>
  </si>
  <si>
    <t>Mon Jun 15 02:13:53 PDT 2009</t>
  </si>
  <si>
    <t>Keliuns</t>
  </si>
  <si>
    <t xml:space="preserve">Monday again! Already! Think I have a bit of a cold starting after being caught in the rain about 5 times while at the Zoo on Saturday </t>
  </si>
  <si>
    <t>Mon Jun 15 02:13:55 PDT 2009</t>
  </si>
  <si>
    <t>@Dojie I'm here! Gutted the w/e's over  Miss ya! xoxox</t>
  </si>
  <si>
    <t>Mon Jun 15 02:13:56 PDT 2009</t>
  </si>
  <si>
    <t>@ gym   so sleepy! got one hour of sleep &amp;amp; have a major headache from it!</t>
  </si>
  <si>
    <t>Mon Jun 15 02:13:59 PDT 2009</t>
  </si>
  <si>
    <t xml:space="preserve">@keytar Me too! I just hope he doesn't become someones bitch in prison, lol. </t>
  </si>
  <si>
    <t>Mon Jun 15 02:14:03 PDT 2009</t>
  </si>
  <si>
    <t xml:space="preserve">@cedceballos youuuu take ya ass to bed lol ... I can't sleep </t>
  </si>
  <si>
    <t>Mon Jun 15 02:14:05 PDT 2009</t>
  </si>
  <si>
    <t>@LeahJKelly  that sucks.</t>
  </si>
  <si>
    <t>Mon Jun 15 02:14:07 PDT 2009</t>
  </si>
  <si>
    <t>allieroseclarke</t>
  </si>
  <si>
    <t>have to get three gardasil jabs all over again  in other news, got a HD for an essay ... i'm an expert on Korean business, ask me anything</t>
  </si>
  <si>
    <t>Mon Jun 15 02:14:11 PDT 2009</t>
  </si>
  <si>
    <t>delicate69</t>
  </si>
  <si>
    <t xml:space="preserve">I collapsed yesterday O_o Im really worried about my health... Something strange is happening. </t>
  </si>
  <si>
    <t>Mon Jun 15 02:14:12 PDT 2009</t>
  </si>
  <si>
    <t>takras</t>
  </si>
  <si>
    <t xml:space="preserve">@majornelson no divx-viewing from local drive for me tomorrow then </t>
  </si>
  <si>
    <t>Mon Jun 15 02:14:13 PDT 2009</t>
  </si>
  <si>
    <t>L_Fairy</t>
  </si>
  <si>
    <t xml:space="preserve">Headache!! </t>
  </si>
  <si>
    <t xml:space="preserve">I am &amp;lt;i&amp;gt; REALLY &amp;lt;/i&amp;gt; tired, and think perhaps it is time for bed! O_O   But worried that I'm going to offend people by writing them back. </t>
  </si>
  <si>
    <t xml:space="preserve">doesn't want college today </t>
  </si>
  <si>
    <t>Mon Jun 15 02:14:19 PDT 2009</t>
  </si>
  <si>
    <t xml:space="preserve">@heytearcatcher count how many there are, work out how much it will cost. then dream of having that much money to be able to buy them all </t>
  </si>
  <si>
    <t>Mon Jun 15 02:14:22 PDT 2009</t>
  </si>
  <si>
    <t>crinneh</t>
  </si>
  <si>
    <t xml:space="preserve">is peeling like a mad lady, false tan smells of beef &amp;amp; onions </t>
  </si>
  <si>
    <t>It's raining  and doesn't look like it will stop</t>
  </si>
  <si>
    <t xml:space="preserve">4 : 13 and i'm in my boring maximum time!! huuugghh!! </t>
  </si>
  <si>
    <t>Mon Jun 15 02:14:23 PDT 2009</t>
  </si>
  <si>
    <t xml:space="preserve">Ergh, i think i have hayfeaver </t>
  </si>
  <si>
    <t>Mon Jun 15 02:14:24 PDT 2009</t>
  </si>
  <si>
    <t xml:space="preserve">Why do I wake up thinkingit should be a go a good day, and then my THREE BIG POSTERS fell </t>
  </si>
  <si>
    <t>Mon Jun 15 02:14:25 PDT 2009</t>
  </si>
  <si>
    <t xml:space="preserve">@xxSophieHxx #iremember that too </t>
  </si>
  <si>
    <t>Mon Jun 15 02:14:27 PDT 2009</t>
  </si>
  <si>
    <t xml:space="preserve">#iremember when my old laptop used to work well so I COULD talk 'til the early weekend mornings on MSN with @phoebegeorgina &amp;amp; @AnnabelHOE </t>
  </si>
  <si>
    <t>Mon Jun 15 02:14:32 PDT 2009</t>
  </si>
  <si>
    <t xml:space="preserve">Fuuck me...swear shit is so fucked up sometimes......aughhhhhh </t>
  </si>
  <si>
    <t>Mon Jun 15 02:14:35 PDT 2009</t>
  </si>
  <si>
    <t>@BobbieRiley I'm not even online rite now - there's no internet in this studio  waccckkk</t>
  </si>
  <si>
    <t xml:space="preserve">maybe going to miss my brother a wee bit </t>
  </si>
  <si>
    <t>Mon Jun 15 02:14:38 PDT 2009</t>
  </si>
  <si>
    <t>doing homeworks.. I hate doing homeworks..  g2g..</t>
  </si>
  <si>
    <t>Mon Jun 15 02:14:39 PDT 2009</t>
  </si>
  <si>
    <t>@kimileviste shutt up  i pity myself too. ahahah. this sucks biiig time.</t>
  </si>
  <si>
    <t>gabby1_</t>
  </si>
  <si>
    <t xml:space="preserve">arrrrraagggh........ the anger im feeling right now!!!!!!!  </t>
  </si>
  <si>
    <t>Mon Jun 15 02:14:40 PDT 2009</t>
  </si>
  <si>
    <t xml:space="preserve">@Becky_x_x_ I don't think they did thank them because on the Niley thread they said they didn't thank anyone like that </t>
  </si>
  <si>
    <t>Mon Jun 15 02:14:41 PDT 2009</t>
  </si>
  <si>
    <t>RinaBeana</t>
  </si>
  <si>
    <t xml:space="preserve">fuckin, i missed true blood </t>
  </si>
  <si>
    <t>Mon Jun 15 02:14:42 PDT 2009</t>
  </si>
  <si>
    <t>silverginn</t>
  </si>
  <si>
    <t xml:space="preserve">just woke up... hoping it was still Saturday.... </t>
  </si>
  <si>
    <t>Mon Jun 15 02:14:43 PDT 2009</t>
  </si>
  <si>
    <t xml:space="preserve">feel like i need to sleep for a week! </t>
  </si>
  <si>
    <t xml:space="preserve">Having fixed the sound on my new Win7 machine , I find that the Mic has stopped functioning </t>
  </si>
  <si>
    <t>Mon Jun 15 02:14:48 PDT 2009</t>
  </si>
  <si>
    <t>@jordaaaannnn the Nowhere man wont be happy about that  we should go hide in the Octopus's garden.</t>
  </si>
  <si>
    <t>Mon Jun 15 02:14:55 PDT 2009</t>
  </si>
  <si>
    <t xml:space="preserve">@Schofe Mud!!!  I've got a hatred for that too - comes of living on a farm </t>
  </si>
  <si>
    <t>Mon Jun 15 02:14:57 PDT 2009</t>
  </si>
  <si>
    <t xml:space="preserve">I want to go home and watch True Blood </t>
  </si>
  <si>
    <t>@FIAO wtf this is DISGUSTING! ughhh u sound like such a fag!!!  lol smh</t>
  </si>
  <si>
    <t>Mon Jun 15 02:15:00 PDT 2009</t>
  </si>
  <si>
    <t>EricElkana</t>
  </si>
  <si>
    <t>is not planning to attend ESEMA reunion this weekend... all those ladies have a family already  too shame...</t>
  </si>
  <si>
    <t>Mon Jun 15 02:15:01 PDT 2009</t>
  </si>
  <si>
    <t xml:space="preserve">@biffgriff No! It's because i have gone over my monthly allowence. It will only be for 10 days, but still! It is a pain in the rear tbh </t>
  </si>
  <si>
    <t>Mon Jun 15 02:15:03 PDT 2009</t>
  </si>
  <si>
    <t xml:space="preserve">Who the FUCK burns ramen noodle soup? I DO! I feel bad for @krunkasarous05 </t>
  </si>
  <si>
    <t>Mon Jun 15 02:15:09 PDT 2009</t>
  </si>
  <si>
    <t xml:space="preserve">@iamsam11 oh i see! ako din. ayoko mag aral at mag-THESIS! still not ready for it </t>
  </si>
  <si>
    <t>Mon Jun 15 02:15:10 PDT 2009</t>
  </si>
  <si>
    <t>nemesistheband</t>
  </si>
  <si>
    <t xml:space="preserve">@adapaavi greetings from SL... same story in lanka man... wish the rockers came up in these countries... </t>
  </si>
  <si>
    <t>Mon Jun 15 02:15:13 PDT 2009</t>
  </si>
  <si>
    <t>mumbaidiva</t>
  </si>
  <si>
    <t xml:space="preserve">has only just surfaced from the ravages of monday morning meetings. </t>
  </si>
  <si>
    <t>Mon Jun 15 02:15:14 PDT 2009</t>
  </si>
  <si>
    <t xml:space="preserve">@treehugger25 WHAT? WHEN? WHY? </t>
  </si>
  <si>
    <t>Mon Jun 15 02:15:16 PDT 2009</t>
  </si>
  <si>
    <t xml:space="preserve">I am REALLY tired, and think perhaps it is time for bed! O_O But worrying that I'm going to offend people by e-mailing them back today. </t>
  </si>
  <si>
    <t>Mon Jun 15 02:15:17 PDT 2009</t>
  </si>
  <si>
    <t>Rhianbfly</t>
  </si>
  <si>
    <t xml:space="preserve">cant seem to DM on his blackberry </t>
  </si>
  <si>
    <t>Mon Jun 15 02:15:18 PDT 2009</t>
  </si>
  <si>
    <t xml:space="preserve">pouring some whiskey </t>
  </si>
  <si>
    <t>Mon Jun 15 02:15:21 PDT 2009</t>
  </si>
  <si>
    <t>Zurichizstained</t>
  </si>
  <si>
    <t xml:space="preserve">@nollbit I know how you feel. Like I was saying, Just got a new PC, we are in the first throws love. I know it can't last </t>
  </si>
  <si>
    <t>Illmana</t>
  </si>
  <si>
    <t xml:space="preserve">The weather so bum outside has been sinse 9am warmth n a nice breath I dnt wanna b trapped in studio today </t>
  </si>
  <si>
    <t>Mon Jun 15 02:15:22 PDT 2009</t>
  </si>
  <si>
    <t xml:space="preserve">@amykate I had my initial win come through within a few days and have had 2/3 runners up now and not received in like a week... </t>
  </si>
  <si>
    <t>Mon Jun 15 02:15:23 PDT 2009</t>
  </si>
  <si>
    <t>milkshaake</t>
  </si>
  <si>
    <t xml:space="preserve">got a supeer annoying headache. </t>
  </si>
  <si>
    <t>Mon Jun 15 02:15:24 PDT 2009</t>
  </si>
  <si>
    <t xml:space="preserve">@franthestrange nooooooooo </t>
  </si>
  <si>
    <t>Mon Jun 15 02:15:25 PDT 2009</t>
  </si>
  <si>
    <t>ryankopf</t>
  </si>
  <si>
    <t xml:space="preserve">How I break stuff... by programming at FOUR AM. But it's the only time I can focus </t>
  </si>
  <si>
    <t>Mon Jun 15 02:15:26 PDT 2009</t>
  </si>
  <si>
    <t>kazzablogger</t>
  </si>
  <si>
    <t xml:space="preserve">Tried &amp;amp; working late shift until 8 at SLQ. Need real coffee but shop is closed. </t>
  </si>
  <si>
    <t>Mon Jun 15 02:15:27 PDT 2009</t>
  </si>
  <si>
    <t>MissAlz</t>
  </si>
  <si>
    <t xml:space="preserve">@nicholaskenny Good, the thing is the writing is super small too so it's not even an illusion of length </t>
  </si>
  <si>
    <t>Mon Jun 15 02:15:33 PDT 2009</t>
  </si>
  <si>
    <t>Sharin0405</t>
  </si>
  <si>
    <t>I am at work  . I wish i was at home with my Kidz.  And i am soooooo busy today</t>
  </si>
  <si>
    <t>Mon Jun 15 02:15:34 PDT 2009</t>
  </si>
  <si>
    <t>@marginatasnaily is there such a thing   hopefully see something i like the look of,,lo.x.x.x.x</t>
  </si>
  <si>
    <t>Mon Jun 15 02:15:36 PDT 2009</t>
  </si>
  <si>
    <t>Goooooooooood morning world. Gonna meet up dearest Amy today and... revissssssseeeeeeee  ...meant to be leaving in 15, but i just woke...</t>
  </si>
  <si>
    <t>Mon Jun 15 02:15:37 PDT 2009</t>
  </si>
  <si>
    <t>@mothdust Mrs Jobe almost died from it yesterday  Really really bad!</t>
  </si>
  <si>
    <t>Mon Jun 15 02:15:42 PDT 2009</t>
  </si>
  <si>
    <t>sabarvisu2467</t>
  </si>
  <si>
    <t xml:space="preserve">LAST DAY OF SUMMER </t>
  </si>
  <si>
    <t>Mon Jun 15 02:15:43 PDT 2009</t>
  </si>
  <si>
    <t xml:space="preserve">Had 12 solid hours today. Woke up 2.45, ate lunch and ate frozen Great Apple Thing with milk while watching stardust. Now my head hurts </t>
  </si>
  <si>
    <t>Mon Jun 15 02:15:52 PDT 2009</t>
  </si>
  <si>
    <t xml:space="preserve">I miss being excited about the first day of school. I especially miss shopping for school supplies and obsessing about note-taking. </t>
  </si>
  <si>
    <t>Mon Jun 15 02:15:54 PDT 2009</t>
  </si>
  <si>
    <t xml:space="preserve">Decision making sucks. Am I ready to go further yet? I don't know. </t>
  </si>
  <si>
    <t>Mon Jun 15 02:15:58 PDT 2009</t>
  </si>
  <si>
    <t>wishiAntonio</t>
  </si>
  <si>
    <t>@lalameow  i wanted to go to school sooo boring in my house ((((</t>
  </si>
  <si>
    <t>Mon Jun 15 02:16:00 PDT 2009</t>
  </si>
  <si>
    <t>pzibits</t>
  </si>
  <si>
    <t xml:space="preserve">Same result as last HORSE - last level -in RAZZ I'm ahead w 87 vs Lindgren - he ends up rivering an 86. Oh well. Bummed. </t>
  </si>
  <si>
    <t>Mon Jun 15 02:16:01 PDT 2009</t>
  </si>
  <si>
    <t>@BritishJen I know girl that was so mean of you  glad to see you are being the bigger person ;)</t>
  </si>
  <si>
    <t>Mon Jun 15 02:16:03 PDT 2009</t>
  </si>
  <si>
    <t>Lucyjaneclark</t>
  </si>
  <si>
    <t>@timothydclark oh that's pretty annoying!  poor looli!!</t>
  </si>
  <si>
    <t>Mon Jun 15 02:16:04 PDT 2009</t>
  </si>
  <si>
    <t>holliebell</t>
  </si>
  <si>
    <t xml:space="preserve">Have to go to the doctors today, I hate the doctors! </t>
  </si>
  <si>
    <t>Mon Jun 15 02:16:07 PDT 2009</t>
  </si>
  <si>
    <t xml:space="preserve">no we dont have snack pack family pack. </t>
  </si>
  <si>
    <t>Mon Jun 15 02:16:15 PDT 2009</t>
  </si>
  <si>
    <t>I'm sick and tired of not being able to sleep.  It's not fair.</t>
  </si>
  <si>
    <t>Mon Jun 15 02:16:16 PDT 2009</t>
  </si>
  <si>
    <t xml:space="preserve">@jeyowenji yes. they dont </t>
  </si>
  <si>
    <t>Mon Jun 15 02:16:17 PDT 2009</t>
  </si>
  <si>
    <t>saabir</t>
  </si>
  <si>
    <t xml:space="preserve">StandStile, our #ldap dev envrioment is down </t>
  </si>
  <si>
    <t>melissamdoyle</t>
  </si>
  <si>
    <t xml:space="preserve">is going to the Maxillofacial surgeon today - sounds mean </t>
  </si>
  <si>
    <t>Mon Jun 15 02:16:18 PDT 2009</t>
  </si>
  <si>
    <t xml:space="preserve">@noofnl ASS! better bored at home then at school </t>
  </si>
  <si>
    <t>Mon Jun 15 02:16:21 PDT 2009</t>
  </si>
  <si>
    <t>nooramarja</t>
  </si>
  <si>
    <t>poor dog. i don't want to imagine how his tummy is feeling  hope olli feels better soon. i don't want to worry on road.</t>
  </si>
  <si>
    <t>Mon Jun 15 02:16:22 PDT 2009</t>
  </si>
  <si>
    <t xml:space="preserve">@bree_bear but its dark and im all alone </t>
  </si>
  <si>
    <t>Mon Jun 15 02:16:23 PDT 2009</t>
  </si>
  <si>
    <t xml:space="preserve">@ebelle it was fun but I'm absolutely miserable my check in lugguage is lost. </t>
  </si>
  <si>
    <t>Mon Jun 15 02:16:26 PDT 2009</t>
  </si>
  <si>
    <t>SallyClarke</t>
  </si>
  <si>
    <t>I hate Mondays, 5 more days till the weekend again  work work work</t>
  </si>
  <si>
    <t>Mon Jun 15 02:16:40 PDT 2009</t>
  </si>
  <si>
    <t xml:space="preserve">For now I will have to stop imaginine blowing peiople away with a rocket launcher in UT3 and get on with some real work </t>
  </si>
  <si>
    <t>Mon Jun 15 02:16:43 PDT 2009</t>
  </si>
  <si>
    <t>sammmdwich</t>
  </si>
  <si>
    <t xml:space="preserve">@CCORNS ive got too much photog </t>
  </si>
  <si>
    <t>Mon Jun 15 02:16:46 PDT 2009</t>
  </si>
  <si>
    <t xml:space="preserve">Just had my first bit of spam on Flickr! </t>
  </si>
  <si>
    <t>Mon Jun 15 02:16:48 PDT 2009</t>
  </si>
  <si>
    <t>Sanober29</t>
  </si>
  <si>
    <t xml:space="preserve">Is tired helping mom wth her work....phew!      </t>
  </si>
  <si>
    <t>Mon Jun 15 02:16:52 PDT 2009</t>
  </si>
  <si>
    <t>Rachlynd</t>
  </si>
  <si>
    <t xml:space="preserve">@Ryannjenni what the heck!! </t>
  </si>
  <si>
    <t>jmr1976</t>
  </si>
  <si>
    <t xml:space="preserve">@joeymcintyre Cancelled OZ tour?! We are all devistated, PLEASE reconsider.... </t>
  </si>
  <si>
    <t>Mon Jun 15 02:16:53 PDT 2009</t>
  </si>
  <si>
    <t>my myspace has stopped working! how am i going to function without myspace?  x</t>
  </si>
  <si>
    <t>Mon Jun 15 02:16:56 PDT 2009</t>
  </si>
  <si>
    <t xml:space="preserve">@sssahar Sorry, happy birthday I guess </t>
  </si>
  <si>
    <t>Mon Jun 15 02:16:57 PDT 2009</t>
  </si>
  <si>
    <t xml:space="preserve">Don't need a visa for Israel, that's good. Have heard customs horror stories (delayed in security for 6 hrs stuff) from wife's friends. </t>
  </si>
  <si>
    <t>Mon Jun 15 02:17:04 PDT 2009</t>
  </si>
  <si>
    <t>courtney_xxx</t>
  </si>
  <si>
    <t xml:space="preserve">yay, video finished (: meeeeh; home &amp;amp; away is on, and im missing it. i got homework to do </t>
  </si>
  <si>
    <t>Mon Jun 15 02:17:12 PDT 2009</t>
  </si>
  <si>
    <t xml:space="preserve">@dinosaurrrrs yes but he's not replying </t>
  </si>
  <si>
    <t>Mon Jun 15 02:17:18 PDT 2009</t>
  </si>
  <si>
    <t>i feel sick now  thanks for ruining my mood</t>
  </si>
  <si>
    <t>Mon Jun 15 02:17:19 PDT 2009</t>
  </si>
  <si>
    <t>krndngcrtz</t>
  </si>
  <si>
    <t>suffering from a headache  someone hand me some aspirins!</t>
  </si>
  <si>
    <t>Mon Jun 15 02:17:20 PDT 2009</t>
  </si>
  <si>
    <t>maddyhooper</t>
  </si>
  <si>
    <t xml:space="preserve">I need a new ipod, sick of this one it keeps freezing </t>
  </si>
  <si>
    <t>Mon Jun 15 02:17:24 PDT 2009</t>
  </si>
  <si>
    <t>julielouiseclea</t>
  </si>
  <si>
    <t xml:space="preserve">cleaning cleaning cleaning a womans work is never done </t>
  </si>
  <si>
    <t>All done....  away to college.</t>
  </si>
  <si>
    <t>Mon Jun 15 02:17:27 PDT 2009</t>
  </si>
  <si>
    <t xml:space="preserve">@black_buzzer One of my kids knocked over my motorcycle and it hit a neighbours car. I have to pay for the damage. Bit arguements too </t>
  </si>
  <si>
    <t>Mon Jun 15 02:17:28 PDT 2009</t>
  </si>
  <si>
    <t>SoGlamorous03</t>
  </si>
  <si>
    <t xml:space="preserve">Damn... have to get a job this week </t>
  </si>
  <si>
    <t>Mon Jun 15 02:17:32 PDT 2009</t>
  </si>
  <si>
    <t>cheenapok</t>
  </si>
  <si>
    <t xml:space="preserve">@cforclare same same my lao kok kok handphone just went nuts on me.  it keeps pressing numbers on its own. phantom phone omg </t>
  </si>
  <si>
    <t>Mon Jun 15 02:17:35 PDT 2009</t>
  </si>
  <si>
    <t xml:space="preserve">@CherryBear support a trading system, stock market not open evenings and weekends </t>
  </si>
  <si>
    <t>Mon Jun 15 02:17:36 PDT 2009</t>
  </si>
  <si>
    <t>danja89</t>
  </si>
  <si>
    <t xml:space="preserve">got car sickness on the way home </t>
  </si>
  <si>
    <t>Mon Jun 15 02:17:37 PDT 2009</t>
  </si>
  <si>
    <t>dagthomas</t>
  </si>
  <si>
    <t xml:space="preserve">@neobraze Stop eating cactus </t>
  </si>
  <si>
    <t>Mon Jun 15 02:17:43 PDT 2009</t>
  </si>
  <si>
    <t>dallaslillie</t>
  </si>
  <si>
    <t>@DebbieDoesIt awww!!! Are you saying I am not special  !!</t>
  </si>
  <si>
    <t>Mon Jun 15 02:17:46 PDT 2009</t>
  </si>
  <si>
    <t>aus2</t>
  </si>
  <si>
    <t>ok !! no more tweets - uni lecture is on - with a copious drop of NZ wine - not @fiascowines     not with this lecture tonight anyway.</t>
  </si>
  <si>
    <t>Mon Jun 15 02:17:48 PDT 2009</t>
  </si>
  <si>
    <t>@dami9n The end of an era indeed  http://bit.ly/3wpjMW</t>
  </si>
  <si>
    <t>Mon Jun 15 02:17:51 PDT 2009</t>
  </si>
  <si>
    <t>AnnieMurray</t>
  </si>
  <si>
    <t xml:space="preserve">@gous Ha, hadn't thought of that. Nobody else was staring at the plastic 'twins'. Fear it must be considered normal in Wood Green </t>
  </si>
  <si>
    <t>Mon Jun 15 02:17:54 PDT 2009</t>
  </si>
  <si>
    <t>I shouldn't show that photos no matter how desperate I need ideas!  I feel bad..</t>
  </si>
  <si>
    <t>Mon Jun 15 02:17:57 PDT 2009</t>
  </si>
  <si>
    <t xml:space="preserve">@totoro226 'work' meaning it was a lot of work to see everything there. Noon-8:30! Sorry for the ambiguity. Vacay in paradise ends tmw </t>
  </si>
  <si>
    <t>Mon Jun 15 02:17:58 PDT 2009</t>
  </si>
  <si>
    <t>yomurray</t>
  </si>
  <si>
    <t xml:space="preserve">Just watched the final episode of Pushing Daisies.  I'm sad to see it go </t>
  </si>
  <si>
    <t>Mon Jun 15 02:18:00 PDT 2009</t>
  </si>
  <si>
    <t>@JonasAustralia I missed jonas  I'll watch the repeat!</t>
  </si>
  <si>
    <t>Mon Jun 15 02:18:02 PDT 2009</t>
  </si>
  <si>
    <t>mpffffhhhh</t>
  </si>
  <si>
    <t>still thinks that iphones sucks.. no chance to upload songs from my library to the iphone of a friend  (maybe i'm too stupid)</t>
  </si>
  <si>
    <t>Mon Jun 15 02:18:05 PDT 2009</t>
  </si>
  <si>
    <t>MissCapitalJ</t>
  </si>
  <si>
    <t>@daddyissue Thank you! There's a lot of bussyness and no shing sun overhere!  LOL!</t>
  </si>
  <si>
    <t>Mon Jun 15 02:18:08 PDT 2009</t>
  </si>
  <si>
    <t>Beaniebaby1</t>
  </si>
  <si>
    <t xml:space="preserve">@MadGerald  Miss you !  </t>
  </si>
  <si>
    <t xml:space="preserve">today is gonna be tough, my hearts beating so fast i feel really panicy, my next counter duty is gonna be hard </t>
  </si>
  <si>
    <t>ivan2803s</t>
  </si>
  <si>
    <t xml:space="preserve">at collegee boreed in science class!! </t>
  </si>
  <si>
    <t>Mon Jun 15 02:18:10 PDT 2009</t>
  </si>
  <si>
    <t>TrishfromCork</t>
  </si>
  <si>
    <t>@Schofe Pity I'm working all this week and won't get to see the show  What about people like me who are phobic of feet, yuck.</t>
  </si>
  <si>
    <t>Mon Jun 15 02:18:12 PDT 2009</t>
  </si>
  <si>
    <t>Dee10light</t>
  </si>
  <si>
    <t xml:space="preserve">@silverkokie you are soooo lucky to be on vaca ... wish I was too ... really don't want to be here ! </t>
  </si>
  <si>
    <t>Mon Jun 15 02:18:14 PDT 2009</t>
  </si>
  <si>
    <t>Just been walking round the office with my flies undone. A bit embarressed that no one notice  I feel small and insignificant now</t>
  </si>
  <si>
    <t>Mon Jun 15 02:18:18 PDT 2009</t>
  </si>
  <si>
    <t>renskitot</t>
  </si>
  <si>
    <t xml:space="preserve">needs a big, warm hug...  From someone in particular.   </t>
  </si>
  <si>
    <t>Mon Jun 15 02:18:19 PDT 2009</t>
  </si>
  <si>
    <t>still wishing my water breaks im so done being prego 39 weeks and 5 days grrrr  cant wait to see my little girl so anxious</t>
  </si>
  <si>
    <t>Mon Jun 15 02:18:20 PDT 2009</t>
  </si>
  <si>
    <t>JessicaSarsby</t>
  </si>
  <si>
    <t xml:space="preserve">Off for a shower then got to get on with school work grr </t>
  </si>
  <si>
    <t>Mon Jun 15 02:18:26 PDT 2009</t>
  </si>
  <si>
    <t xml:space="preserve">Methinks this day is gonna drag </t>
  </si>
  <si>
    <t>Shae2Liberty</t>
  </si>
  <si>
    <t xml:space="preserve">@i102104 some other station is broadcasting in the same signals as i10204 </t>
  </si>
  <si>
    <t>Mon Jun 15 02:18:27 PDT 2009</t>
  </si>
  <si>
    <t xml:space="preserve">Sitting in the english lesson. I'm so hungry </t>
  </si>
  <si>
    <t>Mon Jun 15 02:18:31 PDT 2009</t>
  </si>
  <si>
    <t>frenchlily</t>
  </si>
  <si>
    <t>Hello!! in one week , the baccalaureat !!! today , it's raining !!  !!</t>
  </si>
  <si>
    <t>IndelibleDream</t>
  </si>
  <si>
    <t>Mon Jun 15 02:18:38 PDT 2009</t>
  </si>
  <si>
    <t xml:space="preserve">@xSilja I am pretty sure you are better than me. I would never be anywhere near getting 10. I suck so bad and my teacher is wicked </t>
  </si>
  <si>
    <t>gaylelouise73</t>
  </si>
  <si>
    <t xml:space="preserve">@nanillac I actually bought it over the long weekend, read it in 2 days. Note well the copy that turned up is NOT the one I reserved </t>
  </si>
  <si>
    <t>SophieBoylan</t>
  </si>
  <si>
    <t xml:space="preserve">cant believe i just saw john taylor in my hotel and didnt say hi i am such a dope !!!!! </t>
  </si>
  <si>
    <t>Mon Jun 15 02:18:41 PDT 2009</t>
  </si>
  <si>
    <t>aselina</t>
  </si>
  <si>
    <t>didn't get my #coffee &amp;amp; #breakfast yet!  sooooo, sooo hungry.. #yummitime</t>
  </si>
  <si>
    <t>Mon Jun 15 02:18:42 PDT 2009</t>
  </si>
  <si>
    <t>sitaggart</t>
  </si>
  <si>
    <t xml:space="preserve">Hazaar! Update for Twitterrific has fixed it! On a bad note I dropped my iphone and now it has white dust underneath the screen </t>
  </si>
  <si>
    <t xml:space="preserve">DAMN! my aesthetics exam didn't go well </t>
  </si>
  <si>
    <t>Mon Jun 15 02:18:43 PDT 2009</t>
  </si>
  <si>
    <t>@joannabrinas one more freakin' weak to go til school starts i miss the school bell  i have a new bag too.. im excited na din gamitn! haha</t>
  </si>
  <si>
    <t>Mon Jun 15 02:18:46 PDT 2009</t>
  </si>
  <si>
    <t xml:space="preserve">@Boothie104 nope sorry! </t>
  </si>
  <si>
    <t xml:space="preserve">think i'm gonna stay at home all day long. It's so cloudy/rainy outside </t>
  </si>
  <si>
    <t>Mon Jun 15 02:18:48 PDT 2009</t>
  </si>
  <si>
    <t>@WahooPooh hello! I cleaned our bathroom today  it was awful...</t>
  </si>
  <si>
    <t>Mon Jun 15 02:18:50 PDT 2009</t>
  </si>
  <si>
    <t xml:space="preserve">@moonduster @AnimePeggy Oh, cool!  I would have guessed that was Barry as well! He doesn't Tweet that I know/ </t>
  </si>
  <si>
    <t>Mon Jun 15 02:18:52 PDT 2009</t>
  </si>
  <si>
    <t>johniferclive</t>
  </si>
  <si>
    <t xml:space="preserve">Just dropped an omelette right in my lap! </t>
  </si>
  <si>
    <t>Mon Jun 15 02:18:54 PDT 2009</t>
  </si>
  <si>
    <t xml:space="preserve">@feicho no idea. I'm feeling quite miserable waiting for news of what has become of it. </t>
  </si>
  <si>
    <t xml:space="preserve">aw now ten more months before summer again. </t>
  </si>
  <si>
    <t>Mon Jun 15 02:19:00 PDT 2009</t>
  </si>
  <si>
    <t>I wanna cry  Exams are the worst invention ever. Whoever invented schooling in such a manner will be hated for all eternity.</t>
  </si>
  <si>
    <t>Mon Jun 15 02:19:02 PDT 2009</t>
  </si>
  <si>
    <t>drugfreemikey</t>
  </si>
  <si>
    <t xml:space="preserve">Just watched kill bill 1 and 2, mourning the loss of david carradine </t>
  </si>
  <si>
    <t>Mon Jun 15 02:19:03 PDT 2009</t>
  </si>
  <si>
    <t>catrinaaaa</t>
  </si>
  <si>
    <t xml:space="preserve">@LeslieLoveXOXO i knowwww so sad for my sexxxxyyy ass dwight.  i miss u les! lets hang out sooon! </t>
  </si>
  <si>
    <t>Mon Jun 15 02:19:04 PDT 2009</t>
  </si>
  <si>
    <t xml:space="preserve">Omz is the cutest baby in the world! Miss her. </t>
  </si>
  <si>
    <t>Mon Jun 15 02:19:11 PDT 2009</t>
  </si>
  <si>
    <t xml:space="preserve">Is struggling for inspiration this morning... </t>
  </si>
  <si>
    <t>AndreasTatt</t>
  </si>
  <si>
    <t xml:space="preserve">Printing off Kingsopoly. Lots of time needed. God these macs are slow!! </t>
  </si>
  <si>
    <t>Mon Jun 15 02:19:15 PDT 2009</t>
  </si>
  <si>
    <t xml:space="preserve">@laura_gardiner 5 - 7 days, just means I have to get out of bed to use a pc </t>
  </si>
  <si>
    <t>Mon Jun 15 02:19:16 PDT 2009</t>
  </si>
  <si>
    <t xml:space="preserve">@sleepydumpling Yeah a little too far to walk. I only have an hour for lunch. </t>
  </si>
  <si>
    <t>Mon Jun 15 02:19:17 PDT 2009</t>
  </si>
  <si>
    <t>caipiranha81</t>
  </si>
  <si>
    <t>Mon Jun 15 02:19:27 PDT 2009</t>
  </si>
  <si>
    <t xml:space="preserve">Omg my bed feels amazing to bad I have to be awake at 8am </t>
  </si>
  <si>
    <t xml:space="preserve">damn. i lost the link. argh. wondering how to add blogger follower w/o using their widgets </t>
  </si>
  <si>
    <t>Mon Jun 15 02:19:29 PDT 2009</t>
  </si>
  <si>
    <t>@Franklero coke is superior to all sodas but dr peper is a close runner up i hate kfc cuz they only got pepsi and no coke  yay coke zero</t>
  </si>
  <si>
    <t>Mon Jun 15 02:19:34 PDT 2009</t>
  </si>
  <si>
    <t xml:space="preserve">@mjkirkham can I know one thing before you guys? </t>
  </si>
  <si>
    <t>Mon Jun 15 02:19:35 PDT 2009</t>
  </si>
  <si>
    <t xml:space="preserve">@JoannaAngel I love you call me tomorrow and let me know how everything is going and everythings ok with yer car </t>
  </si>
  <si>
    <t>Mon Jun 15 02:19:36 PDT 2009</t>
  </si>
  <si>
    <t>ItJustADream</t>
  </si>
  <si>
    <t xml:space="preserve">So tired after my leave. Don't want to go back to work </t>
  </si>
  <si>
    <t xml:space="preserve">ahh....even if I went to the same school as you it seems like you're taken </t>
  </si>
  <si>
    <t>Mon Jun 15 02:19:38 PDT 2009</t>
  </si>
  <si>
    <t xml:space="preserve">dinner was cancelled, does anyone wanta go out? </t>
  </si>
  <si>
    <t>Mon Jun 15 02:19:44 PDT 2009</t>
  </si>
  <si>
    <t xml:space="preserve">@Mayzie27 Sadly didn't go, not feeling very good </t>
  </si>
  <si>
    <t>Mon Jun 15 02:19:47 PDT 2009</t>
  </si>
  <si>
    <t xml:space="preserve">is sittin in a computing lecture, but the lecturer is 20 mins late </t>
  </si>
  <si>
    <t>Mon Jun 15 02:19:55 PDT 2009</t>
  </si>
  <si>
    <t>@supahfangirl AHHH Pete and Pete! I miss that show  @-)</t>
  </si>
  <si>
    <t>Mon Jun 15 02:19:57 PDT 2009</t>
  </si>
  <si>
    <t xml:space="preserve">I am just a little upset at the moment... I know that NKOTB most likely didnt have a say. Tour promoters and management do </t>
  </si>
  <si>
    <t>Mon Jun 15 02:20:02 PDT 2009</t>
  </si>
  <si>
    <t>dennisjosue</t>
  </si>
  <si>
    <t xml:space="preserve">preparing for recitals!!! and exams!! </t>
  </si>
  <si>
    <t>Mon Jun 15 02:20:05 PDT 2009</t>
  </si>
  <si>
    <t>@mandiiurie  that really sux!  I wish I could do sumthing 4 u... :,(</t>
  </si>
  <si>
    <t>Mon Jun 15 02:20:07 PDT 2009</t>
  </si>
  <si>
    <t>@Franklero I had just had a werewolf nightmare  and u can totally taste the difference.</t>
  </si>
  <si>
    <t>Mon Jun 15 02:20:19 PDT 2009</t>
  </si>
  <si>
    <t>broken_rsa</t>
  </si>
  <si>
    <t xml:space="preserve">So, #TweetDeck was updated to fix a crash, to do so they removed the minimize to systray, which totally blows </t>
  </si>
  <si>
    <t xml:space="preserve">Feeling. Like. Shit. </t>
  </si>
  <si>
    <t>Mon Jun 15 02:20:21 PDT 2009</t>
  </si>
  <si>
    <t>FashionxLover</t>
  </si>
  <si>
    <t xml:space="preserve">@Schofe  Wow I've never heard of someone afraid of soup. Does it have an actual name? &amp;amp; I feel sorry 4 the woman </t>
  </si>
  <si>
    <t>nattychris</t>
  </si>
  <si>
    <t xml:space="preserve">Mayweather-Marquez postponed due to Money-May rib injury </t>
  </si>
  <si>
    <t>Mon Jun 15 02:20:27 PDT 2009</t>
  </si>
  <si>
    <t>dang it's not like you even talk to me  BUMMER</t>
  </si>
  <si>
    <t>anarodrigues_</t>
  </si>
  <si>
    <t xml:space="preserve">@wandering_fairy awwwwwwwwwwwww congratz  I wish my celebs recognize my work </t>
  </si>
  <si>
    <t>daddyissue</t>
  </si>
  <si>
    <t>@MissCapitalJ I'm in cali plenty of sunshine  my bad ... so u grew up there</t>
  </si>
  <si>
    <t>Mon Jun 15 02:20:31 PDT 2009</t>
  </si>
  <si>
    <t xml:space="preserve">Rain cape type of day aound the ewa-marine factory in southern Germany...  But... http://tinyurl.com/ewa-cape for all dSLRs </t>
  </si>
  <si>
    <t>Mon Jun 15 02:20:32 PDT 2009</t>
  </si>
  <si>
    <t>tcthesource</t>
  </si>
  <si>
    <t xml:space="preserve">@3GMA you have the flu? </t>
  </si>
  <si>
    <t>Mon Jun 15 02:20:34 PDT 2009</t>
  </si>
  <si>
    <t>Forgive me gods of web development for I have sinned.  thou shalt not hack asp code when it could be done in a few clicks with drupal</t>
  </si>
  <si>
    <t>Mon Jun 15 02:20:36 PDT 2009</t>
  </si>
  <si>
    <t>@NessaSlashRice fitzzy didnt go to skl  skl was good  ROSE DIDNT WEAR THE CROWN</t>
  </si>
  <si>
    <t>Mon Jun 15 02:20:41 PDT 2009</t>
  </si>
  <si>
    <t>sherlock2424</t>
  </si>
  <si>
    <t xml:space="preserve">Sat at home bored stiff </t>
  </si>
  <si>
    <t>Mon Jun 15 02:20:42 PDT 2009</t>
  </si>
  <si>
    <t>WozzaX</t>
  </si>
  <si>
    <t xml:space="preserve">On the train heading to the beach... I mean work. </t>
  </si>
  <si>
    <t>Mon Jun 15 02:20:46 PDT 2009</t>
  </si>
  <si>
    <t>well im gna grab summit to eat, last revises and off! i have no internet or credit in &amp;quot;new&amp;quot; phone! :o  sony erricson k610i for now lmao</t>
  </si>
  <si>
    <t xml:space="preserve">First relaxing day yesterday for a long time, back to mountains of ironing today  plus the weekend mess </t>
  </si>
  <si>
    <t>Mon Jun 15 02:20:47 PDT 2009</t>
  </si>
  <si>
    <t xml:space="preserve">@druey just checked... still not seeing it updateable for my Touch </t>
  </si>
  <si>
    <t>Mon Jun 15 02:20:48 PDT 2009</t>
  </si>
  <si>
    <t>suranpu</t>
  </si>
  <si>
    <t xml:space="preserve">unfollowing @rac1 No m'havia fixat que es una merda de twitterfeed </t>
  </si>
  <si>
    <t>Mon Jun 15 02:20:51 PDT 2009</t>
  </si>
  <si>
    <t>BLueXeaL</t>
  </si>
  <si>
    <t>wahh!!lakas ng ulan at hangin..may bagyo atah!  http://plurk.com/p/111ex3</t>
  </si>
  <si>
    <t xml:space="preserve">@jakiteo yes. What the... indeed </t>
  </si>
  <si>
    <t>BekaMcfly</t>
  </si>
  <si>
    <t>None of them reply. It's kinda very disappointing.     i love them so much.</t>
  </si>
  <si>
    <t xml:space="preserve">@SweetandDark nooo!  bye hun! #echelon day #echelon day </t>
  </si>
  <si>
    <t>Mon Jun 15 02:20:53 PDT 2009</t>
  </si>
  <si>
    <t xml:space="preserve">@amiralovesyou aww im not online there..it wont workk </t>
  </si>
  <si>
    <t>Mon Jun 15 02:20:56 PDT 2009</t>
  </si>
  <si>
    <t>honojuju</t>
  </si>
  <si>
    <t xml:space="preserve">so wishes she hadn't had to sell her brummie tickets for 2n </t>
  </si>
  <si>
    <t xml:space="preserve">I can't find my sox. </t>
  </si>
  <si>
    <t>Mon Jun 15 02:21:00 PDT 2009</t>
  </si>
  <si>
    <t>miafinya</t>
  </si>
  <si>
    <t xml:space="preserve">@gingernaps nah, not at all!! The contrast to yesterday couldn't be bigger </t>
  </si>
  <si>
    <t>Mon Jun 15 02:21:05 PDT 2009</t>
  </si>
  <si>
    <t>bonifyedhusla</t>
  </si>
  <si>
    <t xml:space="preserve">Another sleepless night. . . </t>
  </si>
  <si>
    <t>Mon Jun 15 02:21:06 PDT 2009</t>
  </si>
  <si>
    <t>lamouche</t>
  </si>
  <si>
    <t xml:space="preserve">Is wondering why it's always warm when she leaves London in the morning &amp;amp; freezing when she gets to Woking </t>
  </si>
  <si>
    <t>Mon Jun 15 02:21:12 PDT 2009</t>
  </si>
  <si>
    <t xml:space="preserve">I hate that stupid fall </t>
  </si>
  <si>
    <t>Mon Jun 15 02:21:14 PDT 2009</t>
  </si>
  <si>
    <t>dianetik</t>
  </si>
  <si>
    <t xml:space="preserve">Not lookin forward to go to work </t>
  </si>
  <si>
    <t>Mon Jun 15 02:21:15 PDT 2009</t>
  </si>
  <si>
    <t>daveogilvie</t>
  </si>
  <si>
    <t xml:space="preserve">getting a little more used to the new doo... tried to catch waves after work... why is it that it gets dark so much faster in winter </t>
  </si>
  <si>
    <t>Mon Jun 15 02:21:16 PDT 2009</t>
  </si>
  <si>
    <t xml:space="preserve">@triciaback yeah, it sucks huh? </t>
  </si>
  <si>
    <t>Mon Jun 15 02:21:17 PDT 2009</t>
  </si>
  <si>
    <t xml:space="preserve">@joeys_nurse I only just heard about it </t>
  </si>
  <si>
    <t>Mon Jun 15 02:21:20 PDT 2009</t>
  </si>
  <si>
    <t xml:space="preserve">@Schofe  Aww I'm really scared of needles  &amp;amp; I've got 2 go get a jag tomorrow </t>
  </si>
  <si>
    <t>Mon Jun 15 02:21:23 PDT 2009</t>
  </si>
  <si>
    <t>EllieTakeuchi</t>
  </si>
  <si>
    <t>@nathavat, fooo I'm opening with you too!  no laker parade</t>
  </si>
  <si>
    <t xml:space="preserve">@andymee yep they paid us Â£10 but handsets cost Â£35... </t>
  </si>
  <si>
    <t>Mon Jun 15 02:21:28 PDT 2009</t>
  </si>
  <si>
    <t xml:space="preserve">I haven't even seen it for like a week or 2 so GOD knows where it is. </t>
  </si>
  <si>
    <t>Mon Jun 15 02:21:29 PDT 2009</t>
  </si>
  <si>
    <t>#iremember when we used to be together thinking that you were amazing then i found out your a player  i know i wasnt the only who thought</t>
  </si>
  <si>
    <t>Mon Jun 15 02:21:31 PDT 2009</t>
  </si>
  <si>
    <t>Theragingneilo</t>
  </si>
  <si>
    <t xml:space="preserve">The fantastic/mysterious mr tom has gone to Wellington. I will miss him. </t>
  </si>
  <si>
    <t>Mon Jun 15 02:21:34 PDT 2009</t>
  </si>
  <si>
    <t>uNiQuePPlZ</t>
  </si>
  <si>
    <t>anyway, had heappppppssssssss of fun, went and saw land of the lost, extremely funny but had no story line  LOVEDDDDDDD seeing her</t>
  </si>
  <si>
    <t>Mon Jun 15 02:21:36 PDT 2009</t>
  </si>
  <si>
    <t xml:space="preserve">Bomb squad! I'm scared </t>
  </si>
  <si>
    <t>Mon Jun 15 02:21:37 PDT 2009</t>
  </si>
  <si>
    <t>KungFuThoms</t>
  </si>
  <si>
    <t xml:space="preserve">exam today. </t>
  </si>
  <si>
    <t>Mon Jun 15 02:21:41 PDT 2009</t>
  </si>
  <si>
    <t xml:space="preserve">@iamAyteel u always say that! What's wrong pooh??? </t>
  </si>
  <si>
    <t>Mon Jun 15 02:21:44 PDT 2009</t>
  </si>
  <si>
    <t xml:space="preserve">@_Miss_Mia_ I've failed at budgeting thing this month too. Had to raid savings to pay for train ticket for work. Need to pay tv licence </t>
  </si>
  <si>
    <t xml:space="preserve">@marisadeh I know. Isn't that a hassle? </t>
  </si>
  <si>
    <t>yayitsalma</t>
  </si>
  <si>
    <t xml:space="preserve">some people are so stupid omg. I just wanna sleeeeep </t>
  </si>
  <si>
    <t>Mon Jun 15 02:21:50 PDT 2009</t>
  </si>
  <si>
    <t>@mizhalle well, it's not as bad as a crash I'm sure.  oh well... We'll see when SATs call me...</t>
  </si>
  <si>
    <t>Mon Jun 15 02:21:52 PDT 2009</t>
  </si>
  <si>
    <t xml:space="preserve">Why do my @replies show up Facebook? Also, why has my evernote crashed </t>
  </si>
  <si>
    <t>atieddo</t>
  </si>
  <si>
    <t xml:space="preserve">on my pillow. i'm soo sleeppyyy </t>
  </si>
  <si>
    <t xml:space="preserve">drowning in self pity won't get you any worthwhile life guard </t>
  </si>
  <si>
    <t>Mon Jun 15 02:21:53 PDT 2009</t>
  </si>
  <si>
    <t>sandeepbali</t>
  </si>
  <si>
    <t xml:space="preserve">Duhh.. Omnia's screen alignment is soooooooo dumb </t>
  </si>
  <si>
    <t>Mon Jun 15 02:21:56 PDT 2009</t>
  </si>
  <si>
    <t>@tcharles and so is hers. And I won't have a ride!!!  I am going to cry! Blah. Blah blah! I wanted to go!</t>
  </si>
  <si>
    <t>Mon Jun 15 02:21:57 PDT 2009</t>
  </si>
  <si>
    <t>Mondays  Thank god it's my day off today.. Still having trouble waking up and I'm already awake for 2 hours LOL..</t>
  </si>
  <si>
    <t>Mon Jun 15 02:21:59 PDT 2009</t>
  </si>
  <si>
    <t>liadavis</t>
  </si>
  <si>
    <t xml:space="preserve">back from bonnaroo, real world starts tuesday </t>
  </si>
  <si>
    <t>Mon Jun 15 02:22:03 PDT 2009</t>
  </si>
  <si>
    <t>meganthrussell</t>
  </si>
  <si>
    <t xml:space="preserve">Oh no! I got sunburnt </t>
  </si>
  <si>
    <t>Mon Jun 15 02:22:07 PDT 2009</t>
  </si>
  <si>
    <t>@Nataliee_ we're not aloud  and i walked through the middle of town, with it, looking like an idiot xD</t>
  </si>
  <si>
    <t>Mon Jun 15 02:22:08 PDT 2009</t>
  </si>
  <si>
    <t>SenaGoes</t>
  </si>
  <si>
    <t xml:space="preserve">@LushOne Did way too BIG. Had a headache all damn day </t>
  </si>
  <si>
    <t>Mon Jun 15 02:22:11 PDT 2009</t>
  </si>
  <si>
    <t>epeti</t>
  </si>
  <si>
    <t xml:space="preserve">it was 2 days ago..but i can't survive.... i miss it so much </t>
  </si>
  <si>
    <t>Mon Jun 15 02:22:16 PDT 2009</t>
  </si>
  <si>
    <t>Ugh i'm going to try  *ArTy~BaBy*</t>
  </si>
  <si>
    <t>Mon Jun 15 02:22:21 PDT 2009</t>
  </si>
  <si>
    <t>douglasmartini</t>
  </si>
  <si>
    <t xml:space="preserve">@panda951 OMG. I'm wearing a pair of those right now. My glasses and I will pour out a little liquor for your dearly departed. </t>
  </si>
  <si>
    <t>Mon Jun 15 02:22:23 PDT 2009</t>
  </si>
  <si>
    <t xml:space="preserve">@justine_hughes well think I spoke too soon!! Not looking so sunny now </t>
  </si>
  <si>
    <t>Mon Jun 15 02:22:24 PDT 2009</t>
  </si>
  <si>
    <t>ehmzyy</t>
  </si>
  <si>
    <t xml:space="preserve">is so lonely here in college, hmmp </t>
  </si>
  <si>
    <t>Mon Jun 15 02:22:26 PDT 2009</t>
  </si>
  <si>
    <t xml:space="preserve">the office didn't play any interesting tunes today... argh. </t>
  </si>
  <si>
    <t>cmccoy</t>
  </si>
  <si>
    <t xml:space="preserve">Back from a quality trip to Iceland....Back to work </t>
  </si>
  <si>
    <t>Mon Jun 15 02:22:27 PDT 2009</t>
  </si>
  <si>
    <t xml:space="preserve">emilly vs the parents.. (iphone debate) parents-1 emilly-0 </t>
  </si>
  <si>
    <t xml:space="preserve">maybe 3 coffees in the space of 2 hours wasn't a great idea ... head is hurting </t>
  </si>
  <si>
    <t>Mon Jun 15 02:22:31 PDT 2009</t>
  </si>
  <si>
    <t>JodieAdam</t>
  </si>
  <si>
    <t xml:space="preserve">burnt my thumb </t>
  </si>
  <si>
    <t>NickyMouse</t>
  </si>
  <si>
    <t xml:space="preserve">@everbeat That's disgusting. I'm sorry  </t>
  </si>
  <si>
    <t>Mon Jun 15 02:22:32 PDT 2009</t>
  </si>
  <si>
    <t>I've lost one of the rubber things on my headphones that keep it plugged in my ear  Hope I can find the spares.</t>
  </si>
  <si>
    <t>mattfriske</t>
  </si>
  <si>
    <t xml:space="preserve">@organdonor4life  I know the feeling...I've had too many of those these last 2 years  </t>
  </si>
  <si>
    <t>Daniel_T_Yates</t>
  </si>
  <si>
    <t xml:space="preserve">Just got home from missing my college interview because my car broke down </t>
  </si>
  <si>
    <t>Mon Jun 15 02:22:37 PDT 2009</t>
  </si>
  <si>
    <t>DrewskiLo420</t>
  </si>
  <si>
    <t>I feel like TOTAL shit for MANY things that CAN'T be undone   God, please help me through this...i'm begging you</t>
  </si>
  <si>
    <t>Mon Jun 15 02:22:42 PDT 2009</t>
  </si>
  <si>
    <t>skeetzie</t>
  </si>
  <si>
    <t xml:space="preserve">So, I'M REALLY PARANOID. I HATE SCARY MOVIES. </t>
  </si>
  <si>
    <t>Lizzie_sexy</t>
  </si>
  <si>
    <t xml:space="preserve">thinks that hunter gatherer groups are boring </t>
  </si>
  <si>
    <t>Mon Jun 15 02:22:46 PDT 2009</t>
  </si>
  <si>
    <t xml:space="preserve">@morrgaine ah I see </t>
  </si>
  <si>
    <t>Mon Jun 15 02:22:47 PDT 2009</t>
  </si>
  <si>
    <t>ayangdorian</t>
  </si>
  <si>
    <t>@Loveillness yes i do . i will always love him BUT i will try to forget him  thx sweety .  now my feel is bad</t>
  </si>
  <si>
    <t>Mon Jun 15 02:22:48 PDT 2009</t>
  </si>
  <si>
    <t xml:space="preserve">Paris is wow-ish, but now I have to leave </t>
  </si>
  <si>
    <t>Mon Jun 15 02:22:50 PDT 2009</t>
  </si>
  <si>
    <t>ltcookie</t>
  </si>
  <si>
    <t>Hasn't been on for ages, shit time last week, hubby had a fire in his workshop, so lucky, could have lost it all   Had good wkend though</t>
  </si>
  <si>
    <t>thesoapshop</t>
  </si>
  <si>
    <t>@helencaryllaw I can tell you now, you may aswell have just read my mind  Meh. Deflated, rubbish yuk - thats how I'm feeling today!! x</t>
  </si>
  <si>
    <t>Mon Jun 15 02:22:54 PDT 2009</t>
  </si>
  <si>
    <t>marcusap</t>
  </si>
  <si>
    <t xml:space="preserve">I'm wide awake when I don't have to be </t>
  </si>
  <si>
    <t>ejsainsbury</t>
  </si>
  <si>
    <t xml:space="preserve">monday morning: didn't make the list </t>
  </si>
  <si>
    <t>Mon Jun 15 02:22:59 PDT 2009</t>
  </si>
  <si>
    <t>@x33ieroNINJA damn i can't hear.  @spiderogumi_ haha, probably. he hates leakerrrs.</t>
  </si>
  <si>
    <t>@NessaSlashRice hiii  it was ummm lonely SO MANY PPL AWAY  U AND ZOE ABANDONED ME IN TECH SHE WAS FUNNY BUT I COULDNT LAUGH ALONE =[</t>
  </si>
  <si>
    <t>nomoneyrecords</t>
  </si>
  <si>
    <t xml:space="preserve">@beatbutcha i only have PT 5 </t>
  </si>
  <si>
    <t>theRedSaint</t>
  </si>
  <si>
    <t xml:space="preserve">currently listening to yet another argument next door and hoping one day my chavvy neighbours *@$* off!!! </t>
  </si>
  <si>
    <t>Mon Jun 15 02:23:00 PDT 2009</t>
  </si>
  <si>
    <t xml:space="preserve">Feel like I acheived a lot today; shame no one gets just how much </t>
  </si>
  <si>
    <t>Mon Jun 15 02:23:03 PDT 2009</t>
  </si>
  <si>
    <t xml:space="preserve">@aliyaki I think it's reaallyy pretty! Wish I could have it in blue. </t>
  </si>
  <si>
    <t>Mon Jun 15 02:23:07 PDT 2009</t>
  </si>
  <si>
    <t xml:space="preserve">@astynes I must read Midnight Sun again... such a pity it's unfinished hey? </t>
  </si>
  <si>
    <t>Mon Jun 15 02:23:09 PDT 2009</t>
  </si>
  <si>
    <t xml:space="preserve">@FijiLomalagi I'm sure there are probably plenty of others that share the same sentiment as yourself. </t>
  </si>
  <si>
    <t>Mon Jun 15 02:23:14 PDT 2009</t>
  </si>
  <si>
    <t>portillomo</t>
  </si>
  <si>
    <t xml:space="preserve">Mon. Morn., Waiting for Bronwyn and Moses to come, so we can start work. It's 11:21a.m. supposed to be here @ 10:00a.m. don't like waitng </t>
  </si>
  <si>
    <t>Mon Jun 15 02:23:15 PDT 2009</t>
  </si>
  <si>
    <t>kevy1967</t>
  </si>
  <si>
    <t xml:space="preserve">Home at last. Never got to do that paperwork, got side-tracked with staff chitchat over coffee, so have to do the paperwork now </t>
  </si>
  <si>
    <t>Mon Jun 15 02:23:18 PDT 2009</t>
  </si>
  <si>
    <t>kashiesehmbi</t>
  </si>
  <si>
    <t xml:space="preserve">up early, well about 9:45 am. lying in bed, on my mac,  Jeremy Kyle. Got loads to do on my music, tracks need recording and finishing.   </t>
  </si>
  <si>
    <t>Mon Jun 15 02:23:21 PDT 2009</t>
  </si>
  <si>
    <t>BINGOBASE</t>
  </si>
  <si>
    <t>Monday Morning blues  Why does the wkend go so fast?! Oh well, least we've got some fab bingo offers to cheer us up! See bingobase.com x</t>
  </si>
  <si>
    <t>Mon Jun 15 02:23:23 PDT 2009</t>
  </si>
  <si>
    <t xml:space="preserve">@joanneyong thank you  i'll try not to obliterate myself with stress </t>
  </si>
  <si>
    <t>Mon Jun 15 02:23:27 PDT 2009</t>
  </si>
  <si>
    <t>TIMMAY31</t>
  </si>
  <si>
    <t>BOOOOOOOOOOORING Twitter is making this fun yet  lol why isnt anyone replying and when you do heaps of people do and then confuses me ;'(</t>
  </si>
  <si>
    <t>Mon Jun 15 02:23:31 PDT 2009</t>
  </si>
  <si>
    <t>@sas73 it's cos of the weekend, hon - i wish i could take it away for it  x</t>
  </si>
  <si>
    <t>aquacat2</t>
  </si>
  <si>
    <t>is revising for the exams tomorrow and wednesday  at least its nearly over</t>
  </si>
  <si>
    <t>rochellllle</t>
  </si>
  <si>
    <t xml:space="preserve">Awake. School in about an hour. Wish it wasn't- gotta stick it out til friday </t>
  </si>
  <si>
    <t>Mon Jun 15 02:23:32 PDT 2009</t>
  </si>
  <si>
    <t xml:space="preserve">@ASilverDream however she refused breakfast this morning which she has never done before </t>
  </si>
  <si>
    <t>Mon Jun 15 02:23:42 PDT 2009</t>
  </si>
  <si>
    <t xml:space="preserve">http://www.telegraph.co.uk/a/5538480 Mother who died of H1N1 flu, had had severe health problems previously - I'm sad for her kids </t>
  </si>
  <si>
    <t>WelshMissy</t>
  </si>
  <si>
    <t xml:space="preserve">OUCh! Hangova's suck! </t>
  </si>
  <si>
    <t>Mon Jun 15 02:23:43 PDT 2009</t>
  </si>
  <si>
    <t xml:space="preserve">Just finished taping a show with BPK... another dude who hasn't got a clue what he's on about... </t>
  </si>
  <si>
    <t>Mon Jun 15 02:23:44 PDT 2009</t>
  </si>
  <si>
    <t xml:space="preserve">@_hayles so do i!! 5 small cheesy biscuits and an apple for lunch </t>
  </si>
  <si>
    <t>Mon Jun 15 02:23:45 PDT 2009</t>
  </si>
  <si>
    <t xml:space="preserve">I'm removing people from my follow list. They're just spamming and it's very very annoying. </t>
  </si>
  <si>
    <t xml:space="preserve">something in my nose, deep inside. it's so annoying and it makes me sneeze like hell. and i can't reach it FUCK this shit </t>
  </si>
  <si>
    <t>Mon Jun 15 02:23:46 PDT 2009</t>
  </si>
  <si>
    <t>why are my parent's fighting? it's annoying.  i miss the noise tbh...</t>
  </si>
  <si>
    <t>Mon Jun 15 02:23:51 PDT 2009</t>
  </si>
  <si>
    <t>Packing up and getting ready to check out. #bbm is over  I'll miss my friends. Until next time!! #fb</t>
  </si>
  <si>
    <t>Mon Jun 15 02:23:52 PDT 2009</t>
  </si>
  <si>
    <t>nelleeee</t>
  </si>
  <si>
    <t xml:space="preserve">Awww #iremember when JT was still alive on Degrassi! </t>
  </si>
  <si>
    <t>mtarendse</t>
  </si>
  <si>
    <t xml:space="preserve">Had great 1.6km swim @ LongStreet at 08h00. Shame, poor Bafana Bafana - disappointing 0-0 draw with Iraq </t>
  </si>
  <si>
    <t>Mon Jun 15 02:23:55 PDT 2009</t>
  </si>
  <si>
    <t>annie170768</t>
  </si>
  <si>
    <t xml:space="preserve">@xpresscoffee oh you jammy devil! I've still never been to an F1 race </t>
  </si>
  <si>
    <t>Mon Jun 15 02:23:56 PDT 2009</t>
  </si>
  <si>
    <t xml:space="preserve">@RileyWarren you get to do all of the fun stuff </t>
  </si>
  <si>
    <t>Mon Jun 15 02:23:57 PDT 2009</t>
  </si>
  <si>
    <t xml:space="preserve">Rain does not make nice going out weather </t>
  </si>
  <si>
    <t>Mon Jun 15 02:23:58 PDT 2009</t>
  </si>
  <si>
    <t xml:space="preserve">Too busy today. In nice weather like this, we shouldn't have to be subjected to work </t>
  </si>
  <si>
    <t>Mon Jun 15 02:24:00 PDT 2009</t>
  </si>
  <si>
    <t xml:space="preserve">people have come to start doing up my garden.... theyre very loud and woke me up </t>
  </si>
  <si>
    <t>Mon Jun 15 02:24:01 PDT 2009</t>
  </si>
  <si>
    <t>drupal Forgive me gods of web development for I have sinned.  thou shalt not hack asp code when it could.. http://tinyurl.com/myqjwe</t>
  </si>
  <si>
    <t xml:space="preserve">@fieza46 bb, when you're gonna update your bloggy </t>
  </si>
  <si>
    <t>kaoani</t>
  </si>
  <si>
    <t xml:space="preserve">My dad is taking down part of the ceiling, there's a leak of some kind </t>
  </si>
  <si>
    <t>Mon Jun 15 02:24:02 PDT 2009</t>
  </si>
  <si>
    <t xml:space="preserve">@trineeE thank you. I hope so too. </t>
  </si>
  <si>
    <t xml:space="preserve">Agree with you there, @the_eggwhite. My hayfever is bad today. Not using prescription stuff but 1 pill &amp;amp; spray's have not banished pollen </t>
  </si>
  <si>
    <t>Mon Jun 15 02:24:03 PDT 2009</t>
  </si>
  <si>
    <t>faith_phoenix</t>
  </si>
  <si>
    <t xml:space="preserve">hasnt been on here in ages.......actually forgotten how to work it, oh no!!!! </t>
  </si>
  <si>
    <t>@dalzinho thanks for help, but can't get download for visualhub - discontinued  Can't download .exe installer for SUPER thru firewall (</t>
  </si>
  <si>
    <t>Mon Jun 15 02:24:14 PDT 2009</t>
  </si>
  <si>
    <t>malross</t>
  </si>
  <si>
    <t xml:space="preserve">Wishing I'd bought a games-spec PC (rather than web-spec) now that I've seen GRID is available for PC and just Â£9.99. Bah. </t>
  </si>
  <si>
    <t>Mon Jun 15 02:24:15 PDT 2009</t>
  </si>
  <si>
    <t xml:space="preserve">@kelz017 If I read normal I sound I'll stupid </t>
  </si>
  <si>
    <t>Mon Jun 15 02:24:16 PDT 2009</t>
  </si>
  <si>
    <t xml:space="preserve">ow, I don't think that bagel is agreeing with me </t>
  </si>
  <si>
    <t>Mon Jun 15 02:24:17 PDT 2009</t>
  </si>
  <si>
    <t xml:space="preserve">@purpleflitty Oh poo. Not good being poorly </t>
  </si>
  <si>
    <t>Mon Jun 15 02:24:18 PDT 2009</t>
  </si>
  <si>
    <t>@iiiccchhhaaa - Oh, I feel sorry for your Dad.  Hope everything turns out well.</t>
  </si>
  <si>
    <t xml:space="preserve">@SapphireChic @thismetalchic babes...I FEEL U DIE!!!...uv got to be so self-conscious now!! pele </t>
  </si>
  <si>
    <t>Mon Jun 15 02:24:20 PDT 2009</t>
  </si>
  <si>
    <t>RikkiTang</t>
  </si>
  <si>
    <t xml:space="preserve">haha being heartbroken sucks </t>
  </si>
  <si>
    <t>Mon Jun 15 02:24:23 PDT 2009</t>
  </si>
  <si>
    <t>Twitterific stopped working so I'm using TwittedFon until it's fixed. It's poo  off to play minigolf!</t>
  </si>
  <si>
    <t>CliffordHayes</t>
  </si>
  <si>
    <t xml:space="preserve">complaining to rip-off companies via letter, and doing woeful admin paperwork. </t>
  </si>
  <si>
    <t>Mon Jun 15 02:24:24 PDT 2009</t>
  </si>
  <si>
    <t>Helen_Spencer</t>
  </si>
  <si>
    <t>ugh, foot hurts [hurt it in hockey 2day  ]</t>
  </si>
  <si>
    <t>Mon Jun 15 02:24:25 PDT 2009</t>
  </si>
  <si>
    <t>CreativeFilmz</t>
  </si>
  <si>
    <t xml:space="preserve">Good am to all, rain ooh boy only God knows how this day will turn out </t>
  </si>
  <si>
    <t>Mon Jun 15 02:24:29 PDT 2009</t>
  </si>
  <si>
    <t xml:space="preserve">writing fathers day cards has made me realise my handwriting has become shocking. too much typing probably </t>
  </si>
  <si>
    <t>Mon Jun 15 02:24:31 PDT 2009</t>
  </si>
  <si>
    <t>Fayedilla</t>
  </si>
  <si>
    <t>Said goodbye to @nhrb. Gonna miss you  on the bus looking at manchester lovingly and saying my farewells in my head.</t>
  </si>
  <si>
    <t>Mon Jun 15 02:24:32 PDT 2009</t>
  </si>
  <si>
    <t>HATES THIEVES!! Cant believ some f**k has stolen my family's motorbikes out the garage   if you want a bike get a job &amp;amp; buy one!</t>
  </si>
  <si>
    <t>Mon Jun 15 02:24:35 PDT 2009</t>
  </si>
  <si>
    <t>manicmai</t>
  </si>
  <si>
    <t xml:space="preserve">@NicoletteTay hAHAHAH my eyes tired ah keep staring at you..red colour already man! Hahaha! we're going to miss you too </t>
  </si>
  <si>
    <t>Mon Jun 15 02:24:41 PDT 2009</t>
  </si>
  <si>
    <t>heybianca</t>
  </si>
  <si>
    <t>Mon Jun 15 02:24:42 PDT 2009</t>
  </si>
  <si>
    <t xml:space="preserve">soo hungry. when is dindins? </t>
  </si>
  <si>
    <t>Mon Jun 15 02:24:43 PDT 2009</t>
  </si>
  <si>
    <t xml:space="preserve">I'm so tired, I can't even fall asleep </t>
  </si>
  <si>
    <t>Mon Jun 15 02:24:44 PDT 2009</t>
  </si>
  <si>
    <t>concerto101</t>
  </si>
  <si>
    <t xml:space="preserve">@johneepixels7 I will never unfollow you </t>
  </si>
  <si>
    <t>angelagong</t>
  </si>
  <si>
    <t xml:space="preserve">Two Swine Flu cases have been confirmed in the police college. And that two police college students have contacted hundreds of people </t>
  </si>
  <si>
    <t>Mon Jun 15 02:24:46 PDT 2009</t>
  </si>
  <si>
    <t>LittlemissLC</t>
  </si>
  <si>
    <t>had a brilliant weekend!! but is sad to be back at college, doing wok   *bad times*</t>
  </si>
  <si>
    <t>Mon Jun 15 02:24:50 PDT 2009</t>
  </si>
  <si>
    <t xml:space="preserve">@MichaelBarley I just sicked up a little when you mentioned Quark </t>
  </si>
  <si>
    <t>Mon Jun 15 02:24:56 PDT 2009</t>
  </si>
  <si>
    <t>deliciatan</t>
  </si>
  <si>
    <t xml:space="preserve">@kvleez I miss my partner-in-crime </t>
  </si>
  <si>
    <t>Mon Jun 15 02:24:57 PDT 2009</t>
  </si>
  <si>
    <t>cazbert</t>
  </si>
  <si>
    <t>so glad i left school but got a exam on friday   then to tackel college</t>
  </si>
  <si>
    <t>Mon Jun 15 02:25:01 PDT 2009</t>
  </si>
  <si>
    <t>ericafarmer</t>
  </si>
  <si>
    <t>oh no film studies revision  gonna be a long day</t>
  </si>
  <si>
    <t>Mon Jun 15 02:25:03 PDT 2009</t>
  </si>
  <si>
    <t>RACHEL DANCEL`s the PRETTIEST girl in Dos-Uno! EHEM. :&amp;quot;&amp;gt; Sir X, Miss Nazal, &amp;amp; Sir Mao, I LOVE! missing Miss Bunag.  gonna attend the leap?</t>
  </si>
  <si>
    <t>Mon Jun 15 02:25:04 PDT 2009</t>
  </si>
  <si>
    <t>digitroni</t>
  </si>
  <si>
    <t xml:space="preserve">Just landed - most turbulent flight I've ever been on complete with screaming baby - tired. </t>
  </si>
  <si>
    <t>Mon Jun 15 02:25:05 PDT 2009</t>
  </si>
  <si>
    <t>styleholic</t>
  </si>
  <si>
    <t xml:space="preserve">Woken up with a very, very sore throat </t>
  </si>
  <si>
    <t>Mon Jun 15 02:25:07 PDT 2009</t>
  </si>
  <si>
    <t xml:space="preserve">Bah...my quince paste ended up as quince toffee </t>
  </si>
  <si>
    <t>Mon Jun 15 02:25:10 PDT 2009</t>
  </si>
  <si>
    <t>im wrecked at 8pm  i feel like a grandpa... it got dark so quick tonight! tried to catch some waves after work.... fail.</t>
  </si>
  <si>
    <t>Mon Jun 15 02:25:14 PDT 2009</t>
  </si>
  <si>
    <t>Cheebumm</t>
  </si>
  <si>
    <t xml:space="preserve">Gotta go to Borders @ TS to buy my AP English Summer Reading List Books </t>
  </si>
  <si>
    <t>Mon Jun 15 02:25:15 PDT 2009</t>
  </si>
  <si>
    <t>NSSteph</t>
  </si>
  <si>
    <t>@pennyman I know people who are D23 members. I won't lie, sometimes I miss working for the mouse.  Well, mainly for the free trips to DL!</t>
  </si>
  <si>
    <t>castlejohnson</t>
  </si>
  <si>
    <t xml:space="preserve">Think my Twinbox is broked </t>
  </si>
  <si>
    <t xml:space="preserve">Wishing I was still in Palawan. </t>
  </si>
  <si>
    <t>Mon Jun 15 02:25:19 PDT 2009</t>
  </si>
  <si>
    <t>mileyperson</t>
  </si>
  <si>
    <t xml:space="preserve">no, it's raining again </t>
  </si>
  <si>
    <t>Mon Jun 15 02:25:20 PDT 2009</t>
  </si>
  <si>
    <t>@nomysteryleft  plus itunes is so slow on windows  lol.</t>
  </si>
  <si>
    <t xml:space="preserve">Neurovegetative dystonia symptomes again. </t>
  </si>
  <si>
    <t>Mon Jun 15 02:25:25 PDT 2009</t>
  </si>
  <si>
    <t>desperate housewives on tonight. EDIE  (F)</t>
  </si>
  <si>
    <t>Mon Jun 15 02:25:26 PDT 2009</t>
  </si>
  <si>
    <t>amandaseet</t>
  </si>
  <si>
    <t xml:space="preserve">has gotta go to the garage. </t>
  </si>
  <si>
    <t xml:space="preserve">to go OL. And then while we were txting, I fell asleep! I feel so BAD. I didn't get to say a proper farewell to my BFF &amp;amp; partner in crime </t>
  </si>
  <si>
    <t>Mon Jun 15 02:25:31 PDT 2009</t>
  </si>
  <si>
    <t>ahhhlx</t>
  </si>
  <si>
    <t xml:space="preserve">Why can't I ever get CUTE, nice, decent, guys! I always get the ghetto ones... </t>
  </si>
  <si>
    <t>Mon Jun 15 02:25:38 PDT 2009</t>
  </si>
  <si>
    <t xml:space="preserve">@feicho it's insured. But the feeling sure sucks...  </t>
  </si>
  <si>
    <t>Mon Jun 15 02:25:42 PDT 2009</t>
  </si>
  <si>
    <t xml:space="preserve">More exams, boo </t>
  </si>
  <si>
    <t>Mon Jun 15 02:25:43 PDT 2009</t>
  </si>
  <si>
    <t xml:space="preserve">The sun doesn't seem to want to shine today... and so am I. </t>
  </si>
  <si>
    <t>Mon Jun 15 02:25:47 PDT 2009</t>
  </si>
  <si>
    <t>@herbonestrcture @zwquiksnap sorry guys!  tell me how it goes!! (and zw, QUIK SNAP!? like quiksilver??)</t>
  </si>
  <si>
    <t>Mon Jun 15 02:25:52 PDT 2009</t>
  </si>
  <si>
    <t>_midm_</t>
  </si>
  <si>
    <t xml:space="preserve">why do i wake up before i need to? i have 30 min left but i just couldnt let myself rest....no dreams btw </t>
  </si>
  <si>
    <t>Mon Jun 15 02:25:55 PDT 2009</t>
  </si>
  <si>
    <t xml:space="preserve">Oops. Ignore last tweet. Must get better hang of keyboard shortcuts </t>
  </si>
  <si>
    <t>Mon Jun 15 02:26:02 PDT 2009</t>
  </si>
  <si>
    <t>@fallenscholar i want an older one too.  HAHAHA. but he should be like JT.</t>
  </si>
  <si>
    <t>Mon Jun 15 02:26:03 PDT 2009</t>
  </si>
  <si>
    <t>rachbabex</t>
  </si>
  <si>
    <t xml:space="preserve">home and away is on. OH NO TONY ! dont hurt angelo </t>
  </si>
  <si>
    <t>Mon Jun 15 02:26:08 PDT 2009</t>
  </si>
  <si>
    <t>SuperStarski</t>
  </si>
  <si>
    <t>Nothing to do in Phuket..  I miss scuba diving...!! .. sooo much!</t>
  </si>
  <si>
    <t>Mon Jun 15 02:26:11 PDT 2009</t>
  </si>
  <si>
    <t>I'm only going to be back in SA on Thursday!!!    Looking forward to the cold weather! 40' in the shade is NOT fun!</t>
  </si>
  <si>
    <t>Mon Jun 15 02:26:12 PDT 2009</t>
  </si>
  <si>
    <t>Just got home. I'm exhausted. This weekend was, I think, the worst weekend of my life.  Time for school in 2 1/2 hours. Yay... D;</t>
  </si>
  <si>
    <t>Mon Jun 15 02:26:17 PDT 2009</t>
  </si>
  <si>
    <t>rajeshwaran</t>
  </si>
  <si>
    <t xml:space="preserve">Feeling feverish and tired </t>
  </si>
  <si>
    <t>Mon Jun 15 02:26:19 PDT 2009</t>
  </si>
  <si>
    <t>kandysays</t>
  </si>
  <si>
    <t xml:space="preserve">Another houseplant bites the dust </t>
  </si>
  <si>
    <t>Mon Jun 15 02:26:25 PDT 2009</t>
  </si>
  <si>
    <t xml:space="preserve">Changed by WP settings and few short links doesn't work anymore (I changed post title naming conventions) </t>
  </si>
  <si>
    <t>Mon Jun 15 02:26:29 PDT 2009</t>
  </si>
  <si>
    <t>ew  i hope you find an eyeball in your pie.</t>
  </si>
  <si>
    <t>Mon Jun 15 02:26:30 PDT 2009</t>
  </si>
  <si>
    <t>Kdsmissions</t>
  </si>
  <si>
    <t>Having a horrible horrible nightmarish day,and suspect it's about to get so much worse  good weather for it tho!!</t>
  </si>
  <si>
    <t>Mon Jun 15 02:26:39 PDT 2009</t>
  </si>
  <si>
    <t>Renegadez</t>
  </si>
  <si>
    <t xml:space="preserve">Really needs to start picking up his game </t>
  </si>
  <si>
    <t>Mon Jun 15 02:26:40 PDT 2009</t>
  </si>
  <si>
    <t>cristayx3</t>
  </si>
  <si>
    <t>Ugghhh! I can't sleep cause i have a headache  And i have summer school tomorrow. Dammit.</t>
  </si>
  <si>
    <t>BeckyLovesDelta</t>
  </si>
  <si>
    <t xml:space="preserve">@DavidArchie aww I hate it when cats fight. Its not just that they are loud. It just hate they hurt each other </t>
  </si>
  <si>
    <t>Mon Jun 15 02:26:41 PDT 2009</t>
  </si>
  <si>
    <t>unixbigot</t>
  </si>
  <si>
    <t xml:space="preserve">I got maccy Exposoid goodness happening on my ork linux box, and it was as easy as apt-get pie.  Now I /really/ buying ATI at home. </t>
  </si>
  <si>
    <t>Mon Jun 15 02:26:42 PDT 2009</t>
  </si>
  <si>
    <t>moorej</t>
  </si>
  <si>
    <t xml:space="preserve">@geekyouup darn meant to dm that </t>
  </si>
  <si>
    <t>Mon Jun 15 02:26:43 PDT 2009</t>
  </si>
  <si>
    <t>iAppTV</t>
  </si>
  <si>
    <t xml:space="preserve">Holy sh*t I haven't got any sleep. And I have to wake up early. FML.  </t>
  </si>
  <si>
    <t>Mon Jun 15 02:26:44 PDT 2009</t>
  </si>
  <si>
    <t>laurabethbeard</t>
  </si>
  <si>
    <t xml:space="preserve">working. Hungry, loads to eat here but none of it is good for me </t>
  </si>
  <si>
    <t>Mon Jun 15 02:26:46 PDT 2009</t>
  </si>
  <si>
    <t>EaonP</t>
  </si>
  <si>
    <t xml:space="preserve">@andrew_chadwick spoke too soon re the rain </t>
  </si>
  <si>
    <t>Mon Jun 15 02:26:47 PDT 2009</t>
  </si>
  <si>
    <t>@rugbynick yes you've been gone forever and ever!!!!! Gutted about Ryan too  Hope he's ok and its not too serious</t>
  </si>
  <si>
    <t>rajusykam</t>
  </si>
  <si>
    <t xml:space="preserve">Tried to download torrent. upload speed is 4 times than download speed. </t>
  </si>
  <si>
    <t>Mon Jun 15 02:26:48 PDT 2009</t>
  </si>
  <si>
    <t>adrianjarvis</t>
  </si>
  <si>
    <t>Ouch - iPod speaker/alarm clock system in my Ascent cart went from $340 to $450 - gutted   Was waiting for pay day to buy.</t>
  </si>
  <si>
    <t>Mon Jun 15 02:26:51 PDT 2009</t>
  </si>
  <si>
    <t>@allora has he been watching you??? lol My dog used to find it in the garden, it's soooo disgusting!!  lol</t>
  </si>
  <si>
    <t>Mon Jun 15 02:26:52 PDT 2009</t>
  </si>
  <si>
    <t>AmiPenni</t>
  </si>
  <si>
    <t>@LukalvsEmwet kind of boring. Didn't do much, went to my cousins drama performance on Sat. Ur prob sleeping now  miss you! xxx</t>
  </si>
  <si>
    <t>Mon Jun 15 02:26:53 PDT 2009</t>
  </si>
  <si>
    <t xml:space="preserve">Tired and feeling feverish </t>
  </si>
  <si>
    <t>Mon Jun 15 02:26:54 PDT 2009</t>
  </si>
  <si>
    <t xml:space="preserve">It's raining sooo much in Paris </t>
  </si>
  <si>
    <t>Mon Jun 15 02:27:00 PDT 2009</t>
  </si>
  <si>
    <t>Handsets</t>
  </si>
  <si>
    <t>ICC getting shirty with Voda in India    http://ow.ly/e7TD</t>
  </si>
  <si>
    <t>Mon Jun 15 02:27:01 PDT 2009</t>
  </si>
  <si>
    <t>sebhaigh</t>
  </si>
  <si>
    <t>ICC getting shirty with Voda in India    http://ow.ly/e7TJ</t>
  </si>
  <si>
    <t>Mon Jun 15 02:27:02 PDT 2009</t>
  </si>
  <si>
    <t>EricToe</t>
  </si>
  <si>
    <t xml:space="preserve">wth i think theres a mosquito in my room </t>
  </si>
  <si>
    <t>Mon Jun 15 02:27:06 PDT 2009</t>
  </si>
  <si>
    <t>suffering from provence-withdrawal  @natalieyeo @herbonestrcture</t>
  </si>
  <si>
    <t>Mon Jun 15 02:27:07 PDT 2009</t>
  </si>
  <si>
    <t>sabyj</t>
  </si>
  <si>
    <t>@alphaque It is not working  I think it's time for my Rockstar death</t>
  </si>
  <si>
    <t>Mon Jun 15 02:27:09 PDT 2009</t>
  </si>
  <si>
    <t>melbournekate</t>
  </si>
  <si>
    <t xml:space="preserve">@Aimeski I would like to but I does not have the  cashies </t>
  </si>
  <si>
    <t>Mon Jun 15 02:27:12 PDT 2009</t>
  </si>
  <si>
    <t xml:space="preserve">@bridd Indeed! Trouble is, if your fridge inspection came up wrong, you'd get a H&amp;amp;S lesson, not have your kids removed. </t>
  </si>
  <si>
    <t>Mon Jun 15 02:27:13 PDT 2009</t>
  </si>
  <si>
    <t>kururugisuzaku</t>
  </si>
  <si>
    <t xml:space="preserve">I saw my cat, arthur, following Lulu. I is envy </t>
  </si>
  <si>
    <t>Mon Jun 15 02:27:14 PDT 2009</t>
  </si>
  <si>
    <t>Lookin hopefully out the window for the bt man  nearly all moved!</t>
  </si>
  <si>
    <t>NatalieGangel</t>
  </si>
  <si>
    <t xml:space="preserve">i hate feeling sick </t>
  </si>
  <si>
    <t>Mon Jun 15 02:27:18 PDT 2009</t>
  </si>
  <si>
    <t>hnutt26</t>
  </si>
  <si>
    <t>I've been in infected by a trojan worm  It says its need for speed undercover but its been on my pc for months and never any problems hmm</t>
  </si>
  <si>
    <t>Mon Jun 15 02:27:19 PDT 2009</t>
  </si>
  <si>
    <t>jrebocho</t>
  </si>
  <si>
    <t>Mon Jun 15 02:27:23 PDT 2009</t>
  </si>
  <si>
    <t xml:space="preserve">@ricacupcakes you didnt jerk for me!!'  </t>
  </si>
  <si>
    <t>Mon Jun 15 02:27:24 PDT 2009</t>
  </si>
  <si>
    <t xml:space="preserve">@douglasmartini my goodness. These are expensive </t>
  </si>
  <si>
    <t>Mon Jun 15 02:27:25 PDT 2009</t>
  </si>
  <si>
    <t>DSotnikov</t>
  </si>
  <si>
    <t>TweedDeck autoupgraded and no longer works on my Vista.  That's why we at PowerGUI always wait a week before we turn autoupgrade on. ;)</t>
  </si>
  <si>
    <t>Mon Jun 15 02:27:28 PDT 2009</t>
  </si>
  <si>
    <t xml:space="preserve">Just caught Zoltan attacking my high school prom corsage @_chriskelley gave me. All the rose petals are gone </t>
  </si>
  <si>
    <t>Mon Jun 15 02:27:29 PDT 2009</t>
  </si>
  <si>
    <t>VsMilEs</t>
  </si>
  <si>
    <t xml:space="preserve"> last day of school....</t>
  </si>
  <si>
    <t>Mon Jun 15 02:27:30 PDT 2009</t>
  </si>
  <si>
    <t>issatolentino</t>
  </si>
  <si>
    <t>Transformers press releases and site promos took up my afternoon  Now my pending tickets doubled up :'(</t>
  </si>
  <si>
    <t>Mon Jun 15 02:27:33 PDT 2009</t>
  </si>
  <si>
    <t xml:space="preserve">@georgie_carroll ugh, I definitely hacven't won then.   </t>
  </si>
  <si>
    <t>Mon Jun 15 02:27:36 PDT 2009</t>
  </si>
  <si>
    <t>Beccamoo</t>
  </si>
  <si>
    <t>Mon Jun 15 02:27:46 PDT 2009</t>
  </si>
  <si>
    <t xml:space="preserve">@BamaIsMe  yup i just gave up.. booo </t>
  </si>
  <si>
    <t xml:space="preserve">@Schofe Bet you haven't found anyone who's scared of hedgehogs yet? You have now! Shouldn't have admitted that. Enimies may send me one </t>
  </si>
  <si>
    <t>Mon Jun 15 02:27:49 PDT 2009</t>
  </si>
  <si>
    <t>@DonnieWahlberg ,Shattered  , Devistated  , PLEASE come to OZ !</t>
  </si>
  <si>
    <t>Mon Jun 15 02:27:51 PDT 2009</t>
  </si>
  <si>
    <t xml:space="preserve">@DonnieWahlberg sooo devastated us Aussie soldiers now wont get to show you the LOVE.pissed off our concerts have been cancelled..   </t>
  </si>
  <si>
    <t>Mon Jun 15 02:28:02 PDT 2009</t>
  </si>
  <si>
    <t>hazard_2_myself</t>
  </si>
  <si>
    <t xml:space="preserve">Something is wrong with my eye, its puffy and extremely puffy </t>
  </si>
  <si>
    <t>Mon Jun 15 02:28:04 PDT 2009</t>
  </si>
  <si>
    <t>EmAleex</t>
  </si>
  <si>
    <t xml:space="preserve">FRENSH ORAL EXAM... KILL ME NOW </t>
  </si>
  <si>
    <t>Mon Jun 15 02:28:06 PDT 2009</t>
  </si>
  <si>
    <t>kieranshalley</t>
  </si>
  <si>
    <t xml:space="preserve">Why is the coke *always* gone? </t>
  </si>
  <si>
    <t>Mon Jun 15 02:28:10 PDT 2009</t>
  </si>
  <si>
    <t>@AJCann ta, Chris having wondoze movie maker crisis  @cjrw</t>
  </si>
  <si>
    <t>Mon Jun 15 02:28:11 PDT 2009</t>
  </si>
  <si>
    <t>lena_holland</t>
  </si>
  <si>
    <t xml:space="preserve">I need a car.. </t>
  </si>
  <si>
    <t>Mon Jun 15 02:28:12 PDT 2009</t>
  </si>
  <si>
    <t>TN27</t>
  </si>
  <si>
    <t xml:space="preserve">My most beloved and vital possession is broken... my GHD... how am i going to survive... </t>
  </si>
  <si>
    <t>Mon Jun 15 02:28:17 PDT 2009</t>
  </si>
  <si>
    <t xml:space="preserve">@jonknightswife hey Ems, you left so suddenly on saturday...didn't get to say bye to ya </t>
  </si>
  <si>
    <t>Mon Jun 15 02:28:19 PDT 2009</t>
  </si>
  <si>
    <t xml:space="preserve">FRENCH ORAL EXAM... KILL ME NOW </t>
  </si>
  <si>
    <t>Mon Jun 15 02:28:20 PDT 2009</t>
  </si>
  <si>
    <t xml:space="preserve"> I'm so tired, but for some strange reason I really can't fall asleep - watching lilo and stitch/attempting to fall asleep!</t>
  </si>
  <si>
    <t>Mon Jun 15 02:28:23 PDT 2009</t>
  </si>
  <si>
    <t>GeoffreyDSB</t>
  </si>
  <si>
    <t xml:space="preserve">It is Monday again!!! </t>
  </si>
  <si>
    <t>Mon Jun 15 02:28:24 PDT 2009</t>
  </si>
  <si>
    <t xml:space="preserve">I can't believe I am posting about masterchef, what has my life become? But poor geni </t>
  </si>
  <si>
    <t>Mon Jun 15 02:28:25 PDT 2009</t>
  </si>
  <si>
    <t>ourmatetone</t>
  </si>
  <si>
    <t xml:space="preserve">I'm still so tired. I want to go home. </t>
  </si>
  <si>
    <t>Mon Jun 15 02:28:29 PDT 2009</t>
  </si>
  <si>
    <t>stellakerry</t>
  </si>
  <si>
    <t>Going to Kat's today to say farewell to her (old) house.  there have been many goodtimes in that place.</t>
  </si>
  <si>
    <t>Mon Jun 15 02:28:30 PDT 2009</t>
  </si>
  <si>
    <t xml:space="preserve">@Schofe Bet you haven't found anyone who's scared of hedgehogs yet? You have now! Shouldn't have admitted that. Enemies may send me one </t>
  </si>
  <si>
    <t>Mon Jun 15 02:28:32 PDT 2009</t>
  </si>
  <si>
    <t xml:space="preserve">@joyce010394 doing great, but cant sleep </t>
  </si>
  <si>
    <t>Mon Jun 15 02:28:33 PDT 2009</t>
  </si>
  <si>
    <t xml:space="preserve">@lonewolfoftexas Thats what it says in the forum, they didn't have 'tea ninja' </t>
  </si>
  <si>
    <t>Mon Jun 15 02:28:36 PDT 2009</t>
  </si>
  <si>
    <t>@hannahbeck8 thx  but I truly canNOT see without these. Tape will look so terrible.</t>
  </si>
  <si>
    <t>Mon Jun 15 02:28:38 PDT 2009</t>
  </si>
  <si>
    <t>happyplaster</t>
  </si>
  <si>
    <t xml:space="preserve">accidentally cut the tip of her thumb </t>
  </si>
  <si>
    <t>Mon Jun 15 02:28:41 PDT 2009</t>
  </si>
  <si>
    <t>marlenemanto</t>
  </si>
  <si>
    <t xml:space="preserve">Feeling a bit hungry but wondering if spag bol will be still good if I put it thru the blender. Maybe will have custard instead. </t>
  </si>
  <si>
    <t>KristenKrause</t>
  </si>
  <si>
    <t xml:space="preserve">fell asleep around 12 awake at 3.  wish they'd make meds that'd numb the head and heart </t>
  </si>
  <si>
    <t>Mon Jun 15 02:28:44 PDT 2009</t>
  </si>
  <si>
    <t>n_cha_arale</t>
  </si>
  <si>
    <t xml:space="preserve">sorry for no updates for a while </t>
  </si>
  <si>
    <t>Mon Jun 15 02:28:45 PDT 2009</t>
  </si>
  <si>
    <t xml:space="preserve">#ValkyriaChronicles 03: I want a tank like the Edelweiss. </t>
  </si>
  <si>
    <t>lauraeilers</t>
  </si>
  <si>
    <t xml:space="preserve">back to bed... rain dance unsuccessful </t>
  </si>
  <si>
    <t>Mon Jun 15 02:28:48 PDT 2009</t>
  </si>
  <si>
    <t xml:space="preserve">@Franklero we should all drink water tho since its healthy *slap slap* sorry i lost it for a while </t>
  </si>
  <si>
    <t>Mon Jun 15 02:28:52 PDT 2009</t>
  </si>
  <si>
    <t>paulhardman</t>
  </si>
  <si>
    <t xml:space="preserve">@eircomDongleDay ah, so no love for us Cork-bound internet users then... </t>
  </si>
  <si>
    <t>Mon Jun 15 02:28:57 PDT 2009</t>
  </si>
  <si>
    <t>Awe! Yogatoday.com just started charging a subscription fee  Guess the ad supported thing wasn't bringing in the $$.</t>
  </si>
  <si>
    <t>moonnstarz3</t>
  </si>
  <si>
    <t xml:space="preserve">see you guys in 4 days. I will update FB with notes but I won't be able to upload pix until I get home. I do NOT have an App for that </t>
  </si>
  <si>
    <t>Mon Jun 15 02:28:58 PDT 2009</t>
  </si>
  <si>
    <t>Raw_Bee_Sea123</t>
  </si>
  <si>
    <t xml:space="preserve">Chillin wit mah boy mike. Godamn its nice to be in albany again. I missed this weekend tho </t>
  </si>
  <si>
    <t>Mon Jun 15 02:28:59 PDT 2009</t>
  </si>
  <si>
    <t xml:space="preserve">Bradley cooper isn't on twitter god damm it! Neither is Paul rudd </t>
  </si>
  <si>
    <t>andrea_bianco</t>
  </si>
  <si>
    <t xml:space="preserve">another sleepless night that will lead to a large amount of coffe and to less job done &amp;amp; finished at the end of the day </t>
  </si>
  <si>
    <t>Mon Jun 15 02:29:02 PDT 2009</t>
  </si>
  <si>
    <t>@paulisonfire  Awww Paul. I loveee you! I'll make you feel better somehow</t>
  </si>
  <si>
    <t>Alex_happy_Bee</t>
  </si>
  <si>
    <t xml:space="preserve">good not to be an australian </t>
  </si>
  <si>
    <t>Mon Jun 15 02:29:03 PDT 2009</t>
  </si>
  <si>
    <t>DJ_Speedy</t>
  </si>
  <si>
    <t xml:space="preserve">Back in the office after 2 weeks in Italy. </t>
  </si>
  <si>
    <t>Mon Jun 15 02:29:11 PDT 2009</t>
  </si>
  <si>
    <t xml:space="preserve">@bykatherine Damn, WHERE IS IT!? </t>
  </si>
  <si>
    <t>Mon Jun 15 02:29:15 PDT 2009</t>
  </si>
  <si>
    <t xml:space="preserve">@discho Yeah, I just have to go in later for the exam. Although I slightly resent missing out on a couple of hours of valuable sleep </t>
  </si>
  <si>
    <t>Mon Jun 15 02:29:18 PDT 2009</t>
  </si>
  <si>
    <t xml:space="preserve">@gingiringingin Moe and I are having a bit of trouble. I feel like I don't deserve this. </t>
  </si>
  <si>
    <t xml:space="preserve">DEFINTIONS! Eugh; yuck yuck yuck yuck yuck yuck. Mr O'Rourke; I hate you </t>
  </si>
  <si>
    <t>Mon Jun 15 02:29:19 PDT 2009</t>
  </si>
  <si>
    <t xml:space="preserve">@blackdarkness51 You should come with me then, because I have an extra tickets, but no one wants to go with me </t>
  </si>
  <si>
    <t xml:space="preserve">wish i could go see that harry potter tour </t>
  </si>
  <si>
    <t>Mon Jun 15 02:29:20 PDT 2009</t>
  </si>
  <si>
    <t>jordan210</t>
  </si>
  <si>
    <t xml:space="preserve">is shattered </t>
  </si>
  <si>
    <t>Mon Jun 15 02:29:24 PDT 2009</t>
  </si>
  <si>
    <t xml:space="preserve">My second monitor has a dead pixel, only just taken it out of the box </t>
  </si>
  <si>
    <t>p_cook</t>
  </si>
  <si>
    <t xml:space="preserve">@pottergaz nice one mate thanks. I thought carphone warehouse was the best deal. I wont be home on Friday tho </t>
  </si>
  <si>
    <t>Mon Jun 15 02:29:25 PDT 2009</t>
  </si>
  <si>
    <t>meltemple</t>
  </si>
  <si>
    <t xml:space="preserve">Getting ready for another work week.   Wish i could have retired like Marc </t>
  </si>
  <si>
    <t xml:space="preserve">@vmadrian oh no! condolences and commiserations </t>
  </si>
  <si>
    <t>The shorties lost.  played well though! I'll be very suprised if the gd for Jordyns team doesn't play for Aus in 8 years or so.</t>
  </si>
  <si>
    <t>HOMEWORK on the first day.  That's very nice. :|</t>
  </si>
  <si>
    <t>Mon Jun 15 02:29:27 PDT 2009</t>
  </si>
  <si>
    <t>AshMacIsRad</t>
  </si>
  <si>
    <t xml:space="preserve">finally got my letter about the suspension of my licence. I was hoping they'd forgotten about me </t>
  </si>
  <si>
    <t>Mon Jun 15 02:29:29 PDT 2009</t>
  </si>
  <si>
    <t>@mrsfindy Okay. So no nomat then  Wonder if my bro has good DVDs at home.</t>
  </si>
  <si>
    <t>Mon Jun 15 02:29:32 PDT 2009</t>
  </si>
  <si>
    <t>emilieburt</t>
  </si>
  <si>
    <t>i hate pollen!! woke up and had a sneezing attack  asthma and hayfever = BIGGEST ANNOYANCE EVER!!</t>
  </si>
  <si>
    <t>Mon Jun 15 02:29:34 PDT 2009</t>
  </si>
  <si>
    <t xml:space="preserve">@dstridsberg I want the sun to shine! mostly because I left my umbrella on a train last night </t>
  </si>
  <si>
    <t>Mon Jun 15 02:29:35 PDT 2009</t>
  </si>
  <si>
    <t>@radarxcrave but unfortuntley she dosent like short stack  well actually shes never heard of them! D:</t>
  </si>
  <si>
    <t>aaronelm121</t>
  </si>
  <si>
    <t xml:space="preserve">in science nd its borin </t>
  </si>
  <si>
    <t>Mon Jun 15 02:29:37 PDT 2009</t>
  </si>
  <si>
    <t>bangkaaa</t>
  </si>
  <si>
    <t>feels so bad. sakit ng aking tummy  http://plurk.com/p/111hhq</t>
  </si>
  <si>
    <t>Mon Jun 15 02:29:40 PDT 2009</t>
  </si>
  <si>
    <t>theBerri</t>
  </si>
  <si>
    <t xml:space="preserve">#iremember getting my first guitar when i was 6. I took that thing for granted until i woke up one morning, and it got all broken </t>
  </si>
  <si>
    <t>Mon Jun 15 02:29:42 PDT 2009</t>
  </si>
  <si>
    <t>bluepirateship</t>
  </si>
  <si>
    <t>@ablackpanda: hi sister lim! Sorry took so long to reply  left my hp at home and i just got back. Haha, you bought the mag alr?</t>
  </si>
  <si>
    <t>Mon Jun 15 02:29:51 PDT 2009</t>
  </si>
  <si>
    <t>@eskimo_sparky clients typically don't like to share those metrics  #smcsyd</t>
  </si>
  <si>
    <t>Mon Jun 15 02:29:53 PDT 2009</t>
  </si>
  <si>
    <t xml:space="preserve">@mlc_09 Yep, have seen 'em all! It has a good ending that leaves it open for more episodes. But so far, no new ones being made </t>
  </si>
  <si>
    <t>Mon Jun 15 02:29:59 PDT 2009</t>
  </si>
  <si>
    <t xml:space="preserve">i have a huge headache and my neck hurts &amp;amp; i dont wanna read to kill a mockingbird no more </t>
  </si>
  <si>
    <t>Mon Jun 15 02:30:06 PDT 2009</t>
  </si>
  <si>
    <t xml:space="preserve">I can't believe I stayed up this late writing a blog entry. I need my sanity reexamined. And I'll never get to start my book now. </t>
  </si>
  <si>
    <t>Mon Jun 15 02:30:08 PDT 2009</t>
  </si>
  <si>
    <t>Not feeling good...  goodnight!</t>
  </si>
  <si>
    <t xml:space="preserve">@nova937music ARE YOU SERIOUS? That sucks balls big time </t>
  </si>
  <si>
    <t>Mon Jun 15 02:30:17 PDT 2009</t>
  </si>
  <si>
    <t>sarahgrace1220</t>
  </si>
  <si>
    <t>standing in the longest line *ever* to wait to check my bag  *&amp;lt;3.SA.&amp;lt;3*</t>
  </si>
  <si>
    <t>@CameronCollie Epic fail! Makes my face make this shape  They've taken 2.3x longer to connect me. You could take them down from the inside</t>
  </si>
  <si>
    <t>littlechefnet</t>
  </si>
  <si>
    <t xml:space="preserve">my back is fooked again!! </t>
  </si>
  <si>
    <t>Mon Jun 15 02:30:18 PDT 2009</t>
  </si>
  <si>
    <t>Memorial_Beach</t>
  </si>
  <si>
    <t xml:space="preserve">Bloody Welsh weather. Getting cloudy now, typical! </t>
  </si>
  <si>
    <t xml:space="preserve">I wonder if Iran is now getting its own Tien An Min square episode </t>
  </si>
  <si>
    <t>Mon Jun 15 02:30:19 PDT 2009</t>
  </si>
  <si>
    <t>@OldmonkMGM  my little peace loving bohemian self mourns.</t>
  </si>
  <si>
    <t xml:space="preserve">@ifahmi yeah, I think I will do the same thing. </t>
  </si>
  <si>
    <t>Mon Jun 15 02:30:23 PDT 2009</t>
  </si>
  <si>
    <t xml:space="preserve">Just want it to be the weekend again !!! Dreadin work tomorrow </t>
  </si>
  <si>
    <t xml:space="preserve">@dancounsell I have a Seagate FreeAgent which is silent. I also have 2 x noisy laCie D2 that need power supply replacements regularly </t>
  </si>
  <si>
    <t>Mon Jun 15 02:30:26 PDT 2009</t>
  </si>
  <si>
    <t>PrettyMuchSham</t>
  </si>
  <si>
    <t xml:space="preserve">Why does everyone fall asleep before me? Its not fair. </t>
  </si>
  <si>
    <t>Mon Jun 15 02:30:27 PDT 2009</t>
  </si>
  <si>
    <t xml:space="preserve">I am SUCH a screw up sometimes!Overslept so had2rearrange agent appointment.I suck </t>
  </si>
  <si>
    <t>Mon Jun 15 02:30:28 PDT 2009</t>
  </si>
  <si>
    <t>yanamurti</t>
  </si>
  <si>
    <t>there's no good news from Kompas Muda  i'll try Aksara Kemang then!</t>
  </si>
  <si>
    <t>Mon Jun 15 02:30:29 PDT 2009</t>
  </si>
  <si>
    <t xml:space="preserve">DAMN THOSE LATE NIGHT COMMERCIALS. that was just torture </t>
  </si>
  <si>
    <t xml:space="preserve">@deejay96 LOL famous for what? Tweeting a loada bollocks?!! OMG is it all those Britney Vid things..offs!! </t>
  </si>
  <si>
    <t>Mon Jun 15 02:30:35 PDT 2009</t>
  </si>
  <si>
    <t xml:space="preserve">@mockingbird_ I can't see you out there :O I answered the door but you must have run away! </t>
  </si>
  <si>
    <t>Mon Jun 15 02:30:38 PDT 2009</t>
  </si>
  <si>
    <t>Urgh, new TweetDeck update stops the minimise operation from working as before   Now it always shows on taskbar</t>
  </si>
  <si>
    <t>Mon Jun 15 02:30:45 PDT 2009</t>
  </si>
  <si>
    <t xml:space="preserve">Pathetic performance by Team India </t>
  </si>
  <si>
    <t>Mon Jun 15 02:30:47 PDT 2009</t>
  </si>
  <si>
    <t>Sasssie</t>
  </si>
  <si>
    <t xml:space="preserve">It's 2:30 am and I can't sleep. Ugh </t>
  </si>
  <si>
    <t xml:space="preserve">I feel like I'm physically gna be sick cause I'm tired, nervous, scared, hungry, claustrophobic + much more </t>
  </si>
  <si>
    <t>Mon Jun 15 02:30:48 PDT 2009</t>
  </si>
  <si>
    <t>cherishlee</t>
  </si>
  <si>
    <t>state library once again (: hehehe, no comp today. cannot fb  le sigh still no password to fb yet. cannot remember what vhan put -.- bleh.</t>
  </si>
  <si>
    <t>Mon Jun 15 02:30:51 PDT 2009</t>
  </si>
  <si>
    <t>eurgh its so hot today  and no sun.</t>
  </si>
  <si>
    <t>Mon Jun 15 02:30:55 PDT 2009</t>
  </si>
  <si>
    <t>emmaliston</t>
  </si>
  <si>
    <t>I hate mondays  I wish I could go back to bed!</t>
  </si>
  <si>
    <t>Mon Jun 15 02:30:58 PDT 2009</t>
  </si>
  <si>
    <t>This sucks!! I am sooo awake  I need a surf buddy. Early morning surf might help me sleep.</t>
  </si>
  <si>
    <t>Mon Jun 15 02:31:00 PDT 2009</t>
  </si>
  <si>
    <t>@tipp_princess No, we all met for lunch in Limerick and you were the only angel missing  I'm good thks. Had a nice wkend and lunch was fun</t>
  </si>
  <si>
    <t>Mon Jun 15 02:31:02 PDT 2009</t>
  </si>
  <si>
    <t>fairyfictitious</t>
  </si>
  <si>
    <t xml:space="preserve">Jeezum its been like a month since I last tweeted. Posted my entry for the underage fest competition thingum...but alas, pure epic fail </t>
  </si>
  <si>
    <t>Mon Jun 15 02:31:05 PDT 2009</t>
  </si>
  <si>
    <t xml:space="preserve">great! lost my office 2003.iso folder  found a unused key for frontpage 2003 but cant find the disc </t>
  </si>
  <si>
    <t>Mon Jun 15 02:31:09 PDT 2009</t>
  </si>
  <si>
    <t>libertyharlow</t>
  </si>
  <si>
    <t xml:space="preserve">@DonnieWahlberg we're so upset here in Australia that you've cancelled most of your concerts! absolutely heartbroken </t>
  </si>
  <si>
    <t>Mamacita2klassy</t>
  </si>
  <si>
    <t xml:space="preserve">@ work tired as fuck.just want to go home &amp;amp; cuddle next to the hub! </t>
  </si>
  <si>
    <t>Mon Jun 15 02:31:11 PDT 2009</t>
  </si>
  <si>
    <t>wants my past-face  http://plurk.com/p/111hzd</t>
  </si>
  <si>
    <t>Mon Jun 15 02:31:18 PDT 2009</t>
  </si>
  <si>
    <t>TanyaRichard</t>
  </si>
  <si>
    <t xml:space="preserve">sucks that I got called in to work a 12-hour shift today </t>
  </si>
  <si>
    <t>Mon Jun 15 02:31:19 PDT 2009</t>
  </si>
  <si>
    <t xml:space="preserve">im not having a good day </t>
  </si>
  <si>
    <t>Mon Jun 15 02:31:20 PDT 2009</t>
  </si>
  <si>
    <t xml:space="preserve">@queenofbiscuit  you can't phone with it? how strange </t>
  </si>
  <si>
    <t>Mon Jun 15 02:31:27 PDT 2009</t>
  </si>
  <si>
    <t>vaunwebdesign</t>
  </si>
  <si>
    <t xml:space="preserve">If only the new hp touchsmart was made by apple </t>
  </si>
  <si>
    <t>Mon Jun 15 02:31:29 PDT 2009</t>
  </si>
  <si>
    <t>anycryer125</t>
  </si>
  <si>
    <t>Husband busted me on the nose while we were sleeping! WTH, man?! Owie  Having trouble going back to sleep. He looks peaceful tho... punk.</t>
  </si>
  <si>
    <t>simon180</t>
  </si>
  <si>
    <t xml:space="preserve">Another day of electricians and builders drilling like crazy next door.  It's only been going on for 6 months... </t>
  </si>
  <si>
    <t>Mon Jun 15 02:31:31 PDT 2009</t>
  </si>
  <si>
    <t>TrinaJolejole</t>
  </si>
  <si>
    <t xml:space="preserve">is now alone in the house. </t>
  </si>
  <si>
    <t>Mon Jun 15 02:31:35 PDT 2009</t>
  </si>
  <si>
    <t>Mr_Karan</t>
  </si>
  <si>
    <t>trying to build this android thingy.  takes too much time, i guess, should take a nap in between</t>
  </si>
  <si>
    <t>Mon Jun 15 02:31:36 PDT 2009</t>
  </si>
  <si>
    <t>Mon Jun 15 02:31:39 PDT 2009</t>
  </si>
  <si>
    <t xml:space="preserve">i feel a little bit sick - more likely my two choccy biscuits than the 2 bbqs at weekend </t>
  </si>
  <si>
    <t>Mon Jun 15 02:31:43 PDT 2009</t>
  </si>
  <si>
    <t>I'm so jealous of everyone who is going to see jb today  why am I so silly?! I should have gotten out my bed that day. Arghhh!</t>
  </si>
  <si>
    <t>Mon Jun 15 02:31:44 PDT 2009</t>
  </si>
  <si>
    <t>digitaldaz</t>
  </si>
  <si>
    <t xml:space="preserve">@bedlington84 lucky you! we have rice cakes or else nothing </t>
  </si>
  <si>
    <t>Mon Jun 15 02:31:48 PDT 2009</t>
  </si>
  <si>
    <t xml:space="preserve">@reykai I don't mind my mom at all. And one of my nephew cause he's cool and open minded. But your extended family? </t>
  </si>
  <si>
    <t>Mon Jun 15 02:31:49 PDT 2009</t>
  </si>
  <si>
    <t>@Naina lol.. I guess we'll end up opening a cafe with high-speed internet! As far as I know, there are none  and vodafone is not enough.</t>
  </si>
  <si>
    <t>Mon Jun 15 02:31:50 PDT 2009</t>
  </si>
  <si>
    <t>NickBoulton</t>
  </si>
  <si>
    <t xml:space="preserve">Apparently i have Labyrinthitis (for the second time) No fighting for me for a week </t>
  </si>
  <si>
    <t>treasa</t>
  </si>
  <si>
    <t xml:space="preserve">@coastalaussie it's all part of the house moving experiment. Move everything from one house to another and lose it immediately </t>
  </si>
  <si>
    <t>Mon Jun 15 02:31:51 PDT 2009</t>
  </si>
  <si>
    <t xml:space="preserve">@stu_jumpto oh yeah shaving my manly legs. I dunno it was on telly before leaving the house. </t>
  </si>
  <si>
    <t>Mon Jun 15 02:31:52 PDT 2009</t>
  </si>
  <si>
    <t>ryo13s</t>
  </si>
  <si>
    <t xml:space="preserve">holy shit almost got arrested for dui. thank god i was sobering up when the cop pulled me over... </t>
  </si>
  <si>
    <t>Mon Jun 15 02:31:54 PDT 2009</t>
  </si>
  <si>
    <t>@Amy_Jean ahh I wish I could get sbs on my telly. so many shows I miss like rockwiz &amp;amp; shameless  cry haha</t>
  </si>
  <si>
    <t>@danielshockk ?  aww, fuckfuckfuck! you reminded me i was supose to clean my room  oooh well no computer fer another night haha</t>
  </si>
  <si>
    <t>Mon Jun 15 02:31:56 PDT 2009</t>
  </si>
  <si>
    <t>AdamAKhan</t>
  </si>
  <si>
    <t xml:space="preserve">Ive got no followers here </t>
  </si>
  <si>
    <t>Mon Jun 15 02:31:58 PDT 2009</t>
  </si>
  <si>
    <t xml:space="preserve">@SimonJacobs I see what you mean. </t>
  </si>
  <si>
    <t>ellendoloiras</t>
  </si>
  <si>
    <t xml:space="preserve">i miss him so much!!! badly </t>
  </si>
  <si>
    <t>Mon Jun 15 02:31:59 PDT 2009</t>
  </si>
  <si>
    <t xml:space="preserve">Why is everything in SF? </t>
  </si>
  <si>
    <t>Mon Jun 15 02:32:02 PDT 2009</t>
  </si>
  <si>
    <t>harwinder</t>
  </si>
  <si>
    <t xml:space="preserve">My Indigo Flight 189 delayed due to &amp;quot;vip traffic&amp;quot; at delhi airport </t>
  </si>
  <si>
    <t>Mon Jun 15 02:32:05 PDT 2009</t>
  </si>
  <si>
    <t xml:space="preserve">I feel as if I'm almost getting a cold - no wonder as I've been around enough people who had one recently </t>
  </si>
  <si>
    <t>Mon Jun 15 02:32:11 PDT 2009</t>
  </si>
  <si>
    <t>akucintaoreo</t>
  </si>
  <si>
    <t xml:space="preserve">miss my oreo </t>
  </si>
  <si>
    <t>Mon Jun 15 02:32:16 PDT 2009</t>
  </si>
  <si>
    <t>SuzanneLing</t>
  </si>
  <si>
    <t xml:space="preserve">I think I dont know how to use this. hmm </t>
  </si>
  <si>
    <t>Mon Jun 15 02:32:17 PDT 2009</t>
  </si>
  <si>
    <t xml:space="preserve">Loved the movie, and it erases all memory of T3. Day on my own today, so shit TV, Reading a fab book and relaxing, pity it's raining </t>
  </si>
  <si>
    <t>Mon Jun 15 02:32:18 PDT 2009</t>
  </si>
  <si>
    <t xml:space="preserve">@Schofe I wished you would do a bit about Emetaphobia ( fear of vomit) as i have had it for years and it affects my life </t>
  </si>
  <si>
    <t xml:space="preserve">lmao dw i found the sheet. but still not having a good day/night </t>
  </si>
  <si>
    <t>Mon Jun 15 02:32:21 PDT 2009</t>
  </si>
  <si>
    <t>Y am i wide awake?? Ima need 2 go 2 sleep soon....aww crap i think i hear rain  hopefully it stops b4 i wake up</t>
  </si>
  <si>
    <t>Just_Arie</t>
  </si>
  <si>
    <t xml:space="preserve">really need a new one... God Help Me </t>
  </si>
  <si>
    <t>Mon Jun 15 02:32:22 PDT 2009</t>
  </si>
  <si>
    <t>Jacquie27</t>
  </si>
  <si>
    <t xml:space="preserve">I'd better start working... I don't want to </t>
  </si>
  <si>
    <t>Mon Jun 15 02:32:24 PDT 2009</t>
  </si>
  <si>
    <t xml:space="preserve">@RockBouvier damn wheres my sewdish translator =/ are you still in school? </t>
  </si>
  <si>
    <t xml:space="preserve">i burnt my tongue in hot chocolate today.... it still burns </t>
  </si>
  <si>
    <t>Mon Jun 15 02:32:29 PDT 2009</t>
  </si>
  <si>
    <t>athialis</t>
  </si>
  <si>
    <t xml:space="preserve">Suddenly have a terrific craving for chocolate mousse! I'd make my 5-minute chocolate mousse, but no marshmallows. Boo. </t>
  </si>
  <si>
    <t>Mon Jun 15 02:32:30 PDT 2009</t>
  </si>
  <si>
    <t>midella</t>
  </si>
  <si>
    <t xml:space="preserve">has a fever and does noot feel good at all... </t>
  </si>
  <si>
    <t>Mon Jun 15 02:32:36 PDT 2009</t>
  </si>
  <si>
    <t>Wrighty07</t>
  </si>
  <si>
    <t xml:space="preserve">suffering from hayfever.... </t>
  </si>
  <si>
    <t>Mon Jun 15 02:32:38 PDT 2009</t>
  </si>
  <si>
    <t xml:space="preserve">@Drizzle772 all i heard was bed party. lol. goodnight     tweet me tomorrow </t>
  </si>
  <si>
    <t>Mon Jun 15 02:32:42 PDT 2009</t>
  </si>
  <si>
    <t>lauramadden2601</t>
  </si>
  <si>
    <t xml:space="preserve">@Jaoibh oh god that's terrible </t>
  </si>
  <si>
    <t>Mon Jun 15 02:32:45 PDT 2009</t>
  </si>
  <si>
    <t xml:space="preserve">I think everyone who i was talking to fell asleep on me at the same time </t>
  </si>
  <si>
    <t>Chaaarliiieee</t>
  </si>
  <si>
    <t xml:space="preserve">@CaptainCooll nope. </t>
  </si>
  <si>
    <t>Mon Jun 15 02:32:48 PDT 2009</t>
  </si>
  <si>
    <t>Littleone816</t>
  </si>
  <si>
    <t xml:space="preserve">Got all sunburnt at Hurrican Harbor yesterday... But not as bad as Sean or Kian. Poor guys... </t>
  </si>
  <si>
    <t>Mon Jun 15 02:32:52 PDT 2009</t>
  </si>
  <si>
    <t>charliecrooker</t>
  </si>
  <si>
    <t xml:space="preserve">Help me for I cannot fanthom the ideas in my head...someone hold my hand in this painful walk </t>
  </si>
  <si>
    <t>Mon Jun 15 02:32:53 PDT 2009</t>
  </si>
  <si>
    <t>@Schofe I wished you would do a bit about Emetaphobia ( fear of vomit) as i have had it for years and it affects my life   #phobias</t>
  </si>
  <si>
    <t>Mon Jun 15 02:32:54 PDT 2009</t>
  </si>
  <si>
    <t>feels unwell. Hmmm (thinking) Pain would pop in my head once in a while. I dunno what this is  http://plurk.com/p/111ihn</t>
  </si>
  <si>
    <t>Mon Jun 15 02:32:57 PDT 2009</t>
  </si>
  <si>
    <t>Bubblypop26</t>
  </si>
  <si>
    <t>says I'm toooo tired to do homeworkk  http://plurk.com/p/111iia</t>
  </si>
  <si>
    <t>Mon Jun 15 02:32:58 PDT 2009</t>
  </si>
  <si>
    <t>itoad</t>
  </si>
  <si>
    <t xml:space="preserve">@YakuzaBento oh and guess what? my volume button fell of the other day. I'm volume control less </t>
  </si>
  <si>
    <t>KaloyBrown</t>
  </si>
  <si>
    <t xml:space="preserve">Trying to heal a big sore in my tongue </t>
  </si>
  <si>
    <t>Mon Jun 15 02:32:59 PDT 2009</t>
  </si>
  <si>
    <t>Still stuck with the installation part .. wish i was faster and techies were clearer  (internship woes pt2)</t>
  </si>
  <si>
    <t>Mon Jun 15 02:33:02 PDT 2009</t>
  </si>
  <si>
    <t xml:space="preserve">skillerj's Law of Distraction: The more workload you have on deadline, the more fun to-do things you think of. Like going to a movie. </t>
  </si>
  <si>
    <t>Mon Jun 15 02:33:04 PDT 2009</t>
  </si>
  <si>
    <t xml:space="preserve">my head hurts like hell. </t>
  </si>
  <si>
    <t>LLOOOOOZZZZZ</t>
  </si>
  <si>
    <t xml:space="preserve">everyone dogging me for camp... </t>
  </si>
  <si>
    <t>Mon Jun 15 02:33:06 PDT 2009</t>
  </si>
  <si>
    <t xml:space="preserve">@NatVF you done with exams yet? i'm still stuck. physics tmr </t>
  </si>
  <si>
    <t>Stephen_Berne</t>
  </si>
  <si>
    <t xml:space="preserve">just finished writing my 'to do' list... Includes ironing and cleaning the car </t>
  </si>
  <si>
    <t>Mon Jun 15 02:33:14 PDT 2009</t>
  </si>
  <si>
    <t>roseycakes83</t>
  </si>
  <si>
    <t xml:space="preserve">http://twitpic.com/7gdnr - Not yet shipped </t>
  </si>
  <si>
    <t>Mon Jun 15 02:33:16 PDT 2009</t>
  </si>
  <si>
    <t xml:space="preserve">bye, bye O2... tears </t>
  </si>
  <si>
    <t>Mon Jun 15 02:33:20 PDT 2009</t>
  </si>
  <si>
    <t>Believe_g4v</t>
  </si>
  <si>
    <t xml:space="preserve">Tu nhien them an pho qua </t>
  </si>
  <si>
    <t>geminirockchick</t>
  </si>
  <si>
    <t xml:space="preserve">Isn't happy that magic lost </t>
  </si>
  <si>
    <t>Mon Jun 15 02:33:31 PDT 2009</t>
  </si>
  <si>
    <t xml:space="preserve">i cant believe itttt, i KNEW i shouldve just gone to bed!!! STUPID IPOD AND ITUNES HATING ON ME </t>
  </si>
  <si>
    <t>Mon Jun 15 02:33:32 PDT 2009</t>
  </si>
  <si>
    <t>jerokos</t>
  </si>
  <si>
    <t xml:space="preserve">When there is no news there is sawdust on the radio  ..          ..            ..           </t>
  </si>
  <si>
    <t>Mon Jun 15 02:33:33 PDT 2009</t>
  </si>
  <si>
    <t xml:space="preserve">@elalaa I want to have icecream with you and dani </t>
  </si>
  <si>
    <t>Mon Jun 15 02:33:35 PDT 2009</t>
  </si>
  <si>
    <t xml:space="preserve">I'm going to club mimi's i miss my queen-my one and only ride or die bride @saren_GO its hard to sleep without her kicking me off the bed </t>
  </si>
  <si>
    <t>Mon Jun 15 02:33:38 PDT 2009</t>
  </si>
  <si>
    <t>whatmakesexpert</t>
  </si>
  <si>
    <t>Tell Us? IN 140 Char have to get three gardasil jabs all over again  in other news, got a .. http://tinyurl.com/nsmwy8</t>
  </si>
  <si>
    <t>Tired, grumpy and unsure what my priorities are today. Not a good start to a busy week  #fb</t>
  </si>
  <si>
    <t>Mon Jun 15 02:33:41 PDT 2009</t>
  </si>
  <si>
    <t>ah8u</t>
  </si>
  <si>
    <t>lying watching desperate housewives...feel like am dying...just had 2 teeth out at the dentist  am in agony</t>
  </si>
  <si>
    <t>Mon Jun 15 02:33:42 PDT 2009</t>
  </si>
  <si>
    <t xml:space="preserve">@thexartiste I do think about the good ones. That song reminds me of a sad girl waiting to dance with her fave guy and he ditches her. </t>
  </si>
  <si>
    <t>Mon Jun 15 02:33:43 PDT 2009</t>
  </si>
  <si>
    <t>itsjuliobitch</t>
  </si>
  <si>
    <t xml:space="preserve">i want to convince my best friend to start dancing hiphop but he doesn't want to </t>
  </si>
  <si>
    <t>Mon Jun 15 02:33:44 PDT 2009</t>
  </si>
  <si>
    <t>Effing endless problems with Visio. It's tangling all my lines up now  Time to find something more suited to this methinks</t>
  </si>
  <si>
    <t>Mon Jun 15 02:33:50 PDT 2009</t>
  </si>
  <si>
    <t>xStevenBradleyx</t>
  </si>
  <si>
    <t xml:space="preserve">@TheAndroidSite yea, and takes more of my memory too! </t>
  </si>
  <si>
    <t>@marginatasnaily i suppose so, but crap replies!  xxx</t>
  </si>
  <si>
    <t>Mon Jun 15 02:33:51 PDT 2009</t>
  </si>
  <si>
    <t xml:space="preserve">Its cold and wet and I'm waiting outside for this girl to come to start work </t>
  </si>
  <si>
    <t>Mon Jun 15 02:33:53 PDT 2009</t>
  </si>
  <si>
    <t xml:space="preserve">@LouLou55555 i just dont have the energy, the music literally drains the life out of me </t>
  </si>
  <si>
    <t>Mon Jun 15 02:33:59 PDT 2009</t>
  </si>
  <si>
    <t>whoaohitskattie</t>
  </si>
  <si>
    <t xml:space="preserve">@AlexAllTimeLow awhh im sorry </t>
  </si>
  <si>
    <t>Mon Jun 15 02:34:08 PDT 2009</t>
  </si>
  <si>
    <t xml:space="preserve">@delilah23 :O awwwww *hugs* I'm sorry to hear that. </t>
  </si>
  <si>
    <t>Mon Jun 15 02:34:09 PDT 2009</t>
  </si>
  <si>
    <t xml:space="preserve">@dlead @anhhung &amp;quot;Want&amp;quot; only, not buy </t>
  </si>
  <si>
    <t>heartsmoothie</t>
  </si>
  <si>
    <t xml:space="preserve">http://twitpic.com/7gdp7 - I has this done but I ran out of those colours of paper. </t>
  </si>
  <si>
    <t>Mon Jun 15 02:34:10 PDT 2009</t>
  </si>
  <si>
    <t>ara0709</t>
  </si>
  <si>
    <t xml:space="preserve">oh and i had my last first day today. </t>
  </si>
  <si>
    <t>Mon Jun 15 02:34:12 PDT 2009</t>
  </si>
  <si>
    <t>stephfortunato</t>
  </si>
  <si>
    <t xml:space="preserve">Arghhh no sleep and sick. Almost barfed on my way to boot camp. Today is a write off </t>
  </si>
  <si>
    <t>Mon Jun 15 02:34:16 PDT 2009</t>
  </si>
  <si>
    <t xml:space="preserve">@snowtiger86 oohh that sounds interesting! haha! i might be gone when you get back i have to go home then to work </t>
  </si>
  <si>
    <t>chelseacolbert</t>
  </si>
  <si>
    <t xml:space="preserve">I have the worst headache ever </t>
  </si>
  <si>
    <t>Mon Jun 15 02:34:17 PDT 2009</t>
  </si>
  <si>
    <t>LizCao</t>
  </si>
  <si>
    <t>going to bed to more rain falling on my windowpane  i want summer</t>
  </si>
  <si>
    <t>Mon Jun 15 02:34:19 PDT 2009</t>
  </si>
  <si>
    <t>Slayer89</t>
  </si>
  <si>
    <t xml:space="preserve">earlier while watching tv I was constantly on the edge of falling asleep. now im wide awake. figures </t>
  </si>
  <si>
    <t>Mon Jun 15 02:34:22 PDT 2009</t>
  </si>
  <si>
    <t>@ecaps1 i have to press the button to make it jab me - but i cant press it    grrr damn my weakness!</t>
  </si>
  <si>
    <t>Back from school!  Two more weeks of school here! I hate my highschool.</t>
  </si>
  <si>
    <t>Mon Jun 15 02:34:28 PDT 2009</t>
  </si>
  <si>
    <t>Feel ill  think i might have swine flu</t>
  </si>
  <si>
    <t>Mon Jun 15 02:34:33 PDT 2009</t>
  </si>
  <si>
    <t xml:space="preserve">No way!!! I have another puncture in my double buggy! Not happy about this big phil and ted fail </t>
  </si>
  <si>
    <t>Mon Jun 15 02:34:37 PDT 2009</t>
  </si>
  <si>
    <t>carlmw</t>
  </si>
  <si>
    <t xml:space="preserve">its just sunk in, @amorphic is gone </t>
  </si>
  <si>
    <t>Mon Jun 15 02:34:38 PDT 2009</t>
  </si>
  <si>
    <t>Just said goodbye to a couple of cheeky munchkins   http://twitpic.com/7gdpp</t>
  </si>
  <si>
    <t>Mon Jun 15 02:34:44 PDT 2009</t>
  </si>
  <si>
    <t>PirateLady13</t>
  </si>
  <si>
    <t xml:space="preserve">Sick with a sinus infection </t>
  </si>
  <si>
    <t>Mon Jun 15 02:34:51 PDT 2009</t>
  </si>
  <si>
    <t>cinslee</t>
  </si>
  <si>
    <t xml:space="preserve">is seriously worried what if ........ no i wont let that thought enter my mind .i will not .   </t>
  </si>
  <si>
    <t>Mon Jun 15 02:34:54 PDT 2009</t>
  </si>
  <si>
    <t>markmasca</t>
  </si>
  <si>
    <t xml:space="preserve">ready for work...got to love radio only on the net </t>
  </si>
  <si>
    <t>Mon Jun 15 02:35:05 PDT 2009</t>
  </si>
  <si>
    <t xml:space="preserve">was tricked by Wen -there still isn't Internet! So mean </t>
  </si>
  <si>
    <t>Mon Jun 15 02:35:06 PDT 2009</t>
  </si>
  <si>
    <t>Mon Jun 15 02:35:08 PDT 2009</t>
  </si>
  <si>
    <t>tomsuzuki</t>
  </si>
  <si>
    <t>@kricket_rc234 hope you saved a few times along the way, BSOD sucks but that's how she rolls  - David Archuleta @DavidArchie  #ZeroGravity</t>
  </si>
  <si>
    <t>Mon Jun 15 02:35:14 PDT 2009</t>
  </si>
  <si>
    <t xml:space="preserve">@chelseaxhale I just have road saftey, But I'm already road safe haha, so I don't have to go. I will see you off, and cry like crazy </t>
  </si>
  <si>
    <t>Mon Jun 15 02:35:15 PDT 2009</t>
  </si>
  <si>
    <t>filiahlovesyou</t>
  </si>
  <si>
    <t xml:space="preserve">juz chillin and watchin vids... probably my mum would call me soon.. need to study.. missin my gd fwends on holidays..no one to chat with </t>
  </si>
  <si>
    <t>Mon Jun 15 02:35:16 PDT 2009</t>
  </si>
  <si>
    <t>hopekerr</t>
  </si>
  <si>
    <t xml:space="preserve">morning all last day of freedom before work tomorrow </t>
  </si>
  <si>
    <t>Mon Jun 15 02:35:18 PDT 2009</t>
  </si>
  <si>
    <t xml:space="preserve">fuck.. was sleeping and woke up choking to death. wtf is up with that! the universe does not want me to sleep </t>
  </si>
  <si>
    <t>Mon Jun 15 02:35:20 PDT 2009</t>
  </si>
  <si>
    <t>S0ME_GUY</t>
  </si>
  <si>
    <t>my car wont start, some switch is broken  gotta buy a new one yay -.-</t>
  </si>
  <si>
    <t>Mon Jun 15 02:35:21 PDT 2009</t>
  </si>
  <si>
    <t xml:space="preserve">I feel i need to get closer with my friends. Im feeling distant from everyone </t>
  </si>
  <si>
    <t>Mon Jun 15 02:35:22 PDT 2009</t>
  </si>
  <si>
    <t xml:space="preserve">Off to my P.E. classes...fell on my wrist yesterday, gah stupid me! IÂ´ll be useless with only one properly functioning hand today! OUCH! </t>
  </si>
  <si>
    <t>Mon Jun 15 02:35:23 PDT 2009</t>
  </si>
  <si>
    <t xml:space="preserve">@Macfack yes. it helps if you're a fan, especially since its a very brutal game. I'm thinking this might not have been the best present </t>
  </si>
  <si>
    <t>Mon Jun 15 02:35:29 PDT 2009</t>
  </si>
  <si>
    <t xml:space="preserve">Cant....fall.....asleep ..... </t>
  </si>
  <si>
    <t>Mon Jun 15 02:35:30 PDT 2009</t>
  </si>
  <si>
    <t>jeff_henlin</t>
  </si>
  <si>
    <t>Mon Jun 15 02:35:31 PDT 2009</t>
  </si>
  <si>
    <t>@mattwhitt ouch  maybe it will be even more fun to re-write it?</t>
  </si>
  <si>
    <t>yagmot</t>
  </si>
  <si>
    <t xml:space="preserve">@jenchau or not. stupid rain </t>
  </si>
  <si>
    <t>Mon Jun 15 02:35:41 PDT 2009</t>
  </si>
  <si>
    <t xml:space="preserve">Brunei is experiencing a heat wave. But then again, that's normal. </t>
  </si>
  <si>
    <t>Mon Jun 15 02:35:42 PDT 2009</t>
  </si>
  <si>
    <t>SoCalRamen</t>
  </si>
  <si>
    <t>@werewolfkeeper we do not have a convert unfortunately.  i see twitter as a writing excercise</t>
  </si>
  <si>
    <t>Mon Jun 15 02:35:46 PDT 2009</t>
  </si>
  <si>
    <t xml:space="preserve">it wont let me delete my profile </t>
  </si>
  <si>
    <t xml:space="preserve">@halia .             </t>
  </si>
  <si>
    <t>Mon Jun 15 02:35:47 PDT 2009</t>
  </si>
  <si>
    <t>mikipipo</t>
  </si>
  <si>
    <t xml:space="preserve">I miss Indonesian Cuttlefish Jerky </t>
  </si>
  <si>
    <t>Mon Jun 15 02:35:50 PDT 2009</t>
  </si>
  <si>
    <t xml:space="preserve">@Karen230683 Just in last 10 mins ffs..there is something seriously wrong with this situation!!! LOL </t>
  </si>
  <si>
    <t>Mon Jun 15 02:35:53 PDT 2009</t>
  </si>
  <si>
    <t>@AmazingAoife Awww thats a pity  Yeah I can't wait!</t>
  </si>
  <si>
    <t>Mon Jun 15 02:35:55 PDT 2009</t>
  </si>
  <si>
    <t>@Saereth I keep saying we need to cook some delicious desserts and stuff together, but we never do.  LET'S DO IT, K</t>
  </si>
  <si>
    <t>Mon Jun 15 02:36:01 PDT 2009</t>
  </si>
  <si>
    <t>nandooow</t>
  </si>
  <si>
    <t xml:space="preserve">1 day left without hold any books ! wheres my spirit be ? </t>
  </si>
  <si>
    <t xml:space="preserve">I have heat rash, and I can't find the damn powder to help alleviate it. </t>
  </si>
  <si>
    <t>Mon Jun 15 02:36:02 PDT 2009</t>
  </si>
  <si>
    <t>Good night/morning! I'm finally off to sleep to only wake up in 4 hours! Yeah I lead a sweet life LOL!  I need more sleep!!!</t>
  </si>
  <si>
    <t>Mon Jun 15 02:36:06 PDT 2009</t>
  </si>
  <si>
    <t>angeline020</t>
  </si>
  <si>
    <t xml:space="preserve">still in bed .. tonight work from 6 till 11 </t>
  </si>
  <si>
    <t>Mon Jun 15 02:36:09 PDT 2009</t>
  </si>
  <si>
    <t xml:space="preserve">I hate this! You all start tweeting while I'm asleep and when I can tweet you all are sleep... </t>
  </si>
  <si>
    <t>zombiefetus</t>
  </si>
  <si>
    <t>Mon Jun 15 02:36:10 PDT 2009</t>
  </si>
  <si>
    <t>mlovesociety</t>
  </si>
  <si>
    <t xml:space="preserve">#maduk - Carl Taylor (3): grand ideas like #Mlove &amp;amp; #esoou are against agencies lack of trust in mobile media,... still </t>
  </si>
  <si>
    <t>Mon Jun 15 02:36:11 PDT 2009</t>
  </si>
  <si>
    <t>Why did I have to visit the Home Theatre forums again ... WHYYYYY....   *self-poison*</t>
  </si>
  <si>
    <t xml:space="preserve">@companycalledif Apparently so! Although I was stuck inside fitting a new kitchen! </t>
  </si>
  <si>
    <t>Mon Jun 15 02:36:12 PDT 2009</t>
  </si>
  <si>
    <t xml:space="preserve">bah... i feel terrible... i hate it when i'm sick... </t>
  </si>
  <si>
    <t>Mon Jun 15 02:36:13 PDT 2009</t>
  </si>
  <si>
    <t>ReenaShohet</t>
  </si>
  <si>
    <t xml:space="preserve">Working late again </t>
  </si>
  <si>
    <t>Mon Jun 15 02:36:16 PDT 2009</t>
  </si>
  <si>
    <t>@katiedidituk you dont miss anything. I didnt find any muffins  I did shake my ass &amp;amp; spill vino down my dress tho!</t>
  </si>
  <si>
    <t>Mon Jun 15 02:36:19 PDT 2009</t>
  </si>
  <si>
    <t xml:space="preserve">@kingkathy lmaos, i have no tea at home </t>
  </si>
  <si>
    <t>lexielexielexie</t>
  </si>
  <si>
    <t xml:space="preserve">got up at 6am for an exam at 1.30pm...i thought it was at 9am </t>
  </si>
  <si>
    <t>Mon Jun 15 02:36:21 PDT 2009</t>
  </si>
  <si>
    <t>tintami</t>
  </si>
  <si>
    <t xml:space="preserve">The birds have been scared off by people mowing their lawns now. Working from home has serious downsides </t>
  </si>
  <si>
    <t>Mon Jun 15 02:36:22 PDT 2009</t>
  </si>
  <si>
    <t>pauline_6</t>
  </si>
  <si>
    <t xml:space="preserve">physically tired </t>
  </si>
  <si>
    <t xml:space="preserve">@kenitasu NO! eugh, its really annoying me. cause it doesnt air here to something like august? i'm not sure </t>
  </si>
  <si>
    <t>Mon Jun 15 02:36:24 PDT 2009</t>
  </si>
  <si>
    <t>franmoore22</t>
  </si>
  <si>
    <t xml:space="preserve">@LanzyJ Hi precious! I really want Poh to fuck off but I don't care if it's Geni either. Not Andre though </t>
  </si>
  <si>
    <t>Mon Jun 15 02:36:28 PDT 2009</t>
  </si>
  <si>
    <t>_CocoFlower_</t>
  </si>
  <si>
    <t xml:space="preserve">pffffffffff..as3 cÃ© chiant </t>
  </si>
  <si>
    <t>Mon Jun 15 02:36:29 PDT 2009</t>
  </si>
  <si>
    <t>Mon Jun 15 02:36:32 PDT 2009</t>
  </si>
  <si>
    <t>@tambourinequeen I don't know!  I hope no one else is seeing it...I don't want anyone new to think that's me!!!</t>
  </si>
  <si>
    <t>Mon Jun 15 02:36:33 PDT 2009</t>
  </si>
  <si>
    <t>Bekaa_x</t>
  </si>
  <si>
    <t>Itsss Soo Hot And I Havee Nothing To Do  No1 Onlinee Eitheer..</t>
  </si>
  <si>
    <t>Mon Jun 15 02:36:35 PDT 2009</t>
  </si>
  <si>
    <t>pingug</t>
  </si>
  <si>
    <t xml:space="preserve">just finished watching what looked like the final episode of 'Mile High' </t>
  </si>
  <si>
    <t>Mon Jun 15 02:36:41 PDT 2009</t>
  </si>
  <si>
    <t xml:space="preserve">Why are all estate agents complete wankers?  Been screwed over yet again for a house </t>
  </si>
  <si>
    <t>Mon Jun 15 02:36:48 PDT 2009</t>
  </si>
  <si>
    <t xml:space="preserve">@Aussiewaffler OMG he is losing the plot. i think he wanted freddo frog not custard. the joys of children </t>
  </si>
  <si>
    <t>Mon Jun 15 02:36:54 PDT 2009</t>
  </si>
  <si>
    <t xml:space="preserve">@ASilverDream she is a little piggy and eats whatever the weather - food is her weakness </t>
  </si>
  <si>
    <t>Mon Jun 15 02:37:01 PDT 2009</t>
  </si>
  <si>
    <t>glyn_e</t>
  </si>
  <si>
    <t xml:space="preserve">it dosen't rain but it poors. last week i thought i had the flu, turns out it was tonsillitis, now have allergic reaction to antibiotics </t>
  </si>
  <si>
    <t>spacedoggy1</t>
  </si>
  <si>
    <t xml:space="preserve">@BreakfastNews yep - Its over - Too bad too - Im a big fan </t>
  </si>
  <si>
    <t xml:space="preserve">I am STARVIN MARVIN. Another hour untill food! </t>
  </si>
  <si>
    <t>Mon Jun 15 02:37:03 PDT 2009</t>
  </si>
  <si>
    <t>sammyross31</t>
  </si>
  <si>
    <t xml:space="preserve">is gonna go to work soon </t>
  </si>
  <si>
    <t xml:space="preserve">I didn't manage to finish my meepok  But i'm alr very bloated! </t>
  </si>
  <si>
    <t>MissRyanne</t>
  </si>
  <si>
    <t xml:space="preserve">Nothing to eat </t>
  </si>
  <si>
    <t>KathySianEvans</t>
  </si>
  <si>
    <t>is burnt  bad times.</t>
  </si>
  <si>
    <t>Mon Jun 15 02:37:09 PDT 2009</t>
  </si>
  <si>
    <t>thatboyhilton</t>
  </si>
  <si>
    <t xml:space="preserve">Despo needs a sunbed !!! </t>
  </si>
  <si>
    <t>stiplady</t>
  </si>
  <si>
    <t>My Twitter ID is @stiplady, my website stiplady.net, my Facebook profile is /stiplady, Bet you cant guess my SkypeID! s_tiplady  #fail ^ST</t>
  </si>
  <si>
    <t>melanierath16</t>
  </si>
  <si>
    <t xml:space="preserve">http://twitpic.com/7gdq7   the best weather for sports...gosh...elli fell at the 100m run...now i can run the 1000 alone... im happy... </t>
  </si>
  <si>
    <t>lilfoot81</t>
  </si>
  <si>
    <t xml:space="preserve">arg monday </t>
  </si>
  <si>
    <t>Mon Jun 15 02:37:10 PDT 2009</t>
  </si>
  <si>
    <t xml:space="preserve">@PinkPickles may have to be tomorrow.  Got tied up tonight.  </t>
  </si>
  <si>
    <t>Mon Jun 15 02:37:15 PDT 2009</t>
  </si>
  <si>
    <t>Not going to beach any more  might make video if I have enough time, Im going to be watching Italian job (the original) with my m8.</t>
  </si>
  <si>
    <t>Mon Jun 15 02:37:19 PDT 2009</t>
  </si>
  <si>
    <t>@gashead We could of done that if I lived close enough  haha.</t>
  </si>
  <si>
    <t xml:space="preserve">@selfishtears - That's always fun... </t>
  </si>
  <si>
    <t>Mon Jun 15 02:37:20 PDT 2009</t>
  </si>
  <si>
    <t>thecamdynsecret</t>
  </si>
  <si>
    <t>So I lied... I'm actually still awake. No sleep  hmmm btw funny how the only thing I ate yesterday was a hotpocket and 9 twizzlers.</t>
  </si>
  <si>
    <t>hweelamb</t>
  </si>
  <si>
    <t xml:space="preserve">just finished exam... Or rather it finished me! </t>
  </si>
  <si>
    <t>In Uni...bored  leave for America in 4 days!</t>
  </si>
  <si>
    <t>Mon Jun 15 02:37:22 PDT 2009</t>
  </si>
  <si>
    <t xml:space="preserve">and i am just asking you to return me 45 cents. which is peanuts to your soddin salary. PLEASE. TWITTER. PLEASE. </t>
  </si>
  <si>
    <t>Mon Jun 15 02:37:31 PDT 2009</t>
  </si>
  <si>
    <t xml:space="preserve">my hair won't sit right </t>
  </si>
  <si>
    <t>Mon Jun 15 02:37:33 PDT 2009</t>
  </si>
  <si>
    <t>Now broke my theme trying to sort it out  Have reverted to my old theme. Will sort out later. Nostalgia? - http://bit.ly/uByYX</t>
  </si>
  <si>
    <t>Mon Jun 15 02:37:34 PDT 2009</t>
  </si>
  <si>
    <t>realizenow</t>
  </si>
  <si>
    <t xml:space="preserve">@jeremychone Can't agree more. 3G operators intent is lock u into an inferior service and we are drooling away at the iPhone candy </t>
  </si>
  <si>
    <t>Mon Jun 15 02:37:38 PDT 2009</t>
  </si>
  <si>
    <t xml:space="preserve">@Limbsxxx Ain't it that the kicker? We just don't know when to stop </t>
  </si>
  <si>
    <t>Mon Jun 15 02:37:42 PDT 2009</t>
  </si>
  <si>
    <t>@nbk67 I dont have any chocolate  and I do have to stay at work. Most of the prgrams work, i just rly need the email to get anything done</t>
  </si>
  <si>
    <t>Mon Jun 15 02:37:44 PDT 2009</t>
  </si>
  <si>
    <t>markdrew</t>
  </si>
  <si>
    <t>@FlashGen I contacted the organisers about speaking but still no reply  #flashcamp_uk</t>
  </si>
  <si>
    <t>prityfly</t>
  </si>
  <si>
    <t>feels like im gonna get sick soon. having sore throat now  and oh, i havent blogged</t>
  </si>
  <si>
    <t>hneidhardt</t>
  </si>
  <si>
    <t>#maduk - Carl Taylor (3): grand ideas like #Mlove &amp;amp; #esoou are against agencies lack of trust in mobile media, still  (via @mlovesociety)</t>
  </si>
  <si>
    <t>Mon Jun 15 02:37:49 PDT 2009</t>
  </si>
  <si>
    <t>AshTurp</t>
  </si>
  <si>
    <t>@BeckyKeune Oh god B, i am rougher!!!!! Sooo hungover, and have bad gayfever!  Badtimes! Why you feeling rough gorge?xxx</t>
  </si>
  <si>
    <t>Mon Jun 15 02:37:51 PDT 2009</t>
  </si>
  <si>
    <t>jeremyberghan</t>
  </si>
  <si>
    <t xml:space="preserve">Sore legs  suck </t>
  </si>
  <si>
    <t>Mon Jun 15 02:37:52 PDT 2009</t>
  </si>
  <si>
    <t>AxelFivel</t>
  </si>
  <si>
    <t xml:space="preserve">I have 2 twitter w/ TwitterFon now that Twitterific is down. TwitterFon sucks. </t>
  </si>
  <si>
    <t>Mon Jun 15 02:37:55 PDT 2009</t>
  </si>
  <si>
    <t>LouOB</t>
  </si>
  <si>
    <t xml:space="preserve">In bed with a cold - feeling very miserable </t>
  </si>
  <si>
    <t>Mon Jun 15 02:38:03 PDT 2009</t>
  </si>
  <si>
    <t>@snowleopardess Yes, there was water all over the place   but at least its  done now and it should be good for a some yrs to come x</t>
  </si>
  <si>
    <t xml:space="preserve">@EmilyEC i was out and i completely forgot </t>
  </si>
  <si>
    <t>brebre_baybee</t>
  </si>
  <si>
    <t>uppp....it's currently 2:35 am and breonah can't sleep. Im thinking of my sidekick that was broken earlier this week  lord help me!</t>
  </si>
  <si>
    <t>Mon Jun 15 02:38:06 PDT 2009</t>
  </si>
  <si>
    <t xml:space="preserve">my eyes keep having this burning sensation but each time i pop the thermometer into my mouth, its normal. am i falling sick? </t>
  </si>
  <si>
    <t>seacotton</t>
  </si>
  <si>
    <t xml:space="preserve">I just watched the film, &amp;quot;The Boy in Striped Pyjamas&amp;quot;, and it's sooo moving. I feel like crying again. </t>
  </si>
  <si>
    <t>Mon Jun 15 02:38:08 PDT 2009</t>
  </si>
  <si>
    <t>chaz2806</t>
  </si>
  <si>
    <t>@SparkleOx  haha thts 3 vidios lmao u loserrr lol  ahaha  yeaaaa i cnt waitt lmao  its ages till break tho  meeeh  x</t>
  </si>
  <si>
    <t>Mon Jun 15 02:38:09 PDT 2009</t>
  </si>
  <si>
    <t>Sleepytot</t>
  </si>
  <si>
    <t xml:space="preserve">@fruityemma just responded on the blog. I really feel for you </t>
  </si>
  <si>
    <t>Mon Jun 15 02:38:15 PDT 2009</t>
  </si>
  <si>
    <t>Lalaland_Dream</t>
  </si>
  <si>
    <t xml:space="preserve">ouch, last nite before i went to bed i opened the door in my face and cut my lip.....it hurts </t>
  </si>
  <si>
    <t>Mon Jun 15 02:38:16 PDT 2009</t>
  </si>
  <si>
    <t xml:space="preserve">going to return all her thailand stuff back to millets </t>
  </si>
  <si>
    <t>buelim</t>
  </si>
  <si>
    <t xml:space="preserve">: Tuition soon. Dreading Monday. </t>
  </si>
  <si>
    <t xml:space="preserve">I fear for the day bebots (beboers) come onto twitter and wreck it like they do every other social network </t>
  </si>
  <si>
    <t>Mon Jun 15 02:38:20 PDT 2009</t>
  </si>
  <si>
    <t>hazed_confused</t>
  </si>
  <si>
    <t xml:space="preserve">9.30pm and I'm in bed - sad! Reading GoF with a Milo - yummy, but still totally pathetic. God I need a hug... </t>
  </si>
  <si>
    <t>kreshna</t>
  </si>
  <si>
    <t xml:space="preserve">so hectic... but this kind of day really bring satisfaction for realizing how productive I can be... and I still haven't had my lunch... </t>
  </si>
  <si>
    <t>Mon Jun 15 02:38:21 PDT 2009</t>
  </si>
  <si>
    <t xml:space="preserve">made a AIM or whatever, why is it so freakin confusing?? </t>
  </si>
  <si>
    <t>Mon Jun 15 02:38:22 PDT 2009</t>
  </si>
  <si>
    <t xml:space="preserve">@shaundiviney noo u wanna have mine </t>
  </si>
  <si>
    <t>Mon Jun 15 02:38:23 PDT 2009</t>
  </si>
  <si>
    <t>MireeeSmiley</t>
  </si>
  <si>
    <t>I have to study physics and chemestry now.. but I only want to be with you  good luck today in the explanation!</t>
  </si>
  <si>
    <t>Mon Jun 15 02:38:26 PDT 2009</t>
  </si>
  <si>
    <t xml:space="preserve">Ugh so tired! </t>
  </si>
  <si>
    <t>Simple Plan â€“ Perfect&amp;gt;&amp;gt;&amp;gt;I know what its like to try  â™« http://blip.fm/~891ky</t>
  </si>
  <si>
    <t>Just had my first bit of spam on Flickr!  http://bit.ly/Z2Qkz</t>
  </si>
  <si>
    <t>Mon Jun 15 02:38:27 PDT 2009</t>
  </si>
  <si>
    <t xml:space="preserve">I don't think i slept much last night </t>
  </si>
  <si>
    <t>Mon Jun 15 02:38:33 PDT 2009</t>
  </si>
  <si>
    <t>morning all! Last day off today, so sad! Dunno wot to do today apart from weep in anticipation o returning to work  oh poor me!!!!! Lol</t>
  </si>
  <si>
    <t>Mon Jun 15 02:38:35 PDT 2009</t>
  </si>
  <si>
    <t xml:space="preserve">6 hours travelling, not a minute of sleep. </t>
  </si>
  <si>
    <t>Mon Jun 15 02:38:38 PDT 2009</t>
  </si>
  <si>
    <t>at home due to stomach ache  but I need to finish drawing today...</t>
  </si>
  <si>
    <t>Mon Jun 15 02:38:39 PDT 2009</t>
  </si>
  <si>
    <t>mcjim</t>
  </si>
  <si>
    <t xml:space="preserve">@longwave Get it checked out, you never know. Bad news. </t>
  </si>
  <si>
    <t>Mon Jun 15 02:38:40 PDT 2009</t>
  </si>
  <si>
    <t xml:space="preserve">@SandiMon its a never ending cycle with our kids and winter... we were all better for a about week before someone starting coughing again </t>
  </si>
  <si>
    <t>Mon Jun 15 02:38:41 PDT 2009</t>
  </si>
  <si>
    <t>zoee_zilla</t>
  </si>
  <si>
    <t xml:space="preserve">@lewisusher I hell want one but I have to finish my hiptop plan </t>
  </si>
  <si>
    <t>BennyDarling</t>
  </si>
  <si>
    <t xml:space="preserve">has just woke up and feels ugh, got wet on way home!!! </t>
  </si>
  <si>
    <t>tequilamela</t>
  </si>
  <si>
    <t xml:space="preserve">wants more choco banana peanut shakes from Jonas. </t>
  </si>
  <si>
    <t>Mon Jun 15 02:38:45 PDT 2009</t>
  </si>
  <si>
    <t xml:space="preserve">@Traceyspacey Lawdy 3 telephone meetings? What a way to start a Monday. </t>
  </si>
  <si>
    <t>Mon Jun 15 02:38:46 PDT 2009</t>
  </si>
  <si>
    <t xml:space="preserve">Have received word North Korea is responsible for my email outage. I'd consider war, but I'm pretty sure they'd be better at it than I am </t>
  </si>
  <si>
    <t>Mon Jun 15 02:38:47 PDT 2009</t>
  </si>
  <si>
    <t>Princess_Giggle</t>
  </si>
  <si>
    <t>@Jason_Manford very good on sat night btw. I loves Sarah too, miss her, she hasnt been to the lcub for ages  You well? xx</t>
  </si>
  <si>
    <t>Mon Jun 15 02:38:49 PDT 2009</t>
  </si>
  <si>
    <t>Dravenz</t>
  </si>
  <si>
    <t xml:space="preserve">I'm sure there must be a point. I just seem to be perpetually fuckin missing it </t>
  </si>
  <si>
    <t>Mon Jun 15 02:38:51 PDT 2009</t>
  </si>
  <si>
    <t xml:space="preserve">extremely sad. </t>
  </si>
  <si>
    <t>Mon Jun 15 02:38:55 PDT 2009</t>
  </si>
  <si>
    <t>ridzal</t>
  </si>
  <si>
    <t>I wish I had booked an earlier flight home. People are leaving and I'm left alone. A little sick and blue, too  9 days to go...</t>
  </si>
  <si>
    <t>Mon Jun 15 02:38:57 PDT 2009</t>
  </si>
  <si>
    <t>invinc4u</t>
  </si>
  <si>
    <t xml:space="preserve">a sleepless night and hardcore debugging next morning is not a good combination </t>
  </si>
  <si>
    <t>Mon Jun 15 02:39:01 PDT 2009</t>
  </si>
  <si>
    <t>Bec1512</t>
  </si>
  <si>
    <t xml:space="preserve">Have netball training early again tomorrow morning.. starts at 6:30am... I don't do mornings </t>
  </si>
  <si>
    <t>7/10 of best places to live are in german spkng countries. guess how many of the worst places to live are in africa?   http://tr.im/ow8H</t>
  </si>
  <si>
    <t>hobbesdream</t>
  </si>
  <si>
    <t xml:space="preserve">Good night smellies! I hope the next Nolan Batman is good, but i wish Heath's Joker could return </t>
  </si>
  <si>
    <t>Mon Jun 15 02:39:02 PDT 2009</t>
  </si>
  <si>
    <t xml:space="preserve">I can't sleep, boo!! I'm too awake, apparently... By the time I am tired it'll be bright out, </t>
  </si>
  <si>
    <t>Mon Jun 15 02:39:03 PDT 2009</t>
  </si>
  <si>
    <t>ezzabear</t>
  </si>
  <si>
    <t>Counting down for the P!nk concert and I aint even there!  Faker would be singing &amp;quot;Heart Attack&amp;quot; Right now. Ive been lots can you tell.</t>
  </si>
  <si>
    <t>Mon Jun 15 02:39:11 PDT 2009</t>
  </si>
  <si>
    <t>Jacobrosas</t>
  </si>
  <si>
    <t>So tonight was alot of fun, good to chill with all my friends, before this next week starts and vocals are recorded  My throats gonna die!</t>
  </si>
  <si>
    <t>Mon Jun 15 02:39:16 PDT 2009</t>
  </si>
  <si>
    <t>Laz_tim</t>
  </si>
  <si>
    <t xml:space="preserve">i had some soup and spilt some on my pants </t>
  </si>
  <si>
    <t>Mon Jun 15 02:39:20 PDT 2009</t>
  </si>
  <si>
    <t>@NessaSlashRice yeaa i think no harm i havent seen them since recess :O they werent thr at lunch  ROFL YUPP THE DISEASE</t>
  </si>
  <si>
    <t>Mon Jun 15 02:39:25 PDT 2009</t>
  </si>
  <si>
    <t xml:space="preserve">@dr_mcmeen You're having sweet Portal goodness without me?  I'm so hurt.  </t>
  </si>
  <si>
    <t>limyivonne</t>
  </si>
  <si>
    <t xml:space="preserve">Have my eng assignments to do. Not feeling too good today </t>
  </si>
  <si>
    <t>Mon Jun 15 02:39:26 PDT 2009</t>
  </si>
  <si>
    <t xml:space="preserve">Just did some last minute shopping, dumb ol' tummy ache is still here </t>
  </si>
  <si>
    <t>Mon Jun 15 02:39:29 PDT 2009</t>
  </si>
  <si>
    <t>jr788</t>
  </si>
  <si>
    <t>Mon Jun 15 02:39:35 PDT 2009</t>
  </si>
  <si>
    <t>electrograffiti</t>
  </si>
  <si>
    <t>@frypilot Afraid so  Did you hear Akon on Live Lounge? He was so out of tune it was painful.</t>
  </si>
  <si>
    <t xml:space="preserve">for the first time in either a couple or a few days has nothing specific to do! Maybe packing and tidying </t>
  </si>
  <si>
    <t>Mon Jun 15 02:39:39 PDT 2009</t>
  </si>
  <si>
    <t xml:space="preserve">I hate babysitting drunk people </t>
  </si>
  <si>
    <t>Mon Jun 15 02:39:40 PDT 2009</t>
  </si>
  <si>
    <t xml:space="preserve">@justinewalshe Me too. Most of it, I'd wager </t>
  </si>
  <si>
    <t>Mon Jun 15 02:39:45 PDT 2009</t>
  </si>
  <si>
    <t>chelseaxhale</t>
  </si>
  <si>
    <t xml:space="preserve">@helloaberdeen awhhhh, well i'll give you more soild details as soon as i know for sure whats going on okay? </t>
  </si>
  <si>
    <t>u__nick</t>
  </si>
  <si>
    <t xml:space="preserve">After a great and sunny weekend, i am back to work and it is (of course) really nasty weather outside </t>
  </si>
  <si>
    <t>Julia_xxoo</t>
  </si>
  <si>
    <t xml:space="preserve">its going to rain tomorrow...gahh and ill be home late from tafe. its going to be all dark, wet and cold </t>
  </si>
  <si>
    <t>Mon Jun 15 02:39:46 PDT 2009</t>
  </si>
  <si>
    <t>@weirwolf And apparently its average  this is why nats and I need to have words...</t>
  </si>
  <si>
    <t>Mon Jun 15 02:39:48 PDT 2009</t>
  </si>
  <si>
    <t>dadoorb1</t>
  </si>
  <si>
    <t xml:space="preserve">at home not well and i have to go to work </t>
  </si>
  <si>
    <t xml:space="preserve">@xbllygbsnii lol sorry :$ sorry a took ages there aswell &amp;gt; &amp;lt; scanning things in. hope he'll send me home - doubt it though </t>
  </si>
  <si>
    <t>Mon Jun 15 02:39:50 PDT 2009</t>
  </si>
  <si>
    <t>zoe_adams1</t>
  </si>
  <si>
    <t>@RaeP13 THANKS THATS IT NOW OVER WITH TIRED FOR A UPSELL BUT FAILED  HAHAHA!! p.s sorry for caps cnt be bothered changing it!</t>
  </si>
  <si>
    <t>Mon Jun 15 02:39:52 PDT 2009</t>
  </si>
  <si>
    <t xml:space="preserve">Good morning. I stayed up too late watching that movie </t>
  </si>
  <si>
    <t>Mon Jun 15 02:39:55 PDT 2009</t>
  </si>
  <si>
    <t>youtubelatest</t>
  </si>
  <si>
    <t>My New Personal Penguin !: 1 day old  http://tinyurl.com/mdjrlc</t>
  </si>
  <si>
    <t>Mon Jun 15 02:39:56 PDT 2009</t>
  </si>
  <si>
    <t xml:space="preserve">@Limbsxxx Ain't that just the kicker? We just don't know when to stop </t>
  </si>
  <si>
    <t>Mon Jun 15 02:39:58 PDT 2009</t>
  </si>
  <si>
    <t>Watching croc hunter and a pregnant orangantan and died  How depressing! This is why i shouldn't watch animal programmes...-V</t>
  </si>
  <si>
    <t>Mon Jun 15 02:40:02 PDT 2009</t>
  </si>
  <si>
    <t>S0ME_GUY: my car wont start, some switch is broken  gotta buy a new one yay -.-</t>
  </si>
  <si>
    <t>Mon Jun 15 02:40:08 PDT 2009</t>
  </si>
  <si>
    <t xml:space="preserve">Anxiety level: spiking. Accomplishment level: remaining steady at 0. </t>
  </si>
  <si>
    <t>Mon Jun 15 02:40:12 PDT 2009</t>
  </si>
  <si>
    <t>Jesi_Lu</t>
  </si>
  <si>
    <t xml:space="preserve">Needs to revise. Needs a job. And needs a cuddle </t>
  </si>
  <si>
    <t>chrisloveschels</t>
  </si>
  <si>
    <t xml:space="preserve">Laying in my bed I can't sleep without her here by my side. </t>
  </si>
  <si>
    <t>Mon Jun 15 02:40:15 PDT 2009</t>
  </si>
  <si>
    <t xml:space="preserve">why is it that when i'm happy, that happy thing is always been taken away from me </t>
  </si>
  <si>
    <t>Mon Jun 15 02:40:23 PDT 2009</t>
  </si>
  <si>
    <t>Magnum74</t>
  </si>
  <si>
    <t>@BeerLuver oh shit yes it did...lmao...im gonna cry  what level are you?</t>
  </si>
  <si>
    <t>Mon Jun 15 02:40:26 PDT 2009</t>
  </si>
  <si>
    <t xml:space="preserve">night shifts tonight, have to train the new chap </t>
  </si>
  <si>
    <t>Demi_Lition</t>
  </si>
  <si>
    <t xml:space="preserve">I have a very burnt face </t>
  </si>
  <si>
    <t>Mon Jun 15 02:40:28 PDT 2009</t>
  </si>
  <si>
    <t>lissyfleming</t>
  </si>
  <si>
    <t xml:space="preserve">assignments </t>
  </si>
  <si>
    <t>Mon Jun 15 02:40:38 PDT 2009</t>
  </si>
  <si>
    <t xml:space="preserve">@DANAsuhaili I won't be here.. </t>
  </si>
  <si>
    <t xml:space="preserve">@raulwithanh don't ask.. i'm too ashamed to tell.. </t>
  </si>
  <si>
    <t>Mon Jun 15 02:40:39 PDT 2009</t>
  </si>
  <si>
    <t>LiDchen</t>
  </si>
  <si>
    <t>a month had passed since Harry wasn't on twitter  xx</t>
  </si>
  <si>
    <t>JHBPRINCESS</t>
  </si>
  <si>
    <t>@thecoffeebaron   No. And I've made so many claims at being good at so many things.</t>
  </si>
  <si>
    <t>Mon Jun 15 02:40:42 PDT 2009</t>
  </si>
  <si>
    <t xml:space="preserve">cant open safari </t>
  </si>
  <si>
    <t>Mon Jun 15 02:40:46 PDT 2009</t>
  </si>
  <si>
    <t>hates rain. officially. I feel sick again 'cause i haven't left the house today!  http://plurk.com/p/111kwc</t>
  </si>
  <si>
    <t>Mon Jun 15 02:40:47 PDT 2009</t>
  </si>
  <si>
    <t>nagendran</t>
  </si>
  <si>
    <t xml:space="preserve">@prakashdaniel damn it...i cant attend the talk </t>
  </si>
  <si>
    <t>Mon Jun 15 02:40:48 PDT 2009</t>
  </si>
  <si>
    <t xml:space="preserve">doesn't want to </t>
  </si>
  <si>
    <t>Mon Jun 15 02:40:56 PDT 2009</t>
  </si>
  <si>
    <t>none of my biffels twitter anymore  y'all suck lol.</t>
  </si>
  <si>
    <t>Mon Jun 15 02:40:58 PDT 2009</t>
  </si>
  <si>
    <t>OMG got so much Japanese work to do  will the school work ever end?</t>
  </si>
  <si>
    <t>Mon Jun 15 02:41:01 PDT 2009</t>
  </si>
  <si>
    <t>@vesula Cheese grater.  It's my right index finger and it's making it very hard to type!</t>
  </si>
  <si>
    <t>Mon Jun 15 02:41:02 PDT 2009</t>
  </si>
  <si>
    <t>theworldofjanet</t>
  </si>
  <si>
    <t xml:space="preserve">enjoying my first day of holiday! too bad the weather is crap </t>
  </si>
  <si>
    <t>Mon Jun 15 02:41:03 PDT 2009</t>
  </si>
  <si>
    <t>@cavynwalker Shame about your job  have you thought about working for yourself?  there's big money to be paid http://bit.ly/1864ml</t>
  </si>
  <si>
    <t>joyhajassad</t>
  </si>
  <si>
    <t xml:space="preserve">Feeling awful and don't know how to make it better </t>
  </si>
  <si>
    <t>Mon Jun 15 02:41:06 PDT 2009</t>
  </si>
  <si>
    <t xml:space="preserve">@boagworld I hate that feeling, was like that most of last week! </t>
  </si>
  <si>
    <t>@brownsmith It's not just them, but I dumped twitterriffic ages ago  Shame, they have the best interface, but Tweetie wins on features.</t>
  </si>
  <si>
    <t>CADScoobies</t>
  </si>
  <si>
    <t xml:space="preserve">Car manage 27 cars to their monthly meet yesterday. Are we ever going to break that 30 car barrier </t>
  </si>
  <si>
    <t>Mon Jun 15 02:41:07 PDT 2009</t>
  </si>
  <si>
    <t>Hugasaurus</t>
  </si>
  <si>
    <t xml:space="preserve">(@hazed_confused) 9.30pm and I'm in bed - sad! Reading GoF with a Milo - yummy, but still totally pathetic. God I need a hug... </t>
  </si>
  <si>
    <t>Mon Jun 15 02:41:09 PDT 2009</t>
  </si>
  <si>
    <t>I actually feel so awful for Rian now  epic fail on her part like.  http://bit.ly/LRyku</t>
  </si>
  <si>
    <t>Mon Jun 15 02:41:13 PDT 2009</t>
  </si>
  <si>
    <t xml:space="preserve">just heard La Roux is doing Glasto. I'll have to find out when to catch it on the Beeb, so amazing! Wish I could go in person </t>
  </si>
  <si>
    <t>itshemangi</t>
  </si>
  <si>
    <t xml:space="preserve">The day sucks... got the monday morning blues which have extended to the afternoon </t>
  </si>
  <si>
    <t>Mon Jun 15 02:41:14 PDT 2009</t>
  </si>
  <si>
    <t xml:space="preserve">Really I wish that Telstra would fix my phoneline so I could get ADSL! There are so many better options than wireless </t>
  </si>
  <si>
    <t>Mon Jun 15 02:41:17 PDT 2009</t>
  </si>
  <si>
    <t>LilClarey</t>
  </si>
  <si>
    <t>Revising 4 Science GCSE 4 wednesday nd Friday! D: UGH Chem and Phis  not lookin 4ward 2 it. Wish me luck! ]\/[ ][ |\| '][' &amp;lt;&amp;lt;&amp;lt;-- lol</t>
  </si>
  <si>
    <t>Mon Jun 15 02:41:18 PDT 2009</t>
  </si>
  <si>
    <t>Erickaholic</t>
  </si>
  <si>
    <t xml:space="preserve">@wespoling haa i did . but vincent took my smf shift so im free !! woopp woo!  but then.. it gets ruined bc i work the rest of the week. </t>
  </si>
  <si>
    <t>Mon Jun 15 02:41:20 PDT 2009</t>
  </si>
  <si>
    <t>Forgot to bring my new favorite brand of tea to work  - http://www.clipper-teas.com/</t>
  </si>
  <si>
    <t>Mon Jun 15 02:41:26 PDT 2009</t>
  </si>
  <si>
    <t>niggyride</t>
  </si>
  <si>
    <t>Going to bed  I'm tired of arguing goodnight!</t>
  </si>
  <si>
    <t>Mon Jun 15 02:41:28 PDT 2009</t>
  </si>
  <si>
    <t>underwearblog</t>
  </si>
  <si>
    <t xml:space="preserve">@skinpix Been raining here </t>
  </si>
  <si>
    <t>Mon Jun 15 02:41:31 PDT 2009</t>
  </si>
  <si>
    <t>@katiedidituk of course i looked good dancing, dont question it. So some guys thought  So horny, horny, horny 2nt?</t>
  </si>
  <si>
    <t>Mon Jun 15 02:41:37 PDT 2009</t>
  </si>
  <si>
    <t xml:space="preserve">i don't know what to do!! should i see the jonas brothers which i doubt i will.. or go transformers premiere?? help me </t>
  </si>
  <si>
    <t>Mon Jun 15 02:41:38 PDT 2009</t>
  </si>
  <si>
    <t>mcmammy1</t>
  </si>
  <si>
    <t xml:space="preserve">bored, need cheering up </t>
  </si>
  <si>
    <t>Mon Jun 15 02:41:40 PDT 2009</t>
  </si>
  <si>
    <t>qurthobi</t>
  </si>
  <si>
    <t>bilang it has been 100 days since it happens  http://plurk.com/p/111l5n</t>
  </si>
  <si>
    <t>Mon Jun 15 02:41:41 PDT 2009</t>
  </si>
  <si>
    <t>@Trevieness yep   oh well, i've definitely got things that money will be handy for ;)</t>
  </si>
  <si>
    <t>Mon Jun 15 02:41:42 PDT 2009</t>
  </si>
  <si>
    <t xml:space="preserve">can't wait to leave the office..im not so feeling well..ugh..sigh </t>
  </si>
  <si>
    <t xml:space="preserve">@redvers nope no hang over. had a headache since thursday </t>
  </si>
  <si>
    <t>Mon Jun 15 02:41:43 PDT 2009</t>
  </si>
  <si>
    <t>emzuk88</t>
  </si>
  <si>
    <t xml:space="preserve">Just watchin telly waitin to go bak 2 work  really pleased things r turnin around now! </t>
  </si>
  <si>
    <t>Mon Jun 15 02:41:44 PDT 2009</t>
  </si>
  <si>
    <t>valeenie</t>
  </si>
  <si>
    <t xml:space="preserve">a day of childish antics left me falling asleep at 9:45 instead of at my regular 1am bedtime. too bad I woke up at 1:30. </t>
  </si>
  <si>
    <t>Mon Jun 15 02:41:48 PDT 2009</t>
  </si>
  <si>
    <t xml:space="preserve">@arjunghosh I have already planned something as I thought tweetup is happening on 20th.I hope I have better luck next time, sorry </t>
  </si>
  <si>
    <t>Mon Jun 15 02:41:52 PDT 2009</t>
  </si>
  <si>
    <t>ashwins</t>
  </si>
  <si>
    <t xml:space="preserve">@preeti_c  even when we needed 39 off the last 3 overs, i was confident we could do it. of course, my confidence was misplaced. </t>
  </si>
  <si>
    <t>Mon Jun 15 02:41:53 PDT 2009</t>
  </si>
  <si>
    <t>gametcalf</t>
  </si>
  <si>
    <t>business revision   waiting for the jonas brothers CD to arrive  xxx</t>
  </si>
  <si>
    <t>Mon Jun 15 02:41:56 PDT 2009</t>
  </si>
  <si>
    <t>ilaz98</t>
  </si>
  <si>
    <t xml:space="preserve">well sorry my thing frezes and i cant see ya messages so i dont know what u are talking about </t>
  </si>
  <si>
    <t>Mon Jun 15 02:41:58 PDT 2009</t>
  </si>
  <si>
    <t>Megs_14</t>
  </si>
  <si>
    <t xml:space="preserve">Revising 4 final exams. ugh </t>
  </si>
  <si>
    <t>Mon Jun 15 02:42:03 PDT 2009</t>
  </si>
  <si>
    <t>kevcunnane</t>
  </si>
  <si>
    <t xml:space="preserve">also what the hell is an IllegalAnnotationException? Why do I keep getting it? Lack of documentation / examples is killing me </t>
  </si>
  <si>
    <t>Mon Jun 15 02:42:06 PDT 2009</t>
  </si>
  <si>
    <t xml:space="preserve">@A_N_G_E_L_I_N_E Your so sick, you are getting confused. LOL </t>
  </si>
  <si>
    <t>Mon Jun 15 02:42:08 PDT 2009</t>
  </si>
  <si>
    <t>marquismarky</t>
  </si>
  <si>
    <t xml:space="preserve">doesn't want to be in work today </t>
  </si>
  <si>
    <t>Mon Jun 15 02:42:11 PDT 2009</t>
  </si>
  <si>
    <t xml:space="preserve">@chadleyabalos haha definitely... you're such a bully </t>
  </si>
  <si>
    <t>Mon Jun 15 02:42:13 PDT 2009</t>
  </si>
  <si>
    <t xml:space="preserve">@midgetmum @MadamSalami thanks, took a chunk of skin off the side of my foot and grazed my knee </t>
  </si>
  <si>
    <t>KirstyMcNally</t>
  </si>
  <si>
    <t>'OMG Damo quick, it's Concorde!' (turns out no, not Concorde but Vulcan) smaller apparently,  not much of a plane expert!</t>
  </si>
  <si>
    <t>Mon Jun 15 02:42:18 PDT 2009</t>
  </si>
  <si>
    <t>_lilmissickle_</t>
  </si>
  <si>
    <t xml:space="preserve">at the moment nothing very exciting, just chillin infront of the tv. got clean my fish out at some point </t>
  </si>
  <si>
    <t>Mon Jun 15 02:42:19 PDT 2009</t>
  </si>
  <si>
    <t>EvertonBlair</t>
  </si>
  <si>
    <t xml:space="preserve">ouch!! Â£500 for 2 new tyres for my car </t>
  </si>
  <si>
    <t>Mon Jun 15 02:42:20 PDT 2009</t>
  </si>
  <si>
    <t xml:space="preserve">ugh, so tired from school </t>
  </si>
  <si>
    <t>Mon Jun 15 02:42:22 PDT 2009</t>
  </si>
  <si>
    <t xml:space="preserve">Sleeping with a night light is kind of lame! I'm wasting electricity! </t>
  </si>
  <si>
    <t>Mon Jun 15 02:42:25 PDT 2009</t>
  </si>
  <si>
    <t>suntharee</t>
  </si>
  <si>
    <t>Thunderstorm?  It's super super dark outside.</t>
  </si>
  <si>
    <t>Mon Jun 15 02:42:27 PDT 2009</t>
  </si>
  <si>
    <t>MissRasmus</t>
  </si>
  <si>
    <t xml:space="preserve">Aww my huppy just went home </t>
  </si>
  <si>
    <t>Mon Jun 15 02:42:29 PDT 2009</t>
  </si>
  <si>
    <t xml:space="preserve">my shoulders hurt </t>
  </si>
  <si>
    <t>Mon Jun 15 02:42:32 PDT 2009</t>
  </si>
  <si>
    <t>is struggling to find a job....currently Â£400 overdrawn, where the hell am i supposed to find that kind of money  this is depressing</t>
  </si>
  <si>
    <t>Mon Jun 15 02:42:40 PDT 2009</t>
  </si>
  <si>
    <t>inventory @ 6:30am  night folks!!</t>
  </si>
  <si>
    <t>Mon Jun 15 02:42:43 PDT 2009</t>
  </si>
  <si>
    <t xml:space="preserve">@kissability wowsers. $500 for one! </t>
  </si>
  <si>
    <t>Mon Jun 15 02:42:52 PDT 2009</t>
  </si>
  <si>
    <t>tnash</t>
  </si>
  <si>
    <t xml:space="preserve">just been told research unit is to close in Feb </t>
  </si>
  <si>
    <t>Mon Jun 15 02:42:55 PDT 2009</t>
  </si>
  <si>
    <t>@wickedsome oh no, I'm so sorry  My thoughts go out to you and your family..</t>
  </si>
  <si>
    <t>Mon Jun 15 02:42:57 PDT 2009</t>
  </si>
  <si>
    <t>clarebiddle</t>
  </si>
  <si>
    <t xml:space="preserve">omg my tummy hurst soooooooo much </t>
  </si>
  <si>
    <t>Paull2510</t>
  </si>
  <si>
    <t xml:space="preserve">@moanyboot yes exciting as ever lol though not getting a tan today </t>
  </si>
  <si>
    <t>Mon Jun 15 02:42:58 PDT 2009</t>
  </si>
  <si>
    <t>TiffanyUsedToBe</t>
  </si>
  <si>
    <t xml:space="preserve">So today everyone is at work.....except me! </t>
  </si>
  <si>
    <t>Mon Jun 15 02:42:59 PDT 2009</t>
  </si>
  <si>
    <t xml:space="preserve">The morning is going to be teh suxors! Making myself get up at 8 to try and reset my sleep clock. No more stay up to 3 and sleep till 1 </t>
  </si>
  <si>
    <t>Mon Jun 15 02:43:02 PDT 2009</t>
  </si>
  <si>
    <t>stutaylo</t>
  </si>
  <si>
    <t xml:space="preserve">@Impure1NZ  Naah this was just a home box  for @mnoo's neverending storage needs..   It sits directly next to my left ear  </t>
  </si>
  <si>
    <t>Mon Jun 15 02:43:04 PDT 2009</t>
  </si>
  <si>
    <t xml:space="preserve">- why  can't I develop iPhone apps on windows.. this is really bad </t>
  </si>
  <si>
    <t>Mon Jun 15 02:43:15 PDT 2009</t>
  </si>
  <si>
    <t xml:space="preserve">ok think im losin my mind. b4 the VCR turned on by its self and then i just heard scratching noises at the front door and nuthin is there </t>
  </si>
  <si>
    <t>Mon Jun 15 02:43:19 PDT 2009</t>
  </si>
  <si>
    <t>loveeu4ever</t>
  </si>
  <si>
    <t xml:space="preserve">thinks that this years grade 9 batch is boring </t>
  </si>
  <si>
    <t>Mon Jun 15 02:43:21 PDT 2009</t>
  </si>
  <si>
    <t xml:space="preserve">omg my tummy hurts sooooo much </t>
  </si>
  <si>
    <t>Mon Jun 15 02:43:26 PDT 2009</t>
  </si>
  <si>
    <t>Philipp2232</t>
  </si>
  <si>
    <t xml:space="preserve">my neck is hurting so badly </t>
  </si>
  <si>
    <t>Mon Jun 15 02:43:31 PDT 2009</t>
  </si>
  <si>
    <t xml:space="preserve">@mememegann yeah </t>
  </si>
  <si>
    <t>Mon Jun 15 02:43:34 PDT 2009</t>
  </si>
  <si>
    <t xml:space="preserve">@llordllama London Metropolitan are cutting library staff too. Have a horrible feeling it'll give our VC ideas </t>
  </si>
  <si>
    <t>Mon Jun 15 02:43:36 PDT 2009</t>
  </si>
  <si>
    <t xml:space="preserve">@flalalala SECRET! See, meron nga. I was asking her a while ago but acting walang alam siya! HAHA. Sama niyo saken </t>
  </si>
  <si>
    <t>Mon Jun 15 02:43:38 PDT 2009</t>
  </si>
  <si>
    <t xml:space="preserve">oh. and plagarise without getting caught. </t>
  </si>
  <si>
    <t>Mon Jun 15 02:43:39 PDT 2009</t>
  </si>
  <si>
    <t>OooLoLo</t>
  </si>
  <si>
    <t xml:space="preserve">@SongzYuuup laker fan my @$$ lol but I'm still up bORED and just can't sleep </t>
  </si>
  <si>
    <t>Mon Jun 15 02:43:44 PDT 2009</t>
  </si>
  <si>
    <t xml:space="preserve">@WonderingMick  Pffftt.....my daughter is my friend on Facebook.  Image of mum as silly old dottering stalker has got to stop.  </t>
  </si>
  <si>
    <t>Mon Jun 15 02:43:45 PDT 2009</t>
  </si>
  <si>
    <t xml:space="preserve">feeling incompetent about competencies </t>
  </si>
  <si>
    <t>onlyinhuman</t>
  </si>
  <si>
    <t>Back to reality  x</t>
  </si>
  <si>
    <t>Mon Jun 15 02:43:46 PDT 2009</t>
  </si>
  <si>
    <t xml:space="preserve">@Rebecca_Cleary 10 is late when m at my parents. </t>
  </si>
  <si>
    <t>Mon Jun 15 02:43:48 PDT 2009</t>
  </si>
  <si>
    <t>Ninja_Laura</t>
  </si>
  <si>
    <t>Im fed up blocking people now  i hate twitter.. 18 followers.. all advertising.. twitter sucks! Already blocked 25!</t>
  </si>
  <si>
    <t xml:space="preserve">@PoshAngullia WHAT?! He lost?! Dang. I thought it was gonna be an easy win for him. </t>
  </si>
  <si>
    <t>Mon Jun 15 02:43:50 PDT 2009</t>
  </si>
  <si>
    <t>Toker0o</t>
  </si>
  <si>
    <t xml:space="preserve">Was choppin up chillies........... just rubbed my eye, have never felt so much fuckin pain </t>
  </si>
  <si>
    <t>Mon Jun 15 02:43:52 PDT 2009</t>
  </si>
  <si>
    <t xml:space="preserve">umm no it doesn't someone had that on their update and noe for some reason it posted it on mine </t>
  </si>
  <si>
    <t>Mon Jun 15 02:43:54 PDT 2009</t>
  </si>
  <si>
    <t xml:space="preserve">Ia feeling ill </t>
  </si>
  <si>
    <t xml:space="preserve">the poor kinsella family </t>
  </si>
  <si>
    <t>Mon Jun 15 02:43:55 PDT 2009</t>
  </si>
  <si>
    <t>sfynxx</t>
  </si>
  <si>
    <t xml:space="preserve">@Dog_Crazy Good morning!  I hope it is just a cold &amp;amp; not the flu.. yikes!   How was your weekend?  My Sunday visits were good. </t>
  </si>
  <si>
    <t>Mon Jun 15 02:43:57 PDT 2009</t>
  </si>
  <si>
    <t xml:space="preserve">Today has not been a good day </t>
  </si>
  <si>
    <t>Mon Jun 15 02:43:58 PDT 2009</t>
  </si>
  <si>
    <t xml:space="preserve">just ate 3 mini rice krispies treats &amp;amp; is pouring a cup of 7-Up... listening to mom talk in her sleep... feet are cold </t>
  </si>
  <si>
    <t>Mon Jun 15 02:44:04 PDT 2009</t>
  </si>
  <si>
    <t>ninacuevas</t>
  </si>
  <si>
    <t xml:space="preserve">@ytle05 I MISS YOU TOO! Please go to school. </t>
  </si>
  <si>
    <t>Mon Jun 15 02:44:05 PDT 2009</t>
  </si>
  <si>
    <t>ladyinreddress</t>
  </si>
  <si>
    <t xml:space="preserve">is lonely.... </t>
  </si>
  <si>
    <t>Mon Jun 15 02:44:10 PDT 2009</t>
  </si>
  <si>
    <t>matt4apple</t>
  </si>
  <si>
    <t xml:space="preserve">Should stop tethering, wasting to much data </t>
  </si>
  <si>
    <t>Mon Jun 15 02:44:14 PDT 2009</t>
  </si>
  <si>
    <t>Soul_Brotha</t>
  </si>
  <si>
    <t xml:space="preserve">Le Hip Hop en berne Ã  Marsatac 2009. </t>
  </si>
  <si>
    <t>Mon Jun 15 02:44:16 PDT 2009</t>
  </si>
  <si>
    <t>MollyGibney</t>
  </si>
  <si>
    <t>Mon Jun 15 02:44:19 PDT 2009</t>
  </si>
  <si>
    <t>SquidgyG</t>
  </si>
  <si>
    <t>turns out, im worse than i thought i was... it's either whooping cough (highely unlikely), athsma or Bronchitis (most likely)  (n)</t>
  </si>
  <si>
    <t>Mon Jun 15 02:44:21 PDT 2009</t>
  </si>
  <si>
    <t xml:space="preserve">Watching 'saw ii' alone in my living room </t>
  </si>
  <si>
    <t>Mon Jun 15 02:44:26 PDT 2009</t>
  </si>
  <si>
    <t>MistahSpahkle</t>
  </si>
  <si>
    <t xml:space="preserve">@postcolonial I'm scuuurrred about the spotlight </t>
  </si>
  <si>
    <t>Mon Jun 15 02:44:30 PDT 2009</t>
  </si>
  <si>
    <t>CerianakaCC</t>
  </si>
  <si>
    <t xml:space="preserve">Ooh another lovely day in the Chapel of Love.. Unfortunately i'll be on the motorway for most of it!! </t>
  </si>
  <si>
    <t>Mon Jun 15 02:44:32 PDT 2009</t>
  </si>
  <si>
    <t>i'm so sad right now, i cant concentrate on mab either  sorry popo</t>
  </si>
  <si>
    <t>Mon Jun 15 02:44:35 PDT 2009</t>
  </si>
  <si>
    <t>I will not sit outside having breakfast without sun cream on again! I look like a tomatoe!  blue irish skin damn you!</t>
  </si>
  <si>
    <t>Mon Jun 15 02:44:38 PDT 2009</t>
  </si>
  <si>
    <t>ItsDayana</t>
  </si>
  <si>
    <t>@katastropheeh i smell your toot  eww lol</t>
  </si>
  <si>
    <t>Summer is almost here and that means 10 hr work days  this is when being a nanny is not too fun.</t>
  </si>
  <si>
    <t>Mon Jun 15 02:44:42 PDT 2009</t>
  </si>
  <si>
    <t>akosiczy</t>
  </si>
  <si>
    <t xml:space="preserve">waah . damn boring ng 4th yr . </t>
  </si>
  <si>
    <t xml:space="preserve">I want cold rock. But cold rock is so far away </t>
  </si>
  <si>
    <t>Mon Jun 15 02:44:46 PDT 2009</t>
  </si>
  <si>
    <t>kasandy</t>
  </si>
  <si>
    <t xml:space="preserve">cant sleep....keep coughin &amp;amp; cant breath dat good no matter how i lay </t>
  </si>
  <si>
    <t>Mon Jun 15 02:44:54 PDT 2009</t>
  </si>
  <si>
    <t>sandypham</t>
  </si>
  <si>
    <t xml:space="preserve">@RashadMC no?! i just noticed the time! </t>
  </si>
  <si>
    <t>karenmorgan17</t>
  </si>
  <si>
    <t xml:space="preserve">missing the bed and my nook </t>
  </si>
  <si>
    <t>Mon Jun 15 02:44:55 PDT 2009</t>
  </si>
  <si>
    <t>buhnanapancakes</t>
  </si>
  <si>
    <t>@Sawplus Not raining over here in the South.  still crazy hot. yup lezgo I'll try to catch you guys when you're playing!</t>
  </si>
  <si>
    <t>Mon Jun 15 02:44:56 PDT 2009</t>
  </si>
  <si>
    <t>missnaomijane</t>
  </si>
  <si>
    <t xml:space="preserve">@toyaberry can you check if anyone has my name?! Probs been snapped up by a yank </t>
  </si>
  <si>
    <t>Mon Jun 15 02:45:00 PDT 2009</t>
  </si>
  <si>
    <t>@andyclemmensen but i wont and dat makes me depressed  i only get to c u in my dreams,i had the best dream last nite u were the star XD xx</t>
  </si>
  <si>
    <t>Mon Jun 15 02:45:01 PDT 2009</t>
  </si>
  <si>
    <t xml:space="preserve">@manaloloandlola but i really really wanted ms. villaruuuuuz. </t>
  </si>
  <si>
    <t>Mon Jun 15 02:45:02 PDT 2009</t>
  </si>
  <si>
    <t>masterpartha</t>
  </si>
  <si>
    <t>Sittin in the hospice waitin to take a tetanus toxoid  cut my leg jes b4 the exams..wat a nyc tym to do so anyways..</t>
  </si>
  <si>
    <t>Mon Jun 15 02:45:05 PDT 2009</t>
  </si>
  <si>
    <t>@markdrew  I'll pass on your offer Mark...</t>
  </si>
  <si>
    <t>Mon Jun 15 02:45:11 PDT 2009</t>
  </si>
  <si>
    <t>haleybozanis</t>
  </si>
  <si>
    <t xml:space="preserve">tiiiiiiiiiirrrrrrrrrrreeeeeeeddddddddd </t>
  </si>
  <si>
    <t>Mon Jun 15 02:45:13 PDT 2009</t>
  </si>
  <si>
    <t>leilaya</t>
  </si>
  <si>
    <t xml:space="preserve">Oh great, the pain is back </t>
  </si>
  <si>
    <t>Mon Jun 15 02:45:18 PDT 2009</t>
  </si>
  <si>
    <t xml:space="preserve">Is annoyed about his cheques </t>
  </si>
  <si>
    <t>Mon Jun 15 02:45:19 PDT 2009</t>
  </si>
  <si>
    <t xml:space="preserve">Up at work feeling like crap </t>
  </si>
  <si>
    <t>Mon Jun 15 02:45:23 PDT 2009</t>
  </si>
  <si>
    <t>photospeaks</t>
  </si>
  <si>
    <t xml:space="preserve">I am starting to have issues with my Sony Vaio S28GP, after 5years or so, I am guessing a bad ram, micro-dimm costs $99 just for 512mb </t>
  </si>
  <si>
    <t>fafe1989</t>
  </si>
  <si>
    <t xml:space="preserve">I donâ€™t understand when people make promise's they can't keep </t>
  </si>
  <si>
    <t xml:space="preserve">@hammedsirleaf lol hopefuly that well work, no matter what i do i can't fall asleep </t>
  </si>
  <si>
    <t>Mon Jun 15 02:45:24 PDT 2009</t>
  </si>
  <si>
    <t>hamiltonlouise</t>
  </si>
  <si>
    <t xml:space="preserve">@cm202 me too </t>
  </si>
  <si>
    <t>Mon Jun 15 02:45:33 PDT 2009</t>
  </si>
  <si>
    <t>@xo_nathalieee once we have $ let's go get tats togetha. i miss my gf too  and i'm comin to norwood as soon as you give me the okay. BC&amp;lt;3</t>
  </si>
  <si>
    <t>Mon Jun 15 02:45:37 PDT 2009</t>
  </si>
  <si>
    <t>thefalken</t>
  </si>
  <si>
    <t>Woot! The bug for #flex builder on #linux has 'half of the beasts votes', x3 next best bug. Still no word from #Adobe  http://is.gd/12mW1</t>
  </si>
  <si>
    <t>Mon Jun 15 02:45:42 PDT 2009</t>
  </si>
  <si>
    <t>@Tiianaaa I'm disapointed in her as well  xoxo</t>
  </si>
  <si>
    <t>Mon Jun 15 02:45:43 PDT 2009</t>
  </si>
  <si>
    <t>Aryang</t>
  </si>
  <si>
    <t>has WTH! i can't open my facebook account  http://plurk.com/p/111mer</t>
  </si>
  <si>
    <t>Mon Jun 15 02:45:44 PDT 2009</t>
  </si>
  <si>
    <t>drove to work today, as have to drive to meeting at ESCC later on... so it drive drive drive today  #twago</t>
  </si>
  <si>
    <t>Mon Jun 15 02:45:46 PDT 2009</t>
  </si>
  <si>
    <t xml:space="preserve">Monday feels like it is moving in slow motion </t>
  </si>
  <si>
    <t>Mon Jun 15 02:45:47 PDT 2009</t>
  </si>
  <si>
    <t>Viviwulansari</t>
  </si>
  <si>
    <t xml:space="preserve">@hogs breath with christina and feel so fullll. Our last time together </t>
  </si>
  <si>
    <t>Mon Jun 15 02:45:48 PDT 2009</t>
  </si>
  <si>
    <t xml:space="preserve">PLEEEEEEASE dont let the exam be on depression...anything but that...if it comes up... i think i might have to take a gap year </t>
  </si>
  <si>
    <t>Mon Jun 15 02:45:50 PDT 2009</t>
  </si>
  <si>
    <t xml:space="preserve">@tommcfly marvin makes me want to get a kitten! but my housemate is allergic </t>
  </si>
  <si>
    <t>Mon Jun 15 02:45:54 PDT 2009</t>
  </si>
  <si>
    <t>KumarBee</t>
  </si>
  <si>
    <t>Mon Jun 15 02:45:56 PDT 2009</t>
  </si>
  <si>
    <t>@Sparkly_Devil1 It really doesn't  And your dreams are dumb!</t>
  </si>
  <si>
    <t xml:space="preserve">Holy sh**t i have the worst headache right now! </t>
  </si>
  <si>
    <t>Mon Jun 15 02:45:57 PDT 2009</t>
  </si>
  <si>
    <t xml:space="preserve">Internet is kinda slow today </t>
  </si>
  <si>
    <t>Mon Jun 15 02:45:58 PDT 2009</t>
  </si>
  <si>
    <t>nickoleeee</t>
  </si>
  <si>
    <t xml:space="preserve">@d4n13ll3 please? i need my close friends right now </t>
  </si>
  <si>
    <t>Mon Jun 15 02:46:01 PDT 2009</t>
  </si>
  <si>
    <t xml:space="preserve">@shaunTILF  im sorry  But Pink has been around alot longer then Hayley </t>
  </si>
  <si>
    <t>Mon Jun 15 02:46:08 PDT 2009</t>
  </si>
  <si>
    <t xml:space="preserve">I am starting to have issues with my Sony Vaio S28GP, been a good 5yrs tho, I am guessing a bad ram, micro-dimm costs $99 just for 512mb </t>
  </si>
  <si>
    <t>@snowtiger86 i have got to go and help with patsy in a min then off home then to work!  what a lovely day think not! you? xx</t>
  </si>
  <si>
    <t>the nanny is finished   i finished both seasons  i wish mike had bought more  oh well txting Eilish YAY!</t>
  </si>
  <si>
    <t>Mon Jun 15 02:46:09 PDT 2009</t>
  </si>
  <si>
    <t>magicneedsmagic</t>
  </si>
  <si>
    <t>Audio: Thieves Like Us - Really Like To See You Again drugs are bad  http://tumblr.com/x5n21r1za</t>
  </si>
  <si>
    <t>Mon Jun 15 02:46:14 PDT 2009</t>
  </si>
  <si>
    <t>@danielshockk tell me about it im so sick of school too  like farkk everythingg!</t>
  </si>
  <si>
    <t>Mon Jun 15 02:46:20 PDT 2009</t>
  </si>
  <si>
    <t>I keep staring at my Term 3 transcript, this is what you get for not making any trade offs and taking all the tough subjects  grumps !!!!</t>
  </si>
  <si>
    <t>Mon Jun 15 02:46:24 PDT 2009</t>
  </si>
  <si>
    <t>philbradley0007</t>
  </si>
  <si>
    <t>Wanted to have a lie in but it seems yorkshire water have other ideas. Big noisy generator outside my house  fail</t>
  </si>
  <si>
    <t xml:space="preserve">Quote of the day: Zoe- &amp;quot;Can I have a bobby&amp;quot; Me- &amp;quot;Whose Bobby?&amp;quot; Zoe- &amp;quot;A bobby pin...&amp;quot; and I was hoping there was a cute guy called Bobby </t>
  </si>
  <si>
    <t>Mon Jun 15 02:46:25 PDT 2009</t>
  </si>
  <si>
    <t xml:space="preserve">@b1ng0bang0 Yeah, we had been having pretty good weather up until about 2 -3 days ago. Hope it comes back and summer hasnt ended! </t>
  </si>
  <si>
    <t>Mon Jun 15 02:46:27 PDT 2009</t>
  </si>
  <si>
    <t>Chlooooooooe</t>
  </si>
  <si>
    <t xml:space="preserve">is ill at home </t>
  </si>
  <si>
    <t>Mon Jun 15 02:46:28 PDT 2009</t>
  </si>
  <si>
    <t xml:space="preserve">ugh, @alroker says in the past 2 weeks, we've had 12 days of rain. rainiest spring ever </t>
  </si>
  <si>
    <t>Mon Jun 15 02:46:29 PDT 2009</t>
  </si>
  <si>
    <t xml:space="preserve">@Reyane thanks...now like me kill myself </t>
  </si>
  <si>
    <t>Mon Jun 15 02:46:31 PDT 2009</t>
  </si>
  <si>
    <t>GarageKittie</t>
  </si>
  <si>
    <t xml:space="preserve">I have a mad headache, WILL NOT GO AWAY! Making me cranky. Grrrrrr.  Feel like going on a health binge, but I hate exercise SO MUCH </t>
  </si>
  <si>
    <t>Mon Jun 15 02:46:42 PDT 2009</t>
  </si>
  <si>
    <t>JayAntwan</t>
  </si>
  <si>
    <t xml:space="preserve">Bad Dreams Suck </t>
  </si>
  <si>
    <t>Mon Jun 15 02:46:44 PDT 2009</t>
  </si>
  <si>
    <t xml:space="preserve">@djerictm haha no I don't like sports, but why did u ask? </t>
  </si>
  <si>
    <t>Mon Jun 15 02:46:45 PDT 2009</t>
  </si>
  <si>
    <t>kathkath23</t>
  </si>
  <si>
    <t xml:space="preserve">I want to stop my tears from falling down to my face, baby, i want to get out of this maze.. </t>
  </si>
  <si>
    <t>Mon Jun 15 02:46:46 PDT 2009</t>
  </si>
  <si>
    <t xml:space="preserve">goodnight/morning world! i keep getting disconnected online today </t>
  </si>
  <si>
    <t>Mon Jun 15 02:46:48 PDT 2009</t>
  </si>
  <si>
    <t xml:space="preserve">there is a mosquito in my room eating me alive! </t>
  </si>
  <si>
    <t>Mon Jun 15 02:46:49 PDT 2009</t>
  </si>
  <si>
    <t>JimShot</t>
  </si>
  <si>
    <t>@dannypcrook No time  .But I'll see what the future brings,because it was so great to be in the arena instead of watching fights on TV</t>
  </si>
  <si>
    <t>Mon Jun 15 02:46:50 PDT 2009</t>
  </si>
  <si>
    <t xml:space="preserve">Having real trouble sleeping last few nights...keep missing tournies cuz too sleepy...I hope this pill works </t>
  </si>
  <si>
    <t xml:space="preserve">@barbsaka The looming threat of standardised testing... </t>
  </si>
  <si>
    <t>Mon Jun 15 02:47:04 PDT 2009</t>
  </si>
  <si>
    <t xml:space="preserve">My eyes are super blurry today,and yes I have my glasses on.It's very annoying.Also annoying is that I overslept,wanted to be up at 8:30 </t>
  </si>
  <si>
    <t>cyberwooper</t>
  </si>
  <si>
    <t xml:space="preserve">TwitlQ.com looks promising. Good for multiple twitter accounts. But no OpenAuth </t>
  </si>
  <si>
    <t>Mon Jun 15 02:47:05 PDT 2009</t>
  </si>
  <si>
    <t>davidazhar_com</t>
  </si>
  <si>
    <t xml:space="preserve">@TheDisneyBlog gutted!! i thought we would have done better! </t>
  </si>
  <si>
    <t>Mon Jun 15 02:47:06 PDT 2009</t>
  </si>
  <si>
    <t xml:space="preserve">is sad. Shaun has the grumps with me </t>
  </si>
  <si>
    <t>Mon Jun 15 02:47:07 PDT 2009</t>
  </si>
  <si>
    <t xml:space="preserve">@Phee78 shit i just read it </t>
  </si>
  <si>
    <t>Mon Jun 15 02:47:10 PDT 2009</t>
  </si>
  <si>
    <t>actually canny wait! sooo excited  reallly hungry  history and music next :| fun timess</t>
  </si>
  <si>
    <t>Mon Jun 15 02:47:14 PDT 2009</t>
  </si>
  <si>
    <t>then my phone died so i coodnt get a lift  then we got a $113 fine then i drank red bull ;)</t>
  </si>
  <si>
    <t>Mon Jun 15 02:47:16 PDT 2009</t>
  </si>
  <si>
    <t>@LeslieOfori &amp;lt;- Hey Champion... Sucked that we all did not ride as a crew yesterday  - Maybe next weekend or sometime this week!</t>
  </si>
  <si>
    <t>Mon Jun 15 02:47:20 PDT 2009</t>
  </si>
  <si>
    <t>delph91</t>
  </si>
  <si>
    <t xml:space="preserve">yesterday was AMAZING !  See Nere today again, her last day in Paris </t>
  </si>
  <si>
    <t xml:space="preserve">@somaya_reece haha I'm happy I'm the only one up. I want to go to sleep but I can't ughhhhh! damn its in my room. </t>
  </si>
  <si>
    <t>Mon Jun 15 02:47:21 PDT 2009</t>
  </si>
  <si>
    <t xml:space="preserve">@jonhickman ah phew. wanted to take a pic but didnt. should have really. </t>
  </si>
  <si>
    <t>Mon Jun 15 02:47:24 PDT 2009</t>
  </si>
  <si>
    <t>mis_hot_shots</t>
  </si>
  <si>
    <t>#iRemember a world without the Internet. barely. LOL! dont know what id do without it now  how sad</t>
  </si>
  <si>
    <t>Mon Jun 15 02:47:28 PDT 2009</t>
  </si>
  <si>
    <t>lil_may</t>
  </si>
  <si>
    <t>Missing @jessizthebest and @MzSarcastic  where r u guys??</t>
  </si>
  <si>
    <t>Mon Jun 15 02:47:29 PDT 2009</t>
  </si>
  <si>
    <t xml:space="preserve">@xo_nathalieee p.s. skeeters currently gimpin it up. somethin happened to his front foot (mom votes splinter) and he's limpin around </t>
  </si>
  <si>
    <t>Mon Jun 15 02:47:31 PDT 2009</t>
  </si>
  <si>
    <t>johnfunkydavey</t>
  </si>
  <si>
    <t xml:space="preserve">WHY IN THE PHILIPINES IS ALWAYS RAINING </t>
  </si>
  <si>
    <t>Mon Jun 15 02:47:32 PDT 2009</t>
  </si>
  <si>
    <t>EmmaaOlsson</t>
  </si>
  <si>
    <t>Last night, I dreamed that my grandpa' and my sister was about to die  Not that they WE'RE dead, but that they would die in a few hours!</t>
  </si>
  <si>
    <t>Mon Jun 15 02:47:33 PDT 2009</t>
  </si>
  <si>
    <t>@junderscorem JUST TELL US  He isn't on Twitter, wonder of wonder, miracle of miracles</t>
  </si>
  <si>
    <t>Mon Jun 15 02:47:38 PDT 2009</t>
  </si>
  <si>
    <t xml:space="preserve">@ThisismyiQ I can't read it on my blackberry </t>
  </si>
  <si>
    <t>Mon Jun 15 02:47:39 PDT 2009</t>
  </si>
  <si>
    <t>Cassie_LeeG</t>
  </si>
  <si>
    <t xml:space="preserve">Ehh waiting for the plane to start boarding, i'm bored </t>
  </si>
  <si>
    <t>halfway through reading dissertation through....then onto revision  http://tinyurl.com/r9o3w9</t>
  </si>
  <si>
    <t>Mon Jun 15 02:47:41 PDT 2009</t>
  </si>
  <si>
    <t>Audio: Thieves Like Us -Drugs in my Body drugs are bad  http://tumblr.com/x5n21r1za</t>
  </si>
  <si>
    <t>Mon Jun 15 02:47:45 PDT 2009</t>
  </si>
  <si>
    <t>marylake</t>
  </si>
  <si>
    <t>is heartbroken that my boys are not coming to OZ anymore    please rethink it over we love you NKOTB in OZ 2009........here's hoping</t>
  </si>
  <si>
    <t>Mon Jun 15 02:47:50 PDT 2009</t>
  </si>
  <si>
    <t xml:space="preserve">@sanasaleem did you got the Danger Mouse (DM)  - i mis that cartoon </t>
  </si>
  <si>
    <t>Mon Jun 15 02:47:53 PDT 2009</t>
  </si>
  <si>
    <t xml:space="preserve">hungry. hmm. what to eat. just realised i have no music on SHOCKHORROR. i hope the sun comes out </t>
  </si>
  <si>
    <t>Anne_Su</t>
  </si>
  <si>
    <t xml:space="preserve">must leave sunny and great Turkey today... </t>
  </si>
  <si>
    <t>Mon Jun 15 02:47:54 PDT 2009</t>
  </si>
  <si>
    <t>An_Soo</t>
  </si>
  <si>
    <t xml:space="preserve">Really miss my friends and my family </t>
  </si>
  <si>
    <t>Mon Jun 15 02:47:55 PDT 2009</t>
  </si>
  <si>
    <t>menatriandini</t>
  </si>
  <si>
    <t>says i gave you a signal dont you realize it?  http://plurk.com/p/111n2p</t>
  </si>
  <si>
    <t>Mon Jun 15 02:48:06 PDT 2009</t>
  </si>
  <si>
    <t>onlymonica</t>
  </si>
  <si>
    <t>oral exam at 2pm... only like two hours left to revise!    so f**king nervous right now!!! :S</t>
  </si>
  <si>
    <t>Mon Jun 15 02:48:07 PDT 2009</t>
  </si>
  <si>
    <t>Cchiahui</t>
  </si>
  <si>
    <t xml:space="preserve">@christineeT Why ponteng? </t>
  </si>
  <si>
    <t>Mon Jun 15 02:48:10 PDT 2009</t>
  </si>
  <si>
    <t xml:space="preserve">New #Tweetdeck update stops Tweetdeck minimizing to the notification icon bar </t>
  </si>
  <si>
    <t>Mon Jun 15 02:48:14 PDT 2009</t>
  </si>
  <si>
    <t>@derryharyono errrr sayyy  http://myloc.me/3TEA</t>
  </si>
  <si>
    <t>Mon Jun 15 02:48:16 PDT 2009</t>
  </si>
  <si>
    <t>KamikaziNL</t>
  </si>
  <si>
    <t xml:space="preserve">@thomas0811 Tweetdeck was te langzaam met refreshen </t>
  </si>
  <si>
    <t>Mon Jun 15 02:48:18 PDT 2009</t>
  </si>
  <si>
    <t>Mon Jun 15 02:48:24 PDT 2009</t>
  </si>
  <si>
    <t xml:space="preserve">Okay seriously,has anybody seen Marc Jacobs ultra short skirts for Louis Vuitton summer spring collection?!! TO DIE FOR!!!!!! </t>
  </si>
  <si>
    <t>Mon Jun 15 02:48:25 PDT 2009</t>
  </si>
  <si>
    <t xml:space="preserve">so mum just chucked a spaz, &amp;amp; now wont buy me the formal dress i want </t>
  </si>
  <si>
    <t>Mon Jun 15 02:48:26 PDT 2009</t>
  </si>
  <si>
    <t>tessmilkshake</t>
  </si>
  <si>
    <t xml:space="preserve">But i'm missing everybody that is doing it </t>
  </si>
  <si>
    <t>Mon Jun 15 02:48:27 PDT 2009</t>
  </si>
  <si>
    <t xml:space="preserve">@AndrewAesthetic i couldn't really sleep either. it feels like i just fell asleep and now i'm already up again for a shower </t>
  </si>
  <si>
    <t>Mon Jun 15 02:48:28 PDT 2009</t>
  </si>
  <si>
    <t xml:space="preserve">i feel a bit rubbish today, think its just being extremely tired and stress over work </t>
  </si>
  <si>
    <t>Mon Jun 15 02:48:29 PDT 2009</t>
  </si>
  <si>
    <t>JadeNatalie</t>
  </si>
  <si>
    <t>@cjonesy1 NOOOO! I'm home alone and scared now  x</t>
  </si>
  <si>
    <t>Mon Jun 15 02:48:30 PDT 2009</t>
  </si>
  <si>
    <t xml:space="preserve">Its a fairly good day... Sunny. Warmish. And. Im sick. </t>
  </si>
  <si>
    <t>jon_campbell</t>
  </si>
  <si>
    <t xml:space="preserve">got burnt arms from being out near the sea in eastbourne over the weekend </t>
  </si>
  <si>
    <t>Mon Jun 15 02:48:32 PDT 2009</t>
  </si>
  <si>
    <t>chryzz</t>
  </si>
  <si>
    <t xml:space="preserve">had the worst 1st day ever!!! </t>
  </si>
  <si>
    <t>Mon Jun 15 02:48:33 PDT 2009</t>
  </si>
  <si>
    <t xml:space="preserve">Now to figure out what to eat. I hate figuring out food when I'm by myself. Eating alone sucks and I've got a week of it </t>
  </si>
  <si>
    <t>@hammedsirleaf no,  i wish he was lol so than we would have five lame people up lol jk</t>
  </si>
  <si>
    <t>Mon Jun 15 02:48:34 PDT 2009</t>
  </si>
  <si>
    <t xml:space="preserve">I am so hungry today I think I could eat myself!! the wait for lunch is going to be a long one! </t>
  </si>
  <si>
    <t xml:space="preserve">IM+ Lite just recieved push... But not true push </t>
  </si>
  <si>
    <t>Mon Jun 15 02:48:37 PDT 2009</t>
  </si>
  <si>
    <t xml:space="preserve">@Aur0re it was raining here also when we left the house ... </t>
  </si>
  <si>
    <t>Mon Jun 15 02:48:38 PDT 2009</t>
  </si>
  <si>
    <t>PaigeOasis</t>
  </si>
  <si>
    <t xml:space="preserve">@RobertsEmma Someone In the UK has died already from it </t>
  </si>
  <si>
    <t>Mon Jun 15 02:48:39 PDT 2009</t>
  </si>
  <si>
    <t>RachelRae_meow</t>
  </si>
  <si>
    <t>so I woke up 30 minutes ago in so much pain and can't seem to be able to go back to sleep  doctor at 8 and work at 9 blah</t>
  </si>
  <si>
    <t>Mon Jun 15 02:48:40 PDT 2009</t>
  </si>
  <si>
    <t>brainbit</t>
  </si>
  <si>
    <t xml:space="preserve">@Ekshvaku Unfortunately, it was not to be </t>
  </si>
  <si>
    <t>Mon Jun 15 02:48:46 PDT 2009</t>
  </si>
  <si>
    <t xml:space="preserve">Grammar time... Back to books </t>
  </si>
  <si>
    <t>Mon Jun 15 02:48:47 PDT 2009</t>
  </si>
  <si>
    <t xml:space="preserve">In bed w/ the light off &amp;amp; felt something crawling on my leg. Turned out to be a lady bug. Sorry, dude. Didn't mean to hurt you. </t>
  </si>
  <si>
    <t>Mon Jun 15 02:48:50 PDT 2009</t>
  </si>
  <si>
    <t>dan_a</t>
  </si>
  <si>
    <t xml:space="preserve">@andywash new iPhone would be nice but agree - too much cash. I'd have to pay for a year of unfinished contract for a start </t>
  </si>
  <si>
    <t>Mon Jun 15 02:48:52 PDT 2009</t>
  </si>
  <si>
    <t xml:space="preserve">@SabrinaDent sorry I didn't get on Sat. Sounded like a great day.  With working away for half this week, was too much to do </t>
  </si>
  <si>
    <t>Mon Jun 15 02:48:57 PDT 2009</t>
  </si>
  <si>
    <t xml:space="preserve">talking of MotoGP did anyone watch the 125's omg...simon how wrong can you get it....thinking u had won when u stillhad 1 lap left </t>
  </si>
  <si>
    <t xml:space="preserve">@Schofe I have a phobia of hairs, they make me feel sick </t>
  </si>
  <si>
    <t>Mon Jun 15 02:49:03 PDT 2009</t>
  </si>
  <si>
    <t xml:space="preserve">@feltbeats A shame it's only for people around the US </t>
  </si>
  <si>
    <t>harrisony</t>
  </si>
  <si>
    <t>@xbrielle  have a good night and yeah hospital beds are lots of fun</t>
  </si>
  <si>
    <t>Mon Jun 15 02:49:10 PDT 2009</t>
  </si>
  <si>
    <t>was in school all day....as if he were an actual student hehe....I MISS COLLEGE!!!!!!!!!!!  http://plurk.com/p/111nhc</t>
  </si>
  <si>
    <t>Mon Jun 15 02:49:11 PDT 2009</t>
  </si>
  <si>
    <t xml:space="preserve">nightmares suck </t>
  </si>
  <si>
    <t>Mon Jun 15 02:49:12 PDT 2009</t>
  </si>
  <si>
    <t>jillygeorgette</t>
  </si>
  <si>
    <t xml:space="preserve">tothdsntm </t>
  </si>
  <si>
    <t>katedesmarais</t>
  </si>
  <si>
    <t>@highartlowlife yes it seems to be ok  h8 life.</t>
  </si>
  <si>
    <t>Mon Jun 15 02:49:13 PDT 2009</t>
  </si>
  <si>
    <t xml:space="preserve">@DivaWonderGirl I think I really should stop saying &amp;quot;yeeeaaah&amp;quot;!!!!!!!!! Peeps hate me for doing that </t>
  </si>
  <si>
    <t>Mon Jun 15 02:49:17 PDT 2009</t>
  </si>
  <si>
    <t xml:space="preserve">Awake, about to reheel boots, get essay, buy shampoo. Parents' flight ended up being cancelled, so they are not in Prague </t>
  </si>
  <si>
    <t>Rhianna_x</t>
  </si>
  <si>
    <t xml:space="preserve"> I cant get ma rarse outa bed. I NEED 2 get sum work done!</t>
  </si>
  <si>
    <t xml:space="preserve">I am so cold  Seriously I don't think I'm very well </t>
  </si>
  <si>
    <t>Mon Jun 15 02:49:20 PDT 2009</t>
  </si>
  <si>
    <t>ciiinnnnddddy</t>
  </si>
  <si>
    <t>..can't sleep   ...fonso went home :'(</t>
  </si>
  <si>
    <t>Mon Jun 15 02:49:22 PDT 2009</t>
  </si>
  <si>
    <t>hayleeq</t>
  </si>
  <si>
    <t>just hit an animal  it was a rabbit. No way I could have dodged it...horrible</t>
  </si>
  <si>
    <t>Mon Jun 15 02:49:23 PDT 2009</t>
  </si>
  <si>
    <t>Midway through Monday morning and I have run out of energy   Did too much in garden yesterday</t>
  </si>
  <si>
    <t>Mon Jun 15 02:49:24 PDT 2009</t>
  </si>
  <si>
    <t>crap i need 2 go 2 the dentist the day  hate going</t>
  </si>
  <si>
    <t>Mon Jun 15 02:49:26 PDT 2009</t>
  </si>
  <si>
    <t>lawz_cov</t>
  </si>
  <si>
    <t xml:space="preserve">well back to the slog.......! Baby boy in hospital tomorrow for his op </t>
  </si>
  <si>
    <t>Mon Jun 15 02:49:27 PDT 2009</t>
  </si>
  <si>
    <t>@DamaliXDares I don't know?! I just don't want him to get hurt  Why do you think they got him there?</t>
  </si>
  <si>
    <t>Mon Jun 15 02:49:28 PDT 2009</t>
  </si>
  <si>
    <t>SelectSpecs_CR</t>
  </si>
  <si>
    <t>suffered over the weekend with a bit of hay fever or something   How annoying.</t>
  </si>
  <si>
    <t>Mon Jun 15 02:49:32 PDT 2009</t>
  </si>
  <si>
    <t>dan_mcneil</t>
  </si>
  <si>
    <t xml:space="preserve">wonders if anyone else having problems with Vodafone today? I can neither make calls nor send text messages from my phone... </t>
  </si>
  <si>
    <t>kidvicious807</t>
  </si>
  <si>
    <t>@chicogarcia the HPV virus vaccine for women is the worst. my arm was numb for about 4 days!  men have it easy. hrmph.</t>
  </si>
  <si>
    <t>Mon Jun 15 02:49:33 PDT 2009</t>
  </si>
  <si>
    <t>ZXINA</t>
  </si>
  <si>
    <t xml:space="preserve">Now im not even sure if my ride is coming. Ugh! Mondays </t>
  </si>
  <si>
    <t>Mon Jun 15 02:49:35 PDT 2009</t>
  </si>
  <si>
    <t>A7XHarlot6661</t>
  </si>
  <si>
    <t xml:space="preserve">@ChristineLauraC be back shortly going for a fag </t>
  </si>
  <si>
    <t>Mon Jun 15 02:49:38 PDT 2009</t>
  </si>
  <si>
    <t xml:space="preserve">chillin out and listenin 2 ipod again - gettin a bit pissed of tho!!! </t>
  </si>
  <si>
    <t>Mon Jun 15 02:49:39 PDT 2009</t>
  </si>
  <si>
    <t xml:space="preserve">Just been cuddling 4wk old whippet puppies. I WANT ONE!! And now I have to go to class </t>
  </si>
  <si>
    <t xml:space="preserve">Am all relieved 'cause the kitchen requires a relatively small adjustment so I finalized the order! To be delivered and placed in week 35 </t>
  </si>
  <si>
    <t>Mon Jun 15 02:49:40 PDT 2009</t>
  </si>
  <si>
    <t>Jesfica</t>
  </si>
  <si>
    <t xml:space="preserve">@ZoeBar I was so looking forward to it, I love love love me some good Bronte. But it was just WRONG! Needed more &amp;quot;CATHY!&amp;quot; &amp;quot;HEATHCLIFF!&amp;quot; </t>
  </si>
  <si>
    <t>SaskaCha2</t>
  </si>
  <si>
    <t xml:space="preserve">Done for today..yaaayyyyy.. But stil have stupid paper to write.. </t>
  </si>
  <si>
    <t>Mon Jun 15 02:49:52 PDT 2009</t>
  </si>
  <si>
    <t>I keep getting on to Twitter @ 3am and then realize that no one else is posting. boo  guess i will get back to my homework!</t>
  </si>
  <si>
    <t>Mon Jun 15 02:49:55 PDT 2009</t>
  </si>
  <si>
    <t>@graceobrien  thanks. the file had corrupt. gayness</t>
  </si>
  <si>
    <t>Mon Jun 15 02:49:58 PDT 2009</t>
  </si>
  <si>
    <t>anafeverrr</t>
  </si>
  <si>
    <t xml:space="preserve">well, at least it isn't raining today. but where is the sun? </t>
  </si>
  <si>
    <t>Mon Jun 15 02:50:06 PDT 2009</t>
  </si>
  <si>
    <t>cincycub</t>
  </si>
  <si>
    <t xml:space="preserve">@queercincinnati I hope everyone is safe. Can't wait to read about THIS in the paper </t>
  </si>
  <si>
    <t>Mon Jun 15 02:50:08 PDT 2009</t>
  </si>
  <si>
    <t>@StephenRinaldo I know.  bye bye Geni mou. #masterchef</t>
  </si>
  <si>
    <t>Mon Jun 15 02:50:11 PDT 2009</t>
  </si>
  <si>
    <t xml:space="preserve">@StevenMcD Hmmmmm maybe i have the wrong meaning then </t>
  </si>
  <si>
    <t>Mon Jun 15 02:50:12 PDT 2009</t>
  </si>
  <si>
    <t>haddy_</t>
  </si>
  <si>
    <t xml:space="preserve">I miss my babe.. </t>
  </si>
  <si>
    <t>Mon Jun 15 02:50:17 PDT 2009</t>
  </si>
  <si>
    <t>NicklasHedin</t>
  </si>
  <si>
    <t xml:space="preserve">Headache, will I survive this afternoons meetings? </t>
  </si>
  <si>
    <t>Mon Jun 15 02:50:18 PDT 2009</t>
  </si>
  <si>
    <t xml:space="preserve">my only by the night album- kings of leon effed up on my itunes, so i have to rip it again </t>
  </si>
  <si>
    <t>Mon Jun 15 02:50:19 PDT 2009</t>
  </si>
  <si>
    <t>lydia_zein</t>
  </si>
  <si>
    <t xml:space="preserve">I don't feel like eating and I haven't eaten since this morning </t>
  </si>
  <si>
    <t xml:space="preserve">Is freezing my Butt off!! - Maths Homeworkk to do. </t>
  </si>
  <si>
    <t>EllaaMariee</t>
  </si>
  <si>
    <t xml:space="preserve">301 tom! Yey! Simplicity's Classroom! . Hahaha. Not excited for tomorrow. Last Day of Happiness today. </t>
  </si>
  <si>
    <t>Mon Jun 15 02:50:22 PDT 2009</t>
  </si>
  <si>
    <t>@ThomasGermalulz they've been making fun of me and my blog  but i have a fair idea of who it is.</t>
  </si>
  <si>
    <t>Mon Jun 15 02:50:23 PDT 2009</t>
  </si>
  <si>
    <t>@realmfox Y do u always have to looks so perfect???  UR GORGEOUS!</t>
  </si>
  <si>
    <t>Mon Jun 15 02:50:24 PDT 2009</t>
  </si>
  <si>
    <t>channyb5</t>
  </si>
  <si>
    <t xml:space="preserve">Watching 'This Morning' ugh so bored </t>
  </si>
  <si>
    <t>Mon Jun 15 02:50:26 PDT 2009</t>
  </si>
  <si>
    <t>@lola_lola_lola No way! Sux. I could've totally kicked ur pretty ass at Strike  Oh well</t>
  </si>
  <si>
    <t>Mon Jun 15 02:50:35 PDT 2009</t>
  </si>
  <si>
    <t xml:space="preserve">Just returned from my Chinese doctor who told me off for not sleeping till late at night. No point to say I did he knows by puls I didn't </t>
  </si>
  <si>
    <t>Mon Jun 15 02:50:36 PDT 2009</t>
  </si>
  <si>
    <t>Twiter_Thinker</t>
  </si>
  <si>
    <t>Briging bad name to there own nation    Plz stay United Iranias U got soooooo many enemies #iran #iranelection #tehran #mousavi</t>
  </si>
  <si>
    <t>Mon Jun 15 02:50:42 PDT 2009</t>
  </si>
  <si>
    <t>@sammi_jade morning girlie!! hows u? up to much today? the weathers crap here today  xx</t>
  </si>
  <si>
    <t>Mon Jun 15 02:50:45 PDT 2009</t>
  </si>
  <si>
    <t>I wanna be going to JoBros now  Don't want to wait till Nov!!</t>
  </si>
  <si>
    <t>Mon Jun 15 02:50:46 PDT 2009</t>
  </si>
  <si>
    <t xml:space="preserve">@mikebailey01 what's anvil? Stupid time difference usually makes me miss your tweets </t>
  </si>
  <si>
    <t>Mon Jun 15 02:50:49 PDT 2009</t>
  </si>
  <si>
    <t>samanthajane86</t>
  </si>
  <si>
    <t xml:space="preserve">back to the reality that is called work </t>
  </si>
  <si>
    <t>Mon Jun 15 02:50:51 PDT 2009</t>
  </si>
  <si>
    <t>Maverick_FX</t>
  </si>
  <si>
    <t xml:space="preserve">'s assistant is dying of fume inhilation... </t>
  </si>
  <si>
    <t>Mon Jun 15 02:50:52 PDT 2009</t>
  </si>
  <si>
    <t>tamsinrose</t>
  </si>
  <si>
    <t xml:space="preserve">is sitting waiting to go to the dentists and then i have to go to school </t>
  </si>
  <si>
    <t>Mon Jun 15 02:50:54 PDT 2009</t>
  </si>
  <si>
    <t>I want my exam results  right back to java tutorials</t>
  </si>
  <si>
    <t>Mon Jun 15 02:50:57 PDT 2009</t>
  </si>
  <si>
    <t xml:space="preserve">off to come up with Lazzi's &amp;amp; re-write Commerce essay </t>
  </si>
  <si>
    <t>Mon Jun 15 02:50:58 PDT 2009</t>
  </si>
  <si>
    <t xml:space="preserve">@Elricom ealing hospital's restuarant was right next to the morgue </t>
  </si>
  <si>
    <t>Mon Jun 15 02:51:00 PDT 2009</t>
  </si>
  <si>
    <t>arghhh im tired  i dont wanna do my assignment. im in such a bad mood</t>
  </si>
  <si>
    <t>Mon Jun 15 02:51:02 PDT 2009</t>
  </si>
  <si>
    <t>Waynecam</t>
  </si>
  <si>
    <t xml:space="preserve">Some days you have to wonder why you bother trying to help people </t>
  </si>
  <si>
    <t>Mon Jun 15 02:51:05 PDT 2009</t>
  </si>
  <si>
    <t xml:space="preserve">came back from school..look like i just came back from a tough war.. </t>
  </si>
  <si>
    <t>Mon Jun 15 02:51:07 PDT 2009</t>
  </si>
  <si>
    <t>No one talks to me  cuz no1 is following me....I need followers!!!</t>
  </si>
  <si>
    <t xml:space="preserve">Saddens me that this is the last season </t>
  </si>
  <si>
    <t>Mon Jun 15 02:51:08 PDT 2009</t>
  </si>
  <si>
    <t>@BrianNippon I have a lot of things to do  I wish I never had to sleep...I'm so busy all the time.</t>
  </si>
  <si>
    <t>Mon Jun 15 02:51:14 PDT 2009</t>
  </si>
  <si>
    <t>TwinklyBoots</t>
  </si>
  <si>
    <t xml:space="preserve">Ear piercings are hurting and my self devised mono for wednesday is bollocks </t>
  </si>
  <si>
    <t>Mon Jun 15 02:51:15 PDT 2009</t>
  </si>
  <si>
    <t xml:space="preserve">Games over.  Nintendo lawyer contacted me to shutdown dsi-hacks.com </t>
  </si>
  <si>
    <t>Mon Jun 15 02:51:16 PDT 2009</t>
  </si>
  <si>
    <t>I heard quest crew was partying at the bank sat night too... Guess we barely missed them  bummer.</t>
  </si>
  <si>
    <t xml:space="preserve">sleep/work, sleep/work....i hate exam </t>
  </si>
  <si>
    <t>Mon Jun 15 02:51:17 PDT 2009</t>
  </si>
  <si>
    <t>tor86</t>
  </si>
  <si>
    <t xml:space="preserve">Download 09 over. Suffering from post-festival blues </t>
  </si>
  <si>
    <t>Mon Jun 15 02:51:18 PDT 2009</t>
  </si>
  <si>
    <t>mtaverniti</t>
  </si>
  <si>
    <t xml:space="preserve">wish I was packing my bags for Europe like I was this time last year </t>
  </si>
  <si>
    <t>Mon Jun 15 02:51:19 PDT 2009</t>
  </si>
  <si>
    <t>esmooovee</t>
  </si>
  <si>
    <t>@beimaejor  something u would say lmao. Night</t>
  </si>
  <si>
    <t>Mon Jun 15 02:51:26 PDT 2009</t>
  </si>
  <si>
    <t>No hot water! Had to have a wash at the sink in cold water  certainly woke me up!</t>
  </si>
  <si>
    <t xml:space="preserve">@SnippyBitch so what has been going on on BB? get me up to speed please..been so busy with Gemma that I have missed it all </t>
  </si>
  <si>
    <t>Mon Jun 15 02:51:29 PDT 2009</t>
  </si>
  <si>
    <t xml:space="preserve">got to go to inlaws soon </t>
  </si>
  <si>
    <t>Mon Jun 15 02:51:31 PDT 2009</t>
  </si>
  <si>
    <t>passionvictim</t>
  </si>
  <si>
    <t xml:space="preserve">i think i'm more into beginnings and middles but less interested in ends. i hate this. </t>
  </si>
  <si>
    <t>It rained pretty hard today, and my umbrella was not cooperating with the strong wind.  First day wasn't so bad though!</t>
  </si>
  <si>
    <t>salameander</t>
  </si>
  <si>
    <t xml:space="preserve">misses using TweetDeck. </t>
  </si>
  <si>
    <t>Mon Jun 15 02:51:32 PDT 2009</t>
  </si>
  <si>
    <t xml:space="preserve">kids in bed: max wouldn't go to bed unless i let him have some milk! tried tricking him with water: then watered down milk... didn't wok </t>
  </si>
  <si>
    <t>Mon Jun 15 02:51:34 PDT 2009</t>
  </si>
  <si>
    <t xml:space="preserve">I have dodgy followers... </t>
  </si>
  <si>
    <t>Mon Jun 15 02:51:35 PDT 2009</t>
  </si>
  <si>
    <t xml:space="preserve">I Wish Take That Still Wore That Bondage Gear They Used To Wear and Got There Kit Off Like They Used To. I Miss The 90's </t>
  </si>
  <si>
    <t>Mon Jun 15 02:51:38 PDT 2009</t>
  </si>
  <si>
    <t>braydee89</t>
  </si>
  <si>
    <t xml:space="preserve">Just watched some footage of Singularity. Looks like I could easily fall in love with that game. I wish Trico wasn't PS3 exlusive </t>
  </si>
  <si>
    <t>Mon Jun 15 02:51:40 PDT 2009</t>
  </si>
  <si>
    <t xml:space="preserve">Tryin 2 Fall Asleep, A Bit Hurt! I'ma &amp;quot;Sad Bear&amp;quot; Tonight </t>
  </si>
  <si>
    <t>Mon Jun 15 02:51:41 PDT 2009</t>
  </si>
  <si>
    <t>@filatoff omfg your brute is on drugs  http://is.gd/12nau</t>
  </si>
  <si>
    <t>Mon Jun 15 02:51:46 PDT 2009</t>
  </si>
  <si>
    <t>petteflet</t>
  </si>
  <si>
    <t>@ work having lunchbreak and feeling Blegh !! Don't know what the &amp;quot;problem &amp;quot; is with me ...  I'm tired and my mind is messed up....</t>
  </si>
  <si>
    <t>I keep forgetting to get new nosepins!  I better remember tomorrow morning. Packing SUCKS!</t>
  </si>
  <si>
    <t>Mon Jun 15 02:51:50 PDT 2009</t>
  </si>
  <si>
    <t>CodyHatfield</t>
  </si>
  <si>
    <t xml:space="preserve">5:50 am. I don't think anyone should be awake at this time </t>
  </si>
  <si>
    <t>Mon Jun 15 02:51:51 PDT 2009</t>
  </si>
  <si>
    <t xml:space="preserve">Case studies are evil.   If only we could write them on Korean boybands. </t>
  </si>
  <si>
    <t>Mon Jun 15 02:51:54 PDT 2009</t>
  </si>
  <si>
    <t>Nat0093</t>
  </si>
  <si>
    <t>@nikkizz oh yea by the way bring ur pe assignment tomorrow cause we wont be there wednesday when its due  GAY ino</t>
  </si>
  <si>
    <t>Mon Jun 15 02:51:55 PDT 2009</t>
  </si>
  <si>
    <t>mamagaea</t>
  </si>
  <si>
    <t xml:space="preserve">@beautifulpyre I'd like to send the addy as a DM, but you aren't following me.  </t>
  </si>
  <si>
    <t>Mon Jun 15 02:51:59 PDT 2009</t>
  </si>
  <si>
    <t>@yayitsrobot CAN'T  the first one is covered by cubicle and the second one sits faaaar away!</t>
  </si>
  <si>
    <t>Mon Jun 15 02:52:00 PDT 2009</t>
  </si>
  <si>
    <t xml:space="preserve">@The_cobra666 @opinion8ed_dyke  yeah but this is insane... and apparently some people have taken an interest in my whereabouts.... </t>
  </si>
  <si>
    <t>Mon Jun 15 02:52:01 PDT 2009</t>
  </si>
  <si>
    <t>BolshieTeacher</t>
  </si>
  <si>
    <t>Just hit 100 followers but I don't think some of my female followers are what I'd call 'wholesome'  They seem to want more than my mind!</t>
  </si>
  <si>
    <t>Mon Jun 15 02:52:10 PDT 2009</t>
  </si>
  <si>
    <t>NicoletteTay</t>
  </si>
  <si>
    <t>@witnessamiracle my mum said we're leaving ard 11+  i'll miss talking you you online hope i can use the com over there..</t>
  </si>
  <si>
    <t>Mon Jun 15 02:52:11 PDT 2009</t>
  </si>
  <si>
    <t>mscobracake</t>
  </si>
  <si>
    <t xml:space="preserve">this school day was amazing but now just 4 days </t>
  </si>
  <si>
    <t>Mon Jun 15 02:52:13 PDT 2009</t>
  </si>
  <si>
    <t>valioros</t>
  </si>
  <si>
    <t xml:space="preserve">another busy week </t>
  </si>
  <si>
    <t>Mon Jun 15 02:52:14 PDT 2009</t>
  </si>
  <si>
    <t>pinkfallacy</t>
  </si>
  <si>
    <t xml:space="preserve">is doing another contract review </t>
  </si>
  <si>
    <t>Mon Jun 15 02:52:15 PDT 2009</t>
  </si>
  <si>
    <t xml:space="preserve">in Soho where I'm working; they've moved office in with some sales guys I think. One of them is complaining Madrid was 'full of gays'. </t>
  </si>
  <si>
    <t>Mon Jun 15 02:52:17 PDT 2009</t>
  </si>
  <si>
    <t>JErick</t>
  </si>
  <si>
    <t xml:space="preserve">Still cannot sleep </t>
  </si>
  <si>
    <t>Mon Jun 15 02:52:18 PDT 2009</t>
  </si>
  <si>
    <t>beboopdeboop</t>
  </si>
  <si>
    <t xml:space="preserve">It's Monday again and back to work </t>
  </si>
  <si>
    <t>Mon Jun 15 02:52:22 PDT 2009</t>
  </si>
  <si>
    <t>@militil No, he's not a bastard, I hope. Long distance rltnshpbvberat ya kakak Miliii!!  Belom lg ditambah khdrn org2 ganjen yg bikin was2</t>
  </si>
  <si>
    <t>Mon Jun 15 02:52:27 PDT 2009</t>
  </si>
  <si>
    <t>supdegrave</t>
  </si>
  <si>
    <t xml:space="preserve">There's a terrified raccoon stuck in a storm drain, and we can&amp;quot;t get it open. </t>
  </si>
  <si>
    <t>Mon Jun 15 02:52:32 PDT 2009</t>
  </si>
  <si>
    <t>kwissie</t>
  </si>
  <si>
    <t>OOPS! I seem to be busy spilling water over my keyboard this morning  Clearly more caffeine needed...</t>
  </si>
  <si>
    <t>Mon Jun 15 02:52:36 PDT 2009</t>
  </si>
  <si>
    <t>conniewilliamso</t>
  </si>
  <si>
    <t>trying in vain to win an iphone.  #squarespace #squarespace!!</t>
  </si>
  <si>
    <t>Mon Jun 15 02:52:43 PDT 2009</t>
  </si>
  <si>
    <t>philhawksworth</t>
  </si>
  <si>
    <t xml:space="preserve">@BenJam I'm up for basketball on another day. Can't do it this week though </t>
  </si>
  <si>
    <t>Mon Jun 15 02:52:46 PDT 2009</t>
  </si>
  <si>
    <t>pinkizzz</t>
  </si>
  <si>
    <t xml:space="preserve">My #1 boss (Actually i have 2) just told me he'd better work alone...  And I'd better work with my #2 boss... hate dual subordination </t>
  </si>
  <si>
    <t>Mon Jun 15 02:52:47 PDT 2009</t>
  </si>
  <si>
    <t xml:space="preserve">@alexgamela Asereje was difficult too but that was just for a summer. Macarena lasted for years </t>
  </si>
  <si>
    <t xml:space="preserve">Has rugby tonight...it's gonna be effin freeeeeezing </t>
  </si>
  <si>
    <t>Mon Jun 15 02:52:49 PDT 2009</t>
  </si>
  <si>
    <t xml:space="preserve">aww shucks! tummy ache! I bet it's the thosai I ate this morning...hmph! </t>
  </si>
  <si>
    <t xml:space="preserve">One of many people who is missing @sk8mate and his updates.. </t>
  </si>
  <si>
    <t>Mon Jun 15 02:52:51 PDT 2009</t>
  </si>
  <si>
    <t xml:space="preserve">@mars__, @rand0m_ne5s, @iamampersand: I'm moving out at the end of the month. I'll still be in Lahaina, just not in Wahikuli side anymore </t>
  </si>
  <si>
    <t>Mon Jun 15 02:52:57 PDT 2009</t>
  </si>
  <si>
    <t xml:space="preserve">Too good to be true...............the heavens have opened     </t>
  </si>
  <si>
    <t xml:space="preserve">SOS! Stuck in a sickeningly boring meeting for planning on a supremely boring event </t>
  </si>
  <si>
    <t xml:space="preserve">@30SECONDSTOMARS THE BOARDS ARE DOWN..... </t>
  </si>
  <si>
    <t>Mon Jun 15 02:52:59 PDT 2009</t>
  </si>
  <si>
    <t xml:space="preserve">Last ep. of AtaDan next week. Awww  I still don`t want it to end, it`s one of the best doramas I`ve EVERRRR watched </t>
  </si>
  <si>
    <t>Mon Jun 15 02:53:04 PDT 2009</t>
  </si>
  <si>
    <t>@Atreyumystic hi! something seriously went wrong with our internet connection  i just hate it. ...</t>
  </si>
  <si>
    <t>raechelxoxo</t>
  </si>
  <si>
    <t xml:space="preserve">chemistry revison well bored!! i hate it that most other people have finished their exams </t>
  </si>
  <si>
    <t>Mon Jun 15 02:53:07 PDT 2009</t>
  </si>
  <si>
    <t xml:space="preserve">Laptop is knackered, struggling to get it back online </t>
  </si>
  <si>
    <t>Mon Jun 15 02:53:08 PDT 2009</t>
  </si>
  <si>
    <t xml:space="preserve">@ChickenStudios finds your IP address and says which country you should be in. </t>
  </si>
  <si>
    <t>Mon Jun 15 02:53:12 PDT 2009</t>
  </si>
  <si>
    <t xml:space="preserve">Another rainy morning </t>
  </si>
  <si>
    <t>Mon Jun 15 02:53:16 PDT 2009</t>
  </si>
  <si>
    <t>kaltexan459</t>
  </si>
  <si>
    <t>Mon Jun 15 02:53:17 PDT 2009</t>
  </si>
  <si>
    <t xml:space="preserve">@Official_TJCA i have to wait until friday cos i live in australia </t>
  </si>
  <si>
    <t>Mon Jun 15 02:53:18 PDT 2009</t>
  </si>
  <si>
    <t xml:space="preserve">Rubbish morning so far and my hayfever has reached epic proportions </t>
  </si>
  <si>
    <t>Mon Jun 15 02:53:22 PDT 2009</t>
  </si>
  <si>
    <t>dotseven</t>
  </si>
  <si>
    <t xml:space="preserve">Debilitated by death of laptop, refamiliarising myself with pen and paper </t>
  </si>
  <si>
    <t xml:space="preserve">@HrnDnBabe0831 thats no good </t>
  </si>
  <si>
    <t>Mon Jun 15 02:53:28 PDT 2009</t>
  </si>
  <si>
    <t>@Brookie24 I still have soo muchh to do it's not even funny  Yer i think i'll  skip it to</t>
  </si>
  <si>
    <t>Mon Jun 15 02:53:29 PDT 2009</t>
  </si>
  <si>
    <t xml:space="preserve">Spelling fail on my last tweet. Dentist this morning for standard check up...will cost millions of Â£Â£Â£s no doubt </t>
  </si>
  <si>
    <t>candasourousrex</t>
  </si>
  <si>
    <t xml:space="preserve">being shushed </t>
  </si>
  <si>
    <t>Mon Jun 15 02:53:32 PDT 2009</t>
  </si>
  <si>
    <t xml:space="preserve">Leaving soon... Too EARLY! </t>
  </si>
  <si>
    <t>Mon Jun 15 02:53:36 PDT 2009</t>
  </si>
  <si>
    <t xml:space="preserve">Damn RCT! I'm so tired! Ugh. I'm so down right now, I need my favorite girls </t>
  </si>
  <si>
    <t>Mon Jun 15 02:53:37 PDT 2009</t>
  </si>
  <si>
    <t>topshop's really let me down today  hahah</t>
  </si>
  <si>
    <t>Mon Jun 15 02:53:40 PDT 2009</t>
  </si>
  <si>
    <t>MarkCorden</t>
  </si>
  <si>
    <t xml:space="preserve">1 major and 2 minors - so harsh </t>
  </si>
  <si>
    <t>Mon Jun 15 02:53:50 PDT 2009</t>
  </si>
  <si>
    <t xml:space="preserve">Uuugh @KevinFierce, I am trying, but Im having bad anxiety.. </t>
  </si>
  <si>
    <t>Mon Jun 15 02:53:53 PDT 2009</t>
  </si>
  <si>
    <t xml:space="preserve">another lovely monday 'cept little cat clingy and crying did not want to go to nursery. dunno what's up with the little critter at the mo </t>
  </si>
  <si>
    <t>Mon Jun 15 02:53:55 PDT 2009</t>
  </si>
  <si>
    <t>Stillrockin</t>
  </si>
  <si>
    <t xml:space="preserve">@jfdoyle @pamelaarcher @inklesstales I get about 12 new follows per day. Pro 6 are from so called Social Media Experts. 4 from spammers. </t>
  </si>
  <si>
    <t>Mon Jun 15 02:53:56 PDT 2009</t>
  </si>
  <si>
    <t>samuelgnoisef</t>
  </si>
  <si>
    <t xml:space="preserve">in bed in pain </t>
  </si>
  <si>
    <t>@SongzYuuup  I missed Strata but I heard it was a zoo. Unfortunately late nights at a club and teaching 7th graders doesn't mix well.</t>
  </si>
  <si>
    <t>Mon Jun 15 02:53:57 PDT 2009</t>
  </si>
  <si>
    <t>shairml4</t>
  </si>
  <si>
    <t xml:space="preserve">Failed, Â£141 </t>
  </si>
  <si>
    <t>Mon Jun 15 02:53:59 PDT 2009</t>
  </si>
  <si>
    <t>Chalmes</t>
  </si>
  <si>
    <t xml:space="preserve">soo bored someone amuse me! </t>
  </si>
  <si>
    <t>Mon Jun 15 02:54:00 PDT 2009</t>
  </si>
  <si>
    <t xml:space="preserve">Am so not getting enough sleep. In bed by 12:42am &amp;amp; up by 4:59am. (Waking up once @ 3:58) That's 4 hours &amp;amp; 17 minutes of sleep. </t>
  </si>
  <si>
    <t>lukehefson</t>
  </si>
  <si>
    <t xml:space="preserve">I can't help but notice that a lack of @nikf means a distinct lack of tea/coffee/lol-speak </t>
  </si>
  <si>
    <t>Mon Jun 15 02:54:11 PDT 2009</t>
  </si>
  <si>
    <t>mikearthur</t>
  </si>
  <si>
    <t>@mxcl thinks covering certain songs in such a depraved fashion should be illegal. Poor Toto  http://is.gd/12nex</t>
  </si>
  <si>
    <t>Mon Jun 15 02:54:12 PDT 2009</t>
  </si>
  <si>
    <t>Blaststrike</t>
  </si>
  <si>
    <t xml:space="preserve">@VenerAbility  oh, you mean the grammatical mistakes  why Vultures ? i think you should give a try </t>
  </si>
  <si>
    <t>Mon Jun 15 02:54:17 PDT 2009</t>
  </si>
  <si>
    <t>thinks covering certain songs in such a depraved fashion should be illegal. Poor Toto  http://is.gd/12nex</t>
  </si>
  <si>
    <t>Mon Jun 15 02:54:25 PDT 2009</t>
  </si>
  <si>
    <t>@xbllygbsnii scanning stuff :$ arsed  looking to upgrade contract, BUT i want the same phone in pink - its no theeeere :'(</t>
  </si>
  <si>
    <t>Mon Jun 15 02:54:27 PDT 2009</t>
  </si>
  <si>
    <t>nobody wants to talk with me  I HATE EVERY EGG.... BECAUSE EGGS ARE NOT SO NICE Â°Â°&amp;quot;</t>
  </si>
  <si>
    <t>scooterinaus</t>
  </si>
  <si>
    <t xml:space="preserve">STILL no news. Sorry guys </t>
  </si>
  <si>
    <t>Mon Jun 15 02:54:28 PDT 2009</t>
  </si>
  <si>
    <t xml:space="preserve">I sorta want to go to sleep. But then again I don't. </t>
  </si>
  <si>
    <t>Mon Jun 15 02:54:29 PDT 2009</t>
  </si>
  <si>
    <t xml:space="preserve">@bonitaaich lolll. my macs gona die soon, then NO MORE INTERNET FOR ME! oh nooo </t>
  </si>
  <si>
    <t>Mon Jun 15 02:54:31 PDT 2009</t>
  </si>
  <si>
    <t>AnG_CaKe</t>
  </si>
  <si>
    <t>on bus bk to airport now. Was so much fun last nyt. Im shattered though  lookin forward to gettin home.</t>
  </si>
  <si>
    <t>Mon Jun 15 02:54:32 PDT 2009</t>
  </si>
  <si>
    <t xml:space="preserve">I seriously hate that the iplayer won't work for me anymore. i can't listen to radio 1 </t>
  </si>
  <si>
    <t xml:space="preserve">@sebby_peek why is that a (Y) thing? :/ </t>
  </si>
  <si>
    <t xml:space="preserve">spelling errors!Anywho I'm going to sleep for a little since I won't be able to cause of the pens parade the noise from people </t>
  </si>
  <si>
    <t>Mon Jun 15 02:54:38 PDT 2009</t>
  </si>
  <si>
    <t xml:space="preserve">why do i get the feeling the world and the people in it hate me </t>
  </si>
  <si>
    <t>Mon Jun 15 02:54:39 PDT 2009</t>
  </si>
  <si>
    <t xml:space="preserve">@UluvUY I DID NOT SEE YOU.  I feel like I haven't talked to you in awhile, it's so weird. IMY. </t>
  </si>
  <si>
    <t>Mon Jun 15 02:54:41 PDT 2009</t>
  </si>
  <si>
    <t>Download is over  but, Facecage in Cambridge tomorrow!!  I huuurt and STILL have no voice...</t>
  </si>
  <si>
    <t>Mon Jun 15 02:54:43 PDT 2009</t>
  </si>
  <si>
    <t xml:space="preserve">@missmoox That must suck! </t>
  </si>
  <si>
    <t xml:space="preserve">@a_c81 i know my mate picked the wrong wkd to marry in sooo many ways. Missed CC twitters </t>
  </si>
  <si>
    <t>Mon Jun 15 02:54:45 PDT 2009</t>
  </si>
  <si>
    <t>It's not even 6 yet and i'm up  I hope everybody has a good day.</t>
  </si>
  <si>
    <t>Mon Jun 15 02:54:47 PDT 2009</t>
  </si>
  <si>
    <t>MrYGT</t>
  </si>
  <si>
    <t xml:space="preserve">say 1 263 point, say 2 248 point </t>
  </si>
  <si>
    <t>Mon Jun 15 02:54:50 PDT 2009</t>
  </si>
  <si>
    <t xml:space="preserve">@kenitasu D: really? you're lucky! i'm from ireland  i really want JONAS though </t>
  </si>
  <si>
    <t>Lydbidsid</t>
  </si>
  <si>
    <t xml:space="preserve">@schofe wooden lolly sticks. Can't go near them. I'm permanantly deprivde of solero's </t>
  </si>
  <si>
    <t>Mon Jun 15 02:54:51 PDT 2009</t>
  </si>
  <si>
    <t>forkynikki</t>
  </si>
  <si>
    <t xml:space="preserve">I'd give anything to be a college junior again </t>
  </si>
  <si>
    <t>rooby_kute</t>
  </si>
  <si>
    <t xml:space="preserve">NhÃ¬n Ä‘i nhÃ¬n láº¡i tháº¥y cuá»™c sá»‘ng nÃ³ giáº£ táº¡o sao sao Ã¡! Buá»“n, láº¡i nhá»›. </t>
  </si>
  <si>
    <t>Mon Jun 15 02:54:52 PDT 2009</t>
  </si>
  <si>
    <t xml:space="preserve">@stamkohussy i like the new username, missing my old one </t>
  </si>
  <si>
    <t>MACS GON' DIE SOON. (n)  anybody have a spear charger. lmao</t>
  </si>
  <si>
    <t>Mon Jun 15 02:54:57 PDT 2009</t>
  </si>
  <si>
    <t xml:space="preserve">Hmmm,I think the current shower was fitted by cowboys, meaning a replacement will involve more plumbing, re-tiling and Â£Â£Â£! </t>
  </si>
  <si>
    <t>Mon Jun 15 02:54:59 PDT 2009</t>
  </si>
  <si>
    <t>Vileana</t>
  </si>
  <si>
    <t xml:space="preserve">Thoughts of High school is giving me social anxiety. How sad is that? </t>
  </si>
  <si>
    <t>Mon Jun 15 02:55:01 PDT 2009</t>
  </si>
  <si>
    <t>LaurenBurnard</t>
  </si>
  <si>
    <t xml:space="preserve">@jfrd You didn't wake me up this morning! Revising for maths is horrible </t>
  </si>
  <si>
    <t>Mon Jun 15 02:55:02 PDT 2009</t>
  </si>
  <si>
    <t>eyemanut87</t>
  </si>
  <si>
    <t xml:space="preserve">@binoyparikh Lucky person! I'm slogging at work with never-ending piles of stuff to do. </t>
  </si>
  <si>
    <t>Mon Jun 15 02:55:05 PDT 2009</t>
  </si>
  <si>
    <t>shelleyjames</t>
  </si>
  <si>
    <t xml:space="preserve">Oh no! I don't want anyone eliminated from Masterchef! </t>
  </si>
  <si>
    <t>Mon Jun 15 02:55:07 PDT 2009</t>
  </si>
  <si>
    <t>SexiLexiC</t>
  </si>
  <si>
    <t xml:space="preserve">Oh back to work again!!!!! Oh how I hate mondays!!!!! </t>
  </si>
  <si>
    <t>Mon Jun 15 02:55:09 PDT 2009</t>
  </si>
  <si>
    <t xml:space="preserve">@mindwarp2 i've been photographing weddings and dealing with a poorly baby </t>
  </si>
  <si>
    <t xml:space="preserve">People who are browsing the internet anyway: Find me a wallet that has a coin bit and looks awesome. Etsy not really helping me out here </t>
  </si>
  <si>
    <t>Mon Jun 15 02:55:12 PDT 2009</t>
  </si>
  <si>
    <t>Debstarrr85</t>
  </si>
  <si>
    <t xml:space="preserve">Two oral exams 2day... I don't wannaaaaa!!!!! Cauz I can't,I just can't! </t>
  </si>
  <si>
    <t>Mon Jun 15 02:55:18 PDT 2009</t>
  </si>
  <si>
    <t xml:space="preserve">i screwed up i screwed up i screwed up i screwed up i screwed up i screwed up i screwed up i screwed up i screwed up #FAIL </t>
  </si>
  <si>
    <t>Mon Jun 15 02:55:27 PDT 2009</t>
  </si>
  <si>
    <t>hckGGREN</t>
  </si>
  <si>
    <t>nR: just found out: Google can't translate Farsi to English/German/Whatever  #iranelection</t>
  </si>
  <si>
    <t>Mon Jun 15 02:55:34 PDT 2009</t>
  </si>
  <si>
    <t>TynanNida</t>
  </si>
  <si>
    <t xml:space="preserve">Ehh work </t>
  </si>
  <si>
    <t>Mon Jun 15 02:55:36 PDT 2009</t>
  </si>
  <si>
    <t>cronparser</t>
  </si>
  <si>
    <t>Grr early morning flight back to Newark vacation offically over  http://mobypicture.com/?k62gy9</t>
  </si>
  <si>
    <t>Mon Jun 15 02:55:37 PDT 2009</t>
  </si>
  <si>
    <t>klk1084</t>
  </si>
  <si>
    <t>Do I have coffee yet??  http://myloc.me/3TFF</t>
  </si>
  <si>
    <t>Mon Jun 15 02:55:39 PDT 2009</t>
  </si>
  <si>
    <t>Mon Jun 15 02:55:44 PDT 2009</t>
  </si>
  <si>
    <t>dureenar</t>
  </si>
  <si>
    <t xml:space="preserve">oh no I am still here.... guess i didnt win the lottery then !! </t>
  </si>
  <si>
    <t>Mon Jun 15 02:55:45 PDT 2009</t>
  </si>
  <si>
    <t>arte_bellisima</t>
  </si>
  <si>
    <t xml:space="preserve">wishes booking a flight were easier... 21 hours on several planes doesnt sound to good to me... </t>
  </si>
  <si>
    <t>Mon Jun 15 02:55:49 PDT 2009</t>
  </si>
  <si>
    <t xml:space="preserve">had about 3 giant moths and a million buzzing midge things in my room last night...managed to get in a good 2 hour sleep though </t>
  </si>
  <si>
    <t>Mon Jun 15 02:55:50 PDT 2009</t>
  </si>
  <si>
    <t>MovieFreak78</t>
  </si>
  <si>
    <t xml:space="preserve">NKOTB tour was cancelled </t>
  </si>
  <si>
    <t>weldones</t>
  </si>
  <si>
    <t xml:space="preserve">Darien Lake today tweets (its an amusement park) I'm gonna have lotzz of fun with my friends!!! hmmm...its raining  </t>
  </si>
  <si>
    <t>Mon Jun 15 02:55:53 PDT 2009</t>
  </si>
  <si>
    <t>Poshpudding</t>
  </si>
  <si>
    <t xml:space="preserve">@fairplaythings me me me!!  or else Daisy...I'm very excited about Stockholm, but I think the weather will be cold &amp;amp; rainy.... </t>
  </si>
  <si>
    <t>sekaar</t>
  </si>
  <si>
    <t>is stress out  http://plurk.com/p/111pkj</t>
  </si>
  <si>
    <t xml:space="preserve">On my way to the gym on this rainy sluggish day... Then maybe some pool time to relax &amp;amp; make the day go by faster... Homesick </t>
  </si>
  <si>
    <t>Mon Jun 15 02:55:54 PDT 2009</t>
  </si>
  <si>
    <t xml:space="preserve">is standing up cos she can't sit down </t>
  </si>
  <si>
    <t xml:space="preserve">@tammcturk You should be able to _download_ in Mac - &amp;quot;Download Snowball setup&amp;quot; at http://www.trmem.com/download/. But run it in Windows! </t>
  </si>
  <si>
    <t>Mon Jun 15 02:55:55 PDT 2009</t>
  </si>
  <si>
    <t>DominicKeohane</t>
  </si>
  <si>
    <t xml:space="preserve">buttoning up everything before I fly off. My youngest son is with me today, he doesn't feel well </t>
  </si>
  <si>
    <t>Mon Jun 15 02:55:58 PDT 2009</t>
  </si>
  <si>
    <t>white_hart</t>
  </si>
  <si>
    <t xml:space="preserve">@Lucy1972 We were planning one, but current circumstances make booking anything right now a Really Bad Idea </t>
  </si>
  <si>
    <t>SylviaGanda</t>
  </si>
  <si>
    <t xml:space="preserve">i think its hard for me to leave Bali for the next 2 days.. I'm so deep in love.. </t>
  </si>
  <si>
    <t>Mon Jun 15 02:56:01 PDT 2009</t>
  </si>
  <si>
    <t>alexxxita</t>
  </si>
  <si>
    <t>Mon Jun 15 02:56:04 PDT 2009</t>
  </si>
  <si>
    <t xml:space="preserve">@JamesHancox that is not what is showing on my screen though, it's showing &amp;amp; g t ; . &amp;amp; l t ;  (without the spaces) </t>
  </si>
  <si>
    <t>Mon Jun 15 02:56:05 PDT 2009</t>
  </si>
  <si>
    <t>@tommcfly Please Come To Sweden!! we need you  xx</t>
  </si>
  <si>
    <t>Mon Jun 15 02:56:07 PDT 2009</t>
  </si>
  <si>
    <t xml:space="preserve">@the8333696 I tried that with greenday but got told I wasn't allowed near the cd player again </t>
  </si>
  <si>
    <t>Mon Jun 15 02:56:16 PDT 2009</t>
  </si>
  <si>
    <t xml:space="preserve">Being rather domestic today... Washing </t>
  </si>
  <si>
    <t>Mon Jun 15 02:56:18 PDT 2009</t>
  </si>
  <si>
    <t>KatyCat27</t>
  </si>
  <si>
    <t>NO!! po is still in masterchef  the other two are basing their lives on this when she is already an artist - go away po</t>
  </si>
  <si>
    <t>Mon Jun 15 02:56:28 PDT 2009</t>
  </si>
  <si>
    <t>My back is sore! Not done anythin to hurt it either  x</t>
  </si>
  <si>
    <t xml:space="preserve">@theadz01 I'm going to see a flat tomorrow, I bet it sucks </t>
  </si>
  <si>
    <t>Mon Jun 15 02:56:30 PDT 2009</t>
  </si>
  <si>
    <t>socialexec</t>
  </si>
  <si>
    <t xml:space="preserve">Hows Everyone Doing? Its a long night for me! No Sleeping Today </t>
  </si>
  <si>
    <t>Mon Jun 15 02:56:31 PDT 2009</t>
  </si>
  <si>
    <t>on the train to work!  so jeal of g an lo on their way to ldn !</t>
  </si>
  <si>
    <t>Mon Jun 15 02:56:34 PDT 2009</t>
  </si>
  <si>
    <t>kellyanncollins</t>
  </si>
  <si>
    <t xml:space="preserve">... Something in our new apartment is making us--&amp;amp; friends who visit--sick. Fevers, sinus issues. Ugh! WTF?! </t>
  </si>
  <si>
    <t>Mon Jun 15 02:56:35 PDT 2009</t>
  </si>
  <si>
    <t>willwoosh</t>
  </si>
  <si>
    <t>I have to study soooo much today..  got 2 exams tommorrow and another 2 the day after. Burppp</t>
  </si>
  <si>
    <t>Mon Jun 15 02:56:38 PDT 2009</t>
  </si>
  <si>
    <t xml:space="preserve">waiting for my mum to pop back from work to take me the doctors, implant is getting taken out, dreading it so much! </t>
  </si>
  <si>
    <t>Mon Jun 15 02:56:46 PDT 2009</t>
  </si>
  <si>
    <t>Inunka</t>
  </si>
  <si>
    <t xml:space="preserve">@nickybyrneoffic Lucky yo...am having two exams and a bad cold too  enjoy your lovely day </t>
  </si>
  <si>
    <t>Mon Jun 15 02:56:50 PDT 2009</t>
  </si>
  <si>
    <t>KellieM115</t>
  </si>
  <si>
    <t xml:space="preserve">I hate Mondays! </t>
  </si>
  <si>
    <t xml:space="preserve">@vesula  Same here.  The actual leaving is horrible </t>
  </si>
  <si>
    <t>Mon Jun 15 02:56:52 PDT 2009</t>
  </si>
  <si>
    <t xml:space="preserve">I wish my gmail account would work with my old SonyEricsson W850 </t>
  </si>
  <si>
    <t>ejr82</t>
  </si>
  <si>
    <t xml:space="preserve">watching go deigo go with a sore head </t>
  </si>
  <si>
    <t>Mon Jun 15 02:56:54 PDT 2009</t>
  </si>
  <si>
    <t>Zeusless</t>
  </si>
  <si>
    <t>Feeling icky this morning despite being less ill than yesterday  Weirddd...</t>
  </si>
  <si>
    <t xml:space="preserve">@moniiicaa I REMEMBER THAT TOO </t>
  </si>
  <si>
    <t>Mon Jun 15 02:56:55 PDT 2009</t>
  </si>
  <si>
    <t>ezzatski</t>
  </si>
  <si>
    <t>im so bored.   @iarerawbot Whats up?</t>
  </si>
  <si>
    <t>Mon Jun 15 02:56:56 PDT 2009</t>
  </si>
  <si>
    <t xml:space="preserve">any news on the UK summit yet? </t>
  </si>
  <si>
    <t>Mon Jun 15 02:56:58 PDT 2009</t>
  </si>
  <si>
    <t xml:space="preserve">feeling like shit atm. not enough sleep, shit food. want a hug </t>
  </si>
  <si>
    <t>Mon Jun 15 02:57:15 PDT 2009</t>
  </si>
  <si>
    <t xml:space="preserve">mutha fracker .mkv file.. looks like encoding will be needed, might see true blood later tonight </t>
  </si>
  <si>
    <t>Mon Jun 15 02:57:17 PDT 2009</t>
  </si>
  <si>
    <t xml:space="preserve">@missyjule I feel your pain...already there!! </t>
  </si>
  <si>
    <t>@MirandaMari heyy how are you? did you know the @realjessicaalba profile was fake and it got shut down?  I can't believe it wasnt real!</t>
  </si>
  <si>
    <t>Mon Jun 15 02:57:21 PDT 2009</t>
  </si>
  <si>
    <t>Gatnar312</t>
  </si>
  <si>
    <t xml:space="preserve">Is walking to school for stats revision. Probably going to be late but oh well. Foot hurts </t>
  </si>
  <si>
    <t>Mon Jun 15 02:57:22 PDT 2009</t>
  </si>
  <si>
    <t>tjgodiaco</t>
  </si>
  <si>
    <t xml:space="preserve">@janellapua Awww! Make the most of your fourth year! </t>
  </si>
  <si>
    <t>Kate_Williamson</t>
  </si>
  <si>
    <t>does miss talking to someone  and also needs to stop getting sooooo drunk!!!</t>
  </si>
  <si>
    <t>Mon Jun 15 02:57:26 PDT 2009</t>
  </si>
  <si>
    <t>IanJTyrer</t>
  </si>
  <si>
    <t xml:space="preserve">@babbsie i've blocked them all now, back down to two followers </t>
  </si>
  <si>
    <t>leeeen__</t>
  </si>
  <si>
    <t>omg :'( economix was a disaster  ugh, i'm really depressed right now.</t>
  </si>
  <si>
    <t>Mon Jun 15 02:57:29 PDT 2009</t>
  </si>
  <si>
    <t xml:space="preserve">@maddysen mine are never perfect </t>
  </si>
  <si>
    <t>Mon Jun 15 02:57:36 PDT 2009</t>
  </si>
  <si>
    <t>@kloza I saw it a month or so ago! I loved it. Hollywood re-make is in the pipeline  boo</t>
  </si>
  <si>
    <t>Mon Jun 15 02:57:41 PDT 2009</t>
  </si>
  <si>
    <t xml:space="preserve">Urgh, it's the first day of my two weeks off work and it's raining, typical! all that sunshine when I was studying and working  </t>
  </si>
  <si>
    <t>Mon Jun 15 02:57:43 PDT 2009</t>
  </si>
  <si>
    <t>sugarbbuummpp</t>
  </si>
  <si>
    <t xml:space="preserve">@fatfingers 32 degrees?????!!! Awwwwwwwww lucky you </t>
  </si>
  <si>
    <t>Mon Jun 15 02:57:44 PDT 2009</t>
  </si>
  <si>
    <t>veggiegirl142</t>
  </si>
  <si>
    <t xml:space="preserve">Sore throat. The kind where you have to eat or it's sore. It's so annoying! </t>
  </si>
  <si>
    <t>Mon Jun 15 02:57:46 PDT 2009</t>
  </si>
  <si>
    <t>SydneyBFF09</t>
  </si>
  <si>
    <t xml:space="preserve">Does anyone here have any idea of what a community is? Didn't think so </t>
  </si>
  <si>
    <t>Mon Jun 15 02:57:47 PDT 2009</t>
  </si>
  <si>
    <t xml:space="preserve">@janabelle_xo yeah </t>
  </si>
  <si>
    <t>Mon Jun 15 02:57:48 PDT 2009</t>
  </si>
  <si>
    <t>iheart_shapeyou</t>
  </si>
  <si>
    <t xml:space="preserve">daddys office... its nice i like it... the tea is lovely and 98 fm fills those quiet times.but i muct complain FACEBOOK = blocked </t>
  </si>
  <si>
    <t>Mon Jun 15 02:57:49 PDT 2009</t>
  </si>
  <si>
    <t xml:space="preserve">Coffee and out the door  is monday already and no holiday this week </t>
  </si>
  <si>
    <t>Mon Jun 15 02:57:50 PDT 2009</t>
  </si>
  <si>
    <t>Every episode is a freaking cliff hanger. Love it. Except how it'll be gone tomorrow and i'll have to wait for netflix  i have to be a ...</t>
  </si>
  <si>
    <t>Mon Jun 15 02:57:54 PDT 2009</t>
  </si>
  <si>
    <t xml:space="preserve">@Vaalentia I'm fantastic dear. I've missed you though </t>
  </si>
  <si>
    <t>JohnnyErick</t>
  </si>
  <si>
    <t xml:space="preserve">said bye to my parents. teary eyed byes </t>
  </si>
  <si>
    <t>@cameron_capture awwww. do you mean emily has gone back to melbourne forever? the day i am away i miss so much  i'm sorry love</t>
  </si>
  <si>
    <t>Mon Jun 15 02:57:56 PDT 2009</t>
  </si>
  <si>
    <t xml:space="preserve">@jessicarubyoung =D  I'm sorry about you doggie </t>
  </si>
  <si>
    <t>Mon Jun 15 02:57:57 PDT 2009</t>
  </si>
  <si>
    <t>afanofmusic</t>
  </si>
  <si>
    <t xml:space="preserve">Goodmorning &amp;amp; what do we see? A sun? NO &amp;amp; this is summer </t>
  </si>
  <si>
    <t>Mon Jun 15 02:57:58 PDT 2009</t>
  </si>
  <si>
    <t xml:space="preserve">@Lorelai_Bing you are sorely missed. </t>
  </si>
  <si>
    <t>Mon Jun 15 02:57:59 PDT 2009</t>
  </si>
  <si>
    <t>KiwiITGuy</t>
  </si>
  <si>
    <t xml:space="preserve">Ohhh well no chocolate mud cake for me... </t>
  </si>
  <si>
    <t>Mon Jun 15 02:58:00 PDT 2009</t>
  </si>
  <si>
    <t>SlyNow</t>
  </si>
  <si>
    <t>needs to study! That's why I can't update my blog! Sorry guys!  http://plurk.com/p/111q75</t>
  </si>
  <si>
    <t>Mon Jun 15 02:58:01 PDT 2009</t>
  </si>
  <si>
    <t xml:space="preserve">@Traceyspacey I also don't get extra money. Shame working Saturdays? I'd die if I didn't have that time with my boys. </t>
  </si>
  <si>
    <t>Mon Jun 15 02:58:04 PDT 2009</t>
  </si>
  <si>
    <t>sarah_hawke</t>
  </si>
  <si>
    <t xml:space="preserve">i get told nothing *folds arms* </t>
  </si>
  <si>
    <t>Mon Jun 15 02:58:05 PDT 2009</t>
  </si>
  <si>
    <t>laynie_d</t>
  </si>
  <si>
    <t xml:space="preserve">I am sik miserable i jst wna go out wit my girls and chill with them but i cant coz im SIK lol </t>
  </si>
  <si>
    <t>Mon Jun 15 02:58:09 PDT 2009</t>
  </si>
  <si>
    <t>briscam5</t>
  </si>
  <si>
    <t xml:space="preserve">off toget a new headset  not  that  any  body  talks  to me  </t>
  </si>
  <si>
    <t>ggkurl</t>
  </si>
  <si>
    <t xml:space="preserve">Wish it were the weekend already, with this cold weather, I could curl up in bed with a stack of vids. 2 bad I got work tomorrow </t>
  </si>
  <si>
    <t>Mon Jun 15 02:58:12 PDT 2009</t>
  </si>
  <si>
    <t>oh no..jenny is out..  #masterchef</t>
  </si>
  <si>
    <t>Mon Jun 15 02:58:13 PDT 2009</t>
  </si>
  <si>
    <t>Rahul_enjoy</t>
  </si>
  <si>
    <t xml:space="preserve">is feeling verrry sleepy...cant work anymore...............  </t>
  </si>
  <si>
    <t>Mon Jun 15 02:58:16 PDT 2009</t>
  </si>
  <si>
    <t xml:space="preserve">@mollyjm_ the new myspace player is shit, thats why </t>
  </si>
  <si>
    <t>Mon Jun 15 02:58:17 PDT 2009</t>
  </si>
  <si>
    <t xml:space="preserve">Good morning all! Oh wait, no it isn't. </t>
  </si>
  <si>
    <t>Mon Jun 15 02:58:18 PDT 2009</t>
  </si>
  <si>
    <t xml:space="preserve">wheres my confed ticket...... </t>
  </si>
  <si>
    <t>Mon Jun 15 02:58:19 PDT 2009</t>
  </si>
  <si>
    <t>Shwaa.  Not in the mood to learn how to sing those songs. Just wanna take my tablets, then fall asleep to some imaginary world.</t>
  </si>
  <si>
    <t>littleaoibh</t>
  </si>
  <si>
    <t>studyin accounting  can't wait till thursday at 4.45......</t>
  </si>
  <si>
    <t>Mon Jun 15 02:58:21 PDT 2009</t>
  </si>
  <si>
    <t>Does anyone here have any idea of what a community is? Didn't think so  #smcsyd</t>
  </si>
  <si>
    <t xml:space="preserve">@JoanneDuran I'm sure ;) I used to live in Wales so had my fair share of rain. Now I live in Manchester and think I get even more </t>
  </si>
  <si>
    <t>Mon Jun 15 02:58:22 PDT 2009</t>
  </si>
  <si>
    <t>gx3394</t>
  </si>
  <si>
    <t>@chrissie_ no obsessors  my interests must be so boring &amp;gt;:|</t>
  </si>
  <si>
    <t>Mon Jun 15 02:58:24 PDT 2009</t>
  </si>
  <si>
    <t>laura3lizab3th</t>
  </si>
  <si>
    <t xml:space="preserve">Oh goody, needle today </t>
  </si>
  <si>
    <t>Mon Jun 15 02:58:27 PDT 2009</t>
  </si>
  <si>
    <t>Mon Jun 15 02:58:28 PDT 2009</t>
  </si>
  <si>
    <t>nicole85</t>
  </si>
  <si>
    <t>@iammyy i still want to play with the BB storm  sadly, i returned it liao. I love it =X</t>
  </si>
  <si>
    <t>Mon Jun 15 02:58:30 PDT 2009</t>
  </si>
  <si>
    <t>knitthecity</t>
  </si>
  <si>
    <t>@millarca Did we kill guerrilla knitting?  We'll go off and stand in the corner with Banksy and feel shame. Sorry...</t>
  </si>
  <si>
    <t>Mon Jun 15 02:58:33 PDT 2009</t>
  </si>
  <si>
    <t xml:space="preserve">back off to the flat for the last time, hand back the keys today </t>
  </si>
  <si>
    <t>Mon Jun 15 02:58:37 PDT 2009</t>
  </si>
  <si>
    <t xml:space="preserve">I was wondering why my spaghetti is taking so long to cook...maybe if I had the right hotplate on!! I am not australia's next masterchef </t>
  </si>
  <si>
    <t>Mon Jun 15 02:58:42 PDT 2009</t>
  </si>
  <si>
    <t>So close to switching back to international relations for school.  I smell double major!  Or 20 years of college  g'nite guys...</t>
  </si>
  <si>
    <t>Mon Jun 15 02:58:50 PDT 2009</t>
  </si>
  <si>
    <t>@DivaWonderGirl bye  tweet me when ure tweeting! Lol!</t>
  </si>
  <si>
    <t>Mon Jun 15 02:58:53 PDT 2009</t>
  </si>
  <si>
    <t>SAPERZ</t>
  </si>
  <si>
    <t xml:space="preserve">All my or our plans are spoilt. </t>
  </si>
  <si>
    <t>habbodini</t>
  </si>
  <si>
    <t xml:space="preserve">doesn't like this cold/hayfever combo </t>
  </si>
  <si>
    <t xml:space="preserve">Just Realised That The Sound On My Laptop Was Off And The Videos I Had Converted Have To Be Converted Again Because Of The Sound! </t>
  </si>
  <si>
    <t>Mon Jun 15 02:58:54 PDT 2009</t>
  </si>
  <si>
    <t xml:space="preserve">I reeeally miss April </t>
  </si>
  <si>
    <t>missyn325</t>
  </si>
  <si>
    <t>@noelalexander1 i died laughing reading some of your tweets! girl you are too funny. see you friday  dont have to much fun without me!</t>
  </si>
  <si>
    <t>Mon Jun 15 02:58:56 PDT 2009</t>
  </si>
  <si>
    <t xml:space="preserve">@Bounzze Yeah I was wondering that. I guess when you connect to the internet Win Update will have &amp;quot;Critical Update IE8&amp;quot; </t>
  </si>
  <si>
    <t>Mon Jun 15 02:58:59 PDT 2009</t>
  </si>
  <si>
    <t xml:space="preserve">why its always happen to me whay?! i hate pepole! i hate everything!!! </t>
  </si>
  <si>
    <t>Mon Jun 15 02:59:00 PDT 2009</t>
  </si>
  <si>
    <t xml:space="preserve">@LornaRamsey How did it go? I've made only a slow start on my English </t>
  </si>
  <si>
    <t>Mon Jun 15 02:59:01 PDT 2009</t>
  </si>
  <si>
    <t xml:space="preserve">so tired but its to early to go to sleep </t>
  </si>
  <si>
    <t>Mon Jun 15 02:59:02 PDT 2009</t>
  </si>
  <si>
    <t xml:space="preserve">Checking my MySpace for the first time since like February... </t>
  </si>
  <si>
    <t>Mon Jun 15 02:59:03 PDT 2009</t>
  </si>
  <si>
    <t>my iTunes won't open  .. i want to listne to music</t>
  </si>
  <si>
    <t xml:space="preserve">@BombayGunrunner is that the real Jessica Alba or not? I know she was following you but now it says it's suspended and it's fake.. </t>
  </si>
  <si>
    <t>Mon Jun 15 02:59:04 PDT 2009</t>
  </si>
  <si>
    <t>tanelitikka</t>
  </si>
  <si>
    <t xml:space="preserve">Lately, I have been mostly eating.. Too much of everything. At least it feels like it. Bad weather doesn't inspire towards sports </t>
  </si>
  <si>
    <t>Mon Jun 15 02:59:10 PDT 2009</t>
  </si>
  <si>
    <t>miss_kayc</t>
  </si>
  <si>
    <t xml:space="preserve">eating toast yum &amp;amp; freaking out about exam tomorrow im screwed </t>
  </si>
  <si>
    <t>Mon Jun 15 02:59:12 PDT 2009</t>
  </si>
  <si>
    <t>asks totoo ba na magrereopen ang Metropolitan Theater? I recall reading about it but I lost the link.  http://plurk.com/p/111qk9</t>
  </si>
  <si>
    <t>Mon Jun 15 02:59:13 PDT 2009</t>
  </si>
  <si>
    <t>blackberrymoose</t>
  </si>
  <si>
    <t xml:space="preserve">hehe i needz $20. its pooey cos i get paid on Wednesday </t>
  </si>
  <si>
    <t>Mon Jun 15 02:59:15 PDT 2009</t>
  </si>
  <si>
    <t>heldownes</t>
  </si>
  <si>
    <t xml:space="preserve">suspects her middle son is coming down with chicken pox </t>
  </si>
  <si>
    <t>Mon Jun 15 02:59:17 PDT 2009</t>
  </si>
  <si>
    <t xml:space="preserve">why its always happen to me why?! i hate pepole! i hate everything!!! </t>
  </si>
  <si>
    <t>Mon Jun 15 02:59:21 PDT 2009</t>
  </si>
  <si>
    <t>blackdime_83</t>
  </si>
  <si>
    <t>@ work... Damn I hate mondays... I miss my bed  ....and my baby http://myloc.me/3TG8</t>
  </si>
  <si>
    <t>Mon Jun 15 02:59:23 PDT 2009</t>
  </si>
  <si>
    <t xml:space="preserve">Call 2 Bt -who have now lost my Broadband order- 25mins &amp;amp; counting </t>
  </si>
  <si>
    <t>Mon Jun 15 02:59:31 PDT 2009</t>
  </si>
  <si>
    <t>DonGeorginho</t>
  </si>
  <si>
    <t xml:space="preserve">thinks that twitter is not very interesting </t>
  </si>
  <si>
    <t>Mon Jun 15 02:59:33 PDT 2009</t>
  </si>
  <si>
    <t xml:space="preserve">@Dog_Crazy Yes, I can understand that I would hate being weak &amp;amp; tired 4 no apparent reason also.  I hope U start feeling better soon! </t>
  </si>
  <si>
    <t>Mon Jun 15 02:59:37 PDT 2009</t>
  </si>
  <si>
    <t>gyedo</t>
  </si>
  <si>
    <t xml:space="preserve">@Hawon did you already get up? I can't sleep </t>
  </si>
  <si>
    <t>Mon Jun 15 02:59:40 PDT 2009</t>
  </si>
  <si>
    <t>quellerette</t>
  </si>
  <si>
    <t xml:space="preserve">fuck this PMS I just feel so emo for no reason </t>
  </si>
  <si>
    <t>maddlepaddle</t>
  </si>
  <si>
    <t xml:space="preserve">really wants her own @andyclemmensen </t>
  </si>
  <si>
    <t>cameron_capture</t>
  </si>
  <si>
    <t>@bonjourcourtney yeah she has  fucking ppl in our fucking school need to get over themselves. im sick of it</t>
  </si>
  <si>
    <t>Mon Jun 15 02:59:41 PDT 2009</t>
  </si>
  <si>
    <t xml:space="preserve">twice today I have received messages from him that are supposed to stop me from feeling bad about my health...but it doesn't last long </t>
  </si>
  <si>
    <t>Sob, 2 emails out of 5 are replied and the companies revealed they don't do internship.  Crossing my fingers for the others</t>
  </si>
  <si>
    <t>Mon Jun 15 02:59:42 PDT 2009</t>
  </si>
  <si>
    <t>mohdmatrooshi</t>
  </si>
  <si>
    <t>just got out of the hospital  spent a couple of days at the American Hospital In Dubai ... my prayer made me get through my pain</t>
  </si>
  <si>
    <t>Mon Jun 15 02:59:46 PDT 2009</t>
  </si>
  <si>
    <t xml:space="preserve">@balkandishlex hehe i needz $20. its pooey cos i get paid on Wednesday </t>
  </si>
  <si>
    <t>Mon Jun 15 02:59:47 PDT 2009</t>
  </si>
  <si>
    <t>IS @ HOME! YAY! Ipod ran outta battery-  lol</t>
  </si>
  <si>
    <t xml:space="preserve">@ksekher i know  </t>
  </si>
  <si>
    <t>Mon Jun 15 02:59:48 PDT 2009</t>
  </si>
  <si>
    <t xml:space="preserve">@lollipop_93 LOL! sounds funn! listening to music. i have to go now though. </t>
  </si>
  <si>
    <t>Mon Jun 15 02:59:50 PDT 2009</t>
  </si>
  <si>
    <t>LittleLee03</t>
  </si>
  <si>
    <t>@Sarah_Chaps i completely agree chaps  three silly runs! i blame it on the effing richmond umpires ... stupid douches</t>
  </si>
  <si>
    <t>Mon Jun 15 02:59:53 PDT 2009</t>
  </si>
  <si>
    <t xml:space="preserve">I feel as if I'm gonna throw up.. Stuck at home feeling sick </t>
  </si>
  <si>
    <t>Mon Jun 15 02:59:54 PDT 2009</t>
  </si>
  <si>
    <t>AmyDuncan14</t>
  </si>
  <si>
    <t xml:space="preserve">I feel like poo, i want to go home </t>
  </si>
  <si>
    <t>Mon Jun 15 03:00:00 PDT 2009</t>
  </si>
  <si>
    <t xml:space="preserve">ouch! 2 twitter users removed me.. </t>
  </si>
  <si>
    <t>@evangelinaa its pouring down in scotland.  fail.</t>
  </si>
  <si>
    <t>Mon Jun 15 03:00:03 PDT 2009</t>
  </si>
  <si>
    <t>flatliner718</t>
  </si>
  <si>
    <t xml:space="preserve">The rain sucks, but what can you do such as life. I'm going out for a solo breakfast...which means Dunkin Donuts...could go for denny's. </t>
  </si>
  <si>
    <t>Mon Jun 15 03:00:04 PDT 2009</t>
  </si>
  <si>
    <t>faerierebel</t>
  </si>
  <si>
    <t xml:space="preserve">My book habit is going to be the end of me </t>
  </si>
  <si>
    <t>Swindon</t>
  </si>
  <si>
    <t xml:space="preserve">Still can't shake the sickness bug </t>
  </si>
  <si>
    <t>Mon Jun 15 03:00:06 PDT 2009</t>
  </si>
  <si>
    <t>I just bet Nikki to pound a beer within 5min for $65USD and she told me to piss off  well not a beer, a Joose î?…</t>
  </si>
  <si>
    <t>Mon Jun 15 03:00:09 PDT 2009</t>
  </si>
  <si>
    <t>Nem_Sheff_Man</t>
  </si>
  <si>
    <t xml:space="preserve">last day of chillaxation </t>
  </si>
  <si>
    <t>Mon Jun 15 03:00:11 PDT 2009</t>
  </si>
  <si>
    <t>_HannahWilson_</t>
  </si>
  <si>
    <t xml:space="preserve">Shattered |: Didn't get much sleep  Suposed to being going to a BBQ tonight, but there is suposed to be thunder, lightening and floods </t>
  </si>
  <si>
    <t>Mon Jun 15 03:00:14 PDT 2009</t>
  </si>
  <si>
    <t>thisissirius</t>
  </si>
  <si>
    <t xml:space="preserve">@ginandjews I miss you Alex </t>
  </si>
  <si>
    <t>swapple</t>
  </si>
  <si>
    <t xml:space="preserve">how could i forget that i'm going to the dentist tomorrow?! </t>
  </si>
  <si>
    <t>Mon Jun 15 03:00:20 PDT 2009</t>
  </si>
  <si>
    <t>bezgraniczna</t>
  </si>
  <si>
    <t xml:space="preserve">http://twitpic.com/7geh3 - Our shadow. This kind of friendship is One in a miolion. I miss You </t>
  </si>
  <si>
    <t>Mon Jun 15 03:00:22 PDT 2009</t>
  </si>
  <si>
    <t>isg2641</t>
  </si>
  <si>
    <t xml:space="preserve">Waiting for 7pm before i can go home. Monday is color coding day for me </t>
  </si>
  <si>
    <t>milcah2</t>
  </si>
  <si>
    <t xml:space="preserve">supah tired! damn </t>
  </si>
  <si>
    <t>Mon Jun 15 03:00:23 PDT 2009</t>
  </si>
  <si>
    <t>@Naina Fraid not, this is just for fun  sorry</t>
  </si>
  <si>
    <t xml:space="preserve">work mbp just black-screen-o'-death'ed me. I didn't do nuffin, I swear </t>
  </si>
  <si>
    <t>Mon Jun 15 03:00:24 PDT 2009</t>
  </si>
  <si>
    <t>Juleesx3</t>
  </si>
  <si>
    <t>@missyanchi at 4pm  dont u have school today?</t>
  </si>
  <si>
    <t>Mon Jun 15 03:00:27 PDT 2009</t>
  </si>
  <si>
    <t xml:space="preserve">pretty much given up on #140conf since only way we can attend is if we win tickets ... and we teachers just don't seem cool enuf I guess </t>
  </si>
  <si>
    <t>Mon Jun 15 03:00:28 PDT 2009</t>
  </si>
  <si>
    <t>sillyZippy</t>
  </si>
  <si>
    <t xml:space="preserve">I'm living in a boring moment </t>
  </si>
  <si>
    <t>Mon Jun 15 03:00:29 PDT 2009</t>
  </si>
  <si>
    <t xml:space="preserve">grrr out twit not working </t>
  </si>
  <si>
    <t>Mon Jun 15 03:00:33 PDT 2009</t>
  </si>
  <si>
    <t>biancazed</t>
  </si>
  <si>
    <t xml:space="preserve">i loveeee masterchef but i honestly miss big brother </t>
  </si>
  <si>
    <t>Mon Jun 15 03:00:36 PDT 2009</t>
  </si>
  <si>
    <t xml:space="preserve">@sebr get a ticket? North Sydney Council left a parking turd on our car today too </t>
  </si>
  <si>
    <t xml:space="preserve">Currently working in the waste water treatment part of the plant, filthy horrible dirty place. I now own a black macbook pro </t>
  </si>
  <si>
    <t>Mon Jun 15 03:00:37 PDT 2009</t>
  </si>
  <si>
    <t>iceblueyaris</t>
  </si>
  <si>
    <t>is poorly  loving watching daytime tv tho!</t>
  </si>
  <si>
    <t>Mon Jun 15 03:00:40 PDT 2009</t>
  </si>
  <si>
    <t xml:space="preserve">there r mcr dolls and gees is 170 bucks and mikeys is 40  hes important too! bass r not appreciated </t>
  </si>
  <si>
    <t>Mon Jun 15 03:00:43 PDT 2009</t>
  </si>
  <si>
    <t>cameronh34</t>
  </si>
  <si>
    <t>Mon Jun 15 03:00:44 PDT 2009</t>
  </si>
  <si>
    <t xml:space="preserve">Got SOOO much college work to do today </t>
  </si>
  <si>
    <t>Mon Jun 15 03:00:47 PDT 2009</t>
  </si>
  <si>
    <t>CathyKats</t>
  </si>
  <si>
    <t xml:space="preserve">possibly today instead of wednesday of her not behaving doing as she is told ugh !! losy day for me </t>
  </si>
  <si>
    <t>Miss you already  I started to gt my math tuition today. Omg wad an 'excitin' holiday</t>
  </si>
  <si>
    <t>Mon Jun 15 03:00:50 PDT 2009</t>
  </si>
  <si>
    <t xml:space="preserve">i miss my CPMP family and dude </t>
  </si>
  <si>
    <t xml:space="preserve">Another day of school and tuition class.My life is pathetic.    On the other hand, 5 more tweet to my 100th tweet!!   </t>
  </si>
  <si>
    <t>Mon Jun 15 03:00:52 PDT 2009</t>
  </si>
  <si>
    <t xml:space="preserve">woke up not feeling so hot...and now I can't sleep...just my effin' luck lol another sleepless night </t>
  </si>
  <si>
    <t>Mon Jun 15 03:01:00 PDT 2009</t>
  </si>
  <si>
    <t>micasixx</t>
  </si>
  <si>
    <t xml:space="preserve">Goodnight the liquor is starting to mutate into sluggishness which will most likely end in a KO. liquor and weed always win im no match </t>
  </si>
  <si>
    <t>Mon Jun 15 03:01:01 PDT 2009</t>
  </si>
  <si>
    <t xml:space="preserve">gotta go! I have to study hard for the next exam </t>
  </si>
  <si>
    <t>Robyn_aussiegal</t>
  </si>
  <si>
    <t xml:space="preserve">is tierd and has a sore thumb </t>
  </si>
  <si>
    <t>Mon Jun 15 03:01:02 PDT 2009</t>
  </si>
  <si>
    <t>Baleyrocks23</t>
  </si>
  <si>
    <t xml:space="preserve">@summergirl2303 Oh man, such a huge time difference. </t>
  </si>
  <si>
    <t>Mon Jun 15 03:01:05 PDT 2009</t>
  </si>
  <si>
    <t>koolhunkchandra</t>
  </si>
  <si>
    <t xml:space="preserve">Its Monday Again </t>
  </si>
  <si>
    <t>Mon Jun 15 03:01:07 PDT 2009</t>
  </si>
  <si>
    <t>M__ireille</t>
  </si>
  <si>
    <t xml:space="preserve">@jesssizzle Going crazy right now haha.. Wanna go home </t>
  </si>
  <si>
    <t>Mon Jun 15 03:01:08 PDT 2009</t>
  </si>
  <si>
    <t>RvdStigchel</t>
  </si>
  <si>
    <t xml:space="preserve">Did some grocery shopping, now studying again... </t>
  </si>
  <si>
    <t>Mon Jun 15 03:01:12 PDT 2009</t>
  </si>
  <si>
    <t xml:space="preserve">Off to work.  Already don't wanna be there </t>
  </si>
  <si>
    <t>Mon Jun 15 03:01:15 PDT 2009</t>
  </si>
  <si>
    <t>Richard8jones</t>
  </si>
  <si>
    <t>i have just got up, still very tired  want's to go out somewhere good today tho</t>
  </si>
  <si>
    <t>BluMarieno</t>
  </si>
  <si>
    <t>Casey's last day 6/14  going to miss my chick @ work http://twitpic.com/7gehm</t>
  </si>
  <si>
    <t>@derwendtde unfortunately not  i wanted one that expanded on mouseover bt also automatically every 5 seconds or so. like this bit.ly/6rdQ7</t>
  </si>
  <si>
    <t>Mon Jun 15 03:01:20 PDT 2009</t>
  </si>
  <si>
    <t>yeahsabrina</t>
  </si>
  <si>
    <t>Vacation is over!!    Now I'm at school!! :/</t>
  </si>
  <si>
    <t>Mon Jun 15 03:01:27 PDT 2009</t>
  </si>
  <si>
    <t>Back to work and back to missing my love.  I don't like Mondays</t>
  </si>
  <si>
    <t>Mon Jun 15 03:01:31 PDT 2009</t>
  </si>
  <si>
    <t xml:space="preserve">At work. It kinda sucks </t>
  </si>
  <si>
    <t>Mon Jun 15 03:01:32 PDT 2009</t>
  </si>
  <si>
    <t xml:space="preserve">@VIVELELANCE ah well....I did venture out on bike for 2.5hrs last week...but ankle suffered, so resting again </t>
  </si>
  <si>
    <t>Mon Jun 15 03:01:35 PDT 2009</t>
  </si>
  <si>
    <t>Saner8</t>
  </si>
  <si>
    <t xml:space="preserve">@VonniiLuvsCB where u going? i want a vacation! </t>
  </si>
  <si>
    <t>Mon Jun 15 03:01:38 PDT 2009</t>
  </si>
  <si>
    <t>BeckyPidz</t>
  </si>
  <si>
    <t>@seanpaull A little burn't would be an understatement. I look like a lobster and it hurts  x</t>
  </si>
  <si>
    <t>Mon Jun 15 03:01:41 PDT 2009</t>
  </si>
  <si>
    <t>MissSarah_Lou</t>
  </si>
  <si>
    <t>full of cold again and been awake since 2am im so tierd  x</t>
  </si>
  <si>
    <t xml:space="preserve">The day could not have gotten worse </t>
  </si>
  <si>
    <t>CharityHisle</t>
  </si>
  <si>
    <t xml:space="preserve">It's Monday already? </t>
  </si>
  <si>
    <t>Mon Jun 15 03:01:43 PDT 2009</t>
  </si>
  <si>
    <t>CarlTidy</t>
  </si>
  <si>
    <t xml:space="preserve">I'm feeling decidedly ickky! </t>
  </si>
  <si>
    <t>Mon Jun 15 03:01:46 PDT 2009</t>
  </si>
  <si>
    <t>@Neesh_ heyy how are you? did you know the @realjessicaalba profile was fake and it got shut down?  I can't believe it wasnt real!</t>
  </si>
  <si>
    <t>Mon Jun 15 03:01:53 PDT 2009</t>
  </si>
  <si>
    <t xml:space="preserve">Everyone in my team bar me has just been made redundant. </t>
  </si>
  <si>
    <t>Mon Jun 15 03:02:00 PDT 2009</t>
  </si>
  <si>
    <t xml:space="preserve">wants more friends on twitter </t>
  </si>
  <si>
    <t>Mon Jun 15 03:02:04 PDT 2009</t>
  </si>
  <si>
    <t xml:space="preserve">thats is sooooooooooooooo annoying. i hate loosing out on opportunities </t>
  </si>
  <si>
    <t>Mon Jun 15 03:02:05 PDT 2009</t>
  </si>
  <si>
    <t>FAYE_NELTHORPE</t>
  </si>
  <si>
    <t xml:space="preserve">soo bored. no exams for 2weeks no where to go, no one to go with.  So sad </t>
  </si>
  <si>
    <t>Mon Jun 15 03:02:14 PDT 2009</t>
  </si>
  <si>
    <t>srsalter</t>
  </si>
  <si>
    <t xml:space="preserve">Back at work but wish I was by the pool </t>
  </si>
  <si>
    <t>Mon Jun 15 03:02:19 PDT 2009</t>
  </si>
  <si>
    <t>Robbie_Taylor</t>
  </si>
  <si>
    <t>@JordyLishious  didn't recieved it!</t>
  </si>
  <si>
    <t>Mon Jun 15 03:02:20 PDT 2009</t>
  </si>
  <si>
    <t xml:space="preserve">these darn gillette shavers. So expensive yet the blades become blunt after just a few uses argh !! So useless. I loss a bit of blood </t>
  </si>
  <si>
    <t>Mon Jun 15 03:02:22 PDT 2009</t>
  </si>
  <si>
    <t>MannyTwitt</t>
  </si>
  <si>
    <t xml:space="preserve">I'm Mac!!!! Yay but now back to revise for a exam that I am definitely going to fail </t>
  </si>
  <si>
    <t>mandamacy</t>
  </si>
  <si>
    <t xml:space="preserve">is in bed with the cold booo </t>
  </si>
  <si>
    <t>Mon Jun 15 03:02:23 PDT 2009</t>
  </si>
  <si>
    <t>ronigerp</t>
  </si>
  <si>
    <t xml:space="preserve">Saying goodbye to summer </t>
  </si>
  <si>
    <t>Mon Jun 15 03:02:24 PDT 2009</t>
  </si>
  <si>
    <t>@seventhafter omg take care get well soon!! i went to the clinic today and they made me wear a MASK  i feel like a walking virus</t>
  </si>
  <si>
    <t>Mon Jun 15 03:02:31 PDT 2009</t>
  </si>
  <si>
    <t xml:space="preserve">@ninnoart is that the real Jessica Alba or not? I know she was following you but now it says it's suspended and it's fake.. </t>
  </si>
  <si>
    <t>Mon Jun 15 03:02:38 PDT 2009</t>
  </si>
  <si>
    <t>Jadeylicious_x</t>
  </si>
  <si>
    <t xml:space="preserve">I've to get ready for work....sucksssss </t>
  </si>
  <si>
    <t>Mon Jun 15 03:02:39 PDT 2009</t>
  </si>
  <si>
    <t>azrina92</t>
  </si>
  <si>
    <t xml:space="preserve">if this painful headache don't exist I'd still watch EHB </t>
  </si>
  <si>
    <t>Mon Jun 15 03:02:40 PDT 2009</t>
  </si>
  <si>
    <t>Lovah93</t>
  </si>
  <si>
    <t xml:space="preserve">cursed pharyngitis!... </t>
  </si>
  <si>
    <t xml:space="preserve">well off 2 sleep yes i'm going 2 bed early but i feel terrible </t>
  </si>
  <si>
    <t>Mon Jun 15 03:02:44 PDT 2009</t>
  </si>
  <si>
    <t>@a_c81 i had wedding was away &amp;amp; was at work last night. Missed em &amp;amp; she chatted  Would have stayed awake</t>
  </si>
  <si>
    <t>Mon Jun 15 03:02:45 PDT 2009</t>
  </si>
  <si>
    <t xml:space="preserve">i am actually going to do a ton of revision today. bye bye laptop. bye bye phone  im going to miss you today </t>
  </si>
  <si>
    <t>Mon Jun 15 03:02:47 PDT 2009</t>
  </si>
  <si>
    <t>stephmurden</t>
  </si>
  <si>
    <t xml:space="preserve">had a great day at work but is sad to see one of her collegues go </t>
  </si>
  <si>
    <t xml:space="preserve">has writer's block with my business blog </t>
  </si>
  <si>
    <t>Mon Jun 15 03:02:50 PDT 2009</t>
  </si>
  <si>
    <t>KatAttackMac</t>
  </si>
  <si>
    <t xml:space="preserve">Sitting at work after drinking to much wine last night! What a bad idea!! Im working tomorrow AGAIN!!! No rest for the wicked hay </t>
  </si>
  <si>
    <t>Mon Jun 15 03:02:52 PDT 2009</t>
  </si>
  <si>
    <t xml:space="preserve">@Joycelyn @willyfoo i hope so; i wanted to meet-up with @keithnakamura and talk about windows 7 too! </t>
  </si>
  <si>
    <t xml:space="preserve">just took my last final!! now perusing around florence the next couple of days and saying my goodbyes </t>
  </si>
  <si>
    <t>Mon Jun 15 03:02:54 PDT 2009</t>
  </si>
  <si>
    <t xml:space="preserve">@tim_shelbourne cheers tim - i cant actually bring myself to even do it.  its really pissing me off </t>
  </si>
  <si>
    <t>Mon Jun 15 03:02:55 PDT 2009</t>
  </si>
  <si>
    <t xml:space="preserve">@ALOliver I wonder do they think the manners will make these things easier to swallow? </t>
  </si>
  <si>
    <t>Mon Jun 15 03:02:57 PDT 2009</t>
  </si>
  <si>
    <t>CathLannuzel</t>
  </si>
  <si>
    <t xml:space="preserve">Housework day today  then off out with friends for a Thai meal tonight </t>
  </si>
  <si>
    <t>Mon Jun 15 03:03:03 PDT 2009</t>
  </si>
  <si>
    <t>gia_pekpek</t>
  </si>
  <si>
    <t xml:space="preserve">Another 6PM-8PM Marketing Class. </t>
  </si>
  <si>
    <t xml:space="preserve">being sad abd getting worried...... </t>
  </si>
  <si>
    <t>Mon Jun 15 03:03:05 PDT 2009</t>
  </si>
  <si>
    <t xml:space="preserve">blog design remade again. Main content that is. Still having a hard time figuring out the small details </t>
  </si>
  <si>
    <t>Mon Jun 15 03:03:09 PDT 2009</t>
  </si>
  <si>
    <t xml:space="preserve">http://twitpic.com/7gekg - Just trying out twitpic on my phone...missing my best friend kerry </t>
  </si>
  <si>
    <t>Mon Jun 15 03:03:12 PDT 2009</t>
  </si>
  <si>
    <t>Its raining soooo hard!! So sick of this rain!   ughh</t>
  </si>
  <si>
    <t xml:space="preserve">still revising </t>
  </si>
  <si>
    <t>Mon Jun 15 03:03:14 PDT 2009</t>
  </si>
  <si>
    <t>says i'm tired  http://plurk.com/p/111rvc</t>
  </si>
  <si>
    <t>Mon Jun 15 03:03:15 PDT 2009</t>
  </si>
  <si>
    <t xml:space="preserve">Last week of my workterm! </t>
  </si>
  <si>
    <t>Mon Jun 15 03:03:23 PDT 2009</t>
  </si>
  <si>
    <t>Mon Jun 15 03:03:26 PDT 2009</t>
  </si>
  <si>
    <t>sexy_veronica</t>
  </si>
  <si>
    <t xml:space="preserve">Watching some tv, being bored </t>
  </si>
  <si>
    <t>Mon Jun 15 03:03:34 PDT 2009</t>
  </si>
  <si>
    <t>Tenaciousgreen</t>
  </si>
  <si>
    <t xml:space="preserve">Surfed this morning, strange session. Big swell, no shape, hard to paddle onto waves. 2 waves in 1 and half hours, disappointed </t>
  </si>
  <si>
    <t>Mon Jun 15 03:03:39 PDT 2009</t>
  </si>
  <si>
    <t>@Samwahlberg I wished I could come too   Gotta keep old husband happy lol.  Look forward to seeing you on 5th July, woo hoo!</t>
  </si>
  <si>
    <t>Mon Jun 15 03:03:42 PDT 2009</t>
  </si>
  <si>
    <t>liamthatcher</t>
  </si>
  <si>
    <t>@tomgillett That's exactly what we're feeling too... Not a nice mixture of emotions  Gonna miss this place a lot!</t>
  </si>
  <si>
    <t>Mon Jun 15 03:03:47 PDT 2009</t>
  </si>
  <si>
    <t xml:space="preserve">aparrently got no power at home due to electric work, alice wont be able to enjoy HD tv </t>
  </si>
  <si>
    <t>Mon Jun 15 03:03:51 PDT 2009</t>
  </si>
  <si>
    <t xml:space="preserve">under the knife i go! ahh. im officially scared </t>
  </si>
  <si>
    <t>Mon Jun 15 03:03:55 PDT 2009</t>
  </si>
  <si>
    <t xml:space="preserve">ok,.. my eye hurts so bad. </t>
  </si>
  <si>
    <t>Mon Jun 15 03:03:56 PDT 2009</t>
  </si>
  <si>
    <t>dizzyizzy11</t>
  </si>
  <si>
    <t>exams  i wish it was time for me to fall in love again at the @Pink concert</t>
  </si>
  <si>
    <t>Mon Jun 15 03:04:06 PDT 2009</t>
  </si>
  <si>
    <t>@Zaraa_x aw  i think chloe's going to be there,</t>
  </si>
  <si>
    <t>Mon Jun 15 03:04:11 PDT 2009</t>
  </si>
  <si>
    <t>PeskyJay</t>
  </si>
  <si>
    <t>@Primevalfans  I only have series one   Something I hope to remedy in the near future.</t>
  </si>
  <si>
    <t>Mon Jun 15 03:04:12 PDT 2009</t>
  </si>
  <si>
    <t>@JohnusMaximus Had a feeling that would happen.  It was going to be a Halo Nights session too, wasn't it?</t>
  </si>
  <si>
    <t>Mon Jun 15 03:04:14 PDT 2009</t>
  </si>
  <si>
    <t>chasegravity</t>
  </si>
  <si>
    <t>@sfee I MISS YOUUUU still.  my period pains are killing me. think if carl not ard today i'll be really miserable..</t>
  </si>
  <si>
    <t>Mon Jun 15 03:04:15 PDT 2009</t>
  </si>
  <si>
    <t xml:space="preserve">@VivatRegina i miss school too! i miss my yaya uniform. </t>
  </si>
  <si>
    <t>Mon Jun 15 03:04:16 PDT 2009</t>
  </si>
  <si>
    <t>jaimeeashley</t>
  </si>
  <si>
    <t xml:space="preserve">i hate my hair red. it looked ten million times better blonde </t>
  </si>
  <si>
    <t>Mon Jun 15 03:04:20 PDT 2009</t>
  </si>
  <si>
    <t>@mumble_rosie woops  I still can't log in. I don't know what's wrong .</t>
  </si>
  <si>
    <t>Mon Jun 15 03:04:21 PDT 2009</t>
  </si>
  <si>
    <t>GreenForIrene</t>
  </si>
  <si>
    <t>sunday I had a audition for a play in zwolle.. it went well, but now I have sore muscles  grmpf..</t>
  </si>
  <si>
    <t>cockpunching</t>
  </si>
  <si>
    <t xml:space="preserve">can't believe i joined though </t>
  </si>
  <si>
    <t>Mon Jun 15 03:04:22 PDT 2009</t>
  </si>
  <si>
    <t>Sarahmelh</t>
  </si>
  <si>
    <t>@FayeFoucault thanks!  i will need it hehe....psychology is my least favourite subject, i cant wait to have it over and done with!</t>
  </si>
  <si>
    <t>Mon Jun 15 03:04:24 PDT 2009</t>
  </si>
  <si>
    <t xml:space="preserve">@jiminthemorning It is so lovely now can't believe we are going to be rained out </t>
  </si>
  <si>
    <t>Mon Jun 15 03:04:26 PDT 2009</t>
  </si>
  <si>
    <t xml:space="preserve">-- dad came back &amp;amp;asked us to go to anyer till thu! While him, gonna go back &amp;amp;forth from banten to anyer, for us. Poor him </t>
  </si>
  <si>
    <t>Mon Jun 15 03:04:29 PDT 2009</t>
  </si>
  <si>
    <t xml:space="preserve">@jecaaladd neither is minee </t>
  </si>
  <si>
    <t>Mon Jun 15 03:04:30 PDT 2009</t>
  </si>
  <si>
    <t xml:space="preserve">â™« But it's alright I don't give a damn I don't play your rules I make my own Tonight I'll do what I want Cuz I can.. back to work 2morrow </t>
  </si>
  <si>
    <t>Mon Jun 15 03:04:36 PDT 2009</t>
  </si>
  <si>
    <t xml:space="preserve">I just woke up. I thought it was a weekend. Worst. Feeling. Ever. Now I have to go to sleep </t>
  </si>
  <si>
    <t>Mon Jun 15 03:04:37 PDT 2009</t>
  </si>
  <si>
    <t xml:space="preserve">the boy in stripped pajamas was SOOOO sad </t>
  </si>
  <si>
    <t>Mon Jun 15 03:04:39 PDT 2009</t>
  </si>
  <si>
    <t xml:space="preserve">@xbllygbsnii a new job lol :$. mmhm &amp;gt; &amp;lt; i could, but doubt they'd have it either.  dont like the look of the new blackberrys </t>
  </si>
  <si>
    <t>Mon Jun 15 03:04:43 PDT 2009</t>
  </si>
  <si>
    <t xml:space="preserve">@Boyislost Ahh that sucks! </t>
  </si>
  <si>
    <t>Mon Jun 15 03:04:46 PDT 2009</t>
  </si>
  <si>
    <t>applecrumbling</t>
  </si>
  <si>
    <t xml:space="preserve">this is not fun at all </t>
  </si>
  <si>
    <t>Mon Jun 15 03:04:50 PDT 2009</t>
  </si>
  <si>
    <t xml:space="preserve">@Bess182 I've been trying to revise [and failing] for my exam today and just went on to check stuff but not reply. I will later! sorry </t>
  </si>
  <si>
    <t>Mon Jun 15 03:04:51 PDT 2009</t>
  </si>
  <si>
    <t xml:space="preserve">@mohalfares </t>
  </si>
  <si>
    <t>Mon Jun 15 03:04:55 PDT 2009</t>
  </si>
  <si>
    <t>aileeneduyan</t>
  </si>
  <si>
    <t xml:space="preserve">finals today. ahh help </t>
  </si>
  <si>
    <t>Mon Jun 15 03:04:56 PDT 2009</t>
  </si>
  <si>
    <t xml:space="preserve">awwww... just heard my little girl has bronchitis. and i'm not there to give her a hug. </t>
  </si>
  <si>
    <t>Mon Jun 15 03:04:58 PDT 2009</t>
  </si>
  <si>
    <t>AishaLopez</t>
  </si>
  <si>
    <t xml:space="preserve">technology moves too fast sometimes </t>
  </si>
  <si>
    <t>Mon Jun 15 03:05:00 PDT 2009</t>
  </si>
  <si>
    <t xml:space="preserve">@chrissie_ it is easier. why is some old mad talking about LJH </t>
  </si>
  <si>
    <t>Mon Jun 15 03:05:03 PDT 2009</t>
  </si>
  <si>
    <t>LuVMeLi</t>
  </si>
  <si>
    <t xml:space="preserve">so sad i 4got 2 dvr True Blood </t>
  </si>
  <si>
    <t>Mon Jun 15 03:05:07 PDT 2009</t>
  </si>
  <si>
    <t xml:space="preserve">had the worst nose bleed ever ths morning!!! it just wouldnt stop! i nearly fainted!!!.......now im at work and feeling dodgy as hell </t>
  </si>
  <si>
    <t>Mon Jun 15 03:05:12 PDT 2009</t>
  </si>
  <si>
    <t>pineapple_maria</t>
  </si>
  <si>
    <t>so sad i 4got 2 dvr True Blood  http://bit.ly/SzBMw</t>
  </si>
  <si>
    <t>Mon Jun 15 03:05:17 PDT 2009</t>
  </si>
  <si>
    <t>evhan55</t>
  </si>
  <si>
    <t xml:space="preserve">not enough sleep this weekend, and I will miss my piano </t>
  </si>
  <si>
    <t>Mon Jun 15 03:05:18 PDT 2009</t>
  </si>
  <si>
    <t>@xthemusic ...he grabbed some of the chicken (the best bit  ) and threw it to the ground in disgust. And then left.</t>
  </si>
  <si>
    <t>Mon Jun 15 03:05:24 PDT 2009</t>
  </si>
  <si>
    <t xml:space="preserve">@JamesHancox lol I know what it is, I just dont know *why* it's showing up. It does the same thing with ampersands on the 'net </t>
  </si>
  <si>
    <t>Mon Jun 15 03:05:25 PDT 2009</t>
  </si>
  <si>
    <t>ChiefJudy</t>
  </si>
  <si>
    <t xml:space="preserve">Langsam startklar machen. AufrÃ¤umen, Rest packen. And then ready to go. </t>
  </si>
  <si>
    <t xml:space="preserve">@lukeando I logged on on Saturday - and it's still not letting me choose a URL </t>
  </si>
  <si>
    <t>Mon Jun 15 03:05:27 PDT 2009</t>
  </si>
  <si>
    <t>baileyslove8</t>
  </si>
  <si>
    <t xml:space="preserve">is in HELL till Thursday evening. </t>
  </si>
  <si>
    <t>Mon Jun 15 03:05:34 PDT 2009</t>
  </si>
  <si>
    <t>heffmeister</t>
  </si>
  <si>
    <t xml:space="preserve">@jrcourt nope, mine is a 5 day week still </t>
  </si>
  <si>
    <t>Mon Jun 15 03:05:37 PDT 2009</t>
  </si>
  <si>
    <t xml:space="preserve">@twihaiku Chastity Bono / Will you still sit down to pee? / Goodbye vagina </t>
  </si>
  <si>
    <t>Mon Jun 15 03:05:43 PDT 2009</t>
  </si>
  <si>
    <t xml:space="preserve">@RomyRose why no tv, pc and phone? </t>
  </si>
  <si>
    <t xml:space="preserve">its raining today !! dont know what to do today </t>
  </si>
  <si>
    <t>Mon Jun 15 03:05:49 PDT 2009</t>
  </si>
  <si>
    <t>Allacaya</t>
  </si>
  <si>
    <t xml:space="preserve">@GreyDeathLegion Honey I love you so much. Good luck with your presentation. Gotta stay longer at work today </t>
  </si>
  <si>
    <t>Mon Jun 15 03:05:50 PDT 2009</t>
  </si>
  <si>
    <t>Riot_Girlx</t>
  </si>
  <si>
    <t xml:space="preserve">@weetight lucky you. i live a trek and a half away from epping </t>
  </si>
  <si>
    <t>jessiebearrr</t>
  </si>
  <si>
    <t xml:space="preserve">Wishing I could sleep.. </t>
  </si>
  <si>
    <t>thefunkyflorist</t>
  </si>
  <si>
    <t xml:space="preserve">beautiful, sunny morning here, but oh so quiet ... again ... </t>
  </si>
  <si>
    <t>Mon Jun 15 03:05:53 PDT 2009</t>
  </si>
  <si>
    <t xml:space="preserve">@thecraigmorris Noes like party ring </t>
  </si>
  <si>
    <t>Mon Jun 15 03:05:54 PDT 2009</t>
  </si>
  <si>
    <t>@skinnyribs  why must you sell that itokin piece when i'm soooooo broke  ha</t>
  </si>
  <si>
    <t>Mon Jun 15 03:05:55 PDT 2009</t>
  </si>
  <si>
    <t xml:space="preserve">R. gets his new passport at 2pm so plan A is back in place!  Managed a staggering 25 minutes on the bike and felt like crap </t>
  </si>
  <si>
    <t xml:space="preserve">@monashoj ello there mona  my teeth hurt </t>
  </si>
  <si>
    <t>Mon Jun 15 03:05:58 PDT 2009</t>
  </si>
  <si>
    <t xml:space="preserve">#iregret not caring about lee jung hyun when she started </t>
  </si>
  <si>
    <t>Mon Jun 15 03:06:00 PDT 2009</t>
  </si>
  <si>
    <t>chaotic4life</t>
  </si>
  <si>
    <t>Checked my photos and I am really please. Only ones not great are Jordan's  That boy moves too much.</t>
  </si>
  <si>
    <t>Mon Jun 15 03:06:03 PDT 2009</t>
  </si>
  <si>
    <t>louisesararuth</t>
  </si>
  <si>
    <t xml:space="preserve">I hate this place. So rainy outside </t>
  </si>
  <si>
    <t>Mon Jun 15 03:06:04 PDT 2009</t>
  </si>
  <si>
    <t xml:space="preserve">@3rad me too </t>
  </si>
  <si>
    <t>Mon Jun 15 03:06:06 PDT 2009</t>
  </si>
  <si>
    <t xml:space="preserve">@Delphinum There are no Wilkos here. </t>
  </si>
  <si>
    <t>neyney79</t>
  </si>
  <si>
    <t xml:space="preserve">ughhhh...Monday already!?! </t>
  </si>
  <si>
    <t>Mon Jun 15 03:06:08 PDT 2009</t>
  </si>
  <si>
    <t>chattreb</t>
  </si>
  <si>
    <t xml:space="preserve">@bikerray1 1st time n my career that happened 2 me. Work 30 yrs with students with mental and health probs &amp;amp; now I'm out cause of health </t>
  </si>
  <si>
    <t>kamsidhu</t>
  </si>
  <si>
    <t xml:space="preserve">back from a long weekend in Coventry, relaxing,drinking and chillin  - to find a water leak and the kitchen soaked </t>
  </si>
  <si>
    <t>Mon Jun 15 03:06:10 PDT 2009</t>
  </si>
  <si>
    <t xml:space="preserve">I think I'm cracking up </t>
  </si>
  <si>
    <t>Mon Jun 15 03:06:11 PDT 2009</t>
  </si>
  <si>
    <t>Oh Happy Monday  I feel like poo today!  Sleep time again...</t>
  </si>
  <si>
    <t>Mon Jun 15 03:06:15 PDT 2009</t>
  </si>
  <si>
    <t xml:space="preserve">@mnisha_b ah! nt U! I m feeln so much miserable nw..btw, U can order arnd.if nt on cashless diet .I tried bt no 1 delivers arnd my office </t>
  </si>
  <si>
    <t xml:space="preserve">@francesca7 adventureland!!! where did u get it from ive bee trying to download it </t>
  </si>
  <si>
    <t>Mon Jun 15 03:06:16 PDT 2009</t>
  </si>
  <si>
    <t>Bad news received today!   What can I say? Really bad times...</t>
  </si>
  <si>
    <t>@coldfusionPaul Would a 36 hole pie fit on a 32 hole wheel? Been searching everywhere - and none of the UK shops have it either  Only USA.</t>
  </si>
  <si>
    <t>Mon Jun 15 03:06:17 PDT 2009</t>
  </si>
  <si>
    <t xml:space="preserve">What a rad lunch, fajitas were awesome, the trip to see the eye doc though, well, no good news </t>
  </si>
  <si>
    <t>Mon Jun 15 03:06:18 PDT 2009</t>
  </si>
  <si>
    <t xml:space="preserve">Wow! I'm craving curry now </t>
  </si>
  <si>
    <t>Nejsilicious</t>
  </si>
  <si>
    <t xml:space="preserve">is too afraid from serious relationships!!! OMG i'm in such a panic right now. i need some help </t>
  </si>
  <si>
    <t>Mon Jun 15 03:06:20 PDT 2009</t>
  </si>
  <si>
    <t xml:space="preserve">@abnev BOO-URNS INDEED.... </t>
  </si>
  <si>
    <t>Mon Jun 15 03:06:22 PDT 2009</t>
  </si>
  <si>
    <t>i have potato in my teeth  and i have to go wash up. lame lame lame.</t>
  </si>
  <si>
    <t>@Y6f2ft hai hai...who is there?? @lialene belum...hiks  help me</t>
  </si>
  <si>
    <t>Mon Jun 15 03:06:27 PDT 2009</t>
  </si>
  <si>
    <t>boutye</t>
  </si>
  <si>
    <t xml:space="preserve">@leelowe The amount of times I've seen my old man dress up as Ziggy Stardust has affected me psychologically for life </t>
  </si>
  <si>
    <t xml:space="preserve">is fed up of all these forms n feels exhausted with life.. </t>
  </si>
  <si>
    <t>Mon Jun 15 03:06:28 PDT 2009</t>
  </si>
  <si>
    <t>DJZigZag</t>
  </si>
  <si>
    <t xml:space="preserve">Working, who would of thunk it? 2 many liters of beer last night. </t>
  </si>
  <si>
    <t>Mon Jun 15 03:06:33 PDT 2009</t>
  </si>
  <si>
    <t>ascrupi</t>
  </si>
  <si>
    <t xml:space="preserve">Twiter Is Shiting Me Bad   </t>
  </si>
  <si>
    <t>nattezer22</t>
  </si>
  <si>
    <t xml:space="preserve">assignment on the first day of school! you have got to be kidding! </t>
  </si>
  <si>
    <t>safiwr</t>
  </si>
  <si>
    <t xml:space="preserve">is drinking a cup of tea. feels not health </t>
  </si>
  <si>
    <t>Mon Jun 15 03:06:35 PDT 2009</t>
  </si>
  <si>
    <t>DonReynolds</t>
  </si>
  <si>
    <t>@MaddieDW we're praying for you over here!!!  we love you and hang in there!</t>
  </si>
  <si>
    <t>Mon Jun 15 03:06:38 PDT 2009</t>
  </si>
  <si>
    <t>jujibg</t>
  </si>
  <si>
    <t xml:space="preserve">oh i cant do my assingnment keep getting distracted lol </t>
  </si>
  <si>
    <t>Mon Jun 15 03:06:41 PDT 2009</t>
  </si>
  <si>
    <t>evaristo</t>
  </si>
  <si>
    <t xml:space="preserve">No blur today </t>
  </si>
  <si>
    <t>Mon Jun 15 03:06:46 PDT 2009</t>
  </si>
  <si>
    <t xml:space="preserve">HOly crap.  Gonna record this now.  Even if this sucks, I'm already loving it.  I miss acting.  </t>
  </si>
  <si>
    <t>Mon Jun 15 03:06:48 PDT 2009</t>
  </si>
  <si>
    <t xml:space="preserve">@danielherval Wanted the Magic to win </t>
  </si>
  <si>
    <t>Mon Jun 15 03:06:58 PDT 2009</t>
  </si>
  <si>
    <t>sharonggg</t>
  </si>
  <si>
    <t xml:space="preserve">hates hates haaaates junebugs!!! ew x95344235 </t>
  </si>
  <si>
    <t>Mon Jun 15 03:06:59 PDT 2009</t>
  </si>
  <si>
    <t xml:space="preserve">@Ghad0or take me with u , I wanna see it </t>
  </si>
  <si>
    <t>Mon Jun 15 03:07:00 PDT 2009</t>
  </si>
  <si>
    <t>sachikoshepherd</t>
  </si>
  <si>
    <t xml:space="preserve">trying not to get worried that my strained ankle is now numb </t>
  </si>
  <si>
    <t>poisoneyes</t>
  </si>
  <si>
    <t xml:space="preserve">Awaiting the final death </t>
  </si>
  <si>
    <t>not feeling very well today. Like the beginnings of a cold  - i'm going to drug up on paracetamol and throat sweets &amp;amp; hope for the best.</t>
  </si>
  <si>
    <t>Mon Jun 15 03:07:08 PDT 2009</t>
  </si>
  <si>
    <t xml:space="preserve">I kind of actually wish I was working today...I'm bored and sickeningly poor and nobody is around to play with! </t>
  </si>
  <si>
    <t>Mon Jun 15 03:07:09 PDT 2009</t>
  </si>
  <si>
    <t>ChaplainTJ</t>
  </si>
  <si>
    <t xml:space="preserve">nah nah, nah nah nah nah, hey hey hey...goodbye (Magic) </t>
  </si>
  <si>
    <t>Mon Jun 15 03:07:19 PDT 2009</t>
  </si>
  <si>
    <t>@lorenzobro I can't i feel like shit! + the jonas brothers don't love us!  i hate everything atm! but mollie fixed it a bitt xxx</t>
  </si>
  <si>
    <t>Mon Jun 15 03:07:20 PDT 2009</t>
  </si>
  <si>
    <t>JNessR</t>
  </si>
  <si>
    <t xml:space="preserve">@cMizen I know how you feel, everything just seems odd. And I miss everyone, all this just turning up for exams is crap </t>
  </si>
  <si>
    <t>therealelena</t>
  </si>
  <si>
    <t>my tummy hurts so bad    and i kinda like the weather ... almost 100 % summer</t>
  </si>
  <si>
    <t>Mon Jun 15 03:07:23 PDT 2009</t>
  </si>
  <si>
    <t xml:space="preserve">@AiyerChitra @CreativeWolf : Gratias! It ended up being 'Vaaidaa'. Defendants failed to show up. </t>
  </si>
  <si>
    <t>Mon Jun 15 03:07:24 PDT 2009</t>
  </si>
  <si>
    <t>Just had a hearing test. Apparently I have the hearing of a 65 year old  I'm not even 40 yet.</t>
  </si>
  <si>
    <t>puresock</t>
  </si>
  <si>
    <t xml:space="preserve">@orangemonkeyj Ummm... I didn't reply on my other account, did I?  Tweetie makes it too easy to do that </t>
  </si>
  <si>
    <t>Mon Jun 15 03:07:34 PDT 2009</t>
  </si>
  <si>
    <t>carolinahirota</t>
  </si>
  <si>
    <t xml:space="preserve">Maybe i should give up </t>
  </si>
  <si>
    <t xml:space="preserve">Hey, where did all my biscuits go? Who ate an entire pack of them in one go??? ...oh, it was me </t>
  </si>
  <si>
    <t>Mon Jun 15 03:07:36 PDT 2009</t>
  </si>
  <si>
    <t>PeteWilliams</t>
  </si>
  <si>
    <t xml:space="preserve">Wish I was at UXLondon today </t>
  </si>
  <si>
    <t>kitcar765</t>
  </si>
  <si>
    <t>also alone in my flat,naked time! would go dick matts door handel but matts hand will never be back  just not the same wheres fi's spoons</t>
  </si>
  <si>
    <t>Mon Jun 15 03:07:38 PDT 2009</t>
  </si>
  <si>
    <t>EdRingo</t>
  </si>
  <si>
    <t xml:space="preserve">Well I got in a good 4 hours </t>
  </si>
  <si>
    <t>Mon Jun 15 03:07:41 PDT 2009</t>
  </si>
  <si>
    <t>AssuredGrave</t>
  </si>
  <si>
    <t xml:space="preserve">Watched Premonition. Totally pointless </t>
  </si>
  <si>
    <t>Mon Jun 15 03:07:42 PDT 2009</t>
  </si>
  <si>
    <t>Batesyk7</t>
  </si>
  <si>
    <t xml:space="preserve">Still ill today. Got to go to the dr's later. Plus I've got so much stuff on my mind. I may also have to sell my nin ticket. </t>
  </si>
  <si>
    <t xml:space="preserve">Slept on my side last night and now my left ear is back to normal but my right ear is worse! My balance is wayyy off now </t>
  </si>
  <si>
    <t>Mon Jun 15 03:07:43 PDT 2009</t>
  </si>
  <si>
    <t xml:space="preserve">Verdict is in... Nose isn't fractured, but they're unhappy with the way it healed last time. Gotta go back july 3rd to look at round two! </t>
  </si>
  <si>
    <t>Mon Jun 15 03:07:45 PDT 2009</t>
  </si>
  <si>
    <t>vitaisme</t>
  </si>
  <si>
    <t>Its 3AM n I'm still awake.  wteff!</t>
  </si>
  <si>
    <t>Mon Jun 15 03:07:46 PDT 2009</t>
  </si>
  <si>
    <t>marty_simpson</t>
  </si>
  <si>
    <t xml:space="preserve">@jaschin19 omg me too! i need my stomach pumped lol </t>
  </si>
  <si>
    <t>Mon Jun 15 03:07:51 PDT 2009</t>
  </si>
  <si>
    <t>Chris_Hoskins</t>
  </si>
  <si>
    <t xml:space="preserve">Looking forward to lunch with Iain, Nicola and maybe Alison, gotta get a tooth out first though! </t>
  </si>
  <si>
    <t>Mon Jun 15 03:07:53 PDT 2009</t>
  </si>
  <si>
    <t>joeupt</t>
  </si>
  <si>
    <t xml:space="preserve">@jusloveme What did Nick do?? I'm missing the JB while im in India! </t>
  </si>
  <si>
    <t>Mon Jun 15 03:07:54 PDT 2009</t>
  </si>
  <si>
    <t xml:space="preserve">Yeay, my laptop works, but my internet is whacked. </t>
  </si>
  <si>
    <t>Mon Jun 15 03:07:55 PDT 2009</t>
  </si>
  <si>
    <t xml:space="preserve">@jcbaggee Please don't be all... good, and stuff. </t>
  </si>
  <si>
    <t>Mon Jun 15 03:07:58 PDT 2009</t>
  </si>
  <si>
    <t>princesskers</t>
  </si>
  <si>
    <t>all is quiet on twitter front today!   boo hoo</t>
  </si>
  <si>
    <t>dungpt</t>
  </si>
  <si>
    <t xml:space="preserve">lang thang kiem gi an phat, doi qua roi </t>
  </si>
  <si>
    <t>classyMo1986</t>
  </si>
  <si>
    <t>dang im leavin new york..  .....good mornin everyone...</t>
  </si>
  <si>
    <t xml:space="preserve">Just sent big man to camp for the week </t>
  </si>
  <si>
    <t>CattleDogKing</t>
  </si>
  <si>
    <t>Whoops! time for dogs outside. One of them is letting rip with the wind (farts).  Not good!</t>
  </si>
  <si>
    <t>Mon Jun 15 03:08:02 PDT 2009</t>
  </si>
  <si>
    <t>pinemartin</t>
  </si>
  <si>
    <t>struggling today.  35 working days left and counting.</t>
  </si>
  <si>
    <t>Mon Jun 15 03:08:03 PDT 2009</t>
  </si>
  <si>
    <t>linebear</t>
  </si>
  <si>
    <t xml:space="preserve">Wondering what the #amongstfriends will be tonight. But nobody wants to tell </t>
  </si>
  <si>
    <t>Mon Jun 15 03:08:05 PDT 2009</t>
  </si>
  <si>
    <t xml:space="preserve">Grrr... @TweetDeck When starting the app you get notifications that everything you have 100 new of. Even if youve only restarted the app </t>
  </si>
  <si>
    <t>ZoeFox</t>
  </si>
  <si>
    <t xml:space="preserve">having a really bad start to the week!!! </t>
  </si>
  <si>
    <t>Mon Jun 15 03:08:06 PDT 2009</t>
  </si>
  <si>
    <t xml:space="preserve">Gd morning! Starting my day with a tummy ache </t>
  </si>
  <si>
    <t>Mon Jun 15 03:08:08 PDT 2009</t>
  </si>
  <si>
    <t xml:space="preserve">just had a nice big piece of chocolate cake... to try and cheer me up, not been a good weekend </t>
  </si>
  <si>
    <t>Mon Jun 15 03:08:15 PDT 2009</t>
  </si>
  <si>
    <t>thegreatjustin</t>
  </si>
  <si>
    <t xml:space="preserve">now at work, starting 3.5 hours early, leaving 3.5 hours early. @paleozoic wont be back for 3 whole weeks </t>
  </si>
  <si>
    <t>Mon Jun 15 03:08:16 PDT 2009</t>
  </si>
  <si>
    <t xml:space="preserve">@vettyv some people that know me hate me </t>
  </si>
  <si>
    <t>Mon Jun 15 03:08:18 PDT 2009</t>
  </si>
  <si>
    <t>my tumblarity drop too far (from 79 to 9)Â   http://tumblr.com/x2c21r6po</t>
  </si>
  <si>
    <t>Mon Jun 15 03:08:20 PDT 2009</t>
  </si>
  <si>
    <t xml:space="preserve">@BREEawNUHH, that I should be doing something? Well I am, I'm going to bed. </t>
  </si>
  <si>
    <t>Mon Jun 15 03:08:22 PDT 2009</t>
  </si>
  <si>
    <t>TyMaKing</t>
  </si>
  <si>
    <t xml:space="preserve">@FuchsiaStiletto Dunno about banned but I found a box in a tesco on saturday! But there's no tesco where I work! </t>
  </si>
  <si>
    <t>@mydoctortennant  it is actually, hahah. going to get some real tea.</t>
  </si>
  <si>
    <t>Mon Jun 15 03:08:24 PDT 2009</t>
  </si>
  <si>
    <t>@SarahMag80  Damn I still had the old Virgin Radio number in my phone.  maybe next time.</t>
  </si>
  <si>
    <t>Mon Jun 15 03:08:28 PDT 2009</t>
  </si>
  <si>
    <t>NoBits</t>
  </si>
  <si>
    <t xml:space="preserve">My brother has now got my xbox </t>
  </si>
  <si>
    <t xml:space="preserve">Whyyy does itunes take sooooo long :@ ive not got anything else open either </t>
  </si>
  <si>
    <t>Mon Jun 15 03:08:29 PDT 2009</t>
  </si>
  <si>
    <t xml:space="preserve">My E71 just went into &amp;quot;Brick mode&amp;quot;. </t>
  </si>
  <si>
    <t>Mon Jun 15 03:08:36 PDT 2009</t>
  </si>
  <si>
    <t>danc2005</t>
  </si>
  <si>
    <t xml:space="preserve">@onepinksheep Did it happen like that last time? I honestly can't remember - it shouldn't do though, it is random after all </t>
  </si>
  <si>
    <t>Mon Jun 15 03:08:38 PDT 2009</t>
  </si>
  <si>
    <t xml:space="preserve">watching scrubs finale   @Boydian jd reminds me so much of you, naww bambi. meet up with me and g for lunch tomorrow </t>
  </si>
  <si>
    <t>@tim_shelbourne i think thats the best way   i hate needles - grrrr damn this stupid thing!</t>
  </si>
  <si>
    <t>Mon Jun 15 03:08:39 PDT 2009</t>
  </si>
  <si>
    <t>Am really hungry but my mouth still hurts too much to eat easily  can't wait to get these stitches out! Still all worth it though</t>
  </si>
  <si>
    <t>tan1sah</t>
  </si>
  <si>
    <t xml:space="preserve">@vaninais  my bro isnt back yet </t>
  </si>
  <si>
    <t>Mon Jun 15 03:08:43 PDT 2009</t>
  </si>
  <si>
    <t>AnneMarie66</t>
  </si>
  <si>
    <t xml:space="preserve">Morning sickness is the worst. Feel really rough and I don't like it. </t>
  </si>
  <si>
    <t>Mon Jun 15 03:08:46 PDT 2009</t>
  </si>
  <si>
    <t>@fairls No I didn't     I can't believe I missed it,so so bumbed</t>
  </si>
  <si>
    <t>Mon Jun 15 03:08:49 PDT 2009</t>
  </si>
  <si>
    <t>thomaslandgraf</t>
  </si>
  <si>
    <t xml:space="preserve">Looking for jobs is really not that much fun right now. But it has to be done. </t>
  </si>
  <si>
    <t>Mon Jun 15 03:08:50 PDT 2009</t>
  </si>
  <si>
    <t>TinaL75</t>
  </si>
  <si>
    <t xml:space="preserve">Having another sleepless night. My little Ella J is having a hard time sleeping with that cast on.  It's gonna be and interesting month </t>
  </si>
  <si>
    <t>Mon Jun 15 03:08:53 PDT 2009</t>
  </si>
  <si>
    <t>I miss the tali and punta.  Went down at 3 am in the morning and sat on the beach for an hour. Sleepless nights are amazing.</t>
  </si>
  <si>
    <t>Mon Jun 15 03:08:54 PDT 2009</t>
  </si>
  <si>
    <t>Sick as a dog...   Never really understood that phrase... does it mean I'm going to go out into the garden and eat some grass?</t>
  </si>
  <si>
    <t>Mon Jun 15 03:08:55 PDT 2009</t>
  </si>
  <si>
    <t xml:space="preserve">oh Farscape how I miss you </t>
  </si>
  <si>
    <t>Mon Jun 15 03:08:56 PDT 2009</t>
  </si>
  <si>
    <t>Jamaziazi</t>
  </si>
  <si>
    <t xml:space="preserve">so ahhhhhh still didn't do assignment... darn </t>
  </si>
  <si>
    <t>Mon Jun 15 03:08:57 PDT 2009</t>
  </si>
  <si>
    <t>Jesspwns09</t>
  </si>
  <si>
    <t xml:space="preserve">@CraigAVP the reason y'all can't sleep is the coffee! Jonathan Cook says it's insomnia but it's coffee! It's an increasing epidemic today </t>
  </si>
  <si>
    <t>Mon Jun 15 03:09:02 PDT 2009</t>
  </si>
  <si>
    <t xml:space="preserve">@vlah I'm already in the bed but can't sleep </t>
  </si>
  <si>
    <t>Mon Jun 15 03:09:03 PDT 2009</t>
  </si>
  <si>
    <t>@repinder If you hear something let me know....  xx</t>
  </si>
  <si>
    <t>Mon Jun 15 03:09:05 PDT 2009</t>
  </si>
  <si>
    <t>benmarsh</t>
  </si>
  <si>
    <t xml:space="preserve">Trying to install Windows 7 via Parallels via Boot Camp... not going too well at the moment </t>
  </si>
  <si>
    <t>Mon Jun 15 03:09:09 PDT 2009</t>
  </si>
  <si>
    <t xml:space="preserve">@devinewilliam haha it was good, i am so tired though and not keen on going back to school </t>
  </si>
  <si>
    <t>Mon Jun 15 03:09:13 PDT 2009</t>
  </si>
  <si>
    <t>Schoool today   There's only 1 reason I'm excited to go &amp;lt;3</t>
  </si>
  <si>
    <t>Mon Jun 15 03:09:23 PDT 2009</t>
  </si>
  <si>
    <t xml:space="preserve">we r now goin on over 20 mins the alarm this is stupid &amp;amp; i'm about 2 kick his ass i need more sleep </t>
  </si>
  <si>
    <t xml:space="preserve">could kill Twitter!!  sent me a text at 3:30 in the morning and I   never got back to good sleep!!  </t>
  </si>
  <si>
    <t>Mon Jun 15 03:09:25 PDT 2009</t>
  </si>
  <si>
    <t>jeff__brennan</t>
  </si>
  <si>
    <t xml:space="preserve">just got home. didn't tweet all day because my stupid iphone twitter app wouldn't let me </t>
  </si>
  <si>
    <t>Mon Jun 15 03:09:26 PDT 2009</t>
  </si>
  <si>
    <t xml:space="preserve">@HughePaul I'm imagining you sat alone at one end of a see-saw. It's so sad </t>
  </si>
  <si>
    <t>Mon Jun 15 03:09:29 PDT 2009</t>
  </si>
  <si>
    <t xml:space="preserve">Still in the office. No way I'll be getting up to #SMCSYD  </t>
  </si>
  <si>
    <t>Mon Jun 15 03:09:33 PDT 2009</t>
  </si>
  <si>
    <t>I have the bug  I am soooo ill! Laid up in bed needing to be looked after!</t>
  </si>
  <si>
    <t>Mon Jun 15 03:09:34 PDT 2009</t>
  </si>
  <si>
    <t xml:space="preserve">@Parsnipzilla How was media? I missed Psycho </t>
  </si>
  <si>
    <t>Mon Jun 15 03:09:37 PDT 2009</t>
  </si>
  <si>
    <t xml:space="preserve">Speech to write by tommorow morning. Yay! </t>
  </si>
  <si>
    <t>Mon Jun 15 03:09:40 PDT 2009</t>
  </si>
  <si>
    <t>stepz89</t>
  </si>
  <si>
    <t xml:space="preserve">got killed today in class so sore!!!!!!!! </t>
  </si>
  <si>
    <t>I miss the beach.  Went down at 3 am in the morning and sat on the beach for an hour. SLEEPLESS NIGHTS ARE AMAZING. Crappy effect, though.</t>
  </si>
  <si>
    <t>Mon Jun 15 03:09:41 PDT 2009</t>
  </si>
  <si>
    <t xml:space="preserve">has a new hairdresser, please don't ruin my hair </t>
  </si>
  <si>
    <t>Mon Jun 15 03:09:42 PDT 2009</t>
  </si>
  <si>
    <t>Nicsx</t>
  </si>
  <si>
    <t>can't walk!  i hope i can by friday, i want to wear heels for prom!</t>
  </si>
  <si>
    <t>Mon Jun 15 03:09:43 PDT 2009</t>
  </si>
  <si>
    <t>crysttall</t>
  </si>
  <si>
    <t>i'm really really tired and i have o get up at 5:30 for skool tomoz  no fun at all night everyoneXx</t>
  </si>
  <si>
    <t>Mon Jun 15 03:09:49 PDT 2009</t>
  </si>
  <si>
    <t>@revolver_ What kind of shoes?  Being male is nice, we have... two pairs of shoes. Three if we need flip-flops.</t>
  </si>
  <si>
    <t xml:space="preserve">@houseshoes ...but I'm sure it costs less than a DUI. I know </t>
  </si>
  <si>
    <t>Mon Jun 15 03:09:51 PDT 2009</t>
  </si>
  <si>
    <t xml:space="preserve">Decorators in today - they'll be here for a week and I have a headache already </t>
  </si>
  <si>
    <t>Mon Jun 15 03:09:52 PDT 2009</t>
  </si>
  <si>
    <t>i think i tmay be dinner time....  sigh</t>
  </si>
  <si>
    <t>Mon Jun 15 03:09:53 PDT 2009</t>
  </si>
  <si>
    <t>@avataraang this tweet makes my heart ache.  DRAMA-RAMA.</t>
  </si>
  <si>
    <t xml:space="preserve">@autom8 Disappointed w/ Terminator. It's been converted to a futuristic war movie. Only action, no story line, no credible characters </t>
  </si>
  <si>
    <t xml:space="preserve">i love lie-ins still tired though and need to tidy my room </t>
  </si>
  <si>
    <t>Mon Jun 15 03:09:54 PDT 2009</t>
  </si>
  <si>
    <t>CarloPalmes</t>
  </si>
  <si>
    <t>I'm a bit lonely today,  Dont know why.</t>
  </si>
  <si>
    <t>Mon Jun 15 03:09:55 PDT 2009</t>
  </si>
  <si>
    <t>bryantgj</t>
  </si>
  <si>
    <t xml:space="preserve">I've got a chest infection </t>
  </si>
  <si>
    <t>Mon Jun 15 03:09:56 PDT 2009</t>
  </si>
  <si>
    <t>Missed Israels concert  Argg, THATsucks!!!!</t>
  </si>
  <si>
    <t>Mon Jun 15 03:09:59 PDT 2009</t>
  </si>
  <si>
    <t xml:space="preserve">i need a phone that works </t>
  </si>
  <si>
    <t>Mon Jun 15 03:10:00 PDT 2009</t>
  </si>
  <si>
    <t xml:space="preserve">@antzpantz hahah it's &amp;quot;THAT&amp;quot; photo I took. every night I wake up wishing I took that bad boy with a 5d mk ii and not a casio compact </t>
  </si>
  <si>
    <t xml:space="preserve">The tweets coming out of Iran seem to be contradicting each other, I think nobody really knows what's going on. The chaos is working </t>
  </si>
  <si>
    <t>Mon Jun 15 03:10:02 PDT 2009</t>
  </si>
  <si>
    <t>crazynesschic</t>
  </si>
  <si>
    <t xml:space="preserve">Studying PHYSICS... I understand the Mechanics, now I have to get down &amp;amp; dirty with Chemistry! </t>
  </si>
  <si>
    <t>Mon Jun 15 03:10:03 PDT 2009</t>
  </si>
  <si>
    <t xml:space="preserve">@Agitatore Ä‘á»?c xong tháº¥y tháº±ng phá»?ng váº¥n (Cao Háº£i HÃ , tui cÃ³ wen/biáº¿t) ngu wÃ¡ cá»¡ </t>
  </si>
  <si>
    <t>Mon Jun 15 03:10:08 PDT 2009</t>
  </si>
  <si>
    <t xml:space="preserve">@robbedinflames come back </t>
  </si>
  <si>
    <t xml:space="preserve">Note to self, before buying huge job lots of internet only games, make sure there are still servers running for it.  Another 99p wasted </t>
  </si>
  <si>
    <t>Mon Jun 15 03:10:16 PDT 2009</t>
  </si>
  <si>
    <t xml:space="preserve">@KateEdwards Have you identified why your bill is so high! </t>
  </si>
  <si>
    <t>Mon Jun 15 03:10:19 PDT 2009</t>
  </si>
  <si>
    <t>nic19891</t>
  </si>
  <si>
    <t>is doing her essays  and can't wait till the summer holibobs!!! x</t>
  </si>
  <si>
    <t>Mon Jun 15 03:10:20 PDT 2009</t>
  </si>
  <si>
    <t>AcidRainDropz</t>
  </si>
  <si>
    <t xml:space="preserve">@PhoebeGeorgina I have to buy mine. It sucks. I want a new phone. </t>
  </si>
  <si>
    <t>Mon Jun 15 03:10:21 PDT 2009</t>
  </si>
  <si>
    <t xml:space="preserve">i HATE mondays!!!!!!!!!! </t>
  </si>
  <si>
    <t xml:space="preserve">@aka55 so no singing for a bit then </t>
  </si>
  <si>
    <t xml:space="preserve">@feltbeats *sniffs* only for U.S? </t>
  </si>
  <si>
    <t>Mon Jun 15 03:10:26 PDT 2009</t>
  </si>
  <si>
    <t xml:space="preserve">sh*t - bliddy pigeons have found the feeder - the little ones cant get in now </t>
  </si>
  <si>
    <t>Mon Jun 15 03:10:27 PDT 2009</t>
  </si>
  <si>
    <t>ClaireRidgway</t>
  </si>
  <si>
    <t xml:space="preserve">@simonhowes there's a looming grey cloud coming over now though! Think the rain is on its way </t>
  </si>
  <si>
    <t>Mon Jun 15 03:10:28 PDT 2009</t>
  </si>
  <si>
    <t>xnorthstarherox</t>
  </si>
  <si>
    <t xml:space="preserve">@traveling_gal hey, what's wrong? </t>
  </si>
  <si>
    <t>pingata</t>
  </si>
  <si>
    <t>Still in the office. No way I'll be getting up to #SMCSYD   http://bit.ly/ZIhpt</t>
  </si>
  <si>
    <t>Mon Jun 15 03:10:29 PDT 2009</t>
  </si>
  <si>
    <t>paddyfro</t>
  </si>
  <si>
    <t xml:space="preserve">dentists, grrr poo to you all. my award wining smile has taken a blow today </t>
  </si>
  <si>
    <t>Mon Jun 15 03:10:33 PDT 2009</t>
  </si>
  <si>
    <t>@treehugger25  if you want to talk just dm me</t>
  </si>
  <si>
    <t xml:space="preserve">I think I might bring my duvet cover downstairs. I really am freezing </t>
  </si>
  <si>
    <t>Mon Jun 15 03:10:34 PDT 2009</t>
  </si>
  <si>
    <t>laceybaby21</t>
  </si>
  <si>
    <t xml:space="preserve">Had the bestest time ever yesterday!!!! Back to reality now </t>
  </si>
  <si>
    <t>eleanorturney</t>
  </si>
  <si>
    <t>@toritruslow this has gone way, way beyond safety pins  ASPLODED!</t>
  </si>
  <si>
    <t>Mon Jun 15 03:10:35 PDT 2009</t>
  </si>
  <si>
    <t>1oooop</t>
  </si>
  <si>
    <t>have to go to hell tomorrow  I hope the devil's not around.</t>
  </si>
  <si>
    <t xml:space="preserve">@CateP36 No singing... </t>
  </si>
  <si>
    <t>Mon Jun 15 03:10:38 PDT 2009</t>
  </si>
  <si>
    <t>AubreyClaire</t>
  </si>
  <si>
    <t>Experiencing more cold symptoms (away darn headache!)  Tried sleeping it off unsuccessfully</t>
  </si>
  <si>
    <t>Mon Jun 15 03:10:48 PDT 2009</t>
  </si>
  <si>
    <t>loganjf</t>
  </si>
  <si>
    <t xml:space="preserve">Waiting on 360 to get back... </t>
  </si>
  <si>
    <t>Mon Jun 15 03:10:49 PDT 2009</t>
  </si>
  <si>
    <t>@nickjonas i can't believe you're in london and i couldnt get my sister tickets for the show  crap!</t>
  </si>
  <si>
    <t>Mon Jun 15 03:10:51 PDT 2009</t>
  </si>
  <si>
    <t xml:space="preserve">@nicholasRodgers lol.. not on my msn i didn't  limited by twitter character limitations </t>
  </si>
  <si>
    <t>Mon Jun 15 03:10:54 PDT 2009</t>
  </si>
  <si>
    <t>Arlyonka</t>
  </si>
  <si>
    <t xml:space="preserve">Women have 2 weapons: mascara and tears. Apparently we can't use both at the same time </t>
  </si>
  <si>
    <t>Mon Jun 15 03:10:55 PDT 2009</t>
  </si>
  <si>
    <t>@deatipie OMG sounds fun! I was never skilled at Hula-hooping  lol xx</t>
  </si>
  <si>
    <t>Mon Jun 15 03:10:58 PDT 2009</t>
  </si>
  <si>
    <t xml:space="preserve">has a crazy horrible tummy ache. </t>
  </si>
  <si>
    <t>Mon Jun 15 03:11:05 PDT 2009</t>
  </si>
  <si>
    <t xml:space="preserve">exhausted at work already </t>
  </si>
  <si>
    <t>Mon Jun 15 03:11:13 PDT 2009</t>
  </si>
  <si>
    <t>HeavenUnaware</t>
  </si>
  <si>
    <t xml:space="preserve">@Lisamarie61 sorry not ignoring u just been really busy with work and graduation..no time to twitter </t>
  </si>
  <si>
    <t>trips666</t>
  </si>
  <si>
    <t xml:space="preserve">&amp;quot;What is The Twitter?&amp;quot; no really i have tried it and i still don't get it. I must be getting old </t>
  </si>
  <si>
    <t>Mon Jun 15 03:11:17 PDT 2009</t>
  </si>
  <si>
    <t xml:space="preserve">tiring first day! </t>
  </si>
  <si>
    <t>@pixelcellar Hey Tim! We are in glorious sunshine, and as normal its too hot in the studio!  Fans will be deployed soon! yourself?</t>
  </si>
  <si>
    <t>Mon Jun 15 03:11:19 PDT 2009</t>
  </si>
  <si>
    <t>annetie</t>
  </si>
  <si>
    <t xml:space="preserve">my mom's not feeling well.. </t>
  </si>
  <si>
    <t xml:space="preserve">Alert Thingy is kinda not working. </t>
  </si>
  <si>
    <t xml:space="preserve">@thejinxisup i missed true blood </t>
  </si>
  <si>
    <t>Mon Jun 15 03:11:21 PDT 2009</t>
  </si>
  <si>
    <t>Theburg</t>
  </si>
  <si>
    <t xml:space="preserve">@rayvanderfort i think so too....i had to watch the MTV movie awards 4 times this weekend </t>
  </si>
  <si>
    <t>Mon Jun 15 03:11:25 PDT 2009</t>
  </si>
  <si>
    <t>on lunch break till 12! hurry up 4 o clock  SO excited about tomorrow woohoo! xx</t>
  </si>
  <si>
    <t>Mon Jun 15 03:11:27 PDT 2009</t>
  </si>
  <si>
    <t xml:space="preserve">Got an extra hour of statistics... NOOO!! </t>
  </si>
  <si>
    <t>Mon Jun 15 03:11:26 PDT 2009</t>
  </si>
  <si>
    <t xml:space="preserve">@pinktank1 That link didn't work. </t>
  </si>
  <si>
    <t>KimberleySteele</t>
  </si>
  <si>
    <t xml:space="preserve">Back to work, loved my holiday and wished it could have gone on forever </t>
  </si>
  <si>
    <t>Mon Jun 15 03:11:30 PDT 2009</t>
  </si>
  <si>
    <t xml:space="preserve">FURIOUS beyond belief! Seriously need a hug!! </t>
  </si>
  <si>
    <t>Mon Jun 15 03:11:36 PDT 2009</t>
  </si>
  <si>
    <t>ok way too tired to function.  btw @ialwayswill did you find ~the~ mag??</t>
  </si>
  <si>
    <t>Mon Jun 15 03:11:37 PDT 2009</t>
  </si>
  <si>
    <t>Noon in th NL and i'm still in bed. Guess it's safe to say  I'm not going to work today... I feel  blah</t>
  </si>
  <si>
    <t>Mon Jun 15 03:11:39 PDT 2009</t>
  </si>
  <si>
    <t>Stacy_Is_Cool</t>
  </si>
  <si>
    <t>Mon Jun 15 03:11:41 PDT 2009</t>
  </si>
  <si>
    <t>BigLordy</t>
  </si>
  <si>
    <t>@MikeKoenigs .. how did you get nto this Mike? I lasted about 15secs.  LOL</t>
  </si>
  <si>
    <t>Mon Jun 15 03:11:45 PDT 2009</t>
  </si>
  <si>
    <t>Pinkygirl94</t>
  </si>
  <si>
    <t xml:space="preserve">you realize how important something is to you when it is gone forever </t>
  </si>
  <si>
    <t>Massive trouble with my iPhone, after switch to WIndows 7 sync doesn't work any more  . All programs are lost, forgot to move them....</t>
  </si>
  <si>
    <t>Mon Jun 15 03:11:47 PDT 2009</t>
  </si>
  <si>
    <t xml:space="preserve">hectic day </t>
  </si>
  <si>
    <t>Mon Jun 15 03:11:48 PDT 2009</t>
  </si>
  <si>
    <t>Julia_B</t>
  </si>
  <si>
    <t xml:space="preserve">@rosschainey 'Potters 'Arf' 1/2 mara. 2hrs 9 - just 1 min faster than 2008 in same conditions. </t>
  </si>
  <si>
    <t>Mon Jun 15 03:11:50 PDT 2009</t>
  </si>
  <si>
    <t>callumheald</t>
  </si>
  <si>
    <t xml:space="preserve">time to sign on the dole godlife sucks when u have no job no money and no one will give you a chance i'm only 20 i should go to college </t>
  </si>
  <si>
    <t>iamjudith</t>
  </si>
  <si>
    <t xml:space="preserve">is back home from school. Here comes the homework. :| (sigh) Summer is def over. </t>
  </si>
  <si>
    <t>Mon Jun 15 03:11:53 PDT 2009</t>
  </si>
  <si>
    <t>Jesslynam</t>
  </si>
  <si>
    <t xml:space="preserve">one quick chai and then off to bed .. early start 4.45am </t>
  </si>
  <si>
    <t>Mon Jun 15 03:11:55 PDT 2009</t>
  </si>
  <si>
    <t xml:space="preserve">@BenWeekes Not for another 11 months.  And I'm keeping the VTR. </t>
  </si>
  <si>
    <t>Mon Jun 15 03:11:58 PDT 2009</t>
  </si>
  <si>
    <t xml:space="preserve">@ozdj clinks coffee cup - here to doing work all night and missing #SMCSYD </t>
  </si>
  <si>
    <t>Mon Jun 15 03:12:01 PDT 2009</t>
  </si>
  <si>
    <t>@rebekahnew  I know the feeling. Sucks.</t>
  </si>
  <si>
    <t>Mon Jun 15 03:12:03 PDT 2009</t>
  </si>
  <si>
    <t>Supernatural777</t>
  </si>
  <si>
    <t>Yes another Supernatural night gotta finish my homework  + Good news week yay!!!!</t>
  </si>
  <si>
    <t>Mon Jun 15 03:12:09 PDT 2009</t>
  </si>
  <si>
    <t>niaamamenn</t>
  </si>
  <si>
    <t xml:space="preserve">Sat in Starbucks near Victoria. Getting bus back to Notts in 50 minutes </t>
  </si>
  <si>
    <t>Mon Jun 15 03:12:10 PDT 2009</t>
  </si>
  <si>
    <t>sonicsociety</t>
  </si>
  <si>
    <t xml:space="preserve">@thesciphishow that vid on media bias didn't work for me either. Sorry </t>
  </si>
  <si>
    <t>Mon Jun 15 03:12:12 PDT 2009</t>
  </si>
  <si>
    <t xml:space="preserve">bad moods are contagious. i hate it. especially when a teacher screams at me before a test, i always mess up if i'm in a bad mood </t>
  </si>
  <si>
    <t>Mon Jun 15 03:12:13 PDT 2009</t>
  </si>
  <si>
    <t>maxabb</t>
  </si>
  <si>
    <t xml:space="preserve">Work, work.. </t>
  </si>
  <si>
    <t>NetbookChoice</t>
  </si>
  <si>
    <t>Our MSI Wind U115's SSD seems to have gone kaput, so system won't even boot  All my benchies are on it too (</t>
  </si>
  <si>
    <t>Mon Jun 15 03:12:15 PDT 2009</t>
  </si>
  <si>
    <t>I'm losing my appetite  http://myloc.me/3THx</t>
  </si>
  <si>
    <t>Mon Jun 15 03:12:22 PDT 2009</t>
  </si>
  <si>
    <t xml:space="preserve">says no sir, there'll be no skyping today </t>
  </si>
  <si>
    <t xml:space="preserve">getting ready fer school. and ugh, i don't wanna go today! </t>
  </si>
  <si>
    <t>Mon Jun 15 03:12:25 PDT 2009</t>
  </si>
  <si>
    <t xml:space="preserve">off to doctors </t>
  </si>
  <si>
    <t>Mon Jun 15 03:12:26 PDT 2009</t>
  </si>
  <si>
    <t>maggie87</t>
  </si>
  <si>
    <t xml:space="preserve">Wish i didnt have to go to work </t>
  </si>
  <si>
    <t>Mon Jun 15 03:12:27 PDT 2009</t>
  </si>
  <si>
    <t>mystockphoto</t>
  </si>
  <si>
    <t xml:space="preserve">@bobbigmac  worse also for me on @fotolia, just a few subscriptions </t>
  </si>
  <si>
    <t>Mon Jun 15 03:12:28 PDT 2009</t>
  </si>
  <si>
    <t>jeffreyDamnit</t>
  </si>
  <si>
    <t xml:space="preserve">Fucking fried!!!! Work in 4 hours. </t>
  </si>
  <si>
    <t>Mon Jun 15 03:12:30 PDT 2009</t>
  </si>
  <si>
    <t xml:space="preserve">@alwaysrecycle yehh why thursday? </t>
  </si>
  <si>
    <t>heroin1725</t>
  </si>
  <si>
    <t>says tinanggal ng DLSU ang holidays ngaung term!  http://plurk.com/p/111uqv</t>
  </si>
  <si>
    <t xml:space="preserve">after a great weekend back to reality and back in college </t>
  </si>
  <si>
    <t>Mon Jun 15 03:12:33 PDT 2009</t>
  </si>
  <si>
    <t>sherinesoong</t>
  </si>
  <si>
    <t xml:space="preserve">Tight schedule coming up ! </t>
  </si>
  <si>
    <t>Mon Jun 15 03:12:36 PDT 2009</t>
  </si>
  <si>
    <t>newy0rkbabygirl</t>
  </si>
  <si>
    <t xml:space="preserve">I've never been this nervous in my life... It's not fun... Actually it's rather scary </t>
  </si>
  <si>
    <t xml:space="preserve">@MartinGBEdwards Sorry forgot them when I was at the shop </t>
  </si>
  <si>
    <t>@generalfiascouk have fun tonight! SO gutted i cant be there  xxx</t>
  </si>
  <si>
    <t>Mon Jun 15 03:12:44 PDT 2009</t>
  </si>
  <si>
    <t>zoheba</t>
  </si>
  <si>
    <t xml:space="preserve">@johncmayer i wish you did 5 dollar shows here in england </t>
  </si>
  <si>
    <t>Mon Jun 15 03:12:45 PDT 2009</t>
  </si>
  <si>
    <t xml:space="preserve">watching the hills..gonna go for a run after, burn of that good bbq food i had yesterday lol..lets see how far i can go..im hangin' </t>
  </si>
  <si>
    <t>Mon Jun 15 03:12:47 PDT 2009</t>
  </si>
  <si>
    <t>arabstreet</t>
  </si>
  <si>
    <t xml:space="preserve">@banwashere This is not encouraging to my soul. </t>
  </si>
  <si>
    <t>Icarly_Fancar</t>
  </si>
  <si>
    <t xml:space="preserve">http://twitpic.com/7geu1 - June 10th 2009 an awfull day </t>
  </si>
  <si>
    <t>Mon Jun 15 03:12:51 PDT 2009</t>
  </si>
  <si>
    <t>biniki</t>
  </si>
  <si>
    <t xml:space="preserve">uh just about to cry!! </t>
  </si>
  <si>
    <t>Mon Jun 15 03:12:52 PDT 2009</t>
  </si>
  <si>
    <t xml:space="preserve">bye now. see you again ... i dunno when </t>
  </si>
  <si>
    <t>ErynnOrtanez</t>
  </si>
  <si>
    <t xml:space="preserve">keisha! i cant find u naman! </t>
  </si>
  <si>
    <t xml:space="preserve">@scotttay Maybe it only works in store like Game vouchers </t>
  </si>
  <si>
    <t>Mon Jun 15 03:12:59 PDT 2009</t>
  </si>
  <si>
    <t>Pauline_PL</t>
  </si>
  <si>
    <t>OMG! 0_o  3 exams in a one week?! that's right!   -&amp;gt; American Press, Audiovisual culture n' U.S. History *!help!*  I go to learn :/</t>
  </si>
  <si>
    <t>Mon Jun 15 03:13:04 PDT 2009</t>
  </si>
  <si>
    <t>rosieed26</t>
  </si>
  <si>
    <t xml:space="preserve">yawn.. me sooo tired </t>
  </si>
  <si>
    <t>Mon Jun 15 03:13:09 PDT 2009</t>
  </si>
  <si>
    <t xml:space="preserve">Wants to be back at the circus </t>
  </si>
  <si>
    <t>Mon Jun 15 03:13:10 PDT 2009</t>
  </si>
  <si>
    <t>idam17</t>
  </si>
  <si>
    <t>@ChloeDunno  i like to bitch nah its just really bad 2 night...</t>
  </si>
  <si>
    <t>Mon Jun 15 03:13:11 PDT 2009</t>
  </si>
  <si>
    <t xml:space="preserve">@Titillandus The boy fell asleep at PC? I did that once, woke up with keyboard imprints on my head </t>
  </si>
  <si>
    <t>Mon Jun 15 03:13:12 PDT 2009</t>
  </si>
  <si>
    <t>@RenLucy I chose sleep/lazing about over the party down there  Good luck today!</t>
  </si>
  <si>
    <t>Mon Jun 15 03:13:14 PDT 2009</t>
  </si>
  <si>
    <t xml:space="preserve">since i moved to twitter, ive lost lot of my friends. ahh bad. </t>
  </si>
  <si>
    <t>Mon Jun 15 03:13:17 PDT 2009</t>
  </si>
  <si>
    <t>Just4YourEyes</t>
  </si>
  <si>
    <t>iÂ´m ill.... sad day  raining all the time...want to breakaway</t>
  </si>
  <si>
    <t>Mon Jun 15 03:13:18 PDT 2009</t>
  </si>
  <si>
    <t>nidisamarvel</t>
  </si>
  <si>
    <t xml:space="preserve">my chest area hurts </t>
  </si>
  <si>
    <t>Mon Jun 15 03:13:24 PDT 2009</t>
  </si>
  <si>
    <t>Steph15fly</t>
  </si>
  <si>
    <t>My stomach hurts soooo..... bad  ...n i hv to go 4r clz............</t>
  </si>
  <si>
    <t>Mon Jun 15 03:13:33 PDT 2009</t>
  </si>
  <si>
    <t>LilHillaryHazel</t>
  </si>
  <si>
    <t>1st time playin Poker - was up like a G an lost it all in one hand.      lol....</t>
  </si>
  <si>
    <t xml:space="preserve">Damn the flash light I planned to buy for my #eos is sold out </t>
  </si>
  <si>
    <t>Mon Jun 15 03:13:36 PDT 2009</t>
  </si>
  <si>
    <t>jazblack621</t>
  </si>
  <si>
    <t xml:space="preserve">Not feeling well again tonight going to bed early. Glad I didn't have to work tonight but shitty I work tomarrow </t>
  </si>
  <si>
    <t>Mon Jun 15 03:13:37 PDT 2009</t>
  </si>
  <si>
    <t>Debaaa</t>
  </si>
  <si>
    <t xml:space="preserve">I hate the last bowl of a box or cereal. It's like eating crunchy dust </t>
  </si>
  <si>
    <t>Mon Jun 15 03:13:39 PDT 2009</t>
  </si>
  <si>
    <t>myspace is down  annoying much?</t>
  </si>
  <si>
    <t>Mon Jun 15 03:13:46 PDT 2009</t>
  </si>
  <si>
    <t>JoshAnstey</t>
  </si>
  <si>
    <t>@chieftech ah ok - I missed it  - will have to get to the next one</t>
  </si>
  <si>
    <t>Mon Jun 15 03:13:48 PDT 2009</t>
  </si>
  <si>
    <t xml:space="preserve">Is bored, not in the mood, and any other downer emotions you can think of </t>
  </si>
  <si>
    <t>Mon Jun 15 03:13:50 PDT 2009</t>
  </si>
  <si>
    <t>brittnaaaayx3</t>
  </si>
  <si>
    <t>siiiiick  school anyway for finals, but im outt at 9:45!</t>
  </si>
  <si>
    <t>rhej__</t>
  </si>
  <si>
    <t xml:space="preserve">Was up half the night ill , not going to school todayy </t>
  </si>
  <si>
    <t>Mon Jun 15 03:13:51 PDT 2009</t>
  </si>
  <si>
    <t>MissRomulus</t>
  </si>
  <si>
    <t xml:space="preserve">Throat still really hurts. I think im comming down with something </t>
  </si>
  <si>
    <t>Mon Jun 15 03:13:53 PDT 2009</t>
  </si>
  <si>
    <t>WarWraith</t>
  </si>
  <si>
    <t>@Internode Still no Rowville  Trying to keep the faith here! ;)</t>
  </si>
  <si>
    <t>Mon Jun 15 03:13:56 PDT 2009</t>
  </si>
  <si>
    <t xml:space="preserve">@treehugger25 are you okay? what happened? </t>
  </si>
  <si>
    <t>Mon Jun 15 03:13:58 PDT 2009</t>
  </si>
  <si>
    <t>Nazie1</t>
  </si>
  <si>
    <t>@nkotbswelshbabe @mini_manfa just saw the chat in the forum you mentioned. It's sooooooooo sad  xx</t>
  </si>
  <si>
    <t>Mon Jun 15 03:13:59 PDT 2009</t>
  </si>
  <si>
    <t>rudd3rs</t>
  </si>
  <si>
    <t>Mon Jun 15 03:14:01 PDT 2009</t>
  </si>
  <si>
    <t>@Impala_Guy SORRY missed again - the boss was here  I will try to be in twitter later  Hope to c u too  Bye Bye!</t>
  </si>
  <si>
    <t>Mon Jun 15 03:14:03 PDT 2009</t>
  </si>
  <si>
    <t>jackienkaeden</t>
  </si>
  <si>
    <t>cant sleep  this sucks</t>
  </si>
  <si>
    <t>Mon Jun 15 03:14:06 PDT 2009</t>
  </si>
  <si>
    <t>seanburlington</t>
  </si>
  <si>
    <t xml:space="preserve">fighting with a corrupt user profile in KDE </t>
  </si>
  <si>
    <t>Mon Jun 15 03:14:08 PDT 2009</t>
  </si>
  <si>
    <t>aaronbrunner</t>
  </si>
  <si>
    <t xml:space="preserve">trying to study for accounting. and failing </t>
  </si>
  <si>
    <t>Mon Jun 15 03:14:10 PDT 2009</t>
  </si>
  <si>
    <t xml:space="preserve">@docrock Ack, that sucks man </t>
  </si>
  <si>
    <t>Mon Jun 15 03:14:13 PDT 2009</t>
  </si>
  <si>
    <t>luvmiles</t>
  </si>
  <si>
    <t>I can't believe that season 4 is the last season of HM.My life would suck without this series!!  That's the best series I've ever seen (</t>
  </si>
  <si>
    <t>Mon Jun 15 03:14:14 PDT 2009</t>
  </si>
  <si>
    <t xml:space="preserve">MSI are sending another U115 over though. Kudos MSI! Speaking to support, this is the first reported U115 problem. We're just unlucky. </t>
  </si>
  <si>
    <t>Mon Jun 15 03:14:20 PDT 2009</t>
  </si>
  <si>
    <t xml:space="preserve">:O look at that rain! </t>
  </si>
  <si>
    <t>Mon Jun 15 03:14:23 PDT 2009</t>
  </si>
  <si>
    <t>Robi_from_Italy</t>
  </si>
  <si>
    <t xml:space="preserve">sitting on my couch with an ice pad on my knee... i feel like crying </t>
  </si>
  <si>
    <t>Mon Jun 15 03:14:26 PDT 2009</t>
  </si>
  <si>
    <t xml:space="preserve">sigh. work still piling on....must get through thisssssssssss. can't have another repeat of today </t>
  </si>
  <si>
    <t>Mon Jun 15 03:14:35 PDT 2009</t>
  </si>
  <si>
    <t xml:space="preserve">@sakhi_ no lunch yet </t>
  </si>
  <si>
    <t>sarahculver</t>
  </si>
  <si>
    <t xml:space="preserve"> Wheres my Romeo?</t>
  </si>
  <si>
    <t>Mon Jun 15 03:14:39 PDT 2009</t>
  </si>
  <si>
    <t xml:space="preserve">Helpppp my face is swollen and my back is itching, like madddd </t>
  </si>
  <si>
    <t>JaceChase</t>
  </si>
  <si>
    <t xml:space="preserve">Still awake. I am scared. The wind here is vicious. It'd be nice to have someone to protect &amp;amp; comfort you! </t>
  </si>
  <si>
    <t xml:space="preserve">I'm starting to get really fed up with flat hunting and endless emails from estate agents. </t>
  </si>
  <si>
    <t>Mon Jun 15 03:14:41 PDT 2009</t>
  </si>
  <si>
    <t>cmdugan</t>
  </si>
  <si>
    <t xml:space="preserve">Ugh. It is bad when the dog wakes me up b4 the baby does </t>
  </si>
  <si>
    <t>LoveDestiny15</t>
  </si>
  <si>
    <t xml:space="preserve">IÂ´m sitting at school !! its so boring ! </t>
  </si>
  <si>
    <t>Mon Jun 15 03:14:45 PDT 2009</t>
  </si>
  <si>
    <t xml:space="preserve">I don't want to have dinner. I'm full.. </t>
  </si>
  <si>
    <t>Mon Jun 15 03:14:46 PDT 2009</t>
  </si>
  <si>
    <t>@akaha00 It ain't here either.  So no need to come here and look for it.</t>
  </si>
  <si>
    <t>Mon Jun 15 03:14:52 PDT 2009</t>
  </si>
  <si>
    <t>untamedclare</t>
  </si>
  <si>
    <t xml:space="preserve">Hate men who sit directly in front of you with legs wide open. Like they're showing off their masculinity to you or something </t>
  </si>
  <si>
    <t>Mon Jun 15 03:14:53 PDT 2009</t>
  </si>
  <si>
    <t xml:space="preserve">Working in MaraÃ±a is idyllic, when the network doesn't drop </t>
  </si>
  <si>
    <t>Mon Jun 15 03:14:56 PDT 2009</t>
  </si>
  <si>
    <t xml:space="preserve">In le avid suite, trying to log on and failing </t>
  </si>
  <si>
    <t>dunnd999</t>
  </si>
  <si>
    <t>@Patriciatkl1 Mine is still to young for scouting  so Saturdays are normally reserved for the park or the playground.</t>
  </si>
  <si>
    <t>Mon Jun 15 03:14:58 PDT 2009</t>
  </si>
  <si>
    <t>Spieniezac</t>
  </si>
  <si>
    <t xml:space="preserve">cant sleep. Only one more day with my bff before she goes home </t>
  </si>
  <si>
    <t>Mon Jun 15 03:15:04 PDT 2009</t>
  </si>
  <si>
    <t>dustydean</t>
  </si>
  <si>
    <t xml:space="preserve">Imagine having your election stolen, ballots burned, results are lies, then you plan a protest &amp;amp; rumors are it's not a &amp;quot;legal&amp;quot; protest. </t>
  </si>
  <si>
    <t>Mon Jun 15 03:15:07 PDT 2009</t>
  </si>
  <si>
    <t xml:space="preserve">Why Facebook is the most fav topic for a discussion.. :o I nvr gt that.. </t>
  </si>
  <si>
    <t xml:space="preserve">@wanderblah tipsy on malai ice-cream..we don't have naturals in Bangalore </t>
  </si>
  <si>
    <t>Mon Jun 15 03:15:08 PDT 2009</t>
  </si>
  <si>
    <t>LollyH87</t>
  </si>
  <si>
    <t xml:space="preserve">wooo, another week of work </t>
  </si>
  <si>
    <t>Mon Jun 15 03:15:09 PDT 2009</t>
  </si>
  <si>
    <t xml:space="preserve">Walking around... My feet is hurt </t>
  </si>
  <si>
    <t>Mon Jun 15 03:15:10 PDT 2009</t>
  </si>
  <si>
    <t>sick  studying 4 science, went to the doc, he gave me these gross tablets lol</t>
  </si>
  <si>
    <t>Mon Jun 15 03:15:12 PDT 2009</t>
  </si>
  <si>
    <t>Alan finished it  I'm -$200</t>
  </si>
  <si>
    <t>pattimoney</t>
  </si>
  <si>
    <t xml:space="preserve">Relieved that I've found my Book of Reports, delegate badge, and registration card. Wishing I could take Susanna this year. </t>
  </si>
  <si>
    <t>peacejemlove</t>
  </si>
  <si>
    <t>is running on 2 hours of sleep  not cute</t>
  </si>
  <si>
    <t>Mon Jun 15 03:15:16 PDT 2009</t>
  </si>
  <si>
    <t xml:space="preserve">@longridehome you betta but you'll never let's be honest </t>
  </si>
  <si>
    <t>@bradiewebbstack i miss you comments and talking to you on msn  but i still love you</t>
  </si>
  <si>
    <t>Mon Jun 15 03:15:18 PDT 2009</t>
  </si>
  <si>
    <t>scarlett_b</t>
  </si>
  <si>
    <t xml:space="preserve">wishes sje'd woken up with more motivation </t>
  </si>
  <si>
    <t>Mon Jun 15 03:15:21 PDT 2009</t>
  </si>
  <si>
    <t xml:space="preserve">@alexpapworth I agree 140 chars are too short, I could not send you  my email through DM however </t>
  </si>
  <si>
    <t>Mon Jun 15 03:15:23 PDT 2009</t>
  </si>
  <si>
    <t xml:space="preserve">back to the lab i go, hi ho!!! oh boy, it's going to be a looooong week. </t>
  </si>
  <si>
    <t>Mon Jun 15 03:15:27 PDT 2009</t>
  </si>
  <si>
    <t>In bed!!! 4am start tomorrow  however, happy that that lakers won..</t>
  </si>
  <si>
    <t>Mon Jun 15 03:15:29 PDT 2009</t>
  </si>
  <si>
    <t>fixthecurtains</t>
  </si>
  <si>
    <t xml:space="preserve">Got home from school. I'm so exhausted. </t>
  </si>
  <si>
    <t>Mon Jun 15 03:15:32 PDT 2009</t>
  </si>
  <si>
    <t xml:space="preserve">why can't i find the jeans i wanna  wear? ughh </t>
  </si>
  <si>
    <t>Mon Jun 15 03:15:33 PDT 2009</t>
  </si>
  <si>
    <t xml:space="preserve">Well, it looks like that was an experiment that failed. </t>
  </si>
  <si>
    <t>Mon Jun 15 03:15:36 PDT 2009</t>
  </si>
  <si>
    <t>almostMrsPanda</t>
  </si>
  <si>
    <t xml:space="preserve">secondly, Uggghhh it's a Monday morning </t>
  </si>
  <si>
    <t>Mon Jun 15 03:15:38 PDT 2009</t>
  </si>
  <si>
    <t>LeMondeDuRoro</t>
  </si>
  <si>
    <t>So tempted to play hookey but can't  Making dough wins.</t>
  </si>
  <si>
    <t>Mon Jun 15 03:15:40 PDT 2009</t>
  </si>
  <si>
    <t>@bluepirateship ya lor.  you should go buy!</t>
  </si>
  <si>
    <t>Mon Jun 15 03:15:41 PDT 2009</t>
  </si>
  <si>
    <t xml:space="preserve">smells like efficascent oilc + vicks. stiff shoulders and neck FTL </t>
  </si>
  <si>
    <t>maxineannmiller</t>
  </si>
  <si>
    <t xml:space="preserve">it makes me cry every time I watch 'You saved my life&amp;quot;. </t>
  </si>
  <si>
    <t>Mon Jun 15 03:15:42 PDT 2009</t>
  </si>
  <si>
    <t xml:space="preserve">busy day i dont know if i can do it :s @marine_d if i dont come its because i cant dnt hate me </t>
  </si>
  <si>
    <t>Mon Jun 15 03:15:46 PDT 2009</t>
  </si>
  <si>
    <t xml:space="preserve">Still feeling down in the dumps today </t>
  </si>
  <si>
    <t>Mon Jun 15 03:15:50 PDT 2009</t>
  </si>
  <si>
    <t xml:space="preserve">The highs and lows of delivering project, Friday - High . Monday .. Low </t>
  </si>
  <si>
    <t>Mon Jun 15 03:15:52 PDT 2009</t>
  </si>
  <si>
    <t xml:space="preserve">Actually i probably just need lady loving, doesn't even have to be naked </t>
  </si>
  <si>
    <t>Mon Jun 15 03:15:55 PDT 2009</t>
  </si>
  <si>
    <t xml:space="preserve">Not looking forward to maths exam 2day </t>
  </si>
  <si>
    <t>Mon Jun 15 03:15:59 PDT 2009</t>
  </si>
  <si>
    <t>TroyWhite1</t>
  </si>
  <si>
    <t xml:space="preserve">Watching Recruits. They would have never got thru the interview process let alone be given a gun when I went thru 13 years ago. I'm sad </t>
  </si>
  <si>
    <t>Mon Jun 15 03:16:00 PDT 2009</t>
  </si>
  <si>
    <t>Critics2</t>
  </si>
  <si>
    <t xml:space="preserve">Am wondering how am I going to reach home ??? Can't walk for another 3 hours </t>
  </si>
  <si>
    <t>Mon Jun 15 03:16:03 PDT 2009</t>
  </si>
  <si>
    <t>I have played 3 WSOP tournaments and made 3 day 2's. Only have 6,200 left in the HORSE after having 23K with 30 minutes left  F Razz!</t>
  </si>
  <si>
    <t>Mon Jun 15 03:16:04 PDT 2009</t>
  </si>
  <si>
    <t>HaiiRachel</t>
  </si>
  <si>
    <t xml:space="preserve">i woke up at 4 and i can't go back to sleep   </t>
  </si>
  <si>
    <t>LovingDonnieUK</t>
  </si>
  <si>
    <t xml:space="preserve">hey girlies wht goin on hearing tngs bout Oz &amp;amp; maybe no euro tour or new album </t>
  </si>
  <si>
    <t>Mon Jun 15 03:16:07 PDT 2009</t>
  </si>
  <si>
    <t xml:space="preserve">@the8333696 no chance of that here! YouTube and ALL networking sites are blocked.. Can't even get onto flickr at work anymore </t>
  </si>
  <si>
    <t xml:space="preserve">This has been the worst week ever... I just want 2 stay in bed and never get up </t>
  </si>
  <si>
    <t>okay jk. this guy just told me i was in the wrong seat  so now im in the aisle seat  adios amigos. ive gotta turn my phone off while ...</t>
  </si>
  <si>
    <t>Mon Jun 15 03:16:08 PDT 2009</t>
  </si>
  <si>
    <t xml:space="preserve">http://twitpic.com/7gey2 - The hospital that collapsed in the blast </t>
  </si>
  <si>
    <t>Mon Jun 15 03:16:09 PDT 2009</t>
  </si>
  <si>
    <t>I want to play Gears of War 2 again  red ring kills me ):</t>
  </si>
  <si>
    <t>Mon Jun 15 03:16:11 PDT 2009</t>
  </si>
  <si>
    <t xml:space="preserve">Sar dard, mathar betha, head ache - same crap, one head </t>
  </si>
  <si>
    <t>Mon Jun 15 03:16:12 PDT 2009</t>
  </si>
  <si>
    <t>I need a raincoat it's freaking RAINING AGAIN!!!!   ;(</t>
  </si>
  <si>
    <t xml:space="preserve">@realmary I used to give him rides a lot... he was always a little trashed when I saw him </t>
  </si>
  <si>
    <t>Mon Jun 15 03:16:23 PDT 2009</t>
  </si>
  <si>
    <t xml:space="preserve">@Jade281 I'm trying to comment you back, but your profile's 'undergoing maintenance' and I can't!! </t>
  </si>
  <si>
    <t>Emeliieeeee</t>
  </si>
  <si>
    <t xml:space="preserve">fucking pissed off </t>
  </si>
  <si>
    <t>Mon Jun 15 03:16:27 PDT 2009</t>
  </si>
  <si>
    <t xml:space="preserve">departure date confirmed, leaving for auckland on the 3rd! </t>
  </si>
  <si>
    <t>Mon Jun 15 03:16:28 PDT 2009</t>
  </si>
  <si>
    <t>corinnekeen</t>
  </si>
  <si>
    <t xml:space="preserve">i can't read cause im getting headaches and i can't concentrate, i can't read my favourite saga now </t>
  </si>
  <si>
    <t>Mon Jun 15 03:16:30 PDT 2009</t>
  </si>
  <si>
    <t>katheriine_22</t>
  </si>
  <si>
    <t xml:space="preserve">im guessing i didnt win </t>
  </si>
  <si>
    <t>Mon Jun 15 03:16:31 PDT 2009</t>
  </si>
  <si>
    <t>BunnyBizoux</t>
  </si>
  <si>
    <t xml:space="preserve">@Dyankd Whatsup sweet heart? Gile anen nih aku </t>
  </si>
  <si>
    <t>Mon Jun 15 03:16:32 PDT 2009</t>
  </si>
  <si>
    <t>Been toasted by the sun once again  Shoulders are pink.... PINK!</t>
  </si>
  <si>
    <t>Mon Jun 15 03:16:36 PDT 2009</t>
  </si>
  <si>
    <t>@picperfic Aww I am sorry, that is really mean  Hugs for you both.</t>
  </si>
  <si>
    <t>Mon Jun 15 03:16:37 PDT 2009</t>
  </si>
  <si>
    <t>hairianisayshey</t>
  </si>
  <si>
    <t>i hate it when i get stomach aches  i must go home now.</t>
  </si>
  <si>
    <t>Mon Jun 15 03:16:38 PDT 2009</t>
  </si>
  <si>
    <t>So friend of mine might be leaving  sadsadsad</t>
  </si>
  <si>
    <t>Mon Jun 15 03:16:48 PDT 2009</t>
  </si>
  <si>
    <t>@squarespace Could today finally be the day  !! #SQUARESPACE</t>
  </si>
  <si>
    <t>Mon Jun 15 03:16:49 PDT 2009</t>
  </si>
  <si>
    <t>signordior</t>
  </si>
  <si>
    <t>@Adawg42069 go to bed beezletons. I am. xD no. really. I actually am.  no one ever believes me when I tell them that hahahaha</t>
  </si>
  <si>
    <t>Mon Jun 15 03:16:50 PDT 2009</t>
  </si>
  <si>
    <t xml:space="preserve">P.s. Stillllll don't know what happened to my chapstick. </t>
  </si>
  <si>
    <t>Mon Jun 15 03:16:51 PDT 2009</t>
  </si>
  <si>
    <t>hyperlink</t>
  </si>
  <si>
    <t>Teething @sofeeder has been awake most of the might.   She's lucky she's cute!</t>
  </si>
  <si>
    <t>Mon Jun 15 03:16:52 PDT 2009</t>
  </si>
  <si>
    <t>says confused  http://plurk.com/p/111w0y</t>
  </si>
  <si>
    <t>Mon Jun 15 03:16:56 PDT 2009</t>
  </si>
  <si>
    <t>Karen a bit down today. We've been to a medical but that's unrelated to the mood. Hopefully, it's just an off day.  Fingers crossed !</t>
  </si>
  <si>
    <t>Mon Jun 15 03:16:59 PDT 2009</t>
  </si>
  <si>
    <t>ChikGamer</t>
  </si>
  <si>
    <t xml:space="preserve">@ home getting ready for work..!! Sleepy as F**K..!!!! </t>
  </si>
  <si>
    <t>Cristukle</t>
  </si>
  <si>
    <t>Erf not too sure Twitter games are nice it feels like I'm going to spam all that follow me  sorry dudes</t>
  </si>
  <si>
    <t>Mon Jun 15 03:17:01 PDT 2009</t>
  </si>
  <si>
    <t>sea_princess</t>
  </si>
  <si>
    <t xml:space="preserve">tormented by the prospect of Blur being in town and not seeing them @lindsaylovell maybe ignorance is bliss?? </t>
  </si>
  <si>
    <t>Mon Jun 15 03:17:09 PDT 2009</t>
  </si>
  <si>
    <t>D_ryura</t>
  </si>
  <si>
    <t xml:space="preserve">sigh,,,,,work </t>
  </si>
  <si>
    <t>Mon Jun 15 03:17:11 PDT 2009</t>
  </si>
  <si>
    <t xml:space="preserve">Ugh, my stomach does NOT like this mcgriddle! </t>
  </si>
  <si>
    <t>Mon Jun 15 03:17:14 PDT 2009</t>
  </si>
  <si>
    <t>perryjstevens</t>
  </si>
  <si>
    <t>Mon Jun 15 03:17:15 PDT 2009</t>
  </si>
  <si>
    <t>NahSoR</t>
  </si>
  <si>
    <t xml:space="preserve">I wish Indian education was on par with the rest of the world,maybe then our youth wouldn't have to get beaten up in places lik Australia </t>
  </si>
  <si>
    <t>Mon Jun 15 03:17:17 PDT 2009</t>
  </si>
  <si>
    <t>The teachers here are absolutely rubbish - keep losing my work  you no what I HATE? the sound of people sneezing haah, it irritates me...</t>
  </si>
  <si>
    <t>kkertu</t>
  </si>
  <si>
    <t xml:space="preserve">i have nothing to eat again </t>
  </si>
  <si>
    <t>Mon Jun 15 03:17:19 PDT 2009</t>
  </si>
  <si>
    <t xml:space="preserve">@Johannmao Johanna!!! I don't know if we can see eachother before u leave </t>
  </si>
  <si>
    <t>Mon Jun 15 03:17:20 PDT 2009</t>
  </si>
  <si>
    <t xml:space="preserve">Damn! Twitter is blocked in the company! </t>
  </si>
  <si>
    <t>Mon Jun 15 03:17:22 PDT 2009</t>
  </si>
  <si>
    <t xml:space="preserve">so there is a strike going on at the campus today they really know how to protest here....but we had to go to class any way today </t>
  </si>
  <si>
    <t>Mon Jun 15 03:17:25 PDT 2009</t>
  </si>
  <si>
    <t>Madiketso</t>
  </si>
  <si>
    <t xml:space="preserve">parents suck ass...its official </t>
  </si>
  <si>
    <t>Mon Jun 15 03:17:29 PDT 2009</t>
  </si>
  <si>
    <t xml:space="preserve">@owenblacker: Also, anyone can buy a .co.uk domain, so it's not quite as clear-cut as we might like. </t>
  </si>
  <si>
    <t>Mon Jun 15 03:17:30 PDT 2009</t>
  </si>
  <si>
    <t xml:space="preserve">still sore foot. no idea how i did it </t>
  </si>
  <si>
    <t>Mon Jun 15 03:17:37 PDT 2009</t>
  </si>
  <si>
    <t xml:space="preserve">Not feeling to peachy today! Cocktails are evilllll! lol! </t>
  </si>
  <si>
    <t>Mon Jun 15 03:17:38 PDT 2009</t>
  </si>
  <si>
    <t>SAViiANNAH</t>
  </si>
  <si>
    <t xml:space="preserve">Noooo I stuffed up the cake </t>
  </si>
  <si>
    <t>Mon Jun 15 03:17:40 PDT 2009</t>
  </si>
  <si>
    <t>hch828</t>
  </si>
  <si>
    <t xml:space="preserve">http://twitpic.com/7gezc - @MaritzaMendoza I ended up having to order my much needed rainboots online due to lack of in store options </t>
  </si>
  <si>
    <t xml:space="preserve">@STRBND1 </t>
  </si>
  <si>
    <t>Mon Jun 15 03:17:44 PDT 2009</t>
  </si>
  <si>
    <t>clikkk</t>
  </si>
  <si>
    <t xml:space="preserve">Work training is over. Home time... It's cold tonight </t>
  </si>
  <si>
    <t>Mon Jun 15 03:17:48 PDT 2009</t>
  </si>
  <si>
    <t>crazygurll21</t>
  </si>
  <si>
    <t xml:space="preserve">has her english exam today </t>
  </si>
  <si>
    <t>Mon Jun 15 03:17:51 PDT 2009</t>
  </si>
  <si>
    <t>PatrickOwens100</t>
  </si>
  <si>
    <t>Mon Jun 15 03:17:54 PDT 2009</t>
  </si>
  <si>
    <t>bridpaul</t>
  </si>
  <si>
    <t xml:space="preserve">had a banging night last night, 8 hours drinking is deffo not good for the head.  </t>
  </si>
  <si>
    <t>Jordan &amp;amp; Devin has a dr. appt the same day for shots  this week..</t>
  </si>
  <si>
    <t>Mon Jun 15 03:17:55 PDT 2009</t>
  </si>
  <si>
    <t xml:space="preserve">@5tephaN ha ha! You just made me lol pretty hard. I'm still stayin here for Chaminade sadly. Kinda wanted to get away </t>
  </si>
  <si>
    <t xml:space="preserve">@jeffpulver Good morning Jeff. Have an amazing #140conf. I REALLY wish I could be there </t>
  </si>
  <si>
    <t>Mon Jun 15 03:17:58 PDT 2009</t>
  </si>
  <si>
    <t>aalibaig</t>
  </si>
  <si>
    <t xml:space="preserve">Really want to be in Dallas right now... </t>
  </si>
  <si>
    <t>Mon Jun 15 03:18:04 PDT 2009</t>
  </si>
  <si>
    <t>Dan3160</t>
  </si>
  <si>
    <t xml:space="preserve">Camping in Cornwall but its starting to rain </t>
  </si>
  <si>
    <t>Mon Jun 15 03:18:07 PDT 2009</t>
  </si>
  <si>
    <t xml:space="preserve">@Superdonutman OMG! we may be apart but we still both share the pain + sadness of media revision !!! IT'S TERRIBLE </t>
  </si>
  <si>
    <t>Mon Jun 15 03:18:08 PDT 2009</t>
  </si>
  <si>
    <t>Peikhim</t>
  </si>
  <si>
    <t xml:space="preserve">'s english paper is 66 %. a &amp;quot;B&amp;quot;. what a dissapointment </t>
  </si>
  <si>
    <t>Mon Jun 15 03:18:11 PDT 2009</t>
  </si>
  <si>
    <t>clarkyc8t</t>
  </si>
  <si>
    <t>@richardlockwood ooops - was that my fault  Ill get my wallet out...</t>
  </si>
  <si>
    <t>Mon Jun 15 03:18:14 PDT 2009</t>
  </si>
  <si>
    <t>just got home from school!  i hate the programming thingy!! even the flowchart, i cant even understand it!</t>
  </si>
  <si>
    <t>Mon Jun 15 03:18:15 PDT 2009</t>
  </si>
  <si>
    <t xml:space="preserve">it's evening !! Traffic jam </t>
  </si>
  <si>
    <t>Mon Jun 15 03:18:18 PDT 2009</t>
  </si>
  <si>
    <t>GetDecorum</t>
  </si>
  <si>
    <t xml:space="preserve">ive given up on my dream to go manchester! Lampeter here i come </t>
  </si>
  <si>
    <t>Mon Jun 15 03:18:20 PDT 2009</t>
  </si>
  <si>
    <t>nickymeinberg</t>
  </si>
  <si>
    <t>@ashleyecarr that is horrible  I will give you a bunny in 6 weeks?</t>
  </si>
  <si>
    <t>Mon Jun 15 03:18:21 PDT 2009</t>
  </si>
  <si>
    <t xml:space="preserve">@KayWay418 and @teragraMyraM I miss Jeopardy too, and Alex and his ugly  brown suits.  </t>
  </si>
  <si>
    <t>Mon Jun 15 03:18:28 PDT 2009</t>
  </si>
  <si>
    <t xml:space="preserve">@cfsam i sure am  and that kinda gave me an urge to not study for the prac tmr </t>
  </si>
  <si>
    <t>Mon Jun 15 03:18:37 PDT 2009</t>
  </si>
  <si>
    <t xml:space="preserve">I'm trying to mimis </t>
  </si>
  <si>
    <t>Mon Jun 15 03:18:41 PDT 2009</t>
  </si>
  <si>
    <t xml:space="preserve">going out dinner tonight! And i still feel like a dumbass about father's day </t>
  </si>
  <si>
    <t>Mon Jun 15 03:18:42 PDT 2009</t>
  </si>
  <si>
    <t>CurlyLisa</t>
  </si>
  <si>
    <t>Can't believe they gave the puppy back to the boy, he must have ignored its crys and flushed so hard to get it down  http://bit.ly/18n3gS</t>
  </si>
  <si>
    <t xml:space="preserve">I'm looking at the pile of clothes/stuff on my dining room table and wondering how the hec its going to all fit in my rucksack </t>
  </si>
  <si>
    <t>Mon Jun 15 03:18:44 PDT 2009</t>
  </si>
  <si>
    <t>Cherise_xox</t>
  </si>
  <si>
    <t>Still in bed, damn headache  zero motivation today! x</t>
  </si>
  <si>
    <t>Mon Jun 15 03:18:50 PDT 2009</t>
  </si>
  <si>
    <t>msiamileyfan</t>
  </si>
  <si>
    <t>@mileycyrus - PLEASE COME HERE FOR YOUR NEXT TOUR   I LOVE YOU VERY MUCH! ENJOY FILMING YOUR NEW FILM!!!!!!</t>
  </si>
  <si>
    <t>Mon Jun 15 03:18:56 PDT 2009</t>
  </si>
  <si>
    <t>Nope  guess not today.</t>
  </si>
  <si>
    <t>Mon Jun 15 03:18:59 PDT 2009</t>
  </si>
  <si>
    <t>shapenbunny</t>
  </si>
  <si>
    <t xml:space="preserve">just had a great weekend with my aussie now its downtime cause i have to go back to work...that sucks...why cant we have more weekends </t>
  </si>
  <si>
    <t>Mon Jun 15 03:19:00 PDT 2009</t>
  </si>
  <si>
    <t>Another day at the office! Heard the script were amazing in croker!! Wish i seen them  Danny is sooooo HOT!</t>
  </si>
  <si>
    <t>Mon Jun 15 03:19:02 PDT 2009</t>
  </si>
  <si>
    <t xml:space="preserve">Argh, work computer still broken. Wish I had taken my laptop in today </t>
  </si>
  <si>
    <t>Mon Jun 15 03:19:04 PDT 2009</t>
  </si>
  <si>
    <t xml:space="preserve">That's me having to get up btw, what a shitty sleep I had! Kept waking up every hour, or not even sleeping at all </t>
  </si>
  <si>
    <t>Mon Jun 15 03:19:05 PDT 2009</t>
  </si>
  <si>
    <t>elcain07</t>
  </si>
  <si>
    <t xml:space="preserve">getting ready for a long day @ work by myself......I hate the long days where I have no one to talk to! </t>
  </si>
  <si>
    <t>Mon Jun 15 03:19:07 PDT 2009</t>
  </si>
  <si>
    <t>katymonroe</t>
  </si>
  <si>
    <t>im going to go and exercise  it has to be done to lose the baby weight!!</t>
  </si>
  <si>
    <t>Mon Jun 15 03:19:10 PDT 2009</t>
  </si>
  <si>
    <t>ruhhbeccaaa</t>
  </si>
  <si>
    <t xml:space="preserve">Eww its raining </t>
  </si>
  <si>
    <t xml:space="preserve">@emily2111 em you got to see Lily Allen? Lucky! I so wanted to see her brisbane show, but I had exams. </t>
  </si>
  <si>
    <t>Mon Jun 15 03:19:11 PDT 2009</t>
  </si>
  <si>
    <t>meganwebbstack</t>
  </si>
  <si>
    <t>@evAllTimeLow yes i won buttt likeee idk how to contact them  i fucked up with the email they said they will email me the dates but meh</t>
  </si>
  <si>
    <t>Mon Jun 15 03:19:18 PDT 2009</t>
  </si>
  <si>
    <t xml:space="preserve">Good god I'm shattered... not likely I'll make Spanish lesson tonight </t>
  </si>
  <si>
    <t>Mon Jun 15 03:19:19 PDT 2009</t>
  </si>
  <si>
    <t xml:space="preserve">@chibialfa did the fatigon work?I might need some energy booster,since my flight arrives at midnite and I've to go 2 work 8hrs after that </t>
  </si>
  <si>
    <t>Mon Jun 15 03:19:20 PDT 2009</t>
  </si>
  <si>
    <t>jhayjoycexv</t>
  </si>
  <si>
    <t>Im sorry that i was mean today. It's just that i dont know how to react when you acted that way..  &amp;lt;/3</t>
  </si>
  <si>
    <t>Mon Jun 15 03:19:21 PDT 2009</t>
  </si>
  <si>
    <t>Chrissyhall1</t>
  </si>
  <si>
    <t>Having another Groundhog day at work  I'm hungry!</t>
  </si>
  <si>
    <t>Mon Jun 15 03:19:23 PDT 2009</t>
  </si>
  <si>
    <t>brennahLuvv</t>
  </si>
  <si>
    <t xml:space="preserve">gawd. lost my cellphone!!! WTF. </t>
  </si>
  <si>
    <t>Mon Jun 15 03:19:25 PDT 2009</t>
  </si>
  <si>
    <t xml:space="preserve">Missing my mother </t>
  </si>
  <si>
    <t>Mon Jun 15 03:19:29 PDT 2009</t>
  </si>
  <si>
    <t>JD_Faery</t>
  </si>
  <si>
    <t xml:space="preserve">very hurt that people unfollowed her </t>
  </si>
  <si>
    <t>Mon Jun 15 03:19:32 PDT 2009</t>
  </si>
  <si>
    <t>oOCaitlinOo</t>
  </si>
  <si>
    <t>Stupid Twitter, not letting me change my profile pic   and I've only had Twitter for 4 days!!!</t>
  </si>
  <si>
    <t>Mon Jun 15 03:19:37 PDT 2009</t>
  </si>
  <si>
    <t xml:space="preserve">C'mon sweet Hazelnut Latte - start coursing through my system; I've got a BUSY day today sans @ASOS_Ilana </t>
  </si>
  <si>
    <t>Mon Jun 15 03:19:38 PDT 2009</t>
  </si>
  <si>
    <t>Dnfstar</t>
  </si>
  <si>
    <t xml:space="preserve">Showering then going to figure out wut to do with my hair </t>
  </si>
  <si>
    <t>Mon Jun 15 03:19:46 PDT 2009</t>
  </si>
  <si>
    <t xml:space="preserve">I'm having a bad morning and it's not even 6:30.  </t>
  </si>
  <si>
    <t>Mon Jun 15 03:19:52 PDT 2009</t>
  </si>
  <si>
    <t xml:space="preserve">@jearle I know I've been craving rain all weekend but that would just annoy me </t>
  </si>
  <si>
    <t>Mon Jun 15 03:19:59 PDT 2009</t>
  </si>
  <si>
    <t xml:space="preserve">More rain? </t>
  </si>
  <si>
    <t>Mon Jun 15 03:20:00 PDT 2009</t>
  </si>
  <si>
    <t>iLakPie</t>
  </si>
  <si>
    <t>Sleeeepy  But no, I can't just sleep whenever now :|</t>
  </si>
  <si>
    <t>Mon Jun 15 03:20:02 PDT 2009</t>
  </si>
  <si>
    <t>everyone's taller than me now  even MJ and aiky! :| )</t>
  </si>
  <si>
    <t>Just went for a run with gee around pengersss... YaYer. buggered though  Dayuum,,</t>
  </si>
  <si>
    <t>Mon Jun 15 03:20:04 PDT 2009</t>
  </si>
  <si>
    <t>evillalon</t>
  </si>
  <si>
    <t>Back to reality  from chairing regional ICE conference of Germany in Detmold! Thank you everyone!!!</t>
  </si>
  <si>
    <t>Mon Jun 15 03:20:07 PDT 2009</t>
  </si>
  <si>
    <t xml:space="preserve">I just saw lightning. straight to the earth.  Seems like thunderstorm. I'm scared of thunderstorm.. </t>
  </si>
  <si>
    <t>Mon Jun 15 03:20:08 PDT 2009</t>
  </si>
  <si>
    <t>@epidemicover I should! I'd so love that more! But I don't know anyone that's into indie music!  when is it??</t>
  </si>
  <si>
    <t>VoidAdept</t>
  </si>
  <si>
    <t xml:space="preserve">Wants #Aion to be released already </t>
  </si>
  <si>
    <t>Mon Jun 15 03:20:11 PDT 2009</t>
  </si>
  <si>
    <t>@bloodyc where are my red roses??? u didn't give me any  sniff sniff</t>
  </si>
  <si>
    <t xml:space="preserve">Argh! Dreading Weigh in tonight. Think I have put on 1.5lbs. </t>
  </si>
  <si>
    <t>Mon Jun 15 03:20:12 PDT 2009</t>
  </si>
  <si>
    <t xml:space="preserve">I hope the scary John Lewis manager lady doesn't come shout at me today </t>
  </si>
  <si>
    <t>Mon Jun 15 03:20:14 PDT 2009</t>
  </si>
  <si>
    <t>pixelfunk</t>
  </si>
  <si>
    <t>Finally, no way to get the progress bar back in Safari 4  R.I.P. http://bit.ly/4GjYW</t>
  </si>
  <si>
    <t>Mon Jun 15 03:20:15 PDT 2009</t>
  </si>
  <si>
    <t xml:space="preserve">sore tooth...heading to the dentist after work tomorrow </t>
  </si>
  <si>
    <t>Mon Jun 15 03:20:24 PDT 2009</t>
  </si>
  <si>
    <t>JoyfulJessica21</t>
  </si>
  <si>
    <t xml:space="preserve">Headache is FINALLLY GONE!!!! Thank goodness! But now I can't sleep </t>
  </si>
  <si>
    <t>Mon Jun 15 03:20:26 PDT 2009</t>
  </si>
  <si>
    <t>@Jamerichin Lol yes we aree  haha</t>
  </si>
  <si>
    <t>Mon Jun 15 03:20:29 PDT 2009</t>
  </si>
  <si>
    <t>says shoot!!!  KARMA down.. http://plurk.com/p/111x45</t>
  </si>
  <si>
    <t>Mon Jun 15 03:20:30 PDT 2009</t>
  </si>
  <si>
    <t>gixer750tt</t>
  </si>
  <si>
    <t>can't believe my battery flat again  http://southernbiker.wordpress.com/</t>
  </si>
  <si>
    <t>Mon Jun 15 03:20:39 PDT 2009</t>
  </si>
  <si>
    <t>lisachetland</t>
  </si>
  <si>
    <t xml:space="preserve">has just finished cleaning her house from top to bottom and about to go out and start her cleaning job </t>
  </si>
  <si>
    <t>Mon Jun 15 03:20:40 PDT 2009</t>
  </si>
  <si>
    <t>keishi_kishi</t>
  </si>
  <si>
    <t xml:space="preserve">Bye twitter. Don't have the whole day to tweet anymore. I`m gonna miss it. </t>
  </si>
  <si>
    <t>beccidyboop</t>
  </si>
  <si>
    <t xml:space="preserve">Today has not started well </t>
  </si>
  <si>
    <t xml:space="preserve">Woke up on some bad news, now I'm depressed n just going back to sleep </t>
  </si>
  <si>
    <t>NaythCT</t>
  </si>
  <si>
    <t>needs some ideas for the drawing board  *puts muse on*</t>
  </si>
  <si>
    <t>Mon Jun 15 03:20:42 PDT 2009</t>
  </si>
  <si>
    <t xml:space="preserve">I wish I was outside radio one now </t>
  </si>
  <si>
    <t>Mon Jun 15 03:20:43 PDT 2009</t>
  </si>
  <si>
    <t>_ohms</t>
  </si>
  <si>
    <t xml:space="preserve">Why are most of my followers just linking to porn and scam websites? </t>
  </si>
  <si>
    <t>Mon Jun 15 03:20:48 PDT 2009</t>
  </si>
  <si>
    <t>teck</t>
  </si>
  <si>
    <t xml:space="preserve">@Miofar I'm not really up for running today, getting worried about how much i have to do between now and going away </t>
  </si>
  <si>
    <t>Mon Jun 15 03:20:49 PDT 2009</t>
  </si>
  <si>
    <t>Michael_Grande</t>
  </si>
  <si>
    <t xml:space="preserve">@lilyroseallen Have you left Australia?? </t>
  </si>
  <si>
    <t>Mon Jun 15 03:20:51 PDT 2009</t>
  </si>
  <si>
    <t>MK_Woody</t>
  </si>
  <si>
    <t>@mediocre_mum Im great considering it's Monday  . At least it's raining so feel a little better. Hope u had a nice weekend.</t>
  </si>
  <si>
    <t>Mon Jun 15 03:20:54 PDT 2009</t>
  </si>
  <si>
    <t xml:space="preserve">Good news, I've a saved version which just lacks the most important part of the table... but has everything else intus </t>
  </si>
  <si>
    <t>Mon Jun 15 03:20:55 PDT 2009</t>
  </si>
  <si>
    <t xml:space="preserve">@The_fixer LOL ... tnks god no, he don't!!! ;) ...it's necessity, not dedication.. </t>
  </si>
  <si>
    <t>Mon Jun 15 03:20:57 PDT 2009</t>
  </si>
  <si>
    <t>queenvc</t>
  </si>
  <si>
    <t xml:space="preserve">My stomach hurts sooooo bad </t>
  </si>
  <si>
    <t>Mon Jun 15 03:21:00 PDT 2009</t>
  </si>
  <si>
    <t>AifricoBonito</t>
  </si>
  <si>
    <t>Freaking piano exam today  Cannot be bothered</t>
  </si>
  <si>
    <t>Mon Jun 15 03:21:02 PDT 2009</t>
  </si>
  <si>
    <t>Keljaneward</t>
  </si>
  <si>
    <t xml:space="preserve">Hates Mondays - it is nearly finished but still a long week to go </t>
  </si>
  <si>
    <t>Mon Jun 15 03:21:03 PDT 2009</t>
  </si>
  <si>
    <t xml:space="preserve">Im going to miss you, @Download2009 </t>
  </si>
  <si>
    <t xml:space="preserve">Tonight is one of those nights where I wish I still had a boyfriend. I have sleeping alone. </t>
  </si>
  <si>
    <t>Mon Jun 15 03:21:06 PDT 2009</t>
  </si>
  <si>
    <t xml:space="preserve">so worried... </t>
  </si>
  <si>
    <t xml:space="preserve">@mileycyrus - IF I HAD THE MONEY TO FLY ALL THE WAY TO WHERE YOU ARE, I WOULD A LONG TIME AGO! PLEASE , MILEY, PLEASE </t>
  </si>
  <si>
    <t>Mon Jun 15 03:21:08 PDT 2009</t>
  </si>
  <si>
    <t>petehodgson</t>
  </si>
  <si>
    <t xml:space="preserve">Not at east brnswck club eating began Parma, </t>
  </si>
  <si>
    <t>Mon Jun 15 03:21:09 PDT 2009</t>
  </si>
  <si>
    <t>tremendous_fun</t>
  </si>
  <si>
    <t xml:space="preserve">Ate waaaaaay too much at the weekend.  Now it's time to starve myself to make up for it. </t>
  </si>
  <si>
    <t>Mon Jun 15 03:21:12 PDT 2009</t>
  </si>
  <si>
    <t>@Miyuko lol epiccccal. ok bit bored  I'm over compensating with tae bo,jogging and the wii. how does you?</t>
  </si>
  <si>
    <t>Mon Jun 15 03:21:23 PDT 2009</t>
  </si>
  <si>
    <t>GlendaleCrafts</t>
  </si>
  <si>
    <t>says Sheep shearer didn't come the other day. Phoned to say he will come this evening instead  http://plurk.com/p/111xdy</t>
  </si>
  <si>
    <t xml:space="preserve">PARRA LIFT UP YOUR GAME!! </t>
  </si>
  <si>
    <t>Mon Jun 15 03:21:28 PDT 2009</t>
  </si>
  <si>
    <t xml:space="preserve"> nose bleeds are back its been years gonna get it fixed again lol</t>
  </si>
  <si>
    <t>Mon Jun 15 03:21:29 PDT 2009</t>
  </si>
  <si>
    <t>kattalyzed</t>
  </si>
  <si>
    <t>@blissery naintriga tuloy ako sa The Road, gusto ko na rin mabasa  Ano pa ba ibang novels niya?</t>
  </si>
  <si>
    <t>Mon Jun 15 03:21:30 PDT 2009</t>
  </si>
  <si>
    <t>Mon Jun 15 03:21:38 PDT 2009</t>
  </si>
  <si>
    <t>aaroncampeau</t>
  </si>
  <si>
    <t xml:space="preserve">Why can't I go to bed at a normal time like a normal </t>
  </si>
  <si>
    <t>Mon Jun 15 03:21:41 PDT 2009</t>
  </si>
  <si>
    <t>Grooveechik</t>
  </si>
  <si>
    <t>doesn't really get this Twitter business!  Am I too old?? LOLs</t>
  </si>
  <si>
    <t>Mon Jun 15 03:21:43 PDT 2009</t>
  </si>
  <si>
    <t>SineadStewart</t>
  </si>
  <si>
    <t>Morrrniiing Such Bad Weather  x</t>
  </si>
  <si>
    <t>Mon Jun 15 03:21:45 PDT 2009</t>
  </si>
  <si>
    <t xml:space="preserve">I still have headache.....not nice </t>
  </si>
  <si>
    <t>Mon Jun 15 03:21:50 PDT 2009</t>
  </si>
  <si>
    <t>@spongenb got the first one and last one offa itunes, middle one not on there  good shout</t>
  </si>
  <si>
    <t>Mon Jun 15 03:21:52 PDT 2009</t>
  </si>
  <si>
    <t xml:space="preserve">@bill_archie meant I read ur tweet as so. Aiyerhhh am so kering. Hopefully they'd bank in our money right on July 1st </t>
  </si>
  <si>
    <t>Mon Jun 15 03:21:56 PDT 2009</t>
  </si>
  <si>
    <t xml:space="preserve">@marjorielu MISS YOU, TOO!!! </t>
  </si>
  <si>
    <t>Mon Jun 15 03:21:58 PDT 2009</t>
  </si>
  <si>
    <t xml:space="preserve">@ReyRey_C haha yeah at least you saw the 2nd quarter! Whereas I didn't! I wanted to watch it all the way through sooo bad! </t>
  </si>
  <si>
    <t>Mon Jun 15 03:21:59 PDT 2009</t>
  </si>
  <si>
    <t>@OfficialAS dangit! It's meant to have transfered my OLD number  -grumbles- can I be stuffed trying to change it?! HAHA</t>
  </si>
  <si>
    <t>Mon Jun 15 03:22:13 PDT 2009</t>
  </si>
  <si>
    <t xml:space="preserve">@cinlb come on darling things are looking up for you relationships will come right I would offer my services but I am way too old for you </t>
  </si>
  <si>
    <t>Mon Jun 15 03:22:17 PDT 2009</t>
  </si>
  <si>
    <t xml:space="preserve">Omgggg I really wish I was in London right now </t>
  </si>
  <si>
    <t>Mon Jun 15 03:22:19 PDT 2009</t>
  </si>
  <si>
    <t>kaylashearer</t>
  </si>
  <si>
    <t xml:space="preserve">i dont think i did to well in my interview today </t>
  </si>
  <si>
    <t>Mon Jun 15 03:22:22 PDT 2009</t>
  </si>
  <si>
    <t xml:space="preserve">String cheese gave me the shits </t>
  </si>
  <si>
    <t>@arancinibaby i didnt eat breakfast  im starving</t>
  </si>
  <si>
    <t>Mon Jun 15 03:22:23 PDT 2009</t>
  </si>
  <si>
    <t xml:space="preserve">why is @alertthingy not working? </t>
  </si>
  <si>
    <t>Mon Jun 15 03:22:24 PDT 2009</t>
  </si>
  <si>
    <t xml:space="preserve">YAY that went really well!! Cant wait for Weds! My arm hurts!! </t>
  </si>
  <si>
    <t xml:space="preserve">@s3dooya it shudnt be </t>
  </si>
  <si>
    <t>Mon Jun 15 03:22:26 PDT 2009</t>
  </si>
  <si>
    <t>TheRealGetty</t>
  </si>
  <si>
    <t xml:space="preserve">@CourtneyDuBois yay! How was the flight? I'm at midway </t>
  </si>
  <si>
    <t>dave1233345</t>
  </si>
  <si>
    <t>back from download  its over. another awesome year. o well 2 months till v fest then leeds!</t>
  </si>
  <si>
    <t>Mon Jun 15 03:22:28 PDT 2009</t>
  </si>
  <si>
    <t xml:space="preserve">Facebook wz never intresting for me..Msy be cuz m new to it,,!! Itz such an confusing website... </t>
  </si>
  <si>
    <t xml:space="preserve">Good morning ppl. I  have nothing to eat, damn it. My mum still sleeping, i can't wake her just to say &amp;quot;i'm hungry&amp;quot;, poor mom </t>
  </si>
  <si>
    <t>Mon Jun 15 03:22:32 PDT 2009</t>
  </si>
  <si>
    <t>AshleighHanna</t>
  </si>
  <si>
    <t xml:space="preserve">No more sunshinee </t>
  </si>
  <si>
    <t>Mon Jun 15 03:22:34 PDT 2009</t>
  </si>
  <si>
    <t>LJ_Bowman</t>
  </si>
  <si>
    <t xml:space="preserve">The rain has returned, actual flooding on my doorstep </t>
  </si>
  <si>
    <t xml:space="preserve">@SonniAbatta wish I can go , gotta work </t>
  </si>
  <si>
    <t>Mon Jun 15 03:22:37 PDT 2009</t>
  </si>
  <si>
    <t>sonrisa_1</t>
  </si>
  <si>
    <t>hanging at university... just wanna go home  #sleepdeprivation</t>
  </si>
  <si>
    <t>Mon Jun 15 03:22:39 PDT 2009</t>
  </si>
  <si>
    <t>marvdenden</t>
  </si>
  <si>
    <t xml:space="preserve">boring day of class today </t>
  </si>
  <si>
    <t>@phoenixpwns Haha I try. But yeah I wish I could afford to go to chaminade.  That was my first choice of college.</t>
  </si>
  <si>
    <t>Mon Jun 15 03:22:43 PDT 2009</t>
  </si>
  <si>
    <t>is looking after a poorly sick toddler, recycled fruit juice is not what I need to be smelling right now  Poor bean is napping already (</t>
  </si>
  <si>
    <t>Mon Jun 15 03:22:45 PDT 2009</t>
  </si>
  <si>
    <t>iamCarls</t>
  </si>
  <si>
    <t xml:space="preserve">so bummed, missed out on P!NK tickets for her Melbourne concerts.    and still  </t>
  </si>
  <si>
    <t>Mon Jun 15 03:22:47 PDT 2009</t>
  </si>
  <si>
    <t>Katy_Robinson</t>
  </si>
  <si>
    <t xml:space="preserve">hope it doesnt thunder today but its meant 2 </t>
  </si>
  <si>
    <t>Mon Jun 15 03:22:48 PDT 2009</t>
  </si>
  <si>
    <t>KrisPohlmann</t>
  </si>
  <si>
    <t xml:space="preserve">In the studio..setting up drums. Lost my camera </t>
  </si>
  <si>
    <t>Mon Jun 15 03:22:50 PDT 2009</t>
  </si>
  <si>
    <t>Fathers day next weekend... this week already sucks.    Nite world.</t>
  </si>
  <si>
    <t>Mon Jun 15 03:22:52 PDT 2009</t>
  </si>
  <si>
    <t>samanthacouch</t>
  </si>
  <si>
    <t>@unowner Yeah I found that out the hard way  I wasn't thinking.</t>
  </si>
  <si>
    <t>Mon Jun 15 03:22:57 PDT 2009</t>
  </si>
  <si>
    <t>@puresock not enough  I need more! MORRREEEEEE!</t>
  </si>
  <si>
    <t>Mon Jun 15 03:23:07 PDT 2009</t>
  </si>
  <si>
    <t>dovanderspek</t>
  </si>
  <si>
    <t xml:space="preserve">@Jozine @lauvanexel... no NO more twitpics cuz I can't join... still bbless! </t>
  </si>
  <si>
    <t xml:space="preserve">@terry444 Very strange!! Can you download Skype through Planet3? I've done that on 6110 but it won't connect </t>
  </si>
  <si>
    <t xml:space="preserve">@aslan_chan Arse. That sucks.  </t>
  </si>
  <si>
    <t>Mon Jun 15 03:23:08 PDT 2009</t>
  </si>
  <si>
    <t xml:space="preserve">@cocoward ARE YOU SHITTING ME??? who who who how how did you find out??? AND NO im not lying slutttt you look beautiful </t>
  </si>
  <si>
    <t>Mon Jun 15 03:23:11 PDT 2009</t>
  </si>
  <si>
    <t>JenniJMitchell</t>
  </si>
  <si>
    <t xml:space="preserve">is at home very ill </t>
  </si>
  <si>
    <t>Mon Jun 15 03:23:12 PDT 2009</t>
  </si>
  <si>
    <t>Arah_C</t>
  </si>
  <si>
    <t xml:space="preserve">researching about thales.. ugh.. so many assignment plus the pressure from cheering... </t>
  </si>
  <si>
    <t>mpukRob</t>
  </si>
  <si>
    <t xml:space="preserve">Back from a very enjoyable, sunny holiday in the Lakes - My hayfever on the other hand doesn't seem to be a fan </t>
  </si>
  <si>
    <t>Mon Jun 15 03:23:16 PDT 2009</t>
  </si>
  <si>
    <t>@jukesie Oh, you need to leave Bristol.  Well done on the job though mate.</t>
  </si>
  <si>
    <t>Mon Jun 15 03:23:17 PDT 2009</t>
  </si>
  <si>
    <t>bebedjamil</t>
  </si>
  <si>
    <t xml:space="preserve">is missing my ex-class-mates so much </t>
  </si>
  <si>
    <t>Mon Jun 15 03:23:18 PDT 2009</t>
  </si>
  <si>
    <t xml:space="preserve">had a blood nose at school today </t>
  </si>
  <si>
    <t>@sazk  sorry to hear!x</t>
  </si>
  <si>
    <t>Mon Jun 15 03:23:19 PDT 2009</t>
  </si>
  <si>
    <t>assault24</t>
  </si>
  <si>
    <t xml:space="preserve">Hope not tomorrow strike in Kathmandu! Today everything closed, not good </t>
  </si>
  <si>
    <t>Mon Jun 15 03:23:20 PDT 2009</t>
  </si>
  <si>
    <t>nompilojali</t>
  </si>
  <si>
    <t xml:space="preserve">doesnt wanna cough! it hurts! </t>
  </si>
  <si>
    <t>Mon Jun 15 03:23:23 PDT 2009</t>
  </si>
  <si>
    <t>ReflectedVanity</t>
  </si>
  <si>
    <t>has nothing to do  might have to be pride and prejudice marathon today</t>
  </si>
  <si>
    <t>Mon Jun 15 03:23:24 PDT 2009</t>
  </si>
  <si>
    <t>i feel horrible.. sickk  no1 is tweetinggggggg where is @smartyypork when u need her?</t>
  </si>
  <si>
    <t>Mon Jun 15 03:23:25 PDT 2009</t>
  </si>
  <si>
    <t>kurtdaphysio</t>
  </si>
  <si>
    <t xml:space="preserve">IS waiting for this silly class to start...everyone else is off today </t>
  </si>
  <si>
    <t>Mon Jun 15 03:23:27 PDT 2009</t>
  </si>
  <si>
    <t xml:space="preserve">just spilt tea. damn. </t>
  </si>
  <si>
    <t xml:space="preserve">having nursery issues </t>
  </si>
  <si>
    <t>Mon Jun 15 03:23:32 PDT 2009</t>
  </si>
  <si>
    <t>tlalocv</t>
  </si>
  <si>
    <t xml:space="preserve">Night #3 of being in a different time zone and I can't sleep. This always happens. Always 3rd night. </t>
  </si>
  <si>
    <t>Mon Jun 15 03:23:33 PDT 2009</t>
  </si>
  <si>
    <t>KariAbra</t>
  </si>
  <si>
    <t>Totally missin Canada  and my girlies I wanna go home!</t>
  </si>
  <si>
    <t>Mon Jun 15 03:23:34 PDT 2009</t>
  </si>
  <si>
    <t>Veganbec</t>
  </si>
  <si>
    <t xml:space="preserve">Is off to the gym not looking forward to it tho Im still so sore from yesterdays pump class </t>
  </si>
  <si>
    <t>Mon Jun 15 03:23:41 PDT 2009</t>
  </si>
  <si>
    <t>Damn work calls  be back in a bit...</t>
  </si>
  <si>
    <t>Mon Jun 15 03:23:44 PDT 2009</t>
  </si>
  <si>
    <t>mytiramisu</t>
  </si>
  <si>
    <t xml:space="preserve">its raining hard, n the thunder really freaks me out </t>
  </si>
  <si>
    <t>Mon Jun 15 03:23:49 PDT 2009</t>
  </si>
  <si>
    <t>To audreys.sounds soooo funny but we got to work for the exams  . Gosh I do love twitter!</t>
  </si>
  <si>
    <t>Mon Jun 15 03:23:50 PDT 2009</t>
  </si>
  <si>
    <t xml:space="preserve">@MadgeC Where exactly in England are you? It's pissing it down here </t>
  </si>
  <si>
    <t>@gumbie_girl ughhh you're a douchebaggg... I don't like you anymore  bahaha</t>
  </si>
  <si>
    <t>Mon Jun 15 03:23:51 PDT 2009</t>
  </si>
  <si>
    <t>thatchickruby</t>
  </si>
  <si>
    <t>Needs Followers =/ SoSo Lonely  Think I Like FaceBook More x</t>
  </si>
  <si>
    <t>Mon Jun 15 03:23:56 PDT 2009</t>
  </si>
  <si>
    <t xml:space="preserve">@jonbradbury Ah no Specsavers. I'm not convinced the contacts I bought are the same prescription as the ones I tried </t>
  </si>
  <si>
    <t>Mon Jun 15 03:23:57 PDT 2009</t>
  </si>
  <si>
    <t xml:space="preserve">@LusciousTxCutie  I mIssed it </t>
  </si>
  <si>
    <t>Mon Jun 15 03:23:58 PDT 2009</t>
  </si>
  <si>
    <t xml:space="preserve">@FagunB lol.. it stopped here too. Just rained for a few mins. </t>
  </si>
  <si>
    <t>Mon Jun 15 03:24:05 PDT 2009</t>
  </si>
  <si>
    <t>GentsOFortune</t>
  </si>
  <si>
    <t>@inertia_games we have failed to play any games in our spare time  #dare09</t>
  </si>
  <si>
    <t>Mon Jun 15 03:24:07 PDT 2009</t>
  </si>
  <si>
    <t>VendoTFL</t>
  </si>
  <si>
    <t xml:space="preserve">Currently on brand new MacBook Pro. Very nice. Except the ethernet port is all messed after the memory upgrade. Can I fix? Must exchange? </t>
  </si>
  <si>
    <t>Mon Jun 15 03:24:09 PDT 2009</t>
  </si>
  <si>
    <t xml:space="preserve">cant find my bloody passport aaggghhhhh!!! no holiday on sat if i dont..! </t>
  </si>
  <si>
    <t>Off to hand out CV's at the Westfield centre and Oxford st.  I hate looking for a job...</t>
  </si>
  <si>
    <t>Mon Jun 15 03:24:12 PDT 2009</t>
  </si>
  <si>
    <t xml:space="preserve">:O morgana! this episode of merlin is great xD only one more after this though </t>
  </si>
  <si>
    <t>Mon Jun 15 03:24:13 PDT 2009</t>
  </si>
  <si>
    <t>kempos79</t>
  </si>
  <si>
    <t xml:space="preserve">anyways, what scares me is the swine flu, which is apparently in a city 40 km from mine </t>
  </si>
  <si>
    <t>Mon Jun 15 03:24:16 PDT 2009</t>
  </si>
  <si>
    <t>i just cried so much listening to this song, cause its my reality  http://bit.ly/mXpAp</t>
  </si>
  <si>
    <t>AnnaBlab</t>
  </si>
  <si>
    <t xml:space="preserve">oh, forgotten - h t w means HateTheseWords. </t>
  </si>
  <si>
    <t>Mon Jun 15 03:24:18 PDT 2009</t>
  </si>
  <si>
    <t xml:space="preserve">cannot concentrate even thought i am panicing slightly about these exams... bad times!! </t>
  </si>
  <si>
    <t>Mon Jun 15 03:24:20 PDT 2009</t>
  </si>
  <si>
    <t>rockinritz</t>
  </si>
  <si>
    <t xml:space="preserve">trying to do work in my lesson bt cannot be asked!!!  DOE was AWESOME bt very painfulll!!  still suffering from it. </t>
  </si>
  <si>
    <t>Mon Jun 15 03:24:21 PDT 2009</t>
  </si>
  <si>
    <t>Jenna_Sangria</t>
  </si>
  <si>
    <t>I miss my 4 day work week.  On the upside I get out an hour earlier and I now actually have a lunch time!</t>
  </si>
  <si>
    <t>Mon Jun 15 03:24:22 PDT 2009</t>
  </si>
  <si>
    <t>ilovelaarns</t>
  </si>
  <si>
    <t xml:space="preserve">fall '09 course registrations are on the 24th! yay friday offs. ugh - not enjoying these ridiculous lab days </t>
  </si>
  <si>
    <t>Mon Jun 15 03:24:24 PDT 2009</t>
  </si>
  <si>
    <t>iamannavivas</t>
  </si>
  <si>
    <t xml:space="preserve">@alarxalmighty i was looking for you early with macyyy. </t>
  </si>
  <si>
    <t>Mon Jun 15 03:24:28 PDT 2009</t>
  </si>
  <si>
    <t xml:space="preserve">contacted CYFs and filed a Missing Persons Report with police re: runaway. Nothing else to do but go to bed now </t>
  </si>
  <si>
    <t>Morning all. Need more sleep but I can't have it.  I need breakfast too, but I can have that. =D</t>
  </si>
  <si>
    <t>Mon Jun 15 03:24:35 PDT 2009</t>
  </si>
  <si>
    <t>katiexvalentine</t>
  </si>
  <si>
    <t>@envysays awww env there is no starbucks in wales  lol, hope ur meetin goes gud xxxx</t>
  </si>
  <si>
    <t>Mon Jun 15 03:24:39 PDT 2009</t>
  </si>
  <si>
    <t>TaniaEdwards93</t>
  </si>
  <si>
    <t>sitting at my computer doing nothing  am bored</t>
  </si>
  <si>
    <t>Mon Jun 15 03:24:42 PDT 2009</t>
  </si>
  <si>
    <t>serrahccentric</t>
  </si>
  <si>
    <t>asks why do Mondays have to be always soO blah!!!   http://plurk.com/p/111yce</t>
  </si>
  <si>
    <t>Mon Jun 15 03:24:49 PDT 2009</t>
  </si>
  <si>
    <t>@LexitronAvenue Have I missed you yet again?!?!?!?  xx</t>
  </si>
  <si>
    <t>I am making myself aware of factors that cause changes in suppply and demand. Fuck off  YUM TEA!</t>
  </si>
  <si>
    <t>Mon Jun 15 03:24:55 PDT 2009</t>
  </si>
  <si>
    <t>HeuresHindoues</t>
  </si>
  <si>
    <t>Now that's realTV! Poor human gender!  http://bit.ly/kYWzS</t>
  </si>
  <si>
    <t>Mon Jun 15 03:24:58 PDT 2009</t>
  </si>
  <si>
    <t xml:space="preserve">hahaha &amp;quot;was&amp;quot; micing with Hedraaweezy not anymores </t>
  </si>
  <si>
    <t>Mon Jun 15 03:25:02 PDT 2009</t>
  </si>
  <si>
    <t>jcmedina95</t>
  </si>
  <si>
    <t xml:space="preserve">Need to finish a lot of things. </t>
  </si>
  <si>
    <t>Mon Jun 15 03:25:03 PDT 2009</t>
  </si>
  <si>
    <t>eanfionn</t>
  </si>
  <si>
    <t xml:space="preserve">@twitterfon is not letting me delete tweets. </t>
  </si>
  <si>
    <t>Mon Jun 15 03:25:04 PDT 2009</t>
  </si>
  <si>
    <t>I am making myself aware of factors that cause changes in supply and demand. Fuck off  YUM TEA!</t>
  </si>
  <si>
    <t>jedibassvampire</t>
  </si>
  <si>
    <t xml:space="preserve">confined to the bedroom...WHY?! *cries* i don't wanna be stuck here </t>
  </si>
  <si>
    <t>Mon Jun 15 03:25:06 PDT 2009</t>
  </si>
  <si>
    <t>anppi</t>
  </si>
  <si>
    <t xml:space="preserve">@mcflymusic send some nice weather to finland too! </t>
  </si>
  <si>
    <t>Mon Jun 15 03:25:10 PDT 2009</t>
  </si>
  <si>
    <t>Donnnaa</t>
  </si>
  <si>
    <t xml:space="preserve">mmmmm   Gonna chill for abit then i have to go to workkk </t>
  </si>
  <si>
    <t>bailarina_love</t>
  </si>
  <si>
    <t xml:space="preserve">can't sleep so I'm up early cleaning. </t>
  </si>
  <si>
    <t>checheezycricia</t>
  </si>
  <si>
    <t>says Assignments agaiinn  http://plurk.com/p/111yhg</t>
  </si>
  <si>
    <t>Mon Jun 15 03:25:11 PDT 2009</t>
  </si>
  <si>
    <t>Someone save me from learning about church history..  it's beyond boring..</t>
  </si>
  <si>
    <t>Mon Jun 15 03:25:14 PDT 2009</t>
  </si>
  <si>
    <t>ghdsouthafrica</t>
  </si>
  <si>
    <t>@SleepyJane ghd Pure is not available anymore  original ghd IV styler is R1900 &amp;amp; limited edition RARE styler is R2150 - hope this helps?</t>
  </si>
  <si>
    <t>Mon Jun 15 03:25:16 PDT 2009</t>
  </si>
  <si>
    <t xml:space="preserve">@kraftykoala oh dear, she must be terribly uncomfortable </t>
  </si>
  <si>
    <t>Mon Jun 15 03:25:18 PDT 2009</t>
  </si>
  <si>
    <t>still hope everything will be ok, but it is getting a bit nasty  I was supposed to go to a conference but it got canceled bcoz the flu</t>
  </si>
  <si>
    <t>Mon Jun 15 03:25:21 PDT 2009</t>
  </si>
  <si>
    <t xml:space="preserve">@Tildycat yep, for me it wasn't a problem, either.Only 1 h. drive... But when u need to book... </t>
  </si>
  <si>
    <t>joecansell</t>
  </si>
  <si>
    <t xml:space="preserve">feeling really energetic but I'm stuck inside revising </t>
  </si>
  <si>
    <t>Mon Jun 15 03:25:22 PDT 2009</t>
  </si>
  <si>
    <t>@DubarryMcfly ano  i miss it.. Cant wait for the new series tho =D</t>
  </si>
  <si>
    <t>Mon Jun 15 03:25:24 PDT 2009</t>
  </si>
  <si>
    <t xml:space="preserve">I gueeessss my hair got too short,,, I don't like it. but too late !! </t>
  </si>
  <si>
    <t>kate4samh</t>
  </si>
  <si>
    <t xml:space="preserve"> is sad......www.whatkatedidnext.wordpress.com</t>
  </si>
  <si>
    <t>Mon Jun 15 03:25:27 PDT 2009</t>
  </si>
  <si>
    <t>megeestah</t>
  </si>
  <si>
    <t xml:space="preserve">I want to go to the emergancy room right now. what could be wrong with my chest? </t>
  </si>
  <si>
    <t>Mon Jun 15 03:25:28 PDT 2009</t>
  </si>
  <si>
    <t xml:space="preserve">@Mos_sy ???? Becky was my last physio there, she is ok.. had a gorgeous mixed race chap there with funky dreads, he was lovely..gone now </t>
  </si>
  <si>
    <t>B2ERSoldier</t>
  </si>
  <si>
    <t xml:space="preserve">Yaaaay $2 tip today!r Whooo first one ever! Fuck </t>
  </si>
  <si>
    <t>Mon Jun 15 03:25:31 PDT 2009</t>
  </si>
  <si>
    <t>@gleniboy morning chief. Nothing much man, the usual monday morning work blues   Had good w/end, hopeful of flat sale soon... what bout u?</t>
  </si>
  <si>
    <t>Mon Jun 15 03:25:34 PDT 2009</t>
  </si>
  <si>
    <t>sianee_</t>
  </si>
  <si>
    <t xml:space="preserve">i FUCKING hate myself fucked up so much tonight i could have been queen...AD KING! of the idiots and stuff orders up. im the hated person </t>
  </si>
  <si>
    <t>Mon Jun 15 03:25:37 PDT 2009</t>
  </si>
  <si>
    <t xml:space="preserve">Moussavi had approx 34% of the votes.. of course it was marred!!!!! I feel sorry for those ppl.  </t>
  </si>
  <si>
    <t>Mon Jun 15 03:25:39 PDT 2009</t>
  </si>
  <si>
    <t>@cheyroux Mmm, I'd like to do that. I'd call him, but I'm sure he's not free.  See you later. xx</t>
  </si>
  <si>
    <t>Mon Jun 15 03:25:41 PDT 2009</t>
  </si>
  <si>
    <t>Better than I was thanks Viv.. I had some stronger pain killers today but they made me sick  Hows school?</t>
  </si>
  <si>
    <t>Mon Jun 15 03:25:43 PDT 2009</t>
  </si>
  <si>
    <t>emma_hearts_you</t>
  </si>
  <si>
    <t xml:space="preserve">but then hes going </t>
  </si>
  <si>
    <t>Mon Jun 15 03:25:46 PDT 2009</t>
  </si>
  <si>
    <t xml:space="preserve">it annoys me when they announce a battle of the bands, and i get all excited, then they say the auditions are that day and crush my hopes </t>
  </si>
  <si>
    <t>Mon Jun 15 03:25:49 PDT 2009</t>
  </si>
  <si>
    <t>My tummy hurts soooo..... bad  ...n i hv to go 4r clz............</t>
  </si>
  <si>
    <t>Mon Jun 15 03:25:53 PDT 2009</t>
  </si>
  <si>
    <t xml:space="preserve">I'm constantly seeing the spinning beech ball on my MacBook these days. Not sure if it was 10.5.7 or Safari 4 that did it </t>
  </si>
  <si>
    <t>mrchadeth</t>
  </si>
  <si>
    <t>is bored and wants to watch a movie  any suggestions?</t>
  </si>
  <si>
    <t>Mon Jun 15 03:25:54 PDT 2009</t>
  </si>
  <si>
    <t xml:space="preserve">Work colleague has suspected swine flu. Could be why I'm not feeling too good </t>
  </si>
  <si>
    <t>PrincessxJona</t>
  </si>
  <si>
    <t>is sick  and have exams</t>
  </si>
  <si>
    <t>Mon Jun 15 03:25:55 PDT 2009</t>
  </si>
  <si>
    <t>Quix0tica</t>
  </si>
  <si>
    <t xml:space="preserve">Finally decided which alt to level next! Xelroth, my main from BC http://taintedreamz.net/carpetride.jpg  PS- it's 5:25am &amp;amp; I can't sleep </t>
  </si>
  <si>
    <t>Mon Jun 15 03:25:56 PDT 2009</t>
  </si>
  <si>
    <t xml:space="preserve">Omg! Rush hour!!! Urgh. </t>
  </si>
  <si>
    <t>Mon Jun 15 03:25:57 PDT 2009</t>
  </si>
  <si>
    <t>@natashadavitt aww i miss you baby  can't wait until your exams are over! we should do something on friday night maybes?</t>
  </si>
  <si>
    <t>Mon Jun 15 03:26:01 PDT 2009</t>
  </si>
  <si>
    <t>christineglueck</t>
  </si>
  <si>
    <t>i'm sick  ..  hope i feel better till thrusday .</t>
  </si>
  <si>
    <t>Mon Jun 15 03:26:04 PDT 2009</t>
  </si>
  <si>
    <t xml:space="preserve">@swatkatt hey, ur a younger sibling too, back me up </t>
  </si>
  <si>
    <t>Mon Jun 15 03:26:06 PDT 2009</t>
  </si>
  <si>
    <t xml:space="preserve">eff you, foot </t>
  </si>
  <si>
    <t>Mon Jun 15 03:26:09 PDT 2009</t>
  </si>
  <si>
    <t>Why are they smoking?  I hate it</t>
  </si>
  <si>
    <t>Mon Jun 15 03:26:11 PDT 2009</t>
  </si>
  <si>
    <t>annie_echelon</t>
  </si>
  <si>
    <t>goodbye, my fringe! it's not for me and i'm not looking by myself with it.  so...then i don't need it, right?</t>
  </si>
  <si>
    <t>Mon Jun 15 03:26:14 PDT 2009</t>
  </si>
  <si>
    <t>@MimRyan @garrymurray901 did u take the noodles n chicken  i have to settle for havanas finest...shite noodles in different language</t>
  </si>
  <si>
    <t>Mon Jun 15 03:26:15 PDT 2009</t>
  </si>
  <si>
    <t xml:space="preserve">WAS WITH MY 10 MONTHS OLD COUSIN HE GOT BURNT              </t>
  </si>
  <si>
    <t>So tired!  I wish I could go home! Ahhh x</t>
  </si>
  <si>
    <t>Mon Jun 15 03:26:18 PDT 2009</t>
  </si>
  <si>
    <t>HelloClarice89</t>
  </si>
  <si>
    <t xml:space="preserve">Woke up at 11am!! got all my sleep out not like i need 2 get up in a hurry - no car </t>
  </si>
  <si>
    <t>Mon Jun 15 03:26:21 PDT 2009</t>
  </si>
  <si>
    <t>xe19mmax</t>
  </si>
  <si>
    <t>is confused how it works  x</t>
  </si>
  <si>
    <t>Mon Jun 15 03:26:23 PDT 2009</t>
  </si>
  <si>
    <t xml:space="preserve">Pass for the step 1 n step 2, n now step 3, goshh... Still have to wait... </t>
  </si>
  <si>
    <t>Jemz_ADQ</t>
  </si>
  <si>
    <t xml:space="preserve">@Realradiorobin Never got to listen to you this morning &amp;gt;_&amp;lt; Life is not cool anymore </t>
  </si>
  <si>
    <t>Mon Jun 15 03:26:24 PDT 2009</t>
  </si>
  <si>
    <t xml:space="preserve">after a very sunny weekend i bought sandbox for my little baby to play on the balcony... well,... its raining </t>
  </si>
  <si>
    <t>Mon Jun 15 03:26:27 PDT 2009</t>
  </si>
  <si>
    <t xml:space="preserve">@frankiexj  if i had the money.. mobile web would be my twitter station too </t>
  </si>
  <si>
    <t>Mon Jun 15 03:26:30 PDT 2009</t>
  </si>
  <si>
    <t xml:space="preserve">@festivalannual will doo! although i lost my disposable and my phone ran out of battery saturday morning </t>
  </si>
  <si>
    <t xml:space="preserve">Grrr. I'm awake! I hope I end up falling asleep again. I am extremely happy that my hangover is done-zo! 5pm-3am throwing up!!! Yuck </t>
  </si>
  <si>
    <t xml:space="preserve">@Nickys2Cool Silly Girl...Now u got a sore tummy </t>
  </si>
  <si>
    <t>Mon Jun 15 03:26:32 PDT 2009</t>
  </si>
  <si>
    <t>DianaaRose</t>
  </si>
  <si>
    <t>says i want to watch the sunset with you.  http://plurk.com/p/111yvv</t>
  </si>
  <si>
    <t xml:space="preserve">:O ...Statistics is really hard!! :/ i think i may just fail </t>
  </si>
  <si>
    <t>Mon Jun 15 03:26:33 PDT 2009</t>
  </si>
  <si>
    <t>mrjohn_</t>
  </si>
  <si>
    <t xml:space="preserve">@st_x pfft, yet no synonym of whatever rhymes with your name </t>
  </si>
  <si>
    <t>Mon Jun 15 03:26:36 PDT 2009</t>
  </si>
  <si>
    <t xml:space="preserve">*pouts* i just want to sleeep. </t>
  </si>
  <si>
    <t>Mon Jun 15 03:26:37 PDT 2009</t>
  </si>
  <si>
    <t>Gotta goooo get the bus  I hate hate hatttttttte public transport, haha</t>
  </si>
  <si>
    <t>JAiMSTER</t>
  </si>
  <si>
    <t xml:space="preserve">school blows more cock than anna nicole smith. </t>
  </si>
  <si>
    <t>Mon Jun 15 03:26:38 PDT 2009</t>
  </si>
  <si>
    <t>CoolschmoolBeth</t>
  </si>
  <si>
    <t>Im at school  sooooooo shouldnt really be on here! :-/ xxx</t>
  </si>
  <si>
    <t>Mon Jun 15 03:26:39 PDT 2009</t>
  </si>
  <si>
    <t>carolmarol</t>
  </si>
  <si>
    <t>Rhiannon's grade 8 baseball tournament in Jordan today. Ack! Brings back bad memories of being picked last.  Should be a great day tho'..</t>
  </si>
  <si>
    <t>cladz</t>
  </si>
  <si>
    <t>@katak_  from exams?   AWW poor thing!</t>
  </si>
  <si>
    <t>Mon Jun 15 03:26:42 PDT 2009</t>
  </si>
  <si>
    <t>hope281095</t>
  </si>
  <si>
    <t xml:space="preserve">so much for the sun, rain is here again </t>
  </si>
  <si>
    <t>Mon Jun 15 03:26:43 PDT 2009</t>
  </si>
  <si>
    <t xml:space="preserve">Ugh .. Ahh.. I can't sleep </t>
  </si>
  <si>
    <t>Mon Jun 15 03:26:45 PDT 2009</t>
  </si>
  <si>
    <t>tetsujin1979</t>
  </si>
  <si>
    <t xml:space="preserve">spent about 2 hours in tailbacks this weekend </t>
  </si>
  <si>
    <t>Mon Jun 15 03:26:47 PDT 2009</t>
  </si>
  <si>
    <t>Cyanboy</t>
  </si>
  <si>
    <t xml:space="preserve">@CelinaRisvig Poor you </t>
  </si>
  <si>
    <t>rahulbatra</t>
  </si>
  <si>
    <t xml:space="preserve">@startonomics Too bad I cannot use it.. Gmail IMAP is a non starter at IIT servers </t>
  </si>
  <si>
    <t>Mon Jun 15 03:26:49 PDT 2009</t>
  </si>
  <si>
    <t>CassieLouD</t>
  </si>
  <si>
    <t xml:space="preserve">....FAR TOO MANY LATE NITES </t>
  </si>
  <si>
    <t>Mon Jun 15 03:26:51 PDT 2009</t>
  </si>
  <si>
    <t xml:space="preserve">Eeeeew, the smell of cow poo is so disgusting! Can smell it from inside the train </t>
  </si>
  <si>
    <t>Mon Jun 15 03:26:53 PDT 2009</t>
  </si>
  <si>
    <t>@beareeeves OHHH. I don`t have na  Sasha drank them na kanina. I`ll buy again this weekend !</t>
  </si>
  <si>
    <t>Mon Jun 15 03:26:54 PDT 2009</t>
  </si>
  <si>
    <t>Oh god! My tummy hurts.. again  hopefully JB's songs make everything better.</t>
  </si>
  <si>
    <t>Mon Jun 15 03:26:57 PDT 2009</t>
  </si>
  <si>
    <t>Paijee</t>
  </si>
  <si>
    <t>bored  tired. and gotta wash my hair =/</t>
  </si>
  <si>
    <t>Mon Jun 15 03:26:58 PDT 2009</t>
  </si>
  <si>
    <t>KrisTeesDesigns</t>
  </si>
  <si>
    <t xml:space="preserve">up waaaayyy too early on a Monday morning </t>
  </si>
  <si>
    <t>Mon Jun 15 03:27:01 PDT 2009</t>
  </si>
  <si>
    <t>strawbzyjanjan</t>
  </si>
  <si>
    <t xml:space="preserve">slightly procrastinating over the spoof email sent (apparently!!) from my hotmail a/c... what a drag.. </t>
  </si>
  <si>
    <t>Mon Jun 15 03:27:04 PDT 2009</t>
  </si>
  <si>
    <t xml:space="preserve">that exam couldnt have gone much worse </t>
  </si>
  <si>
    <t>Mon Jun 15 03:27:05 PDT 2009</t>
  </si>
  <si>
    <t>@garrymurray901 did u take the noodles n chicken  i have to settle for havanas finest...shite noodles in different language</t>
  </si>
  <si>
    <t>Mon Jun 15 03:27:08 PDT 2009</t>
  </si>
  <si>
    <t>Moerz</t>
  </si>
  <si>
    <t>I hate my teacher, why do I have to study and memorise and waste my time while its summer and I'm on vacation  I need to change my life!</t>
  </si>
  <si>
    <t>Mon Jun 15 03:27:09 PDT 2009</t>
  </si>
  <si>
    <t>fuck i didnt run tonight  shit i feel like a fatty</t>
  </si>
  <si>
    <t>Mon Jun 15 03:27:13 PDT 2009</t>
  </si>
  <si>
    <t xml:space="preserve">@Adjectiveless From the looks of things, no. </t>
  </si>
  <si>
    <t>Mon Jun 15 03:27:20 PDT 2009</t>
  </si>
  <si>
    <t>byronedwards</t>
  </si>
  <si>
    <t xml:space="preserve">Ooh my followers are increasing in numbers - Thank you Britney Fucked Vids (who was good enough to follow me twice!) </t>
  </si>
  <si>
    <t>Mon Jun 15 03:27:22 PDT 2009</t>
  </si>
  <si>
    <t>indersandhu</t>
  </si>
  <si>
    <t xml:space="preserve">dhoni screwed it..... </t>
  </si>
  <si>
    <t>Mon Jun 15 03:27:25 PDT 2009</t>
  </si>
  <si>
    <t>MorganNicholls</t>
  </si>
  <si>
    <t xml:space="preserve">Im in work wishn home time would b soon </t>
  </si>
  <si>
    <t>Mon Jun 15 03:27:26 PDT 2009</t>
  </si>
  <si>
    <t xml:space="preserve">@kaeru arghhh ... first my browser wouldn't reload with the link to registration &amp;amp; now all spaces for #THUTC are already taken </t>
  </si>
  <si>
    <t>Mon Jun 15 03:27:27 PDT 2009</t>
  </si>
  <si>
    <t xml:space="preserve">must be unemployable </t>
  </si>
  <si>
    <t>Mon Jun 15 03:27:31 PDT 2009</t>
  </si>
  <si>
    <t xml:space="preserve">@champagnemanoir: @la_vache  What's up? </t>
  </si>
  <si>
    <t>Mon Jun 15 03:27:32 PDT 2009</t>
  </si>
  <si>
    <t xml:space="preserve">@NinaSoSarafina I'm sorry! I know i need to be on top of it </t>
  </si>
  <si>
    <t>Mon Jun 15 03:27:33 PDT 2009</t>
  </si>
  <si>
    <t>punxx182</t>
  </si>
  <si>
    <t xml:space="preserve">watching re runs of sex and the city!! Thinking should i really go to bed and get a good sleep! Do I really have to move apartments </t>
  </si>
  <si>
    <t>@Schofe  I didnt realise that the 'new guy' in GW is her fella :o) Im waiting for The Jim Episode  not happy but i guess theres a twist</t>
  </si>
  <si>
    <t>Mon Jun 15 03:27:39 PDT 2009</t>
  </si>
  <si>
    <t>KatGillespie</t>
  </si>
  <si>
    <t xml:space="preserve">Scales, you say? ... bah </t>
  </si>
  <si>
    <t>opaldragon86</t>
  </si>
  <si>
    <t xml:space="preserve">i am absolutely gutted that all the muse tickets are SOLD OUT!!  im goint to go and cry now </t>
  </si>
  <si>
    <t xml:space="preserve"> i've spent the morning inputting log sheets onto comp, now I have to friggin put orders on the comp! I jus can't b assed!! I hate Mondays</t>
  </si>
  <si>
    <t>Mon Jun 15 03:27:40 PDT 2009</t>
  </si>
  <si>
    <t>Time to go to the doctors  fun</t>
  </si>
  <si>
    <t>Mon Jun 15 03:27:44 PDT 2009</t>
  </si>
  <si>
    <t xml:space="preserve">feeling isolated </t>
  </si>
  <si>
    <t>Mon Jun 15 03:27:51 PDT 2009</t>
  </si>
  <si>
    <t>jenny_galvez</t>
  </si>
  <si>
    <t xml:space="preserve">The Haight street festival was so much fun!!!  Hippies galore and brownies I adore! too bad I couldn't have any </t>
  </si>
  <si>
    <t>Mon Jun 15 03:27:53 PDT 2009</t>
  </si>
  <si>
    <t>x10081993</t>
  </si>
  <si>
    <t xml:space="preserve">9 days until my stitches get taken out, 9 days of boredom, not a good start to the holidays </t>
  </si>
  <si>
    <t>Adjectiveless</t>
  </si>
  <si>
    <t>@ScottisBack   Can't you borrow some?  Or hitch a ride?</t>
  </si>
  <si>
    <t>Mon Jun 15 03:27:54 PDT 2009</t>
  </si>
  <si>
    <t xml:space="preserve">@PriyaRaju thats wisdom of the crowds for you! </t>
  </si>
  <si>
    <t>Maddi_15</t>
  </si>
  <si>
    <t xml:space="preserve">is really and hates it.. </t>
  </si>
  <si>
    <t>Mon Jun 15 03:27:58 PDT 2009</t>
  </si>
  <si>
    <t xml:space="preserve">@slykingHot1077 GM homie. U never told me if u got my message </t>
  </si>
  <si>
    <t>Mon Jun 15 03:28:05 PDT 2009</t>
  </si>
  <si>
    <t>xlisa29x</t>
  </si>
  <si>
    <t xml:space="preserve">dreading this C4 exam !! </t>
  </si>
  <si>
    <t>Mon Jun 15 03:28:06 PDT 2009</t>
  </si>
  <si>
    <t>juliehache</t>
  </si>
  <si>
    <t xml:space="preserve">@hyfen Awww, I couldn't make it.  </t>
  </si>
  <si>
    <t>hazellangley</t>
  </si>
  <si>
    <t xml:space="preserve">had to much red red wine last nite, gotta go to work hungover.,.not good... </t>
  </si>
  <si>
    <t>Mon Jun 15 03:28:07 PDT 2009</t>
  </si>
  <si>
    <t>@Megron Poor baby  Food poisoning?</t>
  </si>
  <si>
    <t>Mon Jun 15 03:28:09 PDT 2009</t>
  </si>
  <si>
    <t>ashhttray</t>
  </si>
  <si>
    <t xml:space="preserve">Getting ready for a long day at work-  </t>
  </si>
  <si>
    <t>hellocatfood</t>
  </si>
  <si>
    <t xml:space="preserve">My manager just called me a snob and is apparently justified in doing so </t>
  </si>
  <si>
    <t>Mon Jun 15 03:28:14 PDT 2009</t>
  </si>
  <si>
    <t>Finals today  I don't know if I can function after tubing yesterday.</t>
  </si>
  <si>
    <t>Mon Jun 15 03:28:13 PDT 2009</t>
  </si>
  <si>
    <t xml:space="preserve">@aherne148 omg torrential rain forecast for west wales pm today </t>
  </si>
  <si>
    <t>@Claire_SnugBaby you have my sympathy, just been though it w my littlest  hope you get it sorted out.</t>
  </si>
  <si>
    <t>@Josie_Jo_x home alone today, just my bloody luck  she's sleeping now though, so will hopefully feel better soon. House smells though (</t>
  </si>
  <si>
    <t>Mon Jun 15 03:28:15 PDT 2009</t>
  </si>
  <si>
    <t xml:space="preserve">@iarerawbot im also lapar, tapi no food. cam sial </t>
  </si>
  <si>
    <t>mamaladeskyze</t>
  </si>
  <si>
    <t xml:space="preserve">@RealRobBrydon Hows the filming going?  Is this the last one?  </t>
  </si>
  <si>
    <t>Mon Jun 15 03:28:17 PDT 2009</t>
  </si>
  <si>
    <t>@mileycyrus - PLEASE COME TO MALAYSIA!! I'M REALLY SORRY IF I SPAMMED TOO MUCH!  I LOVE YOU... XOXOXOXO. I SHALL STOP FOR NOWW.</t>
  </si>
  <si>
    <t>Mon Jun 15 03:28:20 PDT 2009</t>
  </si>
  <si>
    <t xml:space="preserve">goddamned responsibility! it seems i always miss the epic skypeness </t>
  </si>
  <si>
    <t>Mon Jun 15 03:28:23 PDT 2009</t>
  </si>
  <si>
    <t>coop1993</t>
  </si>
  <si>
    <t xml:space="preserve">Drawing some different pics but none of them are good... </t>
  </si>
  <si>
    <t>Mon Jun 15 03:28:27 PDT 2009</t>
  </si>
  <si>
    <t>BiancaRoss</t>
  </si>
  <si>
    <t xml:space="preserve">Yahh so Im totally excited to live off of 2 euros until saturday </t>
  </si>
  <si>
    <t>Mon Jun 15 03:28:28 PDT 2009</t>
  </si>
  <si>
    <t>Kieran_Murphy</t>
  </si>
  <si>
    <t xml:space="preserve">@Internode where's the Shepparton VIC exchange on your ADSL2+ list </t>
  </si>
  <si>
    <t>Mon Jun 15 03:28:30 PDT 2009</t>
  </si>
  <si>
    <t xml:space="preserve">Chest hurts so bad it kept waking me up. Stupid acid reflux. Never felt like this before. Awesome start to a week </t>
  </si>
  <si>
    <t>simon_g</t>
  </si>
  <si>
    <t>Seem to be one of the few people actually working in SA today     everyone else taking day off before tomorrows public holiday</t>
  </si>
  <si>
    <t xml:space="preserve">I cannot stop vomiting. This is getting painful.  &amp;amp; it's not from drinking. Stomach bug fer shizzle   </t>
  </si>
  <si>
    <t>Mon Jun 15 03:28:32 PDT 2009</t>
  </si>
  <si>
    <t>is not in the mood  http://plurk.com/p/111zil</t>
  </si>
  <si>
    <t>Mon Jun 15 03:28:33 PDT 2009</t>
  </si>
  <si>
    <t xml:space="preserve">Ummm the fan in this room just turned on full blast... All by itself </t>
  </si>
  <si>
    <t>Mon Jun 15 03:28:35 PDT 2009</t>
  </si>
  <si>
    <t>itokro</t>
  </si>
  <si>
    <t xml:space="preserve">Burnt her shoulder. Should have bought suncream </t>
  </si>
  <si>
    <t>Mon Jun 15 03:28:42 PDT 2009</t>
  </si>
  <si>
    <t xml:space="preserve">@colinrmccabe Ouch. I've just come back from a foreign business trip, so mine are looming as well </t>
  </si>
  <si>
    <t>Mon Jun 15 03:28:43 PDT 2009</t>
  </si>
  <si>
    <t>xzzzxxzx</t>
  </si>
  <si>
    <t>My supervisor is gonna regret accepting a student from an unstable part of the world  First my mum detained and now the coup.</t>
  </si>
  <si>
    <t>Mon Jun 15 03:28:45 PDT 2009</t>
  </si>
  <si>
    <t>DannyD457</t>
  </si>
  <si>
    <t xml:space="preserve">is thinking why is my signal not back on yet? im on orange and its been off since yesturday </t>
  </si>
  <si>
    <t>@Sheridannn LOL yes same! It's so hard  I hate viscom haha</t>
  </si>
  <si>
    <t>Mon Jun 15 03:28:51 PDT 2009</t>
  </si>
  <si>
    <t xml:space="preserve">@LottsOfficial what's up </t>
  </si>
  <si>
    <t>Mon Jun 15 03:28:53 PDT 2009</t>
  </si>
  <si>
    <t xml:space="preserve">Been down the doctors, require treatment for monstrous blood pressure, looks like diet and exercise time </t>
  </si>
  <si>
    <t>LeticiaJane</t>
  </si>
  <si>
    <t>im bord and cold  wat to do ??????</t>
  </si>
  <si>
    <t>Mon Jun 15 03:28:57 PDT 2009</t>
  </si>
  <si>
    <t xml:space="preserve">@jordancats Grrr, so glad this is a small child or I would be absolutely freaking furious at the flusher </t>
  </si>
  <si>
    <t>Mon Jun 15 03:28:58 PDT 2009</t>
  </si>
  <si>
    <t xml:space="preserve">I want to do something when I finish work but there's no one to play with </t>
  </si>
  <si>
    <t xml:space="preserve">@BedlamB They are indeed tropical, just populating the tank now, a species a week. Have to stop now thanks to a breakout of &amp;quot;dropsy&amp;quot; </t>
  </si>
  <si>
    <t>Mon Jun 15 03:29:00 PDT 2009</t>
  </si>
  <si>
    <t>@Meshel_Laurie oh don't judge me funny comedian lady  haha stupid twitter hackerers.</t>
  </si>
  <si>
    <t>Mon Jun 15 03:29:07 PDT 2009</t>
  </si>
  <si>
    <t xml:space="preserve">@goebicyu Are you ok??? </t>
  </si>
  <si>
    <t>Mon Jun 15 03:29:15 PDT 2009</t>
  </si>
  <si>
    <t>is sick  and I have exams</t>
  </si>
  <si>
    <t>Mon Jun 15 03:29:18 PDT 2009</t>
  </si>
  <si>
    <t>ribcagez</t>
  </si>
  <si>
    <t xml:space="preserve">Skins: Good programme. But I missed this weeks episode </t>
  </si>
  <si>
    <t>Mon Jun 15 03:29:19 PDT 2009</t>
  </si>
  <si>
    <t xml:space="preserve">&amp;quot;Due to very long queues last entry to the museum will be at 4pm.&amp;quot;..dont think ill be making the Banksy show this week then </t>
  </si>
  <si>
    <t>Mon Jun 15 03:29:21 PDT 2009</t>
  </si>
  <si>
    <t>@cocoward moosa? OMG is that the african girl and shes really pretty face and awesome hair?? AND IM NOT LYING  x</t>
  </si>
  <si>
    <t>Mon Jun 15 03:29:25 PDT 2009</t>
  </si>
  <si>
    <t>Nita85</t>
  </si>
  <si>
    <t xml:space="preserve">Does anyone no what the ain symptoms r 4 swine flu? I been feelin sik 4 days. </t>
  </si>
  <si>
    <t>Mon Jun 15 03:29:26 PDT 2009</t>
  </si>
  <si>
    <t>@mileycyrus really sorry if i spammed too much. i shall stop for once! i really cant stop  i have a problem... xoxoxoxo ily!</t>
  </si>
  <si>
    <t>Mon Jun 15 03:29:29 PDT 2009</t>
  </si>
  <si>
    <t xml:space="preserve">@vandana2208 u r a very lucky girl, u've time for tv and internet, n'joy till u've it...poor guys like me hardly get any time </t>
  </si>
  <si>
    <t>RonjaBreitzke</t>
  </si>
  <si>
    <t xml:space="preserve">I'm so boored.... </t>
  </si>
  <si>
    <t>Mon Jun 15 03:29:30 PDT 2009</t>
  </si>
  <si>
    <t>mycrotchetyluv</t>
  </si>
  <si>
    <t xml:space="preserve">remembered why i hate newspapers. todays mirror has graphic pictures of dead horses that fell off a bridge. </t>
  </si>
  <si>
    <t>Mon Jun 15 03:29:31 PDT 2009</t>
  </si>
  <si>
    <t>tasteofbounty</t>
  </si>
  <si>
    <t xml:space="preserve">ohh, coming back for shool ;xx tired ^^ </t>
  </si>
  <si>
    <t>Mon Jun 15 03:29:32 PDT 2009</t>
  </si>
  <si>
    <t xml:space="preserve">I cannot find my goddamn camera. WHERE IS IT? </t>
  </si>
  <si>
    <t>Mon Jun 15 03:29:41 PDT 2009</t>
  </si>
  <si>
    <t xml:space="preserve">at school very bored nothing to do </t>
  </si>
  <si>
    <t>Mon Jun 15 03:29:42 PDT 2009</t>
  </si>
  <si>
    <t>@sarahfagan2 Awww i hate that  Make sure you take something x</t>
  </si>
  <si>
    <t>Mon Jun 15 03:29:44 PDT 2009</t>
  </si>
  <si>
    <t>hertbeat</t>
  </si>
  <si>
    <t>So, Jonney got fired on The Hertbeat Apprentice  See the pics from the Golf Day online! http://tinyurl.com/m2teey</t>
  </si>
  <si>
    <t>Mon Jun 15 03:29:46 PDT 2009</t>
  </si>
  <si>
    <t>AmberLynnDesign</t>
  </si>
  <si>
    <t>Mornin'. Pray for my kitten - shes gettin declawed today.  I wont see her for 3 days. Gettin rdy to leave, drp her off, &amp;amp; then go to work.</t>
  </si>
  <si>
    <t>Mon Jun 15 03:29:47 PDT 2009</t>
  </si>
  <si>
    <t>frankiexj</t>
  </si>
  <si>
    <t>@maryxk yeah me too! I really want one of the new iPhones but I have to have my phone till next year  oh how life is tough</t>
  </si>
  <si>
    <t>juicyblue</t>
  </si>
  <si>
    <t xml:space="preserve">am very devastated. After getting the penthouse ready for heavenly horatio, i got to work this morning and he had passed away </t>
  </si>
  <si>
    <t>Mon Jun 15 03:29:48 PDT 2009</t>
  </si>
  <si>
    <t>Swinders25</t>
  </si>
  <si>
    <t xml:space="preserve">is angry my tan is fading every second that there is no sun - i need tan maintenance!! ibiza seems many moons ago </t>
  </si>
  <si>
    <t>Mon Jun 15 03:29:51 PDT 2009</t>
  </si>
  <si>
    <t xml:space="preserve">@amitgupta at least ur MC is tripping and AC's working yahan AC hi kharab hai bhai.... garmi se bura hal hai </t>
  </si>
  <si>
    <t>Mon Jun 15 03:29:55 PDT 2009</t>
  </si>
  <si>
    <t>Thumb_Wars</t>
  </si>
  <si>
    <t xml:space="preserve">I hate the news. The world is so depressing </t>
  </si>
  <si>
    <t>Mon Jun 15 03:29:57 PDT 2009</t>
  </si>
  <si>
    <t xml:space="preserve">@njosey17 yep cant wait either. Fun times ahead... Mergh but i have so much to do in the holidays. Ie apply for the open market law firms </t>
  </si>
  <si>
    <t xml:space="preserve">But sad because she forgot she's nearly out of the precious Branston Sweet Onion sauce which brightens her day. </t>
  </si>
  <si>
    <t>ambusarow</t>
  </si>
  <si>
    <t>32 more minutes..32 more minutes..  it cannot pass any slower.</t>
  </si>
  <si>
    <t>Mon Jun 15 03:29:58 PDT 2009</t>
  </si>
  <si>
    <t>crowdedbassist</t>
  </si>
  <si>
    <t xml:space="preserve">am i the only idiot who didn't take leave today? feels lke it </t>
  </si>
  <si>
    <t>Mon Jun 15 03:30:02 PDT 2009</t>
  </si>
  <si>
    <t xml:space="preserve">@Spannaa Wasnt allowed to the pub </t>
  </si>
  <si>
    <t>Mon Jun 15 03:30:03 PDT 2009</t>
  </si>
  <si>
    <t xml:space="preserve">Hardly slept yesterday, just about 2 hrs in the morning.. Had to format my comp and install xp again.. </t>
  </si>
  <si>
    <t>Mon Jun 15 03:30:11 PDT 2009</t>
  </si>
  <si>
    <t xml:space="preserve">@roshinroy trying to </t>
  </si>
  <si>
    <t>Mon Jun 15 03:30:12 PDT 2009</t>
  </si>
  <si>
    <t>thechrisjulian</t>
  </si>
  <si>
    <t>No more protools  But with GB09 and my Blue Snowball, im fairly confident i can AT LEAST craft a #4-7 hit single.</t>
  </si>
  <si>
    <t xml:space="preserve">@JaimeLM Unfortunately my work HAS to be done. If I don't do it the clients don't get it </t>
  </si>
  <si>
    <t>Mon Jun 15 03:30:16 PDT 2009</t>
  </si>
  <si>
    <t>Aravindan</t>
  </si>
  <si>
    <t xml:space="preserve">Parkingstan will be costlier. Last they charged 1.5 billion </t>
  </si>
  <si>
    <t>Mon Jun 15 03:30:18 PDT 2009</t>
  </si>
  <si>
    <t>djbuys</t>
  </si>
  <si>
    <t xml:space="preserve">Reviewed bottle purchases with Vrede en Lust winemaker Susan Erasmus. The Consol bottles are 25%+ up on last year! Oligopoly pricing </t>
  </si>
  <si>
    <t>jill_shep</t>
  </si>
  <si>
    <t xml:space="preserve">wishing i didnt spend quite so much time enjoying the beach yesterday!  sunburn.. owie </t>
  </si>
  <si>
    <t>Mon Jun 15 03:30:25 PDT 2009</t>
  </si>
  <si>
    <t>mellisadaniels</t>
  </si>
  <si>
    <t xml:space="preserve">crunching numbers, not the best thing to do all day long </t>
  </si>
  <si>
    <t>Mon Jun 15 03:30:28 PDT 2009</t>
  </si>
  <si>
    <t>ladykaoss</t>
  </si>
  <si>
    <t xml:space="preserve">Is trying too write Spanish </t>
  </si>
  <si>
    <t xml:space="preserve">@imranajmain you not coming back? </t>
  </si>
  <si>
    <t>Mon Jun 15 03:30:30 PDT 2009</t>
  </si>
  <si>
    <t>bradiewebbstack</t>
  </si>
  <si>
    <t xml:space="preserve">supernatural is on tonight. ohhhh yeh. i forget the add for this one though.. latley they just fight,, and theres no demon deaths </t>
  </si>
  <si>
    <t>Mon Jun 15 03:30:31 PDT 2009</t>
  </si>
  <si>
    <t>katak_</t>
  </si>
  <si>
    <t>@cladz Haha yes  I'm sure you can relate. I've been procrastinating all day! Grrr. How's yours going my dear?</t>
  </si>
  <si>
    <t>melljolly</t>
  </si>
  <si>
    <t>is in college   and wants to go home and see her bezzie as she has jus returned from turkey  x</t>
  </si>
  <si>
    <t>Mon Jun 15 03:30:35 PDT 2009</t>
  </si>
  <si>
    <t>am not doing the srp/shp/whatever you call it  )))))))</t>
  </si>
  <si>
    <t>Mon Jun 15 03:30:49 PDT 2009</t>
  </si>
  <si>
    <t xml:space="preserve">I was doing the gardening and the strimmer broke! There's only a patch done now! </t>
  </si>
  <si>
    <t>Mon Jun 15 03:30:50 PDT 2009</t>
  </si>
  <si>
    <t xml:space="preserve">Did I missed the treasury? </t>
  </si>
  <si>
    <t>Mon Jun 15 03:30:54 PDT 2009</t>
  </si>
  <si>
    <t>danielsakaria</t>
  </si>
  <si>
    <t xml:space="preserve">Off to bed now in a sad mood ciao twitter </t>
  </si>
  <si>
    <t>Mon Jun 15 03:30:56 PDT 2009</t>
  </si>
  <si>
    <t>LauraKavaney</t>
  </si>
  <si>
    <t>Mon Jun 15 03:30:57 PDT 2009</t>
  </si>
  <si>
    <t xml:space="preserve">SC, I miss youuu </t>
  </si>
  <si>
    <t>Mon Jun 15 03:31:00 PDT 2009</t>
  </si>
  <si>
    <t>Star_of_MY_show</t>
  </si>
  <si>
    <t>Has any1 EVER played the computer game Supple...if so HELP...I can't beat it  ok..I'm going 2 sleep 4 real....</t>
  </si>
  <si>
    <t>Mon Jun 15 03:31:03 PDT 2009</t>
  </si>
  <si>
    <t xml:space="preserve">off to school. woohoo *says sarcastically* </t>
  </si>
  <si>
    <t>Mon Jun 15 03:31:05 PDT 2009</t>
  </si>
  <si>
    <t xml:space="preserve">is in trouble. BB trackball doesn't want to move down </t>
  </si>
  <si>
    <t xml:space="preserve">It's too hot today, just wanna go sleep somewhere cold </t>
  </si>
  <si>
    <t>Mon Jun 15 03:31:07 PDT 2009</t>
  </si>
  <si>
    <t>raissanathania</t>
  </si>
  <si>
    <t xml:space="preserve">i miss you boooooy </t>
  </si>
  <si>
    <t>Mon Jun 15 03:31:08 PDT 2009</t>
  </si>
  <si>
    <t xml:space="preserve">@fraserspeirs ouch </t>
  </si>
  <si>
    <t>Mon Jun 15 03:31:11 PDT 2009</t>
  </si>
  <si>
    <t>@envysays high five 4 getin up at 5:30. though dis early bird aint gettin no $$$  lol..not yet anyway</t>
  </si>
  <si>
    <t>Mon Jun 15 03:31:13 PDT 2009</t>
  </si>
  <si>
    <t>mismissi</t>
  </si>
  <si>
    <t>@itsRayJ I don't know! I'm stiil not happy they won  Congratulations!! But no I'm not happy LOL</t>
  </si>
  <si>
    <t>Mon Jun 15 03:31:14 PDT 2009</t>
  </si>
  <si>
    <t xml:space="preserve">You can upgrade early for the iPhone 3G S. But to upgrade 6 months early i need to be a platinum customer - spending over Â£70 a month </t>
  </si>
  <si>
    <t>Mon Jun 15 03:31:17 PDT 2009</t>
  </si>
  <si>
    <t>_LuluWhite_</t>
  </si>
  <si>
    <t xml:space="preserve">about to go for a run, oooo its hurts </t>
  </si>
  <si>
    <t>lollyp79</t>
  </si>
  <si>
    <t xml:space="preserve">the dark clouds have come in now... booooooooo... was hoping for a walk in the sunshine on my day off... nevermind i'll have to stay in </t>
  </si>
  <si>
    <t>2706holmes</t>
  </si>
  <si>
    <t xml:space="preserve">Got work soon </t>
  </si>
  <si>
    <t>Mon Jun 15 03:31:18 PDT 2009</t>
  </si>
  <si>
    <t>DesmoNYCLMT</t>
  </si>
  <si>
    <t xml:space="preserve">@alicetemple and I'm bummed out in Berlin. </t>
  </si>
  <si>
    <t>Mon Jun 15 03:31:29 PDT 2009</t>
  </si>
  <si>
    <t>@milcahhh aawww Milcah's emo  boohoo let's cry na hahaha</t>
  </si>
  <si>
    <t>Mon Jun 15 03:31:30 PDT 2009</t>
  </si>
  <si>
    <t>caspiapam</t>
  </si>
  <si>
    <t xml:space="preserve">juggling moving home with client work. unsuccessfully. just sent removal company a car clubs UK competitive review by mistake </t>
  </si>
  <si>
    <t>Mon Jun 15 03:31:37 PDT 2009</t>
  </si>
  <si>
    <t xml:space="preserve">it's pissing it down and yet i'm &amp;lt;em&amp;gt;still&amp;lt;/em&amp;gt; all sniffly... screw you nature, screw you. </t>
  </si>
  <si>
    <t>Mon Jun 15 03:31:40 PDT 2009</t>
  </si>
  <si>
    <t xml:space="preserve">@maggiephilbin thing that look glam rarely are. Hastings beach last Mon night blowing a hooley dressed in a skimpy dress. It was horrid </t>
  </si>
  <si>
    <t>Mon Jun 15 03:31:45 PDT 2009</t>
  </si>
  <si>
    <t>@maeglinhiei an inwention? are you channeling chekov again? I don't like iming anymore  i find twitter convos easier to step away from.</t>
  </si>
  <si>
    <t>fashion_ninja</t>
  </si>
  <si>
    <t>@Gromski Oh dear  deep breaths Wrighty. If all else fails, hide in the stairwell.</t>
  </si>
  <si>
    <t>Mon Jun 15 03:31:47 PDT 2009</t>
  </si>
  <si>
    <t xml:space="preserve">Rahhhh someone find me a cheap angled liner brush preferably from an aussie online store </t>
  </si>
  <si>
    <t>Mon Jun 15 03:31:49 PDT 2009</t>
  </si>
  <si>
    <t>shookee</t>
  </si>
  <si>
    <t>@TG_Olivepoo  couldn't get away from mr.ferguson? =P</t>
  </si>
  <si>
    <t>Mon Jun 15 03:31:51 PDT 2009</t>
  </si>
  <si>
    <t>Segiy</t>
  </si>
  <si>
    <t xml:space="preserve">Tried 3 routers before got useful log, end result is bad though, I got a line problem </t>
  </si>
  <si>
    <t>Mon Jun 15 03:31:52 PDT 2009</t>
  </si>
  <si>
    <t xml:space="preserve">just cleared my credit card bills after getting my paycheck; looks like i won't be traveling anytime soon. </t>
  </si>
  <si>
    <t>Mon Jun 15 03:31:54 PDT 2009</t>
  </si>
  <si>
    <t xml:space="preserve">@SD_Photographer we still need to work together again at some point. sorry i'm always so busy </t>
  </si>
  <si>
    <t>Mon Jun 15 03:31:55 PDT 2009</t>
  </si>
  <si>
    <t>Raab_x</t>
  </si>
  <si>
    <t xml:space="preserve">Tell me when are good bands comeing to scotland? i feel so left out </t>
  </si>
  <si>
    <t>Mon Jun 15 03:32:00 PDT 2009</t>
  </si>
  <si>
    <t xml:space="preserve">I think my speed and stamina have dropped quite a bit after soccer Nationals, since training's stopped. </t>
  </si>
  <si>
    <t>Mon Jun 15 03:32:01 PDT 2009</t>
  </si>
  <si>
    <t>tiannalol</t>
  </si>
  <si>
    <t>Im watchin My laptop screen  Really sick Waiting for erin to work out her twitter account!!</t>
  </si>
  <si>
    <t>Mon Jun 15 03:32:06 PDT 2009</t>
  </si>
  <si>
    <t xml:space="preserve">i seriously need to give up smoking </t>
  </si>
  <si>
    <t>Mon Jun 15 03:32:14 PDT 2009</t>
  </si>
  <si>
    <t xml:space="preserve">Im up and NOT going to school!!! WOOHOO but i tried to win three days in NewYork but htis HORIBLE person took it! Boo her ! </t>
  </si>
  <si>
    <t xml:space="preserve">about to go for a run - oooo it hurts </t>
  </si>
  <si>
    <t>Mon Jun 15 03:32:16 PDT 2009</t>
  </si>
  <si>
    <t xml:space="preserve">@shhhhaz Nothing ever is </t>
  </si>
  <si>
    <t>prince_steven</t>
  </si>
  <si>
    <t>feels gloomy with this kind of weather  http://plurk.com/p/1120nt</t>
  </si>
  <si>
    <t>Mon Jun 15 03:32:17 PDT 2009</t>
  </si>
  <si>
    <t>whatrureading</t>
  </si>
  <si>
    <t xml:space="preserve">Our book club all loved My Sister's Keeper and we will be going to see movie in july... not sure about C. Diaz starring as the mother </t>
  </si>
  <si>
    <t>Mon Jun 15 03:32:20 PDT 2009</t>
  </si>
  <si>
    <t>@jayadore  at your tweet. it was terrible, really very terrible, heres hoping everything thought it was hard too  good luck for tmrw!</t>
  </si>
  <si>
    <t>Mon Jun 15 03:32:22 PDT 2009</t>
  </si>
  <si>
    <t>GlamourLove</t>
  </si>
  <si>
    <t xml:space="preserve">methods'ingggggg, </t>
  </si>
  <si>
    <t>Mon Jun 15 03:32:27 PDT 2009</t>
  </si>
  <si>
    <t xml:space="preserve">Hilarious Ross Noble interview on ROVE: http://bit.ly/Vx7eA   I missed Rove on Sunday </t>
  </si>
  <si>
    <t>Mon Jun 15 03:32:29 PDT 2009</t>
  </si>
  <si>
    <t>kayday0924</t>
  </si>
  <si>
    <t xml:space="preserve">@joeymcintyre i still have my towel and sleeping bag from 1989.. i brought it to the show in scranton but none of you guys saw </t>
  </si>
  <si>
    <t>Mon Jun 15 03:32:30 PDT 2009</t>
  </si>
  <si>
    <t xml:space="preserve">is really sick and hates it.. </t>
  </si>
  <si>
    <t>mazingwebs</t>
  </si>
  <si>
    <t>Laaaaaaaaaaaame  still so much to do... some one get me out here please ! See you guys</t>
  </si>
  <si>
    <t>Mon Jun 15 03:32:32 PDT 2009</t>
  </si>
  <si>
    <t>asks Do you still love me?  http://plurk.com/p/1120pw</t>
  </si>
  <si>
    <t xml:space="preserve">@Jaoibh I can't go  I'd need 3 weekends in a row off </t>
  </si>
  <si>
    <t>Mon Jun 15 03:32:37 PDT 2009</t>
  </si>
  <si>
    <t xml:space="preserve">dying from swine flu and mother doesnt even believe me. </t>
  </si>
  <si>
    <t>Mon Jun 15 03:32:38 PDT 2009</t>
  </si>
  <si>
    <t>torirad</t>
  </si>
  <si>
    <t xml:space="preserve">http://twitpic.com/7gfgq - when i dont have my daddy to hug </t>
  </si>
  <si>
    <t>Mon Jun 15 03:32:46 PDT 2009</t>
  </si>
  <si>
    <t xml:space="preserve">Great. 45 minute flight delay </t>
  </si>
  <si>
    <t xml:space="preserve">Oh no... someone died on Saturday night while I was there. That would have been the reason for the helicopter. </t>
  </si>
  <si>
    <t>Mon Jun 15 03:32:47 PDT 2009</t>
  </si>
  <si>
    <t>jubs21</t>
  </si>
  <si>
    <t>@JessicaMcD alas... only for those of darker tones  tis such a unjust world we live in... (sigh)</t>
  </si>
  <si>
    <t>Mon Jun 15 03:32:49 PDT 2009</t>
  </si>
  <si>
    <t xml:space="preserve">This fever is killing me.. </t>
  </si>
  <si>
    <t>nefarious_girl</t>
  </si>
  <si>
    <t xml:space="preserve">general studies over with now. two out of four subjects down, still got law and lit to go though </t>
  </si>
  <si>
    <t>Mon Jun 15 03:32:54 PDT 2009</t>
  </si>
  <si>
    <t>EliotNapalan</t>
  </si>
  <si>
    <t xml:space="preserve">Damn, I had a feeling we wernt gonna win the scavanger hunt unless we did it THAT day </t>
  </si>
  <si>
    <t>Mon Jun 15 03:32:55 PDT 2009</t>
  </si>
  <si>
    <t>UryaV</t>
  </si>
  <si>
    <t>@katiespage Too bad you couldn't come.  Still awesome though! Oh, and I hope the survey works out today, eager to fill it out!</t>
  </si>
  <si>
    <t>Mon Jun 15 03:32:58 PDT 2009</t>
  </si>
  <si>
    <t>Good Morning! I woke up at 3 a.m. &amp;amp; couldn't sleep, went to check everyone's tweets &amp;amp; my account was locked out   I'm finally back now!</t>
  </si>
  <si>
    <t>Mon Jun 15 03:32:59 PDT 2009</t>
  </si>
  <si>
    <t>awww  no more srubs</t>
  </si>
  <si>
    <t>Mon Jun 15 03:33:02 PDT 2009</t>
  </si>
  <si>
    <t>@the_nikster aw  well I hope you have a good day, at least ::hugs::</t>
  </si>
  <si>
    <t>Mon Jun 15 03:33:03 PDT 2009</t>
  </si>
  <si>
    <t>colesherry</t>
  </si>
  <si>
    <t xml:space="preserve">@yukisherry sitting in marketing right now and actually want to work on frankenstein </t>
  </si>
  <si>
    <t xml:space="preserve">stupid storm is still going, been up since 4:30 reading eclipse to distract me from the storm. i still might have to do that. </t>
  </si>
  <si>
    <t>Mon Jun 15 03:33:07 PDT 2009</t>
  </si>
  <si>
    <t>_chez</t>
  </si>
  <si>
    <t xml:space="preserve">fucking why? </t>
  </si>
  <si>
    <t>Mon Jun 15 03:33:08 PDT 2009</t>
  </si>
  <si>
    <t>@pussygaloria007 im good, altho just had some nasty treatment at dentist  .. right yr pen...un install ther drivers &amp;amp; start again!!!</t>
  </si>
  <si>
    <t>Mon Jun 15 03:33:16 PDT 2009</t>
  </si>
  <si>
    <t>Yes,I did missed it  I was too busy to sort the kids out to go to the shop with my husband.</t>
  </si>
  <si>
    <t>Mon Jun 15 03:33:17 PDT 2009</t>
  </si>
  <si>
    <t xml:space="preserve">@connymouse well...we have sunshine but it's a little bit chilly outside cause of the light wind. but in the office it's hot </t>
  </si>
  <si>
    <t>Mon Jun 15 03:33:22 PDT 2009</t>
  </si>
  <si>
    <t>arina_xx</t>
  </si>
  <si>
    <t xml:space="preserve">an innocent boy did not justified expectations </t>
  </si>
  <si>
    <t>Mon Jun 15 03:33:24 PDT 2009</t>
  </si>
  <si>
    <t>deecode</t>
  </si>
  <si>
    <t>Ughhh. Feeling wicked extremely gross  getting ready. Working 730-500</t>
  </si>
  <si>
    <t>Mon Jun 15 03:33:26 PDT 2009</t>
  </si>
  <si>
    <t>kristagodfrey</t>
  </si>
  <si>
    <t xml:space="preserve">Sneezing   Eyes itchy   Hayfever when I'm in the house? </t>
  </si>
  <si>
    <t>aleramone</t>
  </si>
  <si>
    <t xml:space="preserve">so fuckin' nostalgic </t>
  </si>
  <si>
    <t xml:space="preserve">I had to drink lemon cordial cause someone drank all the orange juice. And ate all the rainbow paddle pops </t>
  </si>
  <si>
    <t>Mon Jun 15 03:33:27 PDT 2009</t>
  </si>
  <si>
    <t xml:space="preserve">:o WTF! I just missed Scrubs! And I thought last week was the final? </t>
  </si>
  <si>
    <t>Mon Jun 15 03:33:28 PDT 2009</t>
  </si>
  <si>
    <t xml:space="preserve">@Alegrya I was tempted to watch the end of season 1 on the weekend but I seem to have deleted it </t>
  </si>
  <si>
    <t>Mon Jun 15 03:33:29 PDT 2009</t>
  </si>
  <si>
    <t>HoneyJoseptan</t>
  </si>
  <si>
    <t xml:space="preserve">wanna go home soon and take a rest!!! got headache </t>
  </si>
  <si>
    <t>Mon Jun 15 03:33:32 PDT 2009</t>
  </si>
  <si>
    <t>LGordon2</t>
  </si>
  <si>
    <t xml:space="preserve">Raining Monday mornings suck. </t>
  </si>
  <si>
    <t>Mon Jun 15 03:33:33 PDT 2009</t>
  </si>
  <si>
    <t>I messed up the colour on my TV @yelyahwilliams looks orange on the Decode video!  I don't know how to fix it!</t>
  </si>
  <si>
    <t>Mon Jun 15 03:33:37 PDT 2009</t>
  </si>
  <si>
    <t>beyoutiful86</t>
  </si>
  <si>
    <t>Gave up on the keys for now.  Watching Tom &amp;amp; Jerry. No SCRUBS today.I annoyed someone with watching that nearly all day long yesterday</t>
  </si>
  <si>
    <t>Mon Jun 15 03:33:38 PDT 2009</t>
  </si>
  <si>
    <t xml:space="preserve">Why do creepy old men keep looking at me. </t>
  </si>
  <si>
    <t>Mon Jun 15 03:33:39 PDT 2009</t>
  </si>
  <si>
    <t>LuckyStar__X</t>
  </si>
  <si>
    <t>oh crap art next  will be boring wish I was in the other art class</t>
  </si>
  <si>
    <t>Mon Jun 15 03:33:40 PDT 2009</t>
  </si>
  <si>
    <t>ursulafuchs</t>
  </si>
  <si>
    <t xml:space="preserve">Need to visit the &amp;quot;Australia Shop&amp;quot; - I'm down to my last 2 Butter Menthols and my throat is still hurty </t>
  </si>
  <si>
    <t>CJneo01</t>
  </si>
  <si>
    <t xml:space="preserve">goodbye Texas  </t>
  </si>
  <si>
    <t>Mon Jun 15 03:33:41 PDT 2009</t>
  </si>
  <si>
    <t>bogdansarbu</t>
  </si>
  <si>
    <t xml:space="preserve">Little free tool to check your Mac's battery's health: http://bit.ly/LYUme  My work Mac is severally hurt. </t>
  </si>
  <si>
    <t>Mon Jun 15 03:33:43 PDT 2009</t>
  </si>
  <si>
    <t xml:space="preserve">yup stil goin slow. Only bloody midday... </t>
  </si>
  <si>
    <t>Mon Jun 15 03:33:45 PDT 2009</t>
  </si>
  <si>
    <t xml:space="preserve">@DevilsRefugee Well done! - you'll have to send me your blueprint as still waiting </t>
  </si>
  <si>
    <t>Mon Jun 15 03:33:46 PDT 2009</t>
  </si>
  <si>
    <t>farrahselda</t>
  </si>
  <si>
    <t xml:space="preserve">Back breaking search for MBA scholarship / funding </t>
  </si>
  <si>
    <t>Mon Jun 15 03:33:48 PDT 2009</t>
  </si>
  <si>
    <t>John4767</t>
  </si>
  <si>
    <t xml:space="preserve">Trying to figure out if I am feeling sick, tired, or both... Oh and its light outside </t>
  </si>
  <si>
    <t>Mon Jun 15 03:33:49 PDT 2009</t>
  </si>
  <si>
    <t>InfamousHugo</t>
  </si>
  <si>
    <t xml:space="preserve">Probably shouldnt of eating that banana. Allergic reaction is painful. </t>
  </si>
  <si>
    <t>Mon Jun 15 03:33:53 PDT 2009</t>
  </si>
  <si>
    <t>tez89</t>
  </si>
  <si>
    <t xml:space="preserve">really dont feel like twittering </t>
  </si>
  <si>
    <t>Mon Jun 15 03:34:02 PDT 2009</t>
  </si>
  <si>
    <t xml:space="preserve">@randomemmalieee i still need to do my howmework </t>
  </si>
  <si>
    <t>Mon Jun 15 03:34:08 PDT 2009</t>
  </si>
  <si>
    <t>Argh, the internet is IMPOSSIBLE. I'm going to have to go into a STORE and talk to a PERSON.  HATE.</t>
  </si>
  <si>
    <t>Mon Jun 15 03:34:10 PDT 2009</t>
  </si>
  <si>
    <t xml:space="preserve">got v.excited at seeing the Capt Britain omnibus on FPI as &amp;quot;released&amp;quot;. Called, to find out if in post and no. Website out of date </t>
  </si>
  <si>
    <t>Mon Jun 15 03:34:12 PDT 2009</t>
  </si>
  <si>
    <t>bryonyxx</t>
  </si>
  <si>
    <t>Bored!  dunno wat 2 do 2day..</t>
  </si>
  <si>
    <t>Mon Jun 15 03:34:16 PDT 2009</t>
  </si>
  <si>
    <t>reneecs68</t>
  </si>
  <si>
    <t xml:space="preserve">@HaphazardBeauty I know its silly but its not VTNZ. U dont hav 2 prove address 2 them but 2 NZTA-daft rules huh! Specly whn u havnt moved </t>
  </si>
  <si>
    <t>Mon Jun 15 03:34:20 PDT 2009</t>
  </si>
  <si>
    <t xml:space="preserve">@vanntan i miss home cooked food </t>
  </si>
  <si>
    <t>Mon Jun 15 03:34:22 PDT 2009</t>
  </si>
  <si>
    <t xml:space="preserve">I didn't last 60 seconds into Scrubs finale without crying....I'm so lame </t>
  </si>
  <si>
    <t>Mon Jun 15 03:34:23 PDT 2009</t>
  </si>
  <si>
    <t>nzWYfan</t>
  </si>
  <si>
    <t xml:space="preserve">our rabbit has an inflamed spinal cord so her back legs dont work. If the meds dont work by fri she has 2 b put down </t>
  </si>
  <si>
    <t>Mon Jun 15 03:34:26 PDT 2009</t>
  </si>
  <si>
    <t>festywesty</t>
  </si>
  <si>
    <t>@Stilletto_Girl it got worse babe. I had a quarter pounder meal for dinner  I need my mummy to come home and cook for me hahahaha.</t>
  </si>
  <si>
    <t>Mon Jun 15 03:34:36 PDT 2009</t>
  </si>
  <si>
    <t xml:space="preserve">@brokenp1xel also! recommend me a good torrent client thingy.. my one refuses to download things at the moment and i don't know why </t>
  </si>
  <si>
    <t>lithjunkie</t>
  </si>
  <si>
    <t xml:space="preserve">backache.. </t>
  </si>
  <si>
    <t>Mon Jun 15 03:34:42 PDT 2009</t>
  </si>
  <si>
    <t>srm1138</t>
  </si>
  <si>
    <t xml:space="preserve">Mondays are bad enough. No angel. </t>
  </si>
  <si>
    <t>Mon Jun 15 03:34:44 PDT 2009</t>
  </si>
  <si>
    <t xml:space="preserve">no reception at fraser, am about to kill myself this camp is shit </t>
  </si>
  <si>
    <t>stefanierosev</t>
  </si>
  <si>
    <t xml:space="preserve">The last episode of scrubs was really sad </t>
  </si>
  <si>
    <t>Mon Jun 15 03:34:47 PDT 2009</t>
  </si>
  <si>
    <t>@Gishboy seriously gives up as u won't talk to me  fine then</t>
  </si>
  <si>
    <t>Mon Jun 15 03:34:48 PDT 2009</t>
  </si>
  <si>
    <t xml:space="preserve">I want a cup of tea but our kettle has broken </t>
  </si>
  <si>
    <t>Mon Jun 15 03:34:59 PDT 2009</t>
  </si>
  <si>
    <t xml:space="preserve">@bradiewebbstack something to do with powers...but that show scaresthe shot out of me bradie </t>
  </si>
  <si>
    <t>Mon Jun 15 03:35:00 PDT 2009</t>
  </si>
  <si>
    <t xml:space="preserve">My arms hurts </t>
  </si>
  <si>
    <t>Mon Jun 15 03:35:02 PDT 2009</t>
  </si>
  <si>
    <t>brohenson</t>
  </si>
  <si>
    <t xml:space="preserve">energy levels are sub sub sub zero at the moment ... </t>
  </si>
  <si>
    <t>Mon Jun 15 03:35:04 PDT 2009</t>
  </si>
  <si>
    <t>Lyocko</t>
  </si>
  <si>
    <t xml:space="preserve">Walking home from am exam. Wishing i could see layla right now. </t>
  </si>
  <si>
    <t>Mon Jun 15 03:35:05 PDT 2009</t>
  </si>
  <si>
    <t>pvaldois</t>
  </si>
  <si>
    <t xml:space="preserve">Need to spell-check before posting </t>
  </si>
  <si>
    <t>Mon Jun 15 03:35:10 PDT 2009</t>
  </si>
  <si>
    <t xml:space="preserve">Oh well, now she's here </t>
  </si>
  <si>
    <t>Mon Jun 15 03:35:13 PDT 2009</t>
  </si>
  <si>
    <t>@renward Aw, fuck.  *hug*</t>
  </si>
  <si>
    <t>Mon Jun 15 03:35:14 PDT 2009</t>
  </si>
  <si>
    <t xml:space="preserve">spotlight comp is annoying. for ppl 11yrs and younger only </t>
  </si>
  <si>
    <t>Mon Jun 15 03:35:15 PDT 2009</t>
  </si>
  <si>
    <t>moaning monday for me am afraid  going to photoshop.</t>
  </si>
  <si>
    <t>Mon Jun 15 03:35:19 PDT 2009</t>
  </si>
  <si>
    <t>I... can't believe this.  RIP, Vicky</t>
  </si>
  <si>
    <t>Mon Jun 15 03:35:20 PDT 2009</t>
  </si>
  <si>
    <t>WhatIfImAnOcean</t>
  </si>
  <si>
    <t xml:space="preserve">Too early in the morning. Why do I always have to wake up when I'm having such good dreams. </t>
  </si>
  <si>
    <t>Mon Jun 15 03:35:22 PDT 2009</t>
  </si>
  <si>
    <t>keadie</t>
  </si>
  <si>
    <t>@kate_mccarthy a DD - ouch!  Sorry   I'll try to be better and provide some distraction for you...</t>
  </si>
  <si>
    <t xml:space="preserve">had a great day today even if i did burn my tongue on the hot frid pork dumplings ouch </t>
  </si>
  <si>
    <t>Mon Jun 15 03:35:24 PDT 2009</t>
  </si>
  <si>
    <t>Lil_Miss_Dangaa</t>
  </si>
  <si>
    <t xml:space="preserve">@Hollypop yes it does suck for me </t>
  </si>
  <si>
    <t>allirajane1984</t>
  </si>
  <si>
    <t xml:space="preserve">does someone want to straighten my hair? </t>
  </si>
  <si>
    <t xml:space="preserve">I'm such a bloody soft cock. Used to be if i had an urge this strong to go for a ride, i'd just do it. Now i'm afraid it'll be too cold </t>
  </si>
  <si>
    <t>Mon Jun 15 03:35:27 PDT 2009</t>
  </si>
  <si>
    <t>FrEsHpRiNcEsS16</t>
  </si>
  <si>
    <t xml:space="preserve">i guess i should go get ready for school </t>
  </si>
  <si>
    <t>Mon Jun 15 03:35:28 PDT 2009</t>
  </si>
  <si>
    <t>my uncles back in hospital  he cant feel his legs me sad n a tad worried now</t>
  </si>
  <si>
    <t>Mon Jun 15 03:35:31 PDT 2009</t>
  </si>
  <si>
    <t>Super_Twitty</t>
  </si>
  <si>
    <t>Worlds best and worst cities to live in. I'm in neither  http://bit.ly/ay8tk</t>
  </si>
  <si>
    <t>faerirose</t>
  </si>
  <si>
    <t xml:space="preserve">My phone was dying and it beeped at 4 am. Couldn't get back to sleep. This sucks </t>
  </si>
  <si>
    <t>Mon Jun 15 03:35:32 PDT 2009</t>
  </si>
  <si>
    <t>elizabeth_lane</t>
  </si>
  <si>
    <t xml:space="preserve">Boo! @JoZiegler and Katarina have left to go home to Germany tomorrow. I'll miss them </t>
  </si>
  <si>
    <t>Mon Jun 15 03:35:33 PDT 2009</t>
  </si>
  <si>
    <t>lujuria_chica</t>
  </si>
  <si>
    <t xml:space="preserve">am bored bored bored........meant to be workin buthave no inspiration </t>
  </si>
  <si>
    <t xml:space="preserve">It's raining again in Germany. Just the right timing for a lunch break!  Loads of umbrellas out and NO Miss Wet-T-Shirts. No #boobs! </t>
  </si>
  <si>
    <t>Mon Jun 15 03:35:34 PDT 2009</t>
  </si>
  <si>
    <t>maireom</t>
  </si>
  <si>
    <t>Chris Brown....whens ur new album coming out  Hurry!</t>
  </si>
  <si>
    <t>Mon Jun 15 03:35:35 PDT 2009</t>
  </si>
  <si>
    <t xml:space="preserve">* my keyboard is acting funny. now i have to type everything in notepad and copy/paste </t>
  </si>
  <si>
    <t>Mon Jun 15 03:35:38 PDT 2009</t>
  </si>
  <si>
    <t>AngelDust675</t>
  </si>
  <si>
    <t xml:space="preserve">@Hotnew Yah! Now I just wanna go home to dl True Blood tho :p still got 4.5hrs to go here </t>
  </si>
  <si>
    <t>Mon Jun 15 03:35:39 PDT 2009</t>
  </si>
  <si>
    <t>MrsJigs</t>
  </si>
  <si>
    <t>Mon Jun 15 03:35:40 PDT 2009</t>
  </si>
  <si>
    <t>M2JT</t>
  </si>
  <si>
    <t xml:space="preserve">is sad that scrubs has come to end </t>
  </si>
  <si>
    <t>Mon Jun 15 03:35:43 PDT 2009</t>
  </si>
  <si>
    <t xml:space="preserve">dammit I ate all the milk chocolate balls &amp;amp; now forced to eat dark chocolate </t>
  </si>
  <si>
    <t xml:space="preserve">@devinewilliam haha. melbourne was fun, i'm so annoyed to be home, just makes me realise how shit adelaide really is </t>
  </si>
  <si>
    <t>Mon Jun 15 03:35:47 PDT 2009</t>
  </si>
  <si>
    <t xml:space="preserve">mamta is eating my brains... m brain dead </t>
  </si>
  <si>
    <t>Mon Jun 15 03:35:48 PDT 2009</t>
  </si>
  <si>
    <t>@hangloose03 NOOOOOOO...! I'm dieingggg over hereeee.     okay.. but dont take to long.</t>
  </si>
  <si>
    <t>Mon Jun 15 03:35:49 PDT 2009</t>
  </si>
  <si>
    <t xml:space="preserve">@HandyBiteSize I have no idea. It makes me sad </t>
  </si>
  <si>
    <t>Nighty night all .. Wish vicente didnt have to go back to work already .. Im gonna miss him  .. Hope we can get away for the weekend soon!</t>
  </si>
  <si>
    <t>Mon Jun 15 03:35:51 PDT 2009</t>
  </si>
  <si>
    <t>1FREEDomainName</t>
  </si>
  <si>
    <t xml:space="preserve">@Rheadieuk everybody is new once I paid for both </t>
  </si>
  <si>
    <t>tresxbon</t>
  </si>
  <si>
    <t xml:space="preserve">period + fatigue = no chem revision. no chem revision = guilt trip. </t>
  </si>
  <si>
    <t>Mon Jun 15 03:35:53 PDT 2009</t>
  </si>
  <si>
    <t>sharadaprasad</t>
  </si>
  <si>
    <t xml:space="preserve">@p_jayadeep BG gets all messed up if it rains </t>
  </si>
  <si>
    <t>Mon Jun 15 03:35:54 PDT 2009</t>
  </si>
  <si>
    <t xml:space="preserve">I have to work today. I hate work. </t>
  </si>
  <si>
    <t>Mon Jun 15 03:35:55 PDT 2009</t>
  </si>
  <si>
    <t>behrangsa</t>
  </si>
  <si>
    <t>http://twitpic.com/7gfkz - Damn! Student shot with gun  HELP!!! #IranElection</t>
  </si>
  <si>
    <t>Mon Jun 15 03:36:00 PDT 2009</t>
  </si>
  <si>
    <t>MADDIEstack</t>
  </si>
  <si>
    <t>I don't like having wet hair  it's gay and cold</t>
  </si>
  <si>
    <t>Mon Jun 15 03:36:04 PDT 2009</t>
  </si>
  <si>
    <t>Okay, nevermind with the run.....I'd rather crawl under a rock and die, right now.    my husband wants a divorce.</t>
  </si>
  <si>
    <t>Mon Jun 15 03:36:07 PDT 2009</t>
  </si>
  <si>
    <t xml:space="preserve">@libraryninja Will try to do salsa, but breathing v poor at moment &amp;amp; likely to fall over! USed to be v good dancer once </t>
  </si>
  <si>
    <t>Mon Jun 15 03:36:08 PDT 2009</t>
  </si>
  <si>
    <t xml:space="preserve">just realising that 250ml of milkshake isn't really that much when it comes down to it </t>
  </si>
  <si>
    <t>ConversationAge</t>
  </si>
  <si>
    <t xml:space="preserve">@jeffpulver have a great #140conf - sorry I couldn't be there </t>
  </si>
  <si>
    <t>Mon Jun 15 03:36:11 PDT 2009</t>
  </si>
  <si>
    <t>Yay... Rain...  http://yfrog.com/0t9fvj</t>
  </si>
  <si>
    <t>I keep on clicking the &amp;quot;send&amp;quot; button.  http://ff.im/3ZFfr</t>
  </si>
  <si>
    <t>Mon Jun 15 03:36:18 PDT 2009</t>
  </si>
  <si>
    <t xml:space="preserve">Now my stomach hurts - that's not good </t>
  </si>
  <si>
    <t xml:space="preserve">ughhh im locked in my house! im not gonna be able to go to the picnic today unless my sister gets home... </t>
  </si>
  <si>
    <t>Mon Jun 15 03:36:19 PDT 2009</t>
  </si>
  <si>
    <t>SzymboRN</t>
  </si>
  <si>
    <t xml:space="preserve">how did it get to be monday already!? the weekends go by way to fast </t>
  </si>
  <si>
    <t>Mon Jun 15 03:36:21 PDT 2009</t>
  </si>
  <si>
    <t>peep_show</t>
  </si>
  <si>
    <t xml:space="preserve">@MattKingTown Hans would have thought you looked like his dad - sorry we're not as funny as sam and jesse </t>
  </si>
  <si>
    <t>Mon Jun 15 03:36:23 PDT 2009</t>
  </si>
  <si>
    <t>@CaptainKazz yeah I guess so  it would be so much fun if you were in it though</t>
  </si>
  <si>
    <t>Julio__Bitchez</t>
  </si>
  <si>
    <t>@schofe shes great, i wished you had asked her about being in Enrique Iglesias Hero video though  lol</t>
  </si>
  <si>
    <t>Mon Jun 15 03:36:27 PDT 2009</t>
  </si>
  <si>
    <t xml:space="preserve">doesn't wanna get up </t>
  </si>
  <si>
    <t>Mon Jun 15 03:36:28 PDT 2009</t>
  </si>
  <si>
    <t xml:space="preserve">#IranElection beat #iRemember </t>
  </si>
  <si>
    <t>peterdutoit</t>
  </si>
  <si>
    <t xml:space="preserve">@johanhorak Know the feeling Johan also did a user name change on the weekend and now I am locked out of my original account </t>
  </si>
  <si>
    <t>Mon Jun 15 03:36:31 PDT 2009</t>
  </si>
  <si>
    <t>@on_cbbc how come cbbc axed young dracula?? that was such a good show! they play really shows now and im very dissapointed.  Y.D rules!</t>
  </si>
  <si>
    <t>Mon Jun 15 03:36:34 PDT 2009</t>
  </si>
  <si>
    <t xml:space="preserve"> apparently going to rain. Please Don't rain. stay sunny. please  x</t>
  </si>
  <si>
    <t>svanicek</t>
  </si>
  <si>
    <t xml:space="preserve">Just had the most painful wax job in a long time... Innn soooo muchhh painnnnn </t>
  </si>
  <si>
    <t>DropDeadJessi</t>
  </si>
  <si>
    <t xml:space="preserve">People were really mean via twitter last night </t>
  </si>
  <si>
    <t>Mon Jun 15 03:36:35 PDT 2009</t>
  </si>
  <si>
    <t xml:space="preserve">@garethslee newport has gone VERY grey </t>
  </si>
  <si>
    <t>Mon Jun 15 03:36:42 PDT 2009</t>
  </si>
  <si>
    <t xml:space="preserve">i seem to not be bothered to do anything </t>
  </si>
  <si>
    <t>Mon Jun 15 03:36:43 PDT 2009</t>
  </si>
  <si>
    <t>shammie</t>
  </si>
  <si>
    <t>lguzman87</t>
  </si>
  <si>
    <t>My birthday is this thursday and my boy is in china.  Any friends around to celebrate with me?</t>
  </si>
  <si>
    <t>pamlovesyou</t>
  </si>
  <si>
    <t xml:space="preserve">@pinkpostit get well soon whorey </t>
  </si>
  <si>
    <t>Mon Jun 15 03:36:45 PDT 2009</t>
  </si>
  <si>
    <t xml:space="preserve">@LauraNardella They should've called you last week if you were, unfortunately </t>
  </si>
  <si>
    <t>Mon Jun 15 03:36:51 PDT 2009</t>
  </si>
  <si>
    <t>found out my friend leaves for Afganistan on 7th July.  Looking for IEDs is his job: http://en.wikipedia.org/wiki/IEDs</t>
  </si>
  <si>
    <t>Mon Jun 15 03:36:52 PDT 2009</t>
  </si>
  <si>
    <t>Jubooblia</t>
  </si>
  <si>
    <t>@230708 I still don't know  Jake said hes doing/got me a suprise but wont tell me when its happnin, wish he wouldnt have told me</t>
  </si>
  <si>
    <t>Mon Jun 15 03:36:53 PDT 2009</t>
  </si>
  <si>
    <t xml:space="preserve">That means I WILL miss my Frankfurt to Manheim train... </t>
  </si>
  <si>
    <t xml:space="preserve">@blak_token_guy oh really? Awesome! Haha I only have seasons 1-5, so gotta get the rest. Yeah it was good. So sad coz its the end </t>
  </si>
  <si>
    <t>Mon Jun 15 03:36:57 PDT 2009</t>
  </si>
  <si>
    <t>R.I.p My One-nd-Only Pendrive  how could you left me without notice me</t>
  </si>
  <si>
    <t>Mon Jun 15 03:37:02 PDT 2009</t>
  </si>
  <si>
    <t>QueenBeeHail</t>
  </si>
  <si>
    <t>Good Morning World! Everything seems so much better now that my space is more organized. Ugh! Don't want to go to work  Missing him ILY!</t>
  </si>
  <si>
    <t>Mon Jun 15 03:37:03 PDT 2009</t>
  </si>
  <si>
    <t>@MegsEggs well... hmph. not fair  its not shining enough here.</t>
  </si>
  <si>
    <t>Mon Jun 15 03:37:11 PDT 2009</t>
  </si>
  <si>
    <t xml:space="preserve">@laenij idk i didn't see it specify that seats were allocated but i'm gonna assume </t>
  </si>
  <si>
    <t>Mon Jun 15 03:37:18 PDT 2009</t>
  </si>
  <si>
    <t>garethdickey</t>
  </si>
  <si>
    <t>@wearesolid  I'm not able to go, only remembered yesterday &amp;amp; I'd already made plans  You should definitely go though @DavidHender</t>
  </si>
  <si>
    <t>Mon Jun 15 03:37:19 PDT 2009</t>
  </si>
  <si>
    <t xml:space="preserve">last day of school.ever. </t>
  </si>
  <si>
    <t xml:space="preserve">Jaz &amp;amp; klar left. I feel so tired right now!!! </t>
  </si>
  <si>
    <t>Mon Jun 15 03:37:20 PDT 2009</t>
  </si>
  <si>
    <t>@donmeltz half way thru it - so far so good! I'm so behind on my movies  how have you been otherwise?</t>
  </si>
  <si>
    <t xml:space="preserve">Wife got a text from a friend asking if we wanted to go to the preview of Transformers II in Leicester Square tonight. She replied 2 late </t>
  </si>
  <si>
    <t>Mon Jun 15 03:37:23 PDT 2009</t>
  </si>
  <si>
    <t xml:space="preserve">@becomingrachel @alwaysrecycle @cheekymaltesa10 @carlaalouise all this talk about 'the hangover' is making me jealous. damn MA15+ rating </t>
  </si>
  <si>
    <t>hullogudbai</t>
  </si>
  <si>
    <t xml:space="preserve">How's my Pet doing? And my Farm? And my Restaurant? </t>
  </si>
  <si>
    <t>Mon Jun 15 03:37:24 PDT 2009</t>
  </si>
  <si>
    <t>Chris45212</t>
  </si>
  <si>
    <t>@therealdnierod Aww..lazy mahal  i woke up @ 4:30am  only had 3 hrs asleep and must be sumwhere in 2.5hrs...grrr</t>
  </si>
  <si>
    <t>rymous</t>
  </si>
  <si>
    <t>@humbleorphans hahah, that is when i got up  hahahahahaha. you're not funny. but thank you (:</t>
  </si>
  <si>
    <t>Mon Jun 15 03:37:27 PDT 2009</t>
  </si>
  <si>
    <t>Thebugman58</t>
  </si>
  <si>
    <t xml:space="preserve">Getting ready to go to work. Mondays are suckish. </t>
  </si>
  <si>
    <t>Mon Jun 15 03:37:29 PDT 2009</t>
  </si>
  <si>
    <t>emteaaa</t>
  </si>
  <si>
    <t xml:space="preserve">Who's a good debater ? Coz i need help </t>
  </si>
  <si>
    <t>Mon Jun 15 03:37:30 PDT 2009</t>
  </si>
  <si>
    <t xml:space="preserve">urgh two moore finals todaaay suuucks </t>
  </si>
  <si>
    <t>Mon Jun 15 03:37:31 PDT 2009</t>
  </si>
  <si>
    <t xml:space="preserve">@NathanaelB Vixen is due for a service, will have to wait until I've got paid work coming in though </t>
  </si>
  <si>
    <t>Mon Jun 15 03:37:32 PDT 2009</t>
  </si>
  <si>
    <t>jayp1988</t>
  </si>
  <si>
    <t xml:space="preserve">going to get good and drunk on friday, but soooo much to do before then </t>
  </si>
  <si>
    <t>Mon Jun 15 03:37:34 PDT 2009</t>
  </si>
  <si>
    <t>trekrider1</t>
  </si>
  <si>
    <t xml:space="preserve">@CadelOfficial great dauphine cadel, no chance against the &amp;quot;team-mates&amp;quot; Alejandro and Alberto </t>
  </si>
  <si>
    <t>Mon Jun 15 03:37:36 PDT 2009</t>
  </si>
  <si>
    <t>I burnt my tongue on salsa yesterday and it still hurts.   At least they were good nachos!</t>
  </si>
  <si>
    <t>Mon Jun 15 03:37:38 PDT 2009</t>
  </si>
  <si>
    <t>darkwavedasich</t>
  </si>
  <si>
    <t xml:space="preserve">has a nigger, transexual, drama inducing, asshole loving, angry mod wanna be, ruin   lives-ing, gay, jew cock.  </t>
  </si>
  <si>
    <t>Racheal_Lynn</t>
  </si>
  <si>
    <t>Hmm... This def sucks!!  grrr</t>
  </si>
  <si>
    <t>Mon Jun 15 03:37:40 PDT 2009</t>
  </si>
  <si>
    <t>@lollie87 yeah you do lol sorry about late reply very busy  x</t>
  </si>
  <si>
    <t>Ammiie</t>
  </si>
  <si>
    <t xml:space="preserve">@Siiinaaa i feel sick and my tummy hurts  </t>
  </si>
  <si>
    <t>Mon Jun 15 03:37:43 PDT 2009</t>
  </si>
  <si>
    <t>ash_lg89</t>
  </si>
  <si>
    <t xml:space="preserve">waiting waiting waiting.......wen will matty b come home </t>
  </si>
  <si>
    <t>killerteacup</t>
  </si>
  <si>
    <t>is so done with tests.  i didn't even write out the essays. Gr.</t>
  </si>
  <si>
    <t>Mon Jun 15 03:37:46 PDT 2009</t>
  </si>
  <si>
    <t>GazK</t>
  </si>
  <si>
    <t xml:space="preserve">Wishes he wasn't in work when everyone is partying over the road in Bute Park </t>
  </si>
  <si>
    <t>Mon Jun 15 03:37:47 PDT 2009</t>
  </si>
  <si>
    <t>@on_cbbc how come cbbc axed young dracula?? that was such a good show! they play really bd shows now and im very dissapointed.  Y.D rules!</t>
  </si>
  <si>
    <t>anaghabhat</t>
  </si>
  <si>
    <t xml:space="preserve">It's monday, innit? </t>
  </si>
  <si>
    <t>Mon Jun 15 03:37:48 PDT 2009</t>
  </si>
  <si>
    <t>LAWdesign</t>
  </si>
  <si>
    <t>Slept in, totally hayfevered up and in such a rush to make it into work on time i left my phone at home  Mondays suck!!</t>
  </si>
  <si>
    <t>Mon Jun 15 03:37:50 PDT 2009</t>
  </si>
  <si>
    <t>upbisb</t>
  </si>
  <si>
    <t xml:space="preserve">I don't wanna get out of bed and I definetly don't wanna go to work </t>
  </si>
  <si>
    <t>Mon Jun 15 03:37:52 PDT 2009</t>
  </si>
  <si>
    <t>IoannaPhilippou</t>
  </si>
  <si>
    <t xml:space="preserve">its monday again </t>
  </si>
  <si>
    <t>Mon Jun 15 03:37:55 PDT 2009</t>
  </si>
  <si>
    <t>rubiepearl</t>
  </si>
  <si>
    <t xml:space="preserve">he really likes her. hes planning to court her. I SHOULD HAVE KNOWN THAT EARLIER. </t>
  </si>
  <si>
    <t>Mon Jun 15 03:37:56 PDT 2009</t>
  </si>
  <si>
    <t xml:space="preserve">@blackbirdcorner  yes yes it is </t>
  </si>
  <si>
    <t>michiab</t>
  </si>
  <si>
    <t xml:space="preserve">Has woken up this morning with &amp;quot;Hay Fever&amp;quot; </t>
  </si>
  <si>
    <t>Mon Jun 15 03:38:02 PDT 2009</t>
  </si>
  <si>
    <t>vyvyans</t>
  </si>
  <si>
    <t xml:space="preserve">I hate bad dreams. I so rarely ever dream because of my effed up sleep cycles. I hope that this isn't a sign of reality. </t>
  </si>
  <si>
    <t>Mon Jun 15 03:38:04 PDT 2009</t>
  </si>
  <si>
    <t>Kelso_94</t>
  </si>
  <si>
    <t xml:space="preserve">10 days till bf comes down! i miss her </t>
  </si>
  <si>
    <t>Mon Jun 15 03:38:09 PDT 2009</t>
  </si>
  <si>
    <t>@DanieSass so IDK when it happened or how, but i accidentaly stopped following you  how are you??? how have you been?</t>
  </si>
  <si>
    <t xml:space="preserve">My father just woke me up at 6:07 for work. i told him i was going to wake myself up @ 6:30. in response, he turns on my radio &amp;amp; lights. </t>
  </si>
  <si>
    <t>Mon Jun 15 03:38:10 PDT 2009</t>
  </si>
  <si>
    <t>@DeannaBanana74 shut up!!! i have school but i wont be bak till 2:30  where did u find the teardrops on my guitar???</t>
  </si>
  <si>
    <t>Mon Jun 15 03:38:17 PDT 2009</t>
  </si>
  <si>
    <t>lenartr</t>
  </si>
  <si>
    <t>@loudandwicked Unfortunately not because I have to go help some other people to prepare for an event  #momoslo</t>
  </si>
  <si>
    <t>Mon Jun 15 03:38:18 PDT 2009</t>
  </si>
  <si>
    <t xml:space="preserve">Props to Paul McDermott for getting in a reference to Leisure Suit Larry!  Oh wait, I think it might have been by accident </t>
  </si>
  <si>
    <t>Mon Jun 15 03:38:22 PDT 2009</t>
  </si>
  <si>
    <t>muneskar</t>
  </si>
  <si>
    <t>so now i can fly down to chch and see all my family have to say goodbye to my mum  she has alzhemers has forgotten us all.</t>
  </si>
  <si>
    <t>Mon Jun 15 03:38:24 PDT 2009</t>
  </si>
  <si>
    <t>@cbbc how come cbbc axed young dracula?? that was such a good show! they play really shows now and im very dissapointed.  Y.D rules!</t>
  </si>
  <si>
    <t>Mon Jun 15 03:38:33 PDT 2009</t>
  </si>
  <si>
    <t>AtomicSophie</t>
  </si>
  <si>
    <t xml:space="preserve">Hey... I need to talk to someone im soo bored </t>
  </si>
  <si>
    <t>Mon Jun 15 03:38:36 PDT 2009</t>
  </si>
  <si>
    <t xml:space="preserve">DAMNNNN I hate I really dislike it! My favorite day is about to ooooover </t>
  </si>
  <si>
    <t>Mon Jun 15 03:38:40 PDT 2009</t>
  </si>
  <si>
    <t>the celebrities i follow do not update their twitters as much  i want to know what are you doing! haha )</t>
  </si>
  <si>
    <t>Tammiedals</t>
  </si>
  <si>
    <t xml:space="preserve">@BecTeh but wat is twitterific? i am slightly curious! still cant reply to ppl's status's on my fone </t>
  </si>
  <si>
    <t>Mon Jun 15 03:38:46 PDT 2009</t>
  </si>
  <si>
    <t>@Clarebrendon i feel so bad eating it. im gonna get fat.  okei. msg me. dont prank!</t>
  </si>
  <si>
    <t>Mon Jun 15 03:38:47 PDT 2009</t>
  </si>
  <si>
    <t>debz21</t>
  </si>
  <si>
    <t xml:space="preserve">just on a wee break from work have 2 go back soon </t>
  </si>
  <si>
    <t>Mon Jun 15 03:38:50 PDT 2009</t>
  </si>
  <si>
    <t xml:space="preserve">i hear thunder </t>
  </si>
  <si>
    <t>Mon Jun 15 03:38:52 PDT 2009</t>
  </si>
  <si>
    <t xml:space="preserve">just noticed the grey clouds!  im wearing a top and leggings. </t>
  </si>
  <si>
    <t>Mon Jun 15 03:38:58 PDT 2009</t>
  </si>
  <si>
    <t>alushaness</t>
  </si>
  <si>
    <t xml:space="preserve">@vanillasuicide weird without u here. </t>
  </si>
  <si>
    <t>Mon Jun 15 03:39:00 PDT 2009</t>
  </si>
  <si>
    <t xml:space="preserve">@davidmassacre I wish I could </t>
  </si>
  <si>
    <t>Lynxist</t>
  </si>
  <si>
    <t xml:space="preserve">not a good start to the day. my anxiety level just shot up. </t>
  </si>
  <si>
    <t>Mon Jun 15 03:39:04 PDT 2009</t>
  </si>
  <si>
    <t>nonnabee</t>
  </si>
  <si>
    <t>@nuriy, amiinnnn ya allah..i'm not really sure with my essay..  hopefully we will pass hi-3 all together, kapan bagi rapot?</t>
  </si>
  <si>
    <t>Mon Jun 15 03:39:05 PDT 2009</t>
  </si>
  <si>
    <t>enjaay</t>
  </si>
  <si>
    <t>Ciao Roma  in bad need of a lesleys.</t>
  </si>
  <si>
    <t>Mon Jun 15 03:39:06 PDT 2009</t>
  </si>
  <si>
    <t xml:space="preserve">Retain cycles are the devil. Especially through bindings in nibs </t>
  </si>
  <si>
    <t>Mon Jun 15 03:39:08 PDT 2009</t>
  </si>
  <si>
    <t>@aherne148 shame  you'd have enjoyed it.  maybe an icecream or a beer or two!</t>
  </si>
  <si>
    <t>Mon Jun 15 03:39:09 PDT 2009</t>
  </si>
  <si>
    <t>FoxInRed</t>
  </si>
  <si>
    <t>@Dustwing Ive been following it since last night... it's sad, and it's getting intense  http://twitter.com/change_for_iran</t>
  </si>
  <si>
    <t>@bradiewebbstack I know  I wanna see demons dying! haha</t>
  </si>
  <si>
    <t>Mon Jun 15 03:39:12 PDT 2009</t>
  </si>
  <si>
    <t xml:space="preserve">first week of the rest of my life, man its gonna be boring </t>
  </si>
  <si>
    <t>Mon Jun 15 03:39:13 PDT 2009</t>
  </si>
  <si>
    <t>xkatie90x</t>
  </si>
  <si>
    <t xml:space="preserve">I reaaally don't want to take this marketing exam today... </t>
  </si>
  <si>
    <t>@Rukiyye Heeeey :] i know ahh lol  im okaay just ill hbu ?</t>
  </si>
  <si>
    <t>Mon Jun 15 03:39:15 PDT 2009</t>
  </si>
  <si>
    <t xml:space="preserve">Yea so fuq him for making me feel this way.... Bad chocolate </t>
  </si>
  <si>
    <t>Mon Jun 15 03:39:16 PDT 2009</t>
  </si>
  <si>
    <t>Good morning!! I so wish i could sleep another 3-5 hours... This really sucks  but... Another day, another dollar! Yup...</t>
  </si>
  <si>
    <t>Mon Jun 15 03:39:18 PDT 2009</t>
  </si>
  <si>
    <t>kander30</t>
  </si>
  <si>
    <t xml:space="preserve"> it seems summer is coming to an end...again</t>
  </si>
  <si>
    <t>Mon Jun 15 03:39:20 PDT 2009</t>
  </si>
  <si>
    <t xml:space="preserve">@AntEscrow ugh, i was tired sir. you came to late </t>
  </si>
  <si>
    <t xml:space="preserve">didn't sleep last night. Hehe. ASSIGNMENTS: Powerpoint presenation for KASPIL1, LAB ACTIVITY. QUIZ: ENGLCOM! </t>
  </si>
  <si>
    <t>Mon Jun 15 03:39:22 PDT 2009</t>
  </si>
  <si>
    <t>Mistakesaremade</t>
  </si>
  <si>
    <t xml:space="preserve">getting ready for school, math exam today </t>
  </si>
  <si>
    <t>Mon Jun 15 03:39:23 PDT 2009</t>
  </si>
  <si>
    <t>banoBaa</t>
  </si>
  <si>
    <t xml:space="preserve">Super tired... But summer camp is waiting! </t>
  </si>
  <si>
    <t>Mon Jun 15 03:39:24 PDT 2009</t>
  </si>
  <si>
    <t xml:space="preserve">I don't feel that good today.. </t>
  </si>
  <si>
    <t>Mon Jun 15 03:39:25 PDT 2009</t>
  </si>
  <si>
    <t>tamzonit</t>
  </si>
  <si>
    <t xml:space="preserve">Just been to see the smoking nurse, she said i'm a good girl! ;) Non smokers lungs still...even after the slip up after my pooch died </t>
  </si>
  <si>
    <t xml:space="preserve">Showered now,just gunna get dressed and rough dry hair before getting some toast cos I am STARVING.Hate it cos painter is outside my room </t>
  </si>
  <si>
    <t>Mon Jun 15 03:39:27 PDT 2009</t>
  </si>
  <si>
    <t xml:space="preserve">@sharonisme argue with him again,feel so tired </t>
  </si>
  <si>
    <t>Mon Jun 15 03:39:28 PDT 2009</t>
  </si>
  <si>
    <t xml:space="preserve">I was right - rubbish night's sleep, leading to brain fog today, now apparently leading to a headache    I need a hug </t>
  </si>
  <si>
    <t>Mon Jun 15 03:39:30 PDT 2009</t>
  </si>
  <si>
    <t>brandyroach28</t>
  </si>
  <si>
    <t xml:space="preserve">Ugh I hate waking up this early in the summer when all the cool kids like @alexalltimelow are still awake </t>
  </si>
  <si>
    <t>Mon Jun 15 03:39:31 PDT 2009</t>
  </si>
  <si>
    <t xml:space="preserve">eeek, just had a massive rumble of thunder &amp;amp; i'm in the house myself, i hate thunder when people are in the house but this takes the mick </t>
  </si>
  <si>
    <t xml:space="preserve">@jessicamauboy OMG i totally would, but i have school </t>
  </si>
  <si>
    <t>Mon Jun 15 03:39:33 PDT 2009</t>
  </si>
  <si>
    <t>SheyMcfez</t>
  </si>
  <si>
    <t xml:space="preserve">had a fun weekend but gutted elle is leaving today </t>
  </si>
  <si>
    <t>Mon Jun 15 03:39:42 PDT 2009</t>
  </si>
  <si>
    <t>just got all her new science text books  badtimes.</t>
  </si>
  <si>
    <t>Mon Jun 15 03:39:43 PDT 2009</t>
  </si>
  <si>
    <t>beardylonghair</t>
  </si>
  <si>
    <t xml:space="preserve">Back in work... boo! Got here in super quick time on bike today though. Probably kill me going home </t>
  </si>
  <si>
    <t>Mon Jun 15 03:39:46 PDT 2009</t>
  </si>
  <si>
    <t>#iremember .. when i was so bored using twitter  its dying down on me ..</t>
  </si>
  <si>
    <t>Mon Jun 15 03:39:47 PDT 2009</t>
  </si>
  <si>
    <t>laurmorr</t>
  </si>
  <si>
    <t xml:space="preserve">commute in the rain </t>
  </si>
  <si>
    <t>Mon Jun 15 03:39:53 PDT 2009</t>
  </si>
  <si>
    <t xml:space="preserve">@bibblybobs nooes  well, maybe. we can have a barbeque in my back garden </t>
  </si>
  <si>
    <t>Mon Jun 15 03:39:56 PDT 2009</t>
  </si>
  <si>
    <t>Alkanira</t>
  </si>
  <si>
    <t xml:space="preserve">HOT AS HELL in kristiansand today. plans for the afternoon: BBQ with friends and just chill, but work is not over yet </t>
  </si>
  <si>
    <t>Mon Jun 15 03:39:59 PDT 2009</t>
  </si>
  <si>
    <t>jasoncreasey</t>
  </si>
  <si>
    <t xml:space="preserve">@blackbirdsings I remember that trannie incident; that was very funny! Sorry to hear about the shop going though </t>
  </si>
  <si>
    <t>Mon Jun 15 03:40:02 PDT 2009</t>
  </si>
  <si>
    <t>Lic_</t>
  </si>
  <si>
    <t xml:space="preserve">It rains  my friends are so crayzy the are playing now outdoor </t>
  </si>
  <si>
    <t>Mon Jun 15 03:40:03 PDT 2009</t>
  </si>
  <si>
    <t>@f_nadzirah alum.i cant install the new adobe ahh T__T mcm crash when I run the app.  its a sign!</t>
  </si>
  <si>
    <t>Mon Jun 15 03:40:04 PDT 2009</t>
  </si>
  <si>
    <t>MandyAlwaysKnws</t>
  </si>
  <si>
    <t xml:space="preserve">@ShalaMae I have two more nights of being alone then I'm not alone again until halfway through July. But this is killing me. </t>
  </si>
  <si>
    <t>Mon Jun 15 03:40:07 PDT 2009</t>
  </si>
  <si>
    <t>ConorWilson1992</t>
  </si>
  <si>
    <t xml:space="preserve">omg wat a boring start to a day revising sciene - physics -uggh soo boring but has to be  done test next week = gcse = </t>
  </si>
  <si>
    <t>Mon Jun 15 03:40:08 PDT 2009</t>
  </si>
  <si>
    <t>KatSDH</t>
  </si>
  <si>
    <t xml:space="preserve">Now looking for Hercules- The legendary journeys season 4-5-6. They don't exist here in DK yet </t>
  </si>
  <si>
    <t>Mon Jun 15 03:40:11 PDT 2009</t>
  </si>
  <si>
    <t>eggagogo</t>
  </si>
  <si>
    <t xml:space="preserve">Oh, good morning rhode island. You are looking fine today! 2 hrs til kitty time! P.s. Train seats + sleeping + BMX knees = </t>
  </si>
  <si>
    <t>Mon Jun 15 03:40:12 PDT 2009</t>
  </si>
  <si>
    <t>Katty093</t>
  </si>
  <si>
    <t xml:space="preserve">Been up ages bored out ma box missing sexiest loads </t>
  </si>
  <si>
    <t>Mon Jun 15 03:40:13 PDT 2009</t>
  </si>
  <si>
    <t>the celebrities i follow rarely update their twitters  i want to know what you are doing!</t>
  </si>
  <si>
    <t>Mon Jun 15 03:40:17 PDT 2009</t>
  </si>
  <si>
    <t>Kimberly_Chin</t>
  </si>
  <si>
    <t xml:space="preserve">Hates mornings. Especially rainy ones. </t>
  </si>
  <si>
    <t>Mon Jun 15 03:40:18 PDT 2009</t>
  </si>
  <si>
    <t>Sparticustard</t>
  </si>
  <si>
    <t xml:space="preserve">Regretful that I didn't, not that I did </t>
  </si>
  <si>
    <t>Mon Jun 15 03:40:23 PDT 2009</t>
  </si>
  <si>
    <t>the time traveler's wife is 1 heck of a bk but from the trailer it doesn't seem to translate well on the big screen  http://bit.ly/12aJBc</t>
  </si>
  <si>
    <t>Mon Jun 15 03:40:27 PDT 2009</t>
  </si>
  <si>
    <t>claireyyyruscle</t>
  </si>
  <si>
    <t>off schoold today, dont feel too good tbh  rather bored thow lol's</t>
  </si>
  <si>
    <t>Mon Jun 15 03:40:32 PDT 2009</t>
  </si>
  <si>
    <t xml:space="preserve">woke up and getting ready for school...joys </t>
  </si>
  <si>
    <t>Mon Jun 15 03:40:33 PDT 2009</t>
  </si>
  <si>
    <t>noahcyruus</t>
  </si>
  <si>
    <t xml:space="preserve">@flowerhope @Noahcyrus1998 is not my twitter </t>
  </si>
  <si>
    <t>Mon Jun 15 03:40:36 PDT 2009</t>
  </si>
  <si>
    <t>@TheNewBradie &amp;gt;&amp;gt;&amp;lt;&amp;lt;STOPFKINGSAYINGIT!!!  you ruined my day</t>
  </si>
  <si>
    <t>Mon Jun 15 03:40:38 PDT 2009</t>
  </si>
  <si>
    <t xml:space="preserve">i just had my chicken pox and mmr boosters. i h8 needles </t>
  </si>
  <si>
    <t>Mon Jun 15 03:40:41 PDT 2009</t>
  </si>
  <si>
    <t>Imlivinit89</t>
  </si>
  <si>
    <t xml:space="preserve">There is nothing less ridiculous than monday morning! </t>
  </si>
  <si>
    <t>Mon Jun 15 03:40:43 PDT 2009</t>
  </si>
  <si>
    <t xml:space="preserve">OHMYGEEZ. Stop with the swine flu please. I don't want to be too freaked out. </t>
  </si>
  <si>
    <t>Mon Jun 15 03:40:46 PDT 2009</t>
  </si>
  <si>
    <t>muehry</t>
  </si>
  <si>
    <t xml:space="preserve">@manwong  i hated all the people at the milan airport, at night i was sweating my arse off and the mosquitoes ATE me!! hating it here... </t>
  </si>
  <si>
    <t>Mon Jun 15 03:40:52 PDT 2009</t>
  </si>
  <si>
    <t>' GERD is acting up.  fml.</t>
  </si>
  <si>
    <t>Mon Jun 15 03:40:53 PDT 2009</t>
  </si>
  <si>
    <t>mismurph</t>
  </si>
  <si>
    <t xml:space="preserve">Thinks Hayley is a clever cat! So tired today! Some one help! I don't want to do any work they all have me spoiled at home and in pros! </t>
  </si>
  <si>
    <t>Mon Jun 15 03:41:00 PDT 2009</t>
  </si>
  <si>
    <t>@blue_cupcakes  vodafone is looking nicer all the time</t>
  </si>
  <si>
    <t xml:space="preserve">I keep my temperature always up and down. Looks like a fever.. Miss moi amigos </t>
  </si>
  <si>
    <t>azhrien</t>
  </si>
  <si>
    <t>failed cosplay trial............  [+]</t>
  </si>
  <si>
    <t>Mon Jun 15 03:41:01 PDT 2009</t>
  </si>
  <si>
    <t>ds10</t>
  </si>
  <si>
    <t>busy busy buy  a day full of configuration files!</t>
  </si>
  <si>
    <t>Mon Jun 15 03:41:03 PDT 2009</t>
  </si>
  <si>
    <t>@blottingpaper  I didn't know you were needy yesterday. And I did talk to you in the morning for a bit. You didn't tell me! &amp;lt;3</t>
  </si>
  <si>
    <t xml:space="preserve">@HelenNicol Was shocking to see those votes wasn't it? Just not enough education, even with citizenship courses integrated into schools  </t>
  </si>
  <si>
    <t>Mon Jun 15 03:41:07 PDT 2009</t>
  </si>
  <si>
    <t>BertVdBrande</t>
  </si>
  <si>
    <t xml:space="preserve">Tried to install the latest VisualWorks using the &amp;quot;Net Installer&amp;quot; ... failed because it doesn't seem to like the proxy at work </t>
  </si>
  <si>
    <t>Mon Jun 15 03:41:11 PDT 2009</t>
  </si>
  <si>
    <t>daphneezyFbaby</t>
  </si>
  <si>
    <t xml:space="preserve">wishes she was out with her lover and friends...so lame </t>
  </si>
  <si>
    <t>Mon Jun 15 03:41:12 PDT 2009</t>
  </si>
  <si>
    <t>kbri86</t>
  </si>
  <si>
    <t>@RKasten and begining of the work week... so sad  lol</t>
  </si>
  <si>
    <t xml:space="preserve">@Laylaloves hahah no idea, i'm not even sure who it was </t>
  </si>
  <si>
    <t>Mon Jun 15 03:41:14 PDT 2009</t>
  </si>
  <si>
    <t>@EmilyAllTimeLow awww  so you can't tell me how that blonde one dies.</t>
  </si>
  <si>
    <t>Mon Jun 15 03:41:15 PDT 2009</t>
  </si>
  <si>
    <t xml:space="preserve">is  cause i'm working on marks birthday tommorow. </t>
  </si>
  <si>
    <t xml:space="preserve">@maeglinhiei don't be obfuscating with me </t>
  </si>
  <si>
    <t>Mon Jun 15 03:41:16 PDT 2009</t>
  </si>
  <si>
    <t xml:space="preserve">Just ran over a possum! It went straight for me. Did a lap &amp;amp; couldn't find it. Maybe it's ok... </t>
  </si>
  <si>
    <t>@AnastasiaLoxley I am revising though...but not well..its hard I was outside revising but it got too hot...  How was ur exam? xx</t>
  </si>
  <si>
    <t>Mon Jun 15 03:41:19 PDT 2009</t>
  </si>
  <si>
    <t xml:space="preserve">oh, checked my email &amp;amp;i just won a ticket to a loaded dice dj gig @ rosemount but it's on the nite of the @PTUB triple-banger b'day bash </t>
  </si>
  <si>
    <t>Mon Jun 15 03:41:21 PDT 2009</t>
  </si>
  <si>
    <t xml:space="preserve">still studying. still revising. this never ends. </t>
  </si>
  <si>
    <t>Mon Jun 15 03:41:24 PDT 2009</t>
  </si>
  <si>
    <t>AH1N1 is definitely scary!  http://plurk.com/p/1123il</t>
  </si>
  <si>
    <t>Mon Jun 15 03:41:28 PDT 2009</t>
  </si>
  <si>
    <t>ArielTatiana</t>
  </si>
  <si>
    <t>@MarieC09 Ayyyyy  me too I can't sleep ..</t>
  </si>
  <si>
    <t>Mon Jun 15 03:41:29 PDT 2009</t>
  </si>
  <si>
    <t>caroes</t>
  </si>
  <si>
    <t xml:space="preserve">Still feeling verry sick, gonna take a shower and go to work @ 17.15! </t>
  </si>
  <si>
    <t>Mon Jun 15 03:41:30 PDT 2009</t>
  </si>
  <si>
    <t xml:space="preserve">Leaving Jamaica tomorrow heading back to London awwwwww had such a great time we don't want to leave  </t>
  </si>
  <si>
    <t>Mon Jun 15 03:41:32 PDT 2009</t>
  </si>
  <si>
    <t xml:space="preserve">has basically zero art and studio time over the last month </t>
  </si>
  <si>
    <t>Mon Jun 15 03:41:33 PDT 2009</t>
  </si>
  <si>
    <t xml:space="preserve">@brandyraquel05 Anatomy + Physiology II. Booooooo. M-Thurs, until August 1. </t>
  </si>
  <si>
    <t>Mon Jun 15 03:41:37 PDT 2009</t>
  </si>
  <si>
    <t xml:space="preserve">And I hate it I'm running out of battery! </t>
  </si>
  <si>
    <t>Mon Jun 15 03:41:39 PDT 2009</t>
  </si>
  <si>
    <t xml:space="preserve">Just heard back from the Battersea dogs home and unfortunately they say he needs a large home with a garden. </t>
  </si>
  <si>
    <t>Mon Jun 15 03:41:40 PDT 2009</t>
  </si>
  <si>
    <t>MjdZero</t>
  </si>
  <si>
    <t xml:space="preserve">Just starting this tweet thing cuze so bord at work I do graveyard at a local mall how fun is that </t>
  </si>
  <si>
    <t>aisy_w</t>
  </si>
  <si>
    <t>@joshthomas87 i missed it too!  i was watching my lil sis on stage</t>
  </si>
  <si>
    <t>Mon Jun 15 03:41:42 PDT 2009</t>
  </si>
  <si>
    <t>Is freaking tired  grrr cant sleep in pain *~B@By B3Cc@~*</t>
  </si>
  <si>
    <t>Mon Jun 15 03:41:47 PDT 2009</t>
  </si>
  <si>
    <t>i cant pick between the two of you!!  x</t>
  </si>
  <si>
    <t>Mon Jun 15 03:41:48 PDT 2009</t>
  </si>
  <si>
    <t xml:space="preserve">booo @prophet_elisha leaving today </t>
  </si>
  <si>
    <t>Mon Jun 15 03:41:53 PDT 2009</t>
  </si>
  <si>
    <t>says gusto ko nang umuwi!!!!  http://plurk.com/p/1123oa</t>
  </si>
  <si>
    <t xml:space="preserve">is sick and wants cuddles </t>
  </si>
  <si>
    <t>jemarihaqi</t>
  </si>
  <si>
    <t xml:space="preserve">@nengvaleska gue masih melacur sampe ntar mlm. ini lg nunggu meeting, dan Abjad msh blm beres by the way </t>
  </si>
  <si>
    <t>Mon Jun 15 03:41:55 PDT 2009</t>
  </si>
  <si>
    <t>I want this Hellboy plushie so bad  http://tr.im/owou</t>
  </si>
  <si>
    <t>Mon Jun 15 03:42:02 PDT 2009</t>
  </si>
  <si>
    <t>hanniehannie</t>
  </si>
  <si>
    <t xml:space="preserve">Sleepy in Kuningan.  This is what I have to pay for insomnia ... </t>
  </si>
  <si>
    <t>Mon Jun 15 03:42:03 PDT 2009</t>
  </si>
  <si>
    <t xml:space="preserve"> my pic with harry is so bad</t>
  </si>
  <si>
    <t>Mon Jun 15 03:42:08 PDT 2009</t>
  </si>
  <si>
    <t>looks like HOT weather is finally going to hit us this week with mid-90s  ugh!!! Not my kind of weather. I will hibernate in the AC air.</t>
  </si>
  <si>
    <t xml:space="preserve">College in half an hour but mums dropping me in woop. Hayfever is real bad today!!!  </t>
  </si>
  <si>
    <t>labrat8</t>
  </si>
  <si>
    <t xml:space="preserve">another day older and deeper in debt  </t>
  </si>
  <si>
    <t>Mon Jun 15 03:42:11 PDT 2009</t>
  </si>
  <si>
    <t xml:space="preserve">Gloria Jean's is trending in Sydney right now. I miss that place! </t>
  </si>
  <si>
    <t>Mon Jun 15 03:42:15 PDT 2009</t>
  </si>
  <si>
    <t xml:space="preserve">@PeteMatthew pfft no you appear to be right - Monday sucks again </t>
  </si>
  <si>
    <t>Mon Jun 15 03:42:16 PDT 2009</t>
  </si>
  <si>
    <t>chris_is_myname</t>
  </si>
  <si>
    <t xml:space="preserve">Watching good news week it's coin alright not distracting me from working at 10 tho </t>
  </si>
  <si>
    <t>Mon Jun 15 03:42:17 PDT 2009</t>
  </si>
  <si>
    <t xml:space="preserve">@ChelseaGA i adore loosewomen, but im at school so will miss it </t>
  </si>
  <si>
    <t>Mon Jun 15 03:42:19 PDT 2009</t>
  </si>
  <si>
    <t xml:space="preserve">we'll do that tomorrow is truning into theme of today </t>
  </si>
  <si>
    <t>Mon Jun 15 03:42:23 PDT 2009</t>
  </si>
  <si>
    <t>Kat_Kat88</t>
  </si>
  <si>
    <t xml:space="preserve">@work and bored </t>
  </si>
  <si>
    <t>Mon Jun 15 03:42:24 PDT 2009</t>
  </si>
  <si>
    <t xml:space="preserve">Omw to work.  </t>
  </si>
  <si>
    <t>thakidls</t>
  </si>
  <si>
    <t xml:space="preserve">I miss sleeping, getting up in the morning and feeling rested. </t>
  </si>
  <si>
    <t>Mon Jun 15 03:42:26 PDT 2009</t>
  </si>
  <si>
    <t>LouiseKateW</t>
  </si>
  <si>
    <t xml:space="preserve">is sick and wants to be in bed </t>
  </si>
  <si>
    <t>Mon Jun 15 03:42:27 PDT 2009</t>
  </si>
  <si>
    <t>ivanooo27</t>
  </si>
  <si>
    <t xml:space="preserve">Installing Adobe CS4... LOADING LOADING Still LOADING, it takesvery long time..... </t>
  </si>
  <si>
    <t>Mon Jun 15 03:42:30 PDT 2009</t>
  </si>
  <si>
    <t xml:space="preserve">Come on 7am what the hell is your problem?! I'm dying here!!! </t>
  </si>
  <si>
    <t>Mon Jun 15 03:42:34 PDT 2009</t>
  </si>
  <si>
    <t>LiShYjUnE</t>
  </si>
  <si>
    <t xml:space="preserve">I need more vegemite toast </t>
  </si>
  <si>
    <t>Mon Jun 15 03:42:35 PDT 2009</t>
  </si>
  <si>
    <t>gcooney</t>
  </si>
  <si>
    <t xml:space="preserve">@sdschwartz Will be in Sydney in Jan &amp;amp; Feb i think. Not before </t>
  </si>
  <si>
    <t>Mon Jun 15 03:42:36 PDT 2009</t>
  </si>
  <si>
    <t>Dogs were utterly unperturbed by the rain on the bonnie banks but so were the midges. Couldn't stay  http://twitpic.com/7gfs2</t>
  </si>
  <si>
    <t>Mon Jun 15 03:42:53 PDT 2009</t>
  </si>
  <si>
    <t xml:space="preserve">@markedup not moving as such - going to lodge up there Mon-Thurs - but going to mean postponing #winteresting til autumn I think </t>
  </si>
  <si>
    <t>Mon Jun 15 03:42:57 PDT 2009</t>
  </si>
  <si>
    <t xml:space="preserve">thinks download was miiinnntt, but is in bad pain </t>
  </si>
  <si>
    <t>I miss Instaflix!  #battleground</t>
  </si>
  <si>
    <t>Mon Jun 15 03:42:59 PDT 2009</t>
  </si>
  <si>
    <t>drsmackercheese</t>
  </si>
  <si>
    <t xml:space="preserve">I had enough sobbing. Now I'm hungry. </t>
  </si>
  <si>
    <t>DjLiche</t>
  </si>
  <si>
    <t>Ouch  I feel for you girl.</t>
  </si>
  <si>
    <t>Mon Jun 15 03:43:00 PDT 2009</t>
  </si>
  <si>
    <t>@Patticanflyy i wanna cook with you guyz  it's quite boring here. blehhhh.</t>
  </si>
  <si>
    <t>Mon Jun 15 03:43:12 PDT 2009</t>
  </si>
  <si>
    <t>Sallyxoxo</t>
  </si>
  <si>
    <t>@highschool789 Bless, Hope they all feel better soon  x</t>
  </si>
  <si>
    <t>Mon Jun 15 03:43:15 PDT 2009</t>
  </si>
  <si>
    <t>Mathildehagen1</t>
  </si>
  <si>
    <t xml:space="preserve">http://twitpic.com/7gft8 - me and therese. aww, i miss you </t>
  </si>
  <si>
    <t>Mon Jun 15 03:43:17 PDT 2009</t>
  </si>
  <si>
    <t>ujh</t>
  </si>
  <si>
    <t xml:space="preserve">Kids are great. But you always get a cold when they are around </t>
  </si>
  <si>
    <t>Mon Jun 15 03:43:20 PDT 2009</t>
  </si>
  <si>
    <t>GNSpng</t>
  </si>
  <si>
    <t xml:space="preserve">manipulating strings of the c# type </t>
  </si>
  <si>
    <t>abigailmichelle</t>
  </si>
  <si>
    <t xml:space="preserve">is in the middle of uploading new pics on Facebook and Myspace. Saw &amp;quot;Terminator&amp;quot; last night and was disappointed. Missing story line.  </t>
  </si>
  <si>
    <t>Mon Jun 15 03:43:22 PDT 2009</t>
  </si>
  <si>
    <t>daisymoomoo132</t>
  </si>
  <si>
    <t xml:space="preserve">@subeta ... how long will it take before move.subeta.net stops working? I still cannot get in using http://www.subeta.net </t>
  </si>
  <si>
    <t>Mon Jun 15 03:43:23 PDT 2009</t>
  </si>
  <si>
    <t xml:space="preserve">sun burnt, no sleep, boss is being a complete idiot, working late and a headache! yep its definately monday...again! </t>
  </si>
  <si>
    <t>Mon Jun 15 03:43:26 PDT 2009</t>
  </si>
  <si>
    <t xml:space="preserve">Urg, tried to Tweet last night but my internet was a bitch </t>
  </si>
  <si>
    <t>Mon Jun 15 03:43:29 PDT 2009</t>
  </si>
  <si>
    <t>DaveyPOWPOW</t>
  </si>
  <si>
    <t>Has wiplash  never driving again :'(</t>
  </si>
  <si>
    <t>sbickett_85</t>
  </si>
  <si>
    <t xml:space="preserve">Its official. Six Flags has filed for bankruptcy   </t>
  </si>
  <si>
    <t>Mon Jun 15 03:43:34 PDT 2009</t>
  </si>
  <si>
    <t>naong0715</t>
  </si>
  <si>
    <t xml:space="preserve">working. I'm tired due to jet lag </t>
  </si>
  <si>
    <t>Mon Jun 15 03:43:36 PDT 2009</t>
  </si>
  <si>
    <t>Alatarielle</t>
  </si>
  <si>
    <t xml:space="preserve">@susie130 yeah, I dont get it. It worked again with the last vid,but I cant change the old ones info </t>
  </si>
  <si>
    <t>Mon Jun 15 03:43:39 PDT 2009</t>
  </si>
  <si>
    <t xml:space="preserve">My sleepiness better not over power my alarm </t>
  </si>
  <si>
    <t>Mon Jun 15 03:43:51 PDT 2009</t>
  </si>
  <si>
    <t xml:space="preserve">@heybonnie i hope it's me!! but the winner is probably already on the line, which means not me  </t>
  </si>
  <si>
    <t>xo_emilyyy</t>
  </si>
  <si>
    <t xml:space="preserve">gym &amp;amp; science finals todayy...ohh joy! </t>
  </si>
  <si>
    <t>Mon Jun 15 03:43:53 PDT 2009</t>
  </si>
  <si>
    <t>Boostinbyu</t>
  </si>
  <si>
    <t xml:space="preserve">Finally going to sleep after a fun night of drinking even though it was a Sunday still had a blast but not looking forward to tomorrow </t>
  </si>
  <si>
    <t xml:space="preserve">@ssanchez And i'm really sorry to hear that.  </t>
  </si>
  <si>
    <t>Mon Jun 15 03:43:55 PDT 2009</t>
  </si>
  <si>
    <t xml:space="preserve">@eldridgemyles Got any tips for me? </t>
  </si>
  <si>
    <t>Mon Jun 15 03:43:56 PDT 2009</t>
  </si>
  <si>
    <t>@kn0thing Done and done... wish I was back there, stupid mondays  http://imgur.com/4qUMd.jpg</t>
  </si>
  <si>
    <t>Mon Jun 15 03:43:57 PDT 2009</t>
  </si>
  <si>
    <t>Bthnycks</t>
  </si>
  <si>
    <t xml:space="preserve">i got up early so i could curtain twitch &amp;amp; watch lewy atempt to drive a car on his drivin lesson....im disapointed..he was actually good </t>
  </si>
  <si>
    <t>Mon Jun 15 03:44:02 PDT 2009</t>
  </si>
  <si>
    <t>aledatotheworld</t>
  </si>
  <si>
    <t xml:space="preserve">is in shock! </t>
  </si>
  <si>
    <t>Caseem</t>
  </si>
  <si>
    <t xml:space="preserve">Morning twiggas! Enjoy your day, I wont. </t>
  </si>
  <si>
    <t>Mon Jun 15 03:44:03 PDT 2009</t>
  </si>
  <si>
    <t>SamCoe</t>
  </si>
  <si>
    <t xml:space="preserve">Went to the physio therapist today, back is swollen </t>
  </si>
  <si>
    <t>Mon Jun 15 03:44:10 PDT 2009</t>
  </si>
  <si>
    <t xml:space="preserve">Back to school and work today. Its going to be a long day </t>
  </si>
  <si>
    <t xml:space="preserve">@bradiewebbstack why don't you reply to anyone anymore? </t>
  </si>
  <si>
    <t>Mon Jun 15 03:44:12 PDT 2009</t>
  </si>
  <si>
    <t xml:space="preserve">surprised to see kerela tourism use twitter as a medium of advertising and awareness. Goa tourism lags way behind in that dept... </t>
  </si>
  <si>
    <t>Mon Jun 15 03:44:17 PDT 2009</t>
  </si>
  <si>
    <t>dying_angel</t>
  </si>
  <si>
    <t>@campus, My fever just gone from bad to worse  ujan siyalan</t>
  </si>
  <si>
    <t>Mon Jun 15 03:44:19 PDT 2009</t>
  </si>
  <si>
    <t>mhikz_o8</t>
  </si>
  <si>
    <t>wants to see her 18!..  http://plurk.com/p/1124hl</t>
  </si>
  <si>
    <t>Mon Jun 15 03:44:23 PDT 2009</t>
  </si>
  <si>
    <t>@BryceNeil Ohhh did you!. same i have quite a bit to do lol  But.. in her words... i may scrape through and pass by a snowflake! LOLLLL.</t>
  </si>
  <si>
    <t>Mon Jun 15 03:44:25 PDT 2009</t>
  </si>
  <si>
    <t>@LinneaHH thanks for ur concern, unfortunately it's not  This is the worst one so far.</t>
  </si>
  <si>
    <t>Mon Jun 15 03:44:28 PDT 2009</t>
  </si>
  <si>
    <t>SHA2SWEET</t>
  </si>
  <si>
    <t xml:space="preserve">Up od early as usual tryna figure what I'm going to do with the day.... But it looks ugly out </t>
  </si>
  <si>
    <t>Mon Jun 15 03:44:29 PDT 2009</t>
  </si>
  <si>
    <t>transmorph</t>
  </si>
  <si>
    <t xml:space="preserve">is back at work... </t>
  </si>
  <si>
    <t>Qbanned</t>
  </si>
  <si>
    <t xml:space="preserve">Ugggh back to work </t>
  </si>
  <si>
    <t>Mon Jun 15 03:44:30 PDT 2009</t>
  </si>
  <si>
    <t xml:space="preserve">Installing Adobe CS4... LOADING LOADING Still LOADING, it takes very long time... </t>
  </si>
  <si>
    <t>IsaacLau86</t>
  </si>
  <si>
    <t xml:space="preserve">is searching for brushes for his banner design.. </t>
  </si>
  <si>
    <t xml:space="preserve">has got terrrible pain </t>
  </si>
  <si>
    <t>Mon Jun 15 03:44:32 PDT 2009</t>
  </si>
  <si>
    <t xml:space="preserve">surprised to see kerala tourism use twitter as a medium of advertising and awareness. Goa tourism lags way behind in that dept... </t>
  </si>
  <si>
    <t>Mon Jun 15 03:44:33 PDT 2009</t>
  </si>
  <si>
    <t>mujahidjohar</t>
  </si>
  <si>
    <t>Colour is splitting up  http://bit.ly/i5Yyu</t>
  </si>
  <si>
    <t>Mon Jun 15 03:44:35 PDT 2009</t>
  </si>
  <si>
    <t>is off to the airport. mike's sfo flight in 3 hours..  http://plurk.com/p/1124kb</t>
  </si>
  <si>
    <t>Mon Jun 15 03:44:38 PDT 2009</t>
  </si>
  <si>
    <t xml:space="preserve">Folks! anybody has a invitation to Kakuteru http://kakuteru.com for me... please??? </t>
  </si>
  <si>
    <t xml:space="preserve">Wants his unit gawddamnit! After all this it would be just my luck that I wouldn't get it </t>
  </si>
  <si>
    <t>Mon Jun 15 03:44:42 PDT 2009</t>
  </si>
  <si>
    <t>BroadwayIsLife</t>
  </si>
  <si>
    <t xml:space="preserve">NOOOO screwed up the banana cake...noone'll buy it now at the cake stall </t>
  </si>
  <si>
    <t>Mon Jun 15 03:44:45 PDT 2009</t>
  </si>
  <si>
    <t xml:space="preserve">@Specialee I'm so addicted Lee </t>
  </si>
  <si>
    <t>Dugandmo</t>
  </si>
  <si>
    <t>Mon Jun 15 03:44:46 PDT 2009</t>
  </si>
  <si>
    <t xml:space="preserve">@raedsam the percentage of tweets with quotes against tweets about getting more followers has dramatically decreased bro </t>
  </si>
  <si>
    <t>Mon Jun 15 03:44:47 PDT 2009</t>
  </si>
  <si>
    <t>@Davina_Morris wow! If only I had the money..  x</t>
  </si>
  <si>
    <t>Mon Jun 15 03:44:48 PDT 2009</t>
  </si>
  <si>
    <t xml:space="preserve">Man I was SO excited. I clicked on my @ replies &amp;amp; it took awhile 2 load so I saw @swiftkaratechaop ...but I was still on the home page </t>
  </si>
  <si>
    <t xml:space="preserve">At Singapore - @louisehector was thrilled to find a Guillian coffee shop - ice cream was delicious. Only four hours till the connection </t>
  </si>
  <si>
    <t>Mon Jun 15 03:44:50 PDT 2009</t>
  </si>
  <si>
    <t xml:space="preserve">Totally Chilled! Digging the ES New Album. Town today anyone? Wish my PC would run the sims 3 </t>
  </si>
  <si>
    <t>@duncn Shut up; that's why! Shut up.  And give me the moneys already.</t>
  </si>
  <si>
    <t>Mon Jun 15 03:44:52 PDT 2009</t>
  </si>
  <si>
    <t xml:space="preserve">@postalgal1 good morning mom! Love you. Hate mondays </t>
  </si>
  <si>
    <t>Mon Jun 15 03:44:55 PDT 2009</t>
  </si>
  <si>
    <t xml:space="preserve">It is way to early to be awake </t>
  </si>
  <si>
    <t>Mon Jun 15 03:45:07 PDT 2009</t>
  </si>
  <si>
    <t>Miss_Hegarty_xo</t>
  </si>
  <si>
    <t>Boredomm!!!  Wknd was Great! =] x</t>
  </si>
  <si>
    <t>Mon Jun 15 03:45:11 PDT 2009</t>
  </si>
  <si>
    <t>chot32</t>
  </si>
  <si>
    <t xml:space="preserve">doesnt like her uniform </t>
  </si>
  <si>
    <t xml:space="preserve">tried to make egg custard with coconut milk but totally failed </t>
  </si>
  <si>
    <t>Mon Jun 15 03:45:13 PDT 2009</t>
  </si>
  <si>
    <t>Cabbage_Face</t>
  </si>
  <si>
    <t xml:space="preserve">Hates Mondays, espically after the weekend i had. </t>
  </si>
  <si>
    <t>Mon Jun 15 03:45:18 PDT 2009</t>
  </si>
  <si>
    <t>ScnQueenInDream</t>
  </si>
  <si>
    <t xml:space="preserve">Won't be near a computer for a loooong time. Sry, wait a couple days be4 I can start twittering again. </t>
  </si>
  <si>
    <t>Mon Jun 15 03:45:20 PDT 2009</t>
  </si>
  <si>
    <t>@LadyRazzle - Not nearly enough ;) I only seen ST in cinema once  I hate my crappy town, they never play trek movies long here</t>
  </si>
  <si>
    <t>Mon Jun 15 03:45:21 PDT 2009</t>
  </si>
  <si>
    <t>gorguz_gal_rach</t>
  </si>
  <si>
    <t xml:space="preserve">Watching desperate housewives and bored out of my brains. </t>
  </si>
  <si>
    <t>Mon Jun 15 03:45:23 PDT 2009</t>
  </si>
  <si>
    <t>Lyssxox0babi</t>
  </si>
  <si>
    <t xml:space="preserve">Workingg till 2. Boo </t>
  </si>
  <si>
    <t>Mon Jun 15 03:45:28 PDT 2009</t>
  </si>
  <si>
    <t xml:space="preserve">NOO!! Tina did actually leave, aaww </t>
  </si>
  <si>
    <t xml:space="preserve">I got to get ready for taking a shower and get ready for work. </t>
  </si>
  <si>
    <t>ClairZau</t>
  </si>
  <si>
    <t xml:space="preserve">2 days till my B-DAY!!!!! 2 bad have a MATH test on that day! </t>
  </si>
  <si>
    <t>Mon Jun 15 03:45:29 PDT 2009</t>
  </si>
  <si>
    <t xml:space="preserve">im awake with a killer headache </t>
  </si>
  <si>
    <t xml:space="preserve">Yawn..... Yawn...... And Yawn...... Monday...... </t>
  </si>
  <si>
    <t>Mon Jun 15 03:45:31 PDT 2009</t>
  </si>
  <si>
    <t>mskninah</t>
  </si>
  <si>
    <t xml:space="preserve">toddddayyyy is my birthday day!!! but i dont have anything to do </t>
  </si>
  <si>
    <t>Ambers27</t>
  </si>
  <si>
    <t xml:space="preserve">Another day at work ohh what a bore </t>
  </si>
  <si>
    <t>Mon Jun 15 03:45:34 PDT 2009</t>
  </si>
  <si>
    <t>gurase</t>
  </si>
  <si>
    <t>Back to work  After work: learning stick and playing with windows 7!</t>
  </si>
  <si>
    <t>Za33</t>
  </si>
  <si>
    <t>Mon Jun 15 03:45:38 PDT 2009</t>
  </si>
  <si>
    <t>grrain</t>
  </si>
  <si>
    <t xml:space="preserve">first day wasn't so bad.  waitt! doing school stuffs </t>
  </si>
  <si>
    <t>Qeabs</t>
  </si>
  <si>
    <t xml:space="preserve">and the poems that we are going to learn next term are poems from the 19th and 20th century. </t>
  </si>
  <si>
    <t>Mon Jun 15 03:45:40 PDT 2009</t>
  </si>
  <si>
    <t xml:space="preserve">Nooo! Makati has cases of AH1n1?! how will  i go to the office now... call me paranoid but i'm scared.... </t>
  </si>
  <si>
    <t>Mon Jun 15 03:45:42 PDT 2009</t>
  </si>
  <si>
    <t>ruario</t>
  </si>
  <si>
    <t xml:space="preserve">01/12/2008  @toppster apparently architecture is â€œpiss easyâ€? xD,   btw did I leave my irn bru at yours? </t>
  </si>
  <si>
    <t>brighit</t>
  </si>
  <si>
    <t>I know it's not Friday but my friend @diarosa is new on twitter and has only 2 followers  let's show her how much fun it can be</t>
  </si>
  <si>
    <t>Mon Jun 15 03:45:47 PDT 2009</t>
  </si>
  <si>
    <t>Wenchikins</t>
  </si>
  <si>
    <t xml:space="preserve">i think the vinegar on my chips has gone off - it smells funny </t>
  </si>
  <si>
    <t>Mon Jun 15 03:45:48 PDT 2009</t>
  </si>
  <si>
    <t xml:space="preserve">If anyone is interested I have two myspace accounts. but I cannot log into any of them. my computer crashes everytime i log onto myspace. </t>
  </si>
  <si>
    <t>Mon Jun 15 03:45:55 PDT 2009</t>
  </si>
  <si>
    <t>Bug eyes  and braces :| .......what more? Then, My face looks like what? God! Help me! Aaaaaaargh.</t>
  </si>
  <si>
    <t>Mon Jun 15 03:45:57 PDT 2009</t>
  </si>
  <si>
    <t>PeterRArnold</t>
  </si>
  <si>
    <t xml:space="preserve">I am in my office at the Technology Centre today - I must get some marking done today </t>
  </si>
  <si>
    <t>Mon Jun 15 03:45:58 PDT 2009</t>
  </si>
  <si>
    <t xml:space="preserve">Obsessed with toast </t>
  </si>
  <si>
    <t>@MissTani hey hun. My lil man was sick last night throwing up  so naturally I kept it inside. Hope u all had a great time</t>
  </si>
  <si>
    <t>Mon Jun 15 03:45:59 PDT 2009</t>
  </si>
  <si>
    <t>natty182</t>
  </si>
  <si>
    <t>My cd hasn't come and probably won't till tomorrow  not happy now pre ordred that weeks ago !</t>
  </si>
  <si>
    <t>Mon Jun 15 03:46:00 PDT 2009</t>
  </si>
  <si>
    <t>mandi101uk</t>
  </si>
  <si>
    <t>good morning , just making breakfast and have my class 2night , trying 2 lose 11 pounds  hope i can do it in a month !</t>
  </si>
  <si>
    <t>RachelEardley</t>
  </si>
  <si>
    <t xml:space="preserve">I see that airports now  have a key on off switch for the power... So that people like me who need power can't do there work </t>
  </si>
  <si>
    <t>Mon Jun 15 03:46:01 PDT 2009</t>
  </si>
  <si>
    <t>O.M.G.! There she is, again... Britney  F**K OFF, u whore. BLOCKTIME  ^-^ Muhahaha...</t>
  </si>
  <si>
    <t xml:space="preserve">I feel absolutely neglected. </t>
  </si>
  <si>
    <t>Mon Jun 15 03:46:04 PDT 2009</t>
  </si>
  <si>
    <t>myleslester</t>
  </si>
  <si>
    <t xml:space="preserve">@gclayfield what a shame about rufus </t>
  </si>
  <si>
    <t>Mon Jun 15 03:46:05 PDT 2009</t>
  </si>
  <si>
    <t xml:space="preserve">So many homeworks.. Hayy.. I'm so really tired to write and write... </t>
  </si>
  <si>
    <t xml:space="preserve">http://twitpic.com/7gfwa - Look Out My Window - Rain </t>
  </si>
  <si>
    <t>Mon Jun 15 03:46:06 PDT 2009</t>
  </si>
  <si>
    <t>attitudezarah</t>
  </si>
  <si>
    <t>feels a lil sucky. Mouth hurts, ear hurts. now brain hurts...  sighs</t>
  </si>
  <si>
    <t>Mon Jun 15 03:46:09 PDT 2009</t>
  </si>
  <si>
    <t xml:space="preserve">On my way to the bus stop </t>
  </si>
  <si>
    <t>Mon Jun 15 03:46:11 PDT 2009</t>
  </si>
  <si>
    <t xml:space="preserve">@Elizrael exactly but calling it either way is going to affect turnout. sounds like violence by authorities already ongoing  </t>
  </si>
  <si>
    <t>Mon Jun 15 03:46:12 PDT 2009</t>
  </si>
  <si>
    <t>chrisb65</t>
  </si>
  <si>
    <t xml:space="preserve">Monday morning - got the whole week ahead before the next weekend </t>
  </si>
  <si>
    <t xml:space="preserve">At home and working again. Gonna be a crazy busy week and a half before I go on holiday </t>
  </si>
  <si>
    <t>Mon Jun 15 03:46:13 PDT 2009</t>
  </si>
  <si>
    <t>neilluxford</t>
  </si>
  <si>
    <t xml:space="preserve">Hates beaches, hates sitting on beaches and especially hates that sand stuff that you find on beaches </t>
  </si>
  <si>
    <t>Mon Jun 15 03:46:16 PDT 2009</t>
  </si>
  <si>
    <t>StaceyKindler</t>
  </si>
  <si>
    <t xml:space="preserve">Everyone follow @truthtweet, shows which celebrities are the real ones and which are fake... so sad about twilight starts.. Damn fakers!! </t>
  </si>
  <si>
    <t>hasnawww</t>
  </si>
  <si>
    <t xml:space="preserve">@hanikenisha haaaaaaaan i miss you so bad </t>
  </si>
  <si>
    <t>Mon Jun 15 03:46:17 PDT 2009</t>
  </si>
  <si>
    <t>lambstone</t>
  </si>
  <si>
    <t xml:space="preserve">omg. really should be working harder </t>
  </si>
  <si>
    <t>Mon Jun 15 03:46:22 PDT 2009</t>
  </si>
  <si>
    <t xml:space="preserve">@itstimetolive booo i want to listen! it won't work </t>
  </si>
  <si>
    <t>tweetype</t>
  </si>
  <si>
    <t>My God, I hadn't realised what a lefty John Bercow had turned into!   Widders for Speaker!!!</t>
  </si>
  <si>
    <t>Mon Jun 15 03:46:24 PDT 2009</t>
  </si>
  <si>
    <t xml:space="preserve">@Burto1980 didn't know you where into footy dear.. still no photo though </t>
  </si>
  <si>
    <t>Mon Jun 15 03:46:26 PDT 2009</t>
  </si>
  <si>
    <t>waking up without @albumcoverart is far worse than waking up with any hangover  haha</t>
  </si>
  <si>
    <t>Mon Jun 15 03:46:27 PDT 2009</t>
  </si>
  <si>
    <t>livingdeadgirls</t>
  </si>
  <si>
    <t>@fatherleftalone Please don't, Daddy.   I'll be good.</t>
  </si>
  <si>
    <t>Mon Jun 15 03:46:28 PDT 2009</t>
  </si>
  <si>
    <t>mattseward</t>
  </si>
  <si>
    <t xml:space="preserve">After squeezing breakfast with Lee from Holbeck Foods I'm back at my desk trying not to freak out over to do list </t>
  </si>
  <si>
    <t>meowwcat</t>
  </si>
  <si>
    <t xml:space="preserve">wearing green, but there is a 60% chance of t-storms this afternoon = no motorcycle ride to work </t>
  </si>
  <si>
    <t>Mon Jun 15 03:46:31 PDT 2009</t>
  </si>
  <si>
    <t xml:space="preserve">@nikkiZOID you don't already find me appetising?? </t>
  </si>
  <si>
    <t>Mon Jun 15 03:46:37 PDT 2009</t>
  </si>
  <si>
    <t xml:space="preserve">I really don't think I'm going to be able to wait until august 23 to see my babys. I haven't seen them since april </t>
  </si>
  <si>
    <t>Mon Jun 15 03:46:38 PDT 2009</t>
  </si>
  <si>
    <t xml:space="preserve">: please get me a new dress? </t>
  </si>
  <si>
    <t>Mon Jun 15 03:46:43 PDT 2009</t>
  </si>
  <si>
    <t xml:space="preserve">@juanthebear Why don't you EVER invite us?! </t>
  </si>
  <si>
    <t>Mon Jun 15 03:46:44 PDT 2009</t>
  </si>
  <si>
    <t>maxalter</t>
  </si>
  <si>
    <t xml:space="preserve">finishing 2 articles for submission, then back to my tax declaration </t>
  </si>
  <si>
    <t>Mon Jun 15 03:46:47 PDT 2009</t>
  </si>
  <si>
    <t xml:space="preserve">Can't sleep. Tummy growling. Allergies acting up. Faaaaaiiiillll </t>
  </si>
  <si>
    <t>Mon Jun 15 03:46:48 PDT 2009</t>
  </si>
  <si>
    <t>linz8976</t>
  </si>
  <si>
    <t xml:space="preserve">So sad to see @livin4urkisses and @kristenwacholz go!!! </t>
  </si>
  <si>
    <t>Mon Jun 15 03:46:50 PDT 2009</t>
  </si>
  <si>
    <t xml:space="preserve">@esiana17 wooooooooooooow!!!!!!!!!!!!!!!!!!!!!!!!!!!!!!!!!!!!!!!!!!!!!!!!!!!!!!!!!!!!!!!!!!!!!!!!!!!!!!!! my friend leavin!!!!!!!!!!!!!! </t>
  </si>
  <si>
    <t>Mon Jun 15 03:46:54 PDT 2009</t>
  </si>
  <si>
    <t>jessohhh</t>
  </si>
  <si>
    <t>@AlexAllTimeLow:  I'm sorry  . I hope you can get some sleep.</t>
  </si>
  <si>
    <t>Mon Jun 15 03:46:57 PDT 2009</t>
  </si>
  <si>
    <t>rosie_rage</t>
  </si>
  <si>
    <t>@Cassandroar  its not happening for me either!  buh im ill! Whats your excuse! haha x</t>
  </si>
  <si>
    <t>Mon Jun 15 03:46:59 PDT 2009</t>
  </si>
  <si>
    <t xml:space="preserve">At the dentist so I got a major attitude.....hate dentists- shit shud be free, their the one looking and inflictin pain </t>
  </si>
  <si>
    <t>Mon Jun 15 03:47:02 PDT 2009</t>
  </si>
  <si>
    <t>is going to start her english, which needs to be done arr ... it will take too long  .. who cares about poetry?</t>
  </si>
  <si>
    <t>Mon Jun 15 03:47:03 PDT 2009</t>
  </si>
  <si>
    <t xml:space="preserve">Missing the old days badly </t>
  </si>
  <si>
    <t>Mon Jun 15 03:47:05 PDT 2009</t>
  </si>
  <si>
    <t>@LibGlay I'm up mucho early..  but soon were going to rochacha y were sleepin on da hour plane ride..shotty tha guud lyf. Xoxooxoz</t>
  </si>
  <si>
    <t>Mon Jun 15 03:47:06 PDT 2009</t>
  </si>
  <si>
    <t xml:space="preserve">@jimmysparkle Wait a minute? I thought I was the new PHP developer? </t>
  </si>
  <si>
    <t>Mon Jun 15 03:47:08 PDT 2009</t>
  </si>
  <si>
    <t>LaurenMyall</t>
  </si>
  <si>
    <t>Just downloaded twitter on my blackberry, and is rather cunfuffled right now  x</t>
  </si>
  <si>
    <t>Mon Jun 15 03:47:10 PDT 2009</t>
  </si>
  <si>
    <t>gaylondon</t>
  </si>
  <si>
    <t>@macboiz Incessantly refreshing the Apple shipping status page to see where my new laptop is  And, weather is good so all is fine.</t>
  </si>
  <si>
    <t>Mon Jun 15 03:47:14 PDT 2009</t>
  </si>
  <si>
    <t>bigwillcv36</t>
  </si>
  <si>
    <t xml:space="preserve">Not allowed to leave appt coz missing luggage due to be delivered. Sewerage works under way just outside so can't open windows </t>
  </si>
  <si>
    <t>Mon Jun 15 03:47:15 PDT 2009</t>
  </si>
  <si>
    <t xml:space="preserve">@BigPinkHeart It IS a bit of a contradiction. I'd feel all guilty </t>
  </si>
  <si>
    <t>Mon Jun 15 03:47:17 PDT 2009</t>
  </si>
  <si>
    <t>followrita</t>
  </si>
  <si>
    <t xml:space="preserve">Darn. Was I not supposed to drink out of the fresh cold fountain waters of the Alhambra?? Come on, itÂ´s Spain.. not India. </t>
  </si>
  <si>
    <t>Mon Jun 15 03:47:18 PDT 2009</t>
  </si>
  <si>
    <t xml:space="preserve">why are all the cool people either in school or in their beds </t>
  </si>
  <si>
    <t>Mon Jun 15 03:47:19 PDT 2009</t>
  </si>
  <si>
    <t>emmchicago557</t>
  </si>
  <si>
    <t>Finally watching american idol.  I don't want to work tomorrow.   wahhh!</t>
  </si>
  <si>
    <t>Mon Jun 15 03:47:20 PDT 2009</t>
  </si>
  <si>
    <t>1KellyGilmartin</t>
  </si>
  <si>
    <t xml:space="preserve">There's a lost puppy sitting in front of the door at the station. I gave him Zingers and some bottled water </t>
  </si>
  <si>
    <t>SarahLique</t>
  </si>
  <si>
    <t>deepest sympathy for ES; flash back to what I've been thru.. Loosing is pain!  http://myloc.me/3TMX</t>
  </si>
  <si>
    <t>Mon Jun 15 03:47:25 PDT 2009</t>
  </si>
  <si>
    <t>is not impressed   .. Why are some people so selfish  xx</t>
  </si>
  <si>
    <t xml:space="preserve">@jlfang I've been trying to upload videos over the last couple of days &amp;amp; it's not working. Other friends not having the same prob tho </t>
  </si>
  <si>
    <t>Mon Jun 15 03:47:26 PDT 2009</t>
  </si>
  <si>
    <t xml:space="preserve">@softthistle I can't take tablets at all! </t>
  </si>
  <si>
    <t xml:space="preserve">woke up a few hours ago wif a sore throat, not exactly da gr8st starts to a monday morning. </t>
  </si>
  <si>
    <t>Mon Jun 15 03:47:28 PDT 2009</t>
  </si>
  <si>
    <t>ZZenovka</t>
  </si>
  <si>
    <t xml:space="preserve">@edueyeview Actually I'll be in DC at the Library of Congress then, so I will miss things this year.    But may have a new job soon! </t>
  </si>
  <si>
    <t>stephenmcd</t>
  </si>
  <si>
    <t xml:space="preserve">Stuck in traffic miles long on the way back from #Rockness. The 9am bus doesnt have as many party people as I'd like, more old folks </t>
  </si>
  <si>
    <t>Mon Jun 15 03:47:32 PDT 2009</t>
  </si>
  <si>
    <t>SilentDoll</t>
  </si>
  <si>
    <t>Oh.  I have too stay awake cause I'm getting a house phone installed in the mornning. Yucky. but cool at the same time.</t>
  </si>
  <si>
    <t>Mon Jun 15 03:47:33 PDT 2009</t>
  </si>
  <si>
    <t>http://bit.ly/vjcVN  missed thisbit  xx</t>
  </si>
  <si>
    <t>dan_sully</t>
  </si>
  <si>
    <t xml:space="preserve">minus Grizzly Bear 'Two Weeks' because it isn't on Spotify </t>
  </si>
  <si>
    <t>Mon Jun 15 03:47:35 PDT 2009</t>
  </si>
  <si>
    <t>chrismargach</t>
  </si>
  <si>
    <t xml:space="preserve">not at #cgmnight </t>
  </si>
  <si>
    <t>Mon Jun 15 03:47:36 PDT 2009</t>
  </si>
  <si>
    <t>going 2 doctors 2mow  i think</t>
  </si>
  <si>
    <t>Mon Jun 15 03:47:38 PDT 2009</t>
  </si>
  <si>
    <t xml:space="preserve">why do we study the latter ones?! </t>
  </si>
  <si>
    <t>Mon Jun 15 03:47:45 PDT 2009</t>
  </si>
  <si>
    <t xml:space="preserve">GM tweeples. I have 13mins then I have to get ready for work </t>
  </si>
  <si>
    <t>Mon Jun 15 03:47:46 PDT 2009</t>
  </si>
  <si>
    <t>Becca357</t>
  </si>
  <si>
    <t>Heey my names Becca im new on twitter, im in pitlochry high school teaching myself Re and im stuck  any help offers ? xxxxxxxxxxxxxxx</t>
  </si>
  <si>
    <t>Mon Jun 15 03:47:49 PDT 2009</t>
  </si>
  <si>
    <t xml:space="preserve">@Nfan12 Who doesent?! </t>
  </si>
  <si>
    <t>Mon Jun 15 03:47:50 PDT 2009</t>
  </si>
  <si>
    <t xml:space="preserve">i'm only a 'fan' to you? disappointed. </t>
  </si>
  <si>
    <t>Mon Jun 15 03:47:53 PDT 2009</t>
  </si>
  <si>
    <t xml:space="preserve">@icedguardian - it is. *sends it to you* *steals it back* nah, it's my dad's, cos I sold stuff for him on evilbay </t>
  </si>
  <si>
    <t>Mon Jun 15 03:47:55 PDT 2009</t>
  </si>
  <si>
    <t>@Mizz_Lia exactly  dont get sick on me!</t>
  </si>
  <si>
    <t>Mon Jun 15 03:47:57 PDT 2009</t>
  </si>
  <si>
    <t>I wish I could spend my birthday in bed. I'm not feeling so well.  oh Happy Birthday to me!</t>
  </si>
  <si>
    <t>Mon Jun 15 03:47:59 PDT 2009</t>
  </si>
  <si>
    <t>tennings</t>
  </si>
  <si>
    <t xml:space="preserve">Earliest I've been up for while now, feels good! Lets make this a somewhat enthusiastic day! Oh, its raining </t>
  </si>
  <si>
    <t>Mon Jun 15 03:48:00 PDT 2009</t>
  </si>
  <si>
    <t xml:space="preserve">so sick of alcohol </t>
  </si>
  <si>
    <t>Mon Jun 15 03:48:04 PDT 2009</t>
  </si>
  <si>
    <t>sariio</t>
  </si>
  <si>
    <t>Mon Jun 15 03:48:15 PDT 2009</t>
  </si>
  <si>
    <t>my grey leggings have vanished  need to wear black! sunbed time in the rainnn x</t>
  </si>
  <si>
    <t xml:space="preserve">I'm sorry if MSN is sending silly messages to people. It isn't me, but a nasty little virus that i need to get rid of </t>
  </si>
  <si>
    <t>courtney_morrow</t>
  </si>
  <si>
    <t xml:space="preserve">i am recovering from a massive party on the weekend, soo hung over. and tired.   </t>
  </si>
  <si>
    <t>Mon Jun 15 03:48:19 PDT 2009</t>
  </si>
  <si>
    <t>KatallinRibeiro</t>
  </si>
  <si>
    <t xml:space="preserve">@Thiiaguim </t>
  </si>
  <si>
    <t>Mon Jun 15 03:48:20 PDT 2009</t>
  </si>
  <si>
    <t>littledreamx</t>
  </si>
  <si>
    <t xml:space="preserve">I am at work... and didn't have her driving lesson </t>
  </si>
  <si>
    <t>Mon Jun 15 03:48:22 PDT 2009</t>
  </si>
  <si>
    <t>thrashinstein</t>
  </si>
  <si>
    <t xml:space="preserve">8 am + hot kitchen all day until 4pm + I miss Freckles = argh day.. </t>
  </si>
  <si>
    <t>Mon Jun 15 03:48:23 PDT 2009</t>
  </si>
  <si>
    <t>WABBLEZ</t>
  </si>
  <si>
    <t xml:space="preserve">its so cold as well, im pure shivering </t>
  </si>
  <si>
    <t>Mon Jun 15 03:48:28 PDT 2009</t>
  </si>
  <si>
    <t xml:space="preserve">Wow, I finally read what I twittered on my bday...omg! </t>
  </si>
  <si>
    <t>Mon Jun 15 03:48:33 PDT 2009</t>
  </si>
  <si>
    <t>KDKAStephanie</t>
  </si>
  <si>
    <t>@Pghpensfan1 we had to get rid of it   but we're still live online</t>
  </si>
  <si>
    <t>Mon Jun 15 03:48:35 PDT 2009</t>
  </si>
  <si>
    <t xml:space="preserve">its all over, Download that is,  on my way home,  work tomorrow. </t>
  </si>
  <si>
    <t>Mon Jun 15 03:48:37 PDT 2009</t>
  </si>
  <si>
    <t>JoChallacombe</t>
  </si>
  <si>
    <t>Ow by body hurts because im a lady  ow ow ow ow ow ow</t>
  </si>
  <si>
    <t xml:space="preserve">bored because i have no school.... but all my friends do havbe school </t>
  </si>
  <si>
    <t>Mon Jun 15 03:48:39 PDT 2009</t>
  </si>
  <si>
    <t xml:space="preserve">@lilTanker I'm not really. I only watch cause my friends do. As for photo, Nat didn't bring her work laptop home tonight. </t>
  </si>
  <si>
    <t>Mon Jun 15 03:48:40 PDT 2009</t>
  </si>
  <si>
    <t>rainbow_dog</t>
  </si>
  <si>
    <t>@MillaKokujo ..  How can someone fake a porn under Der Himmel Berlin, wtf, use something popular like TITANIC IDK</t>
  </si>
  <si>
    <t>Mon Jun 15 03:48:41 PDT 2009</t>
  </si>
  <si>
    <t xml:space="preserve">Ordered pizza from local Italian, was genuinely inedible </t>
  </si>
  <si>
    <t>@bearbearred @janetfungus some lame cardigan on ebay for $32 dollars  coz i lost mine when i got drunk remember?</t>
  </si>
  <si>
    <t>Mon Jun 15 03:48:46 PDT 2009</t>
  </si>
  <si>
    <t>@heykia  oh well. i was looking for patterns and they don't seem to exist</t>
  </si>
  <si>
    <t>Mon Jun 15 03:48:47 PDT 2009</t>
  </si>
  <si>
    <t xml:space="preserve">I still feel like crap. I'm staying home and my folks are coming to get Jake. </t>
  </si>
  <si>
    <t>Mon Jun 15 03:48:49 PDT 2009</t>
  </si>
  <si>
    <t>itsKIKIbaby</t>
  </si>
  <si>
    <t xml:space="preserve">Good morning twitterville!! On my way to work </t>
  </si>
  <si>
    <t>Mon Jun 15 03:48:57 PDT 2009</t>
  </si>
  <si>
    <t xml:space="preserve">@danhowarth - let @grazedotcom know, they're pretty good with refunds on the rare failures. Bit of a Royal Mail fail there I think </t>
  </si>
  <si>
    <t>Mon Jun 15 03:48:59 PDT 2009</t>
  </si>
  <si>
    <t xml:space="preserve">@cahoots512 - I know what you mean! I miss the idea of &amp;quot;set&amp;quot; vacation. Now, we're lucky to have a 3-day break. </t>
  </si>
  <si>
    <t>Mon Jun 15 03:49:01 PDT 2009</t>
  </si>
  <si>
    <t xml:space="preserve">@joeytoofresh yes I did it was really good! Too bad I accidentally knocked    @joyinstyle ice cream cone </t>
  </si>
  <si>
    <t>Mon Jun 15 03:49:03 PDT 2009</t>
  </si>
  <si>
    <t xml:space="preserve">@easyspace wanted to upgrade from standard to premium, but now need new contract plus payment upfront. </t>
  </si>
  <si>
    <t>Mon Jun 15 03:49:04 PDT 2009</t>
  </si>
  <si>
    <t>wheresmything</t>
  </si>
  <si>
    <t xml:space="preserve">@DavidArchie Cat fighting is a very real problem in this country </t>
  </si>
  <si>
    <t>http://bit.ly/WE8qn  and this bit  might cry xx</t>
  </si>
  <si>
    <t xml:space="preserve">when they say world wide release i thought that would include Australia aswell... ??? </t>
  </si>
  <si>
    <t>Mon Jun 15 03:49:11 PDT 2009</t>
  </si>
  <si>
    <t>suzkisses</t>
  </si>
  <si>
    <t xml:space="preserve">sad.... he won't be coming back.. </t>
  </si>
  <si>
    <t>Mon Jun 15 03:49:13 PDT 2009</t>
  </si>
  <si>
    <t>CraigSuddo</t>
  </si>
  <si>
    <t xml:space="preserve">Woopee. Fed up with $work. Wish things would improve in the financial market </t>
  </si>
  <si>
    <t xml:space="preserve">My mommy just cried  but she won't tell me what's wrong !! </t>
  </si>
  <si>
    <t>Feeling bad   My stomach hurts. Going to have lunch and watch Oprah at 3 o'clock - that will make me feel better</t>
  </si>
  <si>
    <t>Mon Jun 15 03:49:14 PDT 2009</t>
  </si>
  <si>
    <t>greenteapenguin</t>
  </si>
  <si>
    <t xml:space="preserve"> daddy passed away june 13, 2009</t>
  </si>
  <si>
    <t>Housee101</t>
  </si>
  <si>
    <t>@lordmontanablue.. lucky you! enjoy the city... not much new... trying to find a job  .. tattoo is pretty much healed - yay!</t>
  </si>
  <si>
    <t>Mon Jun 15 03:49:17 PDT 2009</t>
  </si>
  <si>
    <t>henkkelder</t>
  </si>
  <si>
    <t xml:space="preserve">Germany, no sun </t>
  </si>
  <si>
    <t>Mon Jun 15 03:49:19 PDT 2009</t>
  </si>
  <si>
    <t>Angieewahh</t>
  </si>
  <si>
    <t xml:space="preserve">@MELBOTS yehh. me chp4 T__T one billiontrilliongazillion chapters more to go </t>
  </si>
  <si>
    <t>Mon Jun 15 03:49:25 PDT 2009</t>
  </si>
  <si>
    <t>debbiestephens</t>
  </si>
  <si>
    <t>already falling out with my parents at home. been back less than a day.  someone get me out of here..</t>
  </si>
  <si>
    <t>Mon Jun 15 03:49:29 PDT 2009</t>
  </si>
  <si>
    <t>gen224</t>
  </si>
  <si>
    <t xml:space="preserve">@BearTwinsMom i've been having so many issues with twitter and my twitter client that it seems like everyone has been on a 2 day vaca. </t>
  </si>
  <si>
    <t>Mon Jun 15 03:49:30 PDT 2009</t>
  </si>
  <si>
    <t>SxRxNRR24</t>
  </si>
  <si>
    <t xml:space="preserve"> i feel bad i woke you up!!! but thats awesome do it so i can be addicted to you too </t>
  </si>
  <si>
    <t>tuckxo</t>
  </si>
  <si>
    <t xml:space="preserve">@Dylzaw thiss is sad..we wont all be sitting together </t>
  </si>
  <si>
    <t>Mon Jun 15 03:49:36 PDT 2009</t>
  </si>
  <si>
    <t xml:space="preserve">Engineers turn up from BT run tests its fine, now I reconnect my gear and its dropped 2mbs a sec to 1.2 </t>
  </si>
  <si>
    <t>jeeves_askme</t>
  </si>
  <si>
    <t>don't know my section yet  If anyone knows just tell me.</t>
  </si>
  <si>
    <t>Mon Jun 15 03:49:38 PDT 2009</t>
  </si>
  <si>
    <t xml:space="preserve">@QueenofScots67 the vet has aged them at 6 months, so the stated ages are incorrect. Just about to have their &amp;quot;operations&amp;quot;. </t>
  </si>
  <si>
    <t xml:space="preserve">@lisle ive never been to marmalade pantry.. haha. will my pocket have a bigger hole? i am not teaching this month. </t>
  </si>
  <si>
    <t>Mon Jun 15 03:49:39 PDT 2009</t>
  </si>
  <si>
    <t>isexyteddy</t>
  </si>
  <si>
    <t>humm .. well im on msn and doing my english  um.. missing my best friend i guess lol</t>
  </si>
  <si>
    <t>Mon Jun 15 03:49:40 PDT 2009</t>
  </si>
  <si>
    <t xml:space="preserve">900th post. Very VERY drunk last night. In the restaurant that I work in aswell. I shall be teased beyond belief when I go back to work. </t>
  </si>
  <si>
    <t>Mon Jun 15 03:49:41 PDT 2009</t>
  </si>
  <si>
    <t>@MTVindia lolzz..but such kind of thing wasent expected frm him..i mean its weird  but who cares SHINEY..lolzzz</t>
  </si>
  <si>
    <t>Mon Jun 15 03:49:44 PDT 2009</t>
  </si>
  <si>
    <t>I love Tokio Hotel and I donÂ´t know nothing about their new album  .Hope they came in Portugal in next tour</t>
  </si>
  <si>
    <t>Mon Jun 15 03:49:46 PDT 2009</t>
  </si>
  <si>
    <t>Fashiontweet</t>
  </si>
  <si>
    <t xml:space="preserve">Computer crashes, weer upstarten </t>
  </si>
  <si>
    <t>Mon Jun 15 03:49:51 PDT 2009</t>
  </si>
  <si>
    <t>hellioncat</t>
  </si>
  <si>
    <t>@NicolaGeorge don't think so.  Time to invest in another book, i guess.</t>
  </si>
  <si>
    <t>Mon Jun 15 03:49:53 PDT 2009</t>
  </si>
  <si>
    <t>@THEfakeNICNAC Hahaha oh fair enough babe, I just like spoke on the fb im to you but you went offline  xoxox</t>
  </si>
  <si>
    <t>Mon Jun 15 03:49:54 PDT 2009</t>
  </si>
  <si>
    <t xml:space="preserve">Arghhhh!  NameCheap has eaten one of my points! </t>
  </si>
  <si>
    <t>Mon Jun 15 03:49:55 PDT 2009</t>
  </si>
  <si>
    <t>@xxbensxx hope you're okayy  x</t>
  </si>
  <si>
    <t>Mon Jun 15 03:49:57 PDT 2009</t>
  </si>
  <si>
    <t xml:space="preserve">@ArunBasilLal my tweetdeck rate limit exceeded. i dont even know what happened? </t>
  </si>
  <si>
    <t>Mon Jun 15 03:49:58 PDT 2009</t>
  </si>
  <si>
    <t>briittaney</t>
  </si>
  <si>
    <t>My phone almost went in the toilet  it was scary!!!!!</t>
  </si>
  <si>
    <t>Just got up. Getting ready to go to the Dr.    I hate going to see a Dr.  - they don't even listen to you.</t>
  </si>
  <si>
    <t>Mon Jun 15 03:50:01 PDT 2009</t>
  </si>
  <si>
    <t>@rosie_rage i knoww, i wish i was cominggg  bad timesss! and waheyy :'D x</t>
  </si>
  <si>
    <t>Mon Jun 15 03:50:09 PDT 2009</t>
  </si>
  <si>
    <t>lozphotography</t>
  </si>
  <si>
    <t xml:space="preserve">I wish I hadn't tried that cherry wine last night </t>
  </si>
  <si>
    <t>Mon Jun 15 03:50:12 PDT 2009</t>
  </si>
  <si>
    <t>tjdsn</t>
  </si>
  <si>
    <t xml:space="preserve">@jaysonb485 I am just trying to watch good news week and BAM I have to see that bloody ad </t>
  </si>
  <si>
    <t>Mon Jun 15 03:50:13 PDT 2009</t>
  </si>
  <si>
    <t>@ramis92  your dad should do the washing, 6:30 is better than 5:30, I'm popping into school at 1pm today as well.</t>
  </si>
  <si>
    <t>Mon Jun 15 03:50:16 PDT 2009</t>
  </si>
  <si>
    <t>lostdreamholder</t>
  </si>
  <si>
    <t>people judging other people are heck of a sh*t!  they aren't perfect anyways!!!</t>
  </si>
  <si>
    <t>Mon Jun 15 03:50:17 PDT 2009</t>
  </si>
  <si>
    <t>bian05</t>
  </si>
  <si>
    <t>is back from First day of school...and as part of new regimen will be back online only at 9 P.M  http://plurk.com/p/1126d0</t>
  </si>
  <si>
    <t>Mon Jun 15 03:50:18 PDT 2009</t>
  </si>
  <si>
    <t>AussieOi</t>
  </si>
  <si>
    <t xml:space="preserve">Cold status- leaking nose &amp;amp; eyes. Day and night tablets and one box of tissues. oh, and one very red nose </t>
  </si>
  <si>
    <t>Mon Jun 15 03:50:19 PDT 2009</t>
  </si>
  <si>
    <t xml:space="preserve">@renward WHAAAAAT?!?! Dude, that's asshole. </t>
  </si>
  <si>
    <t>Mon Jun 15 03:50:20 PDT 2009</t>
  </si>
  <si>
    <t>jennybee</t>
  </si>
  <si>
    <t xml:space="preserve">d'oh - hate it when it's a mystery why my feeds won't parse </t>
  </si>
  <si>
    <t>Good morning twitterverse. I feel like I haven't spoken to my tweeps in forever  busy weekend I suppose... Now to start the workweek. Meh</t>
  </si>
  <si>
    <t>whitneysari</t>
  </si>
  <si>
    <t xml:space="preserve">I have to leave for work in one hour and I've been up all night. Crying. </t>
  </si>
  <si>
    <t>Mon Jun 15 03:50:22 PDT 2009</t>
  </si>
  <si>
    <t>Morpheey</t>
  </si>
  <si>
    <t xml:space="preserve">can't  stop thinking about my exam... Im totally freaking out...miss my mom, the only person qui puisse m'apaiser..!! </t>
  </si>
  <si>
    <t>Mon Jun 15 03:50:23 PDT 2009</t>
  </si>
  <si>
    <t>fmestates</t>
  </si>
  <si>
    <t xml:space="preserve">Updating our associate agents email list as so many people are no longer unfortunately in business </t>
  </si>
  <si>
    <t>Mon Jun 15 03:50:32 PDT 2009</t>
  </si>
  <si>
    <t>tenshihimoto</t>
  </si>
  <si>
    <t>Miss talking to you...  / Still haven't been able to listen to Kyuutai in peace! D: But liking it so far...</t>
  </si>
  <si>
    <t>Mon Jun 15 03:50:36 PDT 2009</t>
  </si>
  <si>
    <t xml:space="preserve">@3thbi Won't hurt u to say it from time to time </t>
  </si>
  <si>
    <t>Mon Jun 15 03:50:37 PDT 2009</t>
  </si>
  <si>
    <t>lidorbatino</t>
  </si>
  <si>
    <t>i want new songs of mcfly  i so miss them #!@%#</t>
  </si>
  <si>
    <t xml:space="preserve">@thecerebralceo dang u gettn it in huh? Wat was the drink u made 2 stay awake? Um Im not goin in til later on 2day..Me got a hangova! </t>
  </si>
  <si>
    <t>Mon Jun 15 03:50:39 PDT 2009</t>
  </si>
  <si>
    <t>I am so tired  - http://tweet.sg</t>
  </si>
  <si>
    <t>Mon Jun 15 03:50:43 PDT 2009</t>
  </si>
  <si>
    <t>I got the  BEST massage of my life last night.. but i went and f** up  my neck and upper back today... smh ===ouch  ineedyouu..</t>
  </si>
  <si>
    <t>Mon Jun 15 03:50:44 PDT 2009</t>
  </si>
  <si>
    <t>edievincent</t>
  </si>
  <si>
    <t xml:space="preserve">Feelling soo fucking sick </t>
  </si>
  <si>
    <t>angelislove</t>
  </si>
  <si>
    <t>will miss all of you !  my classes starts at 1pm upto 7pm ( http://plurk.com/p/1126i0</t>
  </si>
  <si>
    <t>Mon Jun 15 03:50:45 PDT 2009</t>
  </si>
  <si>
    <t>JamieBrenner</t>
  </si>
  <si>
    <t xml:space="preserve">just spoke to mum on the phone, i wana be in spain </t>
  </si>
  <si>
    <t>Mon Jun 15 03:50:47 PDT 2009</t>
  </si>
  <si>
    <t>naveen_jp</t>
  </si>
  <si>
    <t>Linus is shattered  - http://comics.com/peanuts/2009-06-15/</t>
  </si>
  <si>
    <t>Mon Jun 15 03:50:50 PDT 2009</t>
  </si>
  <si>
    <t xml:space="preserve">@fearnecotton saw ya on itv2 u looked really good for that amount of sleep! i do miss the TOTP days </t>
  </si>
  <si>
    <t>Mon Jun 15 03:50:53 PDT 2009</t>
  </si>
  <si>
    <t xml:space="preserve">Resting at home after taking miraculous painkillers. Missing the cake and the outing. </t>
  </si>
  <si>
    <t>Mon Jun 15 03:50:56 PDT 2009</t>
  </si>
  <si>
    <t>CesilSanctuary</t>
  </si>
  <si>
    <t xml:space="preserve">argh! it was gorgeous blue sky when I woke up...now thunder and lightning </t>
  </si>
  <si>
    <t>Mon Jun 15 03:50:58 PDT 2009</t>
  </si>
  <si>
    <t>Woke up sick  argh....won't be going to work today.</t>
  </si>
  <si>
    <t>leahgonz</t>
  </si>
  <si>
    <t xml:space="preserve">wants to run too. </t>
  </si>
  <si>
    <t>Mon Jun 15 03:51:01 PDT 2009</t>
  </si>
  <si>
    <t>jayesh</t>
  </si>
  <si>
    <t xml:space="preserve">@shailaja hmm sigh at least you guys get to have it. I am stuck in a chocolate free zone </t>
  </si>
  <si>
    <t>Mon Jun 15 03:51:02 PDT 2009</t>
  </si>
  <si>
    <t>sondraftw</t>
  </si>
  <si>
    <t xml:space="preserve">Really bad sore throat and lightheaded. AND finals. UGH. </t>
  </si>
  <si>
    <t>Mon Jun 15 03:51:03 PDT 2009</t>
  </si>
  <si>
    <t>truongducthang</t>
  </si>
  <si>
    <t xml:space="preserve">cáº£ ngÃ y chÆ¡i foozball.. cháº±ng lÃ m viá»‡c gÃ¬ </t>
  </si>
  <si>
    <t>Mon Jun 15 03:51:05 PDT 2009</t>
  </si>
  <si>
    <t>sazzzle73</t>
  </si>
  <si>
    <t xml:space="preserve">I don't like thunder and lightening..........its scary </t>
  </si>
  <si>
    <t>Mon Jun 15 03:51:06 PDT 2009</t>
  </si>
  <si>
    <t>@whoompah Awwwe  *hug* Try Try again?</t>
  </si>
  <si>
    <t>Mon Jun 15 03:51:07 PDT 2009</t>
  </si>
  <si>
    <t>kailexx</t>
  </si>
  <si>
    <t xml:space="preserve">bleh, dude's partner is splitting up with his missus, so they can't meet up this week </t>
  </si>
  <si>
    <t>Mon Jun 15 03:51:10 PDT 2009</t>
  </si>
  <si>
    <t xml:space="preserve">She wont hug me and said its a sign of weakness </t>
  </si>
  <si>
    <t>Mon Jun 15 03:51:16 PDT 2009</t>
  </si>
  <si>
    <t xml:space="preserve">leaving for college soon. i have a communication exam today </t>
  </si>
  <si>
    <t>Mon Jun 15 03:51:17 PDT 2009</t>
  </si>
  <si>
    <t>I want to go to sleep... but just can't  , listening to Bon Iver to help drift my mind into dream land......</t>
  </si>
  <si>
    <t>Mon Jun 15 03:51:21 PDT 2009</t>
  </si>
  <si>
    <t>doooolemonsterr</t>
  </si>
  <si>
    <t xml:space="preserve">Last day of school... </t>
  </si>
  <si>
    <t>Mon Jun 15 03:51:23 PDT 2009</t>
  </si>
  <si>
    <t>scody94</t>
  </si>
  <si>
    <t xml:space="preserve">work is tiring...     </t>
  </si>
  <si>
    <t>Mon Jun 15 03:51:24 PDT 2009</t>
  </si>
  <si>
    <t>EsbenN</t>
  </si>
  <si>
    <t>@kasperbs thx for pointing that out!  My last (math) is the 24th, but i'm scared i'm going to fail...</t>
  </si>
  <si>
    <t>Mon Jun 15 03:51:31 PDT 2009</t>
  </si>
  <si>
    <t>healbot</t>
  </si>
  <si>
    <t>What do you think about the Blizz/MD pet only being available in US? As an American in Holland, I think it sucks  http://digg.com/u15kZQ</t>
  </si>
  <si>
    <t>Mon Jun 15 03:51:34 PDT 2009</t>
  </si>
  <si>
    <t>Messington</t>
  </si>
  <si>
    <t xml:space="preserve"> Am wondering why 'friends' are telling me me to shut it - when actually i have barely said anything...</t>
  </si>
  <si>
    <t xml:space="preserve">is barely awake today....so tired and have to go to work. </t>
  </si>
  <si>
    <t>Mon Jun 15 03:51:36 PDT 2009</t>
  </si>
  <si>
    <t>roxannakate</t>
  </si>
  <si>
    <t>@djphilk I know! That is totally ghey!  xx</t>
  </si>
  <si>
    <t>Mon Jun 15 03:51:38 PDT 2009</t>
  </si>
  <si>
    <t xml:space="preserve">OMG!  did i have to drive to the rez today! its a 2 hour drive </t>
  </si>
  <si>
    <t>Mon Jun 15 03:51:40 PDT 2009</t>
  </si>
  <si>
    <t>I don't even feel like I slept, but yet I did!  I'm still so exhausted!  Boo.    #BSB</t>
  </si>
  <si>
    <t>Mon Jun 15 03:51:42 PDT 2009</t>
  </si>
  <si>
    <t>Tori_Terrawr</t>
  </si>
  <si>
    <t xml:space="preserve">has just completed the mammoth task of deleting 2500 junk emails from my inbox </t>
  </si>
  <si>
    <t>Mon Jun 15 03:51:44 PDT 2009</t>
  </si>
  <si>
    <t>zenrey</t>
  </si>
  <si>
    <t>INFLUENZA A H1N1  INVADED THIS WORLD</t>
  </si>
  <si>
    <t xml:space="preserve">Im shattered scubs is finished </t>
  </si>
  <si>
    <t>Mon Jun 15 03:51:45 PDT 2009</t>
  </si>
  <si>
    <t xml:space="preserve">thinks her hair looks good &amp;gt;.&amp;lt; (theres a change) but doesn't think it will stay for tomorrow </t>
  </si>
  <si>
    <t>Mon Jun 15 03:51:48 PDT 2009</t>
  </si>
  <si>
    <t>whats with the rain?  xo</t>
  </si>
  <si>
    <t>Mon Jun 15 03:51:52 PDT 2009</t>
  </si>
  <si>
    <t>bleedingredrose</t>
  </si>
  <si>
    <t xml:space="preserve">summer school this morning </t>
  </si>
  <si>
    <t>karthike</t>
  </si>
  <si>
    <t xml:space="preserve">seeing a spam following me in twitter for first time </t>
  </si>
  <si>
    <t>Mon Jun 15 03:51:56 PDT 2009</t>
  </si>
  <si>
    <t>Noyr123</t>
  </si>
  <si>
    <t>my electric superhero thing has like a small head  crap...</t>
  </si>
  <si>
    <t xml:space="preserve">She should have chosen me. In highschool, I should have asked her out. I made such a mistake by not acting on my feelings. </t>
  </si>
  <si>
    <t>Mon Jun 15 03:51:57 PDT 2009</t>
  </si>
  <si>
    <t xml:space="preserve">oh, this sucks - hubby is staying in the US for another whole week, he was supposed to be back tomorrow... ugh! </t>
  </si>
  <si>
    <t>Mon Jun 15 03:51:59 PDT 2009</t>
  </si>
  <si>
    <t>emmarwhite</t>
  </si>
  <si>
    <t xml:space="preserve">is looking forward to the return of ISIHAC on R4 tonight. Can't see how it'll be the same without Humph though </t>
  </si>
  <si>
    <t>Mon Jun 15 03:52:08 PDT 2009</t>
  </si>
  <si>
    <t>@leonblair I realy want the hard copy but won't be able to use a credit card devo  Hope there's another way. Xxx</t>
  </si>
  <si>
    <t>Mon Jun 15 03:52:09 PDT 2009</t>
  </si>
  <si>
    <t>jadebabe3</t>
  </si>
  <si>
    <t xml:space="preserve">just sore ma car can't have da f*ckin thing till wednesday now how mean </t>
  </si>
  <si>
    <t>Mon Jun 15 03:52:10 PDT 2009</t>
  </si>
  <si>
    <t xml:space="preserve">@jayboy393 I wish you were my neighbor right now. </t>
  </si>
  <si>
    <t>Mon Jun 15 03:52:11 PDT 2009</t>
  </si>
  <si>
    <t>Rachel_Levine</t>
  </si>
  <si>
    <t xml:space="preserve">one of mah baby tooths is finally at the end of its existence. </t>
  </si>
  <si>
    <t>@goebicyu Please good take care of yourself!!!  shinpai!</t>
  </si>
  <si>
    <t>Mon Jun 15 03:52:13 PDT 2009</t>
  </si>
  <si>
    <t>MIGORE</t>
  </si>
  <si>
    <t xml:space="preserve">It's raining again......doh. </t>
  </si>
  <si>
    <t>Mon Jun 15 03:52:14 PDT 2009</t>
  </si>
  <si>
    <t xml:space="preserve">@tasj_NK True &amp;amp; it sucks! </t>
  </si>
  <si>
    <t>Hands are so cold that my ring is about to slip off  impractical solution: keep finger bent XD</t>
  </si>
  <si>
    <t>Mon Jun 15 03:52:16 PDT 2009</t>
  </si>
  <si>
    <t>wallysimbul</t>
  </si>
  <si>
    <t xml:space="preserve">igor is down again. </t>
  </si>
  <si>
    <t>Mon Jun 15 03:52:17 PDT 2009</t>
  </si>
  <si>
    <t xml:space="preserve">STILL UP..... AND I GOT WORK IN THE MORN..... I'M GONE BE DEAD </t>
  </si>
  <si>
    <t>Mon Jun 15 03:52:22 PDT 2009</t>
  </si>
  <si>
    <t xml:space="preserve">i actually thought that the eels could have won. i guess i thought wrong. </t>
  </si>
  <si>
    <t>Mon Jun 15 03:52:25 PDT 2009</t>
  </si>
  <si>
    <t xml:space="preserve">and theres no signal out there  also ill be out there for 3 days </t>
  </si>
  <si>
    <t>Mon Jun 15 03:52:26 PDT 2009</t>
  </si>
  <si>
    <t>Biaeliza</t>
  </si>
  <si>
    <t xml:space="preserve">I suck at Guitar Hero... </t>
  </si>
  <si>
    <t>StockMail</t>
  </si>
  <si>
    <t xml:space="preserve">Btw, I obviously I meant &amp;quot;songs&amp;quot; not &amp;quot;sings.&amp;quot; One is a noun and the other, a verb. I'll reprimand myself later </t>
  </si>
  <si>
    <t>AF_Girls</t>
  </si>
  <si>
    <t xml:space="preserve">(Kelly) going back to work... </t>
  </si>
  <si>
    <t>Mon Jun 15 03:52:29 PDT 2009</t>
  </si>
  <si>
    <t xml:space="preserve">@aishahazman I know what you're talking about, you must be traumatized right now </t>
  </si>
  <si>
    <t>scarlettshaney</t>
  </si>
  <si>
    <t xml:space="preserve">@johncmayer when are you touring the UK!! It's not fair </t>
  </si>
  <si>
    <t>Mon Jun 15 03:52:30 PDT 2009</t>
  </si>
  <si>
    <t xml:space="preserve">Huuufff, i can't make it today for goin to BNI 46 to take the form... So, may b tomorrow.. Now am still waiting @the office.. </t>
  </si>
  <si>
    <t>Mon Jun 15 03:52:31 PDT 2009</t>
  </si>
  <si>
    <t xml:space="preserve">@Jemz_ADQ why would you? </t>
  </si>
  <si>
    <t>Mon Jun 15 03:52:32 PDT 2009</t>
  </si>
  <si>
    <t>LouLou1415</t>
  </si>
  <si>
    <t xml:space="preserve">thinking about when i should get my tongue pierced and ouchh my cartalige piercing hurts atm </t>
  </si>
  <si>
    <t>Mon Jun 15 03:52:34 PDT 2009</t>
  </si>
  <si>
    <t xml:space="preserve">I need to find stuff on fandom which can be used in a university essay.. it is hard </t>
  </si>
  <si>
    <t>Mon Jun 15 03:52:36 PDT 2009</t>
  </si>
  <si>
    <t>alexanderwill</t>
  </si>
  <si>
    <t xml:space="preserve">@jemimakiss stuck in mental traffic with york way being closed of by police. Going to be 10mins late </t>
  </si>
  <si>
    <t>MelskiProboski</t>
  </si>
  <si>
    <t xml:space="preserve">@income_goals Funny, I just received the same news. </t>
  </si>
  <si>
    <t>Mon Jun 15 03:52:37 PDT 2009</t>
  </si>
  <si>
    <t>amaranthac</t>
  </si>
  <si>
    <t xml:space="preserve">just had lunch. the soup was salty </t>
  </si>
  <si>
    <t>now im on crutches. wahhhhh  this aint fun</t>
  </si>
  <si>
    <t>Mon Jun 15 03:52:40 PDT 2009</t>
  </si>
  <si>
    <t xml:space="preserve">Don't wanna get out of bed </t>
  </si>
  <si>
    <t>Mon Jun 15 03:52:41 PDT 2009</t>
  </si>
  <si>
    <t xml:space="preserve">@In4merz ok thanks, i didnt win </t>
  </si>
  <si>
    <t>Mon Jun 15 03:52:42 PDT 2009</t>
  </si>
  <si>
    <t xml:space="preserve">@margoks Probably, but they're on quarantine till Monday next week. Then doctor to test. </t>
  </si>
  <si>
    <t>Rosaliee_11</t>
  </si>
  <si>
    <t xml:space="preserve">I am ill and lying in my bed </t>
  </si>
  <si>
    <t>Mon Jun 15 03:52:43 PDT 2009</t>
  </si>
  <si>
    <t>@hebyo theres nothing on free view  good news week is so boring! Rove is a million times better</t>
  </si>
  <si>
    <t>Mon Jun 15 03:52:49 PDT 2009</t>
  </si>
  <si>
    <t>ipkonfig</t>
  </si>
  <si>
    <t xml:space="preserve">Still no news of her. Was trying her number hourly without no avail. I am scared. </t>
  </si>
  <si>
    <t>Mon Jun 15 03:52:52 PDT 2009</t>
  </si>
  <si>
    <t xml:space="preserve">@DitaVonTeese I've had to do that. I really can't think of anything more fun. </t>
  </si>
  <si>
    <t xml:space="preserve">is HOLIDAY come faster please </t>
  </si>
  <si>
    <t>Mon Jun 15 03:52:53 PDT 2009</t>
  </si>
  <si>
    <t xml:space="preserve">@espiritoart Something like 32 years to go if I retire at 65!! </t>
  </si>
  <si>
    <t>Mon Jun 15 03:52:54 PDT 2009</t>
  </si>
  <si>
    <t>MsRandom</t>
  </si>
  <si>
    <t>@monkeypenny I totally need yoga, but my time is absolutely booked out  It's sleep, eat, write eat, write, write, write ...</t>
  </si>
  <si>
    <t>Mitacante4urs</t>
  </si>
  <si>
    <t xml:space="preserve">Sinus headache </t>
  </si>
  <si>
    <t>Mon Jun 15 03:52:55 PDT 2009</t>
  </si>
  <si>
    <t>ariaciel13</t>
  </si>
  <si>
    <t xml:space="preserve">someone broke into my car if u know my number pleeeeease call it the cops are already found one guy lookin 4 other and my phone </t>
  </si>
  <si>
    <t>Mon Jun 15 03:52:58 PDT 2009</t>
  </si>
  <si>
    <t>runetower</t>
  </si>
  <si>
    <t xml:space="preserve">@OfficialJagex Nice video! Too bad it's not HD </t>
  </si>
  <si>
    <t>Mon Jun 15 03:52:59 PDT 2009</t>
  </si>
  <si>
    <t>modelmaddie</t>
  </si>
  <si>
    <t xml:space="preserve">this is getting stupid, where's my post...need to go tesco, i've ran out of squash </t>
  </si>
  <si>
    <t>Mon Jun 15 03:53:00 PDT 2009</t>
  </si>
  <si>
    <t>thefloater</t>
  </si>
  <si>
    <t>Left foot = fail. Physio has me out of running min. 1-2 weeks with ice packs and elevation  ... better pump the tires on me bike then!</t>
  </si>
  <si>
    <t>Mon Jun 15 03:53:02 PDT 2009</t>
  </si>
  <si>
    <t>WaxysGlasgow</t>
  </si>
  <si>
    <t>Oh no not Monday again...! And rainy  Maybe a wee trip to my favourite Waxy's will help..!</t>
  </si>
  <si>
    <t>Mon Jun 15 03:53:03 PDT 2009</t>
  </si>
  <si>
    <t xml:space="preserve">covered in a massive itchy rash. it looks disgusting </t>
  </si>
  <si>
    <t>Mon Jun 15 03:53:04 PDT 2009</t>
  </si>
  <si>
    <t xml:space="preserve">sick sick sick. it really sucks </t>
  </si>
  <si>
    <t>Mon Jun 15 03:53:05 PDT 2009</t>
  </si>
  <si>
    <t>SonniAbatta</t>
  </si>
  <si>
    <t xml:space="preserve">@clasaa123 The idea of seal meat makes me </t>
  </si>
  <si>
    <t>Mon Jun 15 03:53:12 PDT 2009</t>
  </si>
  <si>
    <t>Coralie_x</t>
  </si>
  <si>
    <t>Huge spider just crawled past my face!! Ahhh! I just want to get a bit of sleep  lol. Where did it go? :-/.</t>
  </si>
  <si>
    <t>Mon Jun 15 03:53:13 PDT 2009</t>
  </si>
  <si>
    <t xml:space="preserve">@Leshansom you and me both. Sometimes I end up keeping my mouth shut as I get too worked up about it </t>
  </si>
  <si>
    <t>Mon Jun 15 03:53:15 PDT 2009</t>
  </si>
  <si>
    <t xml:space="preserve">@SylviaDiscount ah yes it most definitely is, I am so not in love with the police or the DPP for that matter </t>
  </si>
  <si>
    <t>samuelmcmanus</t>
  </si>
  <si>
    <t xml:space="preserve">thinks he's getting an eye infection </t>
  </si>
  <si>
    <t>Mon Jun 15 03:53:20 PDT 2009</t>
  </si>
  <si>
    <t xml:space="preserve">I guess @nvbionerd isn't coming to visit me... </t>
  </si>
  <si>
    <t>Mon Jun 15 03:53:21 PDT 2009</t>
  </si>
  <si>
    <t>Ashcash2292</t>
  </si>
  <si>
    <t xml:space="preserve">@Salima_LeVell u lucky it's rainin ova here </t>
  </si>
  <si>
    <t xml:space="preserve">@LukeStratford Annoyed, uploading a whole lot of photos to some photo site from myspace, nobody uses myspace anymore </t>
  </si>
  <si>
    <t>Mon Jun 15 03:53:23 PDT 2009</t>
  </si>
  <si>
    <t>i just killed a spider  it was ugly.....</t>
  </si>
  <si>
    <t>Mon Jun 15 03:53:26 PDT 2009</t>
  </si>
  <si>
    <t>jjjjkutz</t>
  </si>
  <si>
    <t xml:space="preserve">i have to wake up in two hours.... </t>
  </si>
  <si>
    <t>thlastday</t>
  </si>
  <si>
    <t xml:space="preserve">Enlightened! Its conventional current not electron flow. </t>
  </si>
  <si>
    <t>Mon Jun 15 03:53:27 PDT 2009</t>
  </si>
  <si>
    <t>ozziethesaint</t>
  </si>
  <si>
    <t>Being hungover on. Plane sucks  not looking forward to this</t>
  </si>
  <si>
    <t>Mon Jun 15 03:53:31 PDT 2009</t>
  </si>
  <si>
    <t>ItsNotAPorkChop</t>
  </si>
  <si>
    <t xml:space="preserve">Really scared now </t>
  </si>
  <si>
    <t>@djphilk @djphilk I know! That is totally ghey!  x</t>
  </si>
  <si>
    <t>Mon Jun 15 03:53:32 PDT 2009</t>
  </si>
  <si>
    <t>Luckiexoxo</t>
  </si>
  <si>
    <t xml:space="preserve">I guess believing in magic wasn't good enough </t>
  </si>
  <si>
    <t>Mon Jun 15 03:53:34 PDT 2009</t>
  </si>
  <si>
    <t>Lakers is the champion...  How I wish, it was Magic!!!!</t>
  </si>
  <si>
    <t>Mon Jun 15 03:53:36 PDT 2009</t>
  </si>
  <si>
    <t>@inlovewitharmy omg! i just slept alsooo.  we gotta be prepared for tomorrow. bj!</t>
  </si>
  <si>
    <t>Mon Jun 15 03:53:37 PDT 2009</t>
  </si>
  <si>
    <t>jordanmccuaig</t>
  </si>
  <si>
    <t>@sauce_pot yeah im here for a bit, got a load of gigs to do, missing ibiza though  where have you been? any craic?x</t>
  </si>
  <si>
    <t>Mon Jun 15 03:53:38 PDT 2009</t>
  </si>
  <si>
    <t>natlieg</t>
  </si>
  <si>
    <t>Is job hunting  bad times!!!</t>
  </si>
  <si>
    <t>Mon Jun 15 03:53:43 PDT 2009</t>
  </si>
  <si>
    <t>djpdex</t>
  </si>
  <si>
    <t xml:space="preserve">@Bess182 ah no! busy evening? @Nicola_Dear just the afterparty i think @lauraisyourhost wish i was! stuck at home with loads of work 2 do </t>
  </si>
  <si>
    <t>Mon Jun 15 03:53:44 PDT 2009</t>
  </si>
  <si>
    <t>ChastityNM</t>
  </si>
  <si>
    <t>has imsomnia. Again. I hate that even though I'm muy (: when I lay down sleep just won't come.   http://plurk.com/p/1127gb</t>
  </si>
  <si>
    <t>Mon Jun 15 03:53:46 PDT 2009</t>
  </si>
  <si>
    <t>0_1</t>
  </si>
  <si>
    <t xml:space="preserve">@panda951 i wish i knew how to fix glasses.  if i could touch them i would certainly try. please don't cry! </t>
  </si>
  <si>
    <t>Mon Jun 15 03:53:48 PDT 2009</t>
  </si>
  <si>
    <t xml:space="preserve">@kanika1386 i seem to have all the symptoms of it! </t>
  </si>
  <si>
    <t>Mon Jun 15 03:53:51 PDT 2009</t>
  </si>
  <si>
    <t xml:space="preserve">@littlebitlil I forgots, help me with your vid, lol! I dnnoe what clips to do to the lyrics </t>
  </si>
  <si>
    <t>Mon Jun 15 03:53:52 PDT 2009</t>
  </si>
  <si>
    <t>thisisbrad</t>
  </si>
  <si>
    <t>crap my projector is giving me a lamp hour warning now  like i needed that expense reminder every time i start it</t>
  </si>
  <si>
    <t>Mon Jun 15 03:53:56 PDT 2009</t>
  </si>
  <si>
    <t>clairegrahamm</t>
  </si>
  <si>
    <t xml:space="preserve">Just been sent home from school i am like ill </t>
  </si>
  <si>
    <t>Mon Jun 15 03:53:58 PDT 2009</t>
  </si>
  <si>
    <t>@djphilk I know! That is totally ghey!  x</t>
  </si>
  <si>
    <t xml:space="preserve">Back ache,so tired,can't move,still have so much assignment,house work,problem..aaah what a great life </t>
  </si>
  <si>
    <t>Mon Jun 15 03:54:02 PDT 2009</t>
  </si>
  <si>
    <t xml:space="preserve">@insuccinct whyyyy </t>
  </si>
  <si>
    <t>Mon Jun 15 03:54:07 PDT 2009</t>
  </si>
  <si>
    <t>Emilyyeahh</t>
  </si>
  <si>
    <t xml:space="preserve">sorry about lack of tweets i have hayfever and it sucks </t>
  </si>
  <si>
    <t>Mon Jun 15 03:54:10 PDT 2009</t>
  </si>
  <si>
    <t xml:space="preserve">Completely n utterly terrified 4 the chemistry final...i wanna cry </t>
  </si>
  <si>
    <t>Could be doing so much and instead can hardly move...should be decorating altar boxes right now   ...Is 38 too old to sulk? lol</t>
  </si>
  <si>
    <t>Mon Jun 15 03:54:15 PDT 2009</t>
  </si>
  <si>
    <t xml:space="preserve">rubbish day back at work </t>
  </si>
  <si>
    <t>Mon Jun 15 03:54:21 PDT 2009</t>
  </si>
  <si>
    <t>@FoeHunter iknowright!  sadtimes!you okay?? up to much??</t>
  </si>
  <si>
    <t>Mon Jun 15 03:54:22 PDT 2009</t>
  </si>
  <si>
    <t>Smara522</t>
  </si>
  <si>
    <t xml:space="preserve">Summer is so close. Just three more days and 5 more midterms. </t>
  </si>
  <si>
    <t>Mon Jun 15 03:54:32 PDT 2009</t>
  </si>
  <si>
    <t>LikeNoOtherTwit</t>
  </si>
  <si>
    <t xml:space="preserve">i'm thinking about how great i look today! it's like the spotlight blinds me...cant escape it </t>
  </si>
  <si>
    <t>Mon Jun 15 03:54:33 PDT 2009</t>
  </si>
  <si>
    <t>gparmar</t>
  </si>
  <si>
    <t xml:space="preserve">Been downloading and installing softwares since morning </t>
  </si>
  <si>
    <t>Mon Jun 15 03:54:34 PDT 2009</t>
  </si>
  <si>
    <t>jelibear</t>
  </si>
  <si>
    <t>I just realized that my heart is still in highschool. Nothing can compare to the happiness I felt while I was in STCDCFI earlier  :|</t>
  </si>
  <si>
    <t>Mon Jun 15 03:54:37 PDT 2009</t>
  </si>
  <si>
    <t>iisabellakiim</t>
  </si>
  <si>
    <t>reallly sick, going to school  I just want today to go by reallyy fasttt!</t>
  </si>
  <si>
    <t>Mon Jun 15 03:54:40 PDT 2009</t>
  </si>
  <si>
    <t>shanehoey</t>
  </si>
  <si>
    <t xml:space="preserve">sigh, 2 fish vanished from my tank today, think 've got something nasty in there. maybe a hungry crab </t>
  </si>
  <si>
    <t>katoinks</t>
  </si>
  <si>
    <t>@amberislove Hahaha! I'm gonna miss you really.  I'll visit you guys soon.</t>
  </si>
  <si>
    <t>Mon Jun 15 03:54:41 PDT 2009</t>
  </si>
  <si>
    <t>jak717</t>
  </si>
  <si>
    <t>Not having the greatest day at work  and sick of this bloody touch screen phone lol</t>
  </si>
  <si>
    <t>Mon Jun 15 03:54:42 PDT 2009</t>
  </si>
  <si>
    <t>katharineamy</t>
  </si>
  <si>
    <t xml:space="preserve">dreading tomoros sociology exam </t>
  </si>
  <si>
    <t>Mon Jun 15 03:54:44 PDT 2009</t>
  </si>
  <si>
    <t xml:space="preserve">@Roy_from_IT yeah. part of the lens has come off, and the on/off button is stuffed up </t>
  </si>
  <si>
    <t>Mon Jun 15 03:54:45 PDT 2009</t>
  </si>
  <si>
    <t>Good Morning everyone! Monday again..  but i hope everyone has a good one! &amp;lt;3</t>
  </si>
  <si>
    <t>Mon Jun 15 03:54:48 PDT 2009</t>
  </si>
  <si>
    <t>LAshleyShank</t>
  </si>
  <si>
    <t>@amandaEdunigan I LOVE THEM!   WISH I WAS THERE!</t>
  </si>
  <si>
    <t>Mon Jun 15 03:54:49 PDT 2009</t>
  </si>
  <si>
    <t>its_khiyabaybee</t>
  </si>
  <si>
    <t xml:space="preserve">i cant find anything to wear </t>
  </si>
  <si>
    <t>Mon Jun 15 03:54:52 PDT 2009</t>
  </si>
  <si>
    <t>sinheed</t>
  </si>
  <si>
    <t xml:space="preserve">Watching The Hills, Stacie is such a bitch!! </t>
  </si>
  <si>
    <t>Mon Jun 15 03:54:53 PDT 2009</t>
  </si>
  <si>
    <t xml:space="preserve">Primeval has been cancelled </t>
  </si>
  <si>
    <t>Mon Jun 15 03:54:54 PDT 2009</t>
  </si>
  <si>
    <t>smeph17</t>
  </si>
  <si>
    <t xml:space="preserve">Just want 2 feel wot its like 2 b loved by some1 special (like Shannon). </t>
  </si>
  <si>
    <t>Mon Jun 15 03:54:56 PDT 2009</t>
  </si>
  <si>
    <t>Canada__x</t>
  </si>
  <si>
    <t>watching Desperate Housewives. Eadie dies tonight not happy about it  she is the only one that comes out with the best calls its hilarious</t>
  </si>
  <si>
    <t>jonver_david</t>
  </si>
  <si>
    <t>is scared to go to school this wednesday  http://plurk.com/p/1127tz</t>
  </si>
  <si>
    <t>Mon Jun 15 03:55:08 PDT 2009</t>
  </si>
  <si>
    <t>craigmcginty</t>
  </si>
  <si>
    <t xml:space="preserve">@louisebolotin Would you believe a bit of rain! Although fete at weekend was good fun and enjoyed good weather. Still struggling for web </t>
  </si>
  <si>
    <t>Mon Jun 15 03:55:09 PDT 2009</t>
  </si>
  <si>
    <t xml:space="preserve"> they didn't do the song I wanted. :| LOL still amaaaaazing &amp;lt;3</t>
  </si>
  <si>
    <t>Mon Jun 15 03:55:11 PDT 2009</t>
  </si>
  <si>
    <t>omg_clothing</t>
  </si>
  <si>
    <t>@createabadge lol now i'm jealous, I've got a Tesco sandwich  and resisted buying anything nice in a chocolate/sweet way</t>
  </si>
  <si>
    <t>Andr</t>
  </si>
  <si>
    <t xml:space="preserve">writing a presentation for a conference i can't attend. and i was even appointed as a chair of a section </t>
  </si>
  <si>
    <t xml:space="preserve">back in potter forest...big f**k off bee chased me for about a min  not impressed &amp;amp; moved from haystack </t>
  </si>
  <si>
    <t>Mon Jun 15 03:55:12 PDT 2009</t>
  </si>
  <si>
    <t>Back in Engerland waiting for my luggage  I know where I'd rather be!</t>
  </si>
  <si>
    <t>Mon Jun 15 03:55:13 PDT 2009</t>
  </si>
  <si>
    <t xml:space="preserve">its true bad luck comes in 3's </t>
  </si>
  <si>
    <t xml:space="preserve">@ayubella haha. im so bored. really REALLY bored. and my internet is so slow today. Ugh! I hate it! </t>
  </si>
  <si>
    <t>Mon Jun 15 03:55:22 PDT 2009</t>
  </si>
  <si>
    <t xml:space="preserve">Ahh shi*e its raining and I'm dressed for summer today </t>
  </si>
  <si>
    <t>Mon Jun 15 03:55:28 PDT 2009</t>
  </si>
  <si>
    <t>shall be revision science i guess!!  no more revision after science, yesssssss (unless i fail) ahaa</t>
  </si>
  <si>
    <t>Mon Jun 15 03:55:29 PDT 2009</t>
  </si>
  <si>
    <t>SpringWaterDiva</t>
  </si>
  <si>
    <t xml:space="preserve">Is at work and feels like crap </t>
  </si>
  <si>
    <t>Mon Jun 15 03:55:31 PDT 2009</t>
  </si>
  <si>
    <t>Seph13</t>
  </si>
  <si>
    <t xml:space="preserve">English final shouldn't be 2 hard..... I hope </t>
  </si>
  <si>
    <t>Mon Jun 15 03:55:32 PDT 2009</t>
  </si>
  <si>
    <t>gabeita83</t>
  </si>
  <si>
    <t xml:space="preserve">Just got off of work!! Gotta get up early to check on my uncle at the hospital!! Hope everything goes good for him!! </t>
  </si>
  <si>
    <t>Mon Jun 15 03:55:36 PDT 2009</t>
  </si>
  <si>
    <t xml:space="preserve">@NguyenNoir Cho mÃ¬nh link cÃ¡i &amp;quot;Facebook Purify&amp;quot; Ä‘Æ°á»£c khÃ´ng? Search trÃªn userscript khÃ´ng tháº¥y </t>
  </si>
  <si>
    <t>Mon Jun 15 03:55:37 PDT 2009</t>
  </si>
  <si>
    <t>@EllieMatthewson whattt? why? that's silly  not do that!</t>
  </si>
  <si>
    <t>Mon Jun 15 03:55:38 PDT 2009</t>
  </si>
  <si>
    <t xml:space="preserve">GRAAAH why is my cell phone sleeping? </t>
  </si>
  <si>
    <t>Mon Jun 15 03:55:40 PDT 2009</t>
  </si>
  <si>
    <t>milyfisher</t>
  </si>
  <si>
    <t xml:space="preserve">feeling so tired from yesterday!!! Wanna be @ home. </t>
  </si>
  <si>
    <t>Mon Jun 15 03:55:42 PDT 2009</t>
  </si>
  <si>
    <t xml:space="preserve">Oh my god, do not know what i want to study. Im too young to be deciding my future! </t>
  </si>
  <si>
    <t>Mon Jun 15 03:55:43 PDT 2009</t>
  </si>
  <si>
    <t>aJakeee</t>
  </si>
  <si>
    <t xml:space="preserve">i said fuck.... sorry </t>
  </si>
  <si>
    <t>Mon Jun 15 03:55:45 PDT 2009</t>
  </si>
  <si>
    <t>@BidhanRoy I wish I could be sleeping right now  lol</t>
  </si>
  <si>
    <t xml:space="preserve">fell asleep again but is now awake. had a scary dream. </t>
  </si>
  <si>
    <t>Mon Jun 15 03:55:47 PDT 2009</t>
  </si>
  <si>
    <t xml:space="preserve">Great night last night, now the morning's here and I'm attempting to gobble down some breakfast while chugging coffee as I wait for work </t>
  </si>
  <si>
    <t>Mon Jun 15 03:55:49 PDT 2009</t>
  </si>
  <si>
    <t>watching Desperate Housewives. Edie dies tonight not happy about it  she is the only one that comes out with the best calls its hilarious</t>
  </si>
  <si>
    <t>kendallogden</t>
  </si>
  <si>
    <t xml:space="preserve">I'm trying to go to sleep but i can't </t>
  </si>
  <si>
    <t>Mon Jun 15 03:55:50 PDT 2009</t>
  </si>
  <si>
    <t xml:space="preserve">   I'm SICK of bedtime battles   </t>
  </si>
  <si>
    <t>HayashiSanguine</t>
  </si>
  <si>
    <t xml:space="preserve">Last ever choir rehersal in 16 minutes. Leaving tomorrow for a 7day Berlin tour including four days on a bus. With no internet. For 7days </t>
  </si>
  <si>
    <t>Mon Jun 15 03:55:51 PDT 2009</t>
  </si>
  <si>
    <t xml:space="preserve">Photoshop driving me crazy </t>
  </si>
  <si>
    <t>Mon Jun 15 03:55:52 PDT 2009</t>
  </si>
  <si>
    <t>chrissiec</t>
  </si>
  <si>
    <t xml:space="preserve">is sad.  </t>
  </si>
  <si>
    <t>Mon Jun 15 03:55:55 PDT 2009</t>
  </si>
  <si>
    <t>Aw  dissapointed. Who the heck is Roxy anyways??</t>
  </si>
  <si>
    <t>Mon Jun 15 03:55:56 PDT 2009</t>
  </si>
  <si>
    <t>@firzaomar oh i love the macarons! i havent tried anything else...mlm tk bukak!  hahaha klu serius nk ticket tu mintak je tau..</t>
  </si>
  <si>
    <t>rebecca_harnum</t>
  </si>
  <si>
    <t>@Wendymd  that sucks... 5 days!!!!!</t>
  </si>
  <si>
    <t>jennlane27</t>
  </si>
  <si>
    <t>Mon Jun 15 03:55:59 PDT 2009</t>
  </si>
  <si>
    <t>TheGosling</t>
  </si>
  <si>
    <t>Happy monday everyone  boo-urns</t>
  </si>
  <si>
    <t>kellieneighbour</t>
  </si>
  <si>
    <t xml:space="preserve">@Fearnecotton can official say I'm the most jealous person right now, couldn't go due to exams </t>
  </si>
  <si>
    <t>Mon Jun 15 03:56:04 PDT 2009</t>
  </si>
  <si>
    <t>dannysbiatch</t>
  </si>
  <si>
    <t xml:space="preserve">watching old one tree hill, wish the new series would start </t>
  </si>
  <si>
    <t>Mon Jun 15 03:56:09 PDT 2009</t>
  </si>
  <si>
    <t>AvantGardian</t>
  </si>
  <si>
    <t xml:space="preserve">cant really be bothered with this stats exam tomorrow  i wanna go transformers premiere!!!! </t>
  </si>
  <si>
    <t>Mon Jun 15 03:56:12 PDT 2009</t>
  </si>
  <si>
    <t>Workk  its gonna be a long day...</t>
  </si>
  <si>
    <t>Mon Jun 15 03:56:13 PDT 2009</t>
  </si>
  <si>
    <t>@JeffreyJDavis  Why? Not enough passengers?</t>
  </si>
  <si>
    <t>Mon Jun 15 03:56:17 PDT 2009</t>
  </si>
  <si>
    <t>Dontlakye</t>
  </si>
  <si>
    <t xml:space="preserve">@hdolan366 =O I dreamt you died last night, and Caoimhe was pissed at me, n then I drove over someone by accident! We were in Dublin! </t>
  </si>
  <si>
    <t>Mon Jun 15 03:56:19 PDT 2009</t>
  </si>
  <si>
    <t>jh32488</t>
  </si>
  <si>
    <t xml:space="preserve">I'm here and my tummy hurts </t>
  </si>
  <si>
    <t>Mon Jun 15 03:56:20 PDT 2009</t>
  </si>
  <si>
    <t xml:space="preserve">@lynsoliver I haven't got a couch anymore!  </t>
  </si>
  <si>
    <t>Mon Jun 15 03:56:22 PDT 2009</t>
  </si>
  <si>
    <t>rain rain go away; come again . . . uh never . this rain is going 2 mess up my hair  the asians are about 2 take over [ my theory ] ;</t>
  </si>
  <si>
    <t>@Walk_In_The_Sun lol its annoying me too   x</t>
  </si>
  <si>
    <t xml:space="preserve">@nicola171281 awww thats too bad! </t>
  </si>
  <si>
    <t>Mon Jun 15 03:56:23 PDT 2009</t>
  </si>
  <si>
    <t>GeorginaGS</t>
  </si>
  <si>
    <t xml:space="preserve">@gazzj27 Gareth you suck and until you recognise the true greatness of fishfinger sandwiches you always will. I pity you </t>
  </si>
  <si>
    <t>Mon Jun 15 03:56:28 PDT 2009</t>
  </si>
  <si>
    <t xml:space="preserve">up early b/c i had an honest nightmare </t>
  </si>
  <si>
    <t>gagnegyrl1214</t>
  </si>
  <si>
    <t xml:space="preserve">eghhhhh its mondaaay! </t>
  </si>
  <si>
    <t xml:space="preserve">Is it morning already? </t>
  </si>
  <si>
    <t>Mon Jun 15 03:56:29 PDT 2009</t>
  </si>
  <si>
    <t>Kittybln</t>
  </si>
  <si>
    <t xml:space="preserve">i want to go to spain !! but i have to work </t>
  </si>
  <si>
    <t xml:space="preserve">@therealcharlie sorry charlie. she gets to go to the sound check as well </t>
  </si>
  <si>
    <t>Mon Jun 15 03:56:32 PDT 2009</t>
  </si>
  <si>
    <t xml:space="preserve">Has a big iron burn an her arm that looks like its going to scar </t>
  </si>
  <si>
    <t>Mon Jun 15 03:56:36 PDT 2009</t>
  </si>
  <si>
    <t>melissaderr</t>
  </si>
  <si>
    <t xml:space="preserve">@DrewCPU : our photographer did write on my fb wall during the wedding  my phone was dead </t>
  </si>
  <si>
    <t>alvinmsss</t>
  </si>
  <si>
    <t xml:space="preserve">@pllb aint that the truth !!! going offline now, customer visit </t>
  </si>
  <si>
    <t>Mon Jun 15 03:56:39 PDT 2009</t>
  </si>
  <si>
    <t>VinceParr</t>
  </si>
  <si>
    <t xml:space="preserve">Kuala Lumpur tonight, as long as my flight can take off with the storm that just blew into bangkok </t>
  </si>
  <si>
    <t>shall be revising science!!  oh mann but at last it's the last GCSE's! (unless i fail) D:</t>
  </si>
  <si>
    <t>Mon Jun 15 03:56:40 PDT 2009</t>
  </si>
  <si>
    <t>slandry412</t>
  </si>
  <si>
    <t xml:space="preserve">is headed to the airport. How sad </t>
  </si>
  <si>
    <t>Mon Jun 15 03:56:41 PDT 2009</t>
  </si>
  <si>
    <t>tallie1999</t>
  </si>
  <si>
    <t>I really want a female border collie and I can't find/afford one    Anyone have one not too expensive?</t>
  </si>
  <si>
    <t>Mon Jun 15 03:56:43 PDT 2009</t>
  </si>
  <si>
    <t xml:space="preserve">@JoBenhamu looks pretty, unfortunately, I'm not a fan of fruit, so I miss out </t>
  </si>
  <si>
    <t>MelinaKDallas</t>
  </si>
  <si>
    <t xml:space="preserve">back from a tiring day out. this woman kept staring at me, like as if i knew her. um hello, no i don't! your just freakin' me out. </t>
  </si>
  <si>
    <t>Mon Jun 15 03:56:46 PDT 2009</t>
  </si>
  <si>
    <t xml:space="preserve">I have an exam tmro and all I've been doing is nothing </t>
  </si>
  <si>
    <t>Mon Jun 15 03:56:49 PDT 2009</t>
  </si>
  <si>
    <t>MOG12</t>
  </si>
  <si>
    <t xml:space="preserve">i am up very early </t>
  </si>
  <si>
    <t xml:space="preserve">Ugh! Good Morning. </t>
  </si>
  <si>
    <t>Mon Jun 15 03:56:54 PDT 2009</t>
  </si>
  <si>
    <t>TheCraftCafe</t>
  </si>
  <si>
    <t xml:space="preserve">Just started laying out the next issue of my craftzine, have been chasing contributors for last fortnight, 12 articles still outstanding </t>
  </si>
  <si>
    <t>Mon Jun 15 03:56:58 PDT 2009</t>
  </si>
  <si>
    <t xml:space="preserve">i need to get home so i can get the new atl song </t>
  </si>
  <si>
    <t>Mon Jun 15 03:56:59 PDT 2009</t>
  </si>
  <si>
    <t>renatolaus</t>
  </si>
  <si>
    <t xml:space="preserve">The restaurant where Fabiano works is on Fire. </t>
  </si>
  <si>
    <t>Mon Jun 15 03:57:00 PDT 2009</t>
  </si>
  <si>
    <t>RoudaAlThani</t>
  </si>
  <si>
    <t xml:space="preserve">&amp;quot;Exams, sounds like a new way to torture my child&amp;quot; said the evil antagonist. &amp;quot;You've got that right.&amp;quot; says the young foolish protagonist </t>
  </si>
  <si>
    <t>Mon Jun 15 03:57:04 PDT 2009</t>
  </si>
  <si>
    <t xml:space="preserve">@emojuggalette94 WANGER BANGER IS MYYYYYY WORD! you dont take it! its MINE! it took me a loong time to think of that word! </t>
  </si>
  <si>
    <t xml:space="preserve">Man I was SO excited. I clicked on my @ replies &amp;amp; it took awhile 2 load so I saw @swiftkaratechop ...but I was still on the home page </t>
  </si>
  <si>
    <t>Mon Jun 15 03:57:09 PDT 2009</t>
  </si>
  <si>
    <t>OhJings</t>
  </si>
  <si>
    <t>Eilidh: Well just watching tele at the moment, nothings on  The joys! :L</t>
  </si>
  <si>
    <t xml:space="preserve">pretty sure that this is the first morning in 3 years that i haven't had my ipod to listen to... </t>
  </si>
  <si>
    <t>Mon Jun 15 03:57:10 PDT 2009</t>
  </si>
  <si>
    <t>@stoweboyd I couldn't make it to NYC  But my CTO @echarles will be there. Supporting #microsyntax ! (@Ross talked me into geoslash too ;)</t>
  </si>
  <si>
    <t>Mon Jun 15 03:57:11 PDT 2009</t>
  </si>
  <si>
    <t>dupree_</t>
  </si>
  <si>
    <t xml:space="preserve">shitt this fever is kickin me arse off..my temperature keeps on rising n falling at its will </t>
  </si>
  <si>
    <t>Mon Jun 15 03:57:14 PDT 2009</t>
  </si>
  <si>
    <t xml:space="preserve">Jobros doing  a cover song on radio 1 I'm going to cry it so sweet </t>
  </si>
  <si>
    <t xml:space="preserve">Lecture watched = done Readings done = half Reading over m notes and understanding them + not even started </t>
  </si>
  <si>
    <t>Mon Jun 15 03:57:15 PDT 2009</t>
  </si>
  <si>
    <t>aliciamaudilee</t>
  </si>
  <si>
    <t xml:space="preserve">flipping through channels on the TV. There is nothing good on. Not even any talk shows. </t>
  </si>
  <si>
    <t>oszikra</t>
  </si>
  <si>
    <t xml:space="preserve">omg... i am soo excited about the speeches... Im gonna sing I dreamed a dream... omgosh excited... </t>
  </si>
  <si>
    <t>Mon Jun 15 03:57:16 PDT 2009</t>
  </si>
  <si>
    <t>Mae84</t>
  </si>
  <si>
    <t xml:space="preserve">hot and sweaty after a morning of errands, bird poo and now to follow orders at home.. what a day off </t>
  </si>
  <si>
    <t>Agent5243</t>
  </si>
  <si>
    <t>@Jess_GeekSquad really? I wanted to go Alton Towers as well  Guess I'll go Thorpe Park instead!</t>
  </si>
  <si>
    <t>Mon Jun 15 03:57:19 PDT 2009</t>
  </si>
  <si>
    <t>k8obiggz</t>
  </si>
  <si>
    <t xml:space="preserve">@Lillyanfield haha iv got a lush day of doing nufffffffin, which is good cos im still hanging </t>
  </si>
  <si>
    <t>Mon Jun 15 03:57:24 PDT 2009</t>
  </si>
  <si>
    <t>MrDoubtfire</t>
  </si>
  <si>
    <t xml:space="preserve">Was expecting my Carphone Warehouse order to be dispatched the next day, not having to wait a week and counting for it to be processed </t>
  </si>
  <si>
    <t>Mon Jun 15 03:57:26 PDT 2009</t>
  </si>
  <si>
    <t xml:space="preserve">so my internet drops out as they announce the winner. fml. well, congrats to roxy i guess, i wanted it to be someone from the forum </t>
  </si>
  <si>
    <t>Mon Jun 15 03:57:32 PDT 2009</t>
  </si>
  <si>
    <t>amandaholmes</t>
  </si>
  <si>
    <t>editing the rest of the video logs before shani goes home. Tour done  amazing while it lasted</t>
  </si>
  <si>
    <t>Mon Jun 15 03:57:33 PDT 2009</t>
  </si>
  <si>
    <t xml:space="preserve">I'm at work...it's a little bit boring today, but I have to work till 7 pm ... 6 hours </t>
  </si>
  <si>
    <t>Mon Jun 15 03:57:34 PDT 2009</t>
  </si>
  <si>
    <t xml:space="preserve">thought I had the accounts sorted, but tax certificates have suddenly vanished &amp;amp; just found new pile of receipts, boo </t>
  </si>
  <si>
    <t>Mon Jun 15 03:57:38 PDT 2009</t>
  </si>
  <si>
    <t xml:space="preserve"> unfortunately &amp;quot;matti&amp;quot; was not available as friendly URL for facebook =&amp;gt; so I got http://www.facebook.com/matthiaspatz - but I like it ;)</t>
  </si>
  <si>
    <t xml:space="preserve">@swellvintage i'm freezing too </t>
  </si>
  <si>
    <t>Mon Jun 15 03:57:42 PDT 2009</t>
  </si>
  <si>
    <t>madcow74</t>
  </si>
  <si>
    <t xml:space="preserve">my house and fridges (have i spelt that right?) do not mix well anyway! my 4th one has now packed in! always when warranty.s run out! </t>
  </si>
  <si>
    <t>Mon Jun 15 03:57:51 PDT 2009</t>
  </si>
  <si>
    <t>Jiraiya_RR</t>
  </si>
  <si>
    <t xml:space="preserve">Steel table + bare hand = pain </t>
  </si>
  <si>
    <t>divastylz08</t>
  </si>
  <si>
    <t xml:space="preserve">good morning didnt sleep too good last night </t>
  </si>
  <si>
    <t>Mon Jun 15 03:57:53 PDT 2009</t>
  </si>
  <si>
    <t xml:space="preserve">anyone Else hate the raiin </t>
  </si>
  <si>
    <t>Mon Jun 15 03:57:55 PDT 2009</t>
  </si>
  <si>
    <t>has arisen from her deep slumber but wishes to return.  http://plurk.com/p/1128v2</t>
  </si>
  <si>
    <t>Mon Jun 15 03:57:56 PDT 2009</t>
  </si>
  <si>
    <t xml:space="preserve">Jus saw a dog as road kill..poor thing! </t>
  </si>
  <si>
    <t>Mon Jun 15 03:57:59 PDT 2009</t>
  </si>
  <si>
    <t>OllieCupcakes</t>
  </si>
  <si>
    <t>panickin.. HELP. PLEASE.  i gotta make it.. omg.</t>
  </si>
  <si>
    <t>Mon Jun 15 03:58:01 PDT 2009</t>
  </si>
  <si>
    <t>ramakersbart</t>
  </si>
  <si>
    <t xml:space="preserve">I hate filling a website with content, especially having to copy/paste it from a PDF </t>
  </si>
  <si>
    <t>Mon Jun 15 03:58:03 PDT 2009</t>
  </si>
  <si>
    <t xml:space="preserve">Nearly lunch time. It might rain before I get a chance to go to the shop </t>
  </si>
  <si>
    <t>Mon Jun 15 03:58:04 PDT 2009</t>
  </si>
  <si>
    <t xml:space="preserve">Lecture Watched = Done Readings Done = Half Read over my notes and understood them = Not even started </t>
  </si>
  <si>
    <t>Mon Jun 15 03:58:11 PDT 2009</t>
  </si>
  <si>
    <t>m_cubed</t>
  </si>
  <si>
    <t xml:space="preserve">Today is a *very* tired Monday.  Weekend was not good for catching up on sleep as I hoped it would be.  Makes me write in passive voice. </t>
  </si>
  <si>
    <t xml:space="preserve">i Have to do jury duty </t>
  </si>
  <si>
    <t>Mon Jun 15 03:58:13 PDT 2009</t>
  </si>
  <si>
    <t xml:space="preserve">@ArunBasilLal I know.but I'vent exceeded that.I was only using tweetdeck. don't know whats wrong. </t>
  </si>
  <si>
    <t>Mon Jun 15 03:58:17 PDT 2009</t>
  </si>
  <si>
    <t>cla669</t>
  </si>
  <si>
    <t xml:space="preserve">trying to pass the last 3 hrs of the working day </t>
  </si>
  <si>
    <t>tassaura</t>
  </si>
  <si>
    <t xml:space="preserve">sometimes the desire to have someone to depend on is so overwhelming its painful </t>
  </si>
  <si>
    <t>Mon Jun 15 03:58:19 PDT 2009</t>
  </si>
  <si>
    <t>PhilDD531</t>
  </si>
  <si>
    <t xml:space="preserve">Goin to class. </t>
  </si>
  <si>
    <t>Mon Jun 15 03:58:20 PDT 2009</t>
  </si>
  <si>
    <t>@jamielewislewis i cant believe it, it really doesnt belong there! i hope it doesnt ruin it  im not too bad thanks!hows life treatin you?x</t>
  </si>
  <si>
    <t>Mon Jun 15 03:58:21 PDT 2009</t>
  </si>
  <si>
    <t xml:space="preserve">@NerudaXVII i wanted to do popular music but its not offered!  music in the sixties? or do popular china. with me. </t>
  </si>
  <si>
    <t>Mon Jun 15 03:58:28 PDT 2009</t>
  </si>
  <si>
    <t>danmyg</t>
  </si>
  <si>
    <t xml:space="preserve">Returned from holiday - trying to catch up on emails - while the UK-sun has very Greek ambitions </t>
  </si>
  <si>
    <t>Mon Jun 15 03:58:31 PDT 2009</t>
  </si>
  <si>
    <t>I'm so sleepy  I miss my bed.</t>
  </si>
  <si>
    <t>Mon Jun 15 03:58:35 PDT 2009</t>
  </si>
  <si>
    <t>news report stated that people with asthma have a higher risk of getting swine flu .. i have asthma  !! NOO going off to pray LOL</t>
  </si>
  <si>
    <t>Mon Jun 15 03:58:38 PDT 2009</t>
  </si>
  <si>
    <t>thebadrash</t>
  </si>
  <si>
    <t xml:space="preserve">@fergusnoodle he pretended he didn't know The Game of Eyes when I last saw Gorky's </t>
  </si>
  <si>
    <t>Fuck. I spent all night editting a video &amp;amp; the program crashed.  I think I'm going to cry....</t>
  </si>
  <si>
    <t>Mon Jun 15 03:58:41 PDT 2009</t>
  </si>
  <si>
    <t xml:space="preserve">i decided to study very hard for next exam to be #1 in my class. haha. last exam, i was #2 </t>
  </si>
  <si>
    <t xml:space="preserve">@Satans_Thong nearly ate one on the weekend, walking through the woods, there were catapillers hanging down from the trees everywhere! </t>
  </si>
  <si>
    <t>Mon Jun 15 03:58:42 PDT 2009</t>
  </si>
  <si>
    <t xml:space="preserve">@jessicaSTACK </t>
  </si>
  <si>
    <t>Mon Jun 15 03:58:43 PDT 2009</t>
  </si>
  <si>
    <t xml:space="preserve">a list of what i did today: eat, watch tv, tweet, sleep, throw up, sleep some more, throw up some more in other words i'm sick </t>
  </si>
  <si>
    <t>Mon Jun 15 03:58:44 PDT 2009</t>
  </si>
  <si>
    <t>bwicaksono</t>
  </si>
  <si>
    <t xml:space="preserve">man.. this g1 battery is a real pain in the arse.. </t>
  </si>
  <si>
    <t xml:space="preserve">The problem with apple juice in a carton is, if you don't mention it's cloudy apple juice and I buy it on false pretenses, I get upset... </t>
  </si>
  <si>
    <t>Mon Jun 15 03:58:45 PDT 2009</t>
  </si>
  <si>
    <t xml:space="preserve">Trying to continue with Chimera in 30 minutes.  Other projects prevented me from continuing </t>
  </si>
  <si>
    <t>Facebook won't let me change my name to Don SeÃ±or  #Methinks they're jealous of my kewl name</t>
  </si>
  <si>
    <t>Mon Jun 15 03:58:46 PDT 2009</t>
  </si>
  <si>
    <t xml:space="preserve">lady gaga tap tap is addictive. why is everyone pissing me off today </t>
  </si>
  <si>
    <t>Mon Jun 15 03:58:51 PDT 2009</t>
  </si>
  <si>
    <t>MazZahr</t>
  </si>
  <si>
    <t>omg ii miss my brutherr already  ... Have fun in lebanon!!</t>
  </si>
  <si>
    <t>Mon Jun 15 03:58:52 PDT 2009</t>
  </si>
  <si>
    <t>natalierowley</t>
  </si>
  <si>
    <t xml:space="preserve">is back at home bit bored though </t>
  </si>
  <si>
    <t>Mon Jun 15 03:58:55 PDT 2009</t>
  </si>
  <si>
    <t>HardcoreGlamour</t>
  </si>
  <si>
    <t xml:space="preserve">urgh so not feelin well today, was so sick yesterday i think i have a bug </t>
  </si>
  <si>
    <t xml:space="preserve">@JasonArnopp NOOOO!!!!! Mind you, since Warner Bros have picked up the rights - not too surprising </t>
  </si>
  <si>
    <t>atl stop teasing us    july 7th needs to come faster!!!!!!</t>
  </si>
  <si>
    <t>Mon Jun 15 03:59:00 PDT 2009</t>
  </si>
  <si>
    <t>G3TLIK3M372</t>
  </si>
  <si>
    <t xml:space="preserve">WHERE CAN I GET A SOFT FLUFFY SLICE OF RED VELVET CAKE..MAKE MY CAKE ONLY SELLS WHOLE CAKES </t>
  </si>
  <si>
    <t>Mon Jun 15 03:59:02 PDT 2009</t>
  </si>
  <si>
    <t>shall be revising science!!  oh mann but at last it's the last GCSE! (unless i fail) D:</t>
  </si>
  <si>
    <t>no friends on fashion space  http://www.fashionspace.com/1512984689</t>
  </si>
  <si>
    <t>Mon Jun 15 03:59:05 PDT 2009</t>
  </si>
  <si>
    <t>josswinn</t>
  </si>
  <si>
    <t xml:space="preserve">anyone know how to use the delete keyboard shortcut # in GMail on a UK apple keyboard? normally alt-3 works for # but not in GMail </t>
  </si>
  <si>
    <t>Mon Jun 15 03:59:07 PDT 2009</t>
  </si>
  <si>
    <t xml:space="preserve">*Hanging around, nothing to do but frown, rainy days and Mondays always get me down!* oh wait its raining and a Monday, double downer! </t>
  </si>
  <si>
    <t>Mon Jun 15 03:59:08 PDT 2009</t>
  </si>
  <si>
    <t>i cant get comfyyy  im sitting on my spongebob hoodie ;D</t>
  </si>
  <si>
    <t>Mon Jun 15 03:59:10 PDT 2009</t>
  </si>
  <si>
    <t>Rdbisgod</t>
  </si>
  <si>
    <t xml:space="preserve">@Fearnecotton It's alright for you, off to festivals and calling it 'work.' The chart show just wasn't the same for the rest of us </t>
  </si>
  <si>
    <t>Mon Jun 15 03:59:14 PDT 2009</t>
  </si>
  <si>
    <t>x0x_Stunna_x0x</t>
  </si>
  <si>
    <t xml:space="preserve">starvation doesnt work.. feel faint </t>
  </si>
  <si>
    <t>Mon Jun 15 03:59:17 PDT 2009</t>
  </si>
  <si>
    <t xml:space="preserve">@romeothepirate &amp;quot;This video is not available in your country due to copyright restrictions.&amp;quot;  </t>
  </si>
  <si>
    <t>Mon Jun 15 03:59:19 PDT 2009</t>
  </si>
  <si>
    <t>AIH_Tejas</t>
  </si>
  <si>
    <t xml:space="preserve">@6morningnews  I'm bummin' no more Morning News on FM for the ride into work. </t>
  </si>
  <si>
    <t>Mon Jun 15 03:59:21 PDT 2009</t>
  </si>
  <si>
    <t xml:space="preserve">@Taddy69 a friend has one (mark one) loves it I can't afford one got Nokia 5800 can internet tweet but can't dm or send emails boohoo </t>
  </si>
  <si>
    <t>dalecolson</t>
  </si>
  <si>
    <t xml:space="preserve">@mollyjm_: It didn't work for me either </t>
  </si>
  <si>
    <t>Mon Jun 15 03:59:25 PDT 2009</t>
  </si>
  <si>
    <t>MistyC88</t>
  </si>
  <si>
    <t xml:space="preserve">@TheJohnMorrison  I hope all is well.Be careful. i hope we can talk this week. I really need to be happy even if its for a little bit </t>
  </si>
  <si>
    <t>Mon Jun 15 03:59:29 PDT 2009</t>
  </si>
  <si>
    <t xml:space="preserve">wondering how i managed to agree to give a presentation on something i know absolutely nothing about </t>
  </si>
  <si>
    <t>Mon Jun 15 03:59:30 PDT 2009</t>
  </si>
  <si>
    <t>lizurbethlovesu</t>
  </si>
  <si>
    <t xml:space="preserve">ugh and it doesnt help that i can barely speak and i have gone through more than two tissue boxes this weekend </t>
  </si>
  <si>
    <t xml:space="preserve">Just read the Ning site. Poor Aussies! So sorry huns! </t>
  </si>
  <si>
    <t xml:space="preserve">forgot to eat breakfast... am now starving </t>
  </si>
  <si>
    <t>Mon Jun 15 03:59:32 PDT 2009</t>
  </si>
  <si>
    <t>giveitall12</t>
  </si>
  <si>
    <t xml:space="preserve">on my way back to the wayne &amp;amp; reality </t>
  </si>
  <si>
    <t>Mon Jun 15 03:59:36 PDT 2009</t>
  </si>
  <si>
    <t>@AnastasiaLoxley Awww....I hae Wed afternoon and Thurs morn off but I have an exam fri morn and afternoon!  xx</t>
  </si>
  <si>
    <t>silentdreamer00</t>
  </si>
  <si>
    <t xml:space="preserve">Im beginning to think i wasted my time! </t>
  </si>
  <si>
    <t>Mon Jun 15 03:59:37 PDT 2009</t>
  </si>
  <si>
    <t xml:space="preserve">Right . .Got to Do The impossible Task Now Of Tidying My Room . . .Boy This Will Be A Challenge! </t>
  </si>
  <si>
    <t>Mon Jun 15 03:59:40 PDT 2009</t>
  </si>
  <si>
    <t xml:space="preserve">@Wengles Yeh, I just popped into HMV this morning and bought a copy of it. It wasn't on the 'new albums' stand, was in Dance section.. </t>
  </si>
  <si>
    <t xml:space="preserve">@AceyBongos xbl is down for my birthday </t>
  </si>
  <si>
    <t>tsvetanka</t>
  </si>
  <si>
    <t xml:space="preserve">im going to bed and i dont feel so good </t>
  </si>
  <si>
    <t>Mon Jun 15 03:59:41 PDT 2009</t>
  </si>
  <si>
    <t>PeterSmyth1971</t>
  </si>
  <si>
    <t xml:space="preserve">@Rosuto ahh the supreme leader is a star, he has just anounced an investigation into voter fraud so no change of leader expected </t>
  </si>
  <si>
    <t xml:space="preserve">why hasn't my @jonasbrothers album come yet!! its out today here and i pre-ordered it!! </t>
  </si>
  <si>
    <t>@lindsmartin nope   the wii uses dvd discs but doesnt have any software for playing dvds :/ might be some homebrew but i dunno..</t>
  </si>
  <si>
    <t xml:space="preserve">@_klouise How so? </t>
  </si>
  <si>
    <t>Mon Jun 15 03:59:42 PDT 2009</t>
  </si>
  <si>
    <t xml:space="preserve">wants the meds to kick in, knock me out and stop crying </t>
  </si>
  <si>
    <t>Mon Jun 15 03:59:45 PDT 2009</t>
  </si>
  <si>
    <t xml:space="preserve">How bloody small are they now!!! These are not how i remember them </t>
  </si>
  <si>
    <t>Mon Jun 15 03:59:48 PDT 2009</t>
  </si>
  <si>
    <t xml:space="preserve">@maeglinhiei While I believe everything can be solved with a 3some, Kirk/Mccoy is just tooooo hot. D: No bigbangs for Trek reboot yet. </t>
  </si>
  <si>
    <t>Mon Jun 15 03:59:50 PDT 2009</t>
  </si>
  <si>
    <t>clarizel</t>
  </si>
  <si>
    <t xml:space="preserve">So, just got home from School and  I ' am sooo tired. Quite annoyed 'coz I' am already loaded with assignments. </t>
  </si>
  <si>
    <t xml:space="preserve">@devinewilliam haha i just want to live in melbourne, not study there. noo i didn't even get myself any krispy kremes </t>
  </si>
  <si>
    <t xml:space="preserve">@jiminthemorning Not many Tweets from you today </t>
  </si>
  <si>
    <t>Mon Jun 15 03:59:54 PDT 2009</t>
  </si>
  <si>
    <t xml:space="preserve">@GABREEZYY YEA WAG NA DIET DIET UR THIN NAMAN NO!!! And I can't not eat without u and @hellomirv </t>
  </si>
  <si>
    <t>Mon Jun 15 03:59:57 PDT 2009</t>
  </si>
  <si>
    <t xml:space="preserve">@BeaMarqz IMY2 hell i miss everyone. too bad i have swine flu </t>
  </si>
  <si>
    <t>Alix_x</t>
  </si>
  <si>
    <t xml:space="preserve">@KizEnt its not working </t>
  </si>
  <si>
    <t>Mon Jun 15 03:59:59 PDT 2009</t>
  </si>
  <si>
    <t xml:space="preserve">@zoraphina not good then </t>
  </si>
  <si>
    <t>My shirt.woot shirt arrived!! He glows in the dark but photos don't come out  Name = Xray PiÃ±ata http://twitpic.com/7ggc1</t>
  </si>
  <si>
    <t>Mon Jun 15 04:00:00 PDT 2009</t>
  </si>
  <si>
    <t>yoitscam</t>
  </si>
  <si>
    <t xml:space="preserve">@Irishcreamy I wish I was in your classs </t>
  </si>
  <si>
    <t>Mon Jun 15 04:00:03 PDT 2009</t>
  </si>
  <si>
    <t>the_sandman_</t>
  </si>
  <si>
    <t xml:space="preserve">@lindsmartin sadly not, tis annoying because the Wii has a dvd drive, but no software </t>
  </si>
  <si>
    <t>Mon Jun 15 04:00:04 PDT 2009</t>
  </si>
  <si>
    <t>Nerd_Ninja</t>
  </si>
  <si>
    <t xml:space="preserve">When at home I often forget to update things here, but niw, I have barely anything else to do </t>
  </si>
  <si>
    <t>Mon Jun 15 04:00:07 PDT 2009</t>
  </si>
  <si>
    <t>Stef_89</t>
  </si>
  <si>
    <t>@super_seb29 Thanks. I don't have any camomile  Hopefully I'll be all good though. How was your day?</t>
  </si>
  <si>
    <t>Mon Jun 15 04:00:08 PDT 2009</t>
  </si>
  <si>
    <t>dinsley</t>
  </si>
  <si>
    <t xml:space="preserve">Just when we thought our daughter was over her sickness. Projectile vomit at 3:30am for the lose. </t>
  </si>
  <si>
    <t>Mon Jun 15 04:00:09 PDT 2009</t>
  </si>
  <si>
    <t>camoflazz</t>
  </si>
  <si>
    <t xml:space="preserve">final tests just keep getting harder everyday, </t>
  </si>
  <si>
    <t>Mon Jun 15 04:00:12 PDT 2009</t>
  </si>
  <si>
    <t xml:space="preserve">fel absolutely awful </t>
  </si>
  <si>
    <t>Mon Jun 15 04:00:15 PDT 2009</t>
  </si>
  <si>
    <t xml:space="preserve">sooo mad that i have to work today and miss the big parade! </t>
  </si>
  <si>
    <t>Mon Jun 15 04:00:17 PDT 2009</t>
  </si>
  <si>
    <t>@rosie_rage im ill   + @kateyy__ harry looks so so so SO scared, hope they never ever go back :') god im selfish. xx</t>
  </si>
  <si>
    <t>EmmaJayne1408</t>
  </si>
  <si>
    <t>Has got back from holiday!!  and allready wants to go away again to sunbathe and drink cocktails! x</t>
  </si>
  <si>
    <t>Mon Jun 15 04:00:20 PDT 2009</t>
  </si>
  <si>
    <t>cchild03</t>
  </si>
  <si>
    <t xml:space="preserve">Monday morning. Yuck. </t>
  </si>
  <si>
    <t>Mon Jun 15 04:00:23 PDT 2009</t>
  </si>
  <si>
    <t>missgnic</t>
  </si>
  <si>
    <t xml:space="preserve">Back orders and Office Work... Nothing too exciting </t>
  </si>
  <si>
    <t>Mon Jun 15 04:00:24 PDT 2009</t>
  </si>
  <si>
    <t>hazeleyedgurl</t>
  </si>
  <si>
    <t xml:space="preserve">Good Morning my tweets.....its my last wk at my current job </t>
  </si>
  <si>
    <t>sarah_briarmoss</t>
  </si>
  <si>
    <t xml:space="preserve">@siovene but I wanted to go to sleep before midnight tonight </t>
  </si>
  <si>
    <t>Mon Jun 15 04:00:26 PDT 2009</t>
  </si>
  <si>
    <t xml:space="preserve">@bradiewebbstack i know.. it used to be so good  but apparently its ending aftre the next season because there is no stroy line </t>
  </si>
  <si>
    <t>Mon Jun 15 04:00:30 PDT 2009</t>
  </si>
  <si>
    <t xml:space="preserve">Its 4am and I'm still awake </t>
  </si>
  <si>
    <t>mattwithawesome</t>
  </si>
  <si>
    <t>$1600 for 10 days in japan including hotel and round trip.  I can dream.....</t>
  </si>
  <si>
    <t>Mon Jun 15 04:00:31 PDT 2009</t>
  </si>
  <si>
    <t>sexxybum</t>
  </si>
  <si>
    <t xml:space="preserve">i am at college </t>
  </si>
  <si>
    <t>Mon Jun 15 04:00:35 PDT 2009</t>
  </si>
  <si>
    <t>@adapaavi just that im leaving for delhi on wednesday morning so no break for me  @divvi @thenewbnb @aravindkumar @nadhiyamali @just_reva</t>
  </si>
  <si>
    <t>Mon Jun 15 04:00:37 PDT 2009</t>
  </si>
  <si>
    <t>KamikazeBoy</t>
  </si>
  <si>
    <t xml:space="preserve">Graduation on Thursday, Graduation Ball on Friday. Excitement. But no time to play #Aion on Friday </t>
  </si>
  <si>
    <t>Mon Jun 15 04:00:38 PDT 2009</t>
  </si>
  <si>
    <t xml:space="preserve">First Tweet from IM+ Still no Push option for latest version </t>
  </si>
  <si>
    <t>Mon Jun 15 04:00:43 PDT 2009</t>
  </si>
  <si>
    <t xml:space="preserve">@corruptedlies omfggggggggggg i cant believe you posted that picture! my head looks so shiny fuck. i dont like </t>
  </si>
  <si>
    <t>NessaSlashRice</t>
  </si>
  <si>
    <t xml:space="preserve">@Frotila its playing really slow and freezing </t>
  </si>
  <si>
    <t>Mon Jun 15 04:00:44 PDT 2009</t>
  </si>
  <si>
    <t xml:space="preserve">So star trek was amazing! But im hating getting up this early. </t>
  </si>
  <si>
    <t>Mon Jun 15 04:00:48 PDT 2009</t>
  </si>
  <si>
    <t>EmmaMarieWood</t>
  </si>
  <si>
    <t xml:space="preserve">Afternoon and the like. Doing nothing again today? I reckon so. Meh. </t>
  </si>
  <si>
    <t xml:space="preserve">Today was Really exhausting ..im gonna take an overdose of sleep </t>
  </si>
  <si>
    <t>Mon Jun 15 04:00:50 PDT 2009</t>
  </si>
  <si>
    <t>andreot</t>
  </si>
  <si>
    <t>@theoreza ah really? You're invisible then. Haha. The first day just blew me off  http://myloc.me/3TPE</t>
  </si>
  <si>
    <t>Mon Jun 15 04:00:52 PDT 2009</t>
  </si>
  <si>
    <t>katscarlettxo</t>
  </si>
  <si>
    <t xml:space="preserve">@rickydark gutted.. I hate when work do that </t>
  </si>
  <si>
    <t>giantsquirrel</t>
  </si>
  <si>
    <t xml:space="preserve">@GegeBrown aww devs! I thought you were coming up in June/July for holidays! </t>
  </si>
  <si>
    <t>Mon Jun 15 04:00:53 PDT 2009</t>
  </si>
  <si>
    <t>Camel83</t>
  </si>
  <si>
    <t xml:space="preserve">oh what a lovely day to be working.... Oh no wait I work in an office </t>
  </si>
  <si>
    <t>Mon Jun 15 04:00:54 PDT 2009</t>
  </si>
  <si>
    <t>So I'm up... Clearly not as early as I should be   let's hope I can shower and be ready to leave in 28 minutes or so!</t>
  </si>
  <si>
    <t>KatySonia</t>
  </si>
  <si>
    <t xml:space="preserve">a big big scary man stood on my hand with football boots on. ouchhhhh </t>
  </si>
  <si>
    <t>Mon Jun 15 04:00:56 PDT 2009</t>
  </si>
  <si>
    <t>Zeebi</t>
  </si>
  <si>
    <t xml:space="preserve">@bobbyedner I'll be your girlfriend!  But we live to far away from eachother </t>
  </si>
  <si>
    <t>Mon Jun 15 04:00:59 PDT 2009</t>
  </si>
  <si>
    <t xml:space="preserve">@Rachibaby so does that mean you would laugh at me if I was in a movie? </t>
  </si>
  <si>
    <t>Mon Jun 15 04:01:01 PDT 2009</t>
  </si>
  <si>
    <t>Woke up too early this morning  I'll pay for this later</t>
  </si>
  <si>
    <t>Mon Jun 15 04:01:07 PDT 2009</t>
  </si>
  <si>
    <t xml:space="preserve">@franciepancy Same to u, cuckatoo! I was looking for u to talk to u after I submitted my paper but i no find u </t>
  </si>
  <si>
    <t>Mon Jun 15 04:01:09 PDT 2009</t>
  </si>
  <si>
    <t xml:space="preserve">owww jonas all gone now </t>
  </si>
  <si>
    <t>Mon Jun 15 04:01:11 PDT 2009</t>
  </si>
  <si>
    <t xml:space="preserve">sana walang traffic para makarating agad ako sa bahay! i miss my bed... </t>
  </si>
  <si>
    <t>Mon Jun 15 04:01:13 PDT 2009</t>
  </si>
  <si>
    <t xml:space="preserve">is now trying gparted to shrink his ext Hd as W7 wouldn't allow me to shrink more than 2058MB! </t>
  </si>
  <si>
    <t>Mon Jun 15 04:01:14 PDT 2009</t>
  </si>
  <si>
    <t>Pengyn</t>
  </si>
  <si>
    <t xml:space="preserve">@StellaByStrgate That sucks (v. mature choice of words lol) I could use with some new Stargate to bring me back into the fold </t>
  </si>
  <si>
    <t>Mon Jun 15 04:01:16 PDT 2009</t>
  </si>
  <si>
    <t xml:space="preserve">@Tarale any recommendations? I've got eztv only </t>
  </si>
  <si>
    <t xml:space="preserve">@SupaChiinga There have been 4 confirmed cases of it in the town that I live in </t>
  </si>
  <si>
    <t>Mon Jun 15 04:01:17 PDT 2009</t>
  </si>
  <si>
    <t xml:space="preserve">@claudia10 please tweet about it! I'm supposed to be there but I'm ill. </t>
  </si>
  <si>
    <t>Mon Jun 15 04:01:18 PDT 2009</t>
  </si>
  <si>
    <t xml:space="preserve">C'MON STEWARDESS!!! Shut the doors so nobody comes to sit next to me!!!!!! Dang.... More people are boarding...  4 people just got on.. </t>
  </si>
  <si>
    <t>Mon Jun 15 04:01:19 PDT 2009</t>
  </si>
  <si>
    <t>lauraawhitworth</t>
  </si>
  <si>
    <t xml:space="preserve">well my sunbathing plan has failed its now raining </t>
  </si>
  <si>
    <t>Mon Jun 15 04:01:20 PDT 2009</t>
  </si>
  <si>
    <t xml:space="preserve">biancas in LA! misssss you baby </t>
  </si>
  <si>
    <t>Mon Jun 15 04:01:21 PDT 2009</t>
  </si>
  <si>
    <t>why u no follow me? i follow u  LOL</t>
  </si>
  <si>
    <t>Mon Jun 15 04:01:22 PDT 2009</t>
  </si>
  <si>
    <t>AshleighBird</t>
  </si>
  <si>
    <t xml:space="preserve">Dont get it till wednesday tho </t>
  </si>
  <si>
    <t>Mon Jun 15 04:01:31 PDT 2009</t>
  </si>
  <si>
    <t>mhorvat</t>
  </si>
  <si>
    <t xml:space="preserve">Getting ready to reboot the work week. Work till 4 then sys analyst class at ccac north then home. Great weekend which is now over boo </t>
  </si>
  <si>
    <t>Mon Jun 15 04:01:32 PDT 2009</t>
  </si>
  <si>
    <t xml:space="preserve">Just read dismaying email re ATF enforcement. It appears that no one may transport fireworks, period w/o an ATF license... </t>
  </si>
  <si>
    <t>Mon Jun 15 04:01:35 PDT 2009</t>
  </si>
  <si>
    <t>st3ffles</t>
  </si>
  <si>
    <t xml:space="preserve">i just realized that my exam is actually on thursday and not friday................ </t>
  </si>
  <si>
    <t>then i can BURN!! my uniform haha buh aparently our skirts wont burn  hahaill find a way !</t>
  </si>
  <si>
    <t>Mon Jun 15 04:01:37 PDT 2009</t>
  </si>
  <si>
    <t xml:space="preserve">On the bus </t>
  </si>
  <si>
    <t>Mon Jun 15 04:01:41 PDT 2009</t>
  </si>
  <si>
    <t>@Cassandroar  your ill! im ill tooo!  BADD TIMES CASS CASS! xxo</t>
  </si>
  <si>
    <t>Mon Jun 15 04:01:43 PDT 2009</t>
  </si>
  <si>
    <t xml:space="preserve">uploading more of the photos from Japan, finally! too bad that the upload speed is so damn slow - another reason to miss Japan already </t>
  </si>
  <si>
    <t>Mon Jun 15 04:01:44 PDT 2009</t>
  </si>
  <si>
    <t xml:space="preserve">@ACC1987fans yeah im hoping im not too! im just starting to get paid for the job im doing!!! </t>
  </si>
  <si>
    <t>Mon Jun 15 04:01:45 PDT 2009</t>
  </si>
  <si>
    <t>mizzkitteh</t>
  </si>
  <si>
    <t xml:space="preserve">@flutterbyrose was at the UN bldg when protests were on this afternoon. got some posters but no pix of me rallying in the crowd </t>
  </si>
  <si>
    <t>Mon Jun 15 04:01:48 PDT 2009</t>
  </si>
  <si>
    <t>rohitbhatta</t>
  </si>
  <si>
    <t xml:space="preserve">@NahSoR Dud i din wanna join da !! My parenz made me join ! </t>
  </si>
  <si>
    <t>Mon Jun 15 04:01:49 PDT 2009</t>
  </si>
  <si>
    <t xml:space="preserve">doesn't look like i'll be able to make this friday's liekmind event as i'll be in reading </t>
  </si>
  <si>
    <t>Mon Jun 15 04:01:53 PDT 2009</t>
  </si>
  <si>
    <t xml:space="preserve">my parents know how to piss me off- asking me to do something that i already decided i was doing. twice. </t>
  </si>
  <si>
    <t>.@fakejowhiley can you take over the breakfast show please that chris moyles is hopeless! And he's posing as you on twitter! Boo hiss  ;)</t>
  </si>
  <si>
    <t>Mon Jun 15 04:01:55 PDT 2009</t>
  </si>
  <si>
    <t xml:space="preserve">jus woke up.....horrible sleep </t>
  </si>
  <si>
    <t>Mon Jun 15 04:01:56 PDT 2009</t>
  </si>
  <si>
    <t>Leaving for work....  80 degrees and sunny today in Michigan...Wish I was on the boat...   Oh well.  Gotta make money.  Later all.</t>
  </si>
  <si>
    <t>Its getting worse this storm and it keeps crackling my pc screen  I fear for its health</t>
  </si>
  <si>
    <t>Mon Jun 15 04:01:58 PDT 2009</t>
  </si>
  <si>
    <t>bamboofuchsia</t>
  </si>
  <si>
    <t xml:space="preserve">Barely awake. Back and feet ache </t>
  </si>
  <si>
    <t>Mon Jun 15 04:02:00 PDT 2009</t>
  </si>
  <si>
    <t>alexbailey_</t>
  </si>
  <si>
    <t xml:space="preserve">its 6:00 in the morning and i'm finally going to bed. my sleeping schedule is sooo messed up </t>
  </si>
  <si>
    <t xml:space="preserve">Loves story time after weekends! I'm certainly going to miss them. </t>
  </si>
  <si>
    <t>Mon Jun 15 04:02:01 PDT 2009</t>
  </si>
  <si>
    <t>kayleejburgess</t>
  </si>
  <si>
    <t xml:space="preserve">Getting tired of all the nightmares lately; drowning, needles, spiders, lost love - all my worst fears come to life when I close my eyes. </t>
  </si>
  <si>
    <t>Mon Jun 15 04:02:02 PDT 2009</t>
  </si>
  <si>
    <t xml:space="preserve">@KingJafiJoe *sighs* if that's the case, my job is givin me the business </t>
  </si>
  <si>
    <t>Mon Jun 15 04:02:03 PDT 2009</t>
  </si>
  <si>
    <t>taylor23lee</t>
  </si>
  <si>
    <t>@leesy_looloo   its little. Its not like it'll take up a lot of room lol</t>
  </si>
  <si>
    <t>Mon Jun 15 04:02:04 PDT 2009</t>
  </si>
  <si>
    <t>@TalluluhBella it doesnt work chick i hate to tell you! the twitpic doesnt work on blackberry well it didnt on mine  xxx</t>
  </si>
  <si>
    <t>Mon Jun 15 04:02:05 PDT 2009</t>
  </si>
  <si>
    <t xml:space="preserve">Ehh. I'm tired. It's raining. I'm gloomy.  Oh, and I'm sooo tired. </t>
  </si>
  <si>
    <t>Mon Jun 15 04:02:11 PDT 2009</t>
  </si>
  <si>
    <t>FiveOMG</t>
  </si>
  <si>
    <t>no sugar in my house this AM  buying coffee today. dub/funky to relax my mind before work.</t>
  </si>
  <si>
    <t>Mon Jun 15 04:02:14 PDT 2009</t>
  </si>
  <si>
    <t>Sebbeb</t>
  </si>
  <si>
    <t xml:space="preserve">not having to do revision feels kinda unnatural now </t>
  </si>
  <si>
    <t>Mon Jun 15 04:02:16 PDT 2009</t>
  </si>
  <si>
    <t>@rickydark  RIP your day off</t>
  </si>
  <si>
    <t>Mon Jun 15 04:02:20 PDT 2009</t>
  </si>
  <si>
    <t xml:space="preserve">@bwness Life really is stupid and confusing. I don't get it </t>
  </si>
  <si>
    <t>Mon Jun 15 04:02:23 PDT 2009</t>
  </si>
  <si>
    <t>@Konstpaus OUCH  hope the people aren't hurt...</t>
  </si>
  <si>
    <t>itslean</t>
  </si>
  <si>
    <t>@shawtygetlo ohwell! bahala na tomorrow shetttttttt  i`m so lucky i got lopez. nat.</t>
  </si>
  <si>
    <t>Mon Jun 15 04:02:24 PDT 2009</t>
  </si>
  <si>
    <t>catherineq87</t>
  </si>
  <si>
    <t>new cars amazin. but the little one and hubby both sick  sad times</t>
  </si>
  <si>
    <t>Mon Jun 15 04:02:25 PDT 2009</t>
  </si>
  <si>
    <t>...going back to sleep...  blah</t>
  </si>
  <si>
    <t>Mon Jun 15 04:02:26 PDT 2009</t>
  </si>
  <si>
    <t>@ReemerFletcher Its horrible isnt it  I hope your ok</t>
  </si>
  <si>
    <t>Mon Jun 15 04:02:27 PDT 2009</t>
  </si>
  <si>
    <t xml:space="preserve">is actual soaking. Edinburgh better be dry </t>
  </si>
  <si>
    <t>Mon Jun 15 04:02:31 PDT 2009</t>
  </si>
  <si>
    <t>Magicka</t>
  </si>
  <si>
    <t xml:space="preserve">Surfing the web for the first time in ages!!!  I miss the internet! </t>
  </si>
  <si>
    <t>poppingpoppy</t>
  </si>
  <si>
    <t>Today is my last day of holiday.. so I'm back to school tomorrow  gotta get ready for my exams</t>
  </si>
  <si>
    <t>Mon Jun 15 04:02:33 PDT 2009</t>
  </si>
  <si>
    <t>danKrane</t>
  </si>
  <si>
    <t xml:space="preserve">Another week begins... And I'm out of Golden Grahams </t>
  </si>
  <si>
    <t>Mon Jun 15 04:02:34 PDT 2009</t>
  </si>
  <si>
    <t xml:space="preserve">Just noticed - tweetdeck doesn't show &amp;quot;in reply to&amp;quot; anymore. What's that all about? Now I can't see what people are replying to </t>
  </si>
  <si>
    <t>Mon Jun 15 04:02:36 PDT 2009</t>
  </si>
  <si>
    <t>@MupNorth better than this place...ew   i just need to ask about the area..i really don't know london...oh also if they allow pets!!! ;)</t>
  </si>
  <si>
    <t>Mon Jun 15 04:02:37 PDT 2009</t>
  </si>
  <si>
    <t xml:space="preserve">@fromthestars OYEA!! What section are u?? Come and gimme a hug in IV-2 </t>
  </si>
  <si>
    <t xml:space="preserve">also have to file down my nails today. my hands are going to look like a male.    </t>
  </si>
  <si>
    <t>Mon Jun 15 04:02:40 PDT 2009</t>
  </si>
  <si>
    <t>cutepuppycake1</t>
  </si>
  <si>
    <t xml:space="preserve">can do almost everything in heels, except ease the pain of my feet. </t>
  </si>
  <si>
    <t>Mon Jun 15 04:02:50 PDT 2009</t>
  </si>
  <si>
    <t>@Irishcreamy whyy  Your class is okay naman ehh. HAVE YOU SEEN MINE ?!?! :| )</t>
  </si>
  <si>
    <t>Mon Jun 15 04:03:02 PDT 2009</t>
  </si>
  <si>
    <t>backupgeek</t>
  </si>
  <si>
    <t xml:space="preserve">Headed to work soon with about 3 hours of sleep </t>
  </si>
  <si>
    <t>Mon Jun 15 04:03:04 PDT 2009</t>
  </si>
  <si>
    <t>im soo hungry it hurts  i feel like cryin</t>
  </si>
  <si>
    <t>Mon Jun 15 04:03:05 PDT 2009</t>
  </si>
  <si>
    <t>brendamantz</t>
  </si>
  <si>
    <t xml:space="preserve">@thelastressort Hi Steph and thanks. Don't have much time for twitter this week &amp;amp; I feel quite cut off from all of you. </t>
  </si>
  <si>
    <t>Mon Jun 15 04:03:07 PDT 2009</t>
  </si>
  <si>
    <t>@Stevehart dear me  that was poor !</t>
  </si>
  <si>
    <t>Mon Jun 15 04:03:10 PDT 2009</t>
  </si>
  <si>
    <t xml:space="preserve">first exam is done. It was bad. I didn't learn the right stuff </t>
  </si>
  <si>
    <t>ipdinata</t>
  </si>
  <si>
    <t>@fnabila yaaahhh. so i wasnt much help dong? cedih deh  haha</t>
  </si>
  <si>
    <t>Mon Jun 15 04:03:13 PDT 2009</t>
  </si>
  <si>
    <t xml:space="preserve">fingers are soo torn up i actually cannot play any more guitar tonight </t>
  </si>
  <si>
    <t>Mon Jun 15 04:03:18 PDT 2009</t>
  </si>
  <si>
    <t>missing @rustyrockets show ponderland on channel 10  its the best! i want more i need my fix!</t>
  </si>
  <si>
    <t>Mon Jun 15 04:03:22 PDT 2009</t>
  </si>
  <si>
    <t>richiebeebe</t>
  </si>
  <si>
    <t xml:space="preserve">@annacoriander Stop going to America, it's not fair. </t>
  </si>
  <si>
    <t xml:space="preserve">@charduck I think it's the weather, Char. It's been thundery and 'heavy' and I've had a constant headache! </t>
  </si>
  <si>
    <t>Mon Jun 15 04:03:24 PDT 2009</t>
  </si>
  <si>
    <t xml:space="preserve">I'm a life fail. D: Forgot to blog y tweet. For 24 hours. </t>
  </si>
  <si>
    <t>Mon Jun 15 04:03:27 PDT 2009</t>
  </si>
  <si>
    <t xml:space="preserve">is find things difficult </t>
  </si>
  <si>
    <t>Mon Jun 15 04:03:31 PDT 2009</t>
  </si>
  <si>
    <t>subduedmedia</t>
  </si>
  <si>
    <t xml:space="preserve">The CSS was going so well, then IE arrived at the party. Background simply won't line up, have to rethink the entire page </t>
  </si>
  <si>
    <t>Mon Jun 15 04:03:34 PDT 2009</t>
  </si>
  <si>
    <t>lavabred</t>
  </si>
  <si>
    <t xml:space="preserve">My dental hygienist took her bad mood out on my gums this morningâ€¦ </t>
  </si>
  <si>
    <t>Mon Jun 15 04:03:36 PDT 2009</t>
  </si>
  <si>
    <t>swimmerfc</t>
  </si>
  <si>
    <t xml:space="preserve">@novemberborn whishing I could select tabs in Safari with numeric shortcuts... </t>
  </si>
  <si>
    <t>Mon Jun 15 04:03:38 PDT 2009</t>
  </si>
  <si>
    <t>@JohnnyDurham19 We don't have a myspace anymore because we're changing our name soon  but......</t>
  </si>
  <si>
    <t>Mon Jun 15 04:03:39 PDT 2009</t>
  </si>
  <si>
    <t>laylabear1</t>
  </si>
  <si>
    <t>has five weeks left in school kinda came as a shock today  when l stopped to think about it. Fashion Show in 2wks though so must focuss x</t>
  </si>
  <si>
    <t>Mon Jun 15 04:03:59 PDT 2009</t>
  </si>
  <si>
    <t>catheory</t>
  </si>
  <si>
    <t>èªª rainy days...  adding blues to monday blues.. http://plurk.com/p/112aue</t>
  </si>
  <si>
    <t>Mon Jun 15 04:04:02 PDT 2009</t>
  </si>
  <si>
    <t>tinytot9109</t>
  </si>
  <si>
    <t>is completly pissed off because im stuck at home feeling like crap  i want to go to college!</t>
  </si>
  <si>
    <t xml:space="preserve">@syuria Yeah, it's pretty hardcore! The world suddenly went dark </t>
  </si>
  <si>
    <t>Mon Jun 15 04:04:07 PDT 2009</t>
  </si>
  <si>
    <t>kiraaxo</t>
  </si>
  <si>
    <t xml:space="preserve">sickk mum is pretty much dead set on wanting me to change schools :'( all i want to do is run away and cryyy </t>
  </si>
  <si>
    <t>Mon Jun 15 04:04:09 PDT 2009</t>
  </si>
  <si>
    <t xml:space="preserve">@rishil Yep - and are showing no signs of settling down </t>
  </si>
  <si>
    <t>Mon Jun 15 04:04:10 PDT 2009</t>
  </si>
  <si>
    <t>ashferd</t>
  </si>
  <si>
    <t xml:space="preserve">monday starts with a bang. 2 classes today, one presenter missed his flight and we were just told we don't have all supplies </t>
  </si>
  <si>
    <t>Mon Jun 15 04:04:14 PDT 2009</t>
  </si>
  <si>
    <t>Shazzybabez</t>
  </si>
  <si>
    <t xml:space="preserve">Damn it #masterchef not on today! </t>
  </si>
  <si>
    <t>Mon Jun 15 04:04:16 PDT 2009</t>
  </si>
  <si>
    <t>Anna_Fur_Laxis</t>
  </si>
  <si>
    <t xml:space="preserve">Fed up of the jet lag now </t>
  </si>
  <si>
    <t>Mon Jun 15 04:04:18 PDT 2009</t>
  </si>
  <si>
    <t>Fiona_Elizabeth</t>
  </si>
  <si>
    <t xml:space="preserve">I am now quite hungry and a bit annoyed that I let my yummy lunch in the kitchen..... </t>
  </si>
  <si>
    <t>Mon Jun 15 04:04:19 PDT 2009</t>
  </si>
  <si>
    <t xml:space="preserve">WHY ARE PORN COMPANIES FOLLOWING ME ON TWITTER I AM NOT TRASH </t>
  </si>
  <si>
    <t xml:space="preserve">damn i want to go to school,, urggg </t>
  </si>
  <si>
    <t>Mon Jun 15 04:04:25 PDT 2009</t>
  </si>
  <si>
    <t>helloalien</t>
  </si>
  <si>
    <t xml:space="preserve">que otimo nÃ£o tem ninguem online </t>
  </si>
  <si>
    <t>Mon Jun 15 04:04:27 PDT 2009</t>
  </si>
  <si>
    <t xml:space="preserve">@hebyo im on my phone and not allowed on computer </t>
  </si>
  <si>
    <t>Mon Jun 15 04:04:28 PDT 2009</t>
  </si>
  <si>
    <t xml:space="preserve">@whereislena being alive, well fed and housed is pretty exciting really... sorry to rain on the parade </t>
  </si>
  <si>
    <t>Mon Jun 15 04:04:29 PDT 2009</t>
  </si>
  <si>
    <t xml:space="preserve">@krumpet I'm ashamed to say I laughed out loud when I read that! </t>
  </si>
  <si>
    <t>Mon Jun 15 04:04:30 PDT 2009</t>
  </si>
  <si>
    <t xml:space="preserve">@cobie1982 hmm maybe i'll do that too, tho sadly i now look less popular </t>
  </si>
  <si>
    <t>KellyyLouu</t>
  </si>
  <si>
    <t>@cloclo_ I fell asleeep before it!!  Ahh well ive seen it before, thats what happens when you dont to sleep till half fiveee!!</t>
  </si>
  <si>
    <t>Mon Jun 15 04:04:33 PDT 2009</t>
  </si>
  <si>
    <t>RoxyM444</t>
  </si>
  <si>
    <t xml:space="preserve">Loving the wine we bought in Milan... wish I had more </t>
  </si>
  <si>
    <t>Mon Jun 15 04:04:36 PDT 2009</t>
  </si>
  <si>
    <t>d_gillan</t>
  </si>
  <si>
    <t xml:space="preserve">R.E with Rob the knob </t>
  </si>
  <si>
    <t>Mon Jun 15 04:04:37 PDT 2009</t>
  </si>
  <si>
    <t xml:space="preserve">hate college D: i have So much work to finish asap  i love the word ASAP! it makes me feel important. i can feel that toast coming back </t>
  </si>
  <si>
    <t>Mon Jun 15 04:04:41 PDT 2009</t>
  </si>
  <si>
    <t>cheffa09</t>
  </si>
  <si>
    <t xml:space="preserve">Home from hols, always get a little depressed when i have to come home </t>
  </si>
  <si>
    <t>Mon Jun 15 04:04:43 PDT 2009</t>
  </si>
  <si>
    <t xml:space="preserve">Busy day today - lots going on; car trouble, for one  </t>
  </si>
  <si>
    <t xml:space="preserve">@Galiiit for once i was busy typing lyrics and you go and eff up </t>
  </si>
  <si>
    <t>Mon Jun 15 04:04:44 PDT 2009</t>
  </si>
  <si>
    <t>katiecupcakes</t>
  </si>
  <si>
    <t xml:space="preserve">Soooo tired. Awful night's sleep. Too anxious about going back to work today. </t>
  </si>
  <si>
    <t>Mon Jun 15 04:04:45 PDT 2009</t>
  </si>
  <si>
    <t>loxleyT</t>
  </si>
  <si>
    <t xml:space="preserve">im really really board </t>
  </si>
  <si>
    <t>Mon Jun 15 04:04:46 PDT 2009</t>
  </si>
  <si>
    <t>Gayuhere</t>
  </si>
  <si>
    <t xml:space="preserve">Dont like my hairstyle </t>
  </si>
  <si>
    <t xml:space="preserve">Ugh, my whole body hurts, I want to go to bed but I need to study for my exam tomorrow. </t>
  </si>
  <si>
    <t>Mon Jun 15 04:04:47 PDT 2009</t>
  </si>
  <si>
    <t>Ram0ng</t>
  </si>
  <si>
    <t>Back home after my test for maths; made absolutely NO SENSE..  Horrible. But happy now, 'cause I'll be running Snow Leopard in a minute!</t>
  </si>
  <si>
    <t xml:space="preserve">Enjoying mangoes!! yum! Thats the last of it for this season... </t>
  </si>
  <si>
    <t>Mon Jun 15 04:04:48 PDT 2009</t>
  </si>
  <si>
    <t xml:space="preserve">@JoJolike i need to phone you today </t>
  </si>
  <si>
    <t>Mon Jun 15 04:04:50 PDT 2009</t>
  </si>
  <si>
    <t>MayLlynOng</t>
  </si>
  <si>
    <t xml:space="preserve">If that last tweet gave the wrong impression, I'm not really a pessimist. I mean, how rubbishly bad would it be to be one? I'd hate it. </t>
  </si>
  <si>
    <t>Mon Jun 15 04:04:51 PDT 2009</t>
  </si>
  <si>
    <t>xoleza91xo</t>
  </si>
  <si>
    <t xml:space="preserve">just pre-ordered the all time low package from glamour kills  woo $17 for shipping to the uk though </t>
  </si>
  <si>
    <t>sex_sux</t>
  </si>
  <si>
    <t xml:space="preserve">Someone busted out the window in our cadillac and stole our gps. We have no insurance. </t>
  </si>
  <si>
    <t>Starving from the morning. Damn, finishing this 7L bill and gonna head to apoorva's sangeetha to get food!  so damn hungry :'(</t>
  </si>
  <si>
    <t>Mon Jun 15 04:04:53 PDT 2009</t>
  </si>
  <si>
    <t>ReneeCD</t>
  </si>
  <si>
    <t xml:space="preserve">Up way early to babysit/haven't talked to my boy/mad at my parents... </t>
  </si>
  <si>
    <t>Mon Jun 15 04:04:59 PDT 2009</t>
  </si>
  <si>
    <t>josh got his licence!!! also am v. sleepy... day was too long  http://tinyurl.com/nhwgus</t>
  </si>
  <si>
    <t>Mon Jun 15 04:05:02 PDT 2009</t>
  </si>
  <si>
    <t xml:space="preserve">@insuccinct </t>
  </si>
  <si>
    <t>Mon Jun 15 04:05:05 PDT 2009</t>
  </si>
  <si>
    <t>@jayadore ooh which english are you guys doing? i cannot if 12cp of english are required  and no, i finish on the 18th. im just bludging</t>
  </si>
  <si>
    <t>Mon Jun 15 04:05:07 PDT 2009</t>
  </si>
  <si>
    <t>conzocakes</t>
  </si>
  <si>
    <t xml:space="preserve">she said that </t>
  </si>
  <si>
    <t>Mon Jun 15 04:05:12 PDT 2009</t>
  </si>
  <si>
    <t xml:space="preserve">I Having The Hardest Time On Finding Chemical Apparatuses. </t>
  </si>
  <si>
    <t xml:space="preserve">@andyclemmensen does it have icecream and jelly beans on it? no? then it's not the greatest </t>
  </si>
  <si>
    <t xml:space="preserve">Bah - Twitterfox doesn't work on my computer since it was updated. Well it works, but Firefox disappears in the process which isn't good </t>
  </si>
  <si>
    <t>Mon Jun 15 04:05:13 PDT 2009</t>
  </si>
  <si>
    <t>miss_invincible</t>
  </si>
  <si>
    <t xml:space="preserve">Fuck! My phone just shat itself </t>
  </si>
  <si>
    <t>Mon Jun 15 04:05:17 PDT 2009</t>
  </si>
  <si>
    <t xml:space="preserve">maybe my hangover was a bit more... damn bugs 12 hours of hell </t>
  </si>
  <si>
    <t>Mon Jun 15 04:05:20 PDT 2009</t>
  </si>
  <si>
    <t>oh, i forgot. gotta draw pa gali for CLE  10 months would be long! looking forward to summer! i know its so far pa. but..can't wait! D</t>
  </si>
  <si>
    <t>Mon Jun 15 04:05:21 PDT 2009</t>
  </si>
  <si>
    <t xml:space="preserve">Bah. And a 400 LOC test. Much work to be done here </t>
  </si>
  <si>
    <t xml:space="preserve">What's the point of having your windows open on a sunny day if you have to put up with some git and his bloody lawnmower </t>
  </si>
  <si>
    <t>Mon Jun 15 04:05:23 PDT 2009</t>
  </si>
  <si>
    <t>resetmonster</t>
  </si>
  <si>
    <t>@crabloafers: THAT IS A CUTE BABY  IS THAT YOU.</t>
  </si>
  <si>
    <t>epiphany727</t>
  </si>
  <si>
    <t>Have not slept a wink  but finally watched all the lameass movies I'd thought abt watchin On Demand. All very gushy.</t>
  </si>
  <si>
    <t>Mon Jun 15 04:05:24 PDT 2009</t>
  </si>
  <si>
    <t>rosstimson</t>
  </si>
  <si>
    <t xml:space="preserve">The office internet connection is ridiculously slow this morning.Downloading at around 15 kbps, lots of timeouts as well </t>
  </si>
  <si>
    <t>Mon Jun 15 04:05:25 PDT 2009</t>
  </si>
  <si>
    <t xml:space="preserve">@bluemilk oh god, i'm so glad i can't watch video in work, even the *thought* of that is making me well up. </t>
  </si>
  <si>
    <t>Mon Jun 15 04:05:27 PDT 2009</t>
  </si>
  <si>
    <t xml:space="preserve">why do all the hot guys live in adelaide. </t>
  </si>
  <si>
    <t>Mon Jun 15 04:05:28 PDT 2009</t>
  </si>
  <si>
    <t xml:space="preserve">i love how im watching something on telly, and fam arrives home and takes over rudely. go back out please </t>
  </si>
  <si>
    <t>Mon Jun 15 04:05:30 PDT 2009</t>
  </si>
  <si>
    <t>elleburgesshotm</t>
  </si>
  <si>
    <t xml:space="preserve">looking after my sick little boy. </t>
  </si>
  <si>
    <t>Mon Jun 15 04:05:32 PDT 2009</t>
  </si>
  <si>
    <t>Aaronlishious</t>
  </si>
  <si>
    <t xml:space="preserve">on bus voing to skool </t>
  </si>
  <si>
    <t>Mon Jun 15 04:05:35 PDT 2009</t>
  </si>
  <si>
    <t>RevRBruce</t>
  </si>
  <si>
    <t xml:space="preserve">Headed to Athens. Let's pack 10lbs into a 5lbs bag. I am NOT referring to my suitcase. Oh, no Go on the Wookster. She stays home. </t>
  </si>
  <si>
    <t>Mon Jun 15 04:05:37 PDT 2009</t>
  </si>
  <si>
    <t>ASDFGHJKL. :| I am a reader tomorrow, don't have gala !  That's okay, riiiight? :&amp;gt;</t>
  </si>
  <si>
    <t>Mon Jun 15 04:05:41 PDT 2009</t>
  </si>
  <si>
    <t xml:space="preserve">Totally craving going to Akbars as soon as I heard Comedy Dave say 'chutney' on Radio 1. </t>
  </si>
  <si>
    <t>ClaireMMac1</t>
  </si>
  <si>
    <t xml:space="preserve">Best day ever yesterday! Only drawback - i feel really ill </t>
  </si>
  <si>
    <t>Mon Jun 15 04:05:45 PDT 2009</t>
  </si>
  <si>
    <t>pirateves</t>
  </si>
  <si>
    <t xml:space="preserve">Back at work and it's not exciting </t>
  </si>
  <si>
    <t>blondeyy</t>
  </si>
  <si>
    <t xml:space="preserve">@sickkid1972 I just don't want to see him hurting.......that will kill me.... but it is inevitible.  </t>
  </si>
  <si>
    <t>Mon Jun 15 04:05:46 PDT 2009</t>
  </si>
  <si>
    <t>i'm so not supposed to use the com right now.  going off. ttyl!!</t>
  </si>
  <si>
    <t>Mon Jun 15 04:05:48 PDT 2009</t>
  </si>
  <si>
    <t>@JonasAustralia  i wanted to win! congrats to her anyways</t>
  </si>
  <si>
    <t xml:space="preserve">@definatalie New to what? You? Or being fat? Yes to both </t>
  </si>
  <si>
    <t xml:space="preserve">I guess no one is awake with me...... </t>
  </si>
  <si>
    <t>Mon Jun 15 04:05:50 PDT 2009</t>
  </si>
  <si>
    <t>myloismylife</t>
  </si>
  <si>
    <t xml:space="preserve">1st day back to work..........My head is spinning </t>
  </si>
  <si>
    <t>Mon Jun 15 04:05:51 PDT 2009</t>
  </si>
  <si>
    <t xml:space="preserve">Its not coo when ur stress gets to you in your sleep and dream...now I'm wide awake at 4am </t>
  </si>
  <si>
    <t>Mon Jun 15 04:05:53 PDT 2009</t>
  </si>
  <si>
    <t>justensnow</t>
  </si>
  <si>
    <t xml:space="preserve">this van is full of snoring ppl and i cant sleep </t>
  </si>
  <si>
    <t xml:space="preserve">Busy with some artwork!  Deadline 13:00 </t>
  </si>
  <si>
    <t>Mon Jun 15 04:05:56 PDT 2009</t>
  </si>
  <si>
    <t xml:space="preserve">Going  to fail my spanish test. </t>
  </si>
  <si>
    <t>Mon Jun 15 04:05:57 PDT 2009</t>
  </si>
  <si>
    <t xml:space="preserve">Okaaay, Lakers won they're the champs I get it... How I wish it was Magic!!! Magic is waaaaaay better than Lakers! </t>
  </si>
  <si>
    <t>Mon Jun 15 04:05:58 PDT 2009</t>
  </si>
  <si>
    <t>@giafortun Hehe. Yuppers, sorry  Come here more often, pls!</t>
  </si>
  <si>
    <t>Mon Jun 15 04:06:03 PDT 2009</t>
  </si>
  <si>
    <t xml:space="preserve">has her exam in nearly an hour </t>
  </si>
  <si>
    <t>totalsilence</t>
  </si>
  <si>
    <t>leaving #Bonnaroo.  so sad to leave.</t>
  </si>
  <si>
    <t>Mon Jun 15 04:06:12 PDT 2009</t>
  </si>
  <si>
    <t>DLBrazier</t>
  </si>
  <si>
    <t xml:space="preserve">westfields again, but last time in a long while now i've gotta work </t>
  </si>
  <si>
    <t>@CapnScarlett Aww  It was good  But now you can have a super-duper celebration Friday! How did your exam &amp;amp; prac go?</t>
  </si>
  <si>
    <t>Mon Jun 15 04:06:13 PDT 2009</t>
  </si>
  <si>
    <t>speedmouse</t>
  </si>
  <si>
    <t>@artemisofluna Me too - came home sick today  Eww gross and nasty. I hate the flu. What've you got??</t>
  </si>
  <si>
    <t>zefvonee</t>
  </si>
  <si>
    <t xml:space="preserve">Ordered my netbook yesterday, will hopefully have it by the end of the week. Going to SkillsUSA Finals on Sunday. But first: work. </t>
  </si>
  <si>
    <t>Mon Jun 15 04:06:18 PDT 2009</t>
  </si>
  <si>
    <t>gatekeeperxiii</t>
  </si>
  <si>
    <t xml:space="preserve">LATE : I dint wake up to the Alarm! Shiyet!  </t>
  </si>
  <si>
    <t>Mon Jun 15 04:06:26 PDT 2009</t>
  </si>
  <si>
    <t>cassieaiden</t>
  </si>
  <si>
    <t xml:space="preserve">@SarahInMI Icould slept a bit more too! </t>
  </si>
  <si>
    <t>Mon Jun 15 04:06:30 PDT 2009</t>
  </si>
  <si>
    <t>lozzzatron</t>
  </si>
  <si>
    <t xml:space="preserve">only been up an hour and im soooo bored </t>
  </si>
  <si>
    <t>Mon Jun 15 04:06:31 PDT 2009</t>
  </si>
  <si>
    <t>lewistyree</t>
  </si>
  <si>
    <t xml:space="preserve">@EmeraldangelUK The Uk we have terrtential downpours again oh the Joy </t>
  </si>
  <si>
    <t>Mon Jun 15 04:06:34 PDT 2009</t>
  </si>
  <si>
    <t xml:space="preserve">@lxwoudtoo im too jelous. i dont think we can be twitter friends anymore. what will i be doing then?? NOTHING... a whole heap of NOTHING! </t>
  </si>
  <si>
    <t xml:space="preserve">@MarkStokes Thanks for the reply, I'll give it a go. Just found myself running a site without any training &amp;amp; hitting a few problems </t>
  </si>
  <si>
    <t>Mon Jun 15 04:06:35 PDT 2009</t>
  </si>
  <si>
    <t>onyonywithay</t>
  </si>
  <si>
    <t xml:space="preserve">@brybrywithay : sorry </t>
  </si>
  <si>
    <t>Mon Jun 15 04:06:36 PDT 2009</t>
  </si>
  <si>
    <t>Pinkett23</t>
  </si>
  <si>
    <t xml:space="preserve">it's so cold, my feet are seriously numb </t>
  </si>
  <si>
    <t>#Drupal form module doesn't produce valid markup - two forms on a page, both with submit buttons with the same id  #DrupalFail</t>
  </si>
  <si>
    <t>Mon Jun 15 04:06:38 PDT 2009</t>
  </si>
  <si>
    <t>Holy fuck. Why the shit am I awake  I hate days like thiiiiiis.</t>
  </si>
  <si>
    <t>Mon Jun 15 04:06:44 PDT 2009</t>
  </si>
  <si>
    <t>wookieehugger</t>
  </si>
  <si>
    <t xml:space="preserve">The hospital is so boring. </t>
  </si>
  <si>
    <t>Mon Jun 15 04:06:47 PDT 2009</t>
  </si>
  <si>
    <t xml:space="preserve">@PostGay I asked last time and you never answered. </t>
  </si>
  <si>
    <t>Mon Jun 15 04:06:48 PDT 2009</t>
  </si>
  <si>
    <t>kassieHU4L</t>
  </si>
  <si>
    <t xml:space="preserve">Ughhh.   Note to self: don't drink two Mountain Dews before bed, EVER again! Can't sleep! </t>
  </si>
  <si>
    <t>Mon Jun 15 04:06:50 PDT 2009</t>
  </si>
  <si>
    <t>krissamarie</t>
  </si>
  <si>
    <t xml:space="preserve">What did i dio?? </t>
  </si>
  <si>
    <t>ladykriz</t>
  </si>
  <si>
    <t xml:space="preserve">@treizeeeeeee why </t>
  </si>
  <si>
    <t>Mon Jun 15 04:06:53 PDT 2009</t>
  </si>
  <si>
    <t>mirz</t>
  </si>
  <si>
    <t xml:space="preserve">feeling bit overwhelmed because of the EYOF mascot overdose at Koskikeskus, and sad because it's not the original </t>
  </si>
  <si>
    <t>Mon Jun 15 04:06:55 PDT 2009</t>
  </si>
  <si>
    <t xml:space="preserve">@LariiTran I was so sure we were going to win too! We all thought wrong. </t>
  </si>
  <si>
    <t>Miahface</t>
  </si>
  <si>
    <t xml:space="preserve">Reaaalllyyyy want to go to cornwall </t>
  </si>
  <si>
    <t>AdzTheMan</t>
  </si>
  <si>
    <t xml:space="preserve">On the train feeling depressed as back to work now </t>
  </si>
  <si>
    <t>Mon Jun 15 04:06:56 PDT 2009</t>
  </si>
  <si>
    <t>kayy101</t>
  </si>
  <si>
    <t xml:space="preserve">Work with Lewis =/ Heeeeeeeeeeelp! &amp;amp;&amp;amp; so scared tonite! 3 college exams </t>
  </si>
  <si>
    <t>Mon Jun 15 04:06:58 PDT 2009</t>
  </si>
  <si>
    <t>Donss_</t>
  </si>
  <si>
    <t>Funeral  very bad bad bad bad times....</t>
  </si>
  <si>
    <t>Mon Jun 15 04:06:59 PDT 2009</t>
  </si>
  <si>
    <t>jwill876</t>
  </si>
  <si>
    <t xml:space="preserve">Well its monday and start of another long ass week </t>
  </si>
  <si>
    <t xml:space="preserve">Oh its Okay! Its no longer on! Hairspray now! Looking after an ill sister! </t>
  </si>
  <si>
    <t>Mon Jun 15 04:07:01 PDT 2009</t>
  </si>
  <si>
    <t>maiguinness</t>
  </si>
  <si>
    <t>@DJFeddeleGrand good luck!! the video makes me wanna go there  see you in Miami some day!!</t>
  </si>
  <si>
    <t>Mon Jun 15 04:07:02 PDT 2009</t>
  </si>
  <si>
    <t>omgninjaz</t>
  </si>
  <si>
    <t xml:space="preserve">always hungry </t>
  </si>
  <si>
    <t>Mon Jun 15 04:07:03 PDT 2009</t>
  </si>
  <si>
    <t>i regret that i slept with my make up on now...panda eyes  lol, busy busy today good times xx</t>
  </si>
  <si>
    <t>Mon Jun 15 04:07:07 PDT 2009</t>
  </si>
  <si>
    <t xml:space="preserve">@maeglinhiei WHAT but i don't know anything about starfleet except to cheat on the kobayashi maru </t>
  </si>
  <si>
    <t>Daveyasprey</t>
  </si>
  <si>
    <t xml:space="preserve">Does anyone know how to get your email account un-blacklisted? Hotmail/yahoo/Gmail &amp;amp; some others keep bouncing my emails back </t>
  </si>
  <si>
    <t>Mon Jun 15 04:07:08 PDT 2009</t>
  </si>
  <si>
    <t xml:space="preserve">Is feeling a strange sense of melancholy. Not sure if it's because of lost lugguage, mom's impending chemotherapy session. </t>
  </si>
  <si>
    <t>JoeAvison14</t>
  </si>
  <si>
    <t xml:space="preserve">Bored watching Big Brother </t>
  </si>
  <si>
    <t>Mon Jun 15 04:07:11 PDT 2009</t>
  </si>
  <si>
    <t>bexxybeep</t>
  </si>
  <si>
    <t xml:space="preserve">@mitbterry </t>
  </si>
  <si>
    <t>Mon Jun 15 04:07:12 PDT 2009</t>
  </si>
  <si>
    <t>@SinnamonLove I'm ready to go home  been here for 6 years now and am starting to have mundane dreams about simple shit @ home.</t>
  </si>
  <si>
    <t>Mon Jun 15 04:07:15 PDT 2009</t>
  </si>
  <si>
    <t xml:space="preserve">@EmilyK_4 Aussie tour has been canceled. </t>
  </si>
  <si>
    <t>Mon Jun 15 04:07:18 PDT 2009</t>
  </si>
  <si>
    <t xml:space="preserve">@lemziipie I'm bored though! </t>
  </si>
  <si>
    <t>Mon Jun 15 04:07:19 PDT 2009</t>
  </si>
  <si>
    <t xml:space="preserve">i dont feel good at all </t>
  </si>
  <si>
    <t>Mon Jun 15 04:07:20 PDT 2009</t>
  </si>
  <si>
    <t xml:space="preserve">-@RachelSalowitz Long time no c  Hope 2 c u asap </t>
  </si>
  <si>
    <t>neraktittep</t>
  </si>
  <si>
    <t xml:space="preserve">@ShandyWarrior p.s I've already eaten my lunch and some chocolate! </t>
  </si>
  <si>
    <t>Mon Jun 15 04:07:21 PDT 2009</t>
  </si>
  <si>
    <t>mdnicholson</t>
  </si>
  <si>
    <t xml:space="preserve">@ddlovato If i makes you feel any better, I think i sprained my toe... </t>
  </si>
  <si>
    <t xml:space="preserve">@carriee93 omg you like totally should. you'd be the coolest person like ever. he doesn't do his hair like that anymore though </t>
  </si>
  <si>
    <t>@jayadore my msn cut out  and it is not starting up again. i hate technology.</t>
  </si>
  <si>
    <t>NicoleGennery</t>
  </si>
  <si>
    <t xml:space="preserve">mr strong and Adam are like patrolling the ict room!I want to relive the weekend </t>
  </si>
  <si>
    <t>Mon Jun 15 04:07:22 PDT 2009</t>
  </si>
  <si>
    <t xml:space="preserve">Ohhh Laurie i have never been so dispaointed in you </t>
  </si>
  <si>
    <t>Mon Jun 15 04:07:24 PDT 2009</t>
  </si>
  <si>
    <t xml:space="preserve">@emalea Many thanks in advance, alot of gutted girls and guys  </t>
  </si>
  <si>
    <t>Mon Jun 15 04:07:28 PDT 2009</t>
  </si>
  <si>
    <t>gingoreilly</t>
  </si>
  <si>
    <t xml:space="preserve">@RHole I'm hoping that the tracking system is just being slow, but I fear that because of the weekend it didn't get picked up on friday! </t>
  </si>
  <si>
    <t>Mon Jun 15 04:07:29 PDT 2009</t>
  </si>
  <si>
    <t>_FEE_e</t>
  </si>
  <si>
    <t xml:space="preserve">@sinbadbad oh no...i thought u were watching...didnt mean to spoil </t>
  </si>
  <si>
    <t>jhnolan</t>
  </si>
  <si>
    <t>: Little Hazel is sick today. Has a chest infection. She's on her first course of antibiotics.  #fb</t>
  </si>
  <si>
    <t>kelli_couture</t>
  </si>
  <si>
    <t xml:space="preserve">Life really isn't loving me right now. </t>
  </si>
  <si>
    <t>Mon Jun 15 04:07:34 PDT 2009</t>
  </si>
  <si>
    <t>lycanthr0pe</t>
  </si>
  <si>
    <t xml:space="preserve">i feel like total crap it hurts </t>
  </si>
  <si>
    <t>Mon Jun 15 04:07:35 PDT 2009</t>
  </si>
  <si>
    <t>wiliwong</t>
  </si>
  <si>
    <t xml:space="preserve">is otw home, legs r numb like always </t>
  </si>
  <si>
    <t>Mon Jun 15 04:07:36 PDT 2009</t>
  </si>
  <si>
    <t>PieJi</t>
  </si>
  <si>
    <t xml:space="preserve">Addicted 2 eBay </t>
  </si>
  <si>
    <t>Mon Jun 15 04:07:38 PDT 2009</t>
  </si>
  <si>
    <t xml:space="preserve">Aw crap. I miss a couple of days on Dailybooth and loose three follwers. How sad </t>
  </si>
  <si>
    <t>dentist  just got my novacane shot  ughhhh</t>
  </si>
  <si>
    <t>Mon Jun 15 04:07:46 PDT 2009</t>
  </si>
  <si>
    <t xml:space="preserve">@thenewbnb back sometime like 29th and leaving again on the 2nd something i guess.. till august last week travel from HP to goa, big tour </t>
  </si>
  <si>
    <t>Mon Jun 15 04:07:47 PDT 2009</t>
  </si>
  <si>
    <t>GeorgGGG</t>
  </si>
  <si>
    <t>Palm Pre na officiÃ¡lnÃ­ch obrÃ¡zcÃ­ch vypadÃ¡ pÄ›knÄ›, v reÃ¡lu to uÅ¾ takovej hezoun nenÃ­  http://yfrog.com/5i2rhj</t>
  </si>
  <si>
    <t xml:space="preserve">@Dirk_Gently yeah, my wooden basement stairs too </t>
  </si>
  <si>
    <t>Mon Jun 15 04:07:51 PDT 2009</t>
  </si>
  <si>
    <t xml:space="preserve">is so upset thats she is up at 6 AM and cant go back to sleep... Sadtime </t>
  </si>
  <si>
    <t>Mon Jun 15 04:07:52 PDT 2009</t>
  </si>
  <si>
    <t>@toni_xo ok fully got unlucky with the rice bubble bar  unlucky guess we will never know</t>
  </si>
  <si>
    <t>Mon Jun 15 04:07:54 PDT 2009</t>
  </si>
  <si>
    <t>Marshk</t>
  </si>
  <si>
    <t xml:space="preserve">My first healthy meal in a while, egg whites! Off to work </t>
  </si>
  <si>
    <t>Mon Jun 15 04:07:56 PDT 2009</t>
  </si>
  <si>
    <t xml:space="preserve">@rla21 I am sorry to report that it is not quite as solid a choice as it could be, as it is a burger not a custard cream </t>
  </si>
  <si>
    <t>MaisieJohnson</t>
  </si>
  <si>
    <t>i wish getting famous was easy  there some good talent out there but these days it has to be up to expectations for them to get famous</t>
  </si>
  <si>
    <t>Mon Jun 15 04:08:07 PDT 2009</t>
  </si>
  <si>
    <t xml:space="preserve">would really like a Galaxy Caramel right now.....must resist temptation as I have a killer run planned for this eve </t>
  </si>
  <si>
    <t>Mon Jun 15 04:08:11 PDT 2009</t>
  </si>
  <si>
    <t>Ryowxyz</t>
  </si>
  <si>
    <t>@itsmemorphious  get well soon Carlos</t>
  </si>
  <si>
    <t>Mon Jun 15 04:08:12 PDT 2009</t>
  </si>
  <si>
    <t>RachelStarFish</t>
  </si>
  <si>
    <t xml:space="preserve">@Hazysmile shame though </t>
  </si>
  <si>
    <t>Mon Jun 15 04:08:13 PDT 2009</t>
  </si>
  <si>
    <t xml:space="preserve">@binnyva i'd hav come but there's about 80 kms btw kotym and ekm + i'v got classes on sunday </t>
  </si>
  <si>
    <t>AmandaCrossley</t>
  </si>
  <si>
    <t xml:space="preserve"> his gone for a month in the middle of winter... first day and im lost already... 1 down, 29 to go.... hurry up</t>
  </si>
  <si>
    <t>Mon Jun 15 04:08:16 PDT 2009</t>
  </si>
  <si>
    <t>iexpressfreedom</t>
  </si>
  <si>
    <t>pgod n q.  gumagawa ng assignment hbng OL. multitasking. STRESSED N Q 1st day of d week plng! ang pnget ng new sched s 22o ln. huggard.</t>
  </si>
  <si>
    <t>djmatman</t>
  </si>
  <si>
    <t xml:space="preserve">Haven't paid council tax for the 2 years ive been in my flat, &amp;amp; just got the bill... ouch.. massively epic fail </t>
  </si>
  <si>
    <t>Mon Jun 15 04:08:27 PDT 2009</t>
  </si>
  <si>
    <t>just got home. Now, i'm lying on the couch. Too lazy to change or even just to gup in my room. i don't want to do my geom hw..  and i  ...</t>
  </si>
  <si>
    <t>PetaDeLa</t>
  </si>
  <si>
    <t xml:space="preserve">More shoes dead and gone---- thanks molly </t>
  </si>
  <si>
    <t>Mon Jun 15 04:08:29 PDT 2009</t>
  </si>
  <si>
    <t>Tricksieboy</t>
  </si>
  <si>
    <t xml:space="preserve">@rdougan yea it is, getting it all ready today. Just 4 or 5 small things </t>
  </si>
  <si>
    <t>Mon Jun 15 04:08:31 PDT 2009</t>
  </si>
  <si>
    <t>vivianmui</t>
  </si>
  <si>
    <t xml:space="preserve">insomnia i hate you </t>
  </si>
  <si>
    <t>Mon Jun 15 04:08:35 PDT 2009</t>
  </si>
  <si>
    <t>xCheryl28x</t>
  </si>
  <si>
    <t xml:space="preserve">why the hell does it rain just after i put the washing out </t>
  </si>
  <si>
    <t>Mon Jun 15 04:08:37 PDT 2009</t>
  </si>
  <si>
    <t>WAIIIT! I forgot about zee script. :|  JABBAJABBA. :|</t>
  </si>
  <si>
    <t>Mon Jun 15 04:08:41 PDT 2009</t>
  </si>
  <si>
    <t>tommlie</t>
  </si>
  <si>
    <t xml:space="preserve">@Schofe i understand weird phobias. i'm scared of lorries without any load on them, when they're jst the front wheels and drivers bit. </t>
  </si>
  <si>
    <t>Mon Jun 15 04:08:43 PDT 2009</t>
  </si>
  <si>
    <t xml:space="preserve">I wanted to get woken up by my favorite boy from 3000 miles away and instead I woke up to IMs that his phone is off. </t>
  </si>
  <si>
    <t>Mon Jun 15 04:08:44 PDT 2009</t>
  </si>
  <si>
    <t xml:space="preserve">Hungry. Wish my brother would get out of the kitchen so I can start cooking my pastas. </t>
  </si>
  <si>
    <t>Mon Jun 15 04:08:47 PDT 2009</t>
  </si>
  <si>
    <t>cheekychen</t>
  </si>
  <si>
    <t xml:space="preserve">Packing has finally commenced. Feeling a bit sad about leaving the house. Will miss my housemates </t>
  </si>
  <si>
    <t>Mon Jun 15 04:08:48 PDT 2009</t>
  </si>
  <si>
    <t xml:space="preserve">If Aussie tour is cancelled looks like the end is coming. Wish they would just tell us </t>
  </si>
  <si>
    <t>Mon Jun 15 04:08:49 PDT 2009</t>
  </si>
  <si>
    <t xml:space="preserve">crap i have a huge blue mark on my leg. internal bleeding. i hate epilating </t>
  </si>
  <si>
    <t>drnelk</t>
  </si>
  <si>
    <t>@Jewlicious Oops, tweeted on 2 little sleep.  Correcting a bit.ly link is impossible   So, I've made another.   http://bit.ly/JewsForPeas</t>
  </si>
  <si>
    <t>Mon Jun 15 04:08:51 PDT 2009</t>
  </si>
  <si>
    <t>Sunset_Song</t>
  </si>
  <si>
    <t xml:space="preserve">@williamtheblood aww dude, I was too slow...the comments have been removed </t>
  </si>
  <si>
    <t>Mon Jun 15 04:08:58 PDT 2009</t>
  </si>
  <si>
    <t xml:space="preserve">flight attendants just arrived. naaahhhhhh b, you cud have em. </t>
  </si>
  <si>
    <t>my head...  || Morgan + Paul Frank = sex.</t>
  </si>
  <si>
    <t>Mon Jun 15 04:08:59 PDT 2009</t>
  </si>
  <si>
    <t>Graduation practice  I'm gonna upload a new vid when I get home like noon.</t>
  </si>
  <si>
    <t>Mon Jun 15 04:09:00 PDT 2009</t>
  </si>
  <si>
    <t>Aubrey_Kenna</t>
  </si>
  <si>
    <t>At work   Don't get me wrong' I love my job. But I REALY love vacation. Even if I am just sitting at home, not at work.</t>
  </si>
  <si>
    <t>laurenblonde</t>
  </si>
  <si>
    <t xml:space="preserve">I went to bed at 10:30 last night, and just woke up at 7.  Why am I still so exhausted and sick? </t>
  </si>
  <si>
    <t>Mon Jun 15 04:09:01 PDT 2009</t>
  </si>
  <si>
    <t>abigailalalala</t>
  </si>
  <si>
    <t xml:space="preserve">nothing special on my bday </t>
  </si>
  <si>
    <t>Mon Jun 15 04:09:05 PDT 2009</t>
  </si>
  <si>
    <t>Mr.Sun can you please go back to sleep for one more hour..  I'm not ready to shake hands with Mr.Day yet. YAWNNNNNN</t>
  </si>
  <si>
    <t xml:space="preserve">@YatPundit Thanks! Pain feels like it's willing to let go today. I feel old and beat up </t>
  </si>
  <si>
    <t>Mon Jun 15 04:09:12 PDT 2009</t>
  </si>
  <si>
    <t>we got here early, too early  (at hynes convention center) http://bit.ly/sU0mn</t>
  </si>
  <si>
    <t>Mon Jun 15 04:09:14 PDT 2009</t>
  </si>
  <si>
    <t>transformerTASH</t>
  </si>
  <si>
    <t xml:space="preserve">Im talking to a girl about a guy that is prob cheating on his girl friend </t>
  </si>
  <si>
    <t>Mon Jun 15 04:09:18 PDT 2009</t>
  </si>
  <si>
    <t>Iran state bans rally opposing the election result. There are reports that soldiers had been told to use live rounds.   http://tr.im/owve</t>
  </si>
  <si>
    <t xml:space="preserve">Cnt sleep and not feeling all that great. My stomach hurts </t>
  </si>
  <si>
    <t>Mon Jun 15 04:09:19 PDT 2009</t>
  </si>
  <si>
    <t xml:space="preserve">@ShanteCurtis lol yes it is 1pm, i'm walking to THE company right now </t>
  </si>
  <si>
    <t xml:space="preserve">@tommcfly you were wicked at the festival,i was right at the front abit drunk!you were brilliant dude!i lost my phone in the crowd though </t>
  </si>
  <si>
    <t>Mon Jun 15 04:09:20 PDT 2009</t>
  </si>
  <si>
    <t>sheryl_oconnell</t>
  </si>
  <si>
    <t xml:space="preserve">7:07 am. Bad realization that my house is temporarily out of caffeine. </t>
  </si>
  <si>
    <t>bxdiva2</t>
  </si>
  <si>
    <t xml:space="preserve">GOING 2 WORK MADDDDD TIRED </t>
  </si>
  <si>
    <t>Mon Jun 15 04:09:21 PDT 2009</t>
  </si>
  <si>
    <t>mrjames</t>
  </si>
  <si>
    <t xml:space="preserve">@drodeh Yeah I did, it was really shocking. No tuna sandwich for lunch </t>
  </si>
  <si>
    <t>Mon Jun 15 04:09:23 PDT 2009</t>
  </si>
  <si>
    <t>Paperbrainz</t>
  </si>
  <si>
    <t xml:space="preserve">Hopeless in DIYs </t>
  </si>
  <si>
    <t>Mon Jun 15 04:09:24 PDT 2009</t>
  </si>
  <si>
    <t>I need some time to chill. Someone to hang around wif. Everyone's busy  Anyone's free? Aiyay yay! - http://tweet.sg</t>
  </si>
  <si>
    <t>Mon Jun 15 04:09:25 PDT 2009</t>
  </si>
  <si>
    <t xml:space="preserve">My new photo isn't uploading </t>
  </si>
  <si>
    <t>Mon Jun 15 04:09:26 PDT 2009</t>
  </si>
  <si>
    <t>B_Lia</t>
  </si>
  <si>
    <t>@ddlovato You know your sad smileys look like happy ones when looked at it from right to left !!     &amp;lt;-- Look CAREFULLY from this side</t>
  </si>
  <si>
    <t>Mon Jun 15 04:09:30 PDT 2009</t>
  </si>
  <si>
    <t>Wow, gone from twitter over weekend and find 1/2 of my new follows are spammers  or porn sites! Twitter needs to clean up things.</t>
  </si>
  <si>
    <t>Mon Jun 15 04:09:36 PDT 2009</t>
  </si>
  <si>
    <t xml:space="preserve">@EmilyK_4 Same here. I want a warning this time. </t>
  </si>
  <si>
    <t>Mon Jun 15 04:09:40 PDT 2009</t>
  </si>
  <si>
    <t xml:space="preserve">couldn't sleep. </t>
  </si>
  <si>
    <t>Mon Jun 15 04:09:47 PDT 2009</t>
  </si>
  <si>
    <t>brittanies</t>
  </si>
  <si>
    <t>nator gets more shots today.  poor baby girl.</t>
  </si>
  <si>
    <t xml:space="preserve">Hey! @nicagirl828 I just hope it would come TRUE. He's OUT OF REACH :| Just accept the fact </t>
  </si>
  <si>
    <t>Mon Jun 15 04:09:48 PDT 2009</t>
  </si>
  <si>
    <t>is on one of those mad rempages where you can just eat anything and everything in the fridge ... Im gunna be fat  lol</t>
  </si>
  <si>
    <t>nataskaupus</t>
  </si>
  <si>
    <t xml:space="preserve">First day back at work and I need to find a job I actually have an interest in </t>
  </si>
  <si>
    <t>Mon Jun 15 04:09:49 PDT 2009</t>
  </si>
  <si>
    <t>breeMawson</t>
  </si>
  <si>
    <t>just got home from netty.. we lost, AGAIN...  !!</t>
  </si>
  <si>
    <t>Mon Jun 15 04:09:53 PDT 2009</t>
  </si>
  <si>
    <t xml:space="preserve">hey yall  , I just came home from school. SOOOO HAPPY IT'S OVER! xD 4 today... yeah we wrote a test from history witch I didn't study for </t>
  </si>
  <si>
    <t>Mon Jun 15 04:09:54 PDT 2009</t>
  </si>
  <si>
    <t>JasmineDunlop</t>
  </si>
  <si>
    <t xml:space="preserve">is sooooooooo sore...like everywhere hurts </t>
  </si>
  <si>
    <t>Mon Jun 15 04:09:57 PDT 2009</t>
  </si>
  <si>
    <t>ahmad_aj</t>
  </si>
  <si>
    <t xml:space="preserve">at da travel agency ... Wanna pospne my trip to khobar </t>
  </si>
  <si>
    <t>Mon Jun 15 04:09:58 PDT 2009</t>
  </si>
  <si>
    <t>ciemvi</t>
  </si>
  <si>
    <t xml:space="preserve">I can't find you yet!!!   </t>
  </si>
  <si>
    <t xml:space="preserve">good bye maddy nice talking. shareeta scared me </t>
  </si>
  <si>
    <t>sailormoon15</t>
  </si>
  <si>
    <t xml:space="preserve">one of my bestfriends refuses to move to ipswich cos its ' too cold '; i even offered to buy her a jumper </t>
  </si>
  <si>
    <t>Mon Jun 15 04:10:00 PDT 2009</t>
  </si>
  <si>
    <t xml:space="preserve">Mondays are NO fun! Packing up everything and dropping off the car. Wishing mom and dog didnt have to leave </t>
  </si>
  <si>
    <t>Mon Jun 15 04:10:03 PDT 2009</t>
  </si>
  <si>
    <t>FreakiiM</t>
  </si>
  <si>
    <t xml:space="preserve">someone please talk 2 me! </t>
  </si>
  <si>
    <t>Mon Jun 15 04:10:04 PDT 2009</t>
  </si>
  <si>
    <t xml:space="preserve">Tsk someone took feeohnah as her Facebook username </t>
  </si>
  <si>
    <t>Mon Jun 15 04:10:06 PDT 2009</t>
  </si>
  <si>
    <t>AneshaIsAPLUS</t>
  </si>
  <si>
    <t xml:space="preserve">Daggit!! My dream is crushed. Somebody came &amp;amp; sat next to me. AND she's a biggums! Oh well...  </t>
  </si>
  <si>
    <t xml:space="preserve">@TheEmmaHamilton but i'm too naked to do that </t>
  </si>
  <si>
    <t>Mon Jun 15 04:10:10 PDT 2009</t>
  </si>
  <si>
    <t>khodgdo</t>
  </si>
  <si>
    <t xml:space="preserve">thinks she's allergic to her sunscreen. </t>
  </si>
  <si>
    <t>Mon Jun 15 04:10:14 PDT 2009</t>
  </si>
  <si>
    <t>FafaSugah</t>
  </si>
  <si>
    <t xml:space="preserve">I got 4 pprs fr exam, and I absolutly can make it full A's </t>
  </si>
  <si>
    <t>jessikaviolet</t>
  </si>
  <si>
    <t xml:space="preserve">..I don't feel so hot.  </t>
  </si>
  <si>
    <t>Mon Jun 15 04:10:16 PDT 2009</t>
  </si>
  <si>
    <t>Ellashie</t>
  </si>
  <si>
    <t xml:space="preserve">Apparently Lady Gaga was in sg. Am heartbroken. </t>
  </si>
  <si>
    <t>Mon Jun 15 04:10:18 PDT 2009</t>
  </si>
  <si>
    <t>inyiinyi</t>
  </si>
  <si>
    <t>waaaa  . something WRONG !!!</t>
  </si>
  <si>
    <t>spamalot77</t>
  </si>
  <si>
    <t xml:space="preserve">Another rainy day... </t>
  </si>
  <si>
    <t>Mon Jun 15 04:10:19 PDT 2009</t>
  </si>
  <si>
    <t xml:space="preserve">@ALOliver sure am - thank goodness, some sort of tummy bug, all three generations ended up gettign it at home </t>
  </si>
  <si>
    <t>Mon Jun 15 04:10:21 PDT 2009</t>
  </si>
  <si>
    <t>Tiger_GRRRRR</t>
  </si>
  <si>
    <t xml:space="preserve">Exhaused. Woke up can't get back to sleep </t>
  </si>
  <si>
    <t>Mon Jun 15 04:10:23 PDT 2009</t>
  </si>
  <si>
    <t xml:space="preserve">and zee day has ended, and zee sexy man haz left zee showroom. and now i am verry sad.  no more of zee eye-candy. </t>
  </si>
  <si>
    <t>Mon Jun 15 04:10:24 PDT 2009</t>
  </si>
  <si>
    <t>Kaylakeane</t>
  </si>
  <si>
    <t xml:space="preserve">Going to Belfast, I hate the 200 bus </t>
  </si>
  <si>
    <t>Mon Jun 15 04:10:26 PDT 2009</t>
  </si>
  <si>
    <t xml:space="preserve">Going to shook to take my 1st exam. 1out of 2. Kinda nervous. </t>
  </si>
  <si>
    <t>Mon Jun 15 04:10:29 PDT 2009</t>
  </si>
  <si>
    <t xml:space="preserve">@VonBon I feel your pain.  We seem incapable of spending less than 90 quid whenever we go too </t>
  </si>
  <si>
    <t>Legion11</t>
  </si>
  <si>
    <t xml:space="preserve">@Mac20Q no fun Dave. Back @ work </t>
  </si>
  <si>
    <t>Mon Jun 15 04:10:30 PDT 2009</t>
  </si>
  <si>
    <t>harrghh a day without laugh is a day waste indeed  I NEED TO LAUGH!</t>
  </si>
  <si>
    <t>Mon Jun 15 04:10:31 PDT 2009</t>
  </si>
  <si>
    <t xml:space="preserve">listening to candles(hey monday).. </t>
  </si>
  <si>
    <t>Mon Jun 15 04:10:32 PDT 2009</t>
  </si>
  <si>
    <t>ka3na08</t>
  </si>
  <si>
    <t xml:space="preserve">IM NOT FEELING WELL </t>
  </si>
  <si>
    <t>Mon Jun 15 04:10:35 PDT 2009</t>
  </si>
  <si>
    <t>gcrackers</t>
  </si>
  <si>
    <t>@mileycyrus dude ur backround is amazing and i heard about the break up  feel better!!!!!!!!! ur ten times better than him!!!</t>
  </si>
  <si>
    <t>ladylee_12</t>
  </si>
  <si>
    <t>has headaches..na-ambunan kc...huhu  http://plurk.com/p/112cz9</t>
  </si>
  <si>
    <t>Mon Jun 15 04:10:41 PDT 2009</t>
  </si>
  <si>
    <t xml:space="preserve">Going to school to take my 1st exam. 1out of 2. Kinda nervous. </t>
  </si>
  <si>
    <t>Chrissie217</t>
  </si>
  <si>
    <t xml:space="preserve">angry at so called 'friends'....30 people on facebook and no one offered to help me with my maths problem!!! </t>
  </si>
  <si>
    <t xml:space="preserve">@NikkiLav serious ouch </t>
  </si>
  <si>
    <t>Mon Jun 15 04:10:48 PDT 2009</t>
  </si>
  <si>
    <t xml:space="preserve">i wish i was ambidextrous so i could draw pink hearts on my right hand </t>
  </si>
  <si>
    <t>Mon Jun 15 04:10:50 PDT 2009</t>
  </si>
  <si>
    <t>@arctic_penguin I'm not having fun  My other teammember is half an hour late so I'm working on a research on my own.</t>
  </si>
  <si>
    <t>Mon Jun 15 04:10:53 PDT 2009</t>
  </si>
  <si>
    <t xml:space="preserve">@petereckel i am totally jealous!!! i want a new bed </t>
  </si>
  <si>
    <t>Mon Jun 15 04:10:55 PDT 2009</t>
  </si>
  <si>
    <t>@kindofagirl i'm  that you're  ..tell me what i can do to mend your breaking heart! (L)</t>
  </si>
  <si>
    <t>Mon Jun 15 04:10:56 PDT 2009</t>
  </si>
  <si>
    <t>@lilaznangel16 Awww poor you.  you got a case of the Mundays?</t>
  </si>
  <si>
    <t xml:space="preserve">I now despise all capable and organised people. Not really despise, at all, actually, I just fail so miserably at all this stuff </t>
  </si>
  <si>
    <t>Mon Jun 15 04:10:57 PDT 2009</t>
  </si>
  <si>
    <t xml:space="preserve">im really worried about @mileycyrus whys she upset? </t>
  </si>
  <si>
    <t>Mon Jun 15 04:10:58 PDT 2009</t>
  </si>
  <si>
    <t xml:space="preserve">hmmm - upgraded an 08 project into 2010, had to remove all #tfs api ref's and re-add, otherwise build wouldn't recognise them </t>
  </si>
  <si>
    <t>Mon Jun 15 04:10:59 PDT 2009</t>
  </si>
  <si>
    <t xml:space="preserve">I'm not sure why I still have Myspace for.. I wish all the hot guys profiles weren't set to private </t>
  </si>
  <si>
    <t>Mon Jun 15 04:11:00 PDT 2009</t>
  </si>
  <si>
    <t>hailz_luvz_ya</t>
  </si>
  <si>
    <t xml:space="preserve">@shaundiviney DECEMBER! NOOOOOOO you cant, I'm gonna be in LA in december, I'll miss it </t>
  </si>
  <si>
    <t>Mon Jun 15 04:11:03 PDT 2009</t>
  </si>
  <si>
    <t>rugratalix</t>
  </si>
  <si>
    <t xml:space="preserve">my mum and dad are in Paris soon </t>
  </si>
  <si>
    <t>Mon Jun 15 04:11:04 PDT 2009</t>
  </si>
  <si>
    <t>mmusante</t>
  </si>
  <si>
    <t>Was in NY for dad's 70th birthday &amp;amp; lost my iphone on the LIRR yesterday   Really really hope that the 4-digit lock code does its job.</t>
  </si>
  <si>
    <t>Mon Jun 15 04:11:09 PDT 2009</t>
  </si>
  <si>
    <t xml:space="preserve">can't sleep, really worried about my test tomorrow!  not good.  </t>
  </si>
  <si>
    <t>Mon Jun 15 04:11:17 PDT 2009</t>
  </si>
  <si>
    <t>@JanyMarie funny - same Monday start here too  Hate it when I forget to setup the coffee pot</t>
  </si>
  <si>
    <t>caitilini</t>
  </si>
  <si>
    <t xml:space="preserve">Drivers ed all day... </t>
  </si>
  <si>
    <t>Mon Jun 15 04:11:18 PDT 2009</t>
  </si>
  <si>
    <t xml:space="preserve">HAHA jus found da picture of wen we all went to thorpe park as a school treat .. buh cant put it up </t>
  </si>
  <si>
    <t>Mon Jun 15 04:11:21 PDT 2009</t>
  </si>
  <si>
    <t>barralad</t>
  </si>
  <si>
    <t>am at home with a strained chest musle  an its not nice ;~(</t>
  </si>
  <si>
    <t>Mon Jun 15 04:11:22 PDT 2009</t>
  </si>
  <si>
    <t xml:space="preserve">Off 2 hav sumfink 2 eat b4 i hav 2 leave 2 get the bus..where has the sun gone!? </t>
  </si>
  <si>
    <t xml:space="preserve">@MAGGIECHICKEN haha yeah...i block people once a day...usually before I go to bed and I get a MILLION following me </t>
  </si>
  <si>
    <t>Mon Jun 15 04:11:23 PDT 2009</t>
  </si>
  <si>
    <t>@Tyrese4Real When will you come back to Amsterdam? Missed you @ Jimmy's last night!  I'm from Amsterdam.</t>
  </si>
  <si>
    <t>Mon Jun 15 04:11:27 PDT 2009</t>
  </si>
  <si>
    <t xml:space="preserve">not in the mood for talking ae </t>
  </si>
  <si>
    <t>Mon Jun 15 04:11:29 PDT 2009</t>
  </si>
  <si>
    <t xml:space="preserve">It's entirely possible that I just butchered Talking Heads </t>
  </si>
  <si>
    <t>jackssolike</t>
  </si>
  <si>
    <t xml:space="preserve">okay so vue dnt have any jobs </t>
  </si>
  <si>
    <t>Mon Jun 15 04:11:30 PDT 2009</t>
  </si>
  <si>
    <t xml:space="preserve">@krissysalisbury isn't that so frustrating? I hate having to wait in </t>
  </si>
  <si>
    <t>Mon Jun 15 04:11:31 PDT 2009</t>
  </si>
  <si>
    <t xml:space="preserve">Not only porn companies but also 'get rich quick' people. I am being tricked into thinking I am popular and loved but really I am a loser </t>
  </si>
  <si>
    <t xml:space="preserve">Lvatt dodnt come </t>
  </si>
  <si>
    <t>Mon Jun 15 04:11:33 PDT 2009</t>
  </si>
  <si>
    <t>byfaithonly</t>
  </si>
  <si>
    <t>Happy Monday all -off to work shortly, only 5 days till Saturday  Have a wonderful day see ya around.</t>
  </si>
  <si>
    <t>Mon Jun 15 04:11:36 PDT 2009</t>
  </si>
  <si>
    <t>heard a wierd noise outside  pissing myself laughing coz my sis has a cricket bat! i'm still scared! @kidquizine and @NAT3OH3 help me!!!!!</t>
  </si>
  <si>
    <t>Mon Jun 15 04:11:39 PDT 2009</t>
  </si>
  <si>
    <t xml:space="preserve">@nikki_morris You have storm?!? AWWWW man, it's bright and sunny up here </t>
  </si>
  <si>
    <t>Mon Jun 15 04:11:43 PDT 2009</t>
  </si>
  <si>
    <t xml:space="preserve">Morning. Coulndt sleep last night. Woke up with a really bad stomach ache. </t>
  </si>
  <si>
    <t>Mon Jun 15 04:11:45 PDT 2009</t>
  </si>
  <si>
    <t>Brooke_xoxo</t>
  </si>
  <si>
    <t xml:space="preserve">Why am I awake so early?!.. Was suppose to go into wrk, but only had 2hrs of sleep &amp;amp;&amp;amp; can't fall back asleep! </t>
  </si>
  <si>
    <t>Mon Jun 15 04:11:46 PDT 2009</t>
  </si>
  <si>
    <t>zgordon</t>
  </si>
  <si>
    <t xml:space="preserve">Twitterific, why did you stop working on my phone </t>
  </si>
  <si>
    <t xml:space="preserve">@Chersie i love sock dreams, but when you convert the cost they're like $60. </t>
  </si>
  <si>
    <t>scott_malyon</t>
  </si>
  <si>
    <t xml:space="preserve">Was at terminal 5 at 4 this morn, am officially pooped and wifeless for a few days. Drugs, Drink and Hookers? nope, DIY </t>
  </si>
  <si>
    <t>Mon Jun 15 04:11:48 PDT 2009</t>
  </si>
  <si>
    <t>MonicaPatel93</t>
  </si>
  <si>
    <t>@ParamountUK i cudnt get tickets to the premier   but il stil come to see the red carpet cant wait!</t>
  </si>
  <si>
    <t>Mon Jun 15 04:11:49 PDT 2009</t>
  </si>
  <si>
    <t xml:space="preserve">@HaleyBangs YEEEES   but i'm in school </t>
  </si>
  <si>
    <t>Mon Jun 15 04:11:50 PDT 2009</t>
  </si>
  <si>
    <t>kwanh</t>
  </si>
  <si>
    <t xml:space="preserve">one of my rabbits babies drowned </t>
  </si>
  <si>
    <t>Mon Jun 15 04:11:51 PDT 2009</t>
  </si>
  <si>
    <t>nixthorpe</t>
  </si>
  <si>
    <t>@edbretten aaarrrggghhh! We are denied access to YouTube at my work! Will have to wait until I get home this evening   brill song though</t>
  </si>
  <si>
    <t>Mon Jun 15 04:11:54 PDT 2009</t>
  </si>
  <si>
    <t xml:space="preserve">@jbmcdlts thanks so much! I hope </t>
  </si>
  <si>
    <t>Mon Jun 15 04:11:56 PDT 2009</t>
  </si>
  <si>
    <t xml:space="preserve">Good mornin tweets!!! On my way to Toby Loves video shoot... Super tired </t>
  </si>
  <si>
    <t>Mon Jun 15 04:11:59 PDT 2009</t>
  </si>
  <si>
    <t xml:space="preserve">@RebekahHarriman You know JCP wouldn't let me do a piercing course </t>
  </si>
  <si>
    <t>Mon Jun 15 04:12:00 PDT 2009</t>
  </si>
  <si>
    <t>feels so fucking ill rn. want to go home  homehome, not just my house.</t>
  </si>
  <si>
    <t>Mon Jun 15 04:12:02 PDT 2009</t>
  </si>
  <si>
    <t>PaulaaaOx</t>
  </si>
  <si>
    <t xml:space="preserve">hayfever is actually killinggg me </t>
  </si>
  <si>
    <t>Mon Jun 15 04:12:05 PDT 2009</t>
  </si>
  <si>
    <t xml:space="preserve">Gah, my laptop is completely shagged - not good when I'm out of the office until Friday </t>
  </si>
  <si>
    <t>Mon Jun 15 04:12:07 PDT 2009</t>
  </si>
  <si>
    <t>Ashaman</t>
  </si>
  <si>
    <t xml:space="preserve">@jaylay I'm so sorry </t>
  </si>
  <si>
    <t xml:space="preserve">@smashes stop </t>
  </si>
  <si>
    <t xml:space="preserve">I don't want to go collegee </t>
  </si>
  <si>
    <t>Maxine84</t>
  </si>
  <si>
    <t xml:space="preserve">What a shitty day, granda stil in hosp, </t>
  </si>
  <si>
    <t xml:space="preserve">@selahh i have no life </t>
  </si>
  <si>
    <t>Mon Jun 15 04:12:08 PDT 2009</t>
  </si>
  <si>
    <t xml:space="preserve">Camped w buffalos, zebras &amp;amp; bush pigs &amp;amp; survived the night, but froze w my 15C sleeping bag. Safari is now over. </t>
  </si>
  <si>
    <t>Mon Jun 15 04:12:12 PDT 2009</t>
  </si>
  <si>
    <t>lionpoisson</t>
  </si>
  <si>
    <t xml:space="preserve">Should have felt somewhat excited after a shot of coffee, but I still feel empty and dizzy. </t>
  </si>
  <si>
    <t>Mon Jun 15 04:12:23 PDT 2009</t>
  </si>
  <si>
    <t>An_Other_Jenn</t>
  </si>
  <si>
    <t>Getting dressed and ready to leave...but not because I want to  Stayed up too late watching Iron Chef Japan - SO MUCH Better than US one!</t>
  </si>
  <si>
    <t>Mon Jun 15 04:12:24 PDT 2009</t>
  </si>
  <si>
    <t>char_goh</t>
  </si>
  <si>
    <t xml:space="preserve">@celineongjl really?? Not good??? I'm jealous! </t>
  </si>
  <si>
    <t>Mon Jun 15 04:12:26 PDT 2009</t>
  </si>
  <si>
    <t>dbambray</t>
  </si>
  <si>
    <t xml:space="preserve">I wanna transfer even just for 2 years! </t>
  </si>
  <si>
    <t>Mon Jun 15 04:12:29 PDT 2009</t>
  </si>
  <si>
    <t>nicoledidden</t>
  </si>
  <si>
    <t xml:space="preserve">Soooo don't wanna get out of bed </t>
  </si>
  <si>
    <t>Mon Jun 15 04:12:30 PDT 2009</t>
  </si>
  <si>
    <t>Lena1712</t>
  </si>
  <si>
    <t xml:space="preserve">i can't stop crying </t>
  </si>
  <si>
    <t>Mon Jun 15 04:12:32 PDT 2009</t>
  </si>
  <si>
    <t>Mon Jun 15 04:12:35 PDT 2009</t>
  </si>
  <si>
    <t>mikijovovich</t>
  </si>
  <si>
    <t xml:space="preserve">How to use isn't understood yet.  </t>
  </si>
  <si>
    <t>Mon Jun 15 04:12:36 PDT 2009</t>
  </si>
  <si>
    <t xml:space="preserve">http://bit.ly/4xXAsA  I cant vote!!!  am I going to be kicked out!! </t>
  </si>
  <si>
    <t>Mon Jun 15 04:12:37 PDT 2009</t>
  </si>
  <si>
    <t xml:space="preserve">Having the worst Monday ever!  My brain hurts already </t>
  </si>
  <si>
    <t>Mon Jun 15 04:12:39 PDT 2009</t>
  </si>
  <si>
    <t xml:space="preserve">Good morning!! Oh god! Today, I have an exam!!! </t>
  </si>
  <si>
    <t>neilgove</t>
  </si>
  <si>
    <t xml:space="preserve">Stuck in work while the sun shines. </t>
  </si>
  <si>
    <t>Mon Jun 15 04:12:40 PDT 2009</t>
  </si>
  <si>
    <t xml:space="preserve">I kind of feel like I've been punched in the stomach </t>
  </si>
  <si>
    <t>Mon Jun 15 04:12:41 PDT 2009</t>
  </si>
  <si>
    <t xml:space="preserve">Which one's better: Spend the evening at home mooning over a guy or go watch a movie by myself? Hmm..movie? </t>
  </si>
  <si>
    <t>give_a_kiss</t>
  </si>
  <si>
    <t xml:space="preserve">sat wishing i could go to see JB at wembly tonight but cant </t>
  </si>
  <si>
    <t>Mon Jun 15 04:12:46 PDT 2009</t>
  </si>
  <si>
    <t>@Butterflyshoes I wont be seeing them till wednesday  ... tho I am off for a few days drinks and fun at my friends in poole :0)</t>
  </si>
  <si>
    <t>Mon Jun 15 04:12:51 PDT 2009</t>
  </si>
  <si>
    <t>Its thundering  xxx</t>
  </si>
  <si>
    <t>jlee_</t>
  </si>
  <si>
    <t xml:space="preserve">I've well and truely fucked my wrist up </t>
  </si>
  <si>
    <t>Mon Jun 15 04:12:58 PDT 2009</t>
  </si>
  <si>
    <t xml:space="preserve">So Andy Murray won Queens? ........ I miss Rafa </t>
  </si>
  <si>
    <t>Mon Jun 15 04:13:01 PDT 2009</t>
  </si>
  <si>
    <t>bahtocancer</t>
  </si>
  <si>
    <t xml:space="preserve">going to the gym, for the first time in a fortnight. Radiotherapy skin has healed enough for sports bra at last! No swimming yet though </t>
  </si>
  <si>
    <t>Mon Jun 15 04:13:05 PDT 2009</t>
  </si>
  <si>
    <t>kickinthebobo</t>
  </si>
  <si>
    <t xml:space="preserve">monday morn back to black only thing worse than having a job is looking for one. my face hurts in anticipation of  this long week </t>
  </si>
  <si>
    <t>Mon Jun 15 04:13:07 PDT 2009</t>
  </si>
  <si>
    <t xml:space="preserve">Just woke up covered in sweat with a 101.9 temp </t>
  </si>
  <si>
    <t>Mon Jun 15 04:13:08 PDT 2009</t>
  </si>
  <si>
    <t>DaveyJam</t>
  </si>
  <si>
    <t xml:space="preserve">@richard4481 You have to be South African to be able to win </t>
  </si>
  <si>
    <t xml:space="preserve">@rickoshea collins barracks is my 9-5... unfortunately i'm in the geek department, not an interesting curator type </t>
  </si>
  <si>
    <t>Mon Jun 15 04:13:10 PDT 2009</t>
  </si>
  <si>
    <t>EllH18</t>
  </si>
  <si>
    <t xml:space="preserve">goin now bu bi peeps still on the phone </t>
  </si>
  <si>
    <t>Mon Jun 15 04:13:12 PDT 2009</t>
  </si>
  <si>
    <t>LinaLust</t>
  </si>
  <si>
    <t xml:space="preserve">are soo mad.. i just bought MNG'S sunnies, and the screw came out. i dont even use yet </t>
  </si>
  <si>
    <t>elah_lane</t>
  </si>
  <si>
    <t xml:space="preserve">job hunting- s'pose its gotta be done </t>
  </si>
  <si>
    <t>Mon Jun 15 04:13:15 PDT 2009</t>
  </si>
  <si>
    <t>@kerridanrocks  i am at home! but thanks for the offer, u are too generous!</t>
  </si>
  <si>
    <t>@OneHornyUnicorn well yeah, i enjoy NLT, even though they are deceased  BAAAAAAAAAAAAAAAAAAAAAAA</t>
  </si>
  <si>
    <t>Mon Jun 15 04:13:18 PDT 2009</t>
  </si>
  <si>
    <t>iourri</t>
  </si>
  <si>
    <t>i'am working hard    ouais j'suis o boulot koi...</t>
  </si>
  <si>
    <t>Mon Jun 15 04:13:19 PDT 2009</t>
  </si>
  <si>
    <t>@kneedeep aw  thanks. i had word. but it was brief and not exactly what i was hoping for. but that's military life, right?</t>
  </si>
  <si>
    <t>Mon Jun 15 04:13:25 PDT 2009</t>
  </si>
  <si>
    <t xml:space="preserve">Woke up about 10 minutes ago...i've already sneezed 13 times...i've counted </t>
  </si>
  <si>
    <t xml:space="preserve">i gotta take a piss! but can't make a noise coz i am hearing fucking scary noises with my lil sis! we are shitting ourselves!! </t>
  </si>
  <si>
    <t>Mon Jun 15 04:13:32 PDT 2009</t>
  </si>
  <si>
    <t>ferrii21</t>
  </si>
  <si>
    <t xml:space="preserve">Edward cullen.dammit! Why aren't you real?! </t>
  </si>
  <si>
    <t>Mon Jun 15 04:13:37 PDT 2009</t>
  </si>
  <si>
    <t>MHubert</t>
  </si>
  <si>
    <t xml:space="preserve">is up, has been up all night, suffering from Insomnia...Hopefully I can be productive today with no sleep. </t>
  </si>
  <si>
    <t>Jonas89</t>
  </si>
  <si>
    <t xml:space="preserve">pfff... it's raining again </t>
  </si>
  <si>
    <t>Mon Jun 15 04:13:39 PDT 2009</t>
  </si>
  <si>
    <t>kidblogger</t>
  </si>
  <si>
    <t xml:space="preserve">@shaunjudy not too shabby, school is tomorrow though </t>
  </si>
  <si>
    <t>Mon Jun 15 04:13:41 PDT 2009</t>
  </si>
  <si>
    <t>CourtneyeFrench</t>
  </si>
  <si>
    <t xml:space="preserve">Its funny how much I stand out here in Paris... I want to blennnd in lol... and I have runs in my tights </t>
  </si>
  <si>
    <t>Mon Jun 15 04:13:42 PDT 2009</t>
  </si>
  <si>
    <t>knkartha</t>
  </si>
  <si>
    <t xml:space="preserve">@rickmans My Chrome and Firefox refuse to connect to internet today. Some security installed I guess. </t>
  </si>
  <si>
    <t>Mon Jun 15 04:13:43 PDT 2009</t>
  </si>
  <si>
    <t xml:space="preserve">@CHCLucy OOOOooooo,must try that. Haha @ your current LFU. Oh, and also, sorry to hear that </t>
  </si>
  <si>
    <t>Mads361</t>
  </si>
  <si>
    <t xml:space="preserve">cant believe I WANT to go for a jog! hope hole in foot doesn't make me regret it </t>
  </si>
  <si>
    <t>Mon Jun 15 04:13:46 PDT 2009</t>
  </si>
  <si>
    <t>toyacoleman</t>
  </si>
  <si>
    <t xml:space="preserve">just left my fam @ the airport! </t>
  </si>
  <si>
    <t>Mon Jun 15 04:13:49 PDT 2009</t>
  </si>
  <si>
    <t>Lorna_adshead</t>
  </si>
  <si>
    <t>@jonasbrothers http://twitpic.com/7ev20 - i just finished one of my exams and came home to revise for my next one...which is tomorow   ...</t>
  </si>
  <si>
    <t>Mon Jun 15 04:13:51 PDT 2009</t>
  </si>
  <si>
    <t xml:space="preserve">@getmorefollower Honest answer is that I'm fed up with the deluge of people using Twitter for marketing instead of for socialising </t>
  </si>
  <si>
    <t>Mon Jun 15 04:13:53 PDT 2009</t>
  </si>
  <si>
    <t>@SchillingC I might as well give it a go today too, since I bought the cocking thing.  At least I can return it. But for what?!</t>
  </si>
  <si>
    <t>Mon Jun 15 04:13:56 PDT 2009</t>
  </si>
  <si>
    <t>kidrobot16</t>
  </si>
  <si>
    <t xml:space="preserve">Just finished studying im so tired  and hungry </t>
  </si>
  <si>
    <t>Mon Jun 15 04:14:05 PDT 2009</t>
  </si>
  <si>
    <t xml:space="preserve">  alice is beating be at my scooby doo board game!</t>
  </si>
  <si>
    <t>Mon Jun 15 04:14:06 PDT 2009</t>
  </si>
  <si>
    <t>PictureYourLife</t>
  </si>
  <si>
    <t xml:space="preserve">Think I might have to bring my Wacom tablet to the office.  Only been here a 1/2 hour &amp;amp; I can already feel the strain </t>
  </si>
  <si>
    <t>Mon Jun 15 04:14:07 PDT 2009</t>
  </si>
  <si>
    <t>fletchlover</t>
  </si>
  <si>
    <t xml:space="preserve">Still wondering why i've been ill this weekend </t>
  </si>
  <si>
    <t>Mon Jun 15 04:14:10 PDT 2009</t>
  </si>
  <si>
    <t xml:space="preserve">tryna find a good morning jam before I have to leave for work </t>
  </si>
  <si>
    <t>Mon Jun 15 04:14:14 PDT 2009</t>
  </si>
  <si>
    <t>xutraa</t>
  </si>
  <si>
    <t xml:space="preserve">I accidentally ate too much of the chicken we had for tea. I thought the boys had taken what they wanted already! Didn't know </t>
  </si>
  <si>
    <t>Mon Jun 15 04:14:15 PDT 2009</t>
  </si>
  <si>
    <t xml:space="preserve">@kiwibastard IB is doing my head in. I can do the examples ok, but #fail if I try to deviate even a little </t>
  </si>
  <si>
    <t>Mon Jun 15 04:14:18 PDT 2009</t>
  </si>
  <si>
    <t xml:space="preserve">ow ow ow ow OUCH </t>
  </si>
  <si>
    <t>Mon Jun 15 04:14:19 PDT 2009</t>
  </si>
  <si>
    <t xml:space="preserve">@hangloose03 no. thurs is my lats day </t>
  </si>
  <si>
    <t>Mon Jun 15 04:14:20 PDT 2009</t>
  </si>
  <si>
    <t xml:space="preserve">is wishing she's home right now. </t>
  </si>
  <si>
    <t>Mon Jun 15 04:14:21 PDT 2009</t>
  </si>
  <si>
    <t>I just found out that a friend of mine 's cat got hit by a car and died! :'( and she had 4 kittens :o  sooo saad :'( &amp;lt;3&amp;lt;3&amp;lt;3 RIP doris &amp;lt;3</t>
  </si>
  <si>
    <t>good morning ! my tongues sore...  x</t>
  </si>
  <si>
    <t>Mon Jun 15 04:14:22 PDT 2009</t>
  </si>
  <si>
    <t xml:space="preserve">is still job hunting (or sitting at the computer with job search windows open doing anything but look at them) </t>
  </si>
  <si>
    <t>Mon Jun 15 04:14:23 PDT 2009</t>
  </si>
  <si>
    <t>It is hailing!!! In summer. And there is a river running down out my road  exam in just over an hour. So lunch time I think.</t>
  </si>
  <si>
    <t>Mon Jun 15 04:14:28 PDT 2009</t>
  </si>
  <si>
    <t>leroy006</t>
  </si>
  <si>
    <t>tested positive  again..</t>
  </si>
  <si>
    <t>Mon Jun 15 04:14:29 PDT 2009</t>
  </si>
  <si>
    <t>Hemalein</t>
  </si>
  <si>
    <t>Maths is sooo boooring... I hate it!  It's too difficult! I can count isn't that enough for a biologist?</t>
  </si>
  <si>
    <t>karlhysteria</t>
  </si>
  <si>
    <t xml:space="preserve">Is doing a sadface. Offline and Online. </t>
  </si>
  <si>
    <t xml:space="preserve">why is it whenever i come back from devizes i have bites all over me </t>
  </si>
  <si>
    <t>Mon Jun 15 04:14:31 PDT 2009</t>
  </si>
  <si>
    <t>daniellenicole5</t>
  </si>
  <si>
    <t>MissLeaB</t>
  </si>
  <si>
    <t xml:space="preserve">@HerGlossiness21 &amp;amp;&amp;amp; i want them Britney tickets </t>
  </si>
  <si>
    <t>Mon Jun 15 04:14:34 PDT 2009</t>
  </si>
  <si>
    <t>it's too earlyyy  driving jake to work</t>
  </si>
  <si>
    <t>Mon Jun 15 04:14:38 PDT 2009</t>
  </si>
  <si>
    <t xml:space="preserve">Needs to move, but can't as I have two sleeping kittens on mr </t>
  </si>
  <si>
    <t>Mon Jun 15 04:14:39 PDT 2009</t>
  </si>
  <si>
    <t>jjaassmmiinnee</t>
  </si>
  <si>
    <t xml:space="preserve">Drained and annoyed, exhausted and irritated. Must think of my happy place. </t>
  </si>
  <si>
    <t>Mon Jun 15 04:14:42 PDT 2009</t>
  </si>
  <si>
    <t xml:space="preserve">Just spilt an entire cup of boiling tea all over my leg and my keyboard </t>
  </si>
  <si>
    <t>Mon Jun 15 04:14:43 PDT 2009</t>
  </si>
  <si>
    <t>AngelMoselle</t>
  </si>
  <si>
    <t xml:space="preserve">it's so hot in Zg! Wanna go to the coast... </t>
  </si>
  <si>
    <t>Mon Jun 15 04:14:44 PDT 2009</t>
  </si>
  <si>
    <t>Kush_25</t>
  </si>
  <si>
    <t xml:space="preserve">Is tired little man was up at 5am </t>
  </si>
  <si>
    <t>Mon Jun 15 04:14:45 PDT 2009</t>
  </si>
  <si>
    <t xml:space="preserve">I want to sleep MORE </t>
  </si>
  <si>
    <t>Mon Jun 15 04:14:47 PDT 2009</t>
  </si>
  <si>
    <t>_LisaWS_</t>
  </si>
  <si>
    <t xml:space="preserve">I'm devastated. Just found out that the minced meat on the beefball noodles is pork, NOT beef. With the knowledge, I can't eat it anymore </t>
  </si>
  <si>
    <t>Mon Jun 15 04:14:53 PDT 2009</t>
  </si>
  <si>
    <t>conn</t>
  </si>
  <si>
    <t>Napfail  Back to work.</t>
  </si>
  <si>
    <t>Mon Jun 15 04:14:54 PDT 2009</t>
  </si>
  <si>
    <t xml:space="preserve"> some people need to grow up and stop trying to screw people over... </t>
  </si>
  <si>
    <t>@KirstyHilton oooh no hugs  wen ur next sats gig?xxxxx</t>
  </si>
  <si>
    <t>Mon Jun 15 04:14:56 PDT 2009</t>
  </si>
  <si>
    <t>AmandaNethero</t>
  </si>
  <si>
    <t xml:space="preserve">Hanging out in bed sick, which is not fun </t>
  </si>
  <si>
    <t>Mon Jun 15 04:14:58 PDT 2009</t>
  </si>
  <si>
    <t>alexandrabill</t>
  </si>
  <si>
    <t xml:space="preserve">buying a house is stressful </t>
  </si>
  <si>
    <t>Mon Jun 15 04:15:02 PDT 2009</t>
  </si>
  <si>
    <t xml:space="preserve">@StephenKarlLang Hope not! My ceiling is still leaking! </t>
  </si>
  <si>
    <t>Mon Jun 15 04:15:07 PDT 2009</t>
  </si>
  <si>
    <t>nikeetalakhiani</t>
  </si>
  <si>
    <t xml:space="preserve">Food poisoning blows! </t>
  </si>
  <si>
    <t>Mon Jun 15 04:15:09 PDT 2009</t>
  </si>
  <si>
    <t>jaggy</t>
  </si>
  <si>
    <t xml:space="preserve">@siddharth_ind Flickr blocked in College. I don't have the link now </t>
  </si>
  <si>
    <t>Mon Jun 15 04:15:15 PDT 2009</t>
  </si>
  <si>
    <t xml:space="preserve">Ugh, have s high fever. </t>
  </si>
  <si>
    <t>Mon Jun 15 04:15:17 PDT 2009</t>
  </si>
  <si>
    <t xml:space="preserve">Sophomore-C, TPC, TMC, BPC, THE TRIO.... I miss you </t>
  </si>
  <si>
    <t>Mon Jun 15 04:15:18 PDT 2009</t>
  </si>
  <si>
    <t>cheskuuhx3</t>
  </si>
  <si>
    <t>;; Ms. Garcia.  NO CROSSING OF LEGS. :|</t>
  </si>
  <si>
    <t>Mon Jun 15 04:15:19 PDT 2009</t>
  </si>
  <si>
    <t xml:space="preserve">work gets crapper and crapper every day </t>
  </si>
  <si>
    <t>Mon Jun 15 04:15:24 PDT 2009</t>
  </si>
  <si>
    <t>@guardianfood @Silverbrow I am at cupcake classes Saturday day and Meltdown Saturday night  Maybe could pop up for an hour in between.</t>
  </si>
  <si>
    <t>Mon Jun 15 04:15:25 PDT 2009</t>
  </si>
  <si>
    <t>_Jayna_</t>
  </si>
  <si>
    <t xml:space="preserve">I love Zara's Spring/Summer 09 Collection - http://www.zara.com/#/en_GB/catalogue/woman/?id=1 - Pity it's not available in Aus </t>
  </si>
  <si>
    <t>Mon Jun 15 04:15:28 PDT 2009</t>
  </si>
  <si>
    <t xml:space="preserve">@frak left the tins of beans at home </t>
  </si>
  <si>
    <t>@NessaSlashRice my friendss frnd won  we wouldnve goteen a phone call by now if we did win</t>
  </si>
  <si>
    <t xml:space="preserve">@iMattsReview as far as I am aware there not giving iphone3g users any options to upgrade from exsisting contracts,and no pre ordering </t>
  </si>
  <si>
    <t>Mon Jun 15 04:15:35 PDT 2009</t>
  </si>
  <si>
    <t xml:space="preserve">trying to get a wash with bottled water, awefull , just awefull </t>
  </si>
  <si>
    <t>Mon Jun 15 04:15:36 PDT 2009</t>
  </si>
  <si>
    <t xml:space="preserve">thankkk you strike gently hahahaha. i'm sad not all of you like it </t>
  </si>
  <si>
    <t>Mon Jun 15 04:15:37 PDT 2009</t>
  </si>
  <si>
    <t>@younganddivine REALLY!? I wanted to go see 100 monkeys last night in Allentown!! But I got out of work late so I missed it.  Have fun!!</t>
  </si>
  <si>
    <t>Mon Jun 15 04:15:40 PDT 2009</t>
  </si>
  <si>
    <t>@fudgecrumpet it's mondayness  it's soooo depressing</t>
  </si>
  <si>
    <t>Mon Jun 15 04:15:41 PDT 2009</t>
  </si>
  <si>
    <t>chuazy</t>
  </si>
  <si>
    <t xml:space="preserve">I need a new camera </t>
  </si>
  <si>
    <t>Mon Jun 15 04:15:45 PDT 2009</t>
  </si>
  <si>
    <t xml:space="preserve">So tired. i miss the weekend already. </t>
  </si>
  <si>
    <t>Mon Jun 15 04:15:48 PDT 2009</t>
  </si>
  <si>
    <t>Tired-getting around for the day-and running a bit late  ugh-mondays........</t>
  </si>
  <si>
    <t>Mon Jun 15 04:15:49 PDT 2009</t>
  </si>
  <si>
    <t>NatPolo</t>
  </si>
  <si>
    <t xml:space="preserve">Sat - yoga and dance - Sun - dance dance dance! Great weekend! Shame bout today </t>
  </si>
  <si>
    <t>Mon Jun 15 04:15:51 PDT 2009</t>
  </si>
  <si>
    <t xml:space="preserve">@beepbeepbeeper TOO LATE </t>
  </si>
  <si>
    <t>lizjinx</t>
  </si>
  <si>
    <t xml:space="preserve">Today I woke up in pain </t>
  </si>
  <si>
    <t>Mon Jun 15 04:15:54 PDT 2009</t>
  </si>
  <si>
    <t>@DivineStorm I know, it's ridiculous  . I hope the us implodes at some point #iranelection</t>
  </si>
  <si>
    <t>@BellaJamieX i know izzy wer have u been all my life  x</t>
  </si>
  <si>
    <t>Mon Jun 15 04:15:56 PDT 2009</t>
  </si>
  <si>
    <t>polaralex</t>
  </si>
  <si>
    <t xml:space="preserve">The f$@#$ GPS receiver doesn't lock with more than 3 satellites indoors!  </t>
  </si>
  <si>
    <t>Mon Jun 15 04:16:03 PDT 2009</t>
  </si>
  <si>
    <t>justme_67</t>
  </si>
  <si>
    <t>* Besoin de mon Tommy  *</t>
  </si>
  <si>
    <t>Mon Jun 15 04:16:04 PDT 2009</t>
  </si>
  <si>
    <t>@jamesperry5 haha nooo  i have law tomorrow aswell!! whats that about!!! are you? i did not enjoy unit 5's paper either!</t>
  </si>
  <si>
    <t>Mon Jun 15 04:16:07 PDT 2009</t>
  </si>
  <si>
    <t>waffeee</t>
  </si>
  <si>
    <t xml:space="preserve">i got invited to bambi's party! it's my birthday too! but i hate the beach. i really really hate the sand. </t>
  </si>
  <si>
    <t>Mon Jun 15 04:16:11 PDT 2009</t>
  </si>
  <si>
    <t xml:space="preserve">@bernmendoza YES, DUDE. HABA HABA, LIKE AM I EVEN GONNA READ THISSSS! </t>
  </si>
  <si>
    <t>Mon Jun 15 04:16:13 PDT 2009</t>
  </si>
  <si>
    <t xml:space="preserve">@albertsthings seems like you bought it already ha! LOL &amp;amp;theres so many things i want before my bday, not to mention festival tiks </t>
  </si>
  <si>
    <t>Mon Jun 15 04:16:19 PDT 2009</t>
  </si>
  <si>
    <t>Ingrid_L</t>
  </si>
  <si>
    <t xml:space="preserve">Annoyed didn't know @sirkenrobinson is in Australia. Would have gone to the AHRI conference just for his keynote </t>
  </si>
  <si>
    <t>Mon Jun 15 04:16:24 PDT 2009</t>
  </si>
  <si>
    <t>happytripathy</t>
  </si>
  <si>
    <t xml:space="preserve">sensex down again 340 pts this time </t>
  </si>
  <si>
    <t xml:space="preserve">@yohanik at this point, just about anything would rock. </t>
  </si>
  <si>
    <t>bonbon90</t>
  </si>
  <si>
    <t xml:space="preserve">@lutzka86 bnrn jual mbl buat beli iphone? waaah.. bye bye mercydie </t>
  </si>
  <si>
    <t>Mon Jun 15 04:16:25 PDT 2009</t>
  </si>
  <si>
    <t>@Krispyb its boiling hot! but in the evening it gets a bit dodgey round these parts. trying to burn off belly fat &amp;amp; get 6pac  it too hard!</t>
  </si>
  <si>
    <t>Mon Jun 15 04:16:27 PDT 2009</t>
  </si>
  <si>
    <t>Accidentally buggered my network connection port by forcing in a memory stick  In my defence, the room was dark, and I feeling my way.</t>
  </si>
  <si>
    <t>Mon Jun 15 04:16:29 PDT 2009</t>
  </si>
  <si>
    <t>el_reso</t>
  </si>
  <si>
    <t xml:space="preserve">Software Driven Software Development Presentation Tomorrow and still no slides to present </t>
  </si>
  <si>
    <t>Mon Jun 15 04:16:33 PDT 2009</t>
  </si>
  <si>
    <t>DanaMelony</t>
  </si>
  <si>
    <t>Damn it #masterchef not on today!  lol http://tinyurl.com/mptqok</t>
  </si>
  <si>
    <t>Mon Jun 15 04:16:35 PDT 2009</t>
  </si>
  <si>
    <t xml:space="preserve">@ThatsHot9 Same. I've got college work, house cleaning etc. Better get started then </t>
  </si>
  <si>
    <t>Mon Jun 15 04:16:37 PDT 2009</t>
  </si>
  <si>
    <t>ElleMarie90</t>
  </si>
  <si>
    <t xml:space="preserve">@mrspinkyivory aww pinky i hope everything works out 4  </t>
  </si>
  <si>
    <t>Mon Jun 15 04:16:43 PDT 2009</t>
  </si>
  <si>
    <t>Dewi failed  I will get her tommorow</t>
  </si>
  <si>
    <t>Hope1993</t>
  </si>
  <si>
    <t>@HoppyH no video  I wanna hear them cover Thinking Of You!</t>
  </si>
  <si>
    <t>Mon Jun 15 04:16:44 PDT 2009</t>
  </si>
  <si>
    <t>AfiqChainsaw</t>
  </si>
  <si>
    <t xml:space="preserve">Are you avoiding me or something? </t>
  </si>
  <si>
    <t>Mon Jun 15 04:16:47 PDT 2009</t>
  </si>
  <si>
    <t xml:space="preserve">@Ericafluffy My chest is aweful today </t>
  </si>
  <si>
    <t>Mon Jun 15 04:16:48 PDT 2009</t>
  </si>
  <si>
    <t>my lower back is aching  waiting for my masseuse...</t>
  </si>
  <si>
    <t>taylorjturton</t>
  </si>
  <si>
    <t>going to bed. school night  german 2moro  gotta put up with the bitch until i can get moved out of her class.</t>
  </si>
  <si>
    <t>Mon Jun 15 04:16:49 PDT 2009</t>
  </si>
  <si>
    <t>ValleyPrincess</t>
  </si>
  <si>
    <t>I want to keep Sleeping   I have to go to the gym! Ok I am getting up now.</t>
  </si>
  <si>
    <t>Mon Jun 15 04:16:51 PDT 2009</t>
  </si>
  <si>
    <t>Overslept and missed my morning workout.  Should be fun to force myself later!  I don't even have the motivation to shower  (but i will)</t>
  </si>
  <si>
    <t>Mon Jun 15 04:16:52 PDT 2009</t>
  </si>
  <si>
    <t xml:space="preserve">at last! done with the schoolworks..now i have to study for the quiz O.O </t>
  </si>
  <si>
    <t xml:space="preserve">@ScotRadcliffe I am lost. Please help me find a good home. </t>
  </si>
  <si>
    <t>Mon Jun 15 04:16:53 PDT 2009</t>
  </si>
  <si>
    <t>mommyjen</t>
  </si>
  <si>
    <t xml:space="preserve">Off to doc to find put what's up With cassius' fevers. </t>
  </si>
  <si>
    <t>OMG. Just saw the cover for @annetteblair's Naked Dragon.  Wah! It won't be out until Jan 2010. So very long to wait. Le sigh.</t>
  </si>
  <si>
    <t>Mon Jun 15 04:16:55 PDT 2009</t>
  </si>
  <si>
    <t>andrewsnaith</t>
  </si>
  <si>
    <t xml:space="preserve">No matter how many times I shout, swear and lose my temper with eBay I always seem to have to resort back to it to sell things </t>
  </si>
  <si>
    <t>Mon Jun 15 04:16:58 PDT 2009</t>
  </si>
  <si>
    <t>Dont like graphzzz  want to be doing art....</t>
  </si>
  <si>
    <t>Mon Jun 15 04:17:00 PDT 2009</t>
  </si>
  <si>
    <t>myseester</t>
  </si>
  <si>
    <t xml:space="preserve">Why are you leaving me Carol- Anne ? </t>
  </si>
  <si>
    <t>Mon Jun 15 04:17:01 PDT 2009</t>
  </si>
  <si>
    <t>Roseanne Driscoll Is thinking a full dayy of revision....not goooooddd!!!  Lol x x x. http://tinyurl.com/lfoz5v</t>
  </si>
  <si>
    <t>Mon Jun 15 04:17:02 PDT 2009</t>
  </si>
  <si>
    <t xml:space="preserve">@manz76 sorry for not replying earlier re #zazzle - didn't check my twitter for a while! </t>
  </si>
  <si>
    <t>Mon Jun 15 04:17:04 PDT 2009</t>
  </si>
  <si>
    <t>LaLajuLez</t>
  </si>
  <si>
    <t>Â» learning for the 2 test's tomorrow.  i don't wanna learn.. i need hoLidays!!</t>
  </si>
  <si>
    <t>Mon Jun 15 04:17:05 PDT 2009</t>
  </si>
  <si>
    <t>alexp44</t>
  </si>
  <si>
    <t xml:space="preserve">@dollypip i want a shiny new iphone too </t>
  </si>
  <si>
    <t>Mon Jun 15 04:17:07 PDT 2009</t>
  </si>
  <si>
    <t>So, the MM show is a no show  so sad I can't go see him, but I have finals and is just to much ! Next time , next time ..</t>
  </si>
  <si>
    <t>Mon Jun 15 04:17:14 PDT 2009</t>
  </si>
  <si>
    <t>deepakjhalani</t>
  </si>
  <si>
    <t>Mon Jun 15 04:17:21 PDT 2009</t>
  </si>
  <si>
    <t>Lith517</t>
  </si>
  <si>
    <t xml:space="preserve">Zzzzzzzzzzzzzzzzzzz, I wish </t>
  </si>
  <si>
    <t>Mon Jun 15 04:17:24 PDT 2009</t>
  </si>
  <si>
    <t>lost about 10 followers today  guess they don't like me talking about my classmates poor fashion sense and #sweatyprofessor</t>
  </si>
  <si>
    <t>Mon Jun 15 04:17:25 PDT 2009</t>
  </si>
  <si>
    <t>HelenNicol</t>
  </si>
  <si>
    <t>Noooo, monsoonal again in Sheffield.  No pics for me this time, difficult to take photos whilst using crutches  #sheffieldfloods09</t>
  </si>
  <si>
    <t>Mon Jun 15 04:17:26 PDT 2009</t>
  </si>
  <si>
    <t>heenster</t>
  </si>
  <si>
    <t xml:space="preserve">@garethness I feel ya, turns out there's still 2 more things to do </t>
  </si>
  <si>
    <t xml:space="preserve">that was meant to say @OneHornyUnicorn just attacked me with her swivel chair...but we were trying to see who could do it first, she won </t>
  </si>
  <si>
    <t>Mon Jun 15 04:17:27 PDT 2009</t>
  </si>
  <si>
    <t>@sophz_x Yeah but i had to get up in the morning for my paper round  i would've stayed up</t>
  </si>
  <si>
    <t>Mon Jun 15 04:17:29 PDT 2009</t>
  </si>
  <si>
    <t xml:space="preserve">hey tweets where be y'all? I'm like all lonely on the interwebz!! </t>
  </si>
  <si>
    <t>Mon Jun 15 04:17:30 PDT 2009</t>
  </si>
  <si>
    <t>Nimbus3000</t>
  </si>
  <si>
    <t xml:space="preserve">is tryng to watch Kill Bill Vol. 1, but the sound is too faint and cant find compatible sub-titles.... </t>
  </si>
  <si>
    <t>Mon Jun 15 04:17:32 PDT 2009</t>
  </si>
  <si>
    <t>_oliviaaa</t>
  </si>
  <si>
    <t>dislocated my pinky finger!  owie.</t>
  </si>
  <si>
    <t>Mon Jun 15 04:17:33 PDT 2009</t>
  </si>
  <si>
    <t>overthesea</t>
  </si>
  <si>
    <t>UGH I HATE MR RESCH  Why must an AP Bio final be monstrously difficult AFTER the AP? Last year's average was a D; expect it to decline.</t>
  </si>
  <si>
    <t>Mon Jun 15 04:17:34 PDT 2009</t>
  </si>
  <si>
    <t xml:space="preserve">I have more gallbladder induced vomiting before 6:20 am than most people have all day!  And it tasted like 1000 island dressing. </t>
  </si>
  <si>
    <t xml:space="preserve">LIONs (Linked In Open Networkers) are crazy! I had to decline 10 requests in the last 1 week - wonder why they think I am one of them </t>
  </si>
  <si>
    <t>JonBollinger</t>
  </si>
  <si>
    <t xml:space="preserve">needs to go into town today </t>
  </si>
  <si>
    <t>Mon Jun 15 04:17:38 PDT 2009</t>
  </si>
  <si>
    <t xml:space="preserve">@oolipgloss Probably because all the good ones are taken and their flatmates don't wanna let them go. Sorry you're still looking, ack! </t>
  </si>
  <si>
    <t>_katemitchell</t>
  </si>
  <si>
    <t xml:space="preserve">I really cannot cook for myself.. i'm hungry </t>
  </si>
  <si>
    <t>Mon Jun 15 04:17:39 PDT 2009</t>
  </si>
  <si>
    <t>uglyone</t>
  </si>
  <si>
    <t xml:space="preserve">Upgrading age... installing version 41 - It runs slower </t>
  </si>
  <si>
    <t>Mon Jun 15 04:17:41 PDT 2009</t>
  </si>
  <si>
    <t xml:space="preserve">vacation is overrrr! </t>
  </si>
  <si>
    <t>Mon Jun 15 04:17:47 PDT 2009</t>
  </si>
  <si>
    <t>YungNitschke</t>
  </si>
  <si>
    <t>OGt's Camps today,  8:30 -11</t>
  </si>
  <si>
    <t>Mon Jun 15 04:17:48 PDT 2009</t>
  </si>
  <si>
    <t>Liv_1911</t>
  </si>
  <si>
    <t xml:space="preserve">more bloody revision </t>
  </si>
  <si>
    <t>Mon Jun 15 04:17:50 PDT 2009</t>
  </si>
  <si>
    <t>TheFungusyOne</t>
  </si>
  <si>
    <t xml:space="preserve">was the only kid at the recital with no parents </t>
  </si>
  <si>
    <t>Mon Jun 15 04:17:52 PDT 2009</t>
  </si>
  <si>
    <t>Hudsonator1712</t>
  </si>
  <si>
    <t xml:space="preserve">has nothing to do for the rest of the day </t>
  </si>
  <si>
    <t>drspectrum</t>
  </si>
  <si>
    <t xml:space="preserve">Awake after a very long, mostly sleepless night </t>
  </si>
  <si>
    <t xml:space="preserve">@jacobkiers no it is not </t>
  </si>
  <si>
    <t>Mon Jun 15 04:17:53 PDT 2009</t>
  </si>
  <si>
    <t>sivanfeigen</t>
  </si>
  <si>
    <t>fark my antihelix is infected. waah i have to go to hairhousewarehouse now  boourns</t>
  </si>
  <si>
    <t>Mon Jun 15 04:17:54 PDT 2009</t>
  </si>
  <si>
    <t>KristyL93</t>
  </si>
  <si>
    <t>still gettin used 2twitter  sorry if i dnt reply</t>
  </si>
  <si>
    <t xml:space="preserve">schooool     last monday of gradee ten </t>
  </si>
  <si>
    <t>Mon Jun 15 04:17:56 PDT 2009</t>
  </si>
  <si>
    <t xml:space="preserve">Why is it so hot here. The sun isn't even out. </t>
  </si>
  <si>
    <t>Mon Jun 15 04:17:57 PDT 2009</t>
  </si>
  <si>
    <t>erinsaysROAR</t>
  </si>
  <si>
    <t xml:space="preserve">@bradiewebbstack supernatural is getting a bit dark for me lately, not the demons or anything but the brothers arent as much fun any more </t>
  </si>
  <si>
    <t>sashafierceme</t>
  </si>
  <si>
    <t xml:space="preserve">Is up for my 8 o clock class </t>
  </si>
  <si>
    <t>Mon Jun 15 04:17:59 PDT 2009</t>
  </si>
  <si>
    <t>@hereinthehive defo mate, its awful, i have not slept right for weeks with it already  but them tablets help a lot really</t>
  </si>
  <si>
    <t>Mon Jun 15 04:18:00 PDT 2009</t>
  </si>
  <si>
    <t>SGFreer</t>
  </si>
  <si>
    <t xml:space="preserve">@fibbest it's no where near over for me </t>
  </si>
  <si>
    <t>Mon Jun 15 04:18:01 PDT 2009</t>
  </si>
  <si>
    <t>Mon Jun 15 04:18:04 PDT 2009</t>
  </si>
  <si>
    <t>1st day of proper holiday starts. Already down to one book  must write to do list at some point, or y'know, do stuff. Wisdom teeth ar ...</t>
  </si>
  <si>
    <t>Mon Jun 15 04:18:08 PDT 2009</t>
  </si>
  <si>
    <t>EmilPangilinan</t>
  </si>
  <si>
    <t xml:space="preserve">Just Got Home. I think I broke my voacl cords. </t>
  </si>
  <si>
    <t>Mon Jun 15 04:18:12 PDT 2009</t>
  </si>
  <si>
    <t xml:space="preserve">Wow, 7am and already spoiliord on the Marvel news today, by Marvel people </t>
  </si>
  <si>
    <t>britinwisconsin</t>
  </si>
  <si>
    <t xml:space="preserve">another boring day sat at home,looking for jobs that are not there </t>
  </si>
  <si>
    <t>DKeoLighT</t>
  </si>
  <si>
    <t xml:space="preserve">up early about to head to by job on campus then class later.... I just want to sleep in all </t>
  </si>
  <si>
    <t>Mon Jun 15 04:18:17 PDT 2009</t>
  </si>
  <si>
    <t>filipeavillez</t>
  </si>
  <si>
    <t xml:space="preserve">suicidal tendencies concert on thuesday and iÂ´m in Zambujeira.  </t>
  </si>
  <si>
    <t>Mon Jun 15 04:18:18 PDT 2009</t>
  </si>
  <si>
    <t xml:space="preserve">Last day as a junior! . . . then finals </t>
  </si>
  <si>
    <t>Mon Jun 15 04:18:20 PDT 2009</t>
  </si>
  <si>
    <t>john_wilson</t>
  </si>
  <si>
    <t xml:space="preserve">@lscity  I just passed through on the way to Parkersburg to see my brother's new kid. We were actually running late on the way back </t>
  </si>
  <si>
    <t>Mon Jun 15 04:18:22 PDT 2009</t>
  </si>
  <si>
    <t>DirtyMaryy</t>
  </si>
  <si>
    <t xml:space="preserve">;; Missing My Hubby </t>
  </si>
  <si>
    <t>Mon Jun 15 04:18:27 PDT 2009</t>
  </si>
  <si>
    <t>buttaflygirly7</t>
  </si>
  <si>
    <t>Spoke too soon  Busy time. x</t>
  </si>
  <si>
    <t>Mon Jun 15 04:18:28 PDT 2009</t>
  </si>
  <si>
    <t>Pastor_Robert</t>
  </si>
  <si>
    <t xml:space="preserve">@virtuallyassist &amp;quot;oops may b next time....Lakers whipped em'&amp;quot;. Yes they did. Congratulations!  </t>
  </si>
  <si>
    <t>Mon Jun 15 04:18:36 PDT 2009</t>
  </si>
  <si>
    <t>louisbarbosa</t>
  </si>
  <si>
    <t>Sold my Sackboy for Â£20  . Going to exchange some bits n bobs @ Cex, too. Weather is crackin', and so are the many short skirts about ;-)</t>
  </si>
  <si>
    <t>Mon Jun 15 04:18:40 PDT 2009</t>
  </si>
  <si>
    <t>lawouach</t>
  </si>
  <si>
    <t xml:space="preserve">Listening to some of the new Amplifier material: http://www.myspace.com/ampcorp Freaking rockin'. MySpace compression is awful though </t>
  </si>
  <si>
    <t xml:space="preserve">I love funny commercials! Too bad all the commercials in Malaysia is plain BORING! People try to avoid commercials here, for gods sake! </t>
  </si>
  <si>
    <t>Mon Jun 15 04:18:44 PDT 2009</t>
  </si>
  <si>
    <t xml:space="preserve">@Schofe I have a phobia of banana skins! I hate them cant stand touching them especially the empty ones when the banana has gone! Ugh </t>
  </si>
  <si>
    <t>Mon Jun 15 04:18:46 PDT 2009</t>
  </si>
  <si>
    <t>HAYitsmarissa</t>
  </si>
  <si>
    <t>is SOOOO burnt  it hurtss badd. LAST FULL WEEK OF SCHOOl. !!!!!</t>
  </si>
  <si>
    <t>Mon Jun 15 04:18:47 PDT 2009</t>
  </si>
  <si>
    <t>Ah. Shit. My hair look like the haircut I had when I was 10 years old. My father will be jumping for joy  - http://tweet.sg #fb</t>
  </si>
  <si>
    <t>Mon Jun 15 04:18:49 PDT 2009</t>
  </si>
  <si>
    <t xml:space="preserve">Not going to work bc of this flu!!! Didn't sleep at all last nite!!! </t>
  </si>
  <si>
    <t>Mon Jun 15 04:18:55 PDT 2009</t>
  </si>
  <si>
    <t>@streetforecast Hello dry crispy straw hair!  Hopefully not!</t>
  </si>
  <si>
    <t>meggguriki</t>
  </si>
  <si>
    <t>+ dang I can't make it to the FETE DELA MUSIQUE     DUTY in PAMPANGA JUNE 20-26 o.o</t>
  </si>
  <si>
    <t>Mon Jun 15 04:18:57 PDT 2009</t>
  </si>
  <si>
    <t xml:space="preserve">Eating salad and quorn chicken. My mom loves plying me with fake meat </t>
  </si>
  <si>
    <t>Mon Jun 15 04:18:59 PDT 2009</t>
  </si>
  <si>
    <t>NikkieLea</t>
  </si>
  <si>
    <t xml:space="preserve">I just finished reading 'my sisters keeper' and holy shit i am sitll balling my eyes from it! i dont know how someone can right that sad! </t>
  </si>
  <si>
    <t>Time 2 face the wolves! I was supposed to be off work today, but duty calls  I'm grateful to have a job, I'm grateful to have a job...</t>
  </si>
  <si>
    <t>CallumxoMacleod</t>
  </si>
  <si>
    <t xml:space="preserve">This weeks gonna drag, four more days of doing sod all, before I leave for London.. I've also finished watching every season of entourage </t>
  </si>
  <si>
    <t>Mon Jun 15 04:19:01 PDT 2009</t>
  </si>
  <si>
    <t xml:space="preserve">@TravisGarland @druidDUDE  COOL HUH!! Darn u guys was gonna conquer the charts when everything suddenly went wrong...  </t>
  </si>
  <si>
    <t xml:space="preserve">i want to go to the gym but i cant be arsed </t>
  </si>
  <si>
    <t>Mon Jun 15 04:19:02 PDT 2009</t>
  </si>
  <si>
    <t xml:space="preserve">I love funny commercials! Too bad all the commercials in Malaysia are plain BORING! People try to avoid commercials here, for gods sake! </t>
  </si>
  <si>
    <t>Mon Jun 15 04:19:04 PDT 2009</t>
  </si>
  <si>
    <t>Reffet</t>
  </si>
  <si>
    <t>Ppl please vote for me then  http://bit.ly/18Bk14  I still got only 1 vote  also vote for NICK</t>
  </si>
  <si>
    <t>hebyo</t>
  </si>
  <si>
    <t xml:space="preserve">@mattoking hahaha oh god yeah he's hilarious but i think it's sold out </t>
  </si>
  <si>
    <t>Mon Jun 15 04:19:05 PDT 2009</t>
  </si>
  <si>
    <t xml:space="preserve">My manager told me we're short on staff, so I may not get the extra week of leave I want. </t>
  </si>
  <si>
    <t>Mon Jun 15 04:19:06 PDT 2009</t>
  </si>
  <si>
    <t>filangieees</t>
  </si>
  <si>
    <t>Last day of schooools.  FHHS '09 &amp;lt;3</t>
  </si>
  <si>
    <t>Mon Jun 15 04:19:07 PDT 2009</t>
  </si>
  <si>
    <t>Krismon1</t>
  </si>
  <si>
    <t>At work thank god for dvr cause i fell asleep before tru blood so sad  ; ) Kris</t>
  </si>
  <si>
    <t>Mon Jun 15 04:19:08 PDT 2009</t>
  </si>
  <si>
    <t>SuzetteJames</t>
  </si>
  <si>
    <t xml:space="preserve">Just got to the airport.. Not feelin so well </t>
  </si>
  <si>
    <t>Mon Jun 15 04:19:09 PDT 2009</t>
  </si>
  <si>
    <t>Gah, I love developing with Firefox + Firebug, but it sucks that it's such an unstable environment right now  new profile, here I come!</t>
  </si>
  <si>
    <t>ekangkarot</t>
  </si>
  <si>
    <t xml:space="preserve">wants to go to rockeoke. </t>
  </si>
  <si>
    <t>Mon Jun 15 04:19:10 PDT 2009</t>
  </si>
  <si>
    <t>josiemcadams</t>
  </si>
  <si>
    <t>I just woke up and I'm still really tired.  I hate working   *grumble grumble* I stayed up way too late sigh</t>
  </si>
  <si>
    <t>Mon Jun 15 04:19:17 PDT 2009</t>
  </si>
  <si>
    <t>@yohanik My beard of lust used to do this.  I miss you so much, beard!</t>
  </si>
  <si>
    <t>@kimtagg well, not much man kai putol2 amung txt. i think naguba akong phone  i need to buy a new one. AMP! lol</t>
  </si>
  <si>
    <t>Mon Jun 15 04:19:18 PDT 2009</t>
  </si>
  <si>
    <t xml:space="preserve">Just woke up.... I don't feel like getting up </t>
  </si>
  <si>
    <t>Mon Jun 15 04:19:22 PDT 2009</t>
  </si>
  <si>
    <t>dww84</t>
  </si>
  <si>
    <t xml:space="preserve">My Graze box was supposed to arrive on Friday, and still hasn't turned up.. not happy </t>
  </si>
  <si>
    <t>jklovegood</t>
  </si>
  <si>
    <t xml:space="preserve">ugh!  can't fall back asleep </t>
  </si>
  <si>
    <t>Mon Jun 15 04:19:26 PDT 2009</t>
  </si>
  <si>
    <t>sue2saunders</t>
  </si>
  <si>
    <t xml:space="preserve">steven is off to work. the kids are getting ready for school and it's day day 12 no driving </t>
  </si>
  <si>
    <t xml:space="preserve">I am still wide awake </t>
  </si>
  <si>
    <t>Mon Jun 15 04:19:29 PDT 2009</t>
  </si>
  <si>
    <t>neo2904</t>
  </si>
  <si>
    <t xml:space="preserve">Electronics lab failed me once again... still no output </t>
  </si>
  <si>
    <t>Mon Jun 15 04:19:32 PDT 2009</t>
  </si>
  <si>
    <t xml:space="preserve">@PoshLopez lol the lesbian one. aw no edies death is so sad </t>
  </si>
  <si>
    <t>Mon Jun 15 04:19:36 PDT 2009</t>
  </si>
  <si>
    <t xml:space="preserve">sick kitty pooped all over my bed </t>
  </si>
  <si>
    <t>Mon Jun 15 04:19:41 PDT 2009</t>
  </si>
  <si>
    <t>nttruong</t>
  </si>
  <si>
    <t xml:space="preserve">at the university .. working on reports and exams: currently NO social life </t>
  </si>
  <si>
    <t>Jenny_Little</t>
  </si>
  <si>
    <t xml:space="preserve">Damn... Tomorrow scares the shit out of me... Hate my prof and I suppose she doesn't like me </t>
  </si>
  <si>
    <t>Mon Jun 15 04:19:42 PDT 2009</t>
  </si>
  <si>
    <t>carmellejtweets</t>
  </si>
  <si>
    <t xml:space="preserve">i can't find what i'm looking for </t>
  </si>
  <si>
    <t>Mon Jun 15 04:19:44 PDT 2009</t>
  </si>
  <si>
    <t>.@speedmouse I have the same bloodsugar issues I always have   I feel like I'm running through cement and I am sitting down!</t>
  </si>
  <si>
    <t>xtinne_</t>
  </si>
  <si>
    <t>@stealingoneal, where can i buy your SONGS FROM? been looking everywhere  want them baad! lol.</t>
  </si>
  <si>
    <t>Mon Jun 15 04:19:48 PDT 2009</t>
  </si>
  <si>
    <t>elle07</t>
  </si>
  <si>
    <t>thunder and lightning is no fun at all my dog doesnt like it  but its fun to sit an listen to the rain sometimes. helps clear the mind</t>
  </si>
  <si>
    <t>Mon Jun 15 04:19:49 PDT 2009</t>
  </si>
  <si>
    <t>@vicariousills aw   no puppy photos showing off new do?</t>
  </si>
  <si>
    <t>Mon Jun 15 04:19:50 PDT 2009</t>
  </si>
  <si>
    <t>MartaMSousa</t>
  </si>
  <si>
    <t xml:space="preserve">Studying...again </t>
  </si>
  <si>
    <t>louie5</t>
  </si>
  <si>
    <t xml:space="preserve">had a stressful Monday at the office... </t>
  </si>
  <si>
    <t>Mon Jun 15 04:19:52 PDT 2009</t>
  </si>
  <si>
    <t>it_is_Ivette</t>
  </si>
  <si>
    <t>wow it has been a long times since my last update what can i say tx is boring  or is it just me???....lol</t>
  </si>
  <si>
    <t>Mon Jun 15 04:19:57 PDT 2009</t>
  </si>
  <si>
    <t>agracesarienne</t>
  </si>
  <si>
    <t>Hoaaaaaaaaaaaaa  fucking DAY!</t>
  </si>
  <si>
    <t>Mon Jun 15 04:19:58 PDT 2009</t>
  </si>
  <si>
    <t>FARfetched58</t>
  </si>
  <si>
    <t xml:space="preserve">Back spasms have dragged me out of bed early &amp;amp; sent me to the chiro-cracker. </t>
  </si>
  <si>
    <t>perdo6969</t>
  </si>
  <si>
    <t xml:space="preserve">eating waffels!getting ready for my third 12 hour shift in a row </t>
  </si>
  <si>
    <t>Mon Jun 15 04:19:59 PDT 2009</t>
  </si>
  <si>
    <t>isileinchen1</t>
  </si>
  <si>
    <t xml:space="preserve">school - accounting </t>
  </si>
  <si>
    <t>Marschnic</t>
  </si>
  <si>
    <t xml:space="preserve">Haven`t been twitting much, have a really bad ear-infection; nasty things are  pouring out of it. Disgusting...and very painful...  </t>
  </si>
  <si>
    <t>Mon Jun 15 04:20:01 PDT 2009</t>
  </si>
  <si>
    <t xml:space="preserve">@mr_baxter Sigh.  Was I not your first redbubble friend?  Even though you never write to me anymore. </t>
  </si>
  <si>
    <t>Mon Jun 15 04:20:03 PDT 2009</t>
  </si>
  <si>
    <t>Cecilyk</t>
  </si>
  <si>
    <t xml:space="preserve">@Sadandbeautiful Stay home, sweetie. I really don't want you all to get this. </t>
  </si>
  <si>
    <t xml:space="preserve">i pulled loads of muscles in my chest from doing the slug @dougiemcfly style with @Monicarrrr yesterday. ouch </t>
  </si>
  <si>
    <t>Mon Jun 15 04:20:07 PDT 2009</t>
  </si>
  <si>
    <t>AlissaSarah</t>
  </si>
  <si>
    <t xml:space="preserve">last tap class today </t>
  </si>
  <si>
    <t>Mon Jun 15 04:20:08 PDT 2009</t>
  </si>
  <si>
    <t xml:space="preserve">I forgot to adjust the a/c before I went to bed so I just woke up all sweaty and hot. Gross </t>
  </si>
  <si>
    <t>Mon Jun 15 04:20:09 PDT 2009</t>
  </si>
  <si>
    <t xml:space="preserve">do we have a @_Fluffy for B&amp;amp;B? Elaine is a no </t>
  </si>
  <si>
    <t>Mon Jun 15 04:20:10 PDT 2009</t>
  </si>
  <si>
    <t>WiiDS</t>
  </si>
  <si>
    <t xml:space="preserve">OMIJ: No Take Away Channel test tonight. </t>
  </si>
  <si>
    <t>Mon Jun 15 04:20:11 PDT 2009</t>
  </si>
  <si>
    <t>thejamiebennett</t>
  </si>
  <si>
    <t xml:space="preserve">I don't think office life is for me. </t>
  </si>
  <si>
    <t>Mon Jun 15 04:20:12 PDT 2009</t>
  </si>
  <si>
    <t>pattykyu</t>
  </si>
  <si>
    <t xml:space="preserve">first day of school? it was pretty boring. bah! the worst part? it feels like we're being boiled inside our classroom. it's so hot! </t>
  </si>
  <si>
    <t>Mon Jun 15 04:20:17 PDT 2009</t>
  </si>
  <si>
    <t>Waiting for the bus  erghs it should come sooner</t>
  </si>
  <si>
    <t>Mon Jun 15 04:20:22 PDT 2009</t>
  </si>
  <si>
    <t xml:space="preserve">Just told my mother about Sadie by email. We don't talk anymore. Except when her December guilt inevitably kicks in, it seems. </t>
  </si>
  <si>
    <t>Mon Jun 15 04:20:24 PDT 2009</t>
  </si>
  <si>
    <t>joannaaahhh_13</t>
  </si>
  <si>
    <t xml:space="preserve">I'm turning to a full time shopaholic now. last weeks expenses was 200, and I just started off e 1st day of e week with another 100. </t>
  </si>
  <si>
    <t>Mon Jun 15 04:20:26 PDT 2009</t>
  </si>
  <si>
    <t>chops is s-i-c-k.     i am worried about my little fuzzball</t>
  </si>
  <si>
    <t>Kingston2</t>
  </si>
  <si>
    <t xml:space="preserve">@lonelysandwich Hate to be the bearer of bad news, AT&amp;amp;T sold out of pre-orders on Saturday </t>
  </si>
  <si>
    <t>Mon Jun 15 04:20:30 PDT 2009</t>
  </si>
  <si>
    <t>@mistressmayhem after i have my dinner, i'll show you  [+]</t>
  </si>
  <si>
    <t>Mon Jun 15 04:20:31 PDT 2009</t>
  </si>
  <si>
    <t>TugceBaran</t>
  </si>
  <si>
    <t xml:space="preserve">I'm gonna play Sims 2! I can't play sims 3 because of my video card </t>
  </si>
  <si>
    <t xml:space="preserve">@hellonoe budget buat makan sushi bulan ini dh abizzzz </t>
  </si>
  <si>
    <t>Mon Jun 15 04:20:32 PDT 2009</t>
  </si>
  <si>
    <t xml:space="preserve">@karpsy They spammed me too. Must've read about my Brit-pod </t>
  </si>
  <si>
    <t>Mon Jun 15 04:20:33 PDT 2009</t>
  </si>
  <si>
    <t>limoncellohead</t>
  </si>
  <si>
    <t>So annoyed got to work and no security card.  too early to get buzzed in so back home. Now on the way AGAIN. sigh</t>
  </si>
  <si>
    <t>Craving for some blueberry cheesecake...  #fb</t>
  </si>
  <si>
    <t>Mon Jun 15 04:20:34 PDT 2009</t>
  </si>
  <si>
    <t xml:space="preserve">religion assignment </t>
  </si>
  <si>
    <t>Mon Jun 15 04:20:36 PDT 2009</t>
  </si>
  <si>
    <t>Sore today. Hurt my back lifting stupid cheese.  damn it.</t>
  </si>
  <si>
    <t xml:space="preserve">Twitterific is soooo not anymore </t>
  </si>
  <si>
    <t>Mon Jun 15 04:20:37 PDT 2009</t>
  </si>
  <si>
    <t>Mon Jun 15 04:20:38 PDT 2009</t>
  </si>
  <si>
    <t xml:space="preserve">3 more followers, somebody unfollowed me </t>
  </si>
  <si>
    <t>@Clydebuilt Aw, hell  That's crappy news.</t>
  </si>
  <si>
    <t>Mon Jun 15 04:20:39 PDT 2009</t>
  </si>
  <si>
    <t>@BioTecK  re &amp;quot;Reading &amp;amp; watching pictures at NicoleB&amp;quot; - you are sweet - thanks! And sorry for the late reply  !</t>
  </si>
  <si>
    <t>Mon Jun 15 04:20:40 PDT 2009</t>
  </si>
  <si>
    <t>amybraid</t>
  </si>
  <si>
    <t xml:space="preserve">Just looked at the Glasto line up and want to cry and the thought of not going </t>
  </si>
  <si>
    <t>Mon Jun 15 04:20:43 PDT 2009</t>
  </si>
  <si>
    <t xml:space="preserve">I need to fix my school stuffs , alreadyy ! </t>
  </si>
  <si>
    <t>Mon Jun 15 04:20:46 PDT 2009</t>
  </si>
  <si>
    <t>Anja0__o</t>
  </si>
  <si>
    <t>neck still hurts as hell  but finally up. Gotta take a shower and get ready for school. 2 days left!!</t>
  </si>
  <si>
    <t>Mon Jun 15 04:20:51 PDT 2009</t>
  </si>
  <si>
    <t>mee_LA_ee</t>
  </si>
  <si>
    <t>where did my weekend go??!!  @ work...ughhhhhhhh</t>
  </si>
  <si>
    <t>paulajh65</t>
  </si>
  <si>
    <t xml:space="preserve">its the toughest day since my last son left home empty nest now </t>
  </si>
  <si>
    <t>Mon Jun 15 04:20:52 PDT 2009</t>
  </si>
  <si>
    <t>raaaine</t>
  </si>
  <si>
    <t xml:space="preserve">super tired. doesn't have unli anymore. </t>
  </si>
  <si>
    <t>Mon Jun 15 04:20:53 PDT 2009</t>
  </si>
  <si>
    <t>shawnBerger</t>
  </si>
  <si>
    <t xml:space="preserve">Coming home from a great stay at Tennessee.  Very sad </t>
  </si>
  <si>
    <t>Mon Jun 15 04:20:56 PDT 2009</t>
  </si>
  <si>
    <t>racheltraveling</t>
  </si>
  <si>
    <t>Still tired from yesterday. Have zero motivation to get up and go  going back to sleep for a few more hours.</t>
  </si>
  <si>
    <t>Mon Jun 15 04:21:01 PDT 2009</t>
  </si>
  <si>
    <t>@Chubbx U can C, my son was gr8 2, but... he won't draw any more  Trying to get him back.. send me pics of Ur's I love childrens art!</t>
  </si>
  <si>
    <t>Mon Jun 15 04:21:03 PDT 2009</t>
  </si>
  <si>
    <t>JeriDianna</t>
  </si>
  <si>
    <t>Damn it #masterchef not on today!  LOL http://tinyurl.com/n8ghzx</t>
  </si>
  <si>
    <t>Mon Jun 15 04:21:06 PDT 2009</t>
  </si>
  <si>
    <t xml:space="preserve">Soooo i dont knowif this is a joke or if this is for real but i feel like ive never been up this early in my life </t>
  </si>
  <si>
    <t>Mon Jun 15 04:21:07 PDT 2009</t>
  </si>
  <si>
    <t>dollfaceDEN</t>
  </si>
  <si>
    <t xml:space="preserve">i wish i could make everyone happy, even just one person....feeling sad...hate feeling sad   </t>
  </si>
  <si>
    <t>Mon Jun 15 04:21:15 PDT 2009</t>
  </si>
  <si>
    <t>@HollyYM parents don't understand it, my dad was a professor and my mom has 2 masters degrees!!!  i feel so dumb! don't feel bad, i really</t>
  </si>
  <si>
    <t xml:space="preserve">Dont make me late </t>
  </si>
  <si>
    <t>Mon Jun 15 04:21:16 PDT 2009</t>
  </si>
  <si>
    <t>paulinamaxine</t>
  </si>
  <si>
    <t xml:space="preserve">@pinkiecheeks Teacher Ed!  ma-mimiss ko siya na teacher natin. </t>
  </si>
  <si>
    <t>Mon Jun 15 04:21:17 PDT 2009</t>
  </si>
  <si>
    <t xml:space="preserve">Up w. @juuuiicyz mad EARLY. Someone tell me wtf I have my dot </t>
  </si>
  <si>
    <t>Mon Jun 15 04:21:18 PDT 2009</t>
  </si>
  <si>
    <t xml:space="preserve">Urrgggh, rain again WTF it may run up until my bday @ this rate! Its gonna be a long first day back 2 work n a longer nite in class </t>
  </si>
  <si>
    <t>Mon Jun 15 04:21:21 PDT 2009</t>
  </si>
  <si>
    <t>aadi_aditi</t>
  </si>
  <si>
    <t xml:space="preserve">i am at chennai.... for audit  </t>
  </si>
  <si>
    <t>Mon Jun 15 04:21:26 PDT 2009</t>
  </si>
  <si>
    <t>MattsDestiny</t>
  </si>
  <si>
    <t xml:space="preserve">is upset New Kids have cancelled there tour! To Oz!!!! </t>
  </si>
  <si>
    <t>Mon Jun 15 04:21:27 PDT 2009</t>
  </si>
  <si>
    <t>KathleenDC</t>
  </si>
  <si>
    <t>xxJakxx</t>
  </si>
  <si>
    <t xml:space="preserve">Aww my last day off work and its pouring from the heavens! </t>
  </si>
  <si>
    <t>Mon Jun 15 04:21:29 PDT 2009</t>
  </si>
  <si>
    <t>Slippery_Klutz</t>
  </si>
  <si>
    <t xml:space="preserve">*whimpers* I'm losing followers! Why? Why? Am I too boring now? It's not my fault I'm all alone in Denali </t>
  </si>
  <si>
    <t>Mon Jun 15 04:21:33 PDT 2009</t>
  </si>
  <si>
    <t>ir0nside</t>
  </si>
  <si>
    <t xml:space="preserve">Just wish i taken a picture of that now  </t>
  </si>
  <si>
    <t>Mon Jun 15 04:21:36 PDT 2009</t>
  </si>
  <si>
    <t>@ChiyoVamp oh yum  don't you be catching pig-death!</t>
  </si>
  <si>
    <t>Mon Jun 15 04:21:38 PDT 2009</t>
  </si>
  <si>
    <t>@savagestar me too  fucking sucks</t>
  </si>
  <si>
    <t>iamtheparty</t>
  </si>
  <si>
    <t xml:space="preserve">Broken tailed cat now has a limp. What's going on with my boy?! </t>
  </si>
  <si>
    <t>Mon Jun 15 04:21:41 PDT 2009</t>
  </si>
  <si>
    <t>dragostea83</t>
  </si>
  <si>
    <t xml:space="preserve">Shouldn't have left the poker game so early - it was looking so promising and could've done with the 40 quid </t>
  </si>
  <si>
    <t>Mon Jun 15 04:21:42 PDT 2009</t>
  </si>
  <si>
    <t xml:space="preserve">way to gain three lbs.  fuck me </t>
  </si>
  <si>
    <t xml:space="preserve">Ugh. Need to come to grips w/the fact I can't go to the parade... </t>
  </si>
  <si>
    <t>Mon Jun 15 04:21:43 PDT 2009</t>
  </si>
  <si>
    <t xml:space="preserve">I have a headache now. I think I stayed up too late. </t>
  </si>
  <si>
    <t>Mon Jun 15 04:21:44 PDT 2009</t>
  </si>
  <si>
    <t>@CoCkySha smh no more late nights on the white mac  , Nah but I have to get @JuiiCyeffBaby back up here on the white mac LOL</t>
  </si>
  <si>
    <t>Mon Jun 15 04:21:46 PDT 2009</t>
  </si>
  <si>
    <t>I'm sure i just heard thunder   ... i hate thunder &amp;amp; lightening it scares me.</t>
  </si>
  <si>
    <t>Mon Jun 15 04:21:47 PDT 2009</t>
  </si>
  <si>
    <t>smhill3</t>
  </si>
  <si>
    <t xml:space="preserve">hangova yday in wrk n den a thunder storm brought 3leeks in my department!! nt funtyms at al!!! </t>
  </si>
  <si>
    <t>Mon Jun 15 04:21:49 PDT 2009</t>
  </si>
  <si>
    <t>ccampbell14</t>
  </si>
  <si>
    <t>Monday again - I really need to post more often - I am neglectful to my twitter  Tony stayed in 1st place, Robby Gordon should keep Baha W</t>
  </si>
  <si>
    <t>Mon Jun 15 04:21:52 PDT 2009</t>
  </si>
  <si>
    <t>Jerkwolf</t>
  </si>
  <si>
    <t xml:space="preserve">Just watched a movie called Mega-shark Vs Giant-octopus. It wasn't as good as it sounds </t>
  </si>
  <si>
    <t>Mon Jun 15 04:21:54 PDT 2009</t>
  </si>
  <si>
    <t>ang hirap nman ng assignment sa algebra! hate it! i might have a low grade because it's so hard 4 me &amp;amp; i don't know why!  ..i'll sleep na!</t>
  </si>
  <si>
    <t>pink_lady69</t>
  </si>
  <si>
    <t xml:space="preserve">@Tigerlily_Manj OMFG hun, I can't believe it!!!! Sending hugs your way!!! I would feel the same way </t>
  </si>
  <si>
    <t xml:space="preserve">@markindelicato Lucky! I have to wait another 6 weeks till my last day </t>
  </si>
  <si>
    <t>Mon Jun 15 04:21:57 PDT 2009</t>
  </si>
  <si>
    <t>In my way to school...idk how th twit it got cold, yersterday it waz hot as hell and today is cold  not nice</t>
  </si>
  <si>
    <t>Mon Jun 15 04:21:58 PDT 2009</t>
  </si>
  <si>
    <t>IPA_Updates</t>
  </si>
  <si>
    <t xml:space="preserve">Ignore that last post - damned hacking website </t>
  </si>
  <si>
    <t>Mon Jun 15 04:21:59 PDT 2009</t>
  </si>
  <si>
    <t>alyssamjo</t>
  </si>
  <si>
    <t xml:space="preserve">I am a giant sleepyhead this morning. I want more sleep </t>
  </si>
  <si>
    <t>marikita_kemon</t>
  </si>
  <si>
    <t xml:space="preserve">Divine calm shower gel-nya TBS bnr2 mantafff! Nyesel deh beli travel size doang </t>
  </si>
  <si>
    <t xml:space="preserve">@dhempe dude, I wanted to catch uo with you Sunday at IIM... U were missing </t>
  </si>
  <si>
    <t>Mon Jun 15 04:22:00 PDT 2009</t>
  </si>
  <si>
    <t>Besides True Blood, this summers TV lineup blows hard  I want Chuck and HIMYM back.</t>
  </si>
  <si>
    <t>Mon Jun 15 04:22:03 PDT 2009</t>
  </si>
  <si>
    <t>jazziebabycakes</t>
  </si>
  <si>
    <t xml:space="preserve">i don't know how i'm awake right now after about an 1 and a half of sleep... i'm officially going to sleep until I have to wake up at 7. </t>
  </si>
  <si>
    <t>Mon Jun 15 04:22:06 PDT 2009</t>
  </si>
  <si>
    <t xml:space="preserve">There is no Skype app on gPhone! </t>
  </si>
  <si>
    <t>Mon Jun 15 04:22:08 PDT 2009</t>
  </si>
  <si>
    <t>CheerGirlEmma</t>
  </si>
  <si>
    <t xml:space="preserve">is sleepy and has a cut in the back of her throat </t>
  </si>
  <si>
    <t xml:space="preserve">Still not heard back from Finland. I dont think Im going </t>
  </si>
  <si>
    <t>Mon Jun 15 04:22:09 PDT 2009</t>
  </si>
  <si>
    <t>k_lea</t>
  </si>
  <si>
    <t xml:space="preserve">About to start studying for my 830am Maths exam tomorrow. Anyone wanna come help? </t>
  </si>
  <si>
    <t>Mahannn</t>
  </si>
  <si>
    <t>courseworking in college  FAHK</t>
  </si>
  <si>
    <t>Mon Jun 15 04:22:11 PDT 2009</t>
  </si>
  <si>
    <t>fizzylizzy21</t>
  </si>
  <si>
    <t xml:space="preserve">Was disturbed by the Supernatural episode last night  What has happened to Sam &amp;amp; Dean?? </t>
  </si>
  <si>
    <t>Mon Jun 15 04:22:12 PDT 2009</t>
  </si>
  <si>
    <t>vayiedelapaz</t>
  </si>
  <si>
    <t xml:space="preserve">my first day of college was very tiring! we already had tons of homework </t>
  </si>
  <si>
    <t>Mon Jun 15 04:22:14 PDT 2009</t>
  </si>
  <si>
    <t>Scared of what might be the outcome of the rally today.  #iranelection</t>
  </si>
  <si>
    <t>Mon Jun 15 04:22:15 PDT 2009</t>
  </si>
  <si>
    <t xml:space="preserve">i'm so in love with you till the point of madness </t>
  </si>
  <si>
    <t>Mon Jun 15 04:22:16 PDT 2009</t>
  </si>
  <si>
    <t>Lannn01</t>
  </si>
  <si>
    <t xml:space="preserve">Ughh I don't want to go back to work!! Feeling slightly depressed that vacation is over and family is not around anymore.... </t>
  </si>
  <si>
    <t>Mon Jun 15 04:22:18 PDT 2009</t>
  </si>
  <si>
    <t>NatalieSherif</t>
  </si>
  <si>
    <t>Why is every woman I take out viewing pregnant?  I wanna baby!!!</t>
  </si>
  <si>
    <t>Mon Jun 15 04:22:19 PDT 2009</t>
  </si>
  <si>
    <t>where the fuck are my headphones ?!  *sigh*</t>
  </si>
  <si>
    <t>Mon Jun 15 04:22:24 PDT 2009</t>
  </si>
  <si>
    <t>@glitteresque some long cardigan for $40.. coz i lost mine during a drunken excapade  woe.</t>
  </si>
  <si>
    <t>Mon Jun 15 04:22:26 PDT 2009</t>
  </si>
  <si>
    <t xml:space="preserve">@gelabean ANGELAAAAAA, I hardly talked to you today. </t>
  </si>
  <si>
    <t>Mon Jun 15 04:22:29 PDT 2009</t>
  </si>
  <si>
    <t>wOwwOwwUbsy</t>
  </si>
  <si>
    <t xml:space="preserve">Im going to camp right now at 6:21 awwwwwwwwwwwww it way to early but im at camp all week and i lost my phone so no tweets </t>
  </si>
  <si>
    <t>Mon Jun 15 04:22:31 PDT 2009</t>
  </si>
  <si>
    <t>JRPhotos</t>
  </si>
  <si>
    <t xml:space="preserve">is mowing the lawn and then planning to re-invoice The Observer &amp;amp; The Guardian for the expenses they owe him </t>
  </si>
  <si>
    <t>Mon Jun 15 04:22:33 PDT 2009</t>
  </si>
  <si>
    <t>imennez</t>
  </si>
  <si>
    <t xml:space="preserve">back home ... having a week's load of work stacked up </t>
  </si>
  <si>
    <t>Mon Jun 15 04:22:34 PDT 2009</t>
  </si>
  <si>
    <t>paranoidxo</t>
  </si>
  <si>
    <t>@JonasAustralia It was my Dad, and I was like, &amp;quot;Oh. It's you.&amp;quot; Sad face  LOL.</t>
  </si>
  <si>
    <t>Mon Jun 15 04:22:38 PDT 2009</t>
  </si>
  <si>
    <t xml:space="preserve">bored... nothing to do!! hmmm... </t>
  </si>
  <si>
    <t xml:space="preserve">Bored still not happy . ! </t>
  </si>
  <si>
    <t>Mon Jun 15 04:22:41 PDT 2009</t>
  </si>
  <si>
    <t>@bursey_15 I was way to tired to go to dinner last week  I actually went to bed like 9:30, haha!</t>
  </si>
  <si>
    <t>justmelanie75</t>
  </si>
  <si>
    <t xml:space="preserve">monday monday </t>
  </si>
  <si>
    <t>Mon Jun 15 04:22:43 PDT 2009</t>
  </si>
  <si>
    <t>meghanhamer</t>
  </si>
  <si>
    <t xml:space="preserve">in french </t>
  </si>
  <si>
    <t>Mon Jun 15 04:22:49 PDT 2009</t>
  </si>
  <si>
    <t xml:space="preserve">@ohappleda IAWTC. I honestly dont find that show amusing at all. I hate it since all my friends who are smart are like OMGITSAMAZING idgi </t>
  </si>
  <si>
    <t>Mon Jun 15 04:22:50 PDT 2009</t>
  </si>
  <si>
    <t xml:space="preserve">Tried to make a heart monitor- it didn't work. Got caught in the rain- it was heavy. Boo.  </t>
  </si>
  <si>
    <t>BrittanyShaun</t>
  </si>
  <si>
    <t xml:space="preserve"> @emilymariie why didnt you come to school?? have you done the short stack thing by yourself, or do you still need me?</t>
  </si>
  <si>
    <t>Mon Jun 15 04:22:52 PDT 2009</t>
  </si>
  <si>
    <t xml:space="preserve">i forgot my ipod today &amp;amp; i feel really lost without it </t>
  </si>
  <si>
    <t>Mon Jun 15 04:22:56 PDT 2009</t>
  </si>
  <si>
    <t xml:space="preserve">err who unfollowed me? Am I that boring?! </t>
  </si>
  <si>
    <t>Mon Jun 15 04:22:58 PDT 2009</t>
  </si>
  <si>
    <t>kallandsman</t>
  </si>
  <si>
    <t xml:space="preserve">can't sleep again </t>
  </si>
  <si>
    <t>Mon Jun 15 04:23:01 PDT 2009</t>
  </si>
  <si>
    <t xml:space="preserve">has a headache from saturday when she got in the car and whacked it on the handle </t>
  </si>
  <si>
    <t>Mon Jun 15 04:23:03 PDT 2009</t>
  </si>
  <si>
    <t xml:space="preserve">Suddenly feeling a bit dizzy. Back to bed for a few minutes </t>
  </si>
  <si>
    <t>Mon Jun 15 04:23:07 PDT 2009</t>
  </si>
  <si>
    <t>KaiLoi</t>
  </si>
  <si>
    <t xml:space="preserve">@grum oh I seee. *wink wink* so the legal amoung us have to wait. I got all excited. </t>
  </si>
  <si>
    <t>Mon Jun 15 04:23:08 PDT 2009</t>
  </si>
  <si>
    <t xml:space="preserve">is feeling guilty already but sooo tired need a day of chill </t>
  </si>
  <si>
    <t>Mon Jun 15 04:23:09 PDT 2009</t>
  </si>
  <si>
    <t>missey05</t>
  </si>
  <si>
    <t xml:space="preserve">at home sick..... </t>
  </si>
  <si>
    <t>Mon Jun 15 04:23:15 PDT 2009</t>
  </si>
  <si>
    <t>@EROTICNYMPHO  whats up Milfy?</t>
  </si>
  <si>
    <t>Errr I take it all back, now I'm soaked  î„ˆî„ˆî„ˆî„½î?‰î?‹</t>
  </si>
  <si>
    <t>Mon Jun 15 04:23:18 PDT 2009</t>
  </si>
  <si>
    <t xml:space="preserve">@yearning4d_sky I cant vote for u either!! </t>
  </si>
  <si>
    <t>keenagar</t>
  </si>
  <si>
    <t>is so tired.  http://plurk.com/p/112h6r</t>
  </si>
  <si>
    <t>Mon Jun 15 04:23:19 PDT 2009</t>
  </si>
  <si>
    <t>nsballer31</t>
  </si>
  <si>
    <t xml:space="preserve">everything about you,seems to be a lie..  guess were better off this way. all i have to say is goodbye &amp;lt;/3  --    going to such a bad day </t>
  </si>
  <si>
    <t>Mon Jun 15 04:23:21 PDT 2009</t>
  </si>
  <si>
    <t>jameswragg</t>
  </si>
  <si>
    <t xml:space="preserve">@rem It was getting so unstable for me that I resorted to Firefox 2.0 Portable Ed &amp;amp; FireBug 1.05 - the only solid combo for Win </t>
  </si>
  <si>
    <t>Mon Jun 15 04:23:22 PDT 2009</t>
  </si>
  <si>
    <t>need sleep but have 2 do this stupid ancient thingo  damn</t>
  </si>
  <si>
    <t>Mon Jun 15 04:23:24 PDT 2009</t>
  </si>
  <si>
    <t xml:space="preserve">Too hot to sleep last night, dragging this morning.  Hello Monday.  Blech.  </t>
  </si>
  <si>
    <t>Mon Jun 15 04:23:25 PDT 2009</t>
  </si>
  <si>
    <t>tubbeh</t>
  </si>
  <si>
    <t xml:space="preserve">@rsyncpalace Like the new design, however the login box on the front page (using right details) returns invalid login credentials error </t>
  </si>
  <si>
    <t>Mon Jun 15 04:23:31 PDT 2009</t>
  </si>
  <si>
    <t xml:space="preserve">as we go on, we remember, all the times we had together </t>
  </si>
  <si>
    <t>Mon Jun 15 04:23:32 PDT 2009</t>
  </si>
  <si>
    <t>sarahmccaaabe</t>
  </si>
  <si>
    <t>its RAINING!i was gonna make brownies (damn fine brownies)  but now i cant get to the shop  well i can, but it envolves tackling a brolly.</t>
  </si>
  <si>
    <t>Mon Jun 15 04:23:34 PDT 2009</t>
  </si>
  <si>
    <t>REALLY wants 2 get back in the bed!  im still tired!</t>
  </si>
  <si>
    <t>Mon Jun 15 04:23:38 PDT 2009</t>
  </si>
  <si>
    <t xml:space="preserve">@marantpal Yups, I'm working like less than 20 hours this week. </t>
  </si>
  <si>
    <t>Great they love to keep us in suspense. Dancers on stage now doing cool hip hop dance. Where's the phone  #samsung - http://tweet.sg</t>
  </si>
  <si>
    <t>Mon Jun 15 04:23:40 PDT 2009</t>
  </si>
  <si>
    <t xml:space="preserve">might not be able to go to the art exhibition tonight ughh </t>
  </si>
  <si>
    <t>MandaShmanda</t>
  </si>
  <si>
    <t xml:space="preserve">My foot is asleep and e me up. </t>
  </si>
  <si>
    <t>Mon Jun 15 04:23:44 PDT 2009</t>
  </si>
  <si>
    <t>iran_change</t>
  </si>
  <si>
    <t xml:space="preserve">Rally is about to begin! I can't help worrying about what the police will do with people... </t>
  </si>
  <si>
    <t>Mon Jun 15 04:23:46 PDT 2009</t>
  </si>
  <si>
    <t xml:space="preserve">@RealJackieB FUCK OATH he's hot! I used to have photos of him making out with Paul McDermott. I lost them though </t>
  </si>
  <si>
    <t>Mon Jun 15 04:23:47 PDT 2009</t>
  </si>
  <si>
    <t>TSLA</t>
  </si>
  <si>
    <t xml:space="preserve">I want my studio back </t>
  </si>
  <si>
    <t xml:space="preserve">@stewart23rd Yeah, i like that deal...You die and i get to live on and make Ghost..then get cancer....*Wait </t>
  </si>
  <si>
    <t>Mon Jun 15 04:23:49 PDT 2009</t>
  </si>
  <si>
    <t>Pooter420</t>
  </si>
  <si>
    <t xml:space="preserve">i want to be sleeping like my moddy is.. but the spider on the wall won't let me!! </t>
  </si>
  <si>
    <t>Mon Jun 15 04:23:50 PDT 2009</t>
  </si>
  <si>
    <t xml:space="preserve">suppose I really should go to work </t>
  </si>
  <si>
    <t xml:space="preserve">wants sodaaaa. and twizzlers. and jolly ranchers. ughh. </t>
  </si>
  <si>
    <t>Mon Jun 15 04:23:55 PDT 2009</t>
  </si>
  <si>
    <t>BullseyeLtd</t>
  </si>
  <si>
    <t>not feelin so gd today  doin some web work from home!! visit us for a live chat on www.bullseyeuk.com!!!!</t>
  </si>
  <si>
    <t>Mon Jun 15 04:23:54 PDT 2009</t>
  </si>
  <si>
    <t xml:space="preserve">&amp;quot;Hope is a dream of a soul awake&amp;quot; What am I doing up so early. </t>
  </si>
  <si>
    <t>kainahmarzo</t>
  </si>
  <si>
    <t xml:space="preserve">such a FOOL. </t>
  </si>
  <si>
    <t xml:space="preserve">Sunburn hurts soooooo much  But #Fantasypride was so much fun, I'm sad it's over already </t>
  </si>
  <si>
    <t>Mon Jun 15 04:23:56 PDT 2009</t>
  </si>
  <si>
    <t xml:space="preserve">@fudgecrumpet It's not just Twitter...Facebook is really dull, too! </t>
  </si>
  <si>
    <t>Mon Jun 15 04:23:58 PDT 2009</t>
  </si>
  <si>
    <t>I've been throwing up since 5  #squarespace</t>
  </si>
  <si>
    <t>Mon Jun 15 04:24:00 PDT 2009</t>
  </si>
  <si>
    <t>@elo_dit Aww  I hope he is alright xxxxxx</t>
  </si>
  <si>
    <t>Laurie6686</t>
  </si>
  <si>
    <t>work  how i hate Mondays</t>
  </si>
  <si>
    <t>Mon Jun 15 04:24:01 PDT 2009</t>
  </si>
  <si>
    <t xml:space="preserve">Is wondering what happened to the weekend?!? It's Monday already </t>
  </si>
  <si>
    <t>Mon Jun 15 04:24:03 PDT 2009</t>
  </si>
  <si>
    <t xml:space="preserve">Sooo happy today's the last day of classes, I wanted to wear my shorts but it's raining &amp;amp; kinda cold. </t>
  </si>
  <si>
    <t>Mon Jun 15 04:24:04 PDT 2009</t>
  </si>
  <si>
    <t xml:space="preserve">@angie_kiwigal all they get off me is money </t>
  </si>
  <si>
    <t>Mon Jun 15 04:24:06 PDT 2009</t>
  </si>
  <si>
    <t>Spinneyhead</t>
  </si>
  <si>
    <t xml:space="preserve">Just broke even for tax year to date  That'll last until I pay studio rent tomorrow </t>
  </si>
  <si>
    <t>Mon Jun 15 04:24:08 PDT 2009</t>
  </si>
  <si>
    <t xml:space="preserve">Getting my wisdom teeth out on thursday </t>
  </si>
  <si>
    <t>Mon Jun 15 04:24:13 PDT 2009</t>
  </si>
  <si>
    <t xml:space="preserve">This is going to be a nasty weather week in Florida. By that I mean sunny, hot and humid. Horrible, horrible weather! I hate Florida! </t>
  </si>
  <si>
    <t>Mon Jun 15 04:24:14 PDT 2009</t>
  </si>
  <si>
    <t>i can't believe new kids on the block treated us this way!!  good bye nkotb! this love affair is over!!</t>
  </si>
  <si>
    <t>Mon Jun 15 04:24:16 PDT 2009</t>
  </si>
  <si>
    <t>conorsaintcool</t>
  </si>
  <si>
    <t xml:space="preserve">http://twitpic.com/7gh6r - How mad are trashy are my Vans. Time for new ones I dare say </t>
  </si>
  <si>
    <t>Mon Jun 15 04:24:17 PDT 2009</t>
  </si>
  <si>
    <t xml:space="preserve">Lambert signed with 19/RCA, Allen and Iraheta will work with 19/Jive. The odd &amp;quot;Idol&amp;quot; out it appears is third place contestant @dannygokey </t>
  </si>
  <si>
    <t>Mon Jun 15 04:24:19 PDT 2009</t>
  </si>
  <si>
    <t xml:space="preserve">my tumble dryer is taking the mick again </t>
  </si>
  <si>
    <t>Mon Jun 15 04:24:22 PDT 2009</t>
  </si>
  <si>
    <t xml:space="preserve">I'm so freaking cool. I come to Germany and what do I do? I buy a book on how to play accordion, because we don't have them in the USA. </t>
  </si>
  <si>
    <t>Mon Jun 15 04:24:24 PDT 2009</t>
  </si>
  <si>
    <t>ayasuki</t>
  </si>
  <si>
    <t>says my cousin is using the PC   http://plurk.com/p/112hki</t>
  </si>
  <si>
    <t>anxx</t>
  </si>
  <si>
    <t xml:space="preserve">I just saw that i have a message  from my jenious:X GOSh..answering her right now..I so miss her </t>
  </si>
  <si>
    <t>Mon Jun 15 04:24:25 PDT 2009</t>
  </si>
  <si>
    <t>also. 1. dad wont let me open lvatt til my birthday  2. go lakers! (H) and 3. BGT tonight yay!</t>
  </si>
  <si>
    <t>Mon Jun 15 04:24:27 PDT 2009</t>
  </si>
  <si>
    <t>@adamlawlz oath lol, but after u figured me out theres no more excitement  lol</t>
  </si>
  <si>
    <t>Mon Jun 15 04:24:28 PDT 2009</t>
  </si>
  <si>
    <t>_Claire___</t>
  </si>
  <si>
    <t xml:space="preserve">jonas bros live lounge......wow!! x.x.x wish i was there </t>
  </si>
  <si>
    <t>Mon Jun 15 04:24:29 PDT 2009</t>
  </si>
  <si>
    <t>teannamarie</t>
  </si>
  <si>
    <t xml:space="preserve">Is anyone up??? Great can't sleep </t>
  </si>
  <si>
    <t>Mon Jun 15 04:24:30 PDT 2009</t>
  </si>
  <si>
    <t>Vjaiii</t>
  </si>
  <si>
    <t xml:space="preserve">argh really bored! trying to hanging on my room </t>
  </si>
  <si>
    <t>Mon Jun 15 04:24:32 PDT 2009</t>
  </si>
  <si>
    <t>@AlinaBM I miss it too!  hope to talk to ya Sooooner! Bye LOVEYA!! xoxox</t>
  </si>
  <si>
    <t>Mon Jun 15 04:24:33 PDT 2009</t>
  </si>
  <si>
    <t>sagt so much for being a pasaway... now I'm suffering the consequences... huhu..  http://plurk.com/p/112hmg</t>
  </si>
  <si>
    <t xml:space="preserve">What a lovely sunny day in london,shame I have to work </t>
  </si>
  <si>
    <t>Mon Jun 15 04:24:45 PDT 2009</t>
  </si>
  <si>
    <t xml:space="preserve">My building is being renovated which is apparently shorthand for being shaken to its foundations. Talk about LOUD. </t>
  </si>
  <si>
    <t>Mon Jun 15 04:24:49 PDT 2009</t>
  </si>
  <si>
    <t>ikawal</t>
  </si>
  <si>
    <t xml:space="preserve">Just woke up to see the SUN !!! where did that come from !? Busy day ahead though </t>
  </si>
  <si>
    <t>dhei25</t>
  </si>
  <si>
    <t xml:space="preserve">so sad i can't watch the season 2 of True blood tonight.. </t>
  </si>
  <si>
    <t>Mon Jun 15 04:24:50 PDT 2009</t>
  </si>
  <si>
    <t xml:space="preserve">damn it. i miss mr. tootie so badly. tsk! </t>
  </si>
  <si>
    <t>Mon Jun 15 04:24:56 PDT 2009</t>
  </si>
  <si>
    <t>redditgirl</t>
  </si>
  <si>
    <t>so sad i can't watch the season 2 of True blood tonight..  http://bit.ly/nMei7</t>
  </si>
  <si>
    <t>Jamestter</t>
  </si>
  <si>
    <t xml:space="preserve">Whole day almost wasted doing nothing becos of the pain </t>
  </si>
  <si>
    <t>Mon Jun 15 04:24:57 PDT 2009</t>
  </si>
  <si>
    <t xml:space="preserve">finally done with the garden ..now its raining </t>
  </si>
  <si>
    <t xml:space="preserve">I felt ''left out'' in school a while ago ... </t>
  </si>
  <si>
    <t>Mon Jun 15 04:24:58 PDT 2009</t>
  </si>
  <si>
    <t>@definatalie Oh no! I hope I didn't make you mad!   #NEXTTIMEJUSTSHUTUPFRAN!</t>
  </si>
  <si>
    <t>Mon Jun 15 04:25:01 PDT 2009</t>
  </si>
  <si>
    <t>laurenmccown</t>
  </si>
  <si>
    <t xml:space="preserve">Feels absolutely horrible this morning. </t>
  </si>
  <si>
    <t>Mon Jun 15 04:25:02 PDT 2009</t>
  </si>
  <si>
    <t>ansley13</t>
  </si>
  <si>
    <t>Only got an hr of sleep. Averie came back with a fever.  maybe i'll get lucky and she'll sleep all day</t>
  </si>
  <si>
    <t>Mon Jun 15 04:25:03 PDT 2009</t>
  </si>
  <si>
    <t>AndreaSarate</t>
  </si>
  <si>
    <t xml:space="preserve">@drewlawrence You're up already?!  Wow! Rain is clearing out of Crozet; storms predicted later. </t>
  </si>
  <si>
    <t>jesterpm</t>
  </si>
  <si>
    <t xml:space="preserve">Alarm Clock: 4:04 am: Jesse not found </t>
  </si>
  <si>
    <t>Mon Jun 15 04:25:06 PDT 2009</t>
  </si>
  <si>
    <t>Dilloprincess</t>
  </si>
  <si>
    <t>@kicsimu I'm boring  and you?</t>
  </si>
  <si>
    <t>Mon Jun 15 04:25:07 PDT 2009</t>
  </si>
  <si>
    <t>Monday is living up to its reputation  I think I will go to a talk about openstreetmap project tonight http://tinyurl.com/lpk6os</t>
  </si>
  <si>
    <t>Mon Jun 15 04:25:08 PDT 2009</t>
  </si>
  <si>
    <t>bff's ,tell each other everything right?.....but wat if its gunna hurt them really bad  .....:S</t>
  </si>
  <si>
    <t>Mon Jun 15 04:25:10 PDT 2009</t>
  </si>
  <si>
    <t xml:space="preserve">I can't find my f*cking v-neck!!! I know I brought it, I just had it last night! </t>
  </si>
  <si>
    <t>Mon Jun 15 04:25:11 PDT 2009</t>
  </si>
  <si>
    <t>noeliazoe</t>
  </si>
  <si>
    <t xml:space="preserve">Ayer vi Night at the Museum 2, y es una porqueria. </t>
  </si>
  <si>
    <t>Mon Jun 15 04:25:15 PDT 2009</t>
  </si>
  <si>
    <t>onecup</t>
  </si>
  <si>
    <t xml:space="preserve">Off to work woop woop. Children getting shots today... that's going to be sad </t>
  </si>
  <si>
    <t>Mon Jun 15 04:25:17 PDT 2009</t>
  </si>
  <si>
    <t>NeNeCouture</t>
  </si>
  <si>
    <t xml:space="preserve">I woke up too early </t>
  </si>
  <si>
    <t xml:space="preserve">The old lady on the bus has clothes full of holes and I'm tweeting about console games  I feel sad </t>
  </si>
  <si>
    <t>Mon Jun 15 04:25:20 PDT 2009</t>
  </si>
  <si>
    <t>My stomach hurts sooooo bad    now I have to follow some stupid diet to get better ,Ughhhh !</t>
  </si>
  <si>
    <t>Mon Jun 15 04:25:21 PDT 2009</t>
  </si>
  <si>
    <t>hayley_rose1989</t>
  </si>
  <si>
    <t>@paranoia_suxx Yeah, looks like we'll only be able to do 48 states max  cos we won't get to Hawaii either</t>
  </si>
  <si>
    <t>Mon Jun 15 04:25:23 PDT 2009</t>
  </si>
  <si>
    <t>AnnekeTaylor</t>
  </si>
  <si>
    <t xml:space="preserve">Heading into school soon </t>
  </si>
  <si>
    <t>summyghac</t>
  </si>
  <si>
    <t>going to wanakita for 4 days, then to my cottage on the weekend so happy birthday now jordan cause ima gonna miss it  peace everybody</t>
  </si>
  <si>
    <t>OH MY POOR LIL HEAD  IS IT NEARLY BED TIME YET???????</t>
  </si>
  <si>
    <t>Mon Jun 15 04:25:27 PDT 2009</t>
  </si>
  <si>
    <t xml:space="preserve">@BreatheSuccexy I miss you too!  Well, I'm not sick. But yeah, colds I do have. I always have colds. Stupid swollen turbinates! </t>
  </si>
  <si>
    <t>annabelle288</t>
  </si>
  <si>
    <t xml:space="preserve">Work and stuff. </t>
  </si>
  <si>
    <t>Mon Jun 15 04:25:35 PDT 2009</t>
  </si>
  <si>
    <t>insideuxiz</t>
  </si>
  <si>
    <t>feels icky  I think it was dinner.</t>
  </si>
  <si>
    <t xml:space="preserve">@velvetlimes Just ate Cereal </t>
  </si>
  <si>
    <t>Mon Jun 15 04:25:37 PDT 2009</t>
  </si>
  <si>
    <t>daimon8103</t>
  </si>
  <si>
    <t xml:space="preserve">is otw to work </t>
  </si>
  <si>
    <t>@suddentwilight one button refuses to stop getting clicked. self surgery didnt help either  also other parts are getting slow/dying</t>
  </si>
  <si>
    <t>Mon Jun 15 04:25:41 PDT 2009</t>
  </si>
  <si>
    <t xml:space="preserve">I feel really really sick.....think I might go lie down for an hour or so before work again.  </t>
  </si>
  <si>
    <t>Mon Jun 15 04:25:44 PDT 2009</t>
  </si>
  <si>
    <t xml:space="preserve">driving bk to Dallas today......physical therapy n class </t>
  </si>
  <si>
    <t>Mon Jun 15 04:25:46 PDT 2009</t>
  </si>
  <si>
    <t xml:space="preserve">Even after sleeping in til 12, I'm still tired </t>
  </si>
  <si>
    <t>Mon Jun 15 04:25:48 PDT 2009</t>
  </si>
  <si>
    <t xml:space="preserve">mustdoingsthatmustdo: finish VA presentation thingo + read + finish off other h/w </t>
  </si>
  <si>
    <t xml:space="preserve">Me car stereo with built in BTooth is going to have to be sent back to get it replaced I hope,so gutted, </t>
  </si>
  <si>
    <t>Mon Jun 15 04:25:49 PDT 2009</t>
  </si>
  <si>
    <t>oilseeker</t>
  </si>
  <si>
    <t xml:space="preserve">Not quite ready to go back to AB yet since that means I have to leave Neil  but my flight leaves at 12:30 </t>
  </si>
  <si>
    <t>Mon Jun 15 04:25:51 PDT 2009</t>
  </si>
  <si>
    <t>Tidying my room  urghh will take me hours!!!!</t>
  </si>
  <si>
    <t>Schoonerrr91</t>
  </si>
  <si>
    <t>i dont want ella to go to new york tbh.  and i dont want to work today when it's nice weather outside. fml!!!!!!!!</t>
  </si>
  <si>
    <t>Mon Jun 15 04:25:52 PDT 2009</t>
  </si>
  <si>
    <t>@chriscuzzy that really sucks  did you hit them?</t>
  </si>
  <si>
    <t>Mon Jun 15 04:25:54 PDT 2009</t>
  </si>
  <si>
    <t>m0delo4life</t>
  </si>
  <si>
    <t xml:space="preserve">boys, boys , boys...who needs them...we all do </t>
  </si>
  <si>
    <t>Mon Jun 15 04:25:55 PDT 2009</t>
  </si>
  <si>
    <t xml:space="preserve">@Blucheeze I'm starving but in one of those moods where I can't decide what I want so I'll go without for longer </t>
  </si>
  <si>
    <t>Mon Jun 15 04:25:57 PDT 2009</t>
  </si>
  <si>
    <t>ToriDawnMurray</t>
  </si>
  <si>
    <t xml:space="preserve">Hates saying goodbye to @karleelewis </t>
  </si>
  <si>
    <t>Mon Jun 15 04:25:58 PDT 2009</t>
  </si>
  <si>
    <t>@LisaTheStar @_hayles i know, it was just me left here!!  xx</t>
  </si>
  <si>
    <t>asdfghjklwqz</t>
  </si>
  <si>
    <t>ohhh, mondays  another long week of class</t>
  </si>
  <si>
    <t>DjChino102Jamz</t>
  </si>
  <si>
    <t xml:space="preserve">@frozenblueeyes Im up and already on the grind! Still dwelling about the loss last night with all my twitter friends </t>
  </si>
  <si>
    <t xml:space="preserve">Okay, either today or 8 days from today will be the last day. asdfghjkl; </t>
  </si>
  <si>
    <t>Mon Jun 15 04:26:01 PDT 2009</t>
  </si>
  <si>
    <t xml:space="preserve">wants more friends from germany </t>
  </si>
  <si>
    <t>Mon Jun 15 04:26:03 PDT 2009</t>
  </si>
  <si>
    <t>radicalremy</t>
  </si>
  <si>
    <t xml:space="preserve">i am going to my mommas school so i cant be the meanest kid alive </t>
  </si>
  <si>
    <t>letsallscream</t>
  </si>
  <si>
    <t>When the effbomb is my bus coming ?! Theres bugs outside  and strange noises  SmileYoureAlive</t>
  </si>
  <si>
    <t>Mon Jun 15 04:26:04 PDT 2009</t>
  </si>
  <si>
    <t>hoscha</t>
  </si>
  <si>
    <t>my friend called me at 5:30  thx keshia for not letting me sleep much lastnite...grrrrr</t>
  </si>
  <si>
    <t>Mon Jun 15 04:26:05 PDT 2009</t>
  </si>
  <si>
    <t>@Greeneyes0526 funny lady you :o.  Now i'm kinda bummed out about your friend.  Nooooo!!!!!!!   (ah well.)</t>
  </si>
  <si>
    <t xml:space="preserve">Had a dream last night that RARE had sent me a job offer after seeing my website. Why do you taunt me, nightmind? </t>
  </si>
  <si>
    <t>Mon Jun 15 04:26:09 PDT 2009</t>
  </si>
  <si>
    <t>@DcptcnCrescendo *Hugs* I hope that you get better.  Being sick = not fun.</t>
  </si>
  <si>
    <t>qillerm</t>
  </si>
  <si>
    <t xml:space="preserve">@zatyiqlima yeahh i knw. i missed baby so much </t>
  </si>
  <si>
    <t>Mon Jun 15 04:26:13 PDT 2009</t>
  </si>
  <si>
    <t>fynflood</t>
  </si>
  <si>
    <t xml:space="preserve">awww, Monday </t>
  </si>
  <si>
    <t>Mon Jun 15 04:26:18 PDT 2009</t>
  </si>
  <si>
    <t>dm_iidx</t>
  </si>
  <si>
    <t xml:space="preserve">Kill the damn mosquito </t>
  </si>
  <si>
    <t>Mon Jun 15 04:26:19 PDT 2009</t>
  </si>
  <si>
    <t xml:space="preserve">@leshansom just to let you know your not the only one being plagued with the britney idiots - just blocked 1/2 dozen again </t>
  </si>
  <si>
    <t>Mon Jun 15 04:26:22 PDT 2009</t>
  </si>
  <si>
    <t>bubblepop08</t>
  </si>
  <si>
    <t xml:space="preserve">@skyrocketedfame bye. So you're going to leave here and text her. LAME. I think, I'm so worthless </t>
  </si>
  <si>
    <t xml:space="preserve">The TV keeps going static, grrr cable </t>
  </si>
  <si>
    <t>Mon Jun 15 04:26:23 PDT 2009</t>
  </si>
  <si>
    <t>@randomblonde nope  been to college now nothing gonna go buy red hairdye i think! i hope the boat isn't needed by the time you go home! xx</t>
  </si>
  <si>
    <t>Mon Jun 15 04:26:24 PDT 2009</t>
  </si>
  <si>
    <t>tjwilcox</t>
  </si>
  <si>
    <t>@blumarten Ah but getting a promo would mean no artwork  Can't wait for the real thing!</t>
  </si>
  <si>
    <t>Mon Jun 15 04:26:25 PDT 2009</t>
  </si>
  <si>
    <t>garethGsmith</t>
  </si>
  <si>
    <t xml:space="preserve">Wow what a weekend no fun to be had at all here come the monday morning blues yet i need to work work work so here i am sat at my desk </t>
  </si>
  <si>
    <t>Mon Jun 15 04:26:28 PDT 2009</t>
  </si>
  <si>
    <t>wtfkbriggy</t>
  </si>
  <si>
    <t xml:space="preserve">@sayheysarah me toooo </t>
  </si>
  <si>
    <t xml:space="preserve">Ughhhh Monday  4 more days! </t>
  </si>
  <si>
    <t>Mon Jun 15 04:26:29 PDT 2009</t>
  </si>
  <si>
    <t xml:space="preserve">&amp;lt;--  has been hit by the twitpocalypse - #twitterific on my iPhone now doesn't work... </t>
  </si>
  <si>
    <t>Mon Jun 15 04:26:31 PDT 2009</t>
  </si>
  <si>
    <t xml:space="preserve">OMG SOME GIRL PLSS HELP!! i need your opinion </t>
  </si>
  <si>
    <t>Mon Jun 15 04:26:35 PDT 2009</t>
  </si>
  <si>
    <t xml:space="preserve">@CassieFX I knoooooooow I wish I was at home watching it right now. Gutted! Trying not to spoilerize but I have already a little </t>
  </si>
  <si>
    <t>Mon Jun 15 04:26:36 PDT 2009</t>
  </si>
  <si>
    <t>swollen left foot. some micro-creature bit me,  grrr.... and in addition to that i'm 200% paranoid. :s</t>
  </si>
  <si>
    <t>Mon Jun 15 04:26:41 PDT 2009</t>
  </si>
  <si>
    <t>Briggs682</t>
  </si>
  <si>
    <t xml:space="preserve">@EmzyHall I know... gutted </t>
  </si>
  <si>
    <t>Mon Jun 15 04:26:45 PDT 2009</t>
  </si>
  <si>
    <t>sharan789</t>
  </si>
  <si>
    <t>Mon Jun 15 04:26:47 PDT 2009</t>
  </si>
  <si>
    <t>simplystatus</t>
  </si>
  <si>
    <t>@Kat726 damn  atleast they caught the guy or one of em</t>
  </si>
  <si>
    <t>Mon Jun 15 04:26:48 PDT 2009</t>
  </si>
  <si>
    <t>RJadeC</t>
  </si>
  <si>
    <t xml:space="preserve">I only have 10 followers </t>
  </si>
  <si>
    <t>Mon Jun 15 04:26:49 PDT 2009</t>
  </si>
  <si>
    <t>@Brandystrippers yay new blog is good! not enough rusty info tho  xxxxx</t>
  </si>
  <si>
    <t>Mon Jun 15 04:26:50 PDT 2009</t>
  </si>
  <si>
    <t>almonk</t>
  </si>
  <si>
    <t xml:space="preserve">@guiseiz you know me too well </t>
  </si>
  <si>
    <t>Mon Jun 15 04:26:54 PDT 2009</t>
  </si>
  <si>
    <t>CalaNick4eva</t>
  </si>
  <si>
    <t xml:space="preserve">yeah[happy dance] why i'm i happy? i shouldnt be happy cause my friends bro just passed away and i should be sad not happy darn [frowns] </t>
  </si>
  <si>
    <t>Mon Jun 15 04:26:55 PDT 2009</t>
  </si>
  <si>
    <t xml:space="preserve">Monday morning . </t>
  </si>
  <si>
    <t>Mon Jun 15 04:26:56 PDT 2009</t>
  </si>
  <si>
    <t>@charlies_dragon ThatÂ´s terrible   hope youÂ´ll find something on the interweb to listen to...</t>
  </si>
  <si>
    <t>Mon Jun 15 04:26:57 PDT 2009</t>
  </si>
  <si>
    <t xml:space="preserve">@kayleigh_staack haha idk, i must be allergic 2 them </t>
  </si>
  <si>
    <t>Mon Jun 15 04:27:00 PDT 2009</t>
  </si>
  <si>
    <t xml:space="preserve">@Davidismyangel OMG NO WAY YOU HAD A CAT NAMED SMOKEY?! So did i!!! He was gray!! But he ran away when we were living in an apartment </t>
  </si>
  <si>
    <t xml:space="preserve">@Venomireland Give it half an hour man, enjoy it while you have it </t>
  </si>
  <si>
    <t>ZombieArmadillo</t>
  </si>
  <si>
    <t xml:space="preserve">*flail* I can't find my glasses!  I bet the gnomes stole them to build a sun-powered laser cannon. </t>
  </si>
  <si>
    <t>Mon Jun 15 04:27:01 PDT 2009</t>
  </si>
  <si>
    <t xml:space="preserve">@saaket Come to Blue Frog....Mondays closed though. </t>
  </si>
  <si>
    <t>larcheu</t>
  </si>
  <si>
    <t>pe i miss you so  kapan kita bisa hunting bareng??? huuu when i was looking at him i remembered your face hhhaaah</t>
  </si>
  <si>
    <t>Mon Jun 15 04:27:02 PDT 2009</t>
  </si>
  <si>
    <t>Got my sunglasses today and its raining  Irony !! ..</t>
  </si>
  <si>
    <t>Mon Jun 15 04:27:03 PDT 2009</t>
  </si>
  <si>
    <t>oh man! dont feel good today  feel so crappy, just wana curl up in my bed xxx</t>
  </si>
  <si>
    <t>Mon Jun 15 04:27:05 PDT 2009</t>
  </si>
  <si>
    <t>@MeganJoan OMG YUMM!! lol...my god why wont he make out with me!?  LOL</t>
  </si>
  <si>
    <t>Mon Jun 15 04:27:07 PDT 2009</t>
  </si>
  <si>
    <t>toyamax</t>
  </si>
  <si>
    <t xml:space="preserve">The rainny season's here again in sweet T&amp;amp;T.........it's really wet today </t>
  </si>
  <si>
    <t>Mon Jun 15 04:27:08 PDT 2009</t>
  </si>
  <si>
    <t>ico3</t>
  </si>
  <si>
    <t xml:space="preserve">sick sick sick... nice monday, can't even get out of the apt... </t>
  </si>
  <si>
    <t>curtamos</t>
  </si>
  <si>
    <t xml:space="preserve">prs is ssooooo confusing </t>
  </si>
  <si>
    <t>aprildiamond16</t>
  </si>
  <si>
    <t xml:space="preserve">I really wonder sometimes &amp;quot;what's going 2 happen 2 all of us&amp;quot;? It's getting so hard just to make it day 2 day! I hate feeling this way </t>
  </si>
  <si>
    <t>Mon Jun 15 04:27:11 PDT 2009</t>
  </si>
  <si>
    <t>jmacdonald</t>
  </si>
  <si>
    <t>Patrick from getjar has blown my cover on the forthcoming iPrayer app  #maduk</t>
  </si>
  <si>
    <t>Mon Jun 15 04:27:12 PDT 2009</t>
  </si>
  <si>
    <t>i miss my adviser last school year...  its her birthday!! hapi birthday mrs cruz!! and charise!!!</t>
  </si>
  <si>
    <t>Mon Jun 15 04:27:13 PDT 2009</t>
  </si>
  <si>
    <t>@krist0ph3r one button refuses to stop getting clicked. self surgery didnt help either  also other parts are getting slow/dying</t>
  </si>
  <si>
    <t>Mon Jun 15 04:27:14 PDT 2009</t>
  </si>
  <si>
    <t>kath624</t>
  </si>
  <si>
    <t xml:space="preserve">guess what..I can't use my tweetdeck since my internet is so slow..this is the only website I can access </t>
  </si>
  <si>
    <t>JulieWalas</t>
  </si>
  <si>
    <t>Last day of vacation   Heading to ride roller coasters at Darien Lake with the guys!</t>
  </si>
  <si>
    <t xml:space="preserve">@BefiBeez Oooooooooooooooooo do we have any exams together? during this week? </t>
  </si>
  <si>
    <t>Mon Jun 15 04:27:15 PDT 2009</t>
  </si>
  <si>
    <t>0ne2c</t>
  </si>
  <si>
    <t xml:space="preserve">not excited to be back to work </t>
  </si>
  <si>
    <t>Mon Jun 15 04:27:16 PDT 2009</t>
  </si>
  <si>
    <t>jeri415</t>
  </si>
  <si>
    <t xml:space="preserve">Getting ready to go to court...I've been called for grand jury duty. Somehow I don't think it's as impressive as it sounds... </t>
  </si>
  <si>
    <t xml:space="preserve">@CelestialBeard Thx! I'll look into the book. I think that if N. Amer. adopts the Amero,  we might be heading in that direction. </t>
  </si>
  <si>
    <t>Mon Jun 15 04:27:21 PDT 2009</t>
  </si>
  <si>
    <t xml:space="preserve">@persiankiwi Are you guys really ok with the Khamenei? He is the real problem </t>
  </si>
  <si>
    <t>Mon Jun 15 04:27:22 PDT 2009</t>
  </si>
  <si>
    <t>RickiTickiTavi</t>
  </si>
  <si>
    <t xml:space="preserve">don't make me go back to Lancaster </t>
  </si>
  <si>
    <t>Mon Jun 15 04:27:26 PDT 2009</t>
  </si>
  <si>
    <t>@the100rabh but that would be in tie up with another Hospital.  @suksy can't help me because of that primary reason!</t>
  </si>
  <si>
    <t>Mon Jun 15 04:27:27 PDT 2009</t>
  </si>
  <si>
    <t>Not realy back... still with EXTREMELY LOW Internet connection...   *  BTW... this is &amp;quot;THE WEEK&amp;quot;!!!</t>
  </si>
  <si>
    <t xml:space="preserve">its too early...why am i up?!  </t>
  </si>
  <si>
    <t>Mon Jun 15 04:27:29 PDT 2009</t>
  </si>
  <si>
    <t>It's FREEZING! Where is the sun?  hi btw</t>
  </si>
  <si>
    <t>Mon Jun 15 04:27:31 PDT 2009</t>
  </si>
  <si>
    <t xml:space="preserve">@Rabidrat sorry, my gallows humour didn't work well then. I used to be in the ATC but couldn't become a pilot as i'm too tall! </t>
  </si>
  <si>
    <t>Mon Jun 15 04:27:36 PDT 2009</t>
  </si>
  <si>
    <t xml:space="preserve">My laptop battery is heaps low </t>
  </si>
  <si>
    <t>setamolmax</t>
  </si>
  <si>
    <t xml:space="preserve">ohh. dear...no more matches to watch...gives me hearteche...  </t>
  </si>
  <si>
    <t>Mon Jun 15 04:27:37 PDT 2009</t>
  </si>
  <si>
    <t xml:space="preserve">I want to see Roswell season 2! but nothing doesn't work now </t>
  </si>
  <si>
    <t>Mon Jun 15 04:27:38 PDT 2009</t>
  </si>
  <si>
    <t>tmaj6104</t>
  </si>
  <si>
    <t xml:space="preserve">God, back to the work week </t>
  </si>
  <si>
    <t>Mon Jun 15 04:27:41 PDT 2009</t>
  </si>
  <si>
    <t>1QueenofRock</t>
  </si>
  <si>
    <t>@101wrif We already know what's next for the Wings-GOLF...  &amp;quot;Still Stung In Detroit&amp;quot;.</t>
  </si>
  <si>
    <t>Mon Jun 15 04:27:44 PDT 2009</t>
  </si>
  <si>
    <t xml:space="preserve">@KylieLovesMcfly i just got back from the vet..lily is very sick..she isnt going to make it </t>
  </si>
  <si>
    <t>Mon Jun 15 04:27:45 PDT 2009</t>
  </si>
  <si>
    <t xml:space="preserve">@gatekeeperxiii i know!!!  OT pa nman! </t>
  </si>
  <si>
    <t xml:space="preserve">I think I failed todays exam </t>
  </si>
  <si>
    <t>Mon Jun 15 04:27:50 PDT 2009</t>
  </si>
  <si>
    <t>jpeck2006</t>
  </si>
  <si>
    <t>well time for work and no Jamie she is out of commission again today   btw congrats to all Laker fans...</t>
  </si>
  <si>
    <t>kid1_0</t>
  </si>
  <si>
    <t xml:space="preserve">@mandyyjirouxx http://twitpic.com/7g1ma - HE'S SO CUTE . I WANT A DOG . . </t>
  </si>
  <si>
    <t>Mon Jun 15 04:27:51 PDT 2009</t>
  </si>
  <si>
    <t>@Twistedlilkitty neither did mine  http://twitpic.com/73aiz #linproducts</t>
  </si>
  <si>
    <t>Mon Jun 15 04:27:52 PDT 2009</t>
  </si>
  <si>
    <t>@xbllygbsnii lmao ;) true ;). aaah i wanna go home  lol ;). wanna look for another job!</t>
  </si>
  <si>
    <t>Mon Jun 15 04:27:55 PDT 2009</t>
  </si>
  <si>
    <t>@aussiemcflyfan oh no  im sorry for you and your sister :'(</t>
  </si>
  <si>
    <t>Mon Jun 15 04:27:58 PDT 2009</t>
  </si>
  <si>
    <t>herebejames</t>
  </si>
  <si>
    <t xml:space="preserve">Sad I still cant seem to preorder a sim free/payg 3GS. Get the impression because I'm happy with Â£15 p/m instead of Â£30 I'll have to wait </t>
  </si>
  <si>
    <t xml:space="preserve">Why did I leave my pork pies, donuts, galaxy cookie crumble and french fancies at home and bring in sandwiches and fruit?! </t>
  </si>
  <si>
    <t>Dropping kids off to go to camp!  Pray for them to experience God in a powerful way!!</t>
  </si>
  <si>
    <t>Mon Jun 15 04:28:00 PDT 2009</t>
  </si>
  <si>
    <t>@the_sandman_ I have to be here to sign for it but it's today or tomorrow, so frustrating!  I'm fed up. just wanna go riding</t>
  </si>
  <si>
    <t>Mon Jun 15 04:28:05 PDT 2009</t>
  </si>
  <si>
    <t>andrewaguiar</t>
  </si>
  <si>
    <t xml:space="preserve">I'm working...  Just trying fixing another bug </t>
  </si>
  <si>
    <t>Mon Jun 15 04:28:07 PDT 2009</t>
  </si>
  <si>
    <t xml:space="preserve">I don't like the way the new version of Twitterdeck minimises to the Taskbar rather than the icon tray. </t>
  </si>
  <si>
    <t>Mon Jun 15 04:28:11 PDT 2009</t>
  </si>
  <si>
    <t>NicolTan</t>
  </si>
  <si>
    <t xml:space="preserve">Heartbreaking moments. Just have to endure it </t>
  </si>
  <si>
    <t>Mon Jun 15 04:28:13 PDT 2009</t>
  </si>
  <si>
    <t>maike3</t>
  </si>
  <si>
    <t>We decided to go  Now i'm still sitting in school!</t>
  </si>
  <si>
    <t>Mon Jun 15 04:28:14 PDT 2009</t>
  </si>
  <si>
    <t>jack_ripper</t>
  </si>
  <si>
    <t xml:space="preserve">Late night tweeting like an owl. I can't sleep. </t>
  </si>
  <si>
    <t>SariiMa</t>
  </si>
  <si>
    <t xml:space="preserve">Going to my dentist now </t>
  </si>
  <si>
    <t>Mon Jun 15 04:28:16 PDT 2009</t>
  </si>
  <si>
    <t xml:space="preserve">Great!! At home sick with stomach flu </t>
  </si>
  <si>
    <t>Mon Jun 15 04:28:17 PDT 2009</t>
  </si>
  <si>
    <t>Acullenizer</t>
  </si>
  <si>
    <t xml:space="preserve">@clrzqstn do you know where to find the answers @ world history's homework?? </t>
  </si>
  <si>
    <t>janiscudilla</t>
  </si>
  <si>
    <t>@neeech A Little Less than Before (http://www.fanfiction.net/s/4976805/1) its inc tho  Gawd The Office &amp;amp; Coming to Terms should update na!</t>
  </si>
  <si>
    <t>Mon Jun 15 04:28:18 PDT 2009</t>
  </si>
  <si>
    <t>Noogna</t>
  </si>
  <si>
    <t>So cold  soooooo bored!!!</t>
  </si>
  <si>
    <t>Mon Jun 15 04:28:24 PDT 2009</t>
  </si>
  <si>
    <t>@ultravi0let Yeah but I have no money  And I'd get lost going through terminals in different countries or miss a flight &amp;amp; get stranded lol</t>
  </si>
  <si>
    <t>Mon Jun 15 04:28:25 PDT 2009</t>
  </si>
  <si>
    <t>popthemusicdrug</t>
  </si>
  <si>
    <t xml:space="preserve">@duncan1216 http://twitpic.com/7gh9u - Wah, hawt! Why never ask me along </t>
  </si>
  <si>
    <t>Mon Jun 15 04:28:34 PDT 2009</t>
  </si>
  <si>
    <t xml:space="preserve">I reaaally hate it when these goddamn computer viruses attack your freakin' computer! </t>
  </si>
  <si>
    <t>Mon Jun 15 04:28:36 PDT 2009</t>
  </si>
  <si>
    <t>LindsayRowlatt</t>
  </si>
  <si>
    <t>is bored at home revising!!  but its not too bad coz i am revising the lion king!!  hehe!</t>
  </si>
  <si>
    <t>Mon Jun 15 04:28:40 PDT 2009</t>
  </si>
  <si>
    <t xml:space="preserve">Oh no.  What happened with the Aussie dates? I'm soooooo sorry for those girls. </t>
  </si>
  <si>
    <t>Mon Jun 15 04:28:42 PDT 2009</t>
  </si>
  <si>
    <t xml:space="preserve">Hey Ramon, I know we're not close. But trust me, my eyes are fierce. Haha! Sorry Ramon. </t>
  </si>
  <si>
    <t>Mon Jun 15 04:28:43 PDT 2009</t>
  </si>
  <si>
    <t xml:space="preserve">@mr_billiam couldn't watch that </t>
  </si>
  <si>
    <t>Mon Jun 15 04:28:48 PDT 2009</t>
  </si>
  <si>
    <t xml:space="preserve">@AlexisBlue i also hate hayfever </t>
  </si>
  <si>
    <t>Mon Jun 15 04:28:51 PDT 2009</t>
  </si>
  <si>
    <t>thesilverpixie</t>
  </si>
  <si>
    <t>@juneeeee JUN! I PMed you sa FB noon pa  di ka reply...</t>
  </si>
  <si>
    <t>Mon Jun 15 04:28:54 PDT 2009</t>
  </si>
  <si>
    <t>Hungry  No breakfast no lunch should grab something before I faint!!</t>
  </si>
  <si>
    <t>Mon Jun 15 04:28:58 PDT 2009</t>
  </si>
  <si>
    <t xml:space="preserve">Lots of talk of the kidnapping. Unbelievable that something like that happens here... used to be a safe place but isnt't quite so - </t>
  </si>
  <si>
    <t>Mon Jun 15 04:28:59 PDT 2009</t>
  </si>
  <si>
    <t>freddiefraggles</t>
  </si>
  <si>
    <t>@TeamAstana Sadly not  looking forward to watching the coverage though!</t>
  </si>
  <si>
    <t>Mon Jun 15 04:29:00 PDT 2009</t>
  </si>
  <si>
    <t>The lack of food n sleep is gettin to me now.. gettin grumpy  x</t>
  </si>
  <si>
    <t>Mon Jun 15 04:29:06 PDT 2009</t>
  </si>
  <si>
    <t>natakanblog</t>
  </si>
  <si>
    <t xml:space="preserve">It's raining. I can't go to the fitness. </t>
  </si>
  <si>
    <t>Mon Jun 15 04:29:07 PDT 2009</t>
  </si>
  <si>
    <t>iheartuga119</t>
  </si>
  <si>
    <t xml:space="preserve">@yikes77 awww that's too bad. </t>
  </si>
  <si>
    <t>Mon Jun 15 04:29:09 PDT 2009</t>
  </si>
  <si>
    <t>@pointlesswords  JD makes the show. Cant imagine it without him.</t>
  </si>
  <si>
    <t>valeriekhoo</t>
  </si>
  <si>
    <t xml:space="preserve">@juicyblue Sad to hear about horatio </t>
  </si>
  <si>
    <t>Mon Jun 15 04:29:10 PDT 2009</t>
  </si>
  <si>
    <t xml:space="preserve">Bugger, remaining battery charge consumed, must return to work indoors </t>
  </si>
  <si>
    <t>Mon Jun 15 04:29:12 PDT 2009</t>
  </si>
  <si>
    <t>klangtdiaz</t>
  </si>
  <si>
    <t xml:space="preserve">oh how i miss marian </t>
  </si>
  <si>
    <t xml:space="preserve">@mr_billiam that's tragic </t>
  </si>
  <si>
    <t>Mon Jun 15 04:29:16 PDT 2009</t>
  </si>
  <si>
    <t xml:space="preserve">It is with mixed feelings that I am brown papering my Jacques Lacan and sending it off to an Amazon buyer Finland... BYE BYE JACQUES </t>
  </si>
  <si>
    <t>Mon Jun 15 04:29:18 PDT 2009</t>
  </si>
  <si>
    <t>Allen88</t>
  </si>
  <si>
    <t xml:space="preserve">is back to work after a 3 day weekend. </t>
  </si>
  <si>
    <t>Mon Jun 15 04:29:19 PDT 2009</t>
  </si>
  <si>
    <t>I weighed this morning- it wasn't good  new scales as well and we all know how much I hate scales in general let alone new ones</t>
  </si>
  <si>
    <t>RichHL</t>
  </si>
  <si>
    <t xml:space="preserve">I've spent the morning doing the most tedious record-keeping stuff and worked my way down the pile only to find a second larger pile. </t>
  </si>
  <si>
    <t>Mon Jun 15 04:29:21 PDT 2009</t>
  </si>
  <si>
    <t xml:space="preserve">@IelleyC YEA what's done is done~ YEAH I'm hoping for a fast recovery~ </t>
  </si>
  <si>
    <t>Mon Jun 15 04:29:23 PDT 2009</t>
  </si>
  <si>
    <t xml:space="preserve">Last day of classes with my Day 1 kids </t>
  </si>
  <si>
    <t>Mon Jun 15 04:29:27 PDT 2009</t>
  </si>
  <si>
    <t>Missnelson1</t>
  </si>
  <si>
    <t xml:space="preserve">I hate thunder!! Booooooo </t>
  </si>
  <si>
    <t>Mon Jun 15 04:29:29 PDT 2009</t>
  </si>
  <si>
    <t>saffronfox</t>
  </si>
  <si>
    <t>Mon Jun 15 04:29:30 PDT 2009</t>
  </si>
  <si>
    <t>up n at it. taking miss daisy to get fixed  poor thing, i hate it for her.</t>
  </si>
  <si>
    <t>Mon Jun 15 04:29:34 PDT 2009</t>
  </si>
  <si>
    <t xml:space="preserve">@LDN_interesting Dammit! I missed out then </t>
  </si>
  <si>
    <t>Mon Jun 15 04:29:38 PDT 2009</t>
  </si>
  <si>
    <t>chloe484</t>
  </si>
  <si>
    <t xml:space="preserve">I'm praying for you Adam maybe you'll notice me now </t>
  </si>
  <si>
    <t>Mon Jun 15 04:29:39 PDT 2009</t>
  </si>
  <si>
    <t>cunningstunts22</t>
  </si>
  <si>
    <t xml:space="preserve">@shellrawlins Poor you not much rest then </t>
  </si>
  <si>
    <t>Mon Jun 15 04:29:41 PDT 2009</t>
  </si>
  <si>
    <t>Endlessly_</t>
  </si>
  <si>
    <t xml:space="preserve">@gh0sty Hey Sweety  How are u? I'm so bored... Wanna go home </t>
  </si>
  <si>
    <t>Mon Jun 15 04:29:42 PDT 2009</t>
  </si>
  <si>
    <t>EdWaNa</t>
  </si>
  <si>
    <t xml:space="preserve">@magicsanti: I'm really sorry that u're feeling bad </t>
  </si>
  <si>
    <t>Mon Jun 15 04:29:45 PDT 2009</t>
  </si>
  <si>
    <t>JoelyRighteous</t>
  </si>
  <si>
    <t xml:space="preserve">Worst day ever got worse with some bad news about an immediate family member who is in the hospital </t>
  </si>
  <si>
    <t>Mon Jun 15 04:29:48 PDT 2009</t>
  </si>
  <si>
    <t>A_Elizabethhh</t>
  </si>
  <si>
    <t xml:space="preserve">Have the worst feeling right now, mix of anger, frustration, sadness, nervousness and abandonment </t>
  </si>
  <si>
    <t>Mon Jun 15 04:29:49 PDT 2009</t>
  </si>
  <si>
    <t>JordanMorris09</t>
  </si>
  <si>
    <t xml:space="preserve">sat in ict bored </t>
  </si>
  <si>
    <t>Mon Jun 15 04:29:50 PDT 2009</t>
  </si>
  <si>
    <t>ChelseaSusannah</t>
  </si>
  <si>
    <t xml:space="preserve">Im up at 7 am on my day off just to go to the dentist </t>
  </si>
  <si>
    <t xml:space="preserve">Twithread hates me; won't let me post, Keyboard hates me; won't let me type </t>
  </si>
  <si>
    <t>Mon Jun 15 04:29:51 PDT 2009</t>
  </si>
  <si>
    <t>azncriz</t>
  </si>
  <si>
    <t xml:space="preserve">Hellu everybody and my twitterfrends.... Whats going on 2day?.... But at first hav to do for ma work... It is so much work </t>
  </si>
  <si>
    <t>Mon Jun 15 04:29:52 PDT 2009</t>
  </si>
  <si>
    <t xml:space="preserve">@saraswathi  [Andhra Bank]Completely agree!AB's cust service is awesome!I didn't shift my sal acct thr only coz my comp doesn't support </t>
  </si>
  <si>
    <t>Mon Jun 15 04:30:01 PDT 2009</t>
  </si>
  <si>
    <t xml:space="preserve">@TiffanyGiardina I have a question, can I buy your album in Canada? I really want it but I can't find it anywhere. </t>
  </si>
  <si>
    <t>Mon Jun 15 04:30:02 PDT 2009</t>
  </si>
  <si>
    <t>komuLaurenW</t>
  </si>
  <si>
    <t>And turning around  no omaha this year  tornados all day!</t>
  </si>
  <si>
    <t>Mon Jun 15 04:30:06 PDT 2009</t>
  </si>
  <si>
    <t>never get comments on my pics  so sad. hahaha</t>
  </si>
  <si>
    <t>Mon Jun 15 04:30:08 PDT 2009</t>
  </si>
  <si>
    <t>soccerman15</t>
  </si>
  <si>
    <t xml:space="preserve">Getting ready for school   Wed. is my last day!!!! </t>
  </si>
  <si>
    <t>Mon Jun 15 04:30:09 PDT 2009</t>
  </si>
  <si>
    <t>hibakhalil</t>
  </si>
  <si>
    <t xml:space="preserve">i sooo wanna be working at st. jude </t>
  </si>
  <si>
    <t>Mon Jun 15 04:30:12 PDT 2009</t>
  </si>
  <si>
    <t>BigRedProp</t>
  </si>
  <si>
    <t xml:space="preserve">im soooooooo fucked for my accounting exam not even funny </t>
  </si>
  <si>
    <t>Mon Jun 15 04:30:16 PDT 2009</t>
  </si>
  <si>
    <t>justin_magicace</t>
  </si>
  <si>
    <t xml:space="preserve">hates my new phones </t>
  </si>
  <si>
    <t>Mon Jun 15 04:30:17 PDT 2009</t>
  </si>
  <si>
    <t xml:space="preserve">Is up late my poor baby girl is vomiting and feeling real bad </t>
  </si>
  <si>
    <t>Mon Jun 15 04:30:21 PDT 2009</t>
  </si>
  <si>
    <t>AngelEra</t>
  </si>
  <si>
    <t>Lovely weekend...found out I must postpone my Kenya travels do to filming!!  Good luck in the World Cup qualifier Mister!</t>
  </si>
  <si>
    <t>Mon Jun 15 04:30:22 PDT 2009</t>
  </si>
  <si>
    <t>Slimbolina</t>
  </si>
  <si>
    <t xml:space="preserve">has got zero get up and go today </t>
  </si>
  <si>
    <t>Parker2038</t>
  </si>
  <si>
    <t xml:space="preserve">@dailymtg My little mogg fanatics... they where so good and now they are so bad... I'm going to cry... </t>
  </si>
  <si>
    <t>Mon Jun 15 04:30:23 PDT 2009</t>
  </si>
  <si>
    <t>MattMalice</t>
  </si>
  <si>
    <t xml:space="preserve">I don't want to be at school </t>
  </si>
  <si>
    <t xml:space="preserve">@NintendoTheory @TwitteringRav You make me feel old. A disco song was #1 when I was born </t>
  </si>
  <si>
    <t>Mon Jun 15 04:30:24 PDT 2009</t>
  </si>
  <si>
    <t xml:space="preserve">@annesue  I want hot chocolate from chloe chuah tooo!!! </t>
  </si>
  <si>
    <t>Mon Jun 15 04:30:25 PDT 2009</t>
  </si>
  <si>
    <t xml:space="preserve">@youthinkyouknow ako din eh hehe. pero nawalan talaga ako ng gana bumili mula ng masunog yung collection ko. hay </t>
  </si>
  <si>
    <t>Mon Jun 15 04:30:26 PDT 2009</t>
  </si>
  <si>
    <t>@farabovetheclou I'm fully recovered after that pic!!!  I disappeared last night coz I lost the battle for the laptop   how are you? xx</t>
  </si>
  <si>
    <t>Mon Jun 15 04:30:33 PDT 2009</t>
  </si>
  <si>
    <t xml:space="preserve">@kissyfish I'd send you funny links, but you're on the celly. </t>
  </si>
  <si>
    <t>Mon Jun 15 04:30:34 PDT 2009</t>
  </si>
  <si>
    <t>yokosukays</t>
  </si>
  <si>
    <t>Yarg. Stupid #hp power supply died  Why must me electronics be so damned finicky. Now I have to find one online because the #NEX has not.</t>
  </si>
  <si>
    <t>Mon Jun 15 04:30:35 PDT 2009</t>
  </si>
  <si>
    <t>marla_lh</t>
  </si>
  <si>
    <t xml:space="preserve">My going to bed self is always more ambitious then my waking up self...no work out for me this a.m.  </t>
  </si>
  <si>
    <t>Mon Jun 15 04:30:36 PDT 2009</t>
  </si>
  <si>
    <t xml:space="preserve">@randomblonde I`m fine thanx!!! Have a day of today too and it feels sooooo good...but not good for the aussies tho... </t>
  </si>
  <si>
    <t>@LyndyRobo only managed 15mins (silent tears) so frustrated, Carrie isnt well  gonna go c her after the dentist &amp;amp; make sure shes ok x</t>
  </si>
  <si>
    <t>Mon Jun 15 04:30:52 PDT 2009</t>
  </si>
  <si>
    <t>daphnedeboer</t>
  </si>
  <si>
    <t xml:space="preserve">Well, that was a short-lived fantasy. Bob says: 'No.' and he will not change his mind. </t>
  </si>
  <si>
    <t>Mon Jun 15 04:30:56 PDT 2009</t>
  </si>
  <si>
    <t>BTW, I found Beowulf really long already, okay.  It's only the first day, and I'm already complaining.</t>
  </si>
  <si>
    <t>Mon Jun 15 04:30:58 PDT 2009</t>
  </si>
  <si>
    <t xml:space="preserve">@bunsnickers  YEAH? :-? EHHH COMPLICATED  yung karma karma  help! hows school? </t>
  </si>
  <si>
    <t>Mon Jun 15 04:31:00 PDT 2009</t>
  </si>
  <si>
    <t xml:space="preserve">@JoelyRighteous oh dear </t>
  </si>
  <si>
    <t>Mon Jun 15 04:31:01 PDT 2009</t>
  </si>
  <si>
    <t>@Muffys_Mayhem Awww Muff   Lucky You!! I'm Off To Work =\ And I Still Can't Breath Outta One Nostril..lol</t>
  </si>
  <si>
    <t>Mon Jun 15 04:31:02 PDT 2009</t>
  </si>
  <si>
    <t>mariahooper</t>
  </si>
  <si>
    <t xml:space="preserve">has sun burn after a lovely day in the sun with her boys!!! monkey didnt want to comw </t>
  </si>
  <si>
    <t xml:space="preserve">@purplefae It's hard! </t>
  </si>
  <si>
    <t>http://twitpic.com/7ghfm - hearts gloria jeans...although...im a starbucks person...no starbucks at parra  hehe @bonnie_booo</t>
  </si>
  <si>
    <t>Mon Jun 15 04:31:03 PDT 2009</t>
  </si>
  <si>
    <t>induls</t>
  </si>
  <si>
    <t xml:space="preserve">http://twitpic.com/7ghf9  i miss this! </t>
  </si>
  <si>
    <t>Mon Jun 15 04:31:05 PDT 2009</t>
  </si>
  <si>
    <t>aliyamustapha</t>
  </si>
  <si>
    <t xml:space="preserve">i wanna go and see shia and @realmfox at the transformers premiere today  but no tickets  </t>
  </si>
  <si>
    <t>Mon Jun 15 04:31:04 PDT 2009</t>
  </si>
  <si>
    <t>smokeNoakum1805</t>
  </si>
  <si>
    <t>Week Three of Field School! Out to the Field and then home for some dinner and mischief! No Sox tonight  But Wake and the boys tomorrow!</t>
  </si>
  <si>
    <t xml:space="preserve">I would hold planning meetings in the local starbucks, but it's a little too small </t>
  </si>
  <si>
    <t>Mon Jun 15 04:31:06 PDT 2009</t>
  </si>
  <si>
    <t>DesVilles</t>
  </si>
  <si>
    <t xml:space="preserve">Morocco D-10 ... I need some sun ... awful weather in Paris </t>
  </si>
  <si>
    <t>enezaynadio</t>
  </si>
  <si>
    <t xml:space="preserve">@AliaIsahak -.-' NO FAIR! haha. which school did you transfer to? :S why did you anyways? </t>
  </si>
  <si>
    <t>Mon Jun 15 04:31:13 PDT 2009</t>
  </si>
  <si>
    <t>Ju_and_Lu</t>
  </si>
  <si>
    <t xml:space="preserve">Exam' :/   (Bac ')   D-Day - 2   . Arfff ' . </t>
  </si>
  <si>
    <t>Mon Jun 15 04:31:16 PDT 2009</t>
  </si>
  <si>
    <t>oatesy21</t>
  </si>
  <si>
    <t xml:space="preserve">studying for legal exam </t>
  </si>
  <si>
    <t>Mon Jun 15 04:31:17 PDT 2009</t>
  </si>
  <si>
    <t>Jennifer_Marie</t>
  </si>
  <si>
    <t xml:space="preserve">I'm sad and torn. I hate when family and career clash! It sounds like a no brainer but it really isnt </t>
  </si>
  <si>
    <t>Puckett862</t>
  </si>
  <si>
    <t xml:space="preserve">another monday morning...my favorite </t>
  </si>
  <si>
    <t>tarciozemel</t>
  </si>
  <si>
    <t>@tweetdeck Many bugs in the new version!     #tweetdeck</t>
  </si>
  <si>
    <t>purplishraven</t>
  </si>
  <si>
    <t>is missing everyone and everything that i do with them...  http://plurk.com/p/112jvt</t>
  </si>
  <si>
    <t>Mon Jun 15 04:31:19 PDT 2009</t>
  </si>
  <si>
    <t>@aussiemcflyfan aw thats so sad  wats pavo? is it a puppy? x</t>
  </si>
  <si>
    <t>Emily989</t>
  </si>
  <si>
    <t xml:space="preserve">Is at work! </t>
  </si>
  <si>
    <t>Mon Jun 15 04:31:21 PDT 2009</t>
  </si>
  <si>
    <t>AdamYEAH</t>
  </si>
  <si>
    <t xml:space="preserve">I never tweet.      Twitter just isn't entertaining </t>
  </si>
  <si>
    <t>HulaLen</t>
  </si>
  <si>
    <t>Mon Jun 15 04:31:23 PDT 2009</t>
  </si>
  <si>
    <t>TimChenier</t>
  </si>
  <si>
    <t xml:space="preserve">doesn't want to go to work today </t>
  </si>
  <si>
    <t>Mon Jun 15 04:31:24 PDT 2009</t>
  </si>
  <si>
    <t>@AnastasiaLoxley Chemistry Physics and Welsh but mine lasts longer than yours  xx</t>
  </si>
  <si>
    <t>Mon Jun 15 04:31:26 PDT 2009</t>
  </si>
  <si>
    <t xml:space="preserve">Everyones flipping out because some kid made a threat to shoot up the school today. So scary </t>
  </si>
  <si>
    <t>Mon Jun 15 04:31:27 PDT 2009</t>
  </si>
  <si>
    <t xml:space="preserve">@Accessories_UK It is a nice day! Shame I have to spend it inside doing work! </t>
  </si>
  <si>
    <t>Mon Jun 15 04:31:29 PDT 2009</t>
  </si>
  <si>
    <t>zebrabites</t>
  </si>
  <si>
    <t>@JoelyRighteous   Hope everything turns out ok.</t>
  </si>
  <si>
    <t>Mon Jun 15 04:31:32 PDT 2009</t>
  </si>
  <si>
    <t>rachyme</t>
  </si>
  <si>
    <t xml:space="preserve">Stuck in the car at work in just a summery dress and it's raining! Thunder and everything! Help! </t>
  </si>
  <si>
    <t>Mon Jun 15 04:31:34 PDT 2009</t>
  </si>
  <si>
    <t>Jamelslaughter</t>
  </si>
  <si>
    <t>job hunting  what a way to enjoy the summer at least i got revolution mother blasting out the itunes :-p</t>
  </si>
  <si>
    <t>Mon Jun 15 04:31:36 PDT 2009</t>
  </si>
  <si>
    <t xml:space="preserve">@1045CHUMFM aww nuts! I woke up early just to find out I have to listen all day? </t>
  </si>
  <si>
    <t>Mon Jun 15 04:31:37 PDT 2009</t>
  </si>
  <si>
    <t>@ch3x no, my bestfriend from high school  shirls remembered my birthday hehe</t>
  </si>
  <si>
    <t>Mon Jun 15 04:31:38 PDT 2009</t>
  </si>
  <si>
    <t>rachBAM</t>
  </si>
  <si>
    <t xml:space="preserve">Uggh i can't believe i'm up at six in the morning during the summer </t>
  </si>
  <si>
    <t>bambisays</t>
  </si>
  <si>
    <t xml:space="preserve">@Nastja_S it's all fucking exam, fucking botany... i have three points, not four or five. my nerves are cracked and i'm got hysterics </t>
  </si>
  <si>
    <t>Mon Jun 15 04:31:40 PDT 2009</t>
  </si>
  <si>
    <t xml:space="preserve">@Salemite haven't seen him do that since the 1990s </t>
  </si>
  <si>
    <t>@JoelyRighteous  hope tomorrow is a better day.</t>
  </si>
  <si>
    <t>Mon Jun 15 04:31:42 PDT 2009</t>
  </si>
  <si>
    <t xml:space="preserve">@CarlaSpeaks aarghh i need to invent a lunchtime teleporting machine </t>
  </si>
  <si>
    <t>Mon Jun 15 04:31:44 PDT 2009</t>
  </si>
  <si>
    <t xml:space="preserve">I'm up and need to head to the gym but I would rather get back in bed </t>
  </si>
  <si>
    <t>Mon Jun 15 04:31:45 PDT 2009</t>
  </si>
  <si>
    <t>__TeRrY__B__</t>
  </si>
  <si>
    <t xml:space="preserve">throbbing head ache.... </t>
  </si>
  <si>
    <t>Mon Jun 15 04:31:46 PDT 2009</t>
  </si>
  <si>
    <t xml:space="preserve">@jonkeefe cheers - though Twitter isn't appearing in drop-down list of blogs that I can select </t>
  </si>
  <si>
    <t xml:space="preserve">Can't use IVsStatusBar in my project. If I add a ref to the Interop DLL, I start getting compile errors. I think it's another C++/CLI bug </t>
  </si>
  <si>
    <t>Jessychickin</t>
  </si>
  <si>
    <t xml:space="preserve">I just saw a man walk past the window eating a magnum ice-cream.. Yesterday one caused me to vomit, never again </t>
  </si>
  <si>
    <t>Mon Jun 15 04:31:48 PDT 2009</t>
  </si>
  <si>
    <t>dianmashita</t>
  </si>
  <si>
    <t xml:space="preserve">why didnt u think of the swimming pool idea 5 years ago dear madam? </t>
  </si>
  <si>
    <t>Mon Jun 15 04:31:49 PDT 2009</t>
  </si>
  <si>
    <t>Damian_Lappin</t>
  </si>
  <si>
    <t xml:space="preserve">Here comes the thunder storms </t>
  </si>
  <si>
    <t>Mon Jun 15 04:31:50 PDT 2009</t>
  </si>
  <si>
    <t>CJsbookOfwondeR</t>
  </si>
  <si>
    <t xml:space="preserve">My cell phone rang and woke me up! </t>
  </si>
  <si>
    <t>Mon Jun 15 04:31:56 PDT 2009</t>
  </si>
  <si>
    <t xml:space="preserve">OMG I HAVE BUTTERFLIES IN MY TUMMY AM SOO EXCITED!!! NOT LEAVIN TILL 4 NOW THO </t>
  </si>
  <si>
    <t xml:space="preserve">cold..eating..schooll </t>
  </si>
  <si>
    <t>Mon Jun 15 04:31:57 PDT 2009</t>
  </si>
  <si>
    <t xml:space="preserve">i hate it when stuff tastes bad because you're sick </t>
  </si>
  <si>
    <t>Mon Jun 15 04:31:59 PDT 2009</t>
  </si>
  <si>
    <t xml:space="preserve">@nicolajoiner Yep but still no radio, which is a downer </t>
  </si>
  <si>
    <t>LisaLuLuu</t>
  </si>
  <si>
    <t xml:space="preserve">I'm just gonna have learn to face the fact that I won't ever get to go to allentown as long as I keep my current summer job </t>
  </si>
  <si>
    <t>Mon Jun 15 04:32:06 PDT 2009</t>
  </si>
  <si>
    <t xml:space="preserve">This revision.... Not going well </t>
  </si>
  <si>
    <t>Mon Jun 15 04:32:07 PDT 2009</t>
  </si>
  <si>
    <t>vikkihyndman</t>
  </si>
  <si>
    <t xml:space="preserve">Works so cold </t>
  </si>
  <si>
    <t>Mon Jun 15 04:32:10 PDT 2009</t>
  </si>
  <si>
    <t xml:space="preserve">has an itchy throat </t>
  </si>
  <si>
    <t>Mon Jun 15 04:32:12 PDT 2009</t>
  </si>
  <si>
    <t>JohnKuczek</t>
  </si>
  <si>
    <t>I just got in and had no problems coming from 270N &amp;amp; exiting at Lenox. Nobody was going 45  #315</t>
  </si>
  <si>
    <t>Mon Jun 15 04:32:17 PDT 2009</t>
  </si>
  <si>
    <t>@mommysnacks They start sleeping in later as it gets closer to school time again  That's what always happened here at least.</t>
  </si>
  <si>
    <t>lozzyx</t>
  </si>
  <si>
    <t>@Gwakkle I don't have anyone to go with  otherwise i would</t>
  </si>
  <si>
    <t>Mon Jun 15 04:32:20 PDT 2009</t>
  </si>
  <si>
    <t xml:space="preserve">@TalluluhBella me too!! im on 18 and imo i really dont think its enough when you consider you have to deduct milk allowance off that </t>
  </si>
  <si>
    <t>Mon Jun 15 04:32:21 PDT 2009</t>
  </si>
  <si>
    <t xml:space="preserve">@pixiebeanz I keep my biscuits in a box, hidden in my office and when I checked them today, I had only 3 pieces left. It's weird! </t>
  </si>
  <si>
    <t xml:space="preserve">frapuchino bad move, even more upset stomach now </t>
  </si>
  <si>
    <t>@tkpleslie I'm so sorry  when I go, I intend to go out with a bang, so no one has to sit around waiting for the inevitable. Skydiving...</t>
  </si>
  <si>
    <t>Mon Jun 15 04:32:24 PDT 2009</t>
  </si>
  <si>
    <t>peeveeISH</t>
  </si>
  <si>
    <t>thinks that someone is mad at me.  http://plurk.com/p/112k9v</t>
  </si>
  <si>
    <t xml:space="preserve">Let misery week commence. No allergy meds becuz of test Saturday. Sneezing already </t>
  </si>
  <si>
    <t>Mon Jun 15 04:32:28 PDT 2009</t>
  </si>
  <si>
    <t>AndrewSlater23</t>
  </si>
  <si>
    <t xml:space="preserve">Working on stage 3 of college report. SUCKS!! </t>
  </si>
  <si>
    <t>Mon Jun 15 04:32:32 PDT 2009</t>
  </si>
  <si>
    <t xml:space="preserve">@loweryc @Artanas G'day guys hope it's a nicer day where you are than my rainy afternoon </t>
  </si>
  <si>
    <t>Mon Jun 15 04:32:33 PDT 2009</t>
  </si>
  <si>
    <t>rachael__</t>
  </si>
  <si>
    <t xml:space="preserve">watching romeo&amp;amp;juliet.  why did leonardo dicaprio have to get old and fat </t>
  </si>
  <si>
    <t>Mon Jun 15 04:32:35 PDT 2009</t>
  </si>
  <si>
    <t>nadialee</t>
  </si>
  <si>
    <t xml:space="preserve">@Pearl_ROOB o no </t>
  </si>
  <si>
    <t>richardwatkinsj</t>
  </si>
  <si>
    <t>@candicotton that's what i think when i look at my son, like shit i was with his mother  HAAAAA</t>
  </si>
  <si>
    <t>Mon Jun 15 04:32:36 PDT 2009</t>
  </si>
  <si>
    <t xml:space="preserve">@Lotte991 yes. i totally failed </t>
  </si>
  <si>
    <t>Mon Jun 15 04:32:39 PDT 2009</t>
  </si>
  <si>
    <t xml:space="preserve">so where's the magical timemachine? hmm? i miss you guys </t>
  </si>
  <si>
    <t>Mon Jun 15 04:32:40 PDT 2009</t>
  </si>
  <si>
    <t>charlotteeee_</t>
  </si>
  <si>
    <t>@_abb OKKKK :'). Abb, Iv got Slamb next, eurgh!  tweeettt.</t>
  </si>
  <si>
    <t>Mon Jun 15 04:32:41 PDT 2009</t>
  </si>
  <si>
    <t>neilina</t>
  </si>
  <si>
    <t xml:space="preserve">I am surely gonna cry today </t>
  </si>
  <si>
    <t>Mon Jun 15 04:32:44 PDT 2009</t>
  </si>
  <si>
    <t xml:space="preserve">God, I fucking hate the Famitsu website. Trying to get screenshots and its taking a age. Got Tekken done, now MH3 and Lost Planet 2 </t>
  </si>
  <si>
    <t>Mon Jun 15 04:32:48 PDT 2009</t>
  </si>
  <si>
    <t>mr_cheese</t>
  </si>
  <si>
    <t xml:space="preserve">epic ending to flight of the conchords, but i'm sad because they probably won't make another series </t>
  </si>
  <si>
    <t xml:space="preserve">must get into scc basketball next term! </t>
  </si>
  <si>
    <t>Mon Jun 15 04:32:49 PDT 2009</t>
  </si>
  <si>
    <t>EmilyManck</t>
  </si>
  <si>
    <t>I am so sad I have to leave Finny at home when I go to work!  I am so attached to my little rapscallion!</t>
  </si>
  <si>
    <t>Mon Jun 15 04:32:50 PDT 2009</t>
  </si>
  <si>
    <t xml:space="preserve">Good Mornin my twittaboos. I'm at the airport, hopeing I make this earlier flight. If not I'm screwed </t>
  </si>
  <si>
    <t>Mon Jun 15 04:32:53 PDT 2009</t>
  </si>
  <si>
    <t>kazmaniandevil1</t>
  </si>
  <si>
    <t xml:space="preserve">right now i'm making lunch before i go to work </t>
  </si>
  <si>
    <t>Mon Jun 15 04:32:54 PDT 2009</t>
  </si>
  <si>
    <t>Looks like I will be visiting my orthopedic in beirut after all  and MedNet thanks for giving me no choice (</t>
  </si>
  <si>
    <t>Mon Jun 15 04:32:55 PDT 2009</t>
  </si>
  <si>
    <t xml:space="preserve">i feel sick now. </t>
  </si>
  <si>
    <t>good morning twitta! im still so tired, i want to go back to bed  , stupid school &amp;gt;:o</t>
  </si>
  <si>
    <t>Mon Jun 15 04:32:56 PDT 2009</t>
  </si>
  <si>
    <t>amy_louise_xoxo</t>
  </si>
  <si>
    <t xml:space="preserve">Couldn't of being more wrong about the weather </t>
  </si>
  <si>
    <t xml:space="preserve">Desperate Housewives is so intense..... i dont want Edi to die </t>
  </si>
  <si>
    <t>Mon Jun 15 04:32:58 PDT 2009</t>
  </si>
  <si>
    <t xml:space="preserve">@PriyaRaju Gosh, that's odd indeed. As you said, innocent until proven guilty - perhaps it was consented or perhaps she was bribed! </t>
  </si>
  <si>
    <t>Mon Jun 15 04:32:59 PDT 2009</t>
  </si>
  <si>
    <t>Mikee_</t>
  </si>
  <si>
    <t xml:space="preserve">ahhhh exams </t>
  </si>
  <si>
    <t xml:space="preserve">Wheeyyy! Picture is back! Its me listening to/ watching McFly in my last ever IT Lesson!! </t>
  </si>
  <si>
    <t>Mon Jun 15 04:33:00 PDT 2009</t>
  </si>
  <si>
    <t>slfnee</t>
  </si>
  <si>
    <t xml:space="preserve">I just ate my dinner and i feel rather hungry now </t>
  </si>
  <si>
    <t>Mon Jun 15 04:33:01 PDT 2009</t>
  </si>
  <si>
    <t>@_SandBox yeah  I've already applied for a couple, one that I REALLY want, so just got to keep my fingers crossed now. I hate job hunting!</t>
  </si>
  <si>
    <t>Mon Jun 15 04:33:06 PDT 2009</t>
  </si>
  <si>
    <t>nielskob</t>
  </si>
  <si>
    <t>I will never complete this one kanji in iKanji Touch because of the stroke order-error  #iphone #japanese #learning</t>
  </si>
  <si>
    <t>Mon Jun 15 04:33:11 PDT 2009</t>
  </si>
  <si>
    <t>BricklayerTCK</t>
  </si>
  <si>
    <t>In accounting with Mita Bulas, gotta do work  But im even more depressed the Lakers won the championship ( Nuggets '10</t>
  </si>
  <si>
    <t>Mon Jun 15 04:33:13 PDT 2009</t>
  </si>
  <si>
    <t xml:space="preserve">its thundering here now </t>
  </si>
  <si>
    <t>Mon Jun 15 04:33:15 PDT 2009</t>
  </si>
  <si>
    <t>mrsbean03</t>
  </si>
  <si>
    <t xml:space="preserve">not REALLY meant to be. :| hate this day so much. </t>
  </si>
  <si>
    <t>Mon Jun 15 04:33:16 PDT 2009</t>
  </si>
  <si>
    <t>IainLJ</t>
  </si>
  <si>
    <t xml:space="preserve">So is that our Summer over then? Bucketing down out there and i had to trek to Post Office </t>
  </si>
  <si>
    <t>pd_surfergirl</t>
  </si>
  <si>
    <t>shit photographers are ones that are late, camera runs out 2 mins into the ceremony, smell like booze, and gets pissed at your expence  VB</t>
  </si>
  <si>
    <t>GlennEMartin</t>
  </si>
  <si>
    <t xml:space="preserve">Looks like the Senate is DEADLOCKED...31 Dems, 31 Rep.  So much fun in Albany these days </t>
  </si>
  <si>
    <t>Mon Jun 15 04:33:18 PDT 2009</t>
  </si>
  <si>
    <t xml:space="preserve">I hate Excel - ok, just getting some FastFood and than refinish my table (the third time!) </t>
  </si>
  <si>
    <t>Mon Jun 15 04:33:19 PDT 2009</t>
  </si>
  <si>
    <t xml:space="preserve">I hate mondays and I don't wanna call mum either   but i have to.. i think </t>
  </si>
  <si>
    <t>skerdyglambert9</t>
  </si>
  <si>
    <t xml:space="preserve">time differences = SUCK! BAD! Why do i have to be here and you have to be so far away from me </t>
  </si>
  <si>
    <t>Mon Jun 15 04:33:20 PDT 2009</t>
  </si>
  <si>
    <t>mukutadas</t>
  </si>
  <si>
    <t xml:space="preserve">just broke up wit my 8yr long bf!!!! </t>
  </si>
  <si>
    <t>Mon Jun 15 04:33:21 PDT 2009</t>
  </si>
  <si>
    <t>yohanik</t>
  </si>
  <si>
    <t>@yyusuff Can't open the pic  Will try again later.</t>
  </si>
  <si>
    <t>Mon Jun 15 04:33:25 PDT 2009</t>
  </si>
  <si>
    <t>txjaybird</t>
  </si>
  <si>
    <t xml:space="preserve">less then one week until i leave for Kansas for a week.  </t>
  </si>
  <si>
    <t>Mon Jun 15 04:33:26 PDT 2009</t>
  </si>
  <si>
    <t>nonex80</t>
  </si>
  <si>
    <t xml:space="preserve">hate the bloating feeling.. </t>
  </si>
  <si>
    <t>Mon Jun 15 04:33:28 PDT 2009</t>
  </si>
  <si>
    <t>@wtcc i'm working all summer, it's a little short of horrible  WHAT ARE YOU UP TO?! &amp;lt;3</t>
  </si>
  <si>
    <t>Back to work tomorrow  the thought of it brings CB to my system. I think I was designed for CB</t>
  </si>
  <si>
    <t>Mon Jun 15 04:33:30 PDT 2009</t>
  </si>
  <si>
    <t xml:space="preserve">My Red-Tailed Shark died last night </t>
  </si>
  <si>
    <t>Mon Jun 15 04:33:33 PDT 2009</t>
  </si>
  <si>
    <t>AliaIsahak</t>
  </si>
  <si>
    <t xml:space="preserve">I'm really tired...and my eyes hurt </t>
  </si>
  <si>
    <t>Mon Jun 15 04:33:34 PDT 2009</t>
  </si>
  <si>
    <t>SangsTwitta</t>
  </si>
  <si>
    <t>@shaliniakhil 411 - I caved. I stayed. Another 6 months  when are you flying? August right? Excited?</t>
  </si>
  <si>
    <t>Mon Jun 15 04:33:36 PDT 2009</t>
  </si>
  <si>
    <t>ancsiismile</t>
  </si>
  <si>
    <t xml:space="preserve">Summer summer summer!! But I don't wait for it.. What will I do when I won't meet with my friends too many? </t>
  </si>
  <si>
    <t>AleeshaD</t>
  </si>
  <si>
    <t xml:space="preserve">Weathers a bit grey today </t>
  </si>
  <si>
    <t>@tommcfly hi tom, how are you? i have bad news..our puppie lily..is dying.she has something called pavo and its fatal in puppies  x</t>
  </si>
  <si>
    <t>Mon Jun 15 04:33:37 PDT 2009</t>
  </si>
  <si>
    <t>misssouthwest</t>
  </si>
  <si>
    <t xml:space="preserve">has got a migraine </t>
  </si>
  <si>
    <t>Mon Jun 15 04:33:38 PDT 2009</t>
  </si>
  <si>
    <t>@backstreetboys is the voting thing over? Why can't we vote anymore!?  #BSB</t>
  </si>
  <si>
    <t>Mon Jun 15 04:33:41 PDT 2009</t>
  </si>
  <si>
    <t>whatev3r</t>
  </si>
  <si>
    <t xml:space="preserve">i just woke up. it doesnt look very sunny today </t>
  </si>
  <si>
    <t>pad_u_like</t>
  </si>
  <si>
    <t>The only problem with fantastic weekends is that they have to end.  Heading back SFO-ward.</t>
  </si>
  <si>
    <t>Mon Jun 15 04:33:46 PDT 2009</t>
  </si>
  <si>
    <t>RenegadeScribe</t>
  </si>
  <si>
    <t>@sandykidd D'oh! I missed it.  I shouldn't have spent time with the family yesterday...</t>
  </si>
  <si>
    <t>Mon Jun 15 04:33:49 PDT 2009</t>
  </si>
  <si>
    <t>chunk419</t>
  </si>
  <si>
    <t xml:space="preserve">missin my wifey already.... </t>
  </si>
  <si>
    <t xml:space="preserve">I need assistance finding the CURRENT Kidd Kraddick show on iheartradio </t>
  </si>
  <si>
    <t>Mon Jun 15 04:33:52 PDT 2009</t>
  </si>
  <si>
    <t>katbeltran03</t>
  </si>
  <si>
    <t xml:space="preserve">schoolwill start tomorrow! it sucks bigtime! </t>
  </si>
  <si>
    <t>Mon Jun 15 04:33:53 PDT 2009</t>
  </si>
  <si>
    <t xml:space="preserve">@GarrettWalt: This was only cause you still said good night </t>
  </si>
  <si>
    <t>Mon Jun 15 04:33:57 PDT 2009</t>
  </si>
  <si>
    <t>DawneyB</t>
  </si>
  <si>
    <t xml:space="preserve">at work, wondering how to get from one building to the next.....its raining and i have no umbrella </t>
  </si>
  <si>
    <t>Mon Jun 15 04:33:58 PDT 2009</t>
  </si>
  <si>
    <t xml:space="preserve">Sun disappeared.. Nooo </t>
  </si>
  <si>
    <t>Mon Jun 15 04:34:01 PDT 2009</t>
  </si>
  <si>
    <t>sascfied</t>
  </si>
  <si>
    <t xml:space="preserve">aww how sad to see eedy die </t>
  </si>
  <si>
    <t>Mon Jun 15 04:34:03 PDT 2009</t>
  </si>
  <si>
    <t>chardinas</t>
  </si>
  <si>
    <t xml:space="preserve">please make the pain go away... </t>
  </si>
  <si>
    <t>supashine</t>
  </si>
  <si>
    <t xml:space="preserve">is back for a while, then I'll leave for the final exam. feels like hell </t>
  </si>
  <si>
    <t>Mon Jun 15 04:34:08 PDT 2009</t>
  </si>
  <si>
    <t xml:space="preserve">Argh I'm absolutely stravin marvin   </t>
  </si>
  <si>
    <t>Veemice</t>
  </si>
  <si>
    <t xml:space="preserve">Its time to autumn clean..snow coming-hot Milo and a pile of book keeping </t>
  </si>
  <si>
    <t>Mon Jun 15 04:34:09 PDT 2009</t>
  </si>
  <si>
    <t>AenuhLovesYou</t>
  </si>
  <si>
    <t xml:space="preserve">TOO MUCH HOMEWORKS! </t>
  </si>
  <si>
    <t>Mon Jun 15 04:34:11 PDT 2009</t>
  </si>
  <si>
    <t>Popple3</t>
  </si>
  <si>
    <t xml:space="preserve">@i102104 You never answered me earlier </t>
  </si>
  <si>
    <t>Mon Jun 15 04:34:15 PDT 2009</t>
  </si>
  <si>
    <t>officialrunriot</t>
  </si>
  <si>
    <t>@Adam_Freeland Yo man. Missed you on Fri, I was on at the same time!   Hear you were having some serato problems...hope you got it sorted!</t>
  </si>
  <si>
    <t>Mon Jun 15 04:34:16 PDT 2009</t>
  </si>
  <si>
    <t>@BBRRIITTTTYY its a disease dogs can get from i think mosquitos or something? yeh she is a puppy we only got her friday  x</t>
  </si>
  <si>
    <t>Mon Jun 15 04:34:20 PDT 2009</t>
  </si>
  <si>
    <t>MarkyB27</t>
  </si>
  <si>
    <t xml:space="preserve">Hoping that #Sheffield doesn't see any flooding today, left the house with t-shirt and shades on </t>
  </si>
  <si>
    <t>Mon Jun 15 04:34:21 PDT 2009</t>
  </si>
  <si>
    <t>FashioniistaFr</t>
  </si>
  <si>
    <t xml:space="preserve">oo its raining!! </t>
  </si>
  <si>
    <t>Mon Jun 15 04:34:23 PDT 2009</t>
  </si>
  <si>
    <t>HotSpurLucy</t>
  </si>
  <si>
    <t xml:space="preserve">i'm craving eggs and soliders again! ... not much I can do being microwave-less </t>
  </si>
  <si>
    <t>Mon Jun 15 04:34:26 PDT 2009</t>
  </si>
  <si>
    <t>vijayan_rect</t>
  </si>
  <si>
    <t xml:space="preserve">catch u -news- at home only if my wife permits </t>
  </si>
  <si>
    <t>Mon Jun 15 04:34:28 PDT 2009</t>
  </si>
  <si>
    <t xml:space="preserve">twitterific on the ipod touch/iphone still doesnt work due to the #Twitpocalypse  </t>
  </si>
  <si>
    <t>Mon Jun 15 04:34:32 PDT 2009</t>
  </si>
  <si>
    <t>@dijo98 just heard gas us up again  so may join u lok</t>
  </si>
  <si>
    <t>Mon Jun 15 04:34:34 PDT 2009</t>
  </si>
  <si>
    <t>VoidWorks</t>
  </si>
  <si>
    <t xml:space="preserve">Just got back from Rockness, perfect festival. Sun burnt muchly though </t>
  </si>
  <si>
    <t>Mon Jun 15 04:34:36 PDT 2009</t>
  </si>
  <si>
    <t xml:space="preserve">bored! how come there is never anything good to do at lunch </t>
  </si>
  <si>
    <t>iLoveSingingxD</t>
  </si>
  <si>
    <t xml:space="preserve"> .....why am i so sad??...becuz of u or becuz of the exam??.....i think..becuz of u... </t>
  </si>
  <si>
    <t>Mon Jun 15 04:34:37 PDT 2009</t>
  </si>
  <si>
    <t xml:space="preserve">@princess_jess13 i know, its a crime </t>
  </si>
  <si>
    <t>welshdude02</t>
  </si>
  <si>
    <t>In ICT ATM OMG  SOOO BORED  Hey Anyway @flamehabbo @DJ_Crofty @harriettaa</t>
  </si>
  <si>
    <t>Mon Jun 15 04:34:59 PDT 2009</t>
  </si>
  <si>
    <t>stevieelou</t>
  </si>
  <si>
    <t xml:space="preserve">So bored. Wants food. Wants a hug </t>
  </si>
  <si>
    <t>Mon Jun 15 04:35:01 PDT 2009</t>
  </si>
  <si>
    <t>annarchy</t>
  </si>
  <si>
    <t xml:space="preserve">@pressdarling the link doesn't work for me ? </t>
  </si>
  <si>
    <t>Mon Jun 15 04:35:02 PDT 2009</t>
  </si>
  <si>
    <t>eebiejeebiez</t>
  </si>
  <si>
    <t xml:space="preserve">Rain rain... PLEASE PLEASE go away!!! </t>
  </si>
  <si>
    <t xml:space="preserve">@IrishLad585 thx! We r headed there now </t>
  </si>
  <si>
    <t xml:space="preserve">Got that metal taste in my mouth again!  What does it mean?!!!  </t>
  </si>
  <si>
    <t>CrystalClear</t>
  </si>
  <si>
    <t>@DJSMOOK feel better.. didn't know you were ill  Nyquil hits spot hopefully..Rest my friend rest</t>
  </si>
  <si>
    <t>Alpiet</t>
  </si>
  <si>
    <t xml:space="preserve">can't believe I forgot last friday was dads birthday! -- I'm a horrible son!! </t>
  </si>
  <si>
    <t>Mon Jun 15 04:35:03 PDT 2009</t>
  </si>
  <si>
    <t xml:space="preserve">@JoanneRoberts_x Soz to hear of your phone-related woes ... I lost my iphone this w/e ... no insurance </t>
  </si>
  <si>
    <t>Mon Jun 15 04:35:04 PDT 2009</t>
  </si>
  <si>
    <t>Carriee_</t>
  </si>
  <si>
    <t xml:space="preserve">probably should have started reading at least one of my english texts by now ... </t>
  </si>
  <si>
    <t xml:space="preserve">oooooh.. my bluray of 'the fall' (movie, not band) has arrived... shame i have to wait three weeks to watch it </t>
  </si>
  <si>
    <t xml:space="preserve">@McFlyStarGirl21 thats okay, it has something called pavo..its very fatal in puppies..she isnt going to make it </t>
  </si>
  <si>
    <t>Mon Jun 15 04:35:08 PDT 2009</t>
  </si>
  <si>
    <t xml:space="preserve">@aussiemcflyfan aw thats so bad!! im sorry </t>
  </si>
  <si>
    <t>beal_cain</t>
  </si>
  <si>
    <t xml:space="preserve">is househunting </t>
  </si>
  <si>
    <t>Mon Jun 15 04:35:14 PDT 2009</t>
  </si>
  <si>
    <t xml:space="preserve">@bertilad theres been loads of delays recently apparently. V pleased we get 2stay here rather than smelly airport! Don't want 2come home </t>
  </si>
  <si>
    <t>Mon Jun 15 04:35:15 PDT 2009</t>
  </si>
  <si>
    <t>itwentbang</t>
  </si>
  <si>
    <t>I just got a fruitshoot that wouldn't open, like literally the little cap thingy won't pop up  it's practically welded in. HELP</t>
  </si>
  <si>
    <t>michellenyberg</t>
  </si>
  <si>
    <t xml:space="preserve">back in Sydney - i wish i had have stayed longer in byron </t>
  </si>
  <si>
    <t xml:space="preserve">It's so cloudy today, boo hoo  Have no lunches planned today, so the canteen will have to do today.. </t>
  </si>
  <si>
    <t>Mon Jun 15 04:35:16 PDT 2009</t>
  </si>
  <si>
    <t>MarissaBens</t>
  </si>
  <si>
    <t xml:space="preserve">Ughh... It's monday! I really just want to sleep in </t>
  </si>
  <si>
    <t>Mon Jun 15 04:35:18 PDT 2009</t>
  </si>
  <si>
    <t>ak310i</t>
  </si>
  <si>
    <t xml:space="preserve">I knew it was bound to happen.... Finally sick </t>
  </si>
  <si>
    <t>Mon Jun 15 04:35:17 PDT 2009</t>
  </si>
  <si>
    <t>DANCALINA</t>
  </si>
  <si>
    <t xml:space="preserve">Company just left but I'm still awake! </t>
  </si>
  <si>
    <t>Mon Jun 15 04:35:19 PDT 2009</t>
  </si>
  <si>
    <t xml:space="preserve">@ruyen Certainly broke your ability to instant message </t>
  </si>
  <si>
    <t>@jordanknight Dude, you better get that checked out NOW. Back problems can get really serious really fast. My dad is proof.  CHECK IT NOW.</t>
  </si>
  <si>
    <t>Mon Jun 15 04:35:25 PDT 2009</t>
  </si>
  <si>
    <t>alltimealexx</t>
  </si>
  <si>
    <t>AAR + HOOBASTANK COMING TO MELBOURNE. but i cant go   2 days before TAI concert.</t>
  </si>
  <si>
    <t>@TheRealJordin ROFL i think i might be obsessed. i dreamt of asking you if u had worked with B&amp;amp;A, the answer was no  &amp;amp; i'm sure you didn't</t>
  </si>
  <si>
    <t>@yami507 LOL  poor Illi - wait is she been booed up? That's why we ain't seen her? Or just busy?</t>
  </si>
  <si>
    <t>Mon Jun 15 04:35:26 PDT 2009</t>
  </si>
  <si>
    <t>Whole day I did one thing  .....listening.....</t>
  </si>
  <si>
    <t>Mon Jun 15 04:35:27 PDT 2009</t>
  </si>
  <si>
    <t>@Nyxix Awwww  who is lying to you?</t>
  </si>
  <si>
    <t>@storywriter84 I downloaded and watched the ep AGES ago. It doesn't air down here in Aus  What did you think????????</t>
  </si>
  <si>
    <t>Mon Jun 15 04:35:30 PDT 2009</t>
  </si>
  <si>
    <t>[-O] back in Sydney - i wish i had have stayed longer in byron  http://tinyurl.com/nltcvu</t>
  </si>
  <si>
    <t>Mon Jun 15 04:35:33 PDT 2009</t>
  </si>
  <si>
    <t>@willmcneilly pants! Looking for a 2 bed flat or house and can't seem to find a nice letting agents  why's it so hard? [/whinge]</t>
  </si>
  <si>
    <t>Mon Jun 15 04:35:35 PDT 2009</t>
  </si>
  <si>
    <t xml:space="preserve">@BBRRIITTTTYY thankyou, it means alot. she was a boston terrier x chiuahah.. </t>
  </si>
  <si>
    <t>Mon Jun 15 04:35:36 PDT 2009</t>
  </si>
  <si>
    <t>Too much time in the dark room scanning for pics.  Hungry &amp;amp; tired, time for lunch. Staining neurons can wait.</t>
  </si>
  <si>
    <t>sofia_maat</t>
  </si>
  <si>
    <t xml:space="preserve">is thinking about going out... oh my... I really should be studying now.... </t>
  </si>
  <si>
    <t>Mon Jun 15 04:35:38 PDT 2009</t>
  </si>
  <si>
    <t>I hateee french! someone help me. what does 'chez moi' mean?  lol</t>
  </si>
  <si>
    <t>Mon Jun 15 04:35:39 PDT 2009</t>
  </si>
  <si>
    <t>Realized earlier that I have the hair of Suzie Quatro  @eve76 go back to sleep bb. Give yourself time to dream ;)</t>
  </si>
  <si>
    <t>Mon Jun 15 04:35:40 PDT 2009</t>
  </si>
  <si>
    <t xml:space="preserve">@NebulaDark I can only imagine how they felt </t>
  </si>
  <si>
    <t>Mon Jun 15 04:35:42 PDT 2009</t>
  </si>
  <si>
    <t xml:space="preserve">I'm home, and really sleepy. I guess its because I ate too much </t>
  </si>
  <si>
    <t>Mon Jun 15 04:35:46 PDT 2009</t>
  </si>
  <si>
    <t>Safferoonicle</t>
  </si>
  <si>
    <t>@Jonaayyy i want to find love too jonny, yet not a lot of things are going right for me lately  lol</t>
  </si>
  <si>
    <t>Mon Jun 15 04:35:47 PDT 2009</t>
  </si>
  <si>
    <t xml:space="preserve">Here's a reason to be happy. A while ago, my crush gave me a small talk. And he told me, he's going to come with me, but I said 'no </t>
  </si>
  <si>
    <t>Mon Jun 15 04:35:49 PDT 2009</t>
  </si>
  <si>
    <t xml:space="preserve">Omg its thundering and raining really bad now </t>
  </si>
  <si>
    <t>Mon Jun 15 04:35:50 PDT 2009</t>
  </si>
  <si>
    <t>xoxoeileen</t>
  </si>
  <si>
    <t xml:space="preserve">Last day of highschool. </t>
  </si>
  <si>
    <t>Mon Jun 15 04:35:52 PDT 2009</t>
  </si>
  <si>
    <t xml:space="preserve">Just heard Hush Hush by the Pussycat Dolls. Wow! The perfect song for I feel right now. Just went from a bad break-up. </t>
  </si>
  <si>
    <t xml:space="preserve">@Kirst_y 'Just' a cardigan? I forgot my headphones, I'm in a silent agony </t>
  </si>
  <si>
    <t>Mon Jun 15 04:35:53 PDT 2009</t>
  </si>
  <si>
    <t>kthxraven</t>
  </si>
  <si>
    <t>Damnit, I literally can't sleep because I want to watch more True Blood. *sniffs* It's now my master  *starts up 1x05*</t>
  </si>
  <si>
    <t>Mon Jun 15 04:35:54 PDT 2009</t>
  </si>
  <si>
    <t>@RealAudreyKitch  i totally start following you and you catch the flu. my bad i sowy i made you sick =X hehe</t>
  </si>
  <si>
    <t>Mon Jun 15 04:35:55 PDT 2009</t>
  </si>
  <si>
    <t xml:space="preserve">@randomwhit Hiya what's the website for twitterberry? I thought I found it last night but it didn't work </t>
  </si>
  <si>
    <t>jeanxtrisha</t>
  </si>
  <si>
    <t xml:space="preserve">now i have to write on my fcking journal for EP  then research  and print pics for tle, then prepare questions..another sad smiley </t>
  </si>
  <si>
    <t>nickrosenthal</t>
  </si>
  <si>
    <t xml:space="preserve">Ry Cooder to play Liverpool Philharmonic Hall on 11 July. Tempted, but not at Â£55 per ticket </t>
  </si>
  <si>
    <t>Mon Jun 15 04:35:57 PDT 2009</t>
  </si>
  <si>
    <t>anni_does</t>
  </si>
  <si>
    <t>Back from school, but not feeling good  my neck is hurting - everything is hurting. shit. wanna sleep.!</t>
  </si>
  <si>
    <t>Mon Jun 15 04:36:00 PDT 2009</t>
  </si>
  <si>
    <t xml:space="preserve">I hate how our house is so much hotter than the outside temp. </t>
  </si>
  <si>
    <t>Mon Jun 15 04:36:01 PDT 2009</t>
  </si>
  <si>
    <t>Got woken up by a call. It's all stormy outside and no-one else is here  I'm not allowed downstairs either! *goes under covers*</t>
  </si>
  <si>
    <t xml:space="preserve">Feeling stress - feels like so much need to do and not being done. </t>
  </si>
  <si>
    <t>Mon Jun 15 04:36:03 PDT 2009</t>
  </si>
  <si>
    <t>jasminecarr</t>
  </si>
  <si>
    <t xml:space="preserve">i just woke up from the worst nightmare  ever </t>
  </si>
  <si>
    <t>Mon Jun 15 04:36:04 PDT 2009</t>
  </si>
  <si>
    <t>pinklitchi</t>
  </si>
  <si>
    <t xml:space="preserve">@TayUSA she should better learn that spent too much time here... i was late today because of traffic jam </t>
  </si>
  <si>
    <t>Mon Jun 15 04:36:14 PDT 2009</t>
  </si>
  <si>
    <t xml:space="preserve">@joanna_ward is the last one Meatloaf?!?! In the Summertime is ace, but reminds me of Govt drink driving campaign </t>
  </si>
  <si>
    <t>Mon Jun 15 04:36:17 PDT 2009</t>
  </si>
  <si>
    <t>jlcc86</t>
  </si>
  <si>
    <t xml:space="preserve">is melting in this heat, and i cant even see the sun in the sky </t>
  </si>
  <si>
    <t>xoxoalexamae</t>
  </si>
  <si>
    <t xml:space="preserve">Its definitly way too early to be waking up during summer. Goodmorning monday. Hello 530AM practice. </t>
  </si>
  <si>
    <t>Mon Jun 15 04:36:28 PDT 2009</t>
  </si>
  <si>
    <t>Weekend...I miss you  *yawn*</t>
  </si>
  <si>
    <t>Mon Jun 15 04:36:33 PDT 2009</t>
  </si>
  <si>
    <t>daemichelle9</t>
  </si>
  <si>
    <t xml:space="preserve">morning yallll im gonna be really REALLY SAD today </t>
  </si>
  <si>
    <t>Mon Jun 15 04:36:34 PDT 2009</t>
  </si>
  <si>
    <t xml:space="preserve">Need to go back to sleep </t>
  </si>
  <si>
    <t>Mon Jun 15 04:36:35 PDT 2009</t>
  </si>
  <si>
    <t>herrdoktorc</t>
  </si>
  <si>
    <t xml:space="preserve">@montezumas Dark on dark sounds delicious ... though probably not very visual </t>
  </si>
  <si>
    <t>Mon Jun 15 04:36:36 PDT 2009</t>
  </si>
  <si>
    <t>emmarhen</t>
  </si>
  <si>
    <t xml:space="preserve">back fromdownload </t>
  </si>
  <si>
    <t>Mon Jun 15 04:36:41 PDT 2009</t>
  </si>
  <si>
    <t>milhouseltd</t>
  </si>
  <si>
    <t xml:space="preserve">#snowleopard #rapidweaver RapidWeaver will not load sites in Snow Leopard, will create and save fine but not reload. </t>
  </si>
  <si>
    <t>Mon Jun 15 04:36:42 PDT 2009</t>
  </si>
  <si>
    <t>seraphicx</t>
  </si>
  <si>
    <t xml:space="preserve">@GTSW eat sleep nua play ~! of coz song... but back to reality tml! </t>
  </si>
  <si>
    <t>trebaybay</t>
  </si>
  <si>
    <t>My cup empty  lol i'm hungry though</t>
  </si>
  <si>
    <t>Mon Jun 15 04:36:44 PDT 2009</t>
  </si>
  <si>
    <t xml:space="preserve">maker cupcakes not war . :x really craving cupcakes ! </t>
  </si>
  <si>
    <t>Mon Jun 15 04:36:46 PDT 2009</t>
  </si>
  <si>
    <t xml:space="preserve">@seriouswapanese nope </t>
  </si>
  <si>
    <t xml:space="preserve">My laptop is dead! Long live my laptop! (hoping Apple can do some transplants and revive it). </t>
  </si>
  <si>
    <t>Mon Jun 15 04:36:48 PDT 2009</t>
  </si>
  <si>
    <t xml:space="preserve">I could really go for a Bojangles steak biscuit right now. </t>
  </si>
  <si>
    <t>i am tired- its 5 AM in el paso  i dont want to leave Florida!</t>
  </si>
  <si>
    <t>Mon Jun 15 04:36:49 PDT 2009</t>
  </si>
  <si>
    <t>MissMaryTran</t>
  </si>
  <si>
    <t xml:space="preserve">www.donteventalktome.blospot.com is apparently now censored. Boo! </t>
  </si>
  <si>
    <t>Mon Jun 15 04:36:50 PDT 2009</t>
  </si>
  <si>
    <t>roobyroo1920</t>
  </si>
  <si>
    <t>K, so the wings didn't make it,   There's always next year.  My honey's first day back at college, I'm with a college boy, nice!</t>
  </si>
  <si>
    <t>Mon Jun 15 04:36:54 PDT 2009</t>
  </si>
  <si>
    <t xml:space="preserve">@REDTAIL200 I'm still not entirely sure I can go yet. </t>
  </si>
  <si>
    <t>Mon Jun 15 04:36:55 PDT 2009</t>
  </si>
  <si>
    <t xml:space="preserve">EEEPPPP DOES DEMI LOVATO AND TRACE CYRUS LIKE, LIKE EACH OTHER? its not right she's suppose to be with joe </t>
  </si>
  <si>
    <t>Mon Jun 15 04:36:56 PDT 2009</t>
  </si>
  <si>
    <t xml:space="preserve">My friend who is from Gemany (the one that stole my shoes.) Has to go back in a week and I wont see her for years. </t>
  </si>
  <si>
    <t>Mon Jun 15 04:37:03 PDT 2009</t>
  </si>
  <si>
    <t>SuperEyeEye</t>
  </si>
  <si>
    <t xml:space="preserve">Last day of school and I am getting ready to move tomorrow. I will be without computer access for awhile </t>
  </si>
  <si>
    <t>Mon Jun 15 04:37:04 PDT 2009</t>
  </si>
  <si>
    <t xml:space="preserve">Very Bored Now </t>
  </si>
  <si>
    <t>Mon Jun 15 04:37:06 PDT 2009</t>
  </si>
  <si>
    <t xml:space="preserve">oooh, the rain is REALLY coming down now in S60. Wow. That's some rain. Not going out in that. </t>
  </si>
  <si>
    <t>AjzuniK</t>
  </si>
  <si>
    <t xml:space="preserve">Dying with some sort of ear infection...  </t>
  </si>
  <si>
    <t>Mon Jun 15 04:37:07 PDT 2009</t>
  </si>
  <si>
    <t>TanjaBonin</t>
  </si>
  <si>
    <t xml:space="preserve">sun ??? It's still raining </t>
  </si>
  <si>
    <t xml:space="preserve">My iPod has no BATTERY :O </t>
  </si>
  <si>
    <t>Mon Jun 15 04:37:10 PDT 2009</t>
  </si>
  <si>
    <t>GeorgeDelonge82</t>
  </si>
  <si>
    <t>@cheryl_15 ''george is gay''....How dare you Cheryl  xxx</t>
  </si>
  <si>
    <t>Mon Jun 15 04:37:13 PDT 2009</t>
  </si>
  <si>
    <t xml:space="preserve">getting a headache! not sure if it's hayfever related or just a headache.. but it hurts </t>
  </si>
  <si>
    <t>Mon Jun 15 04:37:14 PDT 2009</t>
  </si>
  <si>
    <t xml:space="preserve">Now I have a backache. Oh Lord, please forgive me </t>
  </si>
  <si>
    <t>Mon Jun 15 04:37:16 PDT 2009</t>
  </si>
  <si>
    <t xml:space="preserve">Dang I am sleepy this morning! Despite the 4 hours of sleep Saturday night I still tossed and turned all last night. </t>
  </si>
  <si>
    <t>Mon Jun 15 04:37:17 PDT 2009</t>
  </si>
  <si>
    <t>Iowa_Girl</t>
  </si>
  <si>
    <t xml:space="preserve">Back to work today after a few days off.  I miss my niece &amp;amp; nephew already! </t>
  </si>
  <si>
    <t>Mon Jun 15 04:37:19 PDT 2009</t>
  </si>
  <si>
    <t>Abi_B_83</t>
  </si>
  <si>
    <t xml:space="preserve">Wanted to be bicker free today... </t>
  </si>
  <si>
    <t>Mon Jun 15 04:37:26 PDT 2009</t>
  </si>
  <si>
    <t>DacoTaco</t>
  </si>
  <si>
    <t xml:space="preserve">case mod progress : stalled till i get better. then ill do the primer coat on the completed case. ut3 not for a week </t>
  </si>
  <si>
    <t>Mon Jun 15 04:37:27 PDT 2009</t>
  </si>
  <si>
    <t>Omg I'm still feeling sick  I got better since my last update but i caught it again whilst at the athletics carnival which btw was boring!</t>
  </si>
  <si>
    <t xml:space="preserve">I forgot to call about jury duty...FCK I'm going to jail </t>
  </si>
  <si>
    <t>Mon Jun 15 04:37:28 PDT 2009</t>
  </si>
  <si>
    <t>iheartcells</t>
  </si>
  <si>
    <t xml:space="preserve">i think im getting sick noooooooo </t>
  </si>
  <si>
    <t>Mon Jun 15 04:37:29 PDT 2009</t>
  </si>
  <si>
    <t xml:space="preserve">@HolyCrustacean That stuff from #persiankiwi is freaky.  </t>
  </si>
  <si>
    <t xml:space="preserve">Oh gawd its only Monday. What a long week this is going to be. Atleast I have Friday off to long forward to. . . Oh wait no I don't  </t>
  </si>
  <si>
    <t>Mon Jun 15 04:37:34 PDT 2009</t>
  </si>
  <si>
    <t>dorineruter</t>
  </si>
  <si>
    <t xml:space="preserve">On my way to ILEIA sounding board meeting for Farming Matters (web2.0) project. http://farmingmatters.pbwiki.com seems offline right now. </t>
  </si>
  <si>
    <t>Mon Jun 15 04:37:35 PDT 2009</t>
  </si>
  <si>
    <t>HalieB</t>
  </si>
  <si>
    <t>Mon Jun 15 04:37:38 PDT 2009</t>
  </si>
  <si>
    <t xml:space="preserve">OUCH! Just been stung by a bee </t>
  </si>
  <si>
    <t>Mon Jun 15 04:37:39 PDT 2009</t>
  </si>
  <si>
    <t xml:space="preserve">storm clouds incoming by the looks of it... sad times for frisbee later </t>
  </si>
  <si>
    <t>Mon Jun 15 04:37:40 PDT 2009</t>
  </si>
  <si>
    <t xml:space="preserve">got to forget. stop dreaming of fantasies that never come true. stop daydreaming for that guy to be yours. </t>
  </si>
  <si>
    <t>rayner67</t>
  </si>
  <si>
    <t xml:space="preserve">Dad was at QE Hospital at 12.00pm and is yet to complete his check-up... I hope he is fine with the long hours.. </t>
  </si>
  <si>
    <t>Mon Jun 15 04:37:41 PDT 2009</t>
  </si>
  <si>
    <t>geyerdean</t>
  </si>
  <si>
    <t>just split my third pair of jeans...   maybe its time to start buying anything other then skinnies</t>
  </si>
  <si>
    <t>Mon Jun 15 04:37:44 PDT 2009</t>
  </si>
  <si>
    <t>I miss watching Hannah Montana  Wait, there's on youtube right? Yay!!!</t>
  </si>
  <si>
    <t>Mon Jun 15 04:37:45 PDT 2009</t>
  </si>
  <si>
    <t xml:space="preserve">oh!!! poor robert. and sarahs telling kitty and everythings going bad!!!!! </t>
  </si>
  <si>
    <t xml:space="preserve">Its 6:30 and the im awake and my temp is 99. this fever isnt going down at all. </t>
  </si>
  <si>
    <t>Mon Jun 15 04:37:55 PDT 2009</t>
  </si>
  <si>
    <t>psferris</t>
  </si>
  <si>
    <t>Taking youngest daughter to oral surgeon this morning.   The ice cream is standing by &amp;amp; a stack of DVD's is waiting by the tv.</t>
  </si>
  <si>
    <t>Mon Jun 15 04:37:56 PDT 2009</t>
  </si>
  <si>
    <t>@jasebo I'm not even with bigpond, and i hate it so bad! I hate that AFL have chosen to have an exclusive media partner  GRRR</t>
  </si>
  <si>
    <t>Mon Jun 15 04:38:04 PDT 2009</t>
  </si>
  <si>
    <t>lyndseyisgr8</t>
  </si>
  <si>
    <t xml:space="preserve">Knee hurts soooo bad. Missing my former students' graduation. </t>
  </si>
  <si>
    <t>JennyPalare</t>
  </si>
  <si>
    <t xml:space="preserve">I have a stomach ache...12 hours ahead of me too </t>
  </si>
  <si>
    <t>Mon Jun 15 04:38:05 PDT 2009</t>
  </si>
  <si>
    <t xml:space="preserve">girlies, i really wonder what I missed out on those two years...... </t>
  </si>
  <si>
    <t>ikmeee</t>
  </si>
  <si>
    <t xml:space="preserve">dreading work experience tomorrow </t>
  </si>
  <si>
    <t>2xMike4</t>
  </si>
  <si>
    <t xml:space="preserve">Is home alone for a week </t>
  </si>
  <si>
    <t>hibz</t>
  </si>
  <si>
    <t xml:space="preserve">3rd Rehearsal &amp;amp;  still have lots 2 do </t>
  </si>
  <si>
    <t>Mon Jun 15 04:38:08 PDT 2009</t>
  </si>
  <si>
    <t>chapelrecords</t>
  </si>
  <si>
    <t xml:space="preserve">@Dippersuk Aww, you were not able to do the birthday song?  </t>
  </si>
  <si>
    <t>Mon Jun 15 04:38:10 PDT 2009</t>
  </si>
  <si>
    <t>laurahv</t>
  </si>
  <si>
    <t>I dont want to go to school  esp in this fog!</t>
  </si>
  <si>
    <t>Mon Jun 15 04:38:16 PDT 2009</t>
  </si>
  <si>
    <t xml:space="preserve">My computer at home is broken </t>
  </si>
  <si>
    <t>Mon Jun 15 04:38:20 PDT 2009</t>
  </si>
  <si>
    <t xml:space="preserve">@foodbymark lovely, I haven't been to G.Kelly for years </t>
  </si>
  <si>
    <t>Mon Jun 15 04:38:21 PDT 2009</t>
  </si>
  <si>
    <t xml:space="preserve">@SandiMon @endlessblush yeah it wasn't great. A *lot* of systematic negligence happening is my main issue </t>
  </si>
  <si>
    <t>Mon Jun 15 04:38:23 PDT 2009</t>
  </si>
  <si>
    <t>ntnyc</t>
  </si>
  <si>
    <t xml:space="preserve">@SongzYuuup thanks for the music today! missed you last night because that place was a mad house </t>
  </si>
  <si>
    <t>Mon Jun 15 04:38:29 PDT 2009</t>
  </si>
  <si>
    <t>jeanette_kc</t>
  </si>
  <si>
    <t xml:space="preserve">And even MORE annoying to hear comedians on #GNW bag out Twitter. There's no need to be mean </t>
  </si>
  <si>
    <t>Mon Jun 15 04:38:31 PDT 2009</t>
  </si>
  <si>
    <t xml:space="preserve">ronaldo baby cant believe your moving </t>
  </si>
  <si>
    <t>Mon Jun 15 04:38:33 PDT 2009</t>
  </si>
  <si>
    <t>my head hurts like a nasty bench.  may make the journey down to whsmith later. &amp;quot;HAVE YOU GOT ROLLING STONE IN YET?!?!?!&amp;quot; i want it nowwww</t>
  </si>
  <si>
    <t>Mon Jun 15 04:38:34 PDT 2009</t>
  </si>
  <si>
    <t xml:space="preserve">i fail for two resons today first is i have just made a new cd and now know of another song i wish to be one it and 2 iv ran out of cd's </t>
  </si>
  <si>
    <t>Mon Jun 15 04:38:37 PDT 2009</t>
  </si>
  <si>
    <t xml:space="preserve">There may be trouble ahead I fear, </t>
  </si>
  <si>
    <t>Mon Jun 15 04:38:39 PDT 2009</t>
  </si>
  <si>
    <t>@artlovemusic Nice. It would've been nice.  And no, not really.</t>
  </si>
  <si>
    <t>Mon Jun 15 04:38:41 PDT 2009</t>
  </si>
  <si>
    <t>kmkilbane</t>
  </si>
  <si>
    <t xml:space="preserve">my life just got interesting but not in a good way </t>
  </si>
  <si>
    <t>Mon Jun 15 04:38:48 PDT 2009</t>
  </si>
  <si>
    <t>judyvillanueva</t>
  </si>
  <si>
    <t>@memoryless what?! walang box set?  mas mura pa yata thru online! haha</t>
  </si>
  <si>
    <t xml:space="preserve">@Mimouna  3ayech bnayti, got home safe, but still, that's not enough </t>
  </si>
  <si>
    <t>xjenniferann</t>
  </si>
  <si>
    <t xml:space="preserve">i'm taking one exam and either going to lunch, or coming home and crashing.  still don't feel good &amp;amp; still no phone. </t>
  </si>
  <si>
    <t>Mon Jun 15 04:38:50 PDT 2009</t>
  </si>
  <si>
    <t>MsHollyLund</t>
  </si>
  <si>
    <t>Mon Jun 15 04:38:51 PDT 2009</t>
  </si>
  <si>
    <t>maartenmanders</t>
  </si>
  <si>
    <t xml:space="preserve">@chregu ... maybe.. eventually. </t>
  </si>
  <si>
    <t>Mon Jun 15 04:38:52 PDT 2009</t>
  </si>
  <si>
    <t>@nikkix0 i know...  are you doing table of contents</t>
  </si>
  <si>
    <t>Mon Jun 15 04:38:59 PDT 2009</t>
  </si>
  <si>
    <t xml:space="preserve">Brother is apparently on Twitter but I can't find him </t>
  </si>
  <si>
    <t>Mon Jun 15 04:39:00 PDT 2009</t>
  </si>
  <si>
    <t>hates his G1 battery...  http://plurk.com/p/112mgu</t>
  </si>
  <si>
    <t>Mon Jun 15 04:39:02 PDT 2009</t>
  </si>
  <si>
    <t>@flaca_sp julianna n marissa were in bed w me watchn the movie but didnt sleep w me  miss u, come back!</t>
  </si>
  <si>
    <t>Mon Jun 15 04:39:03 PDT 2009</t>
  </si>
  <si>
    <t xml:space="preserve">Flickr Uploader will not let me post a photo from my Blackberry any more </t>
  </si>
  <si>
    <t>Mon Jun 15 04:39:04 PDT 2009</t>
  </si>
  <si>
    <t>victoriarose83</t>
  </si>
  <si>
    <t>chicken sarnie for lunch- tired today  hopefully new (crochet) post later!</t>
  </si>
  <si>
    <t>kirstyAnda</t>
  </si>
  <si>
    <t xml:space="preserve">I want my hay fever to go away! </t>
  </si>
  <si>
    <t>Mon Jun 15 04:39:06 PDT 2009</t>
  </si>
  <si>
    <t>sanjeevp</t>
  </si>
  <si>
    <t xml:space="preserve">It's been very busy so far today - still few more hours to go </t>
  </si>
  <si>
    <t>Mon Jun 15 04:39:07 PDT 2009</t>
  </si>
  <si>
    <t>_Jeana</t>
  </si>
  <si>
    <t xml:space="preserve">i need you </t>
  </si>
  <si>
    <t>Mon Jun 15 04:39:08 PDT 2009</t>
  </si>
  <si>
    <t>ZettyDespair</t>
  </si>
  <si>
    <t xml:space="preserve">@gatorayd haha, he is a lucky bastard. I'm jealous now </t>
  </si>
  <si>
    <t>Mon Jun 15 04:39:09 PDT 2009</t>
  </si>
  <si>
    <t>MrsJessicaBlyth</t>
  </si>
  <si>
    <t>Need To Have Fun  So Bored x</t>
  </si>
  <si>
    <t>Mon Jun 15 04:39:10 PDT 2009</t>
  </si>
  <si>
    <t>GayRei</t>
  </si>
  <si>
    <t xml:space="preserve">75c short of a cherry pie </t>
  </si>
  <si>
    <t>Mon Jun 15 04:39:11 PDT 2009</t>
  </si>
  <si>
    <t>jesii_mae</t>
  </si>
  <si>
    <t xml:space="preserve">I am so dreading going to work today </t>
  </si>
  <si>
    <t>Mon Jun 15 04:39:15 PDT 2009</t>
  </si>
  <si>
    <t xml:space="preserve">@Dyana_ it's been 10 fucking days since his last tweet.. and I was drunk.. i don't want it to be the last image of me he has... </t>
  </si>
  <si>
    <t>Mon Jun 15 04:39:18 PDT 2009</t>
  </si>
  <si>
    <t>Maddiieyo</t>
  </si>
  <si>
    <t xml:space="preserve">Off to summer school </t>
  </si>
  <si>
    <t>Mon Jun 15 04:39:25 PDT 2009</t>
  </si>
  <si>
    <t>theCTRLZoption</t>
  </si>
  <si>
    <t xml:space="preserve">but whoops that means less and less money </t>
  </si>
  <si>
    <t>Mon Jun 15 04:39:32 PDT 2009</t>
  </si>
  <si>
    <t xml:space="preserve">Just got stuck behind a tractor full of cow poo </t>
  </si>
  <si>
    <t xml:space="preserve">brilliant weather.. why am i working? </t>
  </si>
  <si>
    <t>Mon Jun 15 04:39:34 PDT 2009</t>
  </si>
  <si>
    <t>PastorD360</t>
  </si>
  <si>
    <t xml:space="preserve">These sinners canceled my flight! Now im on standby for a possible 8 hours. Who is mad? Me!!!! </t>
  </si>
  <si>
    <t>Mon Jun 15 04:39:37 PDT 2009</t>
  </si>
  <si>
    <t xml:space="preserve">SIGH, going to school .. even tho i dont want too .. </t>
  </si>
  <si>
    <t>Mon Jun 15 04:39:38 PDT 2009</t>
  </si>
  <si>
    <t>skitts101</t>
  </si>
  <si>
    <t xml:space="preserve">i totally suck at DDR  but im cool dat way </t>
  </si>
  <si>
    <t>Mon Jun 15 04:39:39 PDT 2009</t>
  </si>
  <si>
    <t>Poppilicious</t>
  </si>
  <si>
    <t xml:space="preserve">Yuk, I'm poorly today..no work for me </t>
  </si>
  <si>
    <t>Mon Jun 15 04:39:40 PDT 2009</t>
  </si>
  <si>
    <t>Very sad  Microsoft money to be discontinue http://dhf0i.tk</t>
  </si>
  <si>
    <t>Mon Jun 15 04:39:43 PDT 2009</t>
  </si>
  <si>
    <t xml:space="preserve">@Zombie_Plan i hate that </t>
  </si>
  <si>
    <t>Mon Jun 15 04:39:44 PDT 2009</t>
  </si>
  <si>
    <t>janah143</t>
  </si>
  <si>
    <t xml:space="preserve">huhuhu!!! school will start tomorrow!!!  </t>
  </si>
  <si>
    <t>WendyLinter</t>
  </si>
  <si>
    <t>is on lunch, can't tweet during working hours as it is barred   Eating a bacon sandwich yummy!!!</t>
  </si>
  <si>
    <t>Mon Jun 15 04:39:49 PDT 2009</t>
  </si>
  <si>
    <t>RosannaAlice</t>
  </si>
  <si>
    <t>Not looking too good for a holiday   a mini-break in Manchester may have to be in the cards instead.  At least the sun ALWAYS shines there</t>
  </si>
  <si>
    <t>Mon Jun 15 04:39:51 PDT 2009</t>
  </si>
  <si>
    <t xml:space="preserve">@Adamfast might be traded for prototype soon, cant be bothered to finish it </t>
  </si>
  <si>
    <t xml:space="preserve">listening to the ipod. still in french </t>
  </si>
  <si>
    <t>Mon Jun 15 04:39:52 PDT 2009</t>
  </si>
  <si>
    <t>ugh.. it's just a false alarm  aww..</t>
  </si>
  <si>
    <t>Mon Jun 15 04:39:56 PDT 2009</t>
  </si>
  <si>
    <t>MCroeser</t>
  </si>
  <si>
    <t>Had a great time at Extreme lastnight. good place to chill with friends. cant believe im missing out on avb tonight tho...sadness   #093M3</t>
  </si>
  <si>
    <t>Mon Jun 15 04:39:57 PDT 2009</t>
  </si>
  <si>
    <t>SamVoigt</t>
  </si>
  <si>
    <t>@thisisryanross  Sick again? Get better soon!!</t>
  </si>
  <si>
    <t>Mon Jun 15 04:40:00 PDT 2009</t>
  </si>
  <si>
    <t xml:space="preserve">@ChrisandCal IT'S MORE OF A HANGOVER THAN A NORMAL HEADACHE, SO MY OWN FAULT, SELF INFLICTED PAIN... BUT STILL NEED SYMPATHY </t>
  </si>
  <si>
    <t>Mon Jun 15 04:40:02 PDT 2009</t>
  </si>
  <si>
    <t xml:space="preserve">getting ready for the longest day ever  Starts off with a 3 hour exam  I am not enjoying it!!! </t>
  </si>
  <si>
    <t>Mon Jun 15 04:40:04 PDT 2009</t>
  </si>
  <si>
    <t>wisekaren</t>
  </si>
  <si>
    <t xml:space="preserve">@freckled Nice trick, although this time it was a question of trying to slip a plunger into a very full toilet - it just overflowed. </t>
  </si>
  <si>
    <t>Mon Jun 15 04:40:05 PDT 2009</t>
  </si>
  <si>
    <t>milcyrus</t>
  </si>
  <si>
    <t xml:space="preserve">He+She= ;/, </t>
  </si>
  <si>
    <t>Mon Jun 15 04:40:06 PDT 2009</t>
  </si>
  <si>
    <t>LadyHLG</t>
  </si>
  <si>
    <t xml:space="preserve">Just ordered flowers and chocolates from Interflora Australia for my friend's b'day next week - miss her </t>
  </si>
  <si>
    <t>Mon Jun 15 04:40:07 PDT 2009</t>
  </si>
  <si>
    <t>duke_sam</t>
  </si>
  <si>
    <t xml:space="preserve">@ubernostrum Damn you, my test to code ratio is 3 and I'm still only at 98.2% coverage </t>
  </si>
  <si>
    <t>shamieee</t>
  </si>
  <si>
    <t xml:space="preserve">is job hunting with no success! </t>
  </si>
  <si>
    <t>Mon Jun 15 04:40:10 PDT 2009</t>
  </si>
  <si>
    <t>jordangaster</t>
  </si>
  <si>
    <t xml:space="preserve">cars costs a lot of money to run </t>
  </si>
  <si>
    <t>@Caroljs We've all got colds  Luckily we went to the park before it rained.  Lucky you, make the most of the help! x</t>
  </si>
  <si>
    <t>Mon Jun 15 04:40:11 PDT 2009</t>
  </si>
  <si>
    <t>Chris_1942</t>
  </si>
  <si>
    <t xml:space="preserve">@king_spoon_ian I had mentioned them as well, initially, but I was 9 characters over, dammit </t>
  </si>
  <si>
    <t>Mon Jun 15 04:40:15 PDT 2009</t>
  </si>
  <si>
    <t>tresdivine</t>
  </si>
  <si>
    <t>@Janit exactly the opposite. i need to eat, but it's almost 5 in the morning and i need my sleep more  ughhh</t>
  </si>
  <si>
    <t>Mon Jun 15 04:40:19 PDT 2009</t>
  </si>
  <si>
    <t xml:space="preserve">Finding it difficult to keep my eyes open </t>
  </si>
  <si>
    <t>OceanMinds</t>
  </si>
  <si>
    <t>error 523 on the crackberry this morning...not looking good  #blackberry</t>
  </si>
  <si>
    <t>Mon Jun 15 04:40:20 PDT 2009</t>
  </si>
  <si>
    <t xml:space="preserve">I'm Demanding A Refund On This Weather!! </t>
  </si>
  <si>
    <t>Mon Jun 15 04:40:21 PDT 2009</t>
  </si>
  <si>
    <t>JDominguez1979</t>
  </si>
  <si>
    <t xml:space="preserve">Waking up to the sounds of country music... it would be nice if I liked country music </t>
  </si>
  <si>
    <t xml:space="preserve">Cardboard cuts hurt a lot more than paper cuts </t>
  </si>
  <si>
    <t>Mon Jun 15 04:40:23 PDT 2009</t>
  </si>
  <si>
    <t xml:space="preserve">@reesp no isn't exicitng, furniture is horrible, we'd made plans for getitng some etc and now all messed up </t>
  </si>
  <si>
    <t>Mon Jun 15 04:40:24 PDT 2009</t>
  </si>
  <si>
    <t xml:space="preserve">Yo, maths next. Boooooo </t>
  </si>
  <si>
    <t>Mon Jun 15 04:40:27 PDT 2009</t>
  </si>
  <si>
    <t xml:space="preserve">@vishwaskasat yes .. initially i thought this must be some blackmailing stuff. now all open shit shame .. </t>
  </si>
  <si>
    <t>Mon Jun 15 04:40:28 PDT 2009</t>
  </si>
  <si>
    <t>hanizo</t>
  </si>
  <si>
    <t xml:space="preserve">im sooo shocked about misawa's death...he is the legend of Japanese wrestling... #misawa #wrestling </t>
  </si>
  <si>
    <t>Mon Jun 15 04:40:32 PDT 2009</t>
  </si>
  <si>
    <t>Starmouth</t>
  </si>
  <si>
    <t xml:space="preserve">Has now applied for no less than 6 jobs in less than a week, and STILL NO INTERVIEW. </t>
  </si>
  <si>
    <t>Mon Jun 15 04:40:34 PDT 2009</t>
  </si>
  <si>
    <t>sjscipione</t>
  </si>
  <si>
    <t xml:space="preserve">working, sad for Becca </t>
  </si>
  <si>
    <t>Mon Jun 15 04:40:35 PDT 2009</t>
  </si>
  <si>
    <t xml:space="preserve">I got my usual request for work 2day 'I want you to do something (dont know what) somewhere by sometime' and I go 'more specific please' </t>
  </si>
  <si>
    <t>Mon Jun 15 04:40:37 PDT 2009</t>
  </si>
  <si>
    <t>seanforristal</t>
  </si>
  <si>
    <t xml:space="preserve">Hungover is not the word </t>
  </si>
  <si>
    <t>Mon Jun 15 04:40:38 PDT 2009</t>
  </si>
  <si>
    <t xml:space="preserve">Sigh. @Twitter's API is still broken. </t>
  </si>
  <si>
    <t>Mon Jun 15 04:40:39 PDT 2009</t>
  </si>
  <si>
    <t xml:space="preserve">@Mazi whats happening truly is shocking. not sure people power will overcome though </t>
  </si>
  <si>
    <t>Mon Jun 15 04:40:41 PDT 2009</t>
  </si>
  <si>
    <t>xcaerax</t>
  </si>
  <si>
    <t>bored and sick  i had a blood test and the lady made it BRUISE D=&amp;lt;</t>
  </si>
  <si>
    <t>Mon Jun 15 04:40:42 PDT 2009</t>
  </si>
  <si>
    <t>rakman86</t>
  </si>
  <si>
    <t xml:space="preserve">come on #Squarespace  You know you wanna hook it up since i just lost my phone on Sunday </t>
  </si>
  <si>
    <t>Mon Jun 15 04:40:43 PDT 2009</t>
  </si>
  <si>
    <t>KrissyCaptiva</t>
  </si>
  <si>
    <t xml:space="preserve">Back in Dallas now....and back to work today  </t>
  </si>
  <si>
    <t>Mon Jun 15 04:40:44 PDT 2009</t>
  </si>
  <si>
    <t>missmoosedesign</t>
  </si>
  <si>
    <t xml:space="preserve">@LiPeony I would pass it if I had any...we are out of coffee </t>
  </si>
  <si>
    <t xml:space="preserve">The rain is falling, the lightning is flashing and the thunder is cracking. Guess what, it's time for me to cycle to work. </t>
  </si>
  <si>
    <t>Mon Jun 15 04:40:46 PDT 2009</t>
  </si>
  <si>
    <t>harikenbx</t>
  </si>
  <si>
    <t xml:space="preserve">going to work. my weekend was way too short. </t>
  </si>
  <si>
    <t>Mon Jun 15 04:40:47 PDT 2009</t>
  </si>
  <si>
    <t>sheri1616</t>
  </si>
  <si>
    <t xml:space="preserve">huhuhu!!! our school class will start tomorrow!!! </t>
  </si>
  <si>
    <t>Mon Jun 15 04:40:49 PDT 2009</t>
  </si>
  <si>
    <t>johannaaaa</t>
  </si>
  <si>
    <t xml:space="preserve">rain, rain all day long.. </t>
  </si>
  <si>
    <t>Mon Jun 15 04:40:53 PDT 2009</t>
  </si>
  <si>
    <t>SusieStalker</t>
  </si>
  <si>
    <t xml:space="preserve">i thought i was going to have a dog this morning. found one that seemed to be abandoned. a very sweet pug. just had a bad owner. </t>
  </si>
  <si>
    <t>Mon Jun 15 04:40:54 PDT 2009</t>
  </si>
  <si>
    <t xml:space="preserve">looks like i'll be in China next month then..... </t>
  </si>
  <si>
    <t>Mon Jun 15 04:40:57 PDT 2009</t>
  </si>
  <si>
    <t xml:space="preserve">@jacqulyn ditto - only 216 fans for mine </t>
  </si>
  <si>
    <t>Mon Jun 15 04:41:02 PDT 2009</t>
  </si>
  <si>
    <t>Aww rainy day today  .. But it's #TREYSONGZMUSICMONDAYS . Yup Yup . So Errthing sounds good to me =D</t>
  </si>
  <si>
    <t xml:space="preserve">i'm not even dressed and i'm supposed to be at work in 10 min. It takes 20 for me to get there. </t>
  </si>
  <si>
    <t>Mon Jun 15 04:41:04 PDT 2009</t>
  </si>
  <si>
    <t xml:space="preserve">Grr toaster ruined my song </t>
  </si>
  <si>
    <t>Mon Jun 15 04:41:09 PDT 2009</t>
  </si>
  <si>
    <t xml:space="preserve">and now for the tax return </t>
  </si>
  <si>
    <t>Mon Jun 15 04:41:11 PDT 2009</t>
  </si>
  <si>
    <t>janr1120</t>
  </si>
  <si>
    <t xml:space="preserve">hay atlast! i have internet and landline na ulit!!! wud you believe what their reason was y i lost my internet and landline connection? </t>
  </si>
  <si>
    <t>Mon Jun 15 04:41:14 PDT 2009</t>
  </si>
  <si>
    <t xml:space="preserve">back to school for me </t>
  </si>
  <si>
    <t>LadyRazzle</t>
  </si>
  <si>
    <t xml:space="preserve">@claireyfairy1 o_O oh, sweetie, that's terrible! Nobody should be deprived of the pinto! </t>
  </si>
  <si>
    <t>Mon Jun 15 04:41:15 PDT 2009</t>
  </si>
  <si>
    <t>HennyStar</t>
  </si>
  <si>
    <t xml:space="preserve">Boss just sent me home. I don't work well with others </t>
  </si>
  <si>
    <t>Mon Jun 15 04:41:25 PDT 2009</t>
  </si>
  <si>
    <t>lalagwayzv</t>
  </si>
  <si>
    <t xml:space="preserve">dying in my bedroom. the scars ain't gonna heal </t>
  </si>
  <si>
    <t xml:space="preserve">Ugh I want lunch but there isn't anything in the house </t>
  </si>
  <si>
    <t>Mon Jun 15 04:41:29 PDT 2009</t>
  </si>
  <si>
    <t xml:space="preserve">@mr_billiam it must have been upsetting for you, considering the work you are doing. </t>
  </si>
  <si>
    <t>Mon Jun 15 04:41:30 PDT 2009</t>
  </si>
  <si>
    <t>2nihon</t>
  </si>
  <si>
    <t xml:space="preserve">@hashimura Mind if I follow? It won't let me. </t>
  </si>
  <si>
    <t>Mon Jun 15 04:41:35 PDT 2009</t>
  </si>
  <si>
    <t>fading_roses19</t>
  </si>
  <si>
    <t xml:space="preserve">is really missing you right now </t>
  </si>
  <si>
    <t>Mon Jun 15 04:41:38 PDT 2009</t>
  </si>
  <si>
    <t>chubaachub</t>
  </si>
  <si>
    <t xml:space="preserve">looks like track wont be on tonight </t>
  </si>
  <si>
    <t>Mon Jun 15 04:41:43 PDT 2009</t>
  </si>
  <si>
    <t>rianbb</t>
  </si>
  <si>
    <t xml:space="preserve">Has dizzy disease </t>
  </si>
  <si>
    <t>Mon Jun 15 04:41:44 PDT 2009</t>
  </si>
  <si>
    <t>Puls8</t>
  </si>
  <si>
    <t>@geidd: yeah that plane ticket ruins everything  although i'm back in the tdot soon, so it shouldn't be TOO too bad</t>
  </si>
  <si>
    <t>Mon Jun 15 04:41:46 PDT 2009</t>
  </si>
  <si>
    <t>Mon Jun 15 04:41:47 PDT 2009</t>
  </si>
  <si>
    <t xml:space="preserve">@A_Montenegro Good Morning. Sorry to hear about your leg </t>
  </si>
  <si>
    <t>Mon Jun 15 04:41:48 PDT 2009</t>
  </si>
  <si>
    <t>@LizeeH My stomach hurts..  xx</t>
  </si>
  <si>
    <t>Mon Jun 15 04:41:50 PDT 2009</t>
  </si>
  <si>
    <t xml:space="preserve">@StupidMe_x Its not good paddy !!  Hiy 9 days !!!!  Im gonna be goin wild :L i cant wait ! </t>
  </si>
  <si>
    <t>Mon Jun 15 04:41:53 PDT 2009</t>
  </si>
  <si>
    <t>cutiecamille246</t>
  </si>
  <si>
    <t xml:space="preserve">Getting ready for a boring day </t>
  </si>
  <si>
    <t>Wiano</t>
  </si>
  <si>
    <t xml:space="preserve"> back from holiday. Grrrrr</t>
  </si>
  <si>
    <t>Mon Jun 15 04:41:54 PDT 2009</t>
  </si>
  <si>
    <t>EJ_Gnash</t>
  </si>
  <si>
    <t>doesn't have hot water  (actually)</t>
  </si>
  <si>
    <t>Mon Jun 15 04:41:55 PDT 2009</t>
  </si>
  <si>
    <t xml:space="preserve">so she got pregnant and got rid of it i feel so sorry for the original lady who was meant for it, and it was her last shot too </t>
  </si>
  <si>
    <t>_doesntafraid</t>
  </si>
  <si>
    <t xml:space="preserve">Poor Grimshaw that poor dyke has been getting it all week. </t>
  </si>
  <si>
    <t>Mon Jun 15 04:41:58 PDT 2009</t>
  </si>
  <si>
    <t xml:space="preserve">@emma_oniell i know, right? </t>
  </si>
  <si>
    <t>Mon Jun 15 04:41:59 PDT 2009</t>
  </si>
  <si>
    <t xml:space="preserve">Stuck in an almight traffic jam in inverness, looks like it's going to add a couple of hours to our journey </t>
  </si>
  <si>
    <t>Mon Jun 15 04:42:00 PDT 2009</t>
  </si>
  <si>
    <t xml:space="preserve">I understand that many stores are having to cut back on people and hours of operation to stay alive/open though - I really understand </t>
  </si>
  <si>
    <t>Tweets from Iranian protestors are breaking my heart  Fuck off, Ahmedinnerjacket.</t>
  </si>
  <si>
    <t>Mon Jun 15 04:42:03 PDT 2009</t>
  </si>
  <si>
    <t>G1NGY</t>
  </si>
  <si>
    <t>My shoes and socks are wet and it's not very nice  Luckily I'm at home soon</t>
  </si>
  <si>
    <t>Mon Jun 15 04:42:04 PDT 2009</t>
  </si>
  <si>
    <t>OMG! I Love Miss Ryan! She remembered i write, and brought me a present!! I'm gonna miss her  x</t>
  </si>
  <si>
    <t>Mon Jun 15 04:42:09 PDT 2009</t>
  </si>
  <si>
    <t>@filmnoirgirl yeah! i wanna see my 2 girls and have a good catch up with you both. I miss yous!  xxx</t>
  </si>
  <si>
    <t>Dion_Albert</t>
  </si>
  <si>
    <t xml:space="preserve">@simplicimente I said 20 minute away from going home one hour go.... You know what, I'm still at the office </t>
  </si>
  <si>
    <t>Mon Jun 15 04:42:10 PDT 2009</t>
  </si>
  <si>
    <t>@gu_heffner Damn well goodnight/morning to u....as I head to work  lol</t>
  </si>
  <si>
    <t xml:space="preserve">@DivineStorm Europe is completely off the rails though. I wanted a socialist federal europe but that's never going to happen </t>
  </si>
  <si>
    <t>Mon Jun 15 04:42:14 PDT 2009</t>
  </si>
  <si>
    <t>MandyMagenta</t>
  </si>
  <si>
    <t>is eating stale scampi nik-naks  and trying to figure twitter out!</t>
  </si>
  <si>
    <t xml:space="preserve">The house feels awfully empty without @ukdavew here. Think we're both missing him lots </t>
  </si>
  <si>
    <t>Mon Jun 15 04:42:15 PDT 2009</t>
  </si>
  <si>
    <t xml:space="preserve">Looks like I may have a lung infection rather than pleurisy. Chest x-ray is booked for Wednesday. More antibiotics prescribed. Depressed </t>
  </si>
  <si>
    <t>Mon Jun 15 04:42:17 PDT 2009</t>
  </si>
  <si>
    <t>Tonytiger100</t>
  </si>
  <si>
    <t xml:space="preserve">What a shitty weekend, my locker got broken into at the YMCA </t>
  </si>
  <si>
    <t>Mon Jun 15 04:42:18 PDT 2009</t>
  </si>
  <si>
    <t>becky585</t>
  </si>
  <si>
    <t xml:space="preserve">@ItsNeet Oh lol guess we're too late now then </t>
  </si>
  <si>
    <t>@endurasoon No luck at all!  couldnt find black lipstick too. Leather outfits are hiding from me but i still have 1 more day to find em</t>
  </si>
  <si>
    <t>Mon Jun 15 04:42:21 PDT 2009</t>
  </si>
  <si>
    <t>yupitzLaLa</t>
  </si>
  <si>
    <t xml:space="preserve">Wrk flow till 5.. </t>
  </si>
  <si>
    <t>Mon Jun 15 04:42:23 PDT 2009</t>
  </si>
  <si>
    <t>MjssT</t>
  </si>
  <si>
    <t xml:space="preserve">It's raining outside </t>
  </si>
  <si>
    <t>Mon Jun 15 04:42:24 PDT 2009</t>
  </si>
  <si>
    <t>MiniOpa</t>
  </si>
  <si>
    <t xml:space="preserve">HAving a great summer with rain! </t>
  </si>
  <si>
    <t>Mon Jun 15 04:42:26 PDT 2009</t>
  </si>
  <si>
    <t xml:space="preserve">gonna go for a shower before amy comes round for me to fix vista yeahhhh vista </t>
  </si>
  <si>
    <t>Mon Jun 15 04:42:27 PDT 2009</t>
  </si>
  <si>
    <t>captain_kelly</t>
  </si>
  <si>
    <t xml:space="preserve">Plenty of sport today, u21s footy, cricket, actually that's it today isn't it! </t>
  </si>
  <si>
    <t>Mon Jun 15 04:42:28 PDT 2009</t>
  </si>
  <si>
    <t xml:space="preserve">@artistiquemeg Doing stupid uni work  </t>
  </si>
  <si>
    <t>@chrisssyk nooooooooooooooooooooo.  oh well. i will fill u in abt it in math tomorrowww</t>
  </si>
  <si>
    <t>Mon Jun 15 04:42:29 PDT 2009</t>
  </si>
  <si>
    <t>casperlove</t>
  </si>
  <si>
    <t xml:space="preserve">no more twitter and FB in office! </t>
  </si>
  <si>
    <t>Mon Jun 15 04:42:30 PDT 2009</t>
  </si>
  <si>
    <t xml:space="preserve">Spanner in the works. Ah, this may take some work. Blog put on hold for today, may be pushed back until tomorrow </t>
  </si>
  <si>
    <t>Mon Jun 15 04:42:32 PDT 2009</t>
  </si>
  <si>
    <t>cailinsisk</t>
  </si>
  <si>
    <t>Photo:  I love her. People are haters. http://tumblr.com/xtt21rrcg</t>
  </si>
  <si>
    <t>Mon Jun 15 04:42:33 PDT 2009</t>
  </si>
  <si>
    <t>@ddlovato heyy how does your stomach feel? mine hurts too.  but if your on some diet then urs is probably worse.hope you feel better!&amp;lt;3</t>
  </si>
  <si>
    <t>crazysylvana</t>
  </si>
  <si>
    <t xml:space="preserve">im crying now knowing that i shouldn`t .wondering why!leaving me when he shouldnt !? </t>
  </si>
  <si>
    <t>Mon Jun 15 04:42:37 PDT 2009</t>
  </si>
  <si>
    <t>@magicsanti Aww, that sucks so bad...  *sends hugs*</t>
  </si>
  <si>
    <t>Karenamaya517</t>
  </si>
  <si>
    <t>Just got to the Bally in Springfield; I'll be here until 6pm  with no cellphone reception. Thank God for the Laptop with WiFi =P</t>
  </si>
  <si>
    <t>Mon Jun 15 04:42:39 PDT 2009</t>
  </si>
  <si>
    <t xml:space="preserve">@peoplefight yeaaah.. LONDON! Or Liverpool ;) I'm planning to live on top of Anfield.. Cause it will be 'revet' </t>
  </si>
  <si>
    <t>Mon Jun 15 04:42:40 PDT 2009</t>
  </si>
  <si>
    <t>lachance680</t>
  </si>
  <si>
    <t xml:space="preserve">@LushLtd haha you better be ;) XD I wish I worked at Lush </t>
  </si>
  <si>
    <t>Mon Jun 15 04:42:47 PDT 2009</t>
  </si>
  <si>
    <t xml:space="preserve">:s  wants to seee george or at least talk to him properly </t>
  </si>
  <si>
    <t>Mon Jun 15 04:42:51 PDT 2009</t>
  </si>
  <si>
    <t xml:space="preserve">has some dodgy ol' pain in her left hand side </t>
  </si>
  <si>
    <t>Mon Jun 15 04:42:54 PDT 2009</t>
  </si>
  <si>
    <t>Lostris83</t>
  </si>
  <si>
    <t xml:space="preserve">@kel_mul Phew! Crying alot. Think it's 1st time I'm not put off babies by it! 4got to get Lemsips at Tescos yest!! So stupid! </t>
  </si>
  <si>
    <t>i'm not in the mood of studying  can i nottt??</t>
  </si>
  <si>
    <t>Mon Jun 15 04:42:58 PDT 2009</t>
  </si>
  <si>
    <t>rsms</t>
  </si>
  <si>
    <t xml:space="preserve">Hit the &amp;quot;upgrade&amp;quot;-button for my Wordpress and it deleted every file it could on the whole server. I'm in shock. Years of blogging gone. </t>
  </si>
  <si>
    <t>elloo91</t>
  </si>
  <si>
    <t xml:space="preserve">Just at home. And now I'm gonna learn for tomorrow! </t>
  </si>
  <si>
    <t>Mon Jun 15 04:42:59 PDT 2009</t>
  </si>
  <si>
    <t xml:space="preserve">Hmmm apparently my laptop no longer has floating point math support, interesting... </t>
  </si>
  <si>
    <t>muldooon</t>
  </si>
  <si>
    <t xml:space="preserve">is trying to study </t>
  </si>
  <si>
    <t>Mon Jun 15 04:43:00 PDT 2009</t>
  </si>
  <si>
    <t>ElaineDooley</t>
  </si>
  <si>
    <t xml:space="preserve">Not so sunny day </t>
  </si>
  <si>
    <t>@mr_billiam  isn't that always the way in those situations .. i find it hard to watch- i should be more informed but it's so upsetting.</t>
  </si>
  <si>
    <t>Mon Jun 15 04:43:05 PDT 2009</t>
  </si>
  <si>
    <t xml:space="preserve">@komplettie The sun - it won't go away. 18 degrees. </t>
  </si>
  <si>
    <t>Mon Jun 15 04:43:11 PDT 2009</t>
  </si>
  <si>
    <t>Robbi_Rob</t>
  </si>
  <si>
    <t xml:space="preserve">Just spent 14 hrs on the road! Got in at 3:00am and I'm about to be at work... I hate starting my week like this, I need my sleep! </t>
  </si>
  <si>
    <t>Mon Jun 15 04:43:16 PDT 2009</t>
  </si>
  <si>
    <t xml:space="preserve">Staying home today because i'm so sick. </t>
  </si>
  <si>
    <t>Mon Jun 15 04:43:17 PDT 2009</t>
  </si>
  <si>
    <t>thisistact</t>
  </si>
  <si>
    <t>@MissxMarisa hey haven't spoken in AGES  xx</t>
  </si>
  <si>
    <t>Mon Jun 15 04:43:18 PDT 2009</t>
  </si>
  <si>
    <t>@MarkusFeehily oh Mark, please. I needs you so much  come on mark xoxo happy birthday for 28th may, sorry I'm too late to say it x</t>
  </si>
  <si>
    <t>Mon Jun 15 04:43:20 PDT 2009</t>
  </si>
  <si>
    <t>My tweets look so ugly on blogger  I have no idea how to make it nicer i am such a retard</t>
  </si>
  <si>
    <t>Mon Jun 15 04:43:21 PDT 2009</t>
  </si>
  <si>
    <t xml:space="preserve">@digitalchill no can do that night. i am moving that night... </t>
  </si>
  <si>
    <t>Mon Jun 15 04:43:24 PDT 2009</t>
  </si>
  <si>
    <t xml:space="preserve">@McFlyStarGirl21 yeh thats wats wrong with our dog..she keeps throwing up..and she had bloody diarohea though.. </t>
  </si>
  <si>
    <t>thescarlettlove</t>
  </si>
  <si>
    <t>my class is kinda boring now.. ;'[ i miss coleen!!  haha. ;]]</t>
  </si>
  <si>
    <t>Mon Jun 15 04:43:29 PDT 2009</t>
  </si>
  <si>
    <t>LittleMissGrim</t>
  </si>
  <si>
    <t xml:space="preserve">Somehow, I feel alone. </t>
  </si>
  <si>
    <t>Mon Jun 15 04:43:30 PDT 2009</t>
  </si>
  <si>
    <t>britninichele</t>
  </si>
  <si>
    <t xml:space="preserve">&amp;amp; this day just keeeeeps getting better! HA, it's only almost seven. </t>
  </si>
  <si>
    <t>@beatrice_g ha, nawww. dont have swine flu  IVE SWORN ON TWITTER SO MUCH.</t>
  </si>
  <si>
    <t>Mon Jun 15 04:43:31 PDT 2009</t>
  </si>
  <si>
    <t xml:space="preserve">Just woke up and showered. Time to get ready for school </t>
  </si>
  <si>
    <t>rjkiernan</t>
  </si>
  <si>
    <t xml:space="preserve">Traffic...booo. </t>
  </si>
  <si>
    <t>Mon Jun 15 04:43:32 PDT 2009</t>
  </si>
  <si>
    <t>erosnicolau</t>
  </si>
  <si>
    <t xml:space="preserve">@VictorDulu multzam de invitatie, dar n-am bike </t>
  </si>
  <si>
    <t>Mon Jun 15 04:43:33 PDT 2009</t>
  </si>
  <si>
    <t xml:space="preserve">Researching the Baking history of the Philippines. Sadly I can't find ANY! </t>
  </si>
  <si>
    <t>Mon Jun 15 04:43:34 PDT 2009</t>
  </si>
  <si>
    <t>Goood afternoon twitterville! Wow, jet lag isn't good. Think its a lazy day for me today. Too tired2do anything  studio2ma! Can't wait!!</t>
  </si>
  <si>
    <t>Mon Jun 15 04:43:35 PDT 2009</t>
  </si>
  <si>
    <t>msguccigreen</t>
  </si>
  <si>
    <t>Sucks to be YOU, but I'm headed to class  @HeartBreakV</t>
  </si>
  <si>
    <t>lukewhitehead</t>
  </si>
  <si>
    <t>was gonna go chill in the sun, then the heavens opened  guess not.</t>
  </si>
  <si>
    <t xml:space="preserve">i feel abit </t>
  </si>
  <si>
    <t>Mon Jun 15 04:43:36 PDT 2009</t>
  </si>
  <si>
    <t>JustinePaolone</t>
  </si>
  <si>
    <t xml:space="preserve">@RMocilnikar how was it? I don't hace HBO anymore </t>
  </si>
  <si>
    <t>Mon Jun 15 04:43:39 PDT 2009</t>
  </si>
  <si>
    <t>esioelise</t>
  </si>
  <si>
    <t xml:space="preserve">Boo.. late trains = no coffee in skokie for elise </t>
  </si>
  <si>
    <t>Mon Jun 15 04:43:40 PDT 2009</t>
  </si>
  <si>
    <t>@ghostangel I want the &amp;quot;Meet the Medic&amp;quot; video already  Spy, Scout and Heavy are my favorite XD why yes, I've found tf2 slash &amp;gt;_&amp;gt;; (i&amp;lt;3it)</t>
  </si>
  <si>
    <t>Mon Jun 15 04:43:42 PDT 2009</t>
  </si>
  <si>
    <t>suprb</t>
  </si>
  <si>
    <t xml:space="preserve">@rsms ohh.. f*ck </t>
  </si>
  <si>
    <t>Mon Jun 15 04:43:43 PDT 2009</t>
  </si>
  <si>
    <t>northerngypsy</t>
  </si>
  <si>
    <t>@stardiver Oh, really?    I haven't watched most of s3 yet, but that does suck.</t>
  </si>
  <si>
    <t>Mon Jun 15 04:43:46 PDT 2009</t>
  </si>
  <si>
    <t>Looby_Lou83</t>
  </si>
  <si>
    <t xml:space="preserve">got the monday blues </t>
  </si>
  <si>
    <t>Mon Jun 15 04:43:48 PDT 2009</t>
  </si>
  <si>
    <t>torkaveli</t>
  </si>
  <si>
    <t xml:space="preserve">still pissed that I can't get channel 7 and 9 in HD anymore </t>
  </si>
  <si>
    <t>Mon Jun 15 04:43:55 PDT 2009</t>
  </si>
  <si>
    <t>S_noah</t>
  </si>
  <si>
    <t>Llendo al examen...  I'm afraid</t>
  </si>
  <si>
    <t>Mon Jun 15 04:43:58 PDT 2009</t>
  </si>
  <si>
    <t>DominiqueJ</t>
  </si>
  <si>
    <t xml:space="preserve">@marcoruiz Hi! Yes I do feel a little better. I have been taking medicine </t>
  </si>
  <si>
    <t>Mon Jun 15 04:43:59 PDT 2009</t>
  </si>
  <si>
    <t>@C_Jordan I don't know, my exam was written so I hope to pass it, but I don't think so. It was so difficult  At first my windows movie</t>
  </si>
  <si>
    <t>Mon Jun 15 04:44:02 PDT 2009</t>
  </si>
  <si>
    <t>Mon Jun 15 04:44:05 PDT 2009</t>
  </si>
  <si>
    <t xml:space="preserve">@mclife512 Thanks for the reco! I will check out that website for decorating ideas. I don't see a lot of DIY decorators here in MLA. </t>
  </si>
  <si>
    <t>Mon Jun 15 04:44:06 PDT 2009</t>
  </si>
  <si>
    <t>JonnyStephens</t>
  </si>
  <si>
    <t xml:space="preserve">Almost time for work! </t>
  </si>
  <si>
    <t>bfosta</t>
  </si>
  <si>
    <t xml:space="preserve">@chelseajenis sooooooooooooooooo we can't go to jeans this summer ??!? </t>
  </si>
  <si>
    <t>Mon Jun 15 04:44:07 PDT 2009</t>
  </si>
  <si>
    <t>carrie_loves_u</t>
  </si>
  <si>
    <t xml:space="preserve">Just got on!!!! What to do??? At work with dad </t>
  </si>
  <si>
    <t>Mon Jun 15 04:44:09 PDT 2009</t>
  </si>
  <si>
    <t xml:space="preserve">  Chicago trip delayed by one day due to sore throat and fever.  I think I caught it from Margaret in one of her Tweets </t>
  </si>
  <si>
    <t>Mon Jun 15 04:44:11 PDT 2009</t>
  </si>
  <si>
    <t>DAstronomer</t>
  </si>
  <si>
    <t xml:space="preserve">Did Geneva this weekend. CERN rocks. Work - still lost </t>
  </si>
  <si>
    <t>Mon Jun 15 04:44:13 PDT 2009</t>
  </si>
  <si>
    <t>my phone has completely broke!!!!! how? lol new one needed asap! not feeling well today my belly hurts  xx x</t>
  </si>
  <si>
    <t>@Emiwylde haha aww  I tried to trade in alll my games once. N they gave me Â£3 :| ebays the way.</t>
  </si>
  <si>
    <t>Mon Jun 15 04:44:14 PDT 2009</t>
  </si>
  <si>
    <t>hannah_sabrina</t>
  </si>
  <si>
    <t>@ddlovato and @Jonasbrothers only 6 hours left. It's been over a month now  So excited! I cant wait!!</t>
  </si>
  <si>
    <t>Mon Jun 15 04:44:15 PDT 2009</t>
  </si>
  <si>
    <t xml:space="preserve">@KerryMP go for the replacement as the press will jjust hold it against you if you claim it back </t>
  </si>
  <si>
    <t>Mon Jun 15 04:44:17 PDT 2009</t>
  </si>
  <si>
    <t>markb_</t>
  </si>
  <si>
    <t xml:space="preserve">doing music </t>
  </si>
  <si>
    <t>Mon Jun 15 04:44:18 PDT 2009</t>
  </si>
  <si>
    <t xml:space="preserve">@doofusdan Beanstalk.com is a good free SVN site.  zip proj, upload, create repo in Xcode, checkout, deviation will hurt...a lot. </t>
  </si>
  <si>
    <t>Mon Jun 15 04:44:20 PDT 2009</t>
  </si>
  <si>
    <t xml:space="preserve">@MsLaudanum bastard sunshine here </t>
  </si>
  <si>
    <t>Mon Jun 15 04:44:23 PDT 2009</t>
  </si>
  <si>
    <t>Sarrahackett</t>
  </si>
  <si>
    <t xml:space="preserve">headed for katers!  school in the a.m to the p.m ... last monday of the school year.. gonna miss grade 7 and all it's awesomness ! </t>
  </si>
  <si>
    <t>Mon Jun 15 04:44:24 PDT 2009</t>
  </si>
  <si>
    <t>Mon Jun 15 04:44:25 PDT 2009</t>
  </si>
  <si>
    <t>@TKfan27 I'm so sorry I never sent you a vid, I was going to but by computer is broken  only have my iPod and can't send stuff on this xxx</t>
  </si>
  <si>
    <t>Mon Jun 15 04:44:29 PDT 2009</t>
  </si>
  <si>
    <t xml:space="preserve">@avrilchan Nothing from the window. No time to go down and see the aftermath. </t>
  </si>
  <si>
    <t>Mon Jun 15 04:44:31 PDT 2009</t>
  </si>
  <si>
    <t xml:space="preserve">@jesslovespanic as do i!! </t>
  </si>
  <si>
    <t>Mon Jun 15 04:44:32 PDT 2009</t>
  </si>
  <si>
    <t>karmelanebrija</t>
  </si>
  <si>
    <t xml:space="preserve">Gaaaaaahd.ENGLISH. I don't get it. Why does she have to be so cruel? </t>
  </si>
  <si>
    <t>Mon Jun 15 04:44:33 PDT 2009</t>
  </si>
  <si>
    <t>Kinda hungry  but instead I'll start watchin the 8th season of charmed!</t>
  </si>
  <si>
    <t>Mon Jun 15 04:44:37 PDT 2009</t>
  </si>
  <si>
    <t>xxKIxx</t>
  </si>
  <si>
    <t>@ilovesiobhan.  Hey I'm good you? I'm so bored  yawn xxx</t>
  </si>
  <si>
    <t>Mon Jun 15 04:44:38 PDT 2009</t>
  </si>
  <si>
    <t xml:space="preserve">Viewed YFC people`s profiles on Friendster (using our section`s account). I sort of missed them... </t>
  </si>
  <si>
    <t>Mon Jun 15 04:44:40 PDT 2009</t>
  </si>
  <si>
    <t>saybravo</t>
  </si>
  <si>
    <t xml:space="preserve">i dont want to fail on the economics paper </t>
  </si>
  <si>
    <t>mgray31</t>
  </si>
  <si>
    <t xml:space="preserve">Already at work </t>
  </si>
  <si>
    <t>Mon Jun 15 04:44:42 PDT 2009</t>
  </si>
  <si>
    <t>Brock1985</t>
  </si>
  <si>
    <t xml:space="preserve">My stomach hurts cause I'm not really eating this week...I need to save money for Panama City...SO FAR AWAY </t>
  </si>
  <si>
    <t>Mon Jun 15 04:44:43 PDT 2009</t>
  </si>
  <si>
    <t>TheShade4711</t>
  </si>
  <si>
    <t xml:space="preserve">Cold, shivery, not feeling good at all. looks like i have a subscription to this sort of thing this year. </t>
  </si>
  <si>
    <t>Mon Jun 15 04:44:45 PDT 2009</t>
  </si>
  <si>
    <t>Juliecupcake</t>
  </si>
  <si>
    <t xml:space="preserve">My sister is taking over my room! </t>
  </si>
  <si>
    <t>Mon Jun 15 04:44:46 PDT 2009</t>
  </si>
  <si>
    <t xml:space="preserve">awww aussie tour canceled? so sorry guys </t>
  </si>
  <si>
    <t>Mon Jun 15 04:44:48 PDT 2009</t>
  </si>
  <si>
    <t>thaispetrucci</t>
  </si>
  <si>
    <t xml:space="preserve">what a cold autumn morning.... </t>
  </si>
  <si>
    <t>Mon Jun 15 04:44:49 PDT 2009</t>
  </si>
  <si>
    <t>ToyAutoWoman</t>
  </si>
  <si>
    <t xml:space="preserve">Wishing Kermie would find a home </t>
  </si>
  <si>
    <t>Mon Jun 15 04:44:50 PDT 2009</t>
  </si>
  <si>
    <t>nataliamurgui</t>
  </si>
  <si>
    <t xml:space="preserve">@chicagored77 hey sweetie!! Monday again </t>
  </si>
  <si>
    <t>oooh math is soooo hard urgh! no one to help me  why teachers are so mean!</t>
  </si>
  <si>
    <t>Mon Jun 15 04:44:52 PDT 2009</t>
  </si>
  <si>
    <t xml:space="preserve">has a blood nose </t>
  </si>
  <si>
    <t>Mon Jun 15 04:44:53 PDT 2009</t>
  </si>
  <si>
    <t>mingfeiy</t>
  </si>
  <si>
    <t xml:space="preserve">@souleaterjh great! i love it. now I am back to NYC. starting internship today. </t>
  </si>
  <si>
    <t>Mon Jun 15 04:44:54 PDT 2009</t>
  </si>
  <si>
    <t>LaraZest</t>
  </si>
  <si>
    <t xml:space="preserve">@mcflymusic rain, on the north of the France </t>
  </si>
  <si>
    <t xml:space="preserve">@Malihahaha ugh same here </t>
  </si>
  <si>
    <t>Mon Jun 15 04:44:58 PDT 2009</t>
  </si>
  <si>
    <t xml:space="preserve">@ButterbeanUK sorry to hear about your issues mate </t>
  </si>
  <si>
    <t>Mon Jun 15 04:44:59 PDT 2009</t>
  </si>
  <si>
    <t>omgitscaesar</t>
  </si>
  <si>
    <t xml:space="preserve">My tweets will not be like @stephenfry </t>
  </si>
  <si>
    <t>Mon Jun 15 04:45:01 PDT 2009</t>
  </si>
  <si>
    <t>ChiMi_StACKs</t>
  </si>
  <si>
    <t xml:space="preserve">Train meeting up w justin! Damn today iz tha last official day to my legacy </t>
  </si>
  <si>
    <t>Mon Jun 15 04:45:11 PDT 2009</t>
  </si>
  <si>
    <t xml:space="preserve">where's the sun gone </t>
  </si>
  <si>
    <t>sdraju_123</t>
  </si>
  <si>
    <t xml:space="preserve">Horrible day so far...nothing going according to plan ...no power also  for 6 hrs </t>
  </si>
  <si>
    <t>Mon Jun 15 04:45:13 PDT 2009</t>
  </si>
  <si>
    <t xml:space="preserve">@Twistedlilkitty I knew a girl who worked in a pound. They had to freezer dogs in summer, an alarm would go off when they were defrosting </t>
  </si>
  <si>
    <t>Mon Jun 15 04:45:15 PDT 2009</t>
  </si>
  <si>
    <t>By @nielskob I will never complete this one kanji in iKanji Touch because of the stroke order-error  #iphone #japanese #-learning</t>
  </si>
  <si>
    <t>Mon Jun 15 04:45:18 PDT 2009</t>
  </si>
  <si>
    <t xml:space="preserve">too many chips! </t>
  </si>
  <si>
    <t>Mon Jun 15 04:45:19 PDT 2009</t>
  </si>
  <si>
    <t>rameshnid</t>
  </si>
  <si>
    <t>Shiny Ahuja not so shiny any more ..   Damn I liked his acting</t>
  </si>
  <si>
    <t>Mon Jun 15 04:45:25 PDT 2009</t>
  </si>
  <si>
    <t>VitaminGem</t>
  </si>
  <si>
    <t xml:space="preserve">I almost busted my legs going to a class that hasn't even started yet. </t>
  </si>
  <si>
    <t>Mon Jun 15 04:45:26 PDT 2009</t>
  </si>
  <si>
    <t xml:space="preserve">wow, i havent tweeted in ages! i feel so left out!! </t>
  </si>
  <si>
    <t>Mon Jun 15 04:45:29 PDT 2009</t>
  </si>
  <si>
    <t>katiejonasx</t>
  </si>
  <si>
    <t>really hate being ill  whits has just left me on msn! how mean! im all alone now  ohh well talking to my bro XD</t>
  </si>
  <si>
    <t>Mon Jun 15 04:45:30 PDT 2009</t>
  </si>
  <si>
    <t xml:space="preserve">just woke up from a nightmare.  </t>
  </si>
  <si>
    <t>Mon Jun 15 04:45:32 PDT 2009</t>
  </si>
  <si>
    <t xml:space="preserve">Feeling a little bit better today. Headache is gone but throat is still sore. I think i have a sinus infection. </t>
  </si>
  <si>
    <t>Mon Jun 15 04:45:33 PDT 2009</t>
  </si>
  <si>
    <t xml:space="preserve">@kiarapop akfjsagkjlsd you suck ;____: i dont think i can go !!!! KIARA!! </t>
  </si>
  <si>
    <t xml:space="preserve">@babyzinha I wish I could. Too much work </t>
  </si>
  <si>
    <t>Mon Jun 15 04:45:34 PDT 2009</t>
  </si>
  <si>
    <t>J_Galligan</t>
  </si>
  <si>
    <t xml:space="preserve">awwwww startin 2 het nervous now </t>
  </si>
  <si>
    <t>Mon Jun 15 04:45:35 PDT 2009</t>
  </si>
  <si>
    <t>@afreshmusic sorry  i'm sayin though. if we were like that, you would be on the party trip!</t>
  </si>
  <si>
    <t>Mon Jun 15 04:45:37 PDT 2009</t>
  </si>
  <si>
    <t>@MicheleDirkes  ohhh poor michele, so alone   ^^ i`ll call you in a few hours okayy? ^^</t>
  </si>
  <si>
    <t>Mon Jun 15 04:45:38 PDT 2009</t>
  </si>
  <si>
    <t>kikitube</t>
  </si>
  <si>
    <t xml:space="preserve">it's gonna be raining again. </t>
  </si>
  <si>
    <t>Mon Jun 15 04:45:42 PDT 2009</t>
  </si>
  <si>
    <t>AnnikaLL</t>
  </si>
  <si>
    <t>Mon Jun 15 04:45:46 PDT 2009</t>
  </si>
  <si>
    <t xml:space="preserve">@lola2011 I agree. Sports are so lame.  </t>
  </si>
  <si>
    <t>@hillary128 god damn what is wrong with people? What a nice end to your birthday  Geni got kicked off master chef.</t>
  </si>
  <si>
    <t>Mon Jun 15 04:45:47 PDT 2009</t>
  </si>
  <si>
    <t>EllieTompkins</t>
  </si>
  <si>
    <t xml:space="preserve">@reemerband WOO! I'm getting nagged to ring places for a job...I don't want to work! </t>
  </si>
  <si>
    <t>Mon Jun 15 04:45:50 PDT 2009</t>
  </si>
  <si>
    <t>CottonSoft</t>
  </si>
  <si>
    <t xml:space="preserve">is devastated that ITV has axed Primeval </t>
  </si>
  <si>
    <t>Mon Jun 15 04:45:52 PDT 2009</t>
  </si>
  <si>
    <t>@greenbean32 MEAD NOTEBOOKS!  I'm going school supply shopping with my younger brother so I can introduce him to the Dark Side.</t>
  </si>
  <si>
    <t>Mon Jun 15 04:45:54 PDT 2009</t>
  </si>
  <si>
    <t>elle20</t>
  </si>
  <si>
    <t xml:space="preserve">3 hours of general studies.it takes the piss even more than my answers. revision time now.. ow </t>
  </si>
  <si>
    <t>Mon Jun 15 04:45:56 PDT 2009</t>
  </si>
  <si>
    <t xml:space="preserve">My.stomach.hurts.SOOOOO BAD! </t>
  </si>
  <si>
    <t>Mon Jun 15 04:45:59 PDT 2009</t>
  </si>
  <si>
    <t>timothyallan</t>
  </si>
  <si>
    <t xml:space="preserve">@stevem4y I need DJ lessons </t>
  </si>
  <si>
    <t>therealhc</t>
  </si>
  <si>
    <t xml:space="preserve">is not looking forward to the repair bill for his MacBook Pro </t>
  </si>
  <si>
    <t>Mon Jun 15 04:46:01 PDT 2009</t>
  </si>
  <si>
    <t>Miss_Darling</t>
  </si>
  <si>
    <t>I'm so not ready to start the week. I have soooo much to do  I want it to be saturday again.</t>
  </si>
  <si>
    <t>Mon Jun 15 04:46:06 PDT 2009</t>
  </si>
  <si>
    <t>kim_bach</t>
  </si>
  <si>
    <t xml:space="preserve">@hammerfar batch, and that was just what I suggested, just wanted to get a second opinion. Unfortunately &amp;quot;KISS&amp;quot; isn't an option </t>
  </si>
  <si>
    <t>ebizindia</t>
  </si>
  <si>
    <t>@pmanot You are right. I have got delivery of my Toshiba laptop after 20 days and the problem remains unsolved  Toshiba sucks.</t>
  </si>
  <si>
    <t>Mon Jun 15 04:46:11 PDT 2009</t>
  </si>
  <si>
    <t>jcalaras</t>
  </si>
  <si>
    <t xml:space="preserve">@chicogarcia i see... by the way, johnlang here if you still remember. still catching up on you guys via podcast. work gets in the way! </t>
  </si>
  <si>
    <t>Mon Jun 15 04:46:12 PDT 2009</t>
  </si>
  <si>
    <t>@annickkk3 annick! wagger. i was loner in maths today!  got exams backkkk</t>
  </si>
  <si>
    <t>Mon Jun 15 04:46:18 PDT 2009</t>
  </si>
  <si>
    <t xml:space="preserve">@SongzYuuup well dis fan still aint receive no lovee! </t>
  </si>
  <si>
    <t>Mon Jun 15 04:46:19 PDT 2009</t>
  </si>
  <si>
    <t xml:space="preserve">.......listening to @weatherjeff on Channel 11 remind us of how HOT it is going 2 be today....ssshhheeeeessshhh!  Yuck! </t>
  </si>
  <si>
    <t>Mon Jun 15 04:46:22 PDT 2009</t>
  </si>
  <si>
    <t>MsLoloLauren</t>
  </si>
  <si>
    <t>@RenellShaw getting the hang of this stuffs now..... hehehehehe... hope the musicage goes well today, stressed status last night  x</t>
  </si>
  <si>
    <t xml:space="preserve">@denishaoktari bzzt who said I have a holiday plan? Well on wednesday I just accompanying mom to the doctor deen. I'm bored as heckk </t>
  </si>
  <si>
    <t>Mon Jun 15 04:46:26 PDT 2009</t>
  </si>
  <si>
    <t>kmariebw</t>
  </si>
  <si>
    <t xml:space="preserve">I !00% do not wanna go to this 7.5 hour class! It's going to suck the life out of me. And not just today, but for the rest of the week </t>
  </si>
  <si>
    <t xml:space="preserve">So not in the mood to do holding statements and crisis Q&amp;amp;As </t>
  </si>
  <si>
    <t>Mon Jun 15 04:46:33 PDT 2009</t>
  </si>
  <si>
    <t>winnieee93</t>
  </si>
  <si>
    <t xml:space="preserve">I need moolahs </t>
  </si>
  <si>
    <t>Mon Jun 15 04:46:34 PDT 2009</t>
  </si>
  <si>
    <t>LoveKayLynn</t>
  </si>
  <si>
    <t xml:space="preserve">Litterally feeling sick at the thought of going back to work </t>
  </si>
  <si>
    <t>Mon Jun 15 04:46:38 PDT 2009</t>
  </si>
  <si>
    <t xml:space="preserve">@scottishsteveo At work, start at 2- finish at 10 </t>
  </si>
  <si>
    <t>Mon Jun 15 04:46:40 PDT 2009</t>
  </si>
  <si>
    <t>chelseajenis</t>
  </si>
  <si>
    <t>@bfosta lol whateva and na we cant go to jeans  you can thank pam for that one! Lmfao</t>
  </si>
  <si>
    <t>Mon Jun 15 04:46:41 PDT 2009</t>
  </si>
  <si>
    <t>@_hayles ahh ok girlie! i hope rusty comes on soon, altho its the middle of the night now in LA  xxxxxxx</t>
  </si>
  <si>
    <t>Mon Jun 15 04:46:43 PDT 2009</t>
  </si>
  <si>
    <t>geomck</t>
  </si>
  <si>
    <t xml:space="preserve">Up to my eyes in paperwok at the moment. Swine Flu really taking off in South Glasgow </t>
  </si>
  <si>
    <t>Mon Jun 15 04:46:46 PDT 2009</t>
  </si>
  <si>
    <t>boycook</t>
  </si>
  <si>
    <t xml:space="preserve">Last tweet was supposed to be a DM - whoops </t>
  </si>
  <si>
    <t>stephfaux</t>
  </si>
  <si>
    <t xml:space="preserve">my 7 nights with Britney are over </t>
  </si>
  <si>
    <t>Mon Jun 15 04:46:51 PDT 2009</t>
  </si>
  <si>
    <t>moniquegasp</t>
  </si>
  <si>
    <t xml:space="preserve">Morning all! I missed class today. I have to finish my school video project TODAY! OMG. Lot of work </t>
  </si>
  <si>
    <t>Mon Jun 15 04:46:53 PDT 2009</t>
  </si>
  <si>
    <t>kaaayeee</t>
  </si>
  <si>
    <t>@xikUchiE wts wrong my dear?! hmm? me too. i feel so.. sooo.. dont know.  BTW.. i miss u.  wish were still mates.</t>
  </si>
  <si>
    <t>Mon Jun 15 04:47:01 PDT 2009</t>
  </si>
  <si>
    <t>princetown09</t>
  </si>
  <si>
    <t xml:space="preserve">my eyes going all funny </t>
  </si>
  <si>
    <t xml:space="preserve">shiiit. bad decission. </t>
  </si>
  <si>
    <t>Mon Jun 15 04:47:07 PDT 2009</t>
  </si>
  <si>
    <t>CampingCookery</t>
  </si>
  <si>
    <t xml:space="preserve">Good Morning. Hope everyone had a great weekend. Not ready to go back to work but I guess we don't have a choice </t>
  </si>
  <si>
    <t>Mon Jun 15 04:47:13 PDT 2009</t>
  </si>
  <si>
    <t xml:space="preserve">@missjosie shit haha come work at sq! i need a buddy </t>
  </si>
  <si>
    <t xml:space="preserve">realizing that poison ivy takes 12 to 36 hours to show up.   emphases on the 36 part. lot worse case then i though i had. </t>
  </si>
  <si>
    <t>Mon Jun 15 04:47:15 PDT 2009</t>
  </si>
  <si>
    <t>just founf out that a friend of mine 's cat got hit by a car an died :'(  and she have 3 kittens :O   sooo sad :'( RIP doris &amp;lt;3&amp;lt;3&amp;lt;3</t>
  </si>
  <si>
    <t>Mon Jun 15 04:47:19 PDT 2009</t>
  </si>
  <si>
    <t>I have crazy amounts of butterflies in my tummy  I just want it to be over!</t>
  </si>
  <si>
    <t>Mon Jun 15 04:47:20 PDT 2009</t>
  </si>
  <si>
    <t xml:space="preserve">@ktsummer it's been rumored for a while (hence the Aussie girls calling to the Atlanta station) but it's official now.  </t>
  </si>
  <si>
    <t>Mon Jun 15 04:47:22 PDT 2009</t>
  </si>
  <si>
    <t>cptpoopiepants</t>
  </si>
  <si>
    <t xml:space="preserve">Has the sims 3, but needs to revise </t>
  </si>
  <si>
    <t>Mon Jun 15 04:47:23 PDT 2009</t>
  </si>
  <si>
    <t>lheezhel</t>
  </si>
  <si>
    <t>my stress-free days are gone  crap</t>
  </si>
  <si>
    <t>Mon Jun 15 04:47:24 PDT 2009</t>
  </si>
  <si>
    <t>ashrox4567</t>
  </si>
  <si>
    <t>Mon Jun 15 04:47:25 PDT 2009</t>
  </si>
  <si>
    <t>Tigress1313</t>
  </si>
  <si>
    <t xml:space="preserve">please say a prayer for my hubby. Delta lost his 2 bags since Friday and we really can't afford to buy all new clothes and shoes </t>
  </si>
  <si>
    <t>Mon Jun 15 04:47:37 PDT 2009</t>
  </si>
  <si>
    <t xml:space="preserve">It's sad...like justin broke up with miley or whatever it is.  I think she's real better with justin than nick ! </t>
  </si>
  <si>
    <t xml:space="preserve">Though the first thing on my mind is that I'm disappointed I have review copies left because no reviewers have claimed them. </t>
  </si>
  <si>
    <t>Mon Jun 15 04:47:42 PDT 2009</t>
  </si>
  <si>
    <t>Nadine_70</t>
  </si>
  <si>
    <t xml:space="preserve">Trying to figure out this whole Twitter thing </t>
  </si>
  <si>
    <t>Mon Jun 15 04:47:43 PDT 2009</t>
  </si>
  <si>
    <t xml:space="preserve">Aw, I wanna see your kitten. I have two cats but they live at my sisters house cause my aunts allergic. </t>
  </si>
  <si>
    <t>roxinutza</t>
  </si>
  <si>
    <t xml:space="preserve">it's a tough week... </t>
  </si>
  <si>
    <t>Mon Jun 15 04:47:45 PDT 2009</t>
  </si>
  <si>
    <t>TweetTweetImCC</t>
  </si>
  <si>
    <t xml:space="preserve"> really HARD</t>
  </si>
  <si>
    <t>SullivanRx</t>
  </si>
  <si>
    <t xml:space="preserve">oh no! my phone didn't charge last night </t>
  </si>
  <si>
    <t>Mon Jun 15 04:47:47 PDT 2009</t>
  </si>
  <si>
    <t xml:space="preserve"> so annoyed... needs some good tweets to come her way.. today was a bad day. ow</t>
  </si>
  <si>
    <t>sydneylovesjb</t>
  </si>
  <si>
    <t xml:space="preserve">I envy  those persons that already have the album of the Jonas Brothers-- LINES, VINES AND TRYING TIMES... </t>
  </si>
  <si>
    <t>Last night I was with DJ ASHBA â™¥ It was... hot â™¥ ....... okay it was just a dream  F**K :-S http://www.myspace.com/tannajoy</t>
  </si>
  <si>
    <t>Mon Jun 15 04:47:49 PDT 2009</t>
  </si>
  <si>
    <t xml:space="preserve">@satishk nopes! not yet. apart britney and her f* videos, no one's paying attention! </t>
  </si>
  <si>
    <t>skim137</t>
  </si>
  <si>
    <t>Back from France and missing the sun  why is London so grey? Any holiday suggestions? Somewhere sunny of course...</t>
  </si>
  <si>
    <t>Mon Jun 15 04:47:50 PDT 2009</t>
  </si>
  <si>
    <t>Im goin to cry im goin to cry om goin to cry !!  (yn)</t>
  </si>
  <si>
    <t>courteliz</t>
  </si>
  <si>
    <t xml:space="preserve">Uhh! It's to darn early go the morning to be waking up! I just want to sleep. </t>
  </si>
  <si>
    <t>Mon Jun 15 04:47:51 PDT 2009</t>
  </si>
  <si>
    <t xml:space="preserve">I'm mad that I got no sleep </t>
  </si>
  <si>
    <t>Mon Jun 15 04:47:52 PDT 2009</t>
  </si>
  <si>
    <t xml:space="preserve">T.T i called to my bestfriend's house many times! no one ever picks up the phone. T.T i miss her. </t>
  </si>
  <si>
    <t>Mon Jun 15 04:47:53 PDT 2009</t>
  </si>
  <si>
    <t>PieterGerm</t>
  </si>
  <si>
    <t xml:space="preserve">Is missing her girlfriend so terrible. Stupid internet at work is not working </t>
  </si>
  <si>
    <t>Mon Jun 15 04:47:55 PDT 2009</t>
  </si>
  <si>
    <t>grepory</t>
  </si>
  <si>
    <t xml:space="preserve">@nsomniac i can't watch it until it airs online </t>
  </si>
  <si>
    <t xml:space="preserve">is absolutely rubbish at designing posters and flyers </t>
  </si>
  <si>
    <t>Mon Jun 15 04:47:57 PDT 2009</t>
  </si>
  <si>
    <t xml:space="preserve">Is sulking at the inequity of all matters of the heart </t>
  </si>
  <si>
    <t>Mon Jun 15 04:47:58 PDT 2009</t>
  </si>
  <si>
    <t xml:space="preserve">Rain again? charming. I'll be peeved if I have another 2hour jag home </t>
  </si>
  <si>
    <t>Mon Jun 15 04:48:04 PDT 2009</t>
  </si>
  <si>
    <t xml:space="preserve">can't sleep AT ALL &amp;amp;this stupid spider is hiding, ready to attack! i juss know it! </t>
  </si>
  <si>
    <t>Mon Jun 15 04:48:05 PDT 2009</t>
  </si>
  <si>
    <t>Synu</t>
  </si>
  <si>
    <t xml:space="preserve">Have to try and make it through a shift at work then go to the hospital. My knee is so fucked </t>
  </si>
  <si>
    <t>Mon Jun 15 04:48:08 PDT 2009</t>
  </si>
  <si>
    <t xml:space="preserve">i need something exciting to happen ... life is so mediocre right now </t>
  </si>
  <si>
    <t>@xbrielle im dumb and thought it was tuesday, so no its not on tonight, im devo  hows it goingg?</t>
  </si>
  <si>
    <t>Mon Jun 15 04:48:09 PDT 2009</t>
  </si>
  <si>
    <t>@katiedidituk oh no say it aint so, i need positive couple to see &amp;amp; hear about so I now gay does mean happy. i'm  i'd be crying now</t>
  </si>
  <si>
    <t>its tipping it down! and thundering very loud! and lightning  gahhh!</t>
  </si>
  <si>
    <t>Mon Jun 15 04:48:10 PDT 2009</t>
  </si>
  <si>
    <t>izzyhearts</t>
  </si>
  <si>
    <t>@KiddKraddick it's most likely Kellie  what a shame too! I loved to hear about her and Russell</t>
  </si>
  <si>
    <t xml:space="preserve">there is no point in going home sick today since i have to babysit after school anyways. Ugh. My throat hurts. </t>
  </si>
  <si>
    <t>Mon Jun 15 04:48:12 PDT 2009</t>
  </si>
  <si>
    <t>MJChan</t>
  </si>
  <si>
    <t xml:space="preserve">Morning traffic jam ...  how much I love canada </t>
  </si>
  <si>
    <t>Mon Jun 15 04:48:13 PDT 2009</t>
  </si>
  <si>
    <t xml:space="preserve">@PsychicVeg Ouch.  Nomikai? </t>
  </si>
  <si>
    <t xml:space="preserve">@moopf I feel that sir, I feel that </t>
  </si>
  <si>
    <t>Mon Jun 15 04:48:17 PDT 2009</t>
  </si>
  <si>
    <t>billk77</t>
  </si>
  <si>
    <t xml:space="preserve">it seems that some food impersonating virus has embedded itself in my digestive tract. No further details on this arrangement are needed </t>
  </si>
  <si>
    <t>Mon Jun 15 04:48:18 PDT 2009</t>
  </si>
  <si>
    <t>gtrkat</t>
  </si>
  <si>
    <t>@azzamckazza Yeah it was all I wanted   Just like Doom had the potential to be awesome but was a huge disappointment!</t>
  </si>
  <si>
    <t xml:space="preserve">Sunburn on my face. ohno. </t>
  </si>
  <si>
    <t>Mon Jun 15 04:48:19 PDT 2009</t>
  </si>
  <si>
    <t>Ida_Black</t>
  </si>
  <si>
    <t xml:space="preserve">steady wind and rain out there. Hrrr.. Don't wanna go out today. </t>
  </si>
  <si>
    <t>HeatherrMyers</t>
  </si>
  <si>
    <t>Awe, my phone feels so lonely  no morning texts! Damn TELUS!</t>
  </si>
  <si>
    <t>Mon Jun 15 04:48:21 PDT 2009</t>
  </si>
  <si>
    <t>@DarkLadyWolf I am still alive! good to find you! i've been meaning to text - been thinking bout it for a week! so busy  calm down soon.xo</t>
  </si>
  <si>
    <t>Mon Jun 15 04:48:27 PDT 2009</t>
  </si>
  <si>
    <t>jered7</t>
  </si>
  <si>
    <t xml:space="preserve">@ramielemalubay i like ariza tooooo. :&amp;gt; haha. but i heard that he's gonna be traded in cleveland. hope thats not true. </t>
  </si>
  <si>
    <t xml:space="preserve">Argh, my BT Internet has been down all day </t>
  </si>
  <si>
    <t>Mon Jun 15 04:48:30 PDT 2009</t>
  </si>
  <si>
    <t>SorryNoRemorse</t>
  </si>
  <si>
    <t xml:space="preserve">Somehow tore the frenulum of my tongue over the weekend!?! Sore, hurts when I stick my tongue out  </t>
  </si>
  <si>
    <t>Mon Jun 15 04:48:33 PDT 2009</t>
  </si>
  <si>
    <t>jessitsoi</t>
  </si>
  <si>
    <t xml:space="preserve">Electronics against me again... Lab comp sin aire. No tengo salÃ³n </t>
  </si>
  <si>
    <t>_AbRiAnNa_</t>
  </si>
  <si>
    <t xml:space="preserve">off to werk </t>
  </si>
  <si>
    <t>Mon Jun 15 04:48:34 PDT 2009</t>
  </si>
  <si>
    <t xml:space="preserve">Saw someone having a heart attack at the Cu Chi tunnels then had to fight back tears at the War Remnants Museum. What a day </t>
  </si>
  <si>
    <t>David_Humphrey</t>
  </si>
  <si>
    <t xml:space="preserve">Severe weather warning! Flash floods on the way... </t>
  </si>
  <si>
    <t>Mon Jun 15 04:48:35 PDT 2009</t>
  </si>
  <si>
    <t>fabi_k</t>
  </si>
  <si>
    <t xml:space="preserve">today's weather reminds me of my time in chicago last fall: very rainy and very humid </t>
  </si>
  <si>
    <t>Mon Jun 15 04:48:37 PDT 2009</t>
  </si>
  <si>
    <t xml:space="preserve">at school! Have to make a book report, of gossip girl! Kind of boring though. </t>
  </si>
  <si>
    <t>Mon Jun 15 04:48:38 PDT 2009</t>
  </si>
  <si>
    <t>@SusanScot 2day  so if we r going, it'll b mid july, wot u thinking? wot u doing after work? x</t>
  </si>
  <si>
    <t>Mon Jun 15 04:48:52 PDT 2009</t>
  </si>
  <si>
    <t>media4change</t>
  </si>
  <si>
    <t>Alex is off on her hols for 2 weeks  but we have Lorna here on work experience - yay!</t>
  </si>
  <si>
    <t>Mon Jun 15 04:48:57 PDT 2009</t>
  </si>
  <si>
    <t>@KiddKraddick I did  I got last Mondays show. I eventually found it but it keeps skipping. Boo. Have a good show!!!</t>
  </si>
  <si>
    <t>Mon Jun 15 04:48:58 PDT 2009</t>
  </si>
  <si>
    <t>worst nights sleep EVER, I can't stop coughing at night, but when I get up I'm fine,   wtf</t>
  </si>
  <si>
    <t>Mon Jun 15 04:49:00 PDT 2009</t>
  </si>
  <si>
    <t>@yznw i swear that's a complete stranger and yes, out of no where  .. no idea hw yr tweets r tat powerful .. LOL</t>
  </si>
  <si>
    <t>Mon Jun 15 04:49:02 PDT 2009</t>
  </si>
  <si>
    <t>lauz__</t>
  </si>
  <si>
    <t>@boozy_becca aw im working until 7.30  but ill just have to catch up when i get back lol!</t>
  </si>
  <si>
    <t>Mon Jun 15 04:49:03 PDT 2009</t>
  </si>
  <si>
    <t xml:space="preserve">@vmadrian sorry to hear that mate, Insa must be devastated </t>
  </si>
  <si>
    <t>Mon Jun 15 04:49:05 PDT 2009</t>
  </si>
  <si>
    <t xml:space="preserve">eh, more finals </t>
  </si>
  <si>
    <t>Mon Jun 15 04:49:06 PDT 2009</t>
  </si>
  <si>
    <t>dorilookalike</t>
  </si>
  <si>
    <t xml:space="preserve">Have to do Chemistry revision... </t>
  </si>
  <si>
    <t xml:space="preserve">changing to my stupid uniform </t>
  </si>
  <si>
    <t xml:space="preserve">tired &amp;amp; hungover  gonna be such a boring day </t>
  </si>
  <si>
    <t>Mon Jun 15 04:49:08 PDT 2009</t>
  </si>
  <si>
    <t>i hate basketball, if i have to play it at school  i always hurt myself</t>
  </si>
  <si>
    <t>Mon Jun 15 04:49:11 PDT 2009</t>
  </si>
  <si>
    <t>@jordanknight that BSB has asked fans to vote them so that is why they R beating NKOTB ... BSB has 6000 votes more than NKOTB  VOTE VOTE</t>
  </si>
  <si>
    <t>Mon Jun 15 04:49:12 PDT 2009</t>
  </si>
  <si>
    <t>Aina17</t>
  </si>
  <si>
    <t>will close plurk tab first. Gah.  http://plurk.com/p/112pzd</t>
  </si>
  <si>
    <t>Mon Jun 15 04:49:13 PDT 2009</t>
  </si>
  <si>
    <t>dannyyvuu</t>
  </si>
  <si>
    <t xml:space="preserve">says follow me to bowie high school for summer school! </t>
  </si>
  <si>
    <t>Mon Jun 15 04:49:14 PDT 2009</t>
  </si>
  <si>
    <t xml:space="preserve">@CarrieAnnYoung haha I'm back.  We got back late because we hung around a while. I should have called you. I'm sorry. </t>
  </si>
  <si>
    <t>Mon Jun 15 04:49:18 PDT 2009</t>
  </si>
  <si>
    <t>@BeaMarqz saaame  now we're all separated</t>
  </si>
  <si>
    <t>Mon Jun 15 04:49:20 PDT 2009</t>
  </si>
  <si>
    <t>beagleboychar</t>
  </si>
  <si>
    <t xml:space="preserve">... Kinda have my sad face on today... mimmy &amp;amp; diddy are gonna go back to work today. </t>
  </si>
  <si>
    <t>Mon Jun 15 04:49:21 PDT 2009</t>
  </si>
  <si>
    <t xml:space="preserve">Not at all jealous of @LouiseMS 's cake </t>
  </si>
  <si>
    <t>Mon Jun 15 04:49:22 PDT 2009</t>
  </si>
  <si>
    <t>margefritzi</t>
  </si>
  <si>
    <t xml:space="preserve">AHHHH..first day was so tiring..  teachers didn't show up at all!!..got LOST a while..don't know how long I could stand this.. </t>
  </si>
  <si>
    <t>helen93xo</t>
  </si>
  <si>
    <t>well just had a minni thunder storm   so scary ok not that scary but hey</t>
  </si>
  <si>
    <t>Mon Jun 15 04:49:26 PDT 2009</t>
  </si>
  <si>
    <t>PENS parade today! can't go bc of damn chemistry  kill me</t>
  </si>
  <si>
    <t>Mon Jun 15 04:49:28 PDT 2009</t>
  </si>
  <si>
    <t>UC13</t>
  </si>
  <si>
    <t xml:space="preserve">@theamazingPeebs left nip now looks like a small sideways buttcheek......with its 2 halves lolz....sad but true  </t>
  </si>
  <si>
    <t>Mon Jun 15 04:49:34 PDT 2009</t>
  </si>
  <si>
    <t xml:space="preserve">DONE WITH MY HOMEWORK ONLY ONE LEFT.woohoo.hate school </t>
  </si>
  <si>
    <t>sharksbabe82</t>
  </si>
  <si>
    <t xml:space="preserve">wants more people to follow her on twitter </t>
  </si>
  <si>
    <t>Mon Jun 15 04:49:36 PDT 2009</t>
  </si>
  <si>
    <t>Apradita</t>
  </si>
  <si>
    <t xml:space="preserve">aaaaah i need my mac so bad </t>
  </si>
  <si>
    <t>Mon Jun 15 04:49:37 PDT 2009</t>
  </si>
  <si>
    <t xml:space="preserve">6:49 am too early jeje going to school </t>
  </si>
  <si>
    <t>@imstillharlems from desperate housewives.  i'm devastated actually.</t>
  </si>
  <si>
    <t xml:space="preserve">@otterlpb btw he's ok he's just pissed. we had really good dis. on a # of topics. He's become a man right before my eyes no baby anymore </t>
  </si>
  <si>
    <t>Mon Jun 15 04:49:41 PDT 2009</t>
  </si>
  <si>
    <t xml:space="preserve">homework's killing me. if it weren't for grades and exemptions on exams, i wouldn't do this. </t>
  </si>
  <si>
    <t>Mon Jun 15 04:49:42 PDT 2009</t>
  </si>
  <si>
    <t>beshxo</t>
  </si>
  <si>
    <t xml:space="preserve">Woke up to blaring music and can't go back to sleep </t>
  </si>
  <si>
    <t>Mon Jun 15 04:49:43 PDT 2009</t>
  </si>
  <si>
    <t>elleinthecity</t>
  </si>
  <si>
    <t xml:space="preserve">Had to pass on spin class today...still sick.  </t>
  </si>
  <si>
    <t>Mon Jun 15 04:49:44 PDT 2009</t>
  </si>
  <si>
    <t xml:space="preserve">Hey.... where did my tabs on top go in Safari? </t>
  </si>
  <si>
    <t xml:space="preserve">@erica0921 awww..my baby's sick? </t>
  </si>
  <si>
    <t>Mon Jun 15 04:49:47 PDT 2009</t>
  </si>
  <si>
    <t xml:space="preserve">Morning all! I missed class today. I have to finish my school video project! OMG. Lot of work </t>
  </si>
  <si>
    <t>Mon Jun 15 04:49:50 PDT 2009</t>
  </si>
  <si>
    <t>heyheyheyitsjoi</t>
  </si>
  <si>
    <t>first day sucks sobra.  i`m aiming for honors tho. NAKSSSSSSS</t>
  </si>
  <si>
    <t>Mon Jun 15 04:49:51 PDT 2009</t>
  </si>
  <si>
    <t>johnpopham</t>
  </si>
  <si>
    <t xml:space="preserve">OK, who turned the sun off and opened a tap in the sky, just as I am about to go out grrr </t>
  </si>
  <si>
    <t>webmadhan</t>
  </si>
  <si>
    <t xml:space="preserve">The monk who sold his ferrari! good book, not having sufficient time to read </t>
  </si>
  <si>
    <t>Mon Jun 15 04:49:52 PDT 2009</t>
  </si>
  <si>
    <t>aAshPash</t>
  </si>
  <si>
    <t>@maliajonas  LUCKYY how come you didnt have to go? it was shit, everyone said the day was quick but for me it dragged on and on and on...</t>
  </si>
  <si>
    <t>Mon Jun 15 04:49:53 PDT 2009</t>
  </si>
  <si>
    <t xml:space="preserve">ahhhhh tv is cruel.... ad of a new black chocolate hummmm mousse fondante </t>
  </si>
  <si>
    <t>Mon Jun 15 04:49:54 PDT 2009</t>
  </si>
  <si>
    <t>savrockies379</t>
  </si>
  <si>
    <t>Listening to NEW EDITION on pandora radio online...If it Isn't Love! I was hoping they were the SPECIAL GUESTS in NYC!  Jabaocewz rocked!</t>
  </si>
  <si>
    <t xml:space="preserve">@KrisReyes that link is not working for me at all.... it will not load </t>
  </si>
  <si>
    <t>Mon Jun 15 04:49:55 PDT 2009</t>
  </si>
  <si>
    <t>goin 2 the BX today wit the fam, my grandparents wanna stay there the duration of their trip  i dont want them to</t>
  </si>
  <si>
    <t>Mon Jun 15 04:49:57 PDT 2009</t>
  </si>
  <si>
    <t>comicrelief1191</t>
  </si>
  <si>
    <t xml:space="preserve">Today virginia has to actutally deliver </t>
  </si>
  <si>
    <t xml:space="preserve">@Naina you shoudl get it today - been stuck with loads of work </t>
  </si>
  <si>
    <t>Mon Jun 15 04:49:59 PDT 2009</t>
  </si>
  <si>
    <t xml:space="preserve">@nelpix alas no, I wasat uni and they don't allow addins on the liveworm computers as they are wiped every night </t>
  </si>
  <si>
    <t>MimiOnToast</t>
  </si>
  <si>
    <t>@LaurenConrad pls take lots of pics since i cant get to any of your signings! transatlantic  xo</t>
  </si>
  <si>
    <t>Mon Jun 15 04:50:04 PDT 2009</t>
  </si>
  <si>
    <t>@tinchystryder awh no that sucks man, I guess I'll get mine of your site..Ebay is full of fakes  Much Love!</t>
  </si>
  <si>
    <t>Mon Jun 15 04:50:07 PDT 2009</t>
  </si>
  <si>
    <t>@keeda nahi  usually prefer strong tea!</t>
  </si>
  <si>
    <t>Mon Jun 15 04:50:08 PDT 2009</t>
  </si>
  <si>
    <t>iwestminster</t>
  </si>
  <si>
    <t xml:space="preserve">Charles Taylor former Liberian warlord converts to Judasism http://tr.im/owFP â€œHe still believes in Christâ€? says 1 of his 2 wives. </t>
  </si>
  <si>
    <t>Mon Jun 15 04:50:11 PDT 2009</t>
  </si>
  <si>
    <t>kaitlyncardy</t>
  </si>
  <si>
    <t xml:space="preserve">The 401 sucks </t>
  </si>
  <si>
    <t>Mon Jun 15 04:50:14 PDT 2009</t>
  </si>
  <si>
    <t xml:space="preserve">@Melita75 Depends - just before 8am on the east coast, just before 5am in LA.  Too early for anything from NKOTB management anyway </t>
  </si>
  <si>
    <t>Mon Jun 15 04:50:15 PDT 2009</t>
  </si>
  <si>
    <t>BriaMuffin</t>
  </si>
  <si>
    <t xml:space="preserve">Im about to cry. Idk my science exam. And nobody know it. Like wtf? </t>
  </si>
  <si>
    <t>Mon Jun 15 04:50:19 PDT 2009</t>
  </si>
  <si>
    <t>gordond</t>
  </si>
  <si>
    <t>My left shoe is breaking apart. These were poorly made  they made them better in 2005 - lasted 3 years - these are crap after 4 months</t>
  </si>
  <si>
    <t>Mon Jun 15 04:50:20 PDT 2009</t>
  </si>
  <si>
    <t>nitinsunny</t>
  </si>
  <si>
    <t xml:space="preserve">A long night ahead. </t>
  </si>
  <si>
    <t>Mon Jun 15 04:50:22 PDT 2009</t>
  </si>
  <si>
    <t>lisakoh</t>
  </si>
  <si>
    <t>headache  need to go on a diet.</t>
  </si>
  <si>
    <t>Mon Jun 15 04:50:23 PDT 2009</t>
  </si>
  <si>
    <t>nellapower</t>
  </si>
  <si>
    <t xml:space="preserve">@XarahC Hi Sarah, what conference is this? I somehow always seem to miss such events </t>
  </si>
  <si>
    <t>irJawgii</t>
  </si>
  <si>
    <t xml:space="preserve">im like the hulk. well ive got the hulks back. ima take a picture later to show you. its dreadful </t>
  </si>
  <si>
    <t>Mon Jun 15 04:50:24 PDT 2009</t>
  </si>
  <si>
    <t xml:space="preserve">@NatsuMeiyo Long time no speak. Dont be a stranger </t>
  </si>
  <si>
    <t>Mon Jun 15 04:50:26 PDT 2009</t>
  </si>
  <si>
    <t>Miikell</t>
  </si>
  <si>
    <t>Mon Jun 15 04:50:27 PDT 2009</t>
  </si>
  <si>
    <t>Meowxxx</t>
  </si>
  <si>
    <t xml:space="preserve">@floralsex y the mask so cute </t>
  </si>
  <si>
    <t xml:space="preserve">ikea was fun, just ate at kfc im feeling abit sick now </t>
  </si>
  <si>
    <t>Mon Jun 15 04:50:28 PDT 2009</t>
  </si>
  <si>
    <t>chaarlene29</t>
  </si>
  <si>
    <t xml:space="preserve">I'm here one more time.. &amp;amp; I'm so sad </t>
  </si>
  <si>
    <t>juokaz</t>
  </si>
  <si>
    <t xml:space="preserve">hates forgetting to take laptop charger... Wasted two hours going back home </t>
  </si>
  <si>
    <t>Mon Jun 15 04:50:32 PDT 2009</t>
  </si>
  <si>
    <t>jon_mcconnell</t>
  </si>
  <si>
    <t xml:space="preserve">@megelin you're going to bed late and I can't help but get up at 5:30am now </t>
  </si>
  <si>
    <t>Mon Jun 15 04:50:35 PDT 2009</t>
  </si>
  <si>
    <t>Halfthecan</t>
  </si>
  <si>
    <t xml:space="preserve">@tgp_taxi7_andy I am just bitter, i finished 197th,lol </t>
  </si>
  <si>
    <t xml:space="preserve">would of been seing kol tonight </t>
  </si>
  <si>
    <t>Mon Jun 15 04:50:40 PDT 2009</t>
  </si>
  <si>
    <t>LanaBana</t>
  </si>
  <si>
    <t xml:space="preserve">Wow. What a great weekend of training in Victoria. Now back to work </t>
  </si>
  <si>
    <t>logordo</t>
  </si>
  <si>
    <t>@deltadiva16 aw I'm so sorry to hear that  condolences</t>
  </si>
  <si>
    <t>Mon Jun 15 04:50:41 PDT 2009</t>
  </si>
  <si>
    <t xml:space="preserve">I have a free all on my lonesome </t>
  </si>
  <si>
    <t>Mon Jun 15 04:50:44 PDT 2009</t>
  </si>
  <si>
    <t xml:space="preserve">@sunanda_roy  Can't help it...Lots of ground to cover </t>
  </si>
  <si>
    <t>Mon Jun 15 04:50:46 PDT 2009</t>
  </si>
  <si>
    <t xml:space="preserve">I also really want to go claim a copy of @ENTERSHIKARI 's new album, but can't coz the shops will be shut when I've been to docs </t>
  </si>
  <si>
    <t>Mon Jun 15 04:50:49 PDT 2009</t>
  </si>
  <si>
    <t>Mon Jun 15 04:50:50 PDT 2009</t>
  </si>
  <si>
    <t xml:space="preserve">Is it really Monday already?  Really?  Off to work.  Can't tweet from work.  That makes me </t>
  </si>
  <si>
    <t>Mon Jun 15 04:50:53 PDT 2009</t>
  </si>
  <si>
    <t>@hanaoxley says check out my beer belly! Too much Irish coffee  http://mypict.me/3TZ8</t>
  </si>
  <si>
    <t>Mon Jun 15 04:51:01 PDT 2009</t>
  </si>
  <si>
    <t>@mn_espngirl99 I can't watch them!!!  I really want to but I can't get the channel!!! I love watching the awards hope people Youtube them!</t>
  </si>
  <si>
    <t>Mon Jun 15 04:51:00 PDT 2009</t>
  </si>
  <si>
    <t>meeyga</t>
  </si>
  <si>
    <t>Mon Jun 15 04:51:02 PDT 2009</t>
  </si>
  <si>
    <t>Prasannajeet</t>
  </si>
  <si>
    <t xml:space="preserve">@uxevangelist I loved the default tile view of folders in XP... in vista I have to change it all the time.. </t>
  </si>
  <si>
    <t>Mon Jun 15 04:51:05 PDT 2009</t>
  </si>
  <si>
    <t>jarrydpage</t>
  </si>
  <si>
    <t xml:space="preserve">I'm getting back into playing TF2 </t>
  </si>
  <si>
    <t>Mon Jun 15 04:51:07 PDT 2009</t>
  </si>
  <si>
    <t>tcloninger</t>
  </si>
  <si>
    <t>@sahaase Maybe we should start a club. We caught 2 last week ... in our newly finished baby's room.   Not cool.</t>
  </si>
  <si>
    <t>Mon Jun 15 04:51:09 PDT 2009</t>
  </si>
  <si>
    <t xml:space="preserve">Wish me luck. </t>
  </si>
  <si>
    <t>Mon Jun 15 04:51:10 PDT 2009</t>
  </si>
  <si>
    <t xml:space="preserve">english test - bad. music test - great heat - awful </t>
  </si>
  <si>
    <t>Mon Jun 15 04:51:12 PDT 2009</t>
  </si>
  <si>
    <t>Danielle_1445</t>
  </si>
  <si>
    <t>Mon Jun 15 04:51:13 PDT 2009</t>
  </si>
  <si>
    <t xml:space="preserve">my back hurts so freaking bad! </t>
  </si>
  <si>
    <t>Mon Jun 15 04:51:18 PDT 2009</t>
  </si>
  <si>
    <t>CitricShooter</t>
  </si>
  <si>
    <t xml:space="preserve">Oncall this week. </t>
  </si>
  <si>
    <t>Mon Jun 15 04:51:20 PDT 2009</t>
  </si>
  <si>
    <t>shteo</t>
  </si>
  <si>
    <t xml:space="preserve">Wish i was trusted with greater responsibilities than just what's given at work. Kinda sucks feeling unimportant and idle. </t>
  </si>
  <si>
    <t xml:space="preserve">@jamiejenkins87 nopeeeeee, and what's wrong with my music choices???? the last two are actually pretty good mixes of music </t>
  </si>
  <si>
    <t>Mon Jun 15 04:51:27 PDT 2009</t>
  </si>
  <si>
    <t>It's a very family focused week. Both kids birthdays plus parent-teacher interviews. Lacking time to twitter.  Feel very deprived!</t>
  </si>
  <si>
    <t>Mon Jun 15 04:51:32 PDT 2009</t>
  </si>
  <si>
    <t>sn1357</t>
  </si>
  <si>
    <t xml:space="preserve">Worried that if my exams on Monday I won't make it back in time from glasto. Still haven't heard from the HP bus tour. </t>
  </si>
  <si>
    <t>Mon Jun 15 04:51:33 PDT 2009</t>
  </si>
  <si>
    <t>Soccer_AM</t>
  </si>
  <si>
    <t>@Batesyk7 No, I didnt see it  Imagine the stretchmarks though?</t>
  </si>
  <si>
    <t>Mon Jun 15 04:51:35 PDT 2009</t>
  </si>
  <si>
    <t xml:space="preserve">feeling particularly uninspired today... not a good thing considering the pile of stuff I need to get done before wednesday </t>
  </si>
  <si>
    <t>Mon Jun 15 04:51:36 PDT 2009</t>
  </si>
  <si>
    <t>Fritocheez</t>
  </si>
  <si>
    <t>@RoflRawr Why was yesterday not your day?  You ok?</t>
  </si>
  <si>
    <t>Mon Jun 15 04:51:39 PDT 2009</t>
  </si>
  <si>
    <t>mhenders</t>
  </si>
  <si>
    <t xml:space="preserve">Upgrading the MacBook from a 320GB drive to a 500GB. SuperDuper estimates eight hours to create the bootable mirror. </t>
  </si>
  <si>
    <t>Mon Jun 15 04:51:47 PDT 2009</t>
  </si>
  <si>
    <t xml:space="preserve">@kaaatieexlee I know same!! I had to like stop the song </t>
  </si>
  <si>
    <t>Mon Jun 15 04:51:48 PDT 2009</t>
  </si>
  <si>
    <t>Haha this made me laugh! I used my girlfrieds ipod, bad idea huh?  lmao  http://twitpic.com/7gi7t</t>
  </si>
  <si>
    <t>Mon Jun 15 04:51:50 PDT 2009</t>
  </si>
  <si>
    <t xml:space="preserve">dares you to come online </t>
  </si>
  <si>
    <t>Mon Jun 15 04:51:53 PDT 2009</t>
  </si>
  <si>
    <t xml:space="preserve">Sat in food tech on a free, yawn! Wana go hoooome </t>
  </si>
  <si>
    <t>Mon Jun 15 04:51:57 PDT 2009</t>
  </si>
  <si>
    <t>Autumn_M_Thomas</t>
  </si>
  <si>
    <t>Test in about an Hour.. car got towed  NEEDS A GIANT CUP OF COFFEE</t>
  </si>
  <si>
    <t>Mon Jun 15 04:51:58 PDT 2009</t>
  </si>
  <si>
    <t>maaan i feel so bad!  i'm suchha bad friend! NAWWWW</t>
  </si>
  <si>
    <t>Mon Jun 15 04:52:00 PDT 2009</t>
  </si>
  <si>
    <t xml:space="preserve">Holy crap, last night was bad... As soon as I get home I'll most likely just go right to sleep. Ugh </t>
  </si>
  <si>
    <t>Mon Jun 15 04:52:07 PDT 2009</t>
  </si>
  <si>
    <t>@LynneHutcheson well its trruuue! iv just checked out ur favourites-am majorly jealous!  do u think @wossy feels left out by my username?!</t>
  </si>
  <si>
    <t xml:space="preserve">drinking coffee that doesnt even taste good. Sophias house is so empty w/o my hammy. </t>
  </si>
  <si>
    <t>Mon Jun 15 04:52:08 PDT 2009</t>
  </si>
  <si>
    <t xml:space="preserve">Just about to go get a tea with @LizzieLib, the sky has turned a nasty shade of black though </t>
  </si>
  <si>
    <t>Mon Jun 15 04:52:09 PDT 2009</t>
  </si>
  <si>
    <t>Dawson677</t>
  </si>
  <si>
    <t>Bugger back to work. No fit firemen  lol</t>
  </si>
  <si>
    <t>Mon Jun 15 04:52:10 PDT 2009</t>
  </si>
  <si>
    <t xml:space="preserve">@toddoh nope still nothing... </t>
  </si>
  <si>
    <t>Mon Jun 15 04:52:11 PDT 2009</t>
  </si>
  <si>
    <t>Thais_9</t>
  </si>
  <si>
    <t xml:space="preserve">Someone help me. I'm too lazy to work today... </t>
  </si>
  <si>
    <t>Mon Jun 15 04:52:14 PDT 2009</t>
  </si>
  <si>
    <t>I burnt my hand  on like boiling water so I'm doing it bear grylls style and made my own icepack  ouchie</t>
  </si>
  <si>
    <t>richtolley</t>
  </si>
  <si>
    <t xml:space="preserve">hmmm - here goes, first twit - I now know why it's called GlassFish - drop it and it smashes into hundreds of tiny pieces </t>
  </si>
  <si>
    <t>Mon Jun 15 04:52:22 PDT 2009</t>
  </si>
  <si>
    <t xml:space="preserve">need to go get the washing off the line before the rain starts.. i hope it doesnt </t>
  </si>
  <si>
    <t>Mon Jun 15 04:52:26 PDT 2009</t>
  </si>
  <si>
    <t>mo88mo</t>
  </si>
  <si>
    <t xml:space="preserve">@williamcheung88 i keep dying around rd60ish also on 2nd map </t>
  </si>
  <si>
    <t>mihooftheyear</t>
  </si>
  <si>
    <t xml:space="preserve">I've just left my office. I also overworked for 3 hours today </t>
  </si>
  <si>
    <t>Mon Jun 15 04:52:27 PDT 2009</t>
  </si>
  <si>
    <t>emmarocksit</t>
  </si>
  <si>
    <t xml:space="preserve">I hate going to work this freaking early </t>
  </si>
  <si>
    <t>Mon Jun 15 04:52:28 PDT 2009</t>
  </si>
  <si>
    <t xml:space="preserve">Awake. Trying to go back to sleep, but failing miserably. Once my mental gears start turning, they don't stop. </t>
  </si>
  <si>
    <t>Mon Jun 15 04:52:33 PDT 2009</t>
  </si>
  <si>
    <t xml:space="preserve">vicky christina barcelona was quite good, it definitely made my afternoon. so, graduation rehearsal tomorrow? ay! I want to stay at home </t>
  </si>
  <si>
    <t>Coopss</t>
  </si>
  <si>
    <t xml:space="preserve">@seanislegend yeah good point. but i did it the way you showed me. was fine in firefox, but on IE it's off centre </t>
  </si>
  <si>
    <t>Mon Jun 15 04:52:34 PDT 2009</t>
  </si>
  <si>
    <t xml:space="preserve">@Kenichan ugh, I hate that &amp;quot;feet in agony&amp;quot; part of new jobs </t>
  </si>
  <si>
    <t>Mon Jun 15 04:52:35 PDT 2009</t>
  </si>
  <si>
    <t xml:space="preserve">@wendy_uk thanks Wendy...and yes I am  </t>
  </si>
  <si>
    <t>Mon Jun 15 04:52:37 PDT 2009</t>
  </si>
  <si>
    <t xml:space="preserve">My mom won't share her gum with me. Whore </t>
  </si>
  <si>
    <t>Mon Jun 15 04:52:38 PDT 2009</t>
  </si>
  <si>
    <t>Niciii_x3</t>
  </si>
  <si>
    <t>today is gonna be the worst day ever  so many things to do ... so little time -.-</t>
  </si>
  <si>
    <t>Mon Jun 15 04:52:40 PDT 2009</t>
  </si>
  <si>
    <t xml:space="preserve">@cosmetic_candy it sucks. i didn't get to sleep til 4.30 this morning. my left eye is about the size of a pea and hurts </t>
  </si>
  <si>
    <t>abbyprimm</t>
  </si>
  <si>
    <t>At the dentist  never doing this again ! forgive&amp;amp;forget</t>
  </si>
  <si>
    <t>Mon Jun 15 04:52:42 PDT 2009</t>
  </si>
  <si>
    <t xml:space="preserve">On my way to formby! i miss logging into fantay football on boring train journeys </t>
  </si>
  <si>
    <t>Mon Jun 15 04:52:44 PDT 2009</t>
  </si>
  <si>
    <t>phoenix4725</t>
  </si>
  <si>
    <t xml:space="preserve">@mjpurser yeah, thanks Buffs, just out of sorts </t>
  </si>
  <si>
    <t>@UniqueGuitarist Hey, ive done my History exam! One more today  Im good ta you?? xxx</t>
  </si>
  <si>
    <t>Mon Jun 15 04:52:46 PDT 2009</t>
  </si>
  <si>
    <t>wickedharmony</t>
  </si>
  <si>
    <t xml:space="preserve">@andyhartwell but its compulsory for you! You best have a good excuse </t>
  </si>
  <si>
    <t>Mon Jun 15 04:52:48 PDT 2009</t>
  </si>
  <si>
    <t>taliaBELBIN</t>
  </si>
  <si>
    <t xml:space="preserve">I Ainnt Loveeed </t>
  </si>
  <si>
    <t>Mon Jun 15 04:52:51 PDT 2009</t>
  </si>
  <si>
    <t>chelseadfox</t>
  </si>
  <si>
    <t xml:space="preserve">so earlyyyy, with hardly no sleep... </t>
  </si>
  <si>
    <t>bleh!  headache tabs not working  stupid things...stupid pink things...cost me 6 quid...and they do dick all.</t>
  </si>
  <si>
    <t>Mon Jun 15 04:52:54 PDT 2009</t>
  </si>
  <si>
    <t>frncesmry</t>
  </si>
  <si>
    <t>My feet hurt  I only felt it when I took a rest. Hehe XD</t>
  </si>
  <si>
    <t xml:space="preserve">@Wildrose25 I can come over next week sometime? Got manic week this week - work, cricket, return of boyf, meetings and gym </t>
  </si>
  <si>
    <t>Mon Jun 15 04:52:59 PDT 2009</t>
  </si>
  <si>
    <t xml:space="preserve">I think I broke a toe. </t>
  </si>
  <si>
    <t>Mon Jun 15 04:53:01 PDT 2009</t>
  </si>
  <si>
    <t>MeganWelldone</t>
  </si>
  <si>
    <t xml:space="preserve">i can't wait until summer, i want to be sleeping right now, not walking to my bus stop. HURRY UP SUMMER. </t>
  </si>
  <si>
    <t>Mon Jun 15 04:53:02 PDT 2009</t>
  </si>
  <si>
    <t>@jasonleecoates hmmmmm.  http://bit.ly/wn0na  i guess i gotta stick to fresh juices then.</t>
  </si>
  <si>
    <t>Mon Jun 15 04:53:03 PDT 2009</t>
  </si>
  <si>
    <t>NattieRoseMc</t>
  </si>
  <si>
    <t xml:space="preserve">...another tired Monday morning </t>
  </si>
  <si>
    <t>Charliesaysbuzz</t>
  </si>
  <si>
    <t xml:space="preserve">i can't even look at food or alcohol atm........urgh </t>
  </si>
  <si>
    <t>Mon Jun 15 04:53:11 PDT 2009</t>
  </si>
  <si>
    <t>binaryan</t>
  </si>
  <si>
    <t>can't sleep since 3am  #squarespace</t>
  </si>
  <si>
    <t>Mon Jun 15 04:53:17 PDT 2009</t>
  </si>
  <si>
    <t xml:space="preserve">@NatalyaFGM it's crap isn't it. i've taken some tablets but my left eye is still gross and i've used 2 boxes of tissues just last night! </t>
  </si>
  <si>
    <t xml:space="preserve">OhOh! I think something's up at my house....Mom is acting sneaky again and pulling out big bags.....She'd better not be leavin' me again! </t>
  </si>
  <si>
    <t xml:space="preserve">@elizestrydom bethy said you got a new computer.. i need one too! did you get yours off the mac site? p.s. condolences on the old one </t>
  </si>
  <si>
    <t>Mon Jun 15 04:53:20 PDT 2009</t>
  </si>
  <si>
    <t>@michellebyrne_x coolio guess what i have shell  aww i'm going miss you hen  x</t>
  </si>
  <si>
    <t>Mon Jun 15 04:53:23 PDT 2009</t>
  </si>
  <si>
    <t>Holy crap, I didn't realize it's almost 5am...  But I've only been up since 8pm. Ugh, damn sleeping schedule. haha xD</t>
  </si>
  <si>
    <t>Mon Jun 15 04:53:28 PDT 2009</t>
  </si>
  <si>
    <t>kdm2009</t>
  </si>
  <si>
    <t xml:space="preserve">is goin into her last week of gym </t>
  </si>
  <si>
    <t>Mon Jun 15 04:53:31 PDT 2009</t>
  </si>
  <si>
    <t xml:space="preserve">Mt apologies to anyone messaging me before 7 am CST I have notices disabled  between 11:00 PM and 7 AM </t>
  </si>
  <si>
    <t>Mon Jun 15 04:53:32 PDT 2009</t>
  </si>
  <si>
    <t>emgifkins</t>
  </si>
  <si>
    <t>really really hope i am not getting sick  eskitis is the shit.</t>
  </si>
  <si>
    <t>JajaG</t>
  </si>
  <si>
    <t xml:space="preserve">@cabyness i want but i can't commit! </t>
  </si>
  <si>
    <t>Mon Jun 15 04:53:33 PDT 2009</t>
  </si>
  <si>
    <t xml:space="preserve">Belly-auwie </t>
  </si>
  <si>
    <t>Mon Jun 15 04:53:34 PDT 2009</t>
  </si>
  <si>
    <t>cansuXO</t>
  </si>
  <si>
    <t xml:space="preserve">@XO_ciara me too  i'm gonna miss lauren so much!!!!!!!!!!! &amp;lt;3 </t>
  </si>
  <si>
    <t>Mon Jun 15 04:53:36 PDT 2009</t>
  </si>
  <si>
    <t xml:space="preserve">hate mondays! grr  Not sure if these sleeping pills are doing anything. Maybe its the bunnies tat keep waking me up ! </t>
  </si>
  <si>
    <t>Mon Jun 15 04:53:37 PDT 2009</t>
  </si>
  <si>
    <t xml:space="preserve">hates the 4:30pm traffic along katip.. punyeta, i have to deal with this every single day! </t>
  </si>
  <si>
    <t>findsmiley</t>
  </si>
  <si>
    <t xml:space="preserve">Switzerland, Zurich: Restaurant Kunsthaus Brunch. 3 out of 5 clean plates were dirty on the bottom side. Want some camambert? Too bad </t>
  </si>
  <si>
    <t>Mon Jun 15 04:53:41 PDT 2009</t>
  </si>
  <si>
    <t>Walking to cacth express bus downtown to Metra train to work.  #fml #tcob #musicmonday #cta #worksucks #chicago #lt</t>
  </si>
  <si>
    <t>Mon Jun 15 04:53:43 PDT 2009</t>
  </si>
  <si>
    <t xml:space="preserve">@adhoctg so is KFC, which is where we ended up </t>
  </si>
  <si>
    <t>Mon Jun 15 04:53:44 PDT 2009</t>
  </si>
  <si>
    <t xml:space="preserve">Mental Note: Don't take on 5 mobs if you don't have Gift of the Naaru up </t>
  </si>
  <si>
    <t>Mon Jun 15 04:53:47 PDT 2009</t>
  </si>
  <si>
    <t>@krizziauy Sigh.  i hate this!</t>
  </si>
  <si>
    <t>Mon Jun 15 04:53:49 PDT 2009</t>
  </si>
  <si>
    <t>@FrankIero Hey, that Cherry-Coke-less rock is big enough to include most of Canada.   We never get the good spinoff flavours, it sucks.</t>
  </si>
  <si>
    <t>taking a trip to the airport, but unfortunately not actually goin anywhere   follow @peterfacinelli !!! #squarespace</t>
  </si>
  <si>
    <t xml:space="preserve">@sloulabelle Thanks. It was all a bit of a shock, been feeling crappy today thinking about it </t>
  </si>
  <si>
    <t>Mon Jun 15 04:53:53 PDT 2009</t>
  </si>
  <si>
    <t>ninjagerbils</t>
  </si>
  <si>
    <t xml:space="preserve">when i'm walking, i like to close my eyes to see if i can not hit anything. i just did that and tripped on the floor </t>
  </si>
  <si>
    <t>Mon Jun 15 04:53:58 PDT 2009</t>
  </si>
  <si>
    <t xml:space="preserve">@ddlovato...my heart sad...why? J.....? </t>
  </si>
  <si>
    <t>Mon Jun 15 04:54:00 PDT 2009</t>
  </si>
  <si>
    <t xml:space="preserve">got some of my results today... not good... </t>
  </si>
  <si>
    <t>Mon Jun 15 04:54:03 PDT 2009</t>
  </si>
  <si>
    <t>JerseyDebMadey</t>
  </si>
  <si>
    <t xml:space="preserve">Unfollowed peeps this morning for sending DMs with solicitations.   Please don't spam.  </t>
  </si>
  <si>
    <t>Mon Jun 15 04:54:04 PDT 2009</t>
  </si>
  <si>
    <t>LoMo0208</t>
  </si>
  <si>
    <t xml:space="preserve">@nbteacher wish I was sleeping </t>
  </si>
  <si>
    <t>Mon Jun 15 04:54:05 PDT 2009</t>
  </si>
  <si>
    <t>ImLikeBaby</t>
  </si>
  <si>
    <t xml:space="preserve">@donniewahlberg hope you guys can say something about the Aussie tour. The girls there are so disappointed. Out of your control we know. </t>
  </si>
  <si>
    <t>Mon Jun 15 04:54:07 PDT 2009</t>
  </si>
  <si>
    <t>UUUuuugh! Can't watch The Spirit, video has been removed  But IronMan was gooood I may have to buy that one day!</t>
  </si>
  <si>
    <t>Mon Jun 15 04:54:10 PDT 2009</t>
  </si>
  <si>
    <t>Jillsypops</t>
  </si>
  <si>
    <t xml:space="preserve">Just had lunchy  munchy - it was crap </t>
  </si>
  <si>
    <t xml:space="preserve">In science researching transplants </t>
  </si>
  <si>
    <t>Hood21</t>
  </si>
  <si>
    <t xml:space="preserve">My printer is going haywire! F*ck </t>
  </si>
  <si>
    <t>Mon Jun 15 04:54:11 PDT 2009</t>
  </si>
  <si>
    <t>wanted to go see Lee play with Shaped by Fate tonight but nobody else seems to be going  also i FAIL at trying to get keys for new flat!</t>
  </si>
  <si>
    <t>Mon Jun 15 04:54:12 PDT 2009</t>
  </si>
  <si>
    <t>@katiedidituk i hope so  don't fight how can you make up ur far away. I nned a hug now! Oh i'm ok i saw Kate Walsh again</t>
  </si>
  <si>
    <t>Mon Jun 15 04:54:13 PDT 2009</t>
  </si>
  <si>
    <t>dsantos10</t>
  </si>
  <si>
    <t xml:space="preserve">Droping of my sister in davis elementary been up since 6 </t>
  </si>
  <si>
    <t>Mon Jun 15 04:54:15 PDT 2009</t>
  </si>
  <si>
    <t>RKlove</t>
  </si>
  <si>
    <t xml:space="preserve">1 night down.. 4 nights 2 go. </t>
  </si>
  <si>
    <t>Mon Jun 15 04:54:20 PDT 2009</t>
  </si>
  <si>
    <t>federigo</t>
  </si>
  <si>
    <t>@EvertB no  you can't even change the one you already registered...</t>
  </si>
  <si>
    <t>zyinggg</t>
  </si>
  <si>
    <t>My precious w595 is currently hospitalized.  Miss you! (P.S. the one replacing you now SUCKS.)</t>
  </si>
  <si>
    <t>Mon Jun 15 04:54:21 PDT 2009</t>
  </si>
  <si>
    <t xml:space="preserve">@IrishLad585 oh, no.. It's storming here </t>
  </si>
  <si>
    <t>Mon Jun 15 04:54:22 PDT 2009</t>
  </si>
  <si>
    <t>camillevdytan</t>
  </si>
  <si>
    <t xml:space="preserve">that song reminds me of my dear Lene </t>
  </si>
  <si>
    <t xml:space="preserve">@Blackberrygirl7 thank u I will - poor thing can't go 2 her last day of school 2day </t>
  </si>
  <si>
    <t>Mon Jun 15 04:54:27 PDT 2009</t>
  </si>
  <si>
    <t>I have no internet on my phne rite now  so cuda update yestaday....still pissed dat my Magic lost and on dere home court but o well</t>
  </si>
  <si>
    <t>Mon Jun 15 04:54:28 PDT 2009</t>
  </si>
  <si>
    <t>skeaps77</t>
  </si>
  <si>
    <t xml:space="preserve">is that just her face? And no , trust me, I AM being polite </t>
  </si>
  <si>
    <t>Mon Jun 15 04:54:30 PDT 2009</t>
  </si>
  <si>
    <t>@BeaMarqz you have mel and i think jerri  AND YOU HAVE KATRINA PA</t>
  </si>
  <si>
    <t>Mon Jun 15 04:54:34 PDT 2009</t>
  </si>
  <si>
    <t>Eki306</t>
  </si>
  <si>
    <t xml:space="preserve">the crayfish died. </t>
  </si>
  <si>
    <t>Mon Jun 15 04:54:38 PDT 2009</t>
  </si>
  <si>
    <t xml:space="preserve">ahh im away back to bed... my heads so sore ...  </t>
  </si>
  <si>
    <t>wood467</t>
  </si>
  <si>
    <t>Schoool earlyy, bring a friend todayy.. sadly i have no friends who can come  boo. going to school earlyy? do you think it will rain ?!;O</t>
  </si>
  <si>
    <t>Mon Jun 15 04:54:42 PDT 2009</t>
  </si>
  <si>
    <t>pazox</t>
  </si>
  <si>
    <t xml:space="preserve">i wish i saw true blood last night. i was stuck in a car all night instead </t>
  </si>
  <si>
    <t>I lost my voice!!!!  NO!!!!!</t>
  </si>
  <si>
    <t>Mon Jun 15 04:54:43 PDT 2009</t>
  </si>
  <si>
    <t xml:space="preserve">ITS TOO HOT </t>
  </si>
  <si>
    <t>Mon Jun 15 04:54:45 PDT 2009</t>
  </si>
  <si>
    <t>feeling sorry for kevin  im crying right now</t>
  </si>
  <si>
    <t>niccci</t>
  </si>
  <si>
    <t xml:space="preserve">whaaaaaat  a weird first day, its ok. school is back </t>
  </si>
  <si>
    <t>Mon Jun 15 04:55:12 PDT 2009</t>
  </si>
  <si>
    <t>ztnewetnorb</t>
  </si>
  <si>
    <t xml:space="preserve">idk what ill do when im older go to perth or sty here? </t>
  </si>
  <si>
    <t>Mon Jun 15 04:55:17 PDT 2009</t>
  </si>
  <si>
    <t>Kristalu3</t>
  </si>
  <si>
    <t xml:space="preserve">Afraid this work week might be really painfull!! </t>
  </si>
  <si>
    <t>madkoe3</t>
  </si>
  <si>
    <t xml:space="preserve">@meglud I finally went to sleep sometime wayyy after one, when I'd been laying there since 11:00. It was awfullll. I miss you wade </t>
  </si>
  <si>
    <t>Mon Jun 15 04:55:18 PDT 2009</t>
  </si>
  <si>
    <t xml:space="preserve">im awake at 6:55 during summer.. eww... </t>
  </si>
  <si>
    <t>Mon Jun 15 04:55:19 PDT 2009</t>
  </si>
  <si>
    <t>NaysWorld66</t>
  </si>
  <si>
    <t>Good morning!! Good morning!!, Great game last nite. Too bad my team lost   Lol</t>
  </si>
  <si>
    <t>Mon Jun 15 04:55:21 PDT 2009</t>
  </si>
  <si>
    <t xml:space="preserve">@rhettroberts but i  thought there was no secrets between us. </t>
  </si>
  <si>
    <t>Mon Jun 15 04:55:22 PDT 2009</t>
  </si>
  <si>
    <t>theluvelyrae</t>
  </si>
  <si>
    <t>dancing tomorrow night at Fat Baby. Can't find my music  Stupid burnt out harddrive! Blasted, I don't want to remix this song</t>
  </si>
  <si>
    <t>AllexRadu</t>
  </si>
  <si>
    <t xml:space="preserve">Still no news about the faith of the CNET's Indecent Exposure podcast </t>
  </si>
  <si>
    <t>laurenalice94</t>
  </si>
  <si>
    <t>this weekend was AMAZING. (: so much happened, ahha. just revising for my french exam which is in like half an hour.  x</t>
  </si>
  <si>
    <t>Mon Jun 15 04:55:24 PDT 2009</t>
  </si>
  <si>
    <t xml:space="preserve">Wasn't on speaking terms with for a day and a half was one of the hosts and he played me like a stalker and now we really aren't speaking </t>
  </si>
  <si>
    <t>Mon Jun 15 04:55:25 PDT 2009</t>
  </si>
  <si>
    <t>@in4merz OHH  can you tell demi to tweet me and give a shoutout to me! please x</t>
  </si>
  <si>
    <t>SamCheverton</t>
  </si>
  <si>
    <t>@akbeck me too  love you</t>
  </si>
  <si>
    <t>pellk</t>
  </si>
  <si>
    <t xml:space="preserve">my nephew is wishing good luck for the protests. even an 8 year old's concern is freedom. </t>
  </si>
  <si>
    <t>Mon Jun 15 04:55:26 PDT 2009</t>
  </si>
  <si>
    <t xml:space="preserve">Sad the finals are over.. I'm a miss seeing JJ Redick every few days  Sigh now must wait until next season </t>
  </si>
  <si>
    <t xml:space="preserve">Spent the whole noon of my off day sleeping. And I miss him already. </t>
  </si>
  <si>
    <t>Mon Jun 15 04:55:29 PDT 2009</t>
  </si>
  <si>
    <t>kaiseruncc</t>
  </si>
  <si>
    <t xml:space="preserve">man its nice having less traffing going to swim cause the high schools are out.  time for work </t>
  </si>
  <si>
    <t>Mon Jun 15 04:55:30 PDT 2009</t>
  </si>
  <si>
    <t xml:space="preserve">going to search my cat again. I really hope that she comes back </t>
  </si>
  <si>
    <t>Mon Jun 15 04:55:31 PDT 2009</t>
  </si>
  <si>
    <t>lovetaylorw</t>
  </si>
  <si>
    <t xml:space="preserve">walking to school... it's raining </t>
  </si>
  <si>
    <t>Mon Jun 15 04:55:34 PDT 2009</t>
  </si>
  <si>
    <t>@DeadlyD0ll  are your parents there? I hope they're ok!</t>
  </si>
  <si>
    <t>Mon Jun 15 04:55:36 PDT 2009</t>
  </si>
  <si>
    <t>Mon Jun 15 04:55:38 PDT 2009</t>
  </si>
  <si>
    <t xml:space="preserve">sorry for spamming your twitter homepages... i'm a mean person with no life. </t>
  </si>
  <si>
    <t>Mon Jun 15 04:55:42 PDT 2009</t>
  </si>
  <si>
    <t>purbstar87</t>
  </si>
  <si>
    <t xml:space="preserve">No size 8 Maxi dress in Debenhams! The wife will be gutted </t>
  </si>
  <si>
    <t>Mon Jun 15 04:55:47 PDT 2009</t>
  </si>
  <si>
    <t>gigirlmel</t>
  </si>
  <si>
    <t xml:space="preserve">I am just a plain ham and cheese girl. </t>
  </si>
  <si>
    <t>Mon Jun 15 04:55:49 PDT 2009</t>
  </si>
  <si>
    <t xml:space="preserve">Just woke up .5hr ago... ugh, so much work to do, yet so tired... </t>
  </si>
  <si>
    <t>Mon Jun 15 04:55:51 PDT 2009</t>
  </si>
  <si>
    <t>zomg. forgot to bring my coat  it throwing down. if anyone fancies bring me a coat, i finish at 4.30!! pleeeeaaaaassssseeeee.</t>
  </si>
  <si>
    <t>Mon Jun 15 04:55:52 PDT 2009</t>
  </si>
  <si>
    <t xml:space="preserve">Does anyone know how hard it is when ur child is crying saying &amp;quot; I miss my grandpa&amp;quot; that shit is killing me inside I just wanna cryyyy </t>
  </si>
  <si>
    <t>Mon Jun 15 04:55:53 PDT 2009</t>
  </si>
  <si>
    <t>@g4nd sitting on couch watching telly the night away sounds good, iv too much werk to do though  fail</t>
  </si>
  <si>
    <t>Mon Jun 15 04:55:58 PDT 2009</t>
  </si>
  <si>
    <t xml:space="preserve">About Rizal. Ekkkkkkkkk!! About to finish my HW. Good bye computer. </t>
  </si>
  <si>
    <t>Jameshunt81</t>
  </si>
  <si>
    <t xml:space="preserve">I have got the major holiday blues! </t>
  </si>
  <si>
    <t>Mon Jun 15 04:56:00 PDT 2009</t>
  </si>
  <si>
    <t xml:space="preserve">coughing fit </t>
  </si>
  <si>
    <t>Mon Jun 15 04:56:02 PDT 2009</t>
  </si>
  <si>
    <t>Bonita52</t>
  </si>
  <si>
    <t xml:space="preserve">praying a novena for my cousin's husband Tom who starts chemo &amp;amp; radiation treatments today </t>
  </si>
  <si>
    <t>Mon Jun 15 04:56:04 PDT 2009</t>
  </si>
  <si>
    <t>toxic_priyanka</t>
  </si>
  <si>
    <t xml:space="preserve">Man, i am feeling damn sleepy right now..! </t>
  </si>
  <si>
    <t>@ashleeadams @missmonnie gah! id do it with you guys but I did the beginners course by myself earlier this yr!  I wanna learn more lol</t>
  </si>
  <si>
    <t>Mon Jun 15 04:56:09 PDT 2009</t>
  </si>
  <si>
    <t xml:space="preserve">HAHA The weirdst thing just happened.................i found out that i passed the exam looool so unhappy now i cnt change skwls </t>
  </si>
  <si>
    <t>Mon Jun 15 04:56:10 PDT 2009</t>
  </si>
  <si>
    <t>DillonPierce</t>
  </si>
  <si>
    <t xml:space="preserve">@heyemilymae  for you </t>
  </si>
  <si>
    <t>0xellenx0</t>
  </si>
  <si>
    <t xml:space="preserve"> .. i wantt hiim soo badd !!</t>
  </si>
  <si>
    <t>Mon Jun 15 04:56:11 PDT 2009</t>
  </si>
  <si>
    <t>i need to create a new background i did had one customed but yea deleted it  too ugly need a new pretty one</t>
  </si>
  <si>
    <t>Mon Jun 15 04:56:12 PDT 2009</t>
  </si>
  <si>
    <t>shannFTSK</t>
  </si>
  <si>
    <t>@mememegann CRAPPPP we didnt,  next time ferrrr suree. ;) starbucks again maybe? ;)</t>
  </si>
  <si>
    <t>Mon Jun 15 04:56:18 PDT 2009</t>
  </si>
  <si>
    <t xml:space="preserve">@Melza28 http://twitpic.com/73t6c - 55 views and no one has left comments </t>
  </si>
  <si>
    <t>Mon Jun 15 04:56:19 PDT 2009</t>
  </si>
  <si>
    <t>allysonfulcher</t>
  </si>
  <si>
    <t xml:space="preserve">Not even out of the city limits.. And i miss him like crazy.. </t>
  </si>
  <si>
    <t>marybrandy</t>
  </si>
  <si>
    <t>hi, just sitting in bed ill after a busy weekend dancin, hope am better for 2moz as it my birthday  x</t>
  </si>
  <si>
    <t>Mon Jun 15 04:56:20 PDT 2009</t>
  </si>
  <si>
    <t xml:space="preserve">@reesp so we can't get ours because there's no room! Leaders are rubbish. Lady found out about it and promptly went on her lunch break </t>
  </si>
  <si>
    <t>Mon Jun 15 04:56:24 PDT 2009</t>
  </si>
  <si>
    <t>@rhettroberts  Aw, I wanna have lunch with you!</t>
  </si>
  <si>
    <t>gsashi</t>
  </si>
  <si>
    <t xml:space="preserve">India in T20 - disappointing - Dhoni and the luck lady - quit ways </t>
  </si>
  <si>
    <t>Mon Jun 15 04:56:25 PDT 2009</t>
  </si>
  <si>
    <t>@buffysquirrel That sucks   Have you thought about a franchise type business?  I do this: http://bit.ly/1864ml</t>
  </si>
  <si>
    <t>Mon Jun 15 04:56:27 PDT 2009</t>
  </si>
  <si>
    <t xml:space="preserve">@paul_mcmanus unfortunately the trailer required to drag that monstrous thing about requires more garage space than we have </t>
  </si>
  <si>
    <t>Mon Jun 15 04:56:28 PDT 2009</t>
  </si>
  <si>
    <t xml:space="preserve">@yosoyian its monday. Boooo. </t>
  </si>
  <si>
    <t>Mon Jun 15 04:56:29 PDT 2009</t>
  </si>
  <si>
    <t xml:space="preserve">Working til 4:00 @ the Pharmacy today..... </t>
  </si>
  <si>
    <t>ThisisIssac</t>
  </si>
  <si>
    <t>ooh way, early rise to getting sick...   feeling really really crappy right now!</t>
  </si>
  <si>
    <t>Mon Jun 15 04:56:31 PDT 2009</t>
  </si>
  <si>
    <t xml:space="preserve">@Franklero You can stil get Vanilla Coke over there, can't you? I miss that stuff. </t>
  </si>
  <si>
    <t xml:space="preserve">oh em gee. its hailing  i'm going to be soaked to the bone!  </t>
  </si>
  <si>
    <t xml:space="preserve">Why is Ross Noble on Twitter but not GNW? </t>
  </si>
  <si>
    <t>Mon Jun 15 04:56:34 PDT 2009</t>
  </si>
  <si>
    <t>kimstreak</t>
  </si>
  <si>
    <t xml:space="preserve">i have serious hay fever today - yesterday was bad and so was last night but 2day is worse.. </t>
  </si>
  <si>
    <t>Mon Jun 15 04:56:35 PDT 2009</t>
  </si>
  <si>
    <t>Taart</t>
  </si>
  <si>
    <t xml:space="preserve">@MAIKEL349 wth u2? The weather here suxx </t>
  </si>
  <si>
    <t xml:space="preserve">Wasn't exactly impressed by the Download lineup this year, but reading reviews still wish I'd been there </t>
  </si>
  <si>
    <t>Mon Jun 15 04:56:38 PDT 2009</t>
  </si>
  <si>
    <t>Dimplesshop</t>
  </si>
  <si>
    <t xml:space="preserve">@ Pezmeister1: do you have a list of the top 10-20 mom blogs to follow?  also, cant DM you bec you dont follow me, sad </t>
  </si>
  <si>
    <t xml:space="preserve">@christinefarmer LOL, cool, I love your blog, it's always interesting &amp;amp; informative... I ramble a lot! I know what you mean abt photos </t>
  </si>
  <si>
    <t>@charlie1983 so do I  looked for tix for tues but they were shite!</t>
  </si>
  <si>
    <t xml:space="preserve">@FriskyLibrarian Wow. That really makes it hard. Poor you </t>
  </si>
  <si>
    <t>Mon Jun 15 04:56:39 PDT 2009</t>
  </si>
  <si>
    <t>Is about to go to work.  have fun at vbs lauryn.</t>
  </si>
  <si>
    <t>@marginatasnaily yumm beans on toast sounds heavenly! i havnt had my lunch yet- already feeling crappy!!  xx</t>
  </si>
  <si>
    <t>Mon Jun 15 04:56:41 PDT 2009</t>
  </si>
  <si>
    <t>WOW, it's Monday again     gOoD mOrNiNg EvErY1!!!!!</t>
  </si>
  <si>
    <t>Mon Jun 15 04:56:42 PDT 2009</t>
  </si>
  <si>
    <t>lost my watch  grrrrr!!!</t>
  </si>
  <si>
    <t>BWebb79</t>
  </si>
  <si>
    <t xml:space="preserve">I've got a case of the &amp;quot;Mundays&amp;quot; </t>
  </si>
  <si>
    <t>Mon Jun 15 04:56:47 PDT 2009</t>
  </si>
  <si>
    <t xml:space="preserve">@Rae65 LOL !! More than I can say for The Office. Got the AC blowing on me to keep me awake. Sorry I missed you last night </t>
  </si>
  <si>
    <t>shellymarie2009</t>
  </si>
  <si>
    <t xml:space="preserve">I have just been out in the sunshine to eat my lunch and am gutted to be stuck in the office for the restof the afternoon </t>
  </si>
  <si>
    <t>Was featured this weekend in the local paper along with @corningcoupons -unfortunatly no online version of article  #cny</t>
  </si>
  <si>
    <t>Mon Jun 15 04:56:53 PDT 2009</t>
  </si>
  <si>
    <t>LeMend</t>
  </si>
  <si>
    <t xml:space="preserve">going to clarinett lessons. So boring, want to stay at home. </t>
  </si>
  <si>
    <t>Mon Jun 15 04:56:54 PDT 2009</t>
  </si>
  <si>
    <t>DonDonMartin</t>
  </si>
  <si>
    <t xml:space="preserve">@doggsy GUTTED YOUR LEAVING METRO </t>
  </si>
  <si>
    <t>Mon Jun 15 04:56:57 PDT 2009</t>
  </si>
  <si>
    <t>ginaandriani</t>
  </si>
  <si>
    <t xml:space="preserve">Dentist calling *so much afraid* </t>
  </si>
  <si>
    <t>shychan</t>
  </si>
  <si>
    <t xml:space="preserve">broke my VM while trying to grow it - CID changes on the snapshot and doesn't match the parent anymore </t>
  </si>
  <si>
    <t>Mon Jun 15 04:57:00 PDT 2009</t>
  </si>
  <si>
    <t>I honestly can't stand mondays...@ work  Already wanna go home...</t>
  </si>
  <si>
    <t>Mon Jun 15 04:57:02 PDT 2009</t>
  </si>
  <si>
    <t>leftygracie</t>
  </si>
  <si>
    <t xml:space="preserve">urgh!!! she should had told me earlier </t>
  </si>
  <si>
    <t>Mon Jun 15 04:57:03 PDT 2009</t>
  </si>
  <si>
    <t>ChromeDeathRazr</t>
  </si>
  <si>
    <t xml:space="preserve">@inherently Sadly, no. </t>
  </si>
  <si>
    <t>Mon Jun 15 04:57:04 PDT 2009</t>
  </si>
  <si>
    <t>tanyaflores17</t>
  </si>
  <si>
    <t xml:space="preserve">I cant wait till its friday... I want to rest </t>
  </si>
  <si>
    <t>Mon Jun 15 04:57:07 PDT 2009</t>
  </si>
  <si>
    <t>meghanemilia</t>
  </si>
  <si>
    <t xml:space="preserve">i don't want to take finals </t>
  </si>
  <si>
    <t>Mon Jun 15 04:57:08 PDT 2009</t>
  </si>
  <si>
    <t>fran_moore</t>
  </si>
  <si>
    <t>Mon Jun 15 04:57:11 PDT 2009</t>
  </si>
  <si>
    <t xml:space="preserve">This was the worst weekend (week for that matter!) I have had in a long time.  Hope this week is better. </t>
  </si>
  <si>
    <t>_xMissSunshinex</t>
  </si>
  <si>
    <t xml:space="preserve">Need a job </t>
  </si>
  <si>
    <t>Mon Jun 15 04:57:12 PDT 2009</t>
  </si>
  <si>
    <t>@Skarlett_ aww same here I've been in love w/ my bff for 9years  we're goodfriends (yes w/ benefit lol) but she said she will nevr love me</t>
  </si>
  <si>
    <t>radicalfish</t>
  </si>
  <si>
    <t xml:space="preserve">@samirmishra i already have a bad cold sirji! </t>
  </si>
  <si>
    <t>Mon Jun 15 04:57:14 PDT 2009</t>
  </si>
  <si>
    <t xml:space="preserve">@rustybrick first uk swine flu death last night </t>
  </si>
  <si>
    <t>Mon Jun 15 04:57:15 PDT 2009</t>
  </si>
  <si>
    <t>FeuerrotBenz</t>
  </si>
  <si>
    <t xml:space="preserve">Oh noes! I just lost everything on my ipod touch </t>
  </si>
  <si>
    <t>Mon Jun 15 04:57:16 PDT 2009</t>
  </si>
  <si>
    <t xml:space="preserve">@alizasherman That happens to me too when I visit Manhattan. I get a punch to the heart when I 'see' the missing towers...  </t>
  </si>
  <si>
    <t>carlashleyphoto</t>
  </si>
  <si>
    <t xml:space="preserve">brief scare - nearly lost tethering on iphone... </t>
  </si>
  <si>
    <t>Mon Jun 15 04:57:17 PDT 2009</t>
  </si>
  <si>
    <t xml:space="preserve">leaving. uni. busy day. </t>
  </si>
  <si>
    <t>Mon Jun 15 04:57:24 PDT 2009</t>
  </si>
  <si>
    <t>@alex_saavedra Do you need a hug, Alex?   Being alone grows on you.  For starters, you don't have to fight anyone for blanket or pee time</t>
  </si>
  <si>
    <t xml:space="preserve">whew. Barcelona was a lot of fun, but now I'm exhausted after four days of nonstop travel... last full week in Madrid </t>
  </si>
  <si>
    <t>rawrvee</t>
  </si>
  <si>
    <t>@LaniNicole Sadly, no...  I can't wait to get back though. Gonna tear it up and shut it down!</t>
  </si>
  <si>
    <t>Mon Jun 15 04:57:25 PDT 2009</t>
  </si>
  <si>
    <t xml:space="preserve">Crap... morning already?!! </t>
  </si>
  <si>
    <t>Mon Jun 15 04:57:26 PDT 2009</t>
  </si>
  <si>
    <t>@j_o_a_n_n_a_90 that's great but i am not gonna celebrate yet till we beat coldplay  we got to steal that fifth place</t>
  </si>
  <si>
    <t>Mon Jun 15 04:57:33 PDT 2009</t>
  </si>
  <si>
    <t>rebatata</t>
  </si>
  <si>
    <t xml:space="preserve">@glaucofox NÃ£o foi ao show do menino, hein??!! Aff! </t>
  </si>
  <si>
    <t>Mon Jun 15 04:57:34 PDT 2009</t>
  </si>
  <si>
    <t>EAMcLoone</t>
  </si>
  <si>
    <t xml:space="preserve">why can't I say no to people? Poor lady at bank trying to flog me something and don't have the heart to tell her I don't want it </t>
  </si>
  <si>
    <t>ObviousOnAdrian</t>
  </si>
  <si>
    <t xml:space="preserve">didn't sleep today. UGH It's going to be a horrible day </t>
  </si>
  <si>
    <t>Mon Jun 15 04:57:37 PDT 2009</t>
  </si>
  <si>
    <t xml:space="preserve">Not ready for work tomorrow. Still feeling poorly </t>
  </si>
  <si>
    <t>This makes me so sad  http://bit.ly/jXEtk</t>
  </si>
  <si>
    <t>Mon Jun 15 04:57:38 PDT 2009</t>
  </si>
  <si>
    <t>bigkevmcd</t>
  </si>
  <si>
    <t xml:space="preserve">Been solid all morning, still pouring down </t>
  </si>
  <si>
    <t>Mon Jun 15 04:57:45 PDT 2009</t>
  </si>
  <si>
    <t xml:space="preserve">Still trying to get used to the idea of life without our beloved Georgie who sadly had to be put to sleep saturday. We are devastated </t>
  </si>
  <si>
    <t>Mon Jun 15 04:57:48 PDT 2009</t>
  </si>
  <si>
    <t xml:space="preserve">Went to see doctor earlier. My throat still hurts and got mild fever. </t>
  </si>
  <si>
    <t>Mon Jun 15 04:57:51 PDT 2009</t>
  </si>
  <si>
    <t>foreverswt16</t>
  </si>
  <si>
    <t xml:space="preserve">Leaving shortly for my appointment but had to check out the latest on Rob Pattinson. Missing seeing him on a daily basis out there </t>
  </si>
  <si>
    <t>Crying  Shit day so far</t>
  </si>
  <si>
    <t>Mon Jun 15 04:57:55 PDT 2009</t>
  </si>
  <si>
    <t>markbushy</t>
  </si>
  <si>
    <t xml:space="preserve">It's official faith no more at Reading only 2 months of waiting </t>
  </si>
  <si>
    <t>Mon Jun 15 04:57:56 PDT 2009</t>
  </si>
  <si>
    <t>diana_celio</t>
  </si>
  <si>
    <t xml:space="preserve">in the word of the in-famous &amp;quot;The bangles&amp;quot; band, it's mondsy, i wish it was sunday cause that's my fun day, my i don't have to run day. </t>
  </si>
  <si>
    <t>Mon Jun 15 04:57:57 PDT 2009</t>
  </si>
  <si>
    <t>says awake after no sleep *again*. My body hates me.  http://plurk.com/p/112t0j</t>
  </si>
  <si>
    <t>Mon Jun 15 04:57:59 PDT 2009</t>
  </si>
  <si>
    <t>mad4ness</t>
  </si>
  <si>
    <t xml:space="preserve">hair cut CHECK, fathersday prezzie CHECK, spray tan...still not booked </t>
  </si>
  <si>
    <t>Mon Jun 15 04:58:00 PDT 2009</t>
  </si>
  <si>
    <t>Chesspiece214</t>
  </si>
  <si>
    <t xml:space="preserve">@emmahaley Im not in school im home im not coming until 4th period gotta finish higgins paper sorry </t>
  </si>
  <si>
    <t>Mon Jun 15 04:58:02 PDT 2009</t>
  </si>
  <si>
    <t>LuckedOutLife</t>
  </si>
  <si>
    <t xml:space="preserve">Well good morning - I'm totally tired - and don't feel like moving - but better get my act in gear....Hate MONDAYS! </t>
  </si>
  <si>
    <t>Mon Jun 15 04:58:04 PDT 2009</t>
  </si>
  <si>
    <t>KatSyriou</t>
  </si>
  <si>
    <t xml:space="preserve">@lynchland Well,if you just think of the sort of equipment they use over a period of 4hrs plus force,cutting and pulling,it's no surprise </t>
  </si>
  <si>
    <t>Mon Jun 15 04:58:05 PDT 2009</t>
  </si>
  <si>
    <t xml:space="preserve">omg I just remembered its monday, was scrubs on 7 tonight? </t>
  </si>
  <si>
    <t>the remains of lip balm from newyork  http://sml.vg/mfn0Ra</t>
  </si>
  <si>
    <t>Mon Jun 15 04:58:07 PDT 2009</t>
  </si>
  <si>
    <t>I can't get the videos uploaded just now   They will be amazing</t>
  </si>
  <si>
    <t>Mon Jun 15 04:58:08 PDT 2009</t>
  </si>
  <si>
    <t>Good morning! I should not be up this early  I feel like crap and now I have to go work with kids for eight hours...Wish me luck!</t>
  </si>
  <si>
    <t>Mon Jun 15 04:58:09 PDT 2009</t>
  </si>
  <si>
    <t>Tiffany_McNally</t>
  </si>
  <si>
    <t>Mon Jun 15 04:58:10 PDT 2009</t>
  </si>
  <si>
    <t>Tintop</t>
  </si>
  <si>
    <t xml:space="preserve">Stopped now. How odd. Dog was outside and now stinks of wet dog </t>
  </si>
  <si>
    <t>Mon Jun 15 04:58:11 PDT 2009</t>
  </si>
  <si>
    <t>Brisc</t>
  </si>
  <si>
    <t xml:space="preserve">Babysitini all day </t>
  </si>
  <si>
    <t>Mon Jun 15 04:58:15 PDT 2009</t>
  </si>
  <si>
    <t xml:space="preserve">@sorandomm http://twitpic.com/7gi6e - I WAS LOOKING AT THAT KANINA! </t>
  </si>
  <si>
    <t>Mon Jun 15 04:58:17 PDT 2009</t>
  </si>
  <si>
    <t>simonwaight</t>
  </si>
  <si>
    <t xml:space="preserve">*cry* I hate filling in forms.  why why why. </t>
  </si>
  <si>
    <t>memorized all my notecards, but now i am not tired and can't sleep!   hopefully my final will go well tomorrow!  good thoughts!</t>
  </si>
  <si>
    <t>Mon Jun 15 04:58:18 PDT 2009</t>
  </si>
  <si>
    <t>overchay</t>
  </si>
  <si>
    <t>@asrai99 :[ oh, no. i'm sorry dollface. hopefully it will get better as your day goes on?  &amp;lt;3</t>
  </si>
  <si>
    <t>Mon Jun 15 04:58:19 PDT 2009</t>
  </si>
  <si>
    <t>RemarkableSight</t>
  </si>
  <si>
    <t xml:space="preserve">woke up at 730 by my mum and i am now rushing to shower and dinner for tuition at 820? swttt! </t>
  </si>
  <si>
    <t>Mon Jun 15 04:58:22 PDT 2009</t>
  </si>
  <si>
    <t>elle_brie</t>
  </si>
  <si>
    <t>Mon Jun 15 04:58:25 PDT 2009</t>
  </si>
  <si>
    <t xml:space="preserve">ooh its actually really warm outside, i want to do something todayyyyy </t>
  </si>
  <si>
    <t>Mon Jun 15 04:58:28 PDT 2009</t>
  </si>
  <si>
    <t>Simon99_9</t>
  </si>
  <si>
    <t>Am on the slow train from Fukaya to Tokyo  Ah well should be ready for a beer when I get back to the hotel</t>
  </si>
  <si>
    <t>@niklouch turns out the wheel was buckled  not even sure how you change back wheels because of the cogs  damn car</t>
  </si>
  <si>
    <t>Mon Jun 15 04:58:33 PDT 2009</t>
  </si>
  <si>
    <t>sun going in  really should live somewhere hot it improves my mood so much...england clearly isn't good for me!</t>
  </si>
  <si>
    <t>Mon Jun 15 04:58:35 PDT 2009</t>
  </si>
  <si>
    <t xml:space="preserve">Huge headache. Can't miss school though </t>
  </si>
  <si>
    <t>Mon Jun 15 04:58:36 PDT 2009</t>
  </si>
  <si>
    <t xml:space="preserve">Whats wrong with my tweetdeck :S i dont like it </t>
  </si>
  <si>
    <t xml:space="preserve"> again..cause india is definitely out.. ==</t>
  </si>
  <si>
    <t>Mon Jun 15 04:58:40 PDT 2009</t>
  </si>
  <si>
    <t>chocol8puddin21</t>
  </si>
  <si>
    <t xml:space="preserve">I wish I was somewhere... like London. </t>
  </si>
  <si>
    <t>Mon Jun 15 04:58:41 PDT 2009</t>
  </si>
  <si>
    <t xml:space="preserve">@parlai only 98 people have signed. </t>
  </si>
  <si>
    <t>Mon Jun 15 04:58:42 PDT 2009</t>
  </si>
  <si>
    <t>Ambars237</t>
  </si>
  <si>
    <t xml:space="preserve">in class right now </t>
  </si>
  <si>
    <t xml:space="preserve">Goin to lie down. Stomach's really sore now </t>
  </si>
  <si>
    <t>Mon Jun 15 04:58:44 PDT 2009</t>
  </si>
  <si>
    <t>sickofwaiting</t>
  </si>
  <si>
    <t xml:space="preserve">never pre-order anything from hmv - you don't even get it before or on the day of release! and i'm not even allowed to buy it later! </t>
  </si>
  <si>
    <t>Mon Jun 15 04:58:45 PDT 2009</t>
  </si>
  <si>
    <t>revising for my french reading test that is in like half and hour  hope i do well !</t>
  </si>
  <si>
    <t>Mon Jun 15 04:58:55 PDT 2009</t>
  </si>
  <si>
    <t>amackard</t>
  </si>
  <si>
    <t xml:space="preserve">its raining and I don't wanna go..boohoo </t>
  </si>
  <si>
    <t>Mon Jun 15 04:58:57 PDT 2009</t>
  </si>
  <si>
    <t>RichardLiguori</t>
  </si>
  <si>
    <t>its raining, so i cant rollerblade yet  i feel so bad omg</t>
  </si>
  <si>
    <t>Mon Jun 15 04:58:59 PDT 2009</t>
  </si>
  <si>
    <t xml:space="preserve">@AmyleeEdith i can see it trending with the #gnw tag.. im so jealous. </t>
  </si>
  <si>
    <t>Mon Jun 15 04:59:00 PDT 2009</t>
  </si>
  <si>
    <t>amycakesxo</t>
  </si>
  <si>
    <t xml:space="preserve">is on the bus and it's raining really bad! Oh no </t>
  </si>
  <si>
    <t>Mon Jun 15 04:59:02 PDT 2009</t>
  </si>
  <si>
    <t xml:space="preserve">Statistics exam, T minus 33 minutes. I hope it goes okay, I want to be at home instead </t>
  </si>
  <si>
    <t>Mon Jun 15 04:59:03 PDT 2009</t>
  </si>
  <si>
    <t>designgirl39</t>
  </si>
  <si>
    <t xml:space="preserve">@maroon5princess  You're kidding me?  I'm sorry </t>
  </si>
  <si>
    <t>Mon Jun 15 04:59:07 PDT 2009</t>
  </si>
  <si>
    <t>lindsaydurbin</t>
  </si>
  <si>
    <t xml:space="preserve">coming to terms with the fact that only puddle jumpers come to Northwest Arkansas. . .claustrophobic planes all summer long </t>
  </si>
  <si>
    <t>Mon Jun 15 04:59:08 PDT 2009</t>
  </si>
  <si>
    <t>nicdurston</t>
  </si>
  <si>
    <t>drowning in tomato soup....  hayfevers killing me!</t>
  </si>
  <si>
    <t>Mon Jun 15 04:59:11 PDT 2009</t>
  </si>
  <si>
    <t>Pandora_xx</t>
  </si>
  <si>
    <t xml:space="preserve">M.O.T is booked, now I can really start to panic. It will fail, but can I get it repaired quick enough to get to E:volve? </t>
  </si>
  <si>
    <t>Mon Jun 15 04:59:14 PDT 2009</t>
  </si>
  <si>
    <t>mybell_68</t>
  </si>
  <si>
    <t xml:space="preserve">I had to much sun yesterday during the boat races, paying for it today </t>
  </si>
  <si>
    <t>Mon Jun 15 04:59:17 PDT 2009</t>
  </si>
  <si>
    <t>PoohTH</t>
  </si>
  <si>
    <t xml:space="preserve">internet slowly today. </t>
  </si>
  <si>
    <t>trunges</t>
  </si>
  <si>
    <t xml:space="preserve">worky worky.. it sucks working without my phone </t>
  </si>
  <si>
    <t>Mon Jun 15 04:59:18 PDT 2009</t>
  </si>
  <si>
    <t>uksikh</t>
  </si>
  <si>
    <t xml:space="preserve">Busted his jaw some how and it hurts ow! </t>
  </si>
  <si>
    <t>Mon Jun 15 04:59:20 PDT 2009</t>
  </si>
  <si>
    <t>bonitaxdoll</t>
  </si>
  <si>
    <t xml:space="preserve">I am so tired.  But Atleast I got my New FRIENDS at COncordia. </t>
  </si>
  <si>
    <t>Mon Jun 15 04:59:22 PDT 2009</t>
  </si>
  <si>
    <t xml:space="preserve">@adamtarca I missed it too, I only got my MacBook a month ago, I missed it sooo much </t>
  </si>
  <si>
    <t>Mon Jun 15 04:59:23 PDT 2009</t>
  </si>
  <si>
    <t xml:space="preserve">On ma way 2 class...tired...this is y I never had morning classes </t>
  </si>
  <si>
    <t>Mon Jun 15 04:59:24 PDT 2009</t>
  </si>
  <si>
    <t>empsk</t>
  </si>
  <si>
    <t xml:space="preserve">@stuartheritage </t>
  </si>
  <si>
    <t>Mon Jun 15 04:59:26 PDT 2009</t>
  </si>
  <si>
    <t>kaimine</t>
  </si>
  <si>
    <t xml:space="preserve">@donhomo you just made me lose the game. </t>
  </si>
  <si>
    <t>Mon Jun 15 04:59:27 PDT 2009</t>
  </si>
  <si>
    <t>reekaswonka</t>
  </si>
  <si>
    <t xml:space="preserve">nothing... </t>
  </si>
  <si>
    <t>Mon Jun 15 04:59:29 PDT 2009</t>
  </si>
  <si>
    <t>rickicleveland</t>
  </si>
  <si>
    <t xml:space="preserve">how can i hurt myself playing golf... one of the most placid games on earth and im in pain... god hates me </t>
  </si>
  <si>
    <t xml:space="preserve">I have found that when my parents force me to be, it actually works as reverse psychology and keeps me up till all ends of the night.  </t>
  </si>
  <si>
    <t>Mon Jun 15 04:59:30 PDT 2009</t>
  </si>
  <si>
    <t>Mon Jun 15 04:59:31 PDT 2009</t>
  </si>
  <si>
    <t xml:space="preserve">yea def. TMI 36C... lol, im just hatin cause i cant green light right now!! </t>
  </si>
  <si>
    <t>Mon Jun 15 04:59:34 PDT 2009</t>
  </si>
  <si>
    <t>one word: exhausted.  i swear to god my back has broken or somthing. I am in absolute AGONY. worst pain i've ever felt.</t>
  </si>
  <si>
    <t>Mon Jun 15 04:59:38 PDT 2009</t>
  </si>
  <si>
    <t>china__cat</t>
  </si>
  <si>
    <t>Gotta drag my tied rear end to work now- got home sometime around 12:30, cats kept me up as usual, now they are sleeping.  Jerks! TTYL</t>
  </si>
  <si>
    <t>Mon Jun 15 04:59:41 PDT 2009</t>
  </si>
  <si>
    <t>luke2102</t>
  </si>
  <si>
    <t>1 Down, 2 to Go!!!  can't wait for the weekend.</t>
  </si>
  <si>
    <t>Mon Jun 15 04:59:43 PDT 2009</t>
  </si>
  <si>
    <t>Brie</t>
  </si>
  <si>
    <t xml:space="preserve">Back from Miami and off to work to focus on web site skins. </t>
  </si>
  <si>
    <t>Mon Jun 15 04:59:44 PDT 2009</t>
  </si>
  <si>
    <t>Feeling lethargic  Been up for a total for 5 hours and 15 minutes.</t>
  </si>
  <si>
    <t>Mon Jun 15 04:59:46 PDT 2009</t>
  </si>
  <si>
    <t xml:space="preserve">Last tweet for a couple of days as Internet has gone down at home! Should be fixed soon </t>
  </si>
  <si>
    <t>ralasdair</t>
  </si>
  <si>
    <t xml:space="preserve">@BevaniteEllie - Has Twitterific started working again then? I've been stuck with TwitterFon all weekend </t>
  </si>
  <si>
    <t>Mon Jun 15 04:59:47 PDT 2009</t>
  </si>
  <si>
    <t>Lulustweets</t>
  </si>
  <si>
    <t>Got my pc back--everything is gone   Gonna be busy reloading it--ughh!!</t>
  </si>
  <si>
    <t>Mon Jun 15 04:59:49 PDT 2009</t>
  </si>
  <si>
    <t>LockAndLoad</t>
  </si>
  <si>
    <t>@AnndreaLeeann I wish you was here too  You're growing up and I don't like it ROFL! Try and enjoi yo'self xo.</t>
  </si>
  <si>
    <t>Mon Jun 15 04:59:50 PDT 2009</t>
  </si>
  <si>
    <t xml:space="preserve">@kruss73 I told Lisa how to get in touch with Sandi. I can't call anyone </t>
  </si>
  <si>
    <t>Mon Jun 15 04:59:51 PDT 2009</t>
  </si>
  <si>
    <t>Found a bookstore! With limited choice of books  went for Gladwell's Outliers.Hope I can finish it otw back,hv so many unread books @ home</t>
  </si>
  <si>
    <t>Mon Jun 15 04:59:52 PDT 2009</t>
  </si>
  <si>
    <t>katborja</t>
  </si>
  <si>
    <t>I WANT SOMETHING SO BADLYYY. IT'S SOMETHING YOU WANT TO.  @iyaparas</t>
  </si>
  <si>
    <t>Mon Jun 15 04:59:53 PDT 2009</t>
  </si>
  <si>
    <t>bmw0412</t>
  </si>
  <si>
    <t xml:space="preserve">omg its 8am getting ready for work noooooo i wanna stay in sleeping </t>
  </si>
  <si>
    <t>Mon Jun 15 04:59:59 PDT 2009</t>
  </si>
  <si>
    <t>Cherry_OnTop</t>
  </si>
  <si>
    <t xml:space="preserve">'09 is defs the worst year i have ever lived through </t>
  </si>
  <si>
    <t>Mon Jun 15 05:00:00 PDT 2009</t>
  </si>
  <si>
    <t xml:space="preserve"> this job blows. *deep breaths clayton*</t>
  </si>
  <si>
    <t>Mon Jun 15 05:00:03 PDT 2009</t>
  </si>
  <si>
    <t xml:space="preserve">@LouiseMayes Not once it's been split between the four of us </t>
  </si>
  <si>
    <t>Mon Jun 15 05:00:04 PDT 2009</t>
  </si>
  <si>
    <t>@starcastically i watched it excessively as a little girl  it is wonderful</t>
  </si>
  <si>
    <t>Mon Jun 15 05:00:05 PDT 2009</t>
  </si>
  <si>
    <t>marissacoleman</t>
  </si>
  <si>
    <t xml:space="preserve">Back in boston. So grey </t>
  </si>
  <si>
    <t>Mon Jun 15 05:00:06 PDT 2009</t>
  </si>
  <si>
    <t xml:space="preserve">@Sophie_Howard so so sad </t>
  </si>
  <si>
    <t>Mon Jun 15 05:00:09 PDT 2009</t>
  </si>
  <si>
    <t>TruthHurtsJack</t>
  </si>
  <si>
    <t xml:space="preserve">@MsMandyMay ohh the pics are already down? </t>
  </si>
  <si>
    <t>Mon Jun 15 05:00:12 PDT 2009</t>
  </si>
  <si>
    <t>@LynneHutcheson im really clutching at straws here lol    *desperados* xxx</t>
  </si>
  <si>
    <t>mikesplain</t>
  </si>
  <si>
    <t xml:space="preserve">Only 2 more weeks of coop... how sad... </t>
  </si>
  <si>
    <t>Mon Jun 15 05:00:13 PDT 2009</t>
  </si>
  <si>
    <t xml:space="preserve">@Laralofi Really?!? Whenever I offer to invite them over for dinner you say that they're not allowed </t>
  </si>
  <si>
    <t>Mon Jun 15 05:00:15 PDT 2009</t>
  </si>
  <si>
    <t xml:space="preserve">Naaaaaawwwww, @mpurse is going away for a night and I can't go too because I have to work the next afternoon. </t>
  </si>
  <si>
    <t>Mon Jun 15 05:00:18 PDT 2009</t>
  </si>
  <si>
    <t>alycelucia</t>
  </si>
  <si>
    <t xml:space="preserve">@Vas_Iskenderian indeeeeeedd... enjoy school tomoro! ahh.. dw.. i have work </t>
  </si>
  <si>
    <t>Mon Jun 15 05:00:19 PDT 2009</t>
  </si>
  <si>
    <t>KaterinaBee</t>
  </si>
  <si>
    <t xml:space="preserve">@lifeinathens ...kathontai kai klaine...  tha pw olo to song...YEY avrio stis 7 then </t>
  </si>
  <si>
    <t>jonasbrofan14</t>
  </si>
  <si>
    <t xml:space="preserve">woke up.. summer gym </t>
  </si>
  <si>
    <t>Mon Jun 15 05:00:20 PDT 2009</t>
  </si>
  <si>
    <t>HannahPhame</t>
  </si>
  <si>
    <t>goin back to school! yay!  that's really where i wanna be on summer vacation!</t>
  </si>
  <si>
    <t>Mon Jun 15 05:00:22 PDT 2009</t>
  </si>
  <si>
    <t xml:space="preserve">I hate gymmmm </t>
  </si>
  <si>
    <t>Mon Jun 15 05:00:25 PDT 2009</t>
  </si>
  <si>
    <t>BarryKem</t>
  </si>
  <si>
    <t>Fully expects to be blocked by the one person on my list I'd like to keep following.  ...call me pathetic.  (first tweet!)</t>
  </si>
  <si>
    <t>Mon Jun 15 05:00:27 PDT 2009</t>
  </si>
  <si>
    <t xml:space="preserve">Grr! Internet is screwing up! </t>
  </si>
  <si>
    <t>Mon Jun 15 05:00:32 PDT 2009</t>
  </si>
  <si>
    <t xml:space="preserve">#squarespace birthday on saturday! shame about the driving </t>
  </si>
  <si>
    <t>Mon Jun 15 05:00:33 PDT 2009</t>
  </si>
  <si>
    <t xml:space="preserve">@xsparkage Watching those movies makes me a bit sad </t>
  </si>
  <si>
    <t>Mon Jun 15 05:00:34 PDT 2009</t>
  </si>
  <si>
    <t xml:space="preserve">my internet keeps crashing </t>
  </si>
  <si>
    <t>Mon Jun 15 05:00:35 PDT 2009</t>
  </si>
  <si>
    <t xml:space="preserve">my gosh i feel so freakin sickkkk. in going crazyyy! i didnt go out for 3 freakin days!!!! i cant take it anymoreeee!!    </t>
  </si>
  <si>
    <t xml:space="preserve">@Alexandramusic Aww I'm right there with you. I'm shattered! 1St day back at work </t>
  </si>
  <si>
    <t>Mon Jun 15 05:00:38 PDT 2009</t>
  </si>
  <si>
    <t>d00dkylie</t>
  </si>
  <si>
    <t xml:space="preserve">@Callan_massacre you were supposed to put IT'S MILEY </t>
  </si>
  <si>
    <t xml:space="preserve">@lynchland ... But I bet you'd rather not be reminded of that. Sorry. Just empathising cause I've recently been through similar. </t>
  </si>
  <si>
    <t>Mon Jun 15 05:00:40 PDT 2009</t>
  </si>
  <si>
    <t>GingerKnits</t>
  </si>
  <si>
    <t xml:space="preserve">@firepile Crikey. Looks like their prices have gone up. </t>
  </si>
  <si>
    <t>ncsushley</t>
  </si>
  <si>
    <t xml:space="preserve">I tried so hard to hide from Monday. It found me anyway. </t>
  </si>
  <si>
    <t>Mon Jun 15 05:00:41 PDT 2009</t>
  </si>
  <si>
    <t xml:space="preserve">1 hour to start work and it's still not fixed.... </t>
  </si>
  <si>
    <t>Mon Jun 15 05:00:45 PDT 2009</t>
  </si>
  <si>
    <t>kimikolove4life</t>
  </si>
  <si>
    <t>eating waayyy tooo much  pOOOO</t>
  </si>
  <si>
    <t>Mon Jun 15 05:00:46 PDT 2009</t>
  </si>
  <si>
    <t xml:space="preserve">Headed to MEPS now... Almost time to go to Missouri </t>
  </si>
  <si>
    <t>Mon Jun 15 05:00:47 PDT 2009</t>
  </si>
  <si>
    <t>How hard is it to debug JavaScript in vs2005??? PITA  that's almost 2 hours wasted &amp;amp; still no further!!!</t>
  </si>
  <si>
    <t>Mon Jun 15 05:00:48 PDT 2009</t>
  </si>
  <si>
    <t>@violensi aw  hope it speeds up! it's all kinds of awesome!  one word: FOILS  HEEE XD</t>
  </si>
  <si>
    <t>Mon Jun 15 05:00:50 PDT 2009</t>
  </si>
  <si>
    <t>@howlertwit No, I'm not!  Was totally horrid &amp;amp; even tho was right for him, it's killing us! *hugs back* TY</t>
  </si>
  <si>
    <t>Mon Jun 15 05:00:52 PDT 2009</t>
  </si>
  <si>
    <t>sarahravenn</t>
  </si>
  <si>
    <t xml:space="preserve"> tummy ache.</t>
  </si>
  <si>
    <t>Mon Jun 15 05:00:54 PDT 2009</t>
  </si>
  <si>
    <t>bleopol2</t>
  </si>
  <si>
    <t xml:space="preserve">Ugh. So sick. Need to go home. </t>
  </si>
  <si>
    <t>Mon Jun 15 05:00:56 PDT 2009</t>
  </si>
  <si>
    <t>@cloudzy_09 omg same I do ad to miss skwl today  hope it's not flu</t>
  </si>
  <si>
    <t>Mon Jun 15 05:00:58 PDT 2009</t>
  </si>
  <si>
    <t xml:space="preserve">Dayum, history test tmr </t>
  </si>
  <si>
    <t>Mon Jun 15 05:01:00 PDT 2009</t>
  </si>
  <si>
    <t>tom_arra</t>
  </si>
  <si>
    <t xml:space="preserve">Ortho then back to work </t>
  </si>
  <si>
    <t>Mon Jun 15 05:01:02 PDT 2009</t>
  </si>
  <si>
    <t>bobbyroles</t>
  </si>
  <si>
    <t>@BillieOBrien  hope you feel better! I'm gonna try to go the eff to sleep now. Gnite/morning!</t>
  </si>
  <si>
    <t>RobynNyx</t>
  </si>
  <si>
    <t xml:space="preserve">@echo_11 Ouch! That looks painful.  </t>
  </si>
  <si>
    <t>Mon Jun 15 05:01:03 PDT 2009</t>
  </si>
  <si>
    <t>nicklunenborg</t>
  </si>
  <si>
    <t xml:space="preserve">Hi, shopping and it's an depresive day. It's raining </t>
  </si>
  <si>
    <t xml:space="preserve">@striderhibiki I want free pizzaaaaa. Sorry I couldnt hang out </t>
  </si>
  <si>
    <t>Mon Jun 15 05:01:04 PDT 2009</t>
  </si>
  <si>
    <t xml:space="preserve">Is missing her cousin terribly </t>
  </si>
  <si>
    <t>Mon Jun 15 05:01:12 PDT 2009</t>
  </si>
  <si>
    <t>MarSosaMen</t>
  </si>
  <si>
    <t>Back to school   Who invented? hahaha I really like school ;/</t>
  </si>
  <si>
    <t>Mon Jun 15 05:01:13 PDT 2009</t>
  </si>
  <si>
    <t>Jiaamrol</t>
  </si>
  <si>
    <t xml:space="preserve">haha.@jacquieeBJ. wat time is ur exam tomorrow?? yea. FB is getting soooo weird! </t>
  </si>
  <si>
    <t>@shoptilldrop really foggy here  but that doesn't stop the dogs' WALK us looks! Glad Monday ain't so bad. Plain sailing once that's gone</t>
  </si>
  <si>
    <t>Ang init  :|</t>
  </si>
  <si>
    <t>Mon Jun 15 05:01:14 PDT 2009</t>
  </si>
  <si>
    <t xml:space="preserve">@FTMama yeah thanks! That &amp;quot;someone&amp;quot; should be their Dad, but he was too busy having fun this weekend to help out. </t>
  </si>
  <si>
    <t xml:space="preserve">@jhayu !! lil slow i guess </t>
  </si>
  <si>
    <t>Mon Jun 15 05:01:15 PDT 2009</t>
  </si>
  <si>
    <t xml:space="preserve">ten oclock on the dot.. oh no wait, its ten oh one. the magic has gone </t>
  </si>
  <si>
    <t>Mon Jun 15 05:01:17 PDT 2009</t>
  </si>
  <si>
    <t>trichick76</t>
  </si>
  <si>
    <t xml:space="preserve">is packed...will be omw to airport in about 4 hours...pretty sad about leaving @sooneriron and my pups... </t>
  </si>
  <si>
    <t>Mon Jun 15 05:01:20 PDT 2009</t>
  </si>
  <si>
    <t>markecl</t>
  </si>
  <si>
    <t xml:space="preserve">But that's not half as #squarespace fun as playing with MooTools </t>
  </si>
  <si>
    <t>Mon Jun 15 05:01:22 PDT 2009</t>
  </si>
  <si>
    <t xml:space="preserve">I just saw a dead baby deer! </t>
  </si>
  <si>
    <t>Mon Jun 15 05:01:26 PDT 2009</t>
  </si>
  <si>
    <t xml:space="preserve">@MsMandyMay I fell asleep. </t>
  </si>
  <si>
    <t>Mon Jun 15 05:01:27 PDT 2009</t>
  </si>
  <si>
    <t>keith_martin</t>
  </si>
  <si>
    <t xml:space="preserve">Heading up to OH today. Missed a day of work because of someone quitting. Something about the world not feeling right today.. </t>
  </si>
  <si>
    <t>Mon Jun 15 05:01:31 PDT 2009</t>
  </si>
  <si>
    <t xml:space="preserve">omg im crampin sooo bad today, &amp;amp; i forgot my midol!! </t>
  </si>
  <si>
    <t>Mon Jun 15 05:01:38 PDT 2009</t>
  </si>
  <si>
    <t xml:space="preserve">@exxor I only knew about it at the end of Friday.. .so it was too late anyway </t>
  </si>
  <si>
    <t>Mon Jun 15 05:01:39 PDT 2009</t>
  </si>
  <si>
    <t>No mclovin today  were about 10Mins too early. Sorry folks.</t>
  </si>
  <si>
    <t>Mon Jun 15 05:01:41 PDT 2009</t>
  </si>
  <si>
    <t xml:space="preserve"> might cry  farmyard this weekend @woody748  won't be around</t>
  </si>
  <si>
    <t>Mon Jun 15 05:01:42 PDT 2009</t>
  </si>
  <si>
    <t xml:space="preserve">@LoveTruck good to hear. hahaha. u have homework? I do </t>
  </si>
  <si>
    <t>laraspermata</t>
  </si>
  <si>
    <t>@agnessaulina @chikomaniko eeh kalian KOPPLOOKK! Yang ini bootsnya guess nek.. @catherineviriya nggak noe!  smoga gue plg dr usa msh ada!!</t>
  </si>
  <si>
    <t>Mon Jun 15 05:01:43 PDT 2009</t>
  </si>
  <si>
    <t>oocasbahoo</t>
  </si>
  <si>
    <t xml:space="preserve">Last night I dreamt I was in a shop, trying on jeans, and Crossroads by Blazin' Squad was playing, and now it's stuck in my head </t>
  </si>
  <si>
    <t>webicero</t>
  </si>
  <si>
    <t xml:space="preserve">10123 website directory submissons to approve today. Not exactly fun </t>
  </si>
  <si>
    <t>Mon Jun 15 05:01:44 PDT 2009</t>
  </si>
  <si>
    <t>dust_bunnies</t>
  </si>
  <si>
    <t xml:space="preserve">@auditorycanvas That's one of the primary reasons I've so little archived output: by the time it's polished enough to record, I hate it. </t>
  </si>
  <si>
    <t>kateeloves</t>
  </si>
  <si>
    <t>oh. im depressed with the turnout kanina sa NBA.  magic!!</t>
  </si>
  <si>
    <t>Mon Jun 15 05:01:46 PDT 2009</t>
  </si>
  <si>
    <t xml:space="preserve">Does not want to work at ALLLL! </t>
  </si>
  <si>
    <t>The weapons are OUT in Iran | Be safe ma dear friends  -  http://twitpic.com/7gilr</t>
  </si>
  <si>
    <t>Mon Jun 15 05:01:47 PDT 2009</t>
  </si>
  <si>
    <t>Huskiie</t>
  </si>
  <si>
    <t xml:space="preserve">in the worst moood eva, internets down, weathers crap n stupid examm 2mora </t>
  </si>
  <si>
    <t>Mon Jun 15 05:01:48 PDT 2009</t>
  </si>
  <si>
    <t xml:space="preserve">At work. Whole body is sore </t>
  </si>
  <si>
    <t>Mon Jun 15 05:01:49 PDT 2009</t>
  </si>
  <si>
    <t>gaelle344</t>
  </si>
  <si>
    <t xml:space="preserve">Cant believe the cancellation of NKOTB Aussie Tour </t>
  </si>
  <si>
    <t>victorygal10</t>
  </si>
  <si>
    <t>and i love going to watch him play in his band and i would miss that too if we didnt work out  @jensational1976</t>
  </si>
  <si>
    <t>Mon Jun 15 05:01:50 PDT 2009</t>
  </si>
  <si>
    <t>thetonyevans</t>
  </si>
  <si>
    <t xml:space="preserve">really cannot b bothered with college today, but gotta get all my work sorted as not long left </t>
  </si>
  <si>
    <t>Mon Jun 15 05:01:52 PDT 2009</t>
  </si>
  <si>
    <t>Azzila</t>
  </si>
  <si>
    <t xml:space="preserve">@ashleeadams licorice duck </t>
  </si>
  <si>
    <t>Mon Jun 15 05:01:55 PDT 2009</t>
  </si>
  <si>
    <t>MissJai87</t>
  </si>
  <si>
    <t xml:space="preserve">It's official, I'm sick. Have a fever, my throat is killing me, I gotta terrible cough &amp;amp; my body is hurting all over </t>
  </si>
  <si>
    <t>swedealish</t>
  </si>
  <si>
    <t xml:space="preserve">story of my life...saying goodbye </t>
  </si>
  <si>
    <t>Mon Jun 15 05:01:58 PDT 2009</t>
  </si>
  <si>
    <t>@MicheleBell21 I do too  even more so when it's gloomy outside.</t>
  </si>
  <si>
    <t xml:space="preserve">anyone wanna bring me to JB tonight in their pocket? no? </t>
  </si>
  <si>
    <t>Mon Jun 15 05:01:59 PDT 2009</t>
  </si>
  <si>
    <t>michedav</t>
  </si>
  <si>
    <t xml:space="preserve">Got to the office early only to find I'm the first one here &amp;amp; the door is locked </t>
  </si>
  <si>
    <t>Mon Jun 15 05:02:02 PDT 2009</t>
  </si>
  <si>
    <t>shotliverfreak</t>
  </si>
  <si>
    <t xml:space="preserve">feels guilty about missing kendo today </t>
  </si>
  <si>
    <t>Mon Jun 15 05:02:03 PDT 2009</t>
  </si>
  <si>
    <t xml:space="preserve">loved all the linproducts, wish I'd had time to make one myself </t>
  </si>
  <si>
    <t>Mon Jun 15 05:02:06 PDT 2009</t>
  </si>
  <si>
    <t xml:space="preserve">Oh myyyy, is it thundering and raining anywhere else ?? Still hot outside tho </t>
  </si>
  <si>
    <t>Mon Jun 15 05:02:10 PDT 2009</t>
  </si>
  <si>
    <t>LilithLuxuria</t>
  </si>
  <si>
    <t xml:space="preserve">going to the doc and then shopping in the city   whithout Honey (â™¥)  </t>
  </si>
  <si>
    <t>Mon Jun 15 05:02:12 PDT 2009</t>
  </si>
  <si>
    <t>@isaimperial Equaaalzz.. SWINE FLU! Take care, my babyy  And thanks for the love! Guess why.. Same person, same problem HaynakoHaydenKho</t>
  </si>
  <si>
    <t>Mon Jun 15 05:02:13 PDT 2009</t>
  </si>
  <si>
    <t>andrewgee</t>
  </si>
  <si>
    <t xml:space="preserve">One hour to go. Revision revision revision. Not going as well as C3 revision went </t>
  </si>
  <si>
    <t>Mon Jun 15 05:02:21 PDT 2009</t>
  </si>
  <si>
    <t xml:space="preserve">forgot my IDs, Noe's sheets for daycare, and to sync up my new album to my iTouch.  This isn't a promising start to the day </t>
  </si>
  <si>
    <t>Its 5am! Time to go home.   I haven't even left yet and already I miss chris!  This sucks! On our way to airport.</t>
  </si>
  <si>
    <t>Mon Jun 15 05:02:25 PDT 2009</t>
  </si>
  <si>
    <t>gwen2814</t>
  </si>
  <si>
    <t xml:space="preserve">Not feeling good. My belly is sad. </t>
  </si>
  <si>
    <t>katielarue</t>
  </si>
  <si>
    <t xml:space="preserve">About to embark on the first day of summer school </t>
  </si>
  <si>
    <t>Mon Jun 15 05:02:26 PDT 2009</t>
  </si>
  <si>
    <t>Cat_Needham</t>
  </si>
  <si>
    <t xml:space="preserve">cant believe da weather... looks like im stayin in all day </t>
  </si>
  <si>
    <t>Mon Jun 15 05:02:29 PDT 2009</t>
  </si>
  <si>
    <t>Wow - this is going to be a BUSY week! And then business travel next week.  I am so looking forward to some R&amp;amp;R!</t>
  </si>
  <si>
    <t>Mon Jun 15 05:02:33 PDT 2009</t>
  </si>
  <si>
    <t>its kinda bad when u say srry to ur bff and she dosnt call u or anything  W/E I am teied of ppl SC here I come W.O.O.T</t>
  </si>
  <si>
    <t>Mon Jun 15 05:02:35 PDT 2009</t>
  </si>
  <si>
    <t>MeganxFaith</t>
  </si>
  <si>
    <t xml:space="preserve">Going to school. AGAIN. summer will never come </t>
  </si>
  <si>
    <t>lisabee25</t>
  </si>
  <si>
    <t>taking documents and files.  Nothing important on there, thank god.  Pissed about the pictures, but not much to be done  I hate ppl.</t>
  </si>
  <si>
    <t xml:space="preserve">in my way to school </t>
  </si>
  <si>
    <t>Mon Jun 15 05:02:40 PDT 2009</t>
  </si>
  <si>
    <t>@wendy_uk I don't know. I wish I did...has all us Aussie fans really upset though   I feel like a big baby, I've been crying alot over it</t>
  </si>
  <si>
    <t>Mon Jun 15 05:02:41 PDT 2009</t>
  </si>
  <si>
    <t>...still hungry...  I think I'm off for lunch now...</t>
  </si>
  <si>
    <t>Nauzi</t>
  </si>
  <si>
    <t xml:space="preserve">@LCthePiRATE Yeah me too. Celebrated by having a few peeps over (had to get rid of the j shots somehow) &amp;amp; got hammed passed out &amp;amp; now up </t>
  </si>
  <si>
    <t>Mon Jun 15 05:02:45 PDT 2009</t>
  </si>
  <si>
    <t xml:space="preserve">so much to do  I'm scared I'm not going to get enough points </t>
  </si>
  <si>
    <t>Rofl, bloody weather knocked my internet off  #squarespace</t>
  </si>
  <si>
    <t>Mon Jun 15 05:02:48 PDT 2009</t>
  </si>
  <si>
    <t>tinchenstern</t>
  </si>
  <si>
    <t xml:space="preserve">arbeiten, stadt, training - rainy day down in minden </t>
  </si>
  <si>
    <t>Mon Jun 15 05:02:49 PDT 2009</t>
  </si>
  <si>
    <t>sjc_home4tea</t>
  </si>
  <si>
    <t xml:space="preserve">@emst the jigs at The Globe aren't the same with Mark Rylance </t>
  </si>
  <si>
    <t xml:space="preserve">@ashleytisdale what if ya in the uk though? </t>
  </si>
  <si>
    <t xml:space="preserve">day one of babysitting two 8 year old girls for 10 hours straight starts NOW. *sigh* </t>
  </si>
  <si>
    <t>Mon Jun 15 05:02:50 PDT 2009</t>
  </si>
  <si>
    <t>morkey28</t>
  </si>
  <si>
    <t xml:space="preserve">Struggling to stay awake at work this morning </t>
  </si>
  <si>
    <t>Mon Jun 15 05:03:13 PDT 2009</t>
  </si>
  <si>
    <t>ShannonDowney</t>
  </si>
  <si>
    <t xml:space="preserve">@EcoChic i was mad sick   sorry i missed her party...how was it?  </t>
  </si>
  <si>
    <t xml:space="preserve">headache won't go away.... </t>
  </si>
  <si>
    <t>Mon Jun 15 05:03:14 PDT 2009</t>
  </si>
  <si>
    <t>deniseAM</t>
  </si>
  <si>
    <t xml:space="preserve">burrowing under the covers. Monday go away!! really not ready for you yet! </t>
  </si>
  <si>
    <t>Mon Jun 15 05:03:16 PDT 2009</t>
  </si>
  <si>
    <t xml:space="preserve">Lame. My xbox crashed while playing Assassin's Creed. Since when do consoles crash? damn this new generation </t>
  </si>
  <si>
    <t>Mon Jun 15 05:03:18 PDT 2009</t>
  </si>
  <si>
    <t>npenny</t>
  </si>
  <si>
    <t xml:space="preserve">@ricknewell all I've gots are Mondays... </t>
  </si>
  <si>
    <t>Mon Jun 15 05:03:19 PDT 2009</t>
  </si>
  <si>
    <t>@nkangel74 yeah they  so sad. As for the REAL reason we may never know. I feel horrible i just broke the news to some 1 who did not know</t>
  </si>
  <si>
    <t>Mon Jun 15 05:03:20 PDT 2009</t>
  </si>
  <si>
    <t>Woke up but body is very sore  tired!!! #squarespace</t>
  </si>
  <si>
    <t>Mon Jun 15 05:03:21 PDT 2009</t>
  </si>
  <si>
    <t xml:space="preserve">Bummed about the price of gas. I'm on 'E'. </t>
  </si>
  <si>
    <t>Mon Jun 15 05:03:25 PDT 2009</t>
  </si>
  <si>
    <t>ch3rn</t>
  </si>
  <si>
    <t xml:space="preserve">@athialis you hate man? </t>
  </si>
  <si>
    <t>Mon Jun 15 05:03:26 PDT 2009</t>
  </si>
  <si>
    <t>the weather seems to be nice everywhere but here  typical</t>
  </si>
  <si>
    <t>Mon Jun 15 05:03:29 PDT 2009</t>
  </si>
  <si>
    <t>jadetyerman</t>
  </si>
  <si>
    <t xml:space="preserve">feeling v fed up 2day </t>
  </si>
  <si>
    <t>Mon Jun 15 05:03:30 PDT 2009</t>
  </si>
  <si>
    <t>Good morning everyone! My 5 y/o is home sick (fever) poor sweetie.  I hate it when my babies are sick.</t>
  </si>
  <si>
    <t>Mon Jun 15 05:03:31 PDT 2009</t>
  </si>
  <si>
    <t>haylzquinn</t>
  </si>
  <si>
    <t xml:space="preserve">not feeling too well </t>
  </si>
  <si>
    <t>Mon Jun 15 05:03:33 PDT 2009</t>
  </si>
  <si>
    <t>baaaaack to work  still holding onto my dream of ditching this place and working at barnes and noble</t>
  </si>
  <si>
    <t>CodyD79</t>
  </si>
  <si>
    <t xml:space="preserve">Thinks he's getting sick! </t>
  </si>
  <si>
    <t xml:space="preserve">It's Monday morning and u have 5 more days for the weekend!!! </t>
  </si>
  <si>
    <t>@ohmygela aww why?  maybe try styling it another way?</t>
  </si>
  <si>
    <t>Mon Jun 15 05:03:34 PDT 2009</t>
  </si>
  <si>
    <t xml:space="preserve">@MarkThomasFox you seen lightning??? I didn't see it, just heard the thunder </t>
  </si>
  <si>
    <t>Mon Jun 15 05:03:41 PDT 2009</t>
  </si>
  <si>
    <t>Ugh, I feel another headache coming on... *goes to grab ibuprofen*  &amp;lt;~.:Rise Up:.~&amp;gt;</t>
  </si>
  <si>
    <t>Ree_12</t>
  </si>
  <si>
    <t xml:space="preserve">sad, dissapointed, lonely, sleepy.. should possibly go to bed. but I miss you </t>
  </si>
  <si>
    <t>Mon Jun 15 05:03:43 PDT 2009</t>
  </si>
  <si>
    <t>eva120609</t>
  </si>
  <si>
    <t xml:space="preserve">I guess waking up 2 pm isn't the best idea i've ever had... guilt is eating me up. still too afraid to talk to katu </t>
  </si>
  <si>
    <t xml:space="preserve">@fanaaa LOL you better have partieees ! ;D where are they ? I'll try </t>
  </si>
  <si>
    <t>monicacarlina</t>
  </si>
  <si>
    <t xml:space="preserve">My hand oh my hand, thanks Nia for everything you've done to my sweet hand </t>
  </si>
  <si>
    <t>Mon Jun 15 05:03:44 PDT 2009</t>
  </si>
  <si>
    <t>whatswithinu</t>
  </si>
  <si>
    <t>@DarkPiano Morning Loren! So sorry to hear that you are not feeling well.  I hope you feel better</t>
  </si>
  <si>
    <t>Mon Jun 15 05:03:45 PDT 2009</t>
  </si>
  <si>
    <t>EvidentUtensil</t>
  </si>
  <si>
    <t xml:space="preserve">got little boots' album! yaaaaaaaaay! but i need to go to physical-ed and after that to the dentist... </t>
  </si>
  <si>
    <t>mtequalsempty</t>
  </si>
  <si>
    <t>We don't have an Algebra teacher yet  Ms. Fattie for Geom, she sucks she wants us to fit 5 answers for the MC on 1/16. are you crazy?</t>
  </si>
  <si>
    <t>Mon Jun 15 05:03:46 PDT 2009</t>
  </si>
  <si>
    <t>LiamRowbotham</t>
  </si>
  <si>
    <t>@ashleytisdale  I'm in the UK. I lose this game already!</t>
  </si>
  <si>
    <t>Mon Jun 15 05:03:48 PDT 2009</t>
  </si>
  <si>
    <t>dreamygiraffe</t>
  </si>
  <si>
    <t xml:space="preserve">This a.m., I wish it were acceptable for adults to throw themselves to the ground &amp;amp; kick &amp;amp; scream &amp;amp; have a 2 year old-style tantrum. </t>
  </si>
  <si>
    <t>Mon Jun 15 05:03:49 PDT 2009</t>
  </si>
  <si>
    <t xml:space="preserve">@ashleytisdale awwhh  i cant do that </t>
  </si>
  <si>
    <t>Mon Jun 15 05:03:51 PDT 2009</t>
  </si>
  <si>
    <t>debzb09</t>
  </si>
  <si>
    <t xml:space="preserve">having a day on the couch! hungover, </t>
  </si>
  <si>
    <t>Mon Jun 15 05:03:54 PDT 2009</t>
  </si>
  <si>
    <t xml:space="preserve">16gb extreme iii or 8gb extreme FOURGH!? Granted I don't really do much burst shots </t>
  </si>
  <si>
    <t>Mon Jun 15 05:03:56 PDT 2009</t>
  </si>
  <si>
    <t xml:space="preserve">@wendy_uk I just hope the guys are ok..they have been getting some &amp;quot;not so nice&amp;quot; tweets from some angry fans </t>
  </si>
  <si>
    <t>smexybooks</t>
  </si>
  <si>
    <t>@Mel_Stino  Stay away</t>
  </si>
  <si>
    <t>Mon Jun 15 05:03:58 PDT 2009</t>
  </si>
  <si>
    <t xml:space="preserve">My phone isn't telling me when I have tweets. </t>
  </si>
  <si>
    <t>Mon Jun 15 05:03:59 PDT 2009</t>
  </si>
  <si>
    <t>Go_Rozi</t>
  </si>
  <si>
    <t>Lunch nearly over  exam next, argh!</t>
  </si>
  <si>
    <t>Mon Jun 15 05:04:01 PDT 2009</t>
  </si>
  <si>
    <t>AbiFrancisco</t>
  </si>
  <si>
    <t xml:space="preserve">Im still at the office working. Sigh. Tom is another big day. It means series of meetings with the bosses. I hope its already Tues night </t>
  </si>
  <si>
    <t>Christinaa86</t>
  </si>
  <si>
    <t xml:space="preserve">off to another fun day of work.. at both jobs </t>
  </si>
  <si>
    <t>Mon Jun 15 05:04:02 PDT 2009</t>
  </si>
  <si>
    <t xml:space="preserve">@twitter please delete acct @uk_Jordan_fan they are trying to get passwords. It is NOT me.same pic,not sure how they know my surname </t>
  </si>
  <si>
    <t>Mon Jun 15 05:04:04 PDT 2009</t>
  </si>
  <si>
    <t>Sad yoga news though - core power teacher (who is fabulously awesome) is pregnant so no more core power  Obviously, not sad for her!</t>
  </si>
  <si>
    <t>Mon Jun 15 05:04:07 PDT 2009</t>
  </si>
  <si>
    <t>lpalomo</t>
  </si>
  <si>
    <t>@chicatx05 yes! LOL how was your trip...we didn't get to hang out  well next time.</t>
  </si>
  <si>
    <t>Mon Jun 15 05:04:10 PDT 2009</t>
  </si>
  <si>
    <t>dcbprime</t>
  </si>
  <si>
    <t xml:space="preserve">Good Morning! OK, this is our last morning in DC. Planned to visit Arlington, &amp;amp; a few more places, but Josie woke up barfing. </t>
  </si>
  <si>
    <t>Mon Jun 15 05:04:13 PDT 2009</t>
  </si>
  <si>
    <t>Babes4986</t>
  </si>
  <si>
    <t>Back to work and its Monday  Arg</t>
  </si>
  <si>
    <t>Mon Jun 15 05:04:18 PDT 2009</t>
  </si>
  <si>
    <t>annaxoxo</t>
  </si>
  <si>
    <t>Going to first day of internship! But still no computer  not cool</t>
  </si>
  <si>
    <t>Mon Jun 15 05:04:19 PDT 2009</t>
  </si>
  <si>
    <t>I WANT SOMETHING SO BADLYYY. IT'S SOMETHING YOU WANT TOO  @iyaparas</t>
  </si>
  <si>
    <t>Mon Jun 15 05:04:21 PDT 2009</t>
  </si>
  <si>
    <t>ninj4m4n</t>
  </si>
  <si>
    <t xml:space="preserve">Internet and cable out all day... I feel as though a part of me has died... </t>
  </si>
  <si>
    <t>GeeLadie</t>
  </si>
  <si>
    <t>AW I wish i was layin down with  my him  , bitch.  I MISS YOU Crack -</t>
  </si>
  <si>
    <t>Mon Jun 15 05:04:22 PDT 2009</t>
  </si>
  <si>
    <t xml:space="preserve">http://twitpic.com/7gis6 - i suuuupeeer duuupeeer miiiissss theeem!! mis u guys. </t>
  </si>
  <si>
    <t>cheekycookie1</t>
  </si>
  <si>
    <t xml:space="preserve">the new chinese chicken is not good </t>
  </si>
  <si>
    <t>Mon Jun 15 05:04:23 PDT 2009</t>
  </si>
  <si>
    <t>LAKE show finally wins it! Kobe#24 proved that he's better than Lebron  owel...</t>
  </si>
  <si>
    <t>Mon Jun 15 05:04:25 PDT 2009</t>
  </si>
  <si>
    <t>signedlovealwys</t>
  </si>
  <si>
    <t xml:space="preserve">waking up earlier, doesn't make monday any better. </t>
  </si>
  <si>
    <t>Mon Jun 15 05:04:26 PDT 2009</t>
  </si>
  <si>
    <t>ab80234</t>
  </si>
  <si>
    <t xml:space="preserve">a bat in the house does not make for a restful nights sleep </t>
  </si>
  <si>
    <t>Mon Jun 15 05:04:27 PDT 2009</t>
  </si>
  <si>
    <t xml:space="preserve">@raghuvanshr the heat has started killing me.  as it is i seem to have a blackout </t>
  </si>
  <si>
    <t xml:space="preserve">up mad early on my day off, with nada to do </t>
  </si>
  <si>
    <t>Mon Jun 15 05:04:28 PDT 2009</t>
  </si>
  <si>
    <t>Susie83</t>
  </si>
  <si>
    <t xml:space="preserve">drinking + dancing + gladiator sandals = suspected broken bone in foot </t>
  </si>
  <si>
    <t>Mon Jun 15 05:04:29 PDT 2009</t>
  </si>
  <si>
    <t>Photo: weâ€™re gonna buy a new guard dog. Carter never came home.  gusto ko doberman ulit. but not this mini.... http://tumblr.com/xod21rx1c</t>
  </si>
  <si>
    <t>Mon Jun 15 05:04:30 PDT 2009</t>
  </si>
  <si>
    <t xml:space="preserve">lunch was uninspiring and unfilling today... </t>
  </si>
  <si>
    <t>Mon Jun 15 05:04:32 PDT 2009</t>
  </si>
  <si>
    <t>power poit presentation in 5 min.  well i dont know much about our topic. who had call me in the morning?</t>
  </si>
  <si>
    <t xml:space="preserve">Â¬_Â¬ @lemziipie You better be on tonight to write then. I'm going to miss (can't say) so much  Shane out! </t>
  </si>
  <si>
    <t>Mon Jun 15 05:04:36 PDT 2009</t>
  </si>
  <si>
    <t xml:space="preserve">Damn I need to see Transformers 2 FAST! But unfortunately I have other more important stuff to do </t>
  </si>
  <si>
    <t>Bieneke</t>
  </si>
  <si>
    <t xml:space="preserve">Creating webtemplates. It's still nog easy finding royaltyfree pictures that i can use </t>
  </si>
  <si>
    <t>Mon Jun 15 05:04:38 PDT 2009</t>
  </si>
  <si>
    <t xml:space="preserve">Headin out to class;; EARLY for once - so sleeepy my legs is killin me did madddd walking ayer </t>
  </si>
  <si>
    <t>madfruitbat</t>
  </si>
  <si>
    <t xml:space="preserve">@XStitchmagazine Wish I could get away with that! We have a glass meeting tble </t>
  </si>
  <si>
    <t>Mon Jun 15 05:04:39 PDT 2009</t>
  </si>
  <si>
    <t>Amberfyre</t>
  </si>
  <si>
    <t xml:space="preserve">Going slightly mad.  I hope Rainier settles down shortly... I wanna go to bed </t>
  </si>
  <si>
    <t>Mon Jun 15 05:04:41 PDT 2009</t>
  </si>
  <si>
    <t xml:space="preserve">@jes1129 don't want to go to school! school will not be the same without you! </t>
  </si>
  <si>
    <t>Mon Jun 15 05:04:42 PDT 2009</t>
  </si>
  <si>
    <t>aidennnn</t>
  </si>
  <si>
    <t xml:space="preserve">dang. new battery stopped working. </t>
  </si>
  <si>
    <t>Mon Jun 15 05:04:43 PDT 2009</t>
  </si>
  <si>
    <t xml:space="preserve">@PrincessSarahXx - Stop chelping you!! It has just starting drizzling in Leeds after being gorgeous this morning - Boo Hoo </t>
  </si>
  <si>
    <t>thejRema</t>
  </si>
  <si>
    <t xml:space="preserve">So TiRED. </t>
  </si>
  <si>
    <t>Mon Jun 15 05:04:44 PDT 2009</t>
  </si>
  <si>
    <t xml:space="preserve">@callmecarm, me too </t>
  </si>
  <si>
    <t>Mon Jun 15 05:04:47 PDT 2009</t>
  </si>
  <si>
    <t xml:space="preserve">dinner alone  only the TV is keepin me company </t>
  </si>
  <si>
    <t>Mon Jun 15 05:04:48 PDT 2009</t>
  </si>
  <si>
    <t xml:space="preserve">@jaimeeashley i second that notion. also, my battery is flat </t>
  </si>
  <si>
    <t>hollyefronjonas</t>
  </si>
  <si>
    <t xml:space="preserve">naww at rebecca on brothers and sisters, its so sad </t>
  </si>
  <si>
    <t>Mon Jun 15 05:04:49 PDT 2009</t>
  </si>
  <si>
    <t>Aaarrgh males ngerjain PIH!!  hiks hiks hiks....</t>
  </si>
  <si>
    <t>Mon Jun 15 05:04:54 PDT 2009</t>
  </si>
  <si>
    <t>tynril</t>
  </si>
  <si>
    <t xml:space="preserve">@mesh Is there really no way to disable to embed mutex in AIR applications (other than to hack the binary) ? </t>
  </si>
  <si>
    <t>Mon Jun 15 05:04:57 PDT 2009</t>
  </si>
  <si>
    <t>Headingeast</t>
  </si>
  <si>
    <t>@SuperFlange I want baked goods  who's bday?</t>
  </si>
  <si>
    <t>Mon Jun 15 05:04:59 PDT 2009</t>
  </si>
  <si>
    <t xml:space="preserve">@XStitchmagazine Wish I could get away with that! We have a glass meeting table </t>
  </si>
  <si>
    <t>Mon Jun 15 05:05:02 PDT 2009</t>
  </si>
  <si>
    <t xml:space="preserve">Failed at getting back on the exercise train this morning...Scheduling a jog for after work instead. Getting sick screws up my routine </t>
  </si>
  <si>
    <t>Mon Jun 15 05:05:03 PDT 2009</t>
  </si>
  <si>
    <t xml:space="preserve">@LizScherer I'm sorry to hear that </t>
  </si>
  <si>
    <t>Mon Jun 15 05:05:09 PDT 2009</t>
  </si>
  <si>
    <t>moniqyue</t>
  </si>
  <si>
    <t>Gigi mau copot  aaaaargggh</t>
  </si>
  <si>
    <t>MariaaIness</t>
  </si>
  <si>
    <t>@MariaaJoanaa Rrrrr ... No, not yet   but 15 july = LVTT LVTT LVTT</t>
  </si>
  <si>
    <t>Chrissie_c</t>
  </si>
  <si>
    <t xml:space="preserve">Superb ... thunder and heavy rain just as I need to go out </t>
  </si>
  <si>
    <t>Mon Jun 15 05:05:15 PDT 2009</t>
  </si>
  <si>
    <t xml:space="preserve">the rain is coming - I can smell it and temp has dropped...no cutting ribbon in the garden for me then  </t>
  </si>
  <si>
    <t>Mon Jun 15 05:05:16 PDT 2009</t>
  </si>
  <si>
    <t xml:space="preserve">Oh no but I'm going to miss the start of The Jonathen Ross Show </t>
  </si>
  <si>
    <t>sh23</t>
  </si>
  <si>
    <t xml:space="preserve">Who flies high, falls deep.          </t>
  </si>
  <si>
    <t>Mon Jun 15 05:05:19 PDT 2009</t>
  </si>
  <si>
    <t>robbiehawkins</t>
  </si>
  <si>
    <t xml:space="preserve">Why isn't Enter Shikari's Album on Spotify? </t>
  </si>
  <si>
    <t>Mon Jun 15 05:05:22 PDT 2009</t>
  </si>
  <si>
    <t>simplychrissie</t>
  </si>
  <si>
    <t>@signorlilley Would love to but just ran out of energy.  *nudges timer*</t>
  </si>
  <si>
    <t>Mon Jun 15 05:05:23 PDT 2009</t>
  </si>
  <si>
    <t>purlthegurl</t>
  </si>
  <si>
    <t>says my last day as a bum.  http://plurk.com/p/112vt1</t>
  </si>
  <si>
    <t>Mon Jun 15 05:05:26 PDT 2009</t>
  </si>
  <si>
    <t>Venus333</t>
  </si>
  <si>
    <t xml:space="preserve">I am missing my baby tonight!!! </t>
  </si>
  <si>
    <t>Mon Jun 15 05:05:27 PDT 2009</t>
  </si>
  <si>
    <t xml:space="preserve">Ok I am banned from the computer for the rest of today/ tonight.. cuz I will be stuck doing stupid holiday assignments </t>
  </si>
  <si>
    <t>boxplots in sas suck, there's no easy way to choose the size of each box with gplot  going the annotate-way</t>
  </si>
  <si>
    <t>Mon Jun 15 05:05:29 PDT 2009</t>
  </si>
  <si>
    <t>zeeboy1333</t>
  </si>
  <si>
    <t xml:space="preserve">And I'm missing you </t>
  </si>
  <si>
    <t>Mon Jun 15 05:05:31 PDT 2009</t>
  </si>
  <si>
    <t>ruthiemae_0816</t>
  </si>
  <si>
    <t>wonders is it really the end of our friendship?  mamiss ku din yung dalawang yun..  http://plurk.com/p/112vuh</t>
  </si>
  <si>
    <t>Mon Jun 15 05:05:40 PDT 2009</t>
  </si>
  <si>
    <t xml:space="preserve">Horoscope 'Some important eyes could be on you at all times. . .' Uhm, creepy. That sounds more like a HorrorScope. Blah, still sick </t>
  </si>
  <si>
    <t>Mon Jun 15 05:05:41 PDT 2009</t>
  </si>
  <si>
    <t xml:space="preserve">@Braveheart133 yeah, saw that last night </t>
  </si>
  <si>
    <t>Mon Jun 15 05:05:43 PDT 2009</t>
  </si>
  <si>
    <t>xxLaurenCox</t>
  </si>
  <si>
    <t xml:space="preserve">Just woke up. About to get ready for work. </t>
  </si>
  <si>
    <t>carolynaking</t>
  </si>
  <si>
    <t>@joeymcintyre all that twittering and I missed you   Have a sweet day off!</t>
  </si>
  <si>
    <t xml:space="preserve">Soo tired... slept like crap and now have to go write a midterm and then school for 7 more hours after that. </t>
  </si>
  <si>
    <t>Mon Jun 15 05:05:44 PDT 2009</t>
  </si>
  <si>
    <t>@thesixthaxis Link broken  Excited bout that one!!</t>
  </si>
  <si>
    <t>Mon Jun 15 05:05:45 PDT 2009</t>
  </si>
  <si>
    <t xml:space="preserve">@MargaretWallace i have the same problem in my building. would recognize the voice of neighbor's screaming kid in a crowd of millions </t>
  </si>
  <si>
    <t>Mon Jun 15 05:05:49 PDT 2009</t>
  </si>
  <si>
    <t>mellis1980</t>
  </si>
  <si>
    <t>Mon Jun 15 05:05:50 PDT 2009</t>
  </si>
  <si>
    <t>kdiamore</t>
  </si>
  <si>
    <t>Power is out in the town where I work.   can't case mail.  Wish those idiots would have called so i could have brought my lantern</t>
  </si>
  <si>
    <t xml:space="preserve">Going to mom and dad at home and then i have to learn </t>
  </si>
  <si>
    <t>Mon Jun 15 05:05:52 PDT 2009</t>
  </si>
  <si>
    <t>GlenBradley</t>
  </si>
  <si>
    <t xml:space="preserve">@ThunderPig I agree, REAL progress by 2020 is my goal also, I also see we need ppl to hold the lines by 2012 or face possble REAL trouble </t>
  </si>
  <si>
    <t xml:space="preserve">Work is going by so slow today </t>
  </si>
  <si>
    <t>Mon Jun 15 05:05:54 PDT 2009</t>
  </si>
  <si>
    <t xml:space="preserve">@nathangielis they aren't scum coz they are a bit sucky atm. poor Raiders </t>
  </si>
  <si>
    <t>Mon Jun 15 05:05:55 PDT 2009</t>
  </si>
  <si>
    <t>LondonDeve</t>
  </si>
  <si>
    <t xml:space="preserve">Good morning! Another work week </t>
  </si>
  <si>
    <t>Mon Jun 15 05:05:56 PDT 2009</t>
  </si>
  <si>
    <t xml:space="preserve">@RetroLarry NKOTB concerts in Australia, canceled </t>
  </si>
  <si>
    <t>Mon Jun 15 05:05:57 PDT 2009</t>
  </si>
  <si>
    <t xml:space="preserve">@joeag its a pain. Ive got loads too. </t>
  </si>
  <si>
    <t>Mon Jun 15 05:05:59 PDT 2009</t>
  </si>
  <si>
    <t xml:space="preserve">@Tarale I know, but I can't play real music. </t>
  </si>
  <si>
    <t>Mon Jun 15 05:06:00 PDT 2009</t>
  </si>
  <si>
    <t xml:space="preserve">@huggerdog I wish I could go back to bed but I have work and then work and some work </t>
  </si>
  <si>
    <t>Mon Jun 15 05:06:01 PDT 2009</t>
  </si>
  <si>
    <t>Kisthabest</t>
  </si>
  <si>
    <t>im studyin some German !!!  i hate it , sorry for the germans !</t>
  </si>
  <si>
    <t>Mon Jun 15 05:06:02 PDT 2009</t>
  </si>
  <si>
    <t>Raielki</t>
  </si>
  <si>
    <t xml:space="preserve">think 17 Again is pretty cool! Zac is really amazing! Tried sneaking into Xmen, but they saw me </t>
  </si>
  <si>
    <t>Mon Jun 15 05:06:03 PDT 2009</t>
  </si>
  <si>
    <t>esotericlullaby</t>
  </si>
  <si>
    <t xml:space="preserve">Couldn't save the colt. Died this morning. RIP. </t>
  </si>
  <si>
    <t>Mon Jun 15 05:06:06 PDT 2009</t>
  </si>
  <si>
    <t>jes1129</t>
  </si>
  <si>
    <t>@airarowena aww .  feels like i wanna cry  i miss u SO SO SO much .</t>
  </si>
  <si>
    <t>Mon Jun 15 05:06:07 PDT 2009</t>
  </si>
  <si>
    <t>thatkliqkid</t>
  </si>
  <si>
    <t xml:space="preserve">Argh damn you sony vegas. *cries* it crashed </t>
  </si>
  <si>
    <t>Mon Jun 15 05:06:51 PDT 2009</t>
  </si>
  <si>
    <t>Bunky1077</t>
  </si>
  <si>
    <t xml:space="preserve">Yeah...the issue now is DEFINITELY me getting up. D'oh. Still no email. I miss it and wanna go back, dammit!  </t>
  </si>
  <si>
    <t>Mon Jun 15 05:06:52 PDT 2009</t>
  </si>
  <si>
    <t xml:space="preserve">Just went to M&amp;amp;S and bought a pasta salad for lunch. Gotta go out for Economics soon, not up to it really tbh. Out of breath all the time </t>
  </si>
  <si>
    <t>Mon Jun 15 05:06:54 PDT 2009</t>
  </si>
  <si>
    <t xml:space="preserve">Maths next </t>
  </si>
  <si>
    <t>Mon Jun 15 05:06:56 PDT 2009</t>
  </si>
  <si>
    <t>MalloryB9</t>
  </si>
  <si>
    <t xml:space="preserve">my freakin' calves hurt, from walking the stadium stairs with @iKeva on Sat. </t>
  </si>
  <si>
    <t>Mon Jun 15 05:06:59 PDT 2009</t>
  </si>
  <si>
    <t>Wkd:Nephew's 2nd bday, Reno in a day (Congrats Justin and Julie Alix!), tired &amp;amp; feeling better, but now Bing is sick  feel better me love.</t>
  </si>
  <si>
    <t>Mon Jun 15 05:07:00 PDT 2009</t>
  </si>
  <si>
    <t>nevgiants723</t>
  </si>
  <si>
    <t>Maaaaajor traffic going to work.  now I can't deposit my paycheck. UHGG.</t>
  </si>
  <si>
    <t>Mon Jun 15 05:07:01 PDT 2009</t>
  </si>
  <si>
    <t xml:space="preserve">sis din made upto good entrance result </t>
  </si>
  <si>
    <t>Mon Jun 15 05:07:03 PDT 2009</t>
  </si>
  <si>
    <t>xxkristinmo</t>
  </si>
  <si>
    <t xml:space="preserve">@sheaFAiTHFUL oh man. i cancelled mine - but i might reactivate it. who knows. i think it's sad that we're 22 and relying on this. </t>
  </si>
  <si>
    <t>Mon Jun 15 05:07:05 PDT 2009</t>
  </si>
  <si>
    <t>AAAAAH. Dog pressure.  We want dawg. Don't have moneh.</t>
  </si>
  <si>
    <t>WeddingPlanner1</t>
  </si>
  <si>
    <t xml:space="preserve">@ChrisCuomo not a big fan of your shirt/tie combo- just doesn't look right on TV. </t>
  </si>
  <si>
    <t>xokatinaaa</t>
  </si>
  <si>
    <t>- who would wear flip flops and no sweater on a day like this ? MEE ! Grr im soaked  - xoxo kristinnnaa !</t>
  </si>
  <si>
    <t>Mon Jun 15 05:07:06 PDT 2009</t>
  </si>
  <si>
    <t>Osricjm</t>
  </si>
  <si>
    <t>My desk chair is broken     I am currently using a piano bench.  Ah, such is life</t>
  </si>
  <si>
    <t>kinseywatkins</t>
  </si>
  <si>
    <t xml:space="preserve">cedar point for the day // but but phones probably gonnna die soon </t>
  </si>
  <si>
    <t>Mon Jun 15 05:07:10 PDT 2009</t>
  </si>
  <si>
    <t xml:space="preserve">oops missed opticians appointment this morning will just have to deal with being blind all summer </t>
  </si>
  <si>
    <t>Mon Jun 15 05:07:11 PDT 2009</t>
  </si>
  <si>
    <t>I'm leaving now!... no twitter until 4pm    I so don't want to go! I'm totally unconcious to do my math test..</t>
  </si>
  <si>
    <t>Mon Jun 15 05:07:12 PDT 2009</t>
  </si>
  <si>
    <t xml:space="preserve">got up, had shower. now feeling worse. Back in bed and going to have to give apologise for group meeting </t>
  </si>
  <si>
    <t>Mon Jun 15 05:07:13 PDT 2009</t>
  </si>
  <si>
    <t>PerfectCode</t>
  </si>
  <si>
    <t xml:space="preserve">@ComcastBill I used to get under around 5ms, nowadays I get around 35. </t>
  </si>
  <si>
    <t>stewhimself</t>
  </si>
  <si>
    <t xml:space="preserve">@thelornashow its annoying isn't it. Feels like writing a school report or something! Anyway its done now...and the sun's gone in </t>
  </si>
  <si>
    <t xml:space="preserve">@captainkirt good luck you'll need it, going back to my cupboard now </t>
  </si>
  <si>
    <t>Mon Jun 15 05:07:14 PDT 2009</t>
  </si>
  <si>
    <t xml:space="preserve">AHH I WANT http://bit.ly/sqG5P / http://bit.ly/17oQMf VERY VERY BADLY. </t>
  </si>
  <si>
    <t>AcesaRebecca</t>
  </si>
  <si>
    <t xml:space="preserve">Ah gila! This pms makes me nuts.. I want to burrY myself. </t>
  </si>
  <si>
    <t>Oh no, Thunderstorm  Me no likey.</t>
  </si>
  <si>
    <t>Mon Jun 15 05:07:17 PDT 2009</t>
  </si>
  <si>
    <t xml:space="preserve">Aww tooth pains!  and everyone else is asleep </t>
  </si>
  <si>
    <t xml:space="preserve">On my way in to work, weekends need to be longer </t>
  </si>
  <si>
    <t>Mon Jun 15 05:07:20 PDT 2009</t>
  </si>
  <si>
    <t xml:space="preserve">@saraste85 me too.. only 15 minutes.. </t>
  </si>
  <si>
    <t>Mon Jun 15 05:07:21 PDT 2009</t>
  </si>
  <si>
    <t>robinbellwriter</t>
  </si>
  <si>
    <t>@jodiekearns this is shit news  hopefully another station might pcik it up especially if the film still goes ahead</t>
  </si>
  <si>
    <t>Mon Jun 15 05:07:24 PDT 2009</t>
  </si>
  <si>
    <t>i didnt get any sleep last night  i'm going to be up all day so read the last two books</t>
  </si>
  <si>
    <t>Mon Jun 15 05:07:27 PDT 2009</t>
  </si>
  <si>
    <t xml:space="preserve">At work early enjoying some A/C. Ours broke Saturday night and we are waiting on a part. </t>
  </si>
  <si>
    <t>Mon Jun 15 05:07:29 PDT 2009</t>
  </si>
  <si>
    <t>@mariannegclef Yes.  @shakeuptheworld I only wrote what @sophiamontinola said. )</t>
  </si>
  <si>
    <t xml:space="preserve">Been playing with one of my courseworks from earlier in the year, 2 lines of code vastly improved it. =( Should of noticed before hand in </t>
  </si>
  <si>
    <t>Mon Jun 15 05:07:31 PDT 2009</t>
  </si>
  <si>
    <t>mandimichelle</t>
  </si>
  <si>
    <t xml:space="preserve">yea...Monday.. </t>
  </si>
  <si>
    <t>@marzwah @groundviper Missing you!  Yung cheesecake naiwan sa bahay. Haha!</t>
  </si>
  <si>
    <t>Mon Jun 15 05:07:33 PDT 2009</t>
  </si>
  <si>
    <t xml:space="preserve">@KRIOUS wht happened why rn't u replying </t>
  </si>
  <si>
    <t>Mon Jun 15 05:07:34 PDT 2009</t>
  </si>
  <si>
    <t>heather_red</t>
  </si>
  <si>
    <t xml:space="preserve">@ThisIsRobThomas the first pic is right before u grabbed my camera that night I can't find the pic you took </t>
  </si>
  <si>
    <t>Mon Jun 15 05:07:35 PDT 2009</t>
  </si>
  <si>
    <t xml:space="preserve">off school due to my sore arm and the fact i can't be bothered with english and psychology ;) but i'll have to go tommorow obv </t>
  </si>
  <si>
    <t>Mon Jun 15 05:07:37 PDT 2009</t>
  </si>
  <si>
    <t>katausten</t>
  </si>
  <si>
    <t xml:space="preserve">@rowanNS just by my old Chem dept near Euston. I was only 1m away! awesome. I saw a barn owl yesterday...stuffed in a jeweller's window </t>
  </si>
  <si>
    <t>Mon Jun 15 05:07:38 PDT 2009</t>
  </si>
  <si>
    <t>Re4lity</t>
  </si>
  <si>
    <t xml:space="preserve">Mayne this boy just woke me up to show me he got a dollar for losing a tooth. Like I didn't know he would get it. I just want sleep </t>
  </si>
  <si>
    <t>Mon Jun 15 05:07:42 PDT 2009</t>
  </si>
  <si>
    <t>manxercise</t>
  </si>
  <si>
    <t xml:space="preserve">another week of work starts today </t>
  </si>
  <si>
    <t>Mon Jun 15 05:07:45 PDT 2009</t>
  </si>
  <si>
    <t xml:space="preserve">cedar point for the day // but my phones probably gonnna die soon </t>
  </si>
  <si>
    <t>Mon Jun 15 05:07:44 PDT 2009</t>
  </si>
  <si>
    <t>beeexxxx</t>
  </si>
  <si>
    <t xml:space="preserve">dreading this psychology exam now </t>
  </si>
  <si>
    <t>Mon Jun 15 05:07:47 PDT 2009</t>
  </si>
  <si>
    <t>dzmsonline</t>
  </si>
  <si>
    <t>Change of plan  must go to Putrajaya for fam dinner... Aiyaaa</t>
  </si>
  <si>
    <t>Mon Jun 15 05:07:48 PDT 2009</t>
  </si>
  <si>
    <t xml:space="preserve">I know I'm criminally a girly girl when I'm crushed over losing my lip gloss </t>
  </si>
  <si>
    <t>Mon Jun 15 05:07:51 PDT 2009</t>
  </si>
  <si>
    <t>tashakaye52</t>
  </si>
  <si>
    <t xml:space="preserve">My tummy does not feel so good </t>
  </si>
  <si>
    <t>Mon Jun 15 05:07:52 PDT 2009</t>
  </si>
  <si>
    <t>WARichmond</t>
  </si>
  <si>
    <t xml:space="preserve">Wooooo, thought I now had 14 followers. After blocking suspended accounts I am now down to 11 </t>
  </si>
  <si>
    <t>Mon Jun 15 05:07:54 PDT 2009</t>
  </si>
  <si>
    <t>@Toni_GPB  Im very sorry for your loss  .... I lost my father this year also :/</t>
  </si>
  <si>
    <t xml:space="preserve">just got off from a double shift [16 hrs] sleeping then work again at 2 </t>
  </si>
  <si>
    <t>Mon Jun 15 05:07:56 PDT 2009</t>
  </si>
  <si>
    <t xml:space="preserve">still nothing exciting, not even any post and I feel really quite low </t>
  </si>
  <si>
    <t xml:space="preserve">Monday is the root of all evil, what a way to spend 1/7th of your life! I guess u rate your weekend on how much u hate Mondays </t>
  </si>
  <si>
    <t>Mon Jun 15 05:07:59 PDT 2009</t>
  </si>
  <si>
    <t xml:space="preserve">Last day of high school everrrrr </t>
  </si>
  <si>
    <t>Mon Jun 15 05:08:03 PDT 2009</t>
  </si>
  <si>
    <t>there's nothing like twitterfox  I don't knw wat went wrong with IT</t>
  </si>
  <si>
    <t>Mon Jun 15 05:08:04 PDT 2009</t>
  </si>
  <si>
    <t>luf100</t>
  </si>
  <si>
    <t xml:space="preserve">My brother is gone for a week now. On a bus to four hours away. Wooo. And I'm sick. </t>
  </si>
  <si>
    <t>acidsquaredance</t>
  </si>
  <si>
    <t xml:space="preserve">@rsms thats just pure evil man </t>
  </si>
  <si>
    <t xml:space="preserve">@juicyyj um i called u this morning!!!! </t>
  </si>
  <si>
    <t>Mon Jun 15 05:08:05 PDT 2009</t>
  </si>
  <si>
    <t>@Melita75 Totally understand, it would have broken my heart if the UK tour had been cancelled   *hugs* for you</t>
  </si>
  <si>
    <t>Oy vey! Today is the oceanography final. I hope he doesn't surprise us with a difficult test  I'll find out my exact grade afterwards!</t>
  </si>
  <si>
    <t>Mon Jun 15 05:08:08 PDT 2009</t>
  </si>
  <si>
    <t xml:space="preserve">http://twitpic.com/7gixk - boo! to thunderstorm today! no riding </t>
  </si>
  <si>
    <t>Mon Jun 15 05:08:15 PDT 2009</t>
  </si>
  <si>
    <t>poloplayer14</t>
  </si>
  <si>
    <t xml:space="preserve">getting ready for work....tooo early </t>
  </si>
  <si>
    <t>Mon Jun 15 05:08:21 PDT 2009</t>
  </si>
  <si>
    <t>Campbell12</t>
  </si>
  <si>
    <t xml:space="preserve">Why are holidays not long enough?!?! </t>
  </si>
  <si>
    <t>Mon Jun 15 05:08:24 PDT 2009</t>
  </si>
  <si>
    <t>ElkieHarrison</t>
  </si>
  <si>
    <t>just found out my sister is goin to the CMT awards without me!  busy day today! really busy, actually</t>
  </si>
  <si>
    <t>AverageJoe1</t>
  </si>
  <si>
    <t>So much for my Orlando winning the playoffs  kobe is shit hot tho and all credit is due!</t>
  </si>
  <si>
    <t>Mon Jun 15 05:08:25 PDT 2009</t>
  </si>
  <si>
    <t>Elisebrebi</t>
  </si>
  <si>
    <t xml:space="preserve">still trying to work out twitter! </t>
  </si>
  <si>
    <t xml:space="preserve">Up and at em folks.  Another &amp;quot;ACTION&amp;quot; packed day at the DC Convention Ctr. Missed Colin Powell speak last night due to other urgencies </t>
  </si>
  <si>
    <t>Mon Jun 15 05:08:27 PDT 2009</t>
  </si>
  <si>
    <t>CaptainHowdy101</t>
  </si>
  <si>
    <t xml:space="preserve">laying in bed pretending im going to go back to bed </t>
  </si>
  <si>
    <t>Mon Jun 15 05:08:29 PDT 2009</t>
  </si>
  <si>
    <t>Becuz I'm kinda miserable  http://myloc.me/3U4c</t>
  </si>
  <si>
    <t>Mon Jun 15 05:08:37 PDT 2009</t>
  </si>
  <si>
    <t xml:space="preserve">@glennguan just started? I just reaching Central Market. </t>
  </si>
  <si>
    <t xml:space="preserve">I had the worst best dream ever. FML </t>
  </si>
  <si>
    <t>Mon Jun 15 05:08:41 PDT 2009</t>
  </si>
  <si>
    <t>alexandrajadee</t>
  </si>
  <si>
    <t xml:space="preserve">is home being very sickk. </t>
  </si>
  <si>
    <t>Mon Jun 15 05:08:43 PDT 2009</t>
  </si>
  <si>
    <t xml:space="preserve">Traffic as always... </t>
  </si>
  <si>
    <t>Mon Jun 15 05:08:45 PDT 2009</t>
  </si>
  <si>
    <t xml:space="preserve">Hate Mondays... So hard to wake up and realize I have to work... </t>
  </si>
  <si>
    <t>Mon Jun 15 05:08:47 PDT 2009</t>
  </si>
  <si>
    <t>Here goes the coursework.....SOS  i really cba!!!</t>
  </si>
  <si>
    <t>Mon Jun 15 05:08:48 PDT 2009</t>
  </si>
  <si>
    <t>Tueytu</t>
  </si>
  <si>
    <t xml:space="preserve">@jordanknight wow you guys know how to dissapoint! cannot believe you have cancelled australia! Goodbye childhood dream </t>
  </si>
  <si>
    <t>Mon Jun 15 05:08:49 PDT 2009</t>
  </si>
  <si>
    <t>tazzyxxx</t>
  </si>
  <si>
    <t>@moc_ de tickets have gone up like 70 euro  xx</t>
  </si>
  <si>
    <t>Mon Jun 15 05:08:54 PDT 2009</t>
  </si>
  <si>
    <t>Frizbeeliz</t>
  </si>
  <si>
    <t xml:space="preserve">@joeymcintyre I'M REALLY UPSET! Are you guys still coming at a later date or something? I was sooooo looking forward to you coming. </t>
  </si>
  <si>
    <t xml:space="preserve">Enjoying a cheese and spring onion sandwich.. I got up a bit late again. </t>
  </si>
  <si>
    <t>Mon Jun 15 05:08:55 PDT 2009</t>
  </si>
  <si>
    <t>tappenden</t>
  </si>
  <si>
    <t>[ATG] A thunderstorm closed Frankfurt Airport last night - so I had to land in Stuttgart  http://tinyurl.com/kllgx4</t>
  </si>
  <si>
    <t>Mon Jun 15 05:08:56 PDT 2009</t>
  </si>
  <si>
    <t xml:space="preserve">I'm finally on the coach home from Download Festival, It was meant to leave at 11.45 &amp;amp; it's only just going now! I wont be home for ages </t>
  </si>
  <si>
    <t>Mon Jun 15 05:09:03 PDT 2009</t>
  </si>
  <si>
    <t xml:space="preserve">@Kit_Berry keep meaning to give her something every week but never seem to get round to it, makes me feel very mean </t>
  </si>
  <si>
    <t>Mon Jun 15 05:09:10 PDT 2009</t>
  </si>
  <si>
    <t>@pheeweezy:  im not lookin forward to it!</t>
  </si>
  <si>
    <t>Annabell83</t>
  </si>
  <si>
    <t xml:space="preserve">I am getting ready to go to the library and study for this test in Cell Biology. Woe is me </t>
  </si>
  <si>
    <t>Mon Jun 15 05:09:11 PDT 2009</t>
  </si>
  <si>
    <t xml:space="preserve">@PearlyTeo yea it was all our personal FML exam preps. hahaha sigh -_- so sad. i too, want to pay someone to sit for my paper </t>
  </si>
  <si>
    <t>Mon Jun 15 05:09:12 PDT 2009</t>
  </si>
  <si>
    <t>aseneque</t>
  </si>
  <si>
    <t xml:space="preserve">has two followers and they arent even real </t>
  </si>
  <si>
    <t>Mon Jun 15 05:09:14 PDT 2009</t>
  </si>
  <si>
    <t>jonesegurl</t>
  </si>
  <si>
    <t xml:space="preserve">I don't want to go to work!!!!   </t>
  </si>
  <si>
    <t>Mon Jun 15 05:09:16 PDT 2009</t>
  </si>
  <si>
    <t>polaroidteam</t>
  </si>
  <si>
    <t xml:space="preserve">@futurowoman your poppytalk link doesn't work </t>
  </si>
  <si>
    <t>Mon Jun 15 05:09:17 PDT 2009</t>
  </si>
  <si>
    <t xml:space="preserve">The Isabelle Comedienne  death is so sad, I am amazed the media ignore her death but sure hey Millions were made off her fragile frame. </t>
  </si>
  <si>
    <t xml:space="preserve">going to friggin bio review for an hour and a half.. then coming home to sleep, I didn't wanna wake up so early </t>
  </si>
  <si>
    <t>Mon Jun 15 05:09:20 PDT 2009</t>
  </si>
  <si>
    <t>ditzodotty</t>
  </si>
  <si>
    <t>still got that nagging head ache,  if only i could hammer it out of my head, maybe some more gardening will help</t>
  </si>
  <si>
    <t>Mon Jun 15 05:09:22 PDT 2009</t>
  </si>
  <si>
    <t>cwyant62785</t>
  </si>
  <si>
    <t xml:space="preserve">Bye Ash have fun at the jail </t>
  </si>
  <si>
    <t>Mon Jun 15 05:09:25 PDT 2009</t>
  </si>
  <si>
    <t>Niko_Jay</t>
  </si>
  <si>
    <t xml:space="preserve">@Artytypes yeh its ok! i dont like the feature of when you follow someone it doesnt show up on the main page, so they can follow back. </t>
  </si>
  <si>
    <t>Mon Jun 15 05:09:27 PDT 2009</t>
  </si>
  <si>
    <t xml:space="preserve">@FaketragedyCom That's alright; I'll put you on a hiatus list or something. I have to delete the others who don't even talk to me. </t>
  </si>
  <si>
    <t>sammeteo</t>
  </si>
  <si>
    <t xml:space="preserve">@jowan_ haha.. No need la. I will drag myself up. Either that, or not slp. Haha. &amp;amp;&amp;amp; it's ur last paper tmr! I still got 1 more </t>
  </si>
  <si>
    <t>Mon Jun 15 05:09:28 PDT 2009</t>
  </si>
  <si>
    <t>@djpnuemo I totally missed this message, I'm sorry dude. I actually forgot my camera  lawn seats though, so couldn't take much anyway</t>
  </si>
  <si>
    <t>Mon Jun 15 05:09:33 PDT 2009</t>
  </si>
  <si>
    <t>haiiichristina</t>
  </si>
  <si>
    <t>up early for weights  i'm soreee!</t>
  </si>
  <si>
    <t>Mon Jun 15 05:09:35 PDT 2009</t>
  </si>
  <si>
    <t>DancingForNic</t>
  </si>
  <si>
    <t>@KatStopFeeling i feel exactly the same way  *hugs*</t>
  </si>
  <si>
    <t>Mon Jun 15 05:09:43 PDT 2009</t>
  </si>
  <si>
    <t xml:space="preserve">oooo i really need to kick the caffiene addiction </t>
  </si>
  <si>
    <t>Mon Jun 15 05:09:44 PDT 2009</t>
  </si>
  <si>
    <t>caffrin_x</t>
  </si>
  <si>
    <t xml:space="preserve">cant believe this is all coming to an end... ive had the best few months of my life and now i have to move away </t>
  </si>
  <si>
    <t>Mon Jun 15 05:09:45 PDT 2009</t>
  </si>
  <si>
    <t xml:space="preserve">seriously can sonic take any longer? ugh im tired and dont want to drive 3 hrs </t>
  </si>
  <si>
    <t>Mon Jun 15 05:09:46 PDT 2009</t>
  </si>
  <si>
    <t>aniltissera</t>
  </si>
  <si>
    <t xml:space="preserve">No rain after last night's thunderstorms. </t>
  </si>
  <si>
    <t>Have to finish up the software arch doc  gym'ku 2day boongu</t>
  </si>
  <si>
    <t>Mon Jun 15 05:09:47 PDT 2009</t>
  </si>
  <si>
    <t xml:space="preserve">hry guys really tired and the copmuter won't charge </t>
  </si>
  <si>
    <t>Mon Jun 15 05:09:52 PDT 2009</t>
  </si>
  <si>
    <t xml:space="preserve">The @Jonasbrothers Myspace is 'undergoing routine maintenance'. No daily comment today then </t>
  </si>
  <si>
    <t>Mon Jun 15 05:09:53 PDT 2009</t>
  </si>
  <si>
    <t>german german german german exam in about an hour, nevous as hell!!!! i don't like 'mÃ¼ndliche prÃ¼fungen'  have to relaxxxxxx haha</t>
  </si>
  <si>
    <t>Mon Jun 15 05:09:54 PDT 2009</t>
  </si>
  <si>
    <t xml:space="preserve">@lasiaf no i am always too lazy to wash my hair and by the time i finnish my orders hairdressers are closed </t>
  </si>
  <si>
    <t>Mon Jun 15 05:09:57 PDT 2009</t>
  </si>
  <si>
    <t>gdjones1</t>
  </si>
  <si>
    <t xml:space="preserve">@broken_rsa i wholeheartedly agree... most annoying </t>
  </si>
  <si>
    <t>Mon Jun 15 05:10:02 PDT 2009</t>
  </si>
  <si>
    <t>Saarsch</t>
  </si>
  <si>
    <t>Mon Jun 15 05:10:03 PDT 2009</t>
  </si>
  <si>
    <t>Makiomusic</t>
  </si>
  <si>
    <t>Up mad early for work meeting  I hate mornings lol</t>
  </si>
  <si>
    <t xml:space="preserve">@garry1bowie tedious, very very tedious! 9-5 with only 30 min lunch break </t>
  </si>
  <si>
    <t xml:space="preserve">I hate when rena doesn't have to wake up early. It takes away from our texting time </t>
  </si>
  <si>
    <t>Mon Jun 15 05:10:06 PDT 2009</t>
  </si>
  <si>
    <t>Argh im in such a shitty mood!  meh x</t>
  </si>
  <si>
    <t>Mon Jun 15 05:10:08 PDT 2009</t>
  </si>
  <si>
    <t>lexirae23</t>
  </si>
  <si>
    <t xml:space="preserve">is ill with chicken pox atm listening to music XD but rather bored works been sent home  so doing skwl work to </t>
  </si>
  <si>
    <t>Mon Jun 15 05:10:11 PDT 2009</t>
  </si>
  <si>
    <t>jrmaceachern</t>
  </si>
  <si>
    <t xml:space="preserve">Rolling my ankle in soccer last night = cast and can't walk today </t>
  </si>
  <si>
    <t>WhimsybyMari</t>
  </si>
  <si>
    <t>shares http://tinyurl.com/kwlzf8 (just relisted bought but never paid for)   http://plurk.com/p/112xld</t>
  </si>
  <si>
    <t>TheMeredithA</t>
  </si>
  <si>
    <t xml:space="preserve">I will be facing the evils of the drive-thru today (banking, that is, not fast food). I think I'm going to miss the call center a bit </t>
  </si>
  <si>
    <t>Mon Jun 15 05:10:13 PDT 2009</t>
  </si>
  <si>
    <t>OnlyNameNotUsed</t>
  </si>
  <si>
    <t xml:space="preserve">@Sarryb1978 lets hope that they don't continue being nosy </t>
  </si>
  <si>
    <t>Mon Jun 15 05:10:16 PDT 2009</t>
  </si>
  <si>
    <t>teagan_</t>
  </si>
  <si>
    <t xml:space="preserve">just found out that alcohol is not vegetarian friendly... Um what?  </t>
  </si>
  <si>
    <t>My life is so complicated right now. I really wish I could talk to &amp;quot;him&amp;quot;. Everything is always so much clearer then.  R.I.P Grandpa I &amp;lt;3 U</t>
  </si>
  <si>
    <t>xxx2k</t>
  </si>
  <si>
    <t xml:space="preserve">stuck on a right now course </t>
  </si>
  <si>
    <t>Mon Jun 15 05:10:22 PDT 2009</t>
  </si>
  <si>
    <t>If it rains one more day in NYC imma b upset  where is my sunshine</t>
  </si>
  <si>
    <t>Mon Jun 15 05:10:30 PDT 2009</t>
  </si>
  <si>
    <t>catherinemarieC</t>
  </si>
  <si>
    <t xml:space="preserve">@michelleshum I know!!! It sucks right? If I leave like 5 minutes early I get to school like half an hour earlier than usual. </t>
  </si>
  <si>
    <t>Mon Jun 15 05:10:31 PDT 2009</t>
  </si>
  <si>
    <t>artzleen</t>
  </si>
  <si>
    <t>wut? still no follower?   lets follow them...</t>
  </si>
  <si>
    <t>Mon Jun 15 05:10:36 PDT 2009</t>
  </si>
  <si>
    <t>@xIngrid yes next week. It's very unexpected but I have to..  How are you?</t>
  </si>
  <si>
    <t>Mon Jun 15 05:10:38 PDT 2009</t>
  </si>
  <si>
    <t xml:space="preserve">@Sarryb1978 hopefully they won't become one of those neighbours from Hell </t>
  </si>
  <si>
    <t xml:space="preserve">@ericapelaez why were u sent home and what time? </t>
  </si>
  <si>
    <t xml:space="preserve">Wishin I could be having an iHop pancake breakfast feast right now </t>
  </si>
  <si>
    <t>Mon Jun 15 05:10:40 PDT 2009</t>
  </si>
  <si>
    <t xml:space="preserve">@foodandhowtoeat good morning...ugh, more sun, more heat..my grass is hurtin' </t>
  </si>
  <si>
    <t>Mon Jun 15 05:10:41 PDT 2009</t>
  </si>
  <si>
    <t>autumnwheat</t>
  </si>
  <si>
    <t xml:space="preserve">@letemeatcake ah! i would! but i have to babysit all day! and my car has a flat tire.. </t>
  </si>
  <si>
    <t>PLester10</t>
  </si>
  <si>
    <t xml:space="preserve">Omg! Why do I always feel so bad putting my puppy in his crate? Poor wittle guy. </t>
  </si>
  <si>
    <t>Mon Jun 15 05:10:42 PDT 2009</t>
  </si>
  <si>
    <t>NVlaura</t>
  </si>
  <si>
    <t>@DancerJess7 Im on level 20  im chuffed. ha i just have no coins left  xx</t>
  </si>
  <si>
    <t>Mon Jun 15 05:10:43 PDT 2009</t>
  </si>
  <si>
    <t>ezhard</t>
  </si>
  <si>
    <t xml:space="preserve">@KeyLaNeSs 11 hari lagi practical nak habis. </t>
  </si>
  <si>
    <t>Mon Jun 15 05:10:44 PDT 2009</t>
  </si>
  <si>
    <t>DramaQueen613</t>
  </si>
  <si>
    <t>im not going to school today im so sick  school is almost done 2 weeks birthday is on saturday!!!</t>
  </si>
  <si>
    <t xml:space="preserve">up quite early this morning.. watching scrubs. terrible weather again </t>
  </si>
  <si>
    <t>Mon Jun 15 05:10:50 PDT 2009</t>
  </si>
  <si>
    <t>anafrost</t>
  </si>
  <si>
    <t>had the greatest weekend ever and now it is monday  the only thing i am excited for is tonight's episode of greek!</t>
  </si>
  <si>
    <t>Mon Jun 15 05:10:55 PDT 2009</t>
  </si>
  <si>
    <t>sumantht</t>
  </si>
  <si>
    <t>@mannu_bits   , but many ways it resembles you....</t>
  </si>
  <si>
    <t>Mon Jun 15 05:10:59 PDT 2009</t>
  </si>
  <si>
    <t xml:space="preserve">@sogopro your contact page on the site isnâ€™t working for us  </t>
  </si>
  <si>
    <t>Mon Jun 15 05:11:01 PDT 2009</t>
  </si>
  <si>
    <t>ThatGalAmy</t>
  </si>
  <si>
    <t xml:space="preserve">Im off school today,, feel really ill </t>
  </si>
  <si>
    <t>Mon Jun 15 05:11:03 PDT 2009</t>
  </si>
  <si>
    <t>richei</t>
  </si>
  <si>
    <t>Man am I sick of studying   http://yfrog.com/0jxnxj</t>
  </si>
  <si>
    <t>Mon Jun 15 05:11:05 PDT 2009</t>
  </si>
  <si>
    <t xml:space="preserve">@timmpcouk I have.. they keep changing their URL!! What happens is.. e.g. I block dfegfyuegtuhe then they change it to wefbwiugfgij!! </t>
  </si>
  <si>
    <t>Mon Jun 15 05:11:07 PDT 2009</t>
  </si>
  <si>
    <t>Aw found this old pic of me makes me miss my thick HEALTHY dark hair  stupid blonde sh*t ruined it  http://yfrog.com/7gljfj</t>
  </si>
  <si>
    <t>Mon Jun 15 05:11:13 PDT 2009</t>
  </si>
  <si>
    <t xml:space="preserve">Iran is crazy... I feel bad forthe young iranians </t>
  </si>
  <si>
    <t>OhaiElz</t>
  </si>
  <si>
    <t xml:space="preserve">I have suuuch a headache. It's killing meee. meh </t>
  </si>
  <si>
    <t>Fumi</t>
  </si>
  <si>
    <t xml:space="preserve">@2nihon It was a prize and we both lost </t>
  </si>
  <si>
    <t>Mon Jun 15 05:11:14 PDT 2009</t>
  </si>
  <si>
    <t>'i don't normally wear a collar..'  'you should, you beast!' i hate glenn  haha</t>
  </si>
  <si>
    <t xml:space="preserve">@Dits Lol and I thought I was cynical ;) Do quite fancy Seven Pounds, altho not sure if it'll be in, hardly any there yesterday </t>
  </si>
  <si>
    <t>Mon Jun 15 05:11:15 PDT 2009</t>
  </si>
  <si>
    <t>DanielleWard03</t>
  </si>
  <si>
    <t>Is Going Because No One Is Speaking To Her  !</t>
  </si>
  <si>
    <t>Mon Jun 15 05:11:16 PDT 2009</t>
  </si>
  <si>
    <t>CharlesConklin</t>
  </si>
  <si>
    <t xml:space="preserve">is not off to a good start...i forgot my ipod </t>
  </si>
  <si>
    <t>Mon Jun 15 05:11:19 PDT 2009</t>
  </si>
  <si>
    <t>andrew_fielding</t>
  </si>
  <si>
    <t xml:space="preserve">@sarahjaneruby yep hopefully i want it on a plan n my mum wont do it in her name so i might have 2 wait till after my birthday </t>
  </si>
  <si>
    <t>Mon Jun 15 05:11:21 PDT 2009</t>
  </si>
  <si>
    <t>seasidesunrise</t>
  </si>
  <si>
    <t xml:space="preserve">My father drives that dump truck. He waved at me. Guess i'll have to wait and go running this afternoon. </t>
  </si>
  <si>
    <t>Mon Jun 15 05:11:23 PDT 2009</t>
  </si>
  <si>
    <t xml:space="preserve">Is getting ready to go to the parade for the Pens. It's too fucking early though. </t>
  </si>
  <si>
    <t>Mon Jun 15 05:11:25 PDT 2009</t>
  </si>
  <si>
    <t>MaloyBishop</t>
  </si>
  <si>
    <t>post Festival blues have set in already  look forward to next year #iowfest</t>
  </si>
  <si>
    <t>Mon Jun 15 05:11:26 PDT 2009</t>
  </si>
  <si>
    <t xml:space="preserve">@journo_at_work Oooh sounds good, but no!  I didn't even know it was on! We have to have that tea we keep discussing! </t>
  </si>
  <si>
    <t>TweettStreett</t>
  </si>
  <si>
    <t xml:space="preserve">preparing for a long day at work....only 4 more days with Naugle </t>
  </si>
  <si>
    <t xml:space="preserve">@yep1guy Probably not lol. Thanks for the hug, I'm gunna miss them </t>
  </si>
  <si>
    <t>Mon Jun 15 05:11:31 PDT 2009</t>
  </si>
  <si>
    <t>BellaMita</t>
  </si>
  <si>
    <t>MONDAY...WHY?  Morning Tweets!</t>
  </si>
  <si>
    <t>ItsKristine1477</t>
  </si>
  <si>
    <t xml:space="preserve">@ShirleighShirlz Thats good! See you didn't  weird her out, haha. Aww, gonna miss nikki-roxx.org </t>
  </si>
  <si>
    <t>Mon Jun 15 05:11:32 PDT 2009</t>
  </si>
  <si>
    <t>Waynewill1</t>
  </si>
  <si>
    <t xml:space="preserve">@Sophie_Howard Aww... really sorry to hear that </t>
  </si>
  <si>
    <t>Mon Jun 15 05:11:36 PDT 2009</t>
  </si>
  <si>
    <t xml:space="preserve">at my desk. sending out an email about Fieldhouse stuff and getting back to the Writing Center stuff that is a bit behind. </t>
  </si>
  <si>
    <t>Tinker121280</t>
  </si>
  <si>
    <t xml:space="preserve">The weekend flew by. I just want to spend the day snuggled up with my hubby. I hate being sick. </t>
  </si>
  <si>
    <t>Mon Jun 15 05:11:41 PDT 2009</t>
  </si>
  <si>
    <t>diansaraswati</t>
  </si>
  <si>
    <t xml:space="preserve">my bad melancholy side grows in me like a tumor. &amp;quot;take it easy and don't worry&amp;quot;----&amp;gt; HARD. </t>
  </si>
  <si>
    <t>Mon Jun 15 05:11:43 PDT 2009</t>
  </si>
  <si>
    <t>weareskylarkin</t>
  </si>
  <si>
    <t>@lynchland ouch! I'm getting a wisdom tooth yoinked out on wednesday  Word to yer mouf katiex</t>
  </si>
  <si>
    <t>Mon Jun 15 05:11:44 PDT 2009</t>
  </si>
  <si>
    <t>Dollfacejas</t>
  </si>
  <si>
    <t xml:space="preserve">I don't want to go to class Im sooo sick </t>
  </si>
  <si>
    <t>Mon Jun 15 05:11:45 PDT 2009</t>
  </si>
  <si>
    <t xml:space="preserve">Omg its going to be a baaaaaad monday </t>
  </si>
  <si>
    <t>Mon Jun 15 05:11:47 PDT 2009</t>
  </si>
  <si>
    <t>blackappolo</t>
  </si>
  <si>
    <t>Lousy Monday    .....Thinking Forward @ Vacations in 4 weeks</t>
  </si>
  <si>
    <t>Mon Jun 15 05:11:49 PDT 2009</t>
  </si>
  <si>
    <t>@Livingdeadpingu What's your point? lol I had a macbook too but I killed it with fire! (or salad cream to be accurate  )</t>
  </si>
  <si>
    <t>alyssantia</t>
  </si>
  <si>
    <t xml:space="preserve">@whaleteef omg whatever is on top of the roof of that garage thing is creeping me out. </t>
  </si>
  <si>
    <t>@rynashafiee he's doing just fine. i think im allergic to it  just like my rabbits dulu. the 'rodent' family. you wanna take care of it?</t>
  </si>
  <si>
    <t>Mon Jun 15 05:11:50 PDT 2009</t>
  </si>
  <si>
    <t xml:space="preserve">I'm back tweeps...awake &amp;amp; ready. So what's up with u guys? I missed the rain, it stopped already </t>
  </si>
  <si>
    <t>Mon Jun 15 05:11:51 PDT 2009</t>
  </si>
  <si>
    <t xml:space="preserve">@thetruthuntold Sorry, just jealous that my sister was using the tv to watch Sea Patrol </t>
  </si>
  <si>
    <t>Mon Jun 15 05:11:53 PDT 2009</t>
  </si>
  <si>
    <t xml:space="preserve">@laurene hello! the hey arnold files i'm downloading is 17gb in total, not very sure if this has bonus vids + the movie though </t>
  </si>
  <si>
    <t>Mon Jun 15 05:11:54 PDT 2009</t>
  </si>
  <si>
    <t>JLENA45</t>
  </si>
  <si>
    <t xml:space="preserve">@psychictiff you can burst the guy in to flames that killed dixie dog that was hit 50 + &amp;amp; kept on going he needs to be caught for dixie </t>
  </si>
  <si>
    <t>bethpaye</t>
  </si>
  <si>
    <t xml:space="preserve">grrr. my town has closed down the main road to the center of town. so driving to my son's school will require a loop though another town. </t>
  </si>
  <si>
    <t>Mon Jun 15 05:11:55 PDT 2009</t>
  </si>
  <si>
    <t>kven</t>
  </si>
  <si>
    <t xml:space="preserve">@slimfender its been done: Molli's Choice Bacon Water.. Can't get a decent pic though </t>
  </si>
  <si>
    <t>Mon Jun 15 05:11:56 PDT 2009</t>
  </si>
  <si>
    <t>@drowner1979 I've never gotten higher  (except in groups) your essay due on Friday, how long is it?</t>
  </si>
  <si>
    <t>Mon Jun 15 05:11:58 PDT 2009</t>
  </si>
  <si>
    <t xml:space="preserve">Hmm not good... even curry for lunch couldn't cheer me up </t>
  </si>
  <si>
    <t xml:space="preserve">Getting ready to go to the parade for the Pens. It's too fucking early though. </t>
  </si>
  <si>
    <t>Mon Jun 15 05:11:59 PDT 2009</t>
  </si>
  <si>
    <t xml:space="preserve">@astroboy  Don't say that! The only thing worse than a dreary day is a beautiful, sunny day that you have to miss out on... </t>
  </si>
  <si>
    <t>Mon Jun 15 05:12:00 PDT 2009</t>
  </si>
  <si>
    <t>_Chips_</t>
  </si>
  <si>
    <t xml:space="preserve">trying to find money to but tshirts </t>
  </si>
  <si>
    <t>Sammyybelle</t>
  </si>
  <si>
    <t xml:space="preserve">Getting ready for my first day in the office...ewww cubicles </t>
  </si>
  <si>
    <t>Mon Jun 15 05:12:03 PDT 2009</t>
  </si>
  <si>
    <t>TraSean</t>
  </si>
  <si>
    <t xml:space="preserve">goin to work off @ 5 </t>
  </si>
  <si>
    <t>Mon Jun 15 05:12:10 PDT 2009</t>
  </si>
  <si>
    <t xml:space="preserve">COOL i wanna cry </t>
  </si>
  <si>
    <t>Mon Jun 15 05:12:11 PDT 2009</t>
  </si>
  <si>
    <t>rachelsangilos</t>
  </si>
  <si>
    <t>i wanna call j but he's probably in class and i dont wanna disturb him.. i miss him.  ooops. my dad jst signed in.. hahah.</t>
  </si>
  <si>
    <t>Mon Jun 15 05:12:17 PDT 2009</t>
  </si>
  <si>
    <t>paulhearren</t>
  </si>
  <si>
    <t xml:space="preserve">Morning would be the best part of the day, if I wasn't so tired.  </t>
  </si>
  <si>
    <t>Mon Jun 15 05:12:20 PDT 2009</t>
  </si>
  <si>
    <t>Ford041</t>
  </si>
  <si>
    <t xml:space="preserve">Tired because I didn't get sleep! Mr jaylin has a cole and moved alllll night </t>
  </si>
  <si>
    <t>Mon Jun 15 05:12:21 PDT 2009</t>
  </si>
  <si>
    <t xml:space="preserve">bedtime.....i miss the boys </t>
  </si>
  <si>
    <t>Mon Jun 15 05:12:22 PDT 2009</t>
  </si>
  <si>
    <t>Mon Jun 15 05:12:27 PDT 2009</t>
  </si>
  <si>
    <t>@ashleytisdale damn  cant access a tv and besides i dont think we have AMTV here in Australia.</t>
  </si>
  <si>
    <t>Mon Jun 15 05:12:28 PDT 2009</t>
  </si>
  <si>
    <t>pinwingirl</t>
  </si>
  <si>
    <t xml:space="preserve">@Horsewhispers He's only about 7 or 8. Had an accident and has been lame ever since, Owner doesn't disclose many details </t>
  </si>
  <si>
    <t>Mon Jun 15 05:12:29 PDT 2009</t>
  </si>
  <si>
    <t xml:space="preserve">Oh no! I feel sick. Red bulls were a bad choice </t>
  </si>
  <si>
    <t>CourtneyElyce</t>
  </si>
  <si>
    <t xml:space="preserve">@kateesslemont There is no food to be had </t>
  </si>
  <si>
    <t>Mon Jun 15 05:12:30 PDT 2009</t>
  </si>
  <si>
    <t xml:space="preserve">Ugh am I really up this early? Really? Really now? </t>
  </si>
  <si>
    <t>Mon Jun 15 05:12:33 PDT 2009</t>
  </si>
  <si>
    <t>HHASSELHOFF</t>
  </si>
  <si>
    <t>arrived in london one bag lost  very upseting but theres always an upside to this :: SHOPPING AT TOPSHOP</t>
  </si>
  <si>
    <t>Mon Jun 15 05:12:36 PDT 2009</t>
  </si>
  <si>
    <t>taylautnersbb</t>
  </si>
  <si>
    <t xml:space="preserve">@lizstaton i wonder the same thing about mine sometimes </t>
  </si>
  <si>
    <t>Mon Jun 15 05:12:38 PDT 2009</t>
  </si>
  <si>
    <t xml:space="preserve">@crabstickz HIM? http://bit.ly/zu5Lz  No he doesnt </t>
  </si>
  <si>
    <t>Mon Jun 15 05:12:39 PDT 2009</t>
  </si>
  <si>
    <t>superpixel</t>
  </si>
  <si>
    <t xml:space="preserve">@xeophin Basically I agree, but the free account has too many limitations and my boss is not willing to pay for Vimeo Plus. Money rules </t>
  </si>
  <si>
    <t>Mon Jun 15 05:12:40 PDT 2009</t>
  </si>
  <si>
    <t xml:space="preserve">At work now </t>
  </si>
  <si>
    <t>Mon Jun 15 05:12:43 PDT 2009</t>
  </si>
  <si>
    <t>ellaguevara</t>
  </si>
  <si>
    <t xml:space="preserve">So,6pm dismissal schedule again tomorrow. :| </t>
  </si>
  <si>
    <t>Mon Jun 15 05:12:44 PDT 2009</t>
  </si>
  <si>
    <t>sydneepaige</t>
  </si>
  <si>
    <t xml:space="preserve">Camp week 2..I have a headache </t>
  </si>
  <si>
    <t>Mon Jun 15 05:12:47 PDT 2009</t>
  </si>
  <si>
    <t>pikapikh</t>
  </si>
  <si>
    <t xml:space="preserve">just finished watching 'ghost blah2 girlfriend'. It's funny  jaah, back to BROKE time </t>
  </si>
  <si>
    <t>Mon Jun 15 05:12:48 PDT 2009</t>
  </si>
  <si>
    <t>kresajen</t>
  </si>
  <si>
    <t xml:space="preserve">is frustrated </t>
  </si>
  <si>
    <t xml:space="preserve">feel really ill might have to give kick boxing a mis tonight! </t>
  </si>
  <si>
    <t>Mon Jun 15 05:12:58 PDT 2009</t>
  </si>
  <si>
    <t>AlciBiaDeS_</t>
  </si>
  <si>
    <t xml:space="preserve">@University </t>
  </si>
  <si>
    <t>Mon Jun 15 05:12:59 PDT 2009</t>
  </si>
  <si>
    <t>lifeisaclimb16</t>
  </si>
  <si>
    <t>it`s all just a short dream. never see that comimg. it turned my smile  :'(</t>
  </si>
  <si>
    <t>@jfrd got a physics exam  jealous</t>
  </si>
  <si>
    <t xml:space="preserve">@PheMom I need to get the book so that I can try that brioche recipe....but wont be able to for awhile and library doesn't have it.  </t>
  </si>
  <si>
    <t>viickyyx</t>
  </si>
  <si>
    <t xml:space="preserve">watching mod, going to school in ten minutes </t>
  </si>
  <si>
    <t>Mon Jun 15 05:13:00 PDT 2009</t>
  </si>
  <si>
    <t>Werealltheives</t>
  </si>
  <si>
    <t>WTF! ... Another day off.  i need money!</t>
  </si>
  <si>
    <t xml:space="preserve">Jasmine's off to the dentist for the first installment of fillings </t>
  </si>
  <si>
    <t>Mon Jun 15 05:13:02 PDT 2009</t>
  </si>
  <si>
    <t>joez3</t>
  </si>
  <si>
    <t xml:space="preserve">Leaving NYC in a few hours </t>
  </si>
  <si>
    <t>Mon Jun 15 05:13:03 PDT 2009</t>
  </si>
  <si>
    <t xml:space="preserve">Grrrrrrr.. Why did I leave one of my car windows cracked lastnite!!!???? Damn!! SMH... We had a wicked thunderstorm! Leather all wet. </t>
  </si>
  <si>
    <t>Mon Jun 15 05:13:05 PDT 2009</t>
  </si>
  <si>
    <t xml:space="preserve">@ralx sorry ..i didnt have net in the weekend..so,i didnt make blue highlights couse i got in a fight with the hAIR dresser </t>
  </si>
  <si>
    <t>Mon Jun 15 05:13:09 PDT 2009</t>
  </si>
  <si>
    <t xml:space="preserve">I hate traffic!! </t>
  </si>
  <si>
    <t>Mon Jun 15 05:13:10 PDT 2009</t>
  </si>
  <si>
    <t xml:space="preserve">Got excited when I thought I could get on planes again, turns out it's just my old passport snipped up with &amp;quot;your passport is on the way&amp;quot; </t>
  </si>
  <si>
    <t>Mon Jun 15 05:13:12 PDT 2009</t>
  </si>
  <si>
    <t>Syn427</t>
  </si>
  <si>
    <t xml:space="preserve">Off to my new job, I wish I was off to my new job and new life in Florida </t>
  </si>
  <si>
    <t>Mon Jun 15 05:13:14 PDT 2009</t>
  </si>
  <si>
    <t xml:space="preserve">Why? Why must my life suck so bad? And why has today already started to suck and its not even 9am yet? I am so damn sick. </t>
  </si>
  <si>
    <t>Mon Jun 15 05:13:15 PDT 2009</t>
  </si>
  <si>
    <t xml:space="preserve">One is Bored with nothing to do </t>
  </si>
  <si>
    <t>Mon Jun 15 05:13:19 PDT 2009</t>
  </si>
  <si>
    <t xml:space="preserve">Umm...well there is a bird trapped in the store. And being slightly apprehensive around birds...I can see this is going to be a long day. </t>
  </si>
  <si>
    <t>Mon Jun 15 05:13:23 PDT 2009</t>
  </si>
  <si>
    <t xml:space="preserve">http://twitpic.com/7gj4r - I miss this bitcheess </t>
  </si>
  <si>
    <t>Mon Jun 15 05:13:27 PDT 2009</t>
  </si>
  <si>
    <t>alexg228</t>
  </si>
  <si>
    <t xml:space="preserve">@2servingsofcute so i only get to see you for like 2 hours at most </t>
  </si>
  <si>
    <t>msjamie</t>
  </si>
  <si>
    <t xml:space="preserve">at work. Kittens with Dave, going to shelter when it opens. Just found out there are already 59 kittens there </t>
  </si>
  <si>
    <t>Mon Jun 15 05:13:28 PDT 2009</t>
  </si>
  <si>
    <t xml:space="preserve">I want to go on holiday. </t>
  </si>
  <si>
    <t>Fear_is_Fatal</t>
  </si>
  <si>
    <t xml:space="preserve">Eventhough I'm thankful to have a job in this economy... Is it okay for a grown man to cry first thing in the morning? Yay Monday!!  </t>
  </si>
  <si>
    <t>Mon Jun 15 05:13:30 PDT 2009</t>
  </si>
  <si>
    <t>desybee</t>
  </si>
  <si>
    <t>hates just waking up  ughh. what to wear what to wear???</t>
  </si>
  <si>
    <t>Mon Jun 15 05:13:31 PDT 2009</t>
  </si>
  <si>
    <t>@toxicsarah  u love life i hate it and Hmv</t>
  </si>
  <si>
    <t>Mon Jun 15 05:13:35 PDT 2009</t>
  </si>
  <si>
    <t>@Vgash_us But it won't be an honest euphoria!  lol darn it..</t>
  </si>
  <si>
    <t>Mon Jun 15 05:13:36 PDT 2009</t>
  </si>
  <si>
    <t xml:space="preserve">@Brantanamo i watched terminator too! I'm a huge fan of the films but, i thought it was going to be better than it was </t>
  </si>
  <si>
    <t>Mon Jun 15 05:13:37 PDT 2009</t>
  </si>
  <si>
    <t>MissB82</t>
  </si>
  <si>
    <t xml:space="preserve">On my way to work, damn another rainy day </t>
  </si>
  <si>
    <t xml:space="preserve">Anyone here? Seems like I,m the only one on Twitter ... </t>
  </si>
  <si>
    <t xml:space="preserve">@CharahForevah I am lost. Please help me find a good home. </t>
  </si>
  <si>
    <t>Mon Jun 15 05:13:41 PDT 2009</t>
  </si>
  <si>
    <t>tommy_rice9</t>
  </si>
  <si>
    <t xml:space="preserve">Getting ready for work. I hate Mondays.  </t>
  </si>
  <si>
    <t>Mon Jun 15 05:13:45 PDT 2009</t>
  </si>
  <si>
    <t>suziiiee</t>
  </si>
  <si>
    <t xml:space="preserve">feelin ded dwn 2daii  got blisters on me feet n im literally on me bill in this room </t>
  </si>
  <si>
    <t>Mon Jun 15 05:13:50 PDT 2009</t>
  </si>
  <si>
    <t>secretme27</t>
  </si>
  <si>
    <t>Goodmorning world its Monday and the Magics lost  two bad things</t>
  </si>
  <si>
    <t>stellafornarina</t>
  </si>
  <si>
    <t xml:space="preserve">In my eden with hard rock music tv...shame have to go out quickly:lot of things to do </t>
  </si>
  <si>
    <t>Mon Jun 15 05:13:52 PDT 2009</t>
  </si>
  <si>
    <t>sabtrash989</t>
  </si>
  <si>
    <t>Ack, Kevin hopes to make it home in time to help put the kids to bed for the night   Going to be a long day in Laura Land</t>
  </si>
  <si>
    <t xml:space="preserve">good evening tweeps XD first day of school is soo boooring </t>
  </si>
  <si>
    <t>SweetCherokee</t>
  </si>
  <si>
    <t>on the #5 train goin' to werk UGH  !!!! Mondai Blues!!!</t>
  </si>
  <si>
    <t>Mon Jun 15 05:13:56 PDT 2009</t>
  </si>
  <si>
    <t xml:space="preserve">I hate waking up in the middle of the night and not being able to fall back asleep </t>
  </si>
  <si>
    <t>Mon Jun 15 05:13:57 PDT 2009</t>
  </si>
  <si>
    <t>BianxAseniero</t>
  </si>
  <si>
    <t xml:space="preserve">@RoeTayko so ur off to FL then?? lucky you!!! </t>
  </si>
  <si>
    <t>Mon Jun 15 05:14:03 PDT 2009</t>
  </si>
  <si>
    <t>hungryrap</t>
  </si>
  <si>
    <t xml:space="preserve">Drinking a warm cup of Swiss Miss. I hate how the marshmallows melt too quickly. </t>
  </si>
  <si>
    <t>Mon Jun 15 05:14:06 PDT 2009</t>
  </si>
  <si>
    <t>Kimber5</t>
  </si>
  <si>
    <t xml:space="preserve">getting ready to be in class all day. I will miss being at the pool or lake. husb and kids will have fun without me. </t>
  </si>
  <si>
    <t>loisheilig</t>
  </si>
  <si>
    <t>@Lindsay_13 thank u from all of us!! what a tough loss the was. no way 2 see u after.  had a gal fr Ga with us who never saw a WNBA game</t>
  </si>
  <si>
    <t>Mon Jun 15 05:14:10 PDT 2009</t>
  </si>
  <si>
    <t>Ms_tellez</t>
  </si>
  <si>
    <t xml:space="preserve">I am jus wakin up getting ready to pt...dude I hurt from yesterday's run  and saturdays weights </t>
  </si>
  <si>
    <t xml:space="preserve">i need a huge centre of mass to time travell....where can i get that? i basically need more time in hand </t>
  </si>
  <si>
    <t xml:space="preserve">GM - we'll see how over this cold really is. I'm back under my A/C Vent from Hell at work. My ears are already plugged </t>
  </si>
  <si>
    <t>Mon Jun 15 05:14:12 PDT 2009</t>
  </si>
  <si>
    <t>nataliedegori</t>
  </si>
  <si>
    <t xml:space="preserve">going to go have a shower and read H.D chapter in bed, cant wait </t>
  </si>
  <si>
    <t>Mon Jun 15 05:14:15 PDT 2009</t>
  </si>
  <si>
    <t xml:space="preserve">@bellewalk now i really want to see them live. </t>
  </si>
  <si>
    <t>Mon Jun 15 05:14:16 PDT 2009</t>
  </si>
  <si>
    <t xml:space="preserve">is seriously thinking about forwarding usernames of spymaster spammers to @spam -_- unfollowing just isnt working anymore </t>
  </si>
  <si>
    <t>Mon Jun 15 05:14:21 PDT 2009</t>
  </si>
  <si>
    <t xml:space="preserve">@rahulrakesh: I've it wrkng but shutting off every now &amp;amp; then, have to go into parents' room to switch it back on, Dad is getting peeved! </t>
  </si>
  <si>
    <t>Mon Jun 15 05:14:23 PDT 2009</t>
  </si>
  <si>
    <t xml:space="preserve">my mommyyy didn't leave me her card NOW I WILL STARVE </t>
  </si>
  <si>
    <t>Mon Jun 15 05:14:25 PDT 2009</t>
  </si>
  <si>
    <t xml:space="preserve">is seriously ill. Has come home and is in bed </t>
  </si>
  <si>
    <t>Mon Jun 15 05:14:28 PDT 2009</t>
  </si>
  <si>
    <t xml:space="preserve">19 days to go, 19 days to go!!! WOOP!! - So im making a start on the packing of the room - WHY do I have sooooo much stuff!! </t>
  </si>
  <si>
    <t>ntay99</t>
  </si>
  <si>
    <t>@RichOney Oooh, I'm sorry   I have AT&amp;amp;T and I personally don't mind it; other than their exorbitant pricing.</t>
  </si>
  <si>
    <t>Sunshine &amp;amp; Hot. ;-)) then rain &amp;amp; cold  then back to Sunshine 'n' Hot ;-)) then... Oi wossacurin mun. (</t>
  </si>
  <si>
    <t>Mon Jun 15 05:14:36 PDT 2009</t>
  </si>
  <si>
    <t>PlanetAbroad</t>
  </si>
  <si>
    <t xml:space="preserve">@toddbeltz is it good? Got stuck with some work at the office unfortunately </t>
  </si>
  <si>
    <t>Mon Jun 15 05:14:39 PDT 2009</t>
  </si>
  <si>
    <t>notraisingbrats</t>
  </si>
  <si>
    <t xml:space="preserve">@sarahvanbrimmer She's doing better. I'm staying home with her today just to make sure she is OK. Still not herself though </t>
  </si>
  <si>
    <t>Mon Jun 15 05:14:40 PDT 2009</t>
  </si>
  <si>
    <t xml:space="preserve">Internet at office is damn slow today. </t>
  </si>
  <si>
    <t xml:space="preserve">Library, my new hang-out until June 28. @Camiej I hate you </t>
  </si>
  <si>
    <t>Mon Jun 15 05:14:43 PDT 2009</t>
  </si>
  <si>
    <t>SamFerrar</t>
  </si>
  <si>
    <t xml:space="preserve">Thunder coming from the heavens </t>
  </si>
  <si>
    <t>asks what's wrong with me? i don't feel well.. somthing's wrong but i can't figure it out.  http://plurk.com/p/112za0</t>
  </si>
  <si>
    <t>Mon Jun 15 05:14:44 PDT 2009</t>
  </si>
  <si>
    <t>laurieeco</t>
  </si>
  <si>
    <t xml:space="preserve">In desperate need of a manicure </t>
  </si>
  <si>
    <t xml:space="preserve">The best day of my life is turning crap. </t>
  </si>
  <si>
    <t>Mon Jun 15 05:14:45 PDT 2009</t>
  </si>
  <si>
    <t>will_dobbins</t>
  </si>
  <si>
    <t>@pestilential Crap.   Can you move him back to the old tank / setup?  Maybe he can recover?  I'll call you after noon - lunch/dinner?</t>
  </si>
  <si>
    <t>Mon Jun 15 05:14:47 PDT 2009</t>
  </si>
  <si>
    <t xml:space="preserve">@t_phan Sooo cheap, but mo chin </t>
  </si>
  <si>
    <t>Mon Jun 15 05:14:48 PDT 2009</t>
  </si>
  <si>
    <t xml:space="preserve">Right I'm now on Facebook again after that stupid thing the college did to me earlier... GRRRRRRR!! </t>
  </si>
  <si>
    <t xml:space="preserve">Money...Hooray!!! ... Captivity... Boo!!!! </t>
  </si>
  <si>
    <t>Mon Jun 15 05:14:50 PDT 2009</t>
  </si>
  <si>
    <t>safiyyahfarid</t>
  </si>
  <si>
    <t xml:space="preserve">gotta finish add maths project. huhu </t>
  </si>
  <si>
    <t xml:space="preserve">phooey, forgot my lunch &amp;amp; was looking forward to it </t>
  </si>
  <si>
    <t>Mon Jun 15 05:14:52 PDT 2009</t>
  </si>
  <si>
    <t xml:space="preserve">@scurington aww scott i'm so sorry to hear that </t>
  </si>
  <si>
    <t>Mon Jun 15 05:14:54 PDT 2009</t>
  </si>
  <si>
    <t>tazzalee</t>
  </si>
  <si>
    <t xml:space="preserve">Uploading photos to facebook.....my internet is sooooooooo slow!!! !  </t>
  </si>
  <si>
    <t>Mon Jun 15 05:14:55 PDT 2009</t>
  </si>
  <si>
    <t>rose3694</t>
  </si>
  <si>
    <t xml:space="preserve">OH WTF, a feels like of a 101 today UGH not good for someone like me with no AC in thier car. </t>
  </si>
  <si>
    <t>@drowner1979 Ohhhh  I pulled the 2000 words pulled off in a night!! (with @oliyoung editing help)</t>
  </si>
  <si>
    <t>Mon Jun 15 05:14:56 PDT 2009</t>
  </si>
  <si>
    <t>vanisleeps</t>
  </si>
  <si>
    <t xml:space="preserve">@silvanuswilliam wew will wkt ituu gw cb rubix ga bisaa&amp;quot; huhu </t>
  </si>
  <si>
    <t>Mon Jun 15 05:14:59 PDT 2009</t>
  </si>
  <si>
    <t>DonnaToothaker</t>
  </si>
  <si>
    <t>@AlethaMcManama Was supposed to be Field Day today but it's raining.    Postponed to later in the week.</t>
  </si>
  <si>
    <t>Mon Jun 15 05:15:00 PDT 2009</t>
  </si>
  <si>
    <t xml:space="preserve">Oh dear, sun has gone and big black clouds rolling in.  Hope my washing dries before the rain starts </t>
  </si>
  <si>
    <t>Mon Jun 15 05:15:01 PDT 2009</t>
  </si>
  <si>
    <t xml:space="preserve">Windows PC... why do you have to be so darn slow every morning? 1 hour of wasted time waiting for you. </t>
  </si>
  <si>
    <t>nessietan</t>
  </si>
  <si>
    <t xml:space="preserve">http://twitpic.com/7gj1z Day 1 without my loutao @yatsum </t>
  </si>
  <si>
    <t>Mon Jun 15 05:15:02 PDT 2009</t>
  </si>
  <si>
    <t>jen1596</t>
  </si>
  <si>
    <t xml:space="preserve">have to give my car back to holden tomorrow im gonna miss it </t>
  </si>
  <si>
    <t>Mon Jun 15 05:15:03 PDT 2009</t>
  </si>
  <si>
    <t>crazyankee</t>
  </si>
  <si>
    <t>Oh man! We need to wear school uniforms already starting tomorrow  bummer!</t>
  </si>
  <si>
    <t>Mon Jun 15 05:15:05 PDT 2009</t>
  </si>
  <si>
    <t>daibheid</t>
  </si>
  <si>
    <t>Havent bought anything on Boffer since the additonal charge to Ireland jumped up  - tweeted from  www.boffer.co.uk</t>
  </si>
  <si>
    <t>Mon Jun 15 05:15:06 PDT 2009</t>
  </si>
  <si>
    <t>madimc</t>
  </si>
  <si>
    <t xml:space="preserve">Going to the barn, but it's not going to be the same without our little Biddy. </t>
  </si>
  <si>
    <t>Mon Jun 15 05:15:11 PDT 2009</t>
  </si>
  <si>
    <t>@SbmBest1 ME TOO!! i might not be able to go anymore  But if you go, you have to buy me t-shirts!!</t>
  </si>
  <si>
    <t>Mon Jun 15 05:15:14 PDT 2009</t>
  </si>
  <si>
    <t>Juriy</t>
  </si>
  <si>
    <t xml:space="preserve">Cooked popcorn in microvaves. AFAIK it should be white and tasty, not black and smoky </t>
  </si>
  <si>
    <t>Mon Jun 15 05:15:17 PDT 2009</t>
  </si>
  <si>
    <t>Just found out J.Jill @ Crestview is closing.  But on bright side, sale started Fri. 30-50 % off..</t>
  </si>
  <si>
    <t>Mon Jun 15 05:15:18 PDT 2009</t>
  </si>
  <si>
    <t xml:space="preserve">@eowynginevra I don't know if they're doing more episodes of Red Dwarf or whether the Back to Earth thing was just a one time deal. </t>
  </si>
  <si>
    <t xml:space="preserve">Well I'm still packing... is anyone surprised? Because I am not...Can I get to Atl already? </t>
  </si>
  <si>
    <t>Mon Jun 15 05:15:20 PDT 2009</t>
  </si>
  <si>
    <t xml:space="preserve">@janiecwales Hope you took out any slugs. They are getting ours </t>
  </si>
  <si>
    <t>Mon Jun 15 05:15:21 PDT 2009</t>
  </si>
  <si>
    <t>twittingbain</t>
  </si>
  <si>
    <t xml:space="preserve">yehhhhh the return of ISIHAC ....will miss Humph though </t>
  </si>
  <si>
    <t>Mon Jun 15 05:15:24 PDT 2009</t>
  </si>
  <si>
    <t>@chalijo and @sweet_desserts I miss y'all!I shoulda gone to #RFKC .....  Sleepy morning. Oh Coffee, where art thou?</t>
  </si>
  <si>
    <t>Mon Jun 15 05:15:25 PDT 2009</t>
  </si>
  <si>
    <t>My dream last night turned into a nightmare of winning the #squarespace iPhone gift card!!  It went to someone esle AGAIN!  LOL.</t>
  </si>
  <si>
    <t>Mon Jun 15 05:15:26 PDT 2009</t>
  </si>
  <si>
    <t xml:space="preserve">@LurrE i hope not </t>
  </si>
  <si>
    <t>Mon Jun 15 05:15:27 PDT 2009</t>
  </si>
  <si>
    <t xml:space="preserve">I am so sad. That's unfair. I so want to see @jonasbrothers &amp;amp; @ddlovato live in TUNISIA. </t>
  </si>
  <si>
    <t>Mon Jun 15 05:15:28 PDT 2009</t>
  </si>
  <si>
    <t>angelanbrown</t>
  </si>
  <si>
    <t xml:space="preserve">UGH!!!! I hate boring azz meetings </t>
  </si>
  <si>
    <t>@Franklero Hey, that Cherry-Coke-less rock is big enough to include most of Canada.  We never get the good spinoff flavours, it sucks.</t>
  </si>
  <si>
    <t>Mon Jun 15 05:15:34 PDT 2009</t>
  </si>
  <si>
    <t xml:space="preserve">For some strange reason, a lot of people in Twitter seem to be crying to day. </t>
  </si>
  <si>
    <t xml:space="preserve">@franmoore22 But, trolling IS important to me! </t>
  </si>
  <si>
    <t xml:space="preserve">@bradiewebbstack oh gosh bradie. when you called me you said you would write a twitter about me annnnnnd.. you didnt  </t>
  </si>
  <si>
    <t>Mon Jun 15 05:15:36 PDT 2009</t>
  </si>
  <si>
    <t>Slaving over a hot computer...   Thanking God for a Job. :-D</t>
  </si>
  <si>
    <t>Mon Jun 15 05:15:39 PDT 2009</t>
  </si>
  <si>
    <t>chris_matthew</t>
  </si>
  <si>
    <t xml:space="preserve">Starting summer school tomorrow... </t>
  </si>
  <si>
    <t>Mon Jun 15 05:15:40 PDT 2009</t>
  </si>
  <si>
    <t>KirstyLE</t>
  </si>
  <si>
    <t xml:space="preserve">@McGiff Is but your not on the pannel </t>
  </si>
  <si>
    <t>Mon Jun 15 05:15:41 PDT 2009</t>
  </si>
  <si>
    <t>RaRa_068</t>
  </si>
  <si>
    <t xml:space="preserve">has to get back on the road today </t>
  </si>
  <si>
    <t>Mon Jun 15 05:15:44 PDT 2009</t>
  </si>
  <si>
    <t xml:space="preserve">@modsognir me head tubes are all blocked - my ears huuuuurt </t>
  </si>
  <si>
    <t>Mon Jun 15 05:15:49 PDT 2009</t>
  </si>
  <si>
    <t>Katreeeena</t>
  </si>
  <si>
    <t xml:space="preserve">@WorldofRusty I'd give you a hug but I dont wanna get too close. You poor thing </t>
  </si>
  <si>
    <t>Mon Jun 15 05:15:54 PDT 2009</t>
  </si>
  <si>
    <t>dolly027</t>
  </si>
  <si>
    <t xml:space="preserve">No more being sick </t>
  </si>
  <si>
    <t>Mon Jun 15 05:15:56 PDT 2009</t>
  </si>
  <si>
    <t xml:space="preserve">one of the worst feelings in the world in knowing you're good at work and you're not appreciated for that </t>
  </si>
  <si>
    <t>Mon Jun 15 05:15:58 PDT 2009</t>
  </si>
  <si>
    <t xml:space="preserve">Billy Big Thumbs just trying to get to grips with iphone touchscreen...non starter I think </t>
  </si>
  <si>
    <t>Mon Jun 15 05:16:00 PDT 2009</t>
  </si>
  <si>
    <t>BastianJohn</t>
  </si>
  <si>
    <t xml:space="preserve">it started out with three little words, and ended with a simple 'sorry' </t>
  </si>
  <si>
    <t>Mon Jun 15 05:16:01 PDT 2009</t>
  </si>
  <si>
    <t xml:space="preserve">no school.....just exams </t>
  </si>
  <si>
    <t>Mon Jun 15 05:16:02 PDT 2009</t>
  </si>
  <si>
    <t>QuinnyNH</t>
  </si>
  <si>
    <t xml:space="preserve">Back from Morocco. It was a lot of fun but 100 of my pictures got deleted from my camera. Now I only have about 45 or so. SOOO UPSET!! </t>
  </si>
  <si>
    <t>jess_bailey</t>
  </si>
  <si>
    <t>@SophieBeard can i complain  haha, i have 2hr-film + 1.30 film re sit and theatre; 2hr 30mins. kill me :/ xo</t>
  </si>
  <si>
    <t>Mon Jun 15 05:16:03 PDT 2009</t>
  </si>
  <si>
    <t xml:space="preserve">@brianDdew it gives you a popup msg when you get ready to close the tab and navigate away from their webpage </t>
  </si>
  <si>
    <t>Mon Jun 15 05:16:06 PDT 2009</t>
  </si>
  <si>
    <t xml:space="preserve">@magnakai my lomohome? They changed the format and my blog got lost in the ether </t>
  </si>
  <si>
    <t>Mon Jun 15 05:16:09 PDT 2009</t>
  </si>
  <si>
    <t>Wanganator</t>
  </si>
  <si>
    <t xml:space="preserve">back to san fransisco on July 20th 8pm </t>
  </si>
  <si>
    <t>LauraMaree</t>
  </si>
  <si>
    <t xml:space="preserve">only had half a day for a weekend this week </t>
  </si>
  <si>
    <t>Mon Jun 15 05:16:10 PDT 2009</t>
  </si>
  <si>
    <t>@KVAY2K Did not throw U  any shade. LOL  I was just a little busy on Sunday.  Had company over for meatloaf.   I am Sorry.  LUV U...</t>
  </si>
  <si>
    <t>Mon Jun 15 05:16:11 PDT 2009</t>
  </si>
  <si>
    <t>shekinaglory</t>
  </si>
  <si>
    <t xml:space="preserve">VA Beach on yesterday... Had soo much fun with our family n friends and hate when we have to leave </t>
  </si>
  <si>
    <t>kitty01_69</t>
  </si>
  <si>
    <t xml:space="preserve"> I missed the second annual zombie walk in chicago, this past saturday. Damn it Damn it Damn it. I was so wanting to do that this year</t>
  </si>
  <si>
    <t>Mon Jun 15 05:16:13 PDT 2009</t>
  </si>
  <si>
    <t>ki6amd</t>
  </si>
  <si>
    <t xml:space="preserve">@craigsheppard If it makes you feel any better I'm having issues with the touchscreen on my N810... dropping it not advised </t>
  </si>
  <si>
    <t>Mon Jun 15 05:16:15 PDT 2009</t>
  </si>
  <si>
    <t xml:space="preserve">god i'm in such a shit mood now </t>
  </si>
  <si>
    <t>Mon Jun 15 05:16:16 PDT 2009</t>
  </si>
  <si>
    <t xml:space="preserve">Yo peeps! keep on requesting D's songs on the radio. Went out of MWC! </t>
  </si>
  <si>
    <t>hatttty</t>
  </si>
  <si>
    <t xml:space="preserve">@chunkofplastic Tomorrow </t>
  </si>
  <si>
    <t>Mon Jun 15 05:16:18 PDT 2009</t>
  </si>
  <si>
    <t>even after lots of sleep i don't feel too much better.  getting ready for workkk</t>
  </si>
  <si>
    <t>Mon Jun 15 05:16:21 PDT 2009</t>
  </si>
  <si>
    <t>trinity929</t>
  </si>
  <si>
    <t xml:space="preserve">i think I need a new job </t>
  </si>
  <si>
    <t>ups guy is on the way  bye bye phone, you were awesome if not a bit faulty.</t>
  </si>
  <si>
    <t>Somnic</t>
  </si>
  <si>
    <t xml:space="preserve">And why does #squarespace not want to give us our iPhones? </t>
  </si>
  <si>
    <t>Mon Jun 15 05:16:22 PDT 2009</t>
  </si>
  <si>
    <t>xJaimecakesx</t>
  </si>
  <si>
    <t xml:space="preserve">I NEED HELP CHOOSING  NEW PHONE! Please help me i'm useless </t>
  </si>
  <si>
    <t>Mon Jun 15 05:16:23 PDT 2009</t>
  </si>
  <si>
    <t>atownley</t>
  </si>
  <si>
    <t xml:space="preserve">@EvertB no, really???  Who knew???  I think we're screwed.... </t>
  </si>
  <si>
    <t>yalejeannette</t>
  </si>
  <si>
    <t>OMG. One of my classmate is experiencing denge. Dangerous much?  Getwellsoon pete.</t>
  </si>
  <si>
    <t>Mon Jun 15 05:16:24 PDT 2009</t>
  </si>
  <si>
    <t>my sister is leaving for cali a week from today,  im gonna be lonely again, ..... sucks</t>
  </si>
  <si>
    <t xml:space="preserve">Missing my boyfriends' hugs </t>
  </si>
  <si>
    <t>Mon Jun 15 05:16:25 PDT 2009</t>
  </si>
  <si>
    <t xml:space="preserve">Off now for business revision!!! </t>
  </si>
  <si>
    <t>Mon Jun 15 05:16:28 PDT 2009</t>
  </si>
  <si>
    <t>Julia_akaJewlz</t>
  </si>
  <si>
    <t xml:space="preserve">Terry and Stacy are leaving!...who am I supposed to wake up to in the morning! </t>
  </si>
  <si>
    <t>Mon Jun 15 05:16:31 PDT 2009</t>
  </si>
  <si>
    <t>velochimp</t>
  </si>
  <si>
    <t xml:space="preserve">Upgrade Tweetdeck, now it only shows up if the window is maximized. Can't see it in a small window </t>
  </si>
  <si>
    <t>Mon Jun 15 05:16:36 PDT 2009</t>
  </si>
  <si>
    <t xml:space="preserve">off to the dentist. </t>
  </si>
  <si>
    <t xml:space="preserve">Am going to complete PR essay and readings tonight. Cannot bloody afford to be lazy anymore </t>
  </si>
  <si>
    <t>Mon Jun 15 05:16:39 PDT 2009</t>
  </si>
  <si>
    <t xml:space="preserve">Working out would be cooler if I didn't have to get up at five . I'm sleepy. </t>
  </si>
  <si>
    <t>Mon Jun 15 05:16:44 PDT 2009</t>
  </si>
  <si>
    <t>paultarry</t>
  </si>
  <si>
    <t>desperately trying to find outwhen my train leaves tomorrow! this is no good i always loose things  x</t>
  </si>
  <si>
    <t>Mon Jun 15 05:17:13 PDT 2009</t>
  </si>
  <si>
    <t xml:space="preserve">@dav_hamill Eww. I've dealt with wonky post editing screens before with the Broken Link Checker. Great plugin, but Ã¼ber-wonky effects. </t>
  </si>
  <si>
    <t>Mon Jun 15 05:17:14 PDT 2009</t>
  </si>
  <si>
    <t>clumsy_boo</t>
  </si>
  <si>
    <t xml:space="preserve">haven't uploaded anything in multiply for a long time! i miss the old multiply! </t>
  </si>
  <si>
    <t xml:space="preserve">Just woke up getting ready for work! </t>
  </si>
  <si>
    <t>stephanie_jay</t>
  </si>
  <si>
    <t>is so sick  mum nearly took me to hospital before coz I couldn't breathe. so much for all my plans this week!!</t>
  </si>
  <si>
    <t>Mon Jun 15 05:17:15 PDT 2009</t>
  </si>
  <si>
    <t xml:space="preserve">@nasalcrooner don't remind me of that, I have thought/fought for it for long. </t>
  </si>
  <si>
    <t>Mon Jun 15 05:17:17 PDT 2009</t>
  </si>
  <si>
    <t xml:space="preserve">@belladonna7498 i'm so sorry!!!!!  you're getting lots of the bad part of country living lately  </t>
  </si>
  <si>
    <t>Mon Jun 15 05:17:21 PDT 2009</t>
  </si>
  <si>
    <t>bbravenboer</t>
  </si>
  <si>
    <t xml:space="preserve">@kobuse nope. Parents promised to pvr it, but forgot </t>
  </si>
  <si>
    <t>Mon Jun 15 05:17:22 PDT 2009</t>
  </si>
  <si>
    <t xml:space="preserve">@romina08 get online i have things to share! lol.  &amp;amp; @MEstoque yeah didn't see you today! or any leprechauns </t>
  </si>
  <si>
    <t>Mon Jun 15 05:17:27 PDT 2009</t>
  </si>
  <si>
    <t>semorr02</t>
  </si>
  <si>
    <t xml:space="preserve">@angiewa </t>
  </si>
  <si>
    <t>Mon Jun 15 05:17:30 PDT 2009</t>
  </si>
  <si>
    <t>FurryPuss</t>
  </si>
  <si>
    <t xml:space="preserve">Fuckin worthlesses! They find out that Deathstars sound too extremely in the office so I have to listen to them  with my personal mp3 </t>
  </si>
  <si>
    <t xml:space="preserve">nooooooo! the black clouds have arrived </t>
  </si>
  <si>
    <t>Mon Jun 15 05:17:33 PDT 2009</t>
  </si>
  <si>
    <t>ennazussuzanne</t>
  </si>
  <si>
    <t>@seqalab: I can't believe Sweetwater's gone  My condolances</t>
  </si>
  <si>
    <t>alex5673</t>
  </si>
  <si>
    <t xml:space="preserve">Thunderstorms in KC. Woke up too early. </t>
  </si>
  <si>
    <t>Mon Jun 15 05:17:34 PDT 2009</t>
  </si>
  <si>
    <t>JessicaNemechek</t>
  </si>
  <si>
    <t xml:space="preserve">Panic mode - not passing the pre-test like I should be! I took it one step at a time &amp;amp; when that didn't work, I crammed. Still not good! </t>
  </si>
  <si>
    <t>Mon Jun 15 05:17:35 PDT 2009</t>
  </si>
  <si>
    <t xml:space="preserve">I miss you! I miss us </t>
  </si>
  <si>
    <t>Mon Jun 15 05:17:36 PDT 2009</t>
  </si>
  <si>
    <t>srose21</t>
  </si>
  <si>
    <t xml:space="preserve">Headed to work. Not getting there early like I had hoped </t>
  </si>
  <si>
    <t>Mon Jun 15 05:17:39 PDT 2009</t>
  </si>
  <si>
    <t xml:space="preserve">@izyhenderson haha you do just add heaps of the people im following, omg im craving food but im not hungry </t>
  </si>
  <si>
    <t>Mon Jun 15 05:17:40 PDT 2009</t>
  </si>
  <si>
    <t>hidemeee</t>
  </si>
  <si>
    <t>i am not so feeling well.  class just started, i can't skipped class.. all my subjects now are major.</t>
  </si>
  <si>
    <t xml:space="preserve">@girlrokkstarr Good Morning madam... Its raining here too! Uggggh. </t>
  </si>
  <si>
    <t>Mon Jun 15 05:17:41 PDT 2009</t>
  </si>
  <si>
    <t>Dabaddest_Renee</t>
  </si>
  <si>
    <t xml:space="preserve">Good Morning All, its a rain 2day in Trinidad... </t>
  </si>
  <si>
    <t xml:space="preserve">wants to give up, but also wants it so badly that he can't give up </t>
  </si>
  <si>
    <t>Mon Jun 15 05:17:42 PDT 2009</t>
  </si>
  <si>
    <t xml:space="preserve">Crap. Got a papercut. AGAIN... </t>
  </si>
  <si>
    <t>laslyr</t>
  </si>
  <si>
    <t>Monday is here   I guess it can be fun all the time.</t>
  </si>
  <si>
    <t>Mon Jun 15 05:17:45 PDT 2009</t>
  </si>
  <si>
    <t>iam_carl27</t>
  </si>
  <si>
    <t xml:space="preserve">it's thundering here </t>
  </si>
  <si>
    <t>Mon Jun 15 05:17:46 PDT 2009</t>
  </si>
  <si>
    <t>2 weeks, 2 weeks, 2 weeks!!! Webcam seems to be down though  Need to see the beautiful beach!</t>
  </si>
  <si>
    <t>Mon Jun 15 05:17:48 PDT 2009</t>
  </si>
  <si>
    <t>glueandglitter</t>
  </si>
  <si>
    <t>@handfashioned I have the same problem when it rains.  It makes me wish for a good lighting setup for product shots!</t>
  </si>
  <si>
    <t>Mon Jun 15 05:17:53 PDT 2009</t>
  </si>
  <si>
    <t xml:space="preserve">I'm the stupid one....it just hurts soo bad.....  </t>
  </si>
  <si>
    <t xml:space="preserve">http://twitpic.com/7gjbc - i miss ms esqui. </t>
  </si>
  <si>
    <t>Mon Jun 15 05:17:55 PDT 2009</t>
  </si>
  <si>
    <t>Joshua_Irwin</t>
  </si>
  <si>
    <t xml:space="preserve">i am not enjoying this soup at all </t>
  </si>
  <si>
    <t>cdbrinkley</t>
  </si>
  <si>
    <t xml:space="preserve">I wonder when its going to get easier to drop off baby at daycare? Starting on week 3 and I'm still crying </t>
  </si>
  <si>
    <t>Mon Jun 15 05:17:57 PDT 2009</t>
  </si>
  <si>
    <t xml:space="preserve">Looks like it's gonna be another horribly hot, humid day..... wrong day to have to take the bus. </t>
  </si>
  <si>
    <t>RishmaShetty</t>
  </si>
  <si>
    <t xml:space="preserve">Ahhhh..wish I could sleep for one more hr, before going into work...its Monday morning..! </t>
  </si>
  <si>
    <t>Mon Jun 15 05:17:58 PDT 2009</t>
  </si>
  <si>
    <t>ElgzGurl</t>
  </si>
  <si>
    <t xml:space="preserve">just had a greasy roast chicken, ewww but nice anyways its shower time.. or wait maybe poo time, i dunno yet.. my belly hurts </t>
  </si>
  <si>
    <t>Mon Jun 15 05:18:00 PDT 2009</t>
  </si>
  <si>
    <t>Lors89</t>
  </si>
  <si>
    <t xml:space="preserve">@punkrockstu hiyazzz im so sorry i didnt reply yesterday im so rubbish at replying to texts i  always always forget </t>
  </si>
  <si>
    <t>Rustyb78</t>
  </si>
  <si>
    <t xml:space="preserve">Shipping my little one off to 4H camp. </t>
  </si>
  <si>
    <t>Mon Jun 15 05:18:05 PDT 2009</t>
  </si>
  <si>
    <t>B_Dhalidz_Tuck</t>
  </si>
  <si>
    <t xml:space="preserve">@beewonder so i was thinking..watz going to become of the clubhose nxt yr??? I mean me &amp;amp; claude will still be there but ur ditchin us smh </t>
  </si>
  <si>
    <t>Mon Jun 15 05:18:06 PDT 2009</t>
  </si>
  <si>
    <t xml:space="preserve">@Crinklebum I know a place that imports it, but it's in central London and v expensive </t>
  </si>
  <si>
    <t xml:space="preserve">Say to me  &amp;quot;Everything's gonna be alright&amp;quot;....I am nervous </t>
  </si>
  <si>
    <t xml:space="preserve">I have a 35 second video that I'm going to put up soon =D @Daniater When are you going to make videos </t>
  </si>
  <si>
    <t>Mon Jun 15 05:18:07 PDT 2009</t>
  </si>
  <si>
    <t>AliceOLeary</t>
  </si>
  <si>
    <t>My Summer Report Card is back  x</t>
  </si>
  <si>
    <t>Mon Jun 15 05:18:08 PDT 2009</t>
  </si>
  <si>
    <t xml:space="preserve">About to go into exam.. </t>
  </si>
  <si>
    <t>Mon Jun 15 05:18:10 PDT 2009</t>
  </si>
  <si>
    <t>kathewainwright</t>
  </si>
  <si>
    <t xml:space="preserve">Just jumped out of my own skin when a takeaway menu or some Christian propaganda or similar popped through the letterbox. Unstable today </t>
  </si>
  <si>
    <t>Mon Jun 15 05:18:20 PDT 2009</t>
  </si>
  <si>
    <t>k_babe</t>
  </si>
  <si>
    <t xml:space="preserve">watching tv, Boreeeeeeeeed... </t>
  </si>
  <si>
    <t>Mon Jun 15 05:18:21 PDT 2009</t>
  </si>
  <si>
    <t>soetsur</t>
  </si>
  <si>
    <t xml:space="preserve">@dabitch I want to order some clothes from Torrid (US) because they have awesome plus size clothes, but it's +37% and that's a lot.. </t>
  </si>
  <si>
    <t>Mon Jun 15 05:18:26 PDT 2009</t>
  </si>
  <si>
    <t xml:space="preserve">@LISAAASTHOUGHTS Im not getting my lvatt until thursday. </t>
  </si>
  <si>
    <t>Mon Jun 15 05:18:27 PDT 2009</t>
  </si>
  <si>
    <t xml:space="preserve">Officially strongly dislike the non-working parts of my body. </t>
  </si>
  <si>
    <t xml:space="preserve">Goodbye lazy Sunday...hello long work day. </t>
  </si>
  <si>
    <t xml:space="preserve">Poor David Goldman and his fight for his son </t>
  </si>
  <si>
    <t>Mon Jun 15 05:18:29 PDT 2009</t>
  </si>
  <si>
    <t xml:space="preserve">The week ahead is looking far too busy for it's own good </t>
  </si>
  <si>
    <t>Sackyx</t>
  </si>
  <si>
    <t xml:space="preserve">such a tiring day in college </t>
  </si>
  <si>
    <t>fcharles81</t>
  </si>
  <si>
    <t>Just dropped everyone one off at the airport...it was sad to see the little wave goodbye.    I'm super sleepy too</t>
  </si>
  <si>
    <t>Mon Jun 15 05:18:30 PDT 2009</t>
  </si>
  <si>
    <t xml:space="preserve">I've been talking about 'High Fidelity' a lot lately. it was on cable last night before bed... but cable killed it. </t>
  </si>
  <si>
    <t>Mon Jun 15 05:18:31 PDT 2009</t>
  </si>
  <si>
    <t xml:space="preserve">@donaldtrefusis Damn and blast though - the second dongle still hangs on iTunes </t>
  </si>
  <si>
    <t xml:space="preserve">Twisted my god damn neck! Now I'm moving around like a robot again. </t>
  </si>
  <si>
    <t>Mon Jun 15 05:18:35 PDT 2009</t>
  </si>
  <si>
    <t>Shower done, hair done, time to finish getting ready for work!  Oh dear I want to get back into bed!</t>
  </si>
  <si>
    <t>Mon Jun 15 05:18:37 PDT 2009</t>
  </si>
  <si>
    <t>nikki24b</t>
  </si>
  <si>
    <t xml:space="preserve">really ned a job! boo hoo </t>
  </si>
  <si>
    <t>Mon Jun 15 05:18:39 PDT 2009</t>
  </si>
  <si>
    <t xml:space="preserve">http://twitpic.com/7gjbb - Pretty much sums it up for me! So tired right now I literally feel sick! Just want this day to be over! </t>
  </si>
  <si>
    <t xml:space="preserve">Gah! @bitchinmona called in sick. I'm gonna drown in all the work today. </t>
  </si>
  <si>
    <t>i am not so feeling well.  class just started, i can't skip class.. all my subjects now are major. eff!</t>
  </si>
  <si>
    <t>Mon Jun 15 05:18:40 PDT 2009</t>
  </si>
  <si>
    <t>bdeitemeyer</t>
  </si>
  <si>
    <t xml:space="preserve">Sitting in class, wishing I could go back to sleep. </t>
  </si>
  <si>
    <t>Mon Jun 15 05:18:44 PDT 2009</t>
  </si>
  <si>
    <t xml:space="preserve">gonna sleep early today... i super lack sleep... </t>
  </si>
  <si>
    <t>Mon Jun 15 05:18:46 PDT 2009</t>
  </si>
  <si>
    <t>doesn't feel like going to school on thursday...  http://plurk.com/p/1130qj</t>
  </si>
  <si>
    <t>Mon Jun 15 05:18:49 PDT 2009</t>
  </si>
  <si>
    <t>Magearlik</t>
  </si>
  <si>
    <t xml:space="preserve">no netball next week. cmon </t>
  </si>
  <si>
    <t>Mon Jun 15 05:18:51 PDT 2009</t>
  </si>
  <si>
    <t xml:space="preserve">Omg the airport is packed! Why is it that everyone and their moms is taking delta? Security looks just as bad~ </t>
  </si>
  <si>
    <t>Mon Jun 15 05:18:53 PDT 2009</t>
  </si>
  <si>
    <t>loridillon</t>
  </si>
  <si>
    <t>Driving my little monkey to Christies...poor baby still has low grade fever.    I hate to leave her..but I know Christy will love on her!</t>
  </si>
  <si>
    <t>Mon Jun 15 05:18:55 PDT 2009</t>
  </si>
  <si>
    <t>demizlovato</t>
  </si>
  <si>
    <t>My stomach hurts soooo bad    now I have to follow some stupid diet to get better. Ughhh</t>
  </si>
  <si>
    <t>Mon Jun 15 05:18:56 PDT 2009</t>
  </si>
  <si>
    <t xml:space="preserve">Me teeth hurt like I just whittened them a thousand times </t>
  </si>
  <si>
    <t>Mon Jun 15 05:18:57 PDT 2009</t>
  </si>
  <si>
    <t>Apparently it rained very heavily in Mumbai this morning while I was sleeping ...awww I missed it  I LOVE thunderstorms ...</t>
  </si>
  <si>
    <t>Mon Jun 15 05:19:25 PDT 2009</t>
  </si>
  <si>
    <t>ellyxxelle</t>
  </si>
  <si>
    <t>Camp  tons of little kids</t>
  </si>
  <si>
    <t>Mon Jun 15 05:19:31 PDT 2009</t>
  </si>
  <si>
    <t>em3978</t>
  </si>
  <si>
    <t xml:space="preserve">@swingsandpretty I'm just so sick of greenfly, they are EVERYWHERE this year </t>
  </si>
  <si>
    <t>Mon Jun 15 05:19:32 PDT 2009</t>
  </si>
  <si>
    <t>amanda_h</t>
  </si>
  <si>
    <t xml:space="preserve">Awake but sick. Not going in this morning- hopefully I'll feel better by lunchtime so I can work a half day at least... </t>
  </si>
  <si>
    <t>Mon Jun 15 05:19:33 PDT 2009</t>
  </si>
  <si>
    <t xml:space="preserve">OMGOMGOMG ROSS NOBLE IS A TRENDING TOPIC!!!!!!!!!!! idk what GNW is though, think it's australian </t>
  </si>
  <si>
    <t>@abcastil It's something money can't buy. (may ganun?) HAHA! i do want it badly.  and yes, thank you! of all the committees. PROGRAMS?!?</t>
  </si>
  <si>
    <t xml:space="preserve">@Jo_Crew I set it as my iPhone background. Can't stop thinking about Iranians today </t>
  </si>
  <si>
    <t>Mon Jun 15 05:19:34 PDT 2009</t>
  </si>
  <si>
    <t>Grr. &amp;gt; french exam then math right after. Science exam friday  then summer!!</t>
  </si>
  <si>
    <t>Mon Jun 15 05:19:36 PDT 2009</t>
  </si>
  <si>
    <t>FamouslyWho</t>
  </si>
  <si>
    <t xml:space="preserve">@madwebskills Missed it </t>
  </si>
  <si>
    <t>Mon Jun 15 05:19:39 PDT 2009</t>
  </si>
  <si>
    <t>andrewcregan</t>
  </si>
  <si>
    <t xml:space="preserve">@revamr That sounds like no fun at all </t>
  </si>
  <si>
    <t>boncedrick</t>
  </si>
  <si>
    <t>feels so down.  http://plurk.com/p/113114</t>
  </si>
  <si>
    <t>Mon Jun 15 05:19:41 PDT 2009</t>
  </si>
  <si>
    <t>erdbeereiscream</t>
  </si>
  <si>
    <t xml:space="preserve">I have to do my homework </t>
  </si>
  <si>
    <t>adamjohnbrown</t>
  </si>
  <si>
    <t>@Dani_Chlek I wanted to hear your sick voice  haha xxxxx</t>
  </si>
  <si>
    <t>Mon Jun 15 05:19:42 PDT 2009</t>
  </si>
  <si>
    <t xml:space="preserve">omg, crying! this fic is soooooooooo sad </t>
  </si>
  <si>
    <t xml:space="preserve">May not be tweeting much. PC problems &amp;amp; classes. </t>
  </si>
  <si>
    <t>Mon Jun 15 05:19:43 PDT 2009</t>
  </si>
  <si>
    <t>tesh25</t>
  </si>
  <si>
    <t>It's monday  2 much 2 do 4 school 2moro.</t>
  </si>
  <si>
    <t>Mon Jun 15 05:19:46 PDT 2009</t>
  </si>
  <si>
    <t>djg</t>
  </si>
  <si>
    <t xml:space="preserve">@sitepointdotcom &amp;quot;My Account&amp;quot; link in the SP Marketplace going to an error page, I wanted to relist one of my expiring classifieds </t>
  </si>
  <si>
    <t>Mon Jun 15 05:19:47 PDT 2009</t>
  </si>
  <si>
    <t>loubyloubyloux</t>
  </si>
  <si>
    <t>@Tori_Da Yeah unfortunately!   Thats what the woman at the till said too!</t>
  </si>
  <si>
    <t>AnglfMrcy1385</t>
  </si>
  <si>
    <t xml:space="preserve">Ugh... Its too early... </t>
  </si>
  <si>
    <t>Mon Jun 15 05:19:49 PDT 2009</t>
  </si>
  <si>
    <t>@jen1026 @yay4bnl I don't feel so alone now! I still wish I had good sleep last night  Gonna be a busy day here...</t>
  </si>
  <si>
    <t>MammaJane</t>
  </si>
  <si>
    <t>I hear thunder  I don't like it !!!!</t>
  </si>
  <si>
    <t>Mon Jun 15 05:19:51 PDT 2009</t>
  </si>
  <si>
    <t xml:space="preserve">Stupid rain, messing with our swan feeding plans </t>
  </si>
  <si>
    <t>alanakirsty</t>
  </si>
  <si>
    <t>Rules.. I don't like you  You never get old</t>
  </si>
  <si>
    <t>Mon Jun 15 05:19:52 PDT 2009</t>
  </si>
  <si>
    <t>melanielynn</t>
  </si>
  <si>
    <t xml:space="preserve">I keep having reoccuring dreams about what the Fall semester will be like. This one was the worst. </t>
  </si>
  <si>
    <t>Mon Jun 15 05:19:54 PDT 2009</t>
  </si>
  <si>
    <t>In need of a toilet badly  Z's boys are bullying me. - http://tweet.sg</t>
  </si>
  <si>
    <t>Mon Jun 15 05:19:55 PDT 2009</t>
  </si>
  <si>
    <t xml:space="preserve">In Mr. Paul class listenin to &amp;quot;Love In September&amp;quot; by Brutha  </t>
  </si>
  <si>
    <t>Mon Jun 15 05:19:59 PDT 2009</t>
  </si>
  <si>
    <t xml:space="preserve">ah Via Satellite is actually fairly enjoyable. I just wished it wouldn't be a bad torrent that stops at 97% </t>
  </si>
  <si>
    <t>Mon Jun 15 05:20:00 PDT 2009</t>
  </si>
  <si>
    <t>@brumplum @kasterborous  Aw thanks!!  But the clouds have finally arrived   http://tinyurl.com/l39f9p</t>
  </si>
  <si>
    <t>SexyFrenchie</t>
  </si>
  <si>
    <t xml:space="preserve">@officialTila Does not surprise me, lil girls have so much energy its scary sometimes, my gf scres me when she is mad&amp;amp;ddi taekwendo !Ouch </t>
  </si>
  <si>
    <t>Mon Jun 15 05:20:04 PDT 2009</t>
  </si>
  <si>
    <t xml:space="preserve">@MusicalConstant I missed you by an hour </t>
  </si>
  <si>
    <t>StephAgresta</t>
  </si>
  <si>
    <t>@sueyoungmedia sure am. It's an NJT day tho.  nice meeting u jerseygirl in texas!</t>
  </si>
  <si>
    <t>Mon Jun 15 05:20:05 PDT 2009</t>
  </si>
  <si>
    <t xml:space="preserve">I don't think it's very fair that my husband's having a nice inpromptu (sp?) pub lunch with my family when I'm stuck at work </t>
  </si>
  <si>
    <t>Mon Jun 15 05:20:07 PDT 2009</t>
  </si>
  <si>
    <t>hayhayramey</t>
  </si>
  <si>
    <t xml:space="preserve">whats wrong katie </t>
  </si>
  <si>
    <t>roderikk</t>
  </si>
  <si>
    <t xml:space="preserve">@amaranthac: just had lunch, but the swan had eaten all my bread </t>
  </si>
  <si>
    <t xml:space="preserve">@Lachdanan @IcarusWingz GoW3 isn't out till March 2010 </t>
  </si>
  <si>
    <t>Mon Jun 15 05:20:08 PDT 2009</t>
  </si>
  <si>
    <t xml:space="preserve">Bad Monday and I am only 20 min in to the day! </t>
  </si>
  <si>
    <t>Mon Jun 15 05:20:09 PDT 2009</t>
  </si>
  <si>
    <t>i'm up, i'm up. ugh. no water until 8pm tonight. i hate the city  i feel gross and need a shower even though i had one before bed. ugh</t>
  </si>
  <si>
    <t>lizabeth_m</t>
  </si>
  <si>
    <t xml:space="preserve">i saw my first fish fly today </t>
  </si>
  <si>
    <t>Mon Jun 15 05:20:10 PDT 2009</t>
  </si>
  <si>
    <t xml:space="preserve">@daniellegrossi Do you know her personally? I've been calling her. Shes not answering her phone </t>
  </si>
  <si>
    <t>Mon Jun 15 05:20:11 PDT 2009</t>
  </si>
  <si>
    <t xml:space="preserve">fuccccckkk watching movies like this alone is really not a good idea </t>
  </si>
  <si>
    <t>Mon Jun 15 05:20:12 PDT 2009</t>
  </si>
  <si>
    <t xml:space="preserve">to him*... have you forgotten me after not talking for almost a month? </t>
  </si>
  <si>
    <t xml:space="preserve">@endlessblush Yeah, that's why I should NEVER get a bigger pkt. The more I have the more I'll eat. No restraint i'm afraid </t>
  </si>
  <si>
    <t>appss</t>
  </si>
  <si>
    <t xml:space="preserve">yay spain won..!!!!! but india  got knocked out of the t20 world cup..  </t>
  </si>
  <si>
    <t>Mon Jun 15 05:20:14 PDT 2009</t>
  </si>
  <si>
    <t>yvouni</t>
  </si>
  <si>
    <t>is ill. Plus: the weather sucks, gah...so annoyed.  Whatever, loooking forward to friday!!</t>
  </si>
  <si>
    <t>Mon Jun 15 05:20:15 PDT 2009</t>
  </si>
  <si>
    <t>Libertinenation</t>
  </si>
  <si>
    <t>Wake up-magic lost to lakers.  today though,a lovely day</t>
  </si>
  <si>
    <t>Mon Jun 15 05:20:17 PDT 2009</t>
  </si>
  <si>
    <t>arcymarky</t>
  </si>
  <si>
    <t xml:space="preserve">@martinamcbride http://twitpic.com/75zce - beautiful country ladies. Too bad I left Nashville! </t>
  </si>
  <si>
    <t>Mon Jun 15 05:20:19 PDT 2009</t>
  </si>
  <si>
    <t>imahyprgrl</t>
  </si>
  <si>
    <t xml:space="preserve">late day at work...boo </t>
  </si>
  <si>
    <t>Mon Jun 15 05:20:21 PDT 2009</t>
  </si>
  <si>
    <t>honeystar1022</t>
  </si>
  <si>
    <t xml:space="preserve">still in bed, kids brought me blueberries for breakfast lol. what shall we do today??? i miss the beach </t>
  </si>
  <si>
    <t>Mon Jun 15 05:20:26 PDT 2009</t>
  </si>
  <si>
    <t xml:space="preserve">aw i just ate my last butter menthol </t>
  </si>
  <si>
    <t>Mon Jun 15 05:20:27 PDT 2009</t>
  </si>
  <si>
    <t>lovebemme</t>
  </si>
  <si>
    <t>down  Listening to Lullaby -Dear Juliet.</t>
  </si>
  <si>
    <t>nehamehta09</t>
  </si>
  <si>
    <t xml:space="preserve">I am in office...feeling bored </t>
  </si>
  <si>
    <t>freedom1378</t>
  </si>
  <si>
    <t xml:space="preserve">My bagel smells beautifully of maple syrup. But the taste is no where to be found </t>
  </si>
  <si>
    <t>Mon Jun 15 05:20:28 PDT 2009</t>
  </si>
  <si>
    <t xml:space="preserve">in the cape for the next few days. missing my new home in la though </t>
  </si>
  <si>
    <t>Mon Jun 15 05:20:30 PDT 2009</t>
  </si>
  <si>
    <t>anyfin</t>
  </si>
  <si>
    <t xml:space="preserve">It's pouring down out here </t>
  </si>
  <si>
    <t>Mon Jun 15 05:20:32 PDT 2009</t>
  </si>
  <si>
    <t>tiiina_</t>
  </si>
  <si>
    <t xml:space="preserve">it's so borriiiiiiiiing </t>
  </si>
  <si>
    <t>Mon Jun 15 05:20:34 PDT 2009</t>
  </si>
  <si>
    <t xml:space="preserve">@hcsfchick Yeah  I want one better mark before end of uni </t>
  </si>
  <si>
    <t>Just got pulled over on our way to maryland. 22 over  bad day.</t>
  </si>
  <si>
    <t>Mon Jun 15 05:20:36 PDT 2009</t>
  </si>
  <si>
    <t>nixonlai</t>
  </si>
  <si>
    <t xml:space="preserve">has a lotta things to worry! He has no direction where he supposed to go! </t>
  </si>
  <si>
    <t>Mon Jun 15 05:20:38 PDT 2009</t>
  </si>
  <si>
    <t>TonightForever</t>
  </si>
  <si>
    <t>@joeymcintyre So sad you didn't pick me for Mansfield.  What's a girl got to do?    Made you a button, got my friends to tweet you...sigh</t>
  </si>
  <si>
    <t>Mon Jun 15 05:20:39 PDT 2009</t>
  </si>
  <si>
    <t>HartlepoolLisa</t>
  </si>
  <si>
    <t>Kettle is broken  Good thing we got a very nice old-school kettle for our wedding so we always have a backup.</t>
  </si>
  <si>
    <t>Mon Jun 15 05:20:40 PDT 2009</t>
  </si>
  <si>
    <t>what a dull day in glasgow today  what should a do to pass the time?</t>
  </si>
  <si>
    <t>Mon Jun 15 05:20:46 PDT 2009</t>
  </si>
  <si>
    <t xml:space="preserve">Gonna clean my ass off today...Mannn, pray for me!!!!!!!! </t>
  </si>
  <si>
    <t>Mon Jun 15 05:20:48 PDT 2009</t>
  </si>
  <si>
    <t>My baby's last day of PreK &amp;amp; I have 2 b at work  I'm thankful that my parents r always there 4 him!</t>
  </si>
  <si>
    <t>Mon Jun 15 05:20:50 PDT 2009</t>
  </si>
  <si>
    <t>amandathecutie</t>
  </si>
  <si>
    <t>so bored nothing to do  how shag !!!</t>
  </si>
  <si>
    <t>Champers4u</t>
  </si>
  <si>
    <t xml:space="preserve">just discoverd that im gonna have 2 be trained 2 use PECS(picture exchange  communication system)2 help my autistic child 2 spk,long haul </t>
  </si>
  <si>
    <t>Mon Jun 15 05:20:51 PDT 2009</t>
  </si>
  <si>
    <t>sarah_pc</t>
  </si>
  <si>
    <t>@Sylvie_CMG  | You're speaking very well</t>
  </si>
  <si>
    <t>Mon Jun 15 05:20:52 PDT 2009</t>
  </si>
  <si>
    <t>@donnaperez I wish I was working at a summer camp  stooooopid summer classes -__-</t>
  </si>
  <si>
    <t>jellyandpudding</t>
  </si>
  <si>
    <t xml:space="preserve">is in bad mood </t>
  </si>
  <si>
    <t>Mon Jun 15 05:20:54 PDT 2009</t>
  </si>
  <si>
    <t>MrsEcstasy</t>
  </si>
  <si>
    <t xml:space="preserve">Busy day... Classes till 12 then practice @ 1-3 then study time </t>
  </si>
  <si>
    <t>Mon Jun 15 05:20:56 PDT 2009</t>
  </si>
  <si>
    <t>CarlyRush</t>
  </si>
  <si>
    <t>@EmergeMarketing Miley will be at the BOK Center October 12th.  Just gave away the tickets    Tix went on sale Saturday...still some left!</t>
  </si>
  <si>
    <t>Mon Jun 15 05:20:57 PDT 2009</t>
  </si>
  <si>
    <t xml:space="preserve">i just realised ive only ever commented on 1 @xthemusic youtube video. </t>
  </si>
  <si>
    <t>Mon Jun 15 05:20:59 PDT 2009</t>
  </si>
  <si>
    <t xml:space="preserve">@cglavin WOW that's pants ! We just got â‚¬1.16 from First Direct.. I feel your pain on duff exchange rates though </t>
  </si>
  <si>
    <t>Mon Jun 15 05:21:00 PDT 2009</t>
  </si>
  <si>
    <t xml:space="preserve">@BradTheBear @CTRICKETT I'm just havin a Cup-a-Soup, got no food in! </t>
  </si>
  <si>
    <t>Mon Jun 15 05:21:03 PDT 2009</t>
  </si>
  <si>
    <t xml:space="preserve">I have not seen the sun in days!! </t>
  </si>
  <si>
    <t>Mon Jun 15 05:21:04 PDT 2009</t>
  </si>
  <si>
    <t>Brain_twista07</t>
  </si>
  <si>
    <t xml:space="preserve">@delamarRX931 im thinking of another top 10 topics like top 10 signs n feelng sikat ang isang person evn he/she s a nobody  </t>
  </si>
  <si>
    <t>Mon Jun 15 05:21:05 PDT 2009</t>
  </si>
  <si>
    <t xml:space="preserve">@iceshut Unbelievable. I just got three of the fuckers within five seconds. </t>
  </si>
  <si>
    <t>Mon Jun 15 05:21:08 PDT 2009</t>
  </si>
  <si>
    <t xml:space="preserve">Ugh, 6:30AM flight equals sad me </t>
  </si>
  <si>
    <t>Mon Jun 15 05:21:09 PDT 2009</t>
  </si>
  <si>
    <t>MaryWWalters</t>
  </si>
  <si>
    <t>@kelownagurl No. I was wrong.  But I managed to get rid of that app</t>
  </si>
  <si>
    <t>Mon Jun 15 05:21:12 PDT 2009</t>
  </si>
  <si>
    <t>BarbieeGirl16</t>
  </si>
  <si>
    <t>OMG! Thunder :S I Don't Like Storms  Lol, Jonas Brothers Were Amazing On Radio 1 &amp;lt;3 Love Them</t>
  </si>
  <si>
    <t xml:space="preserve">Traffic jam on all the roads  IN kaset. Don't have to say how about outside </t>
  </si>
  <si>
    <t>muneera_davids</t>
  </si>
  <si>
    <t xml:space="preserve">sitting in the lab i wana go HOME </t>
  </si>
  <si>
    <t>OverratedWords</t>
  </si>
  <si>
    <t xml:space="preserve">Is it wrong that I'm miffed I didn't get to hear the Jonas Brothers on Radio 1? I was in the moody for some guilty pleasure music too </t>
  </si>
  <si>
    <t>Mon Jun 15 05:21:16 PDT 2009</t>
  </si>
  <si>
    <t xml:space="preserve">@evaisEPIC Who was involved? </t>
  </si>
  <si>
    <t>Mon Jun 15 05:21:20 PDT 2009</t>
  </si>
  <si>
    <t xml:space="preserve">Something is not right. I feel...not good. </t>
  </si>
  <si>
    <t>Mon Jun 15 05:21:27 PDT 2009</t>
  </si>
  <si>
    <t>@YoungQ sry...   didn't understand what you're asking.</t>
  </si>
  <si>
    <t>Mon Jun 15 05:21:33 PDT 2009</t>
  </si>
  <si>
    <t>@Kerrsplat has none   The only thing I can do is hold an ice cube to the spots, but well... messy.  And super cold!</t>
  </si>
  <si>
    <t>Mon Jun 15 05:21:34 PDT 2009</t>
  </si>
  <si>
    <t>@endlessblush yeah  i've been here 6 weeks now. my halfway point was yesterday.</t>
  </si>
  <si>
    <t>Mon Jun 15 05:21:36 PDT 2009</t>
  </si>
  <si>
    <t>KevynE</t>
  </si>
  <si>
    <t xml:space="preserve">Wishing I had 3 more hours sleep. I was nocternal last night </t>
  </si>
  <si>
    <t>Mon Jun 15 05:21:39 PDT 2009</t>
  </si>
  <si>
    <t xml:space="preserve">I hate that when it's evening here, it's some god-awful morning hour in the States &amp;amp; nobody is online to keep me company. </t>
  </si>
  <si>
    <t>Mon Jun 15 05:21:40 PDT 2009</t>
  </si>
  <si>
    <t>AideenC_</t>
  </si>
  <si>
    <t>Mon Jun 15 05:21:43 PDT 2009</t>
  </si>
  <si>
    <t xml:space="preserve">Some bug bit me on the elbow and it is sore now </t>
  </si>
  <si>
    <t>Mon Jun 15 05:21:44 PDT 2009</t>
  </si>
  <si>
    <t xml:space="preserve">@Phee78 I'm sorry </t>
  </si>
  <si>
    <t>Mon Jun 15 05:21:45 PDT 2009</t>
  </si>
  <si>
    <t>kezabella2906</t>
  </si>
  <si>
    <t xml:space="preserve">I dont wanna go to work and leave my happy little otalia bubble!!!!!!! </t>
  </si>
  <si>
    <t>Mon Jun 15 05:21:47 PDT 2009</t>
  </si>
  <si>
    <t xml:space="preserve">@drmc08 off today buddy!  Though in tues-fri! </t>
  </si>
  <si>
    <t xml:space="preserve">@marielcox btw my canary yellow polish was from last yr! haha, i need 2 get some more its kinda thick now </t>
  </si>
  <si>
    <t>Mon Jun 15 05:21:48 PDT 2009</t>
  </si>
  <si>
    <t>Peaches2212</t>
  </si>
  <si>
    <t xml:space="preserve">I dont feel so good and have to work all day  a certain someone didnt get back to me </t>
  </si>
  <si>
    <t xml:space="preserve">I've been told to stop being so 'funny' </t>
  </si>
  <si>
    <t>Mon Jun 15 05:21:49 PDT 2009</t>
  </si>
  <si>
    <t>Hiddenmysttt</t>
  </si>
  <si>
    <t xml:space="preserve">thinking what a beautiful clear blue sky today   and I'm at work </t>
  </si>
  <si>
    <t>Mon Jun 15 05:21:53 PDT 2009</t>
  </si>
  <si>
    <t>@ItsBrookeRyan Boo  have yall called the Miley ticket winners yet? (Please say no, please say no....)</t>
  </si>
  <si>
    <t>Mon Jun 15 05:21:55 PDT 2009</t>
  </si>
  <si>
    <t>Luizx04</t>
  </si>
  <si>
    <t xml:space="preserve">@armourforvictor morning lol... I'm at starbucks studying for a test this morning </t>
  </si>
  <si>
    <t xml:space="preserve">@leanda What a dream. Our biggest client has a corporate policy that means they all have to use IE6. The poor guys never stood a chance </t>
  </si>
  <si>
    <t>Mon Jun 15 05:21:57 PDT 2009</t>
  </si>
  <si>
    <t xml:space="preserve">Got a mother of a storm here  No fair...hate the thunder and lightning! </t>
  </si>
  <si>
    <t>Mon Jun 15 05:21:58 PDT 2009</t>
  </si>
  <si>
    <t>@IrishMel21 What did you do to Dan? lol...poor little guy, Orajel makes a nighttime formula - maybe that would help  Morning - good wkend?</t>
  </si>
  <si>
    <t>Mon Jun 15 05:22:00 PDT 2009</t>
  </si>
  <si>
    <t xml:space="preserve">@monsterqueen I can't even. What was this, where did it come from. I thought you guys had an awesome one </t>
  </si>
  <si>
    <t>Mon Jun 15 05:22:02 PDT 2009</t>
  </si>
  <si>
    <t>casey2377</t>
  </si>
  <si>
    <t xml:space="preserve">@nishitak Poor Jadeja shall b blamed for the debacle </t>
  </si>
  <si>
    <t>demimeadows</t>
  </si>
  <si>
    <t>Broke dryer! Gotta go dry my clothes  Then having lunch w my girl from rehab! Haven't seen her since I got out a month ago!</t>
  </si>
  <si>
    <t>Mon Jun 15 05:22:05 PDT 2009</t>
  </si>
  <si>
    <t>Work is so slow today  I hate &amp;quot;dragonball z&amp;quot; kid</t>
  </si>
  <si>
    <t>Mon Jun 15 05:22:10 PDT 2009</t>
  </si>
  <si>
    <t>didnt get much sleep last night  its going to be a long day</t>
  </si>
  <si>
    <t>Mon Jun 15 05:22:11 PDT 2009</t>
  </si>
  <si>
    <t>adjectivecoho</t>
  </si>
  <si>
    <t xml:space="preserve">I really REALLY should stop being so lazy and act upon the ideas I have, whether it be for fun/profit - http://bit.ly/5VQR8 </t>
  </si>
  <si>
    <t>julyhoney</t>
  </si>
  <si>
    <t xml:space="preserve">Survided school! it's warm but it's raining so i can't go out and meet friends.. </t>
  </si>
  <si>
    <t>Mon Jun 15 05:22:12 PDT 2009</t>
  </si>
  <si>
    <t>Valthalion</t>
  </si>
  <si>
    <t xml:space="preserve">@enterbelladonna this is bad! </t>
  </si>
  <si>
    <t>Daboisnick</t>
  </si>
  <si>
    <t>not going into work.. not feeling well   new video http://bit.ly/srcfY</t>
  </si>
  <si>
    <t>Mon Jun 15 05:22:14 PDT 2009</t>
  </si>
  <si>
    <t>svakada</t>
  </si>
  <si>
    <t xml:space="preserve">got cancelled, it is raining outside </t>
  </si>
  <si>
    <t>@Big_Jim heard it was poo  still it's gonna kick ass at IMAX</t>
  </si>
  <si>
    <t>Mon Jun 15 05:22:15 PDT 2009</t>
  </si>
  <si>
    <t>CPBABii</t>
  </si>
  <si>
    <t xml:space="preserve">@mrsnappi </t>
  </si>
  <si>
    <t>Mon Jun 15 05:22:17 PDT 2009</t>
  </si>
  <si>
    <t>kaners1</t>
  </si>
  <si>
    <t xml:space="preserve">just spent over an hour mopping up flood water out back of shop. not good. </t>
  </si>
  <si>
    <t>Mon Jun 15 05:22:23 PDT 2009</t>
  </si>
  <si>
    <t>tjweedy</t>
  </si>
  <si>
    <t xml:space="preserve">Crushed </t>
  </si>
  <si>
    <t>Mon Jun 15 05:22:24 PDT 2009</t>
  </si>
  <si>
    <t>tweetdeck seems to not want to work...  boo!</t>
  </si>
  <si>
    <t>Mon Jun 15 05:22:26 PDT 2009</t>
  </si>
  <si>
    <t>candydoll07</t>
  </si>
  <si>
    <t>asks who wants to lend me alter ego 1? I think I lost mine.  http://plurk.com/p/11323f</t>
  </si>
  <si>
    <t>Mon Jun 15 05:22:31 PDT 2009</t>
  </si>
  <si>
    <t xml:space="preserve">why do i always fall for the wrong people? </t>
  </si>
  <si>
    <t>Mon Jun 15 05:22:32 PDT 2009</t>
  </si>
  <si>
    <t>shoppi</t>
  </si>
  <si>
    <t>@chocnut Sorry didn't notice your message   Yes it was another awesome show from them ! Smaller hall would be more nice though.</t>
  </si>
  <si>
    <t>Ashleigh: Pot noodles are way too hard to make  They make you wet!:L</t>
  </si>
  <si>
    <t>Mon Jun 15 05:22:36 PDT 2009</t>
  </si>
  <si>
    <t>@Sawbo1 Mhm.  Poor Abby and Connor stuck too. Damn ITV! Was the only thing I watched the entire channel.</t>
  </si>
  <si>
    <t>Mon Jun 15 05:22:38 PDT 2009</t>
  </si>
  <si>
    <t xml:space="preserve">i was the maddest and saddest girl that time </t>
  </si>
  <si>
    <t>Saaaarah</t>
  </si>
  <si>
    <t xml:space="preserve">damn exams </t>
  </si>
  <si>
    <t>Mon Jun 15 05:22:39 PDT 2009</t>
  </si>
  <si>
    <t>edgedyrksec</t>
  </si>
  <si>
    <t xml:space="preserve">@KristenH_09 I am gonna be working on my #fridayflash today. I have not had an idea pop up for it yet though. That concerns me a bit </t>
  </si>
  <si>
    <t>Mon Jun 15 05:22:44 PDT 2009</t>
  </si>
  <si>
    <t>trendsetter69</t>
  </si>
  <si>
    <t xml:space="preserve">wishes uni exams wer over </t>
  </si>
  <si>
    <t>Mon Jun 15 05:22:49 PDT 2009</t>
  </si>
  <si>
    <t>dannyd1520</t>
  </si>
  <si>
    <t xml:space="preserve">coughing all night = no sleep </t>
  </si>
  <si>
    <t>Mon Jun 15 05:22:50 PDT 2009</t>
  </si>
  <si>
    <t>Zooeeee</t>
  </si>
  <si>
    <t>stupid rain! cant go out now  some people are absolute nob heads, i've been grated on mega today!!</t>
  </si>
  <si>
    <t>Mon Jun 15 05:22:51 PDT 2009</t>
  </si>
  <si>
    <t>reneegollman</t>
  </si>
  <si>
    <t xml:space="preserve">Water heater broke and flooded my garage/living room! There goes my off day </t>
  </si>
  <si>
    <t>Mon Jun 15 05:22:56 PDT 2009</t>
  </si>
  <si>
    <t xml:space="preserve">Aaaaarrrgggghhhh 8 phone calls to 4 colleges later &amp;amp; i still cannot find the course that i want!!! Heeellllllllp </t>
  </si>
  <si>
    <t>Mon Jun 15 05:22:57 PDT 2009</t>
  </si>
  <si>
    <t>welshsho</t>
  </si>
  <si>
    <t>@Tasha_Bryan I miss you. A lot.  â™¥</t>
  </si>
  <si>
    <t>Mon Jun 15 05:22:58 PDT 2009</t>
  </si>
  <si>
    <t xml:space="preserve">@jennmarie226 jealous I still have like 100 and something - and they havent even announced dates </t>
  </si>
  <si>
    <t>KingArif</t>
  </si>
  <si>
    <t xml:space="preserve">@scott_mills No chappers today? noooooo not even on the phone? </t>
  </si>
  <si>
    <t>Mon Jun 15 05:22:59 PDT 2009</t>
  </si>
  <si>
    <t>xoxemiilyxox3</t>
  </si>
  <si>
    <t xml:space="preserve">I wish I got a yearbook </t>
  </si>
  <si>
    <t>Mon Jun 15 05:23:00 PDT 2009</t>
  </si>
  <si>
    <t>OMG. This is soo frustrating.   I'm dead. I don't wanna wake up. *sulking*</t>
  </si>
  <si>
    <t xml:space="preserve">Im in english! BORED and stephs just named a disease after me </t>
  </si>
  <si>
    <t>Mon Jun 15 05:25:31 PDT 2009</t>
  </si>
  <si>
    <t>is rooting through the Faver-lost property bin for something waterproof  Bah!!!</t>
  </si>
  <si>
    <t>Mon Jun 15 05:25:32 PDT 2009</t>
  </si>
  <si>
    <t>Going home sick  feel like s***, and hope it will disapear soon</t>
  </si>
  <si>
    <t>Mon Jun 15 05:25:34 PDT 2009</t>
  </si>
  <si>
    <t>depressed i didnt win nova jonas comp  its too good to be true i neva win anything</t>
  </si>
  <si>
    <t>dannelia</t>
  </si>
  <si>
    <t xml:space="preserve">i really cant run, it makes me dizzy and puke-y.. i give up. </t>
  </si>
  <si>
    <t>xoxsteffixox</t>
  </si>
  <si>
    <t>okay serious powershower rain outside...with thunder and lightening! so reminds me of america  wanna go bk</t>
  </si>
  <si>
    <t>Mon Jun 15 05:25:35 PDT 2009</t>
  </si>
  <si>
    <t xml:space="preserve">@crystalgibson79 Ugh not fun! I'm having SERIOUS back pain this morning &amp;amp; Jamie is dropping Cohen off w/me around 8 </t>
  </si>
  <si>
    <t>Mon Jun 15 05:25:37 PDT 2009</t>
  </si>
  <si>
    <t>ashlogic</t>
  </si>
  <si>
    <t xml:space="preserve">stuck with so much work!!! </t>
  </si>
  <si>
    <t>@Claudlaar, ah you see, my hair could never be like that... its too thick n heavy  hmm hes cute though hehe i might do it...</t>
  </si>
  <si>
    <t>Mon Jun 15 05:25:39 PDT 2009</t>
  </si>
  <si>
    <t xml:space="preserve">...it's not working </t>
  </si>
  <si>
    <t>Mon Jun 15 05:25:40 PDT 2009</t>
  </si>
  <si>
    <t>Bri's after church activity... I lovee Caleb &amp;lt;3 My brain is too slow this morning  Little children screams are NOT going to help</t>
  </si>
  <si>
    <t>Mon Jun 15 05:25:44 PDT 2009</t>
  </si>
  <si>
    <t xml:space="preserve">Math &amp;amp;chimistry exam... This the end of my life </t>
  </si>
  <si>
    <t xml:space="preserve">Afternoon All, how is everyone doing today? Its raining here and thundering </t>
  </si>
  <si>
    <t>Mon Jun 15 05:25:45 PDT 2009</t>
  </si>
  <si>
    <t xml:space="preserve">@sheeva_c have you post it in twindo? I can't open the link.. </t>
  </si>
  <si>
    <t>Mon Jun 15 05:25:46 PDT 2009</t>
  </si>
  <si>
    <t>k4tk</t>
  </si>
  <si>
    <t xml:space="preserve">@jenpacheco Well I say everyone else - I've just heard a lot about it! Hmm... not sure twhirl would work with our work censorship </t>
  </si>
  <si>
    <t>Mon Jun 15 05:25:48 PDT 2009</t>
  </si>
  <si>
    <t>DjBlinkz</t>
  </si>
  <si>
    <t xml:space="preserve">@Mich80sbaby same thing work </t>
  </si>
  <si>
    <t>Mon Jun 15 05:25:51 PDT 2009</t>
  </si>
  <si>
    <t>No more princess, no more shnook, no more shnookie pie  ... I will miss that!</t>
  </si>
  <si>
    <t>Mon Jun 15 05:25:53 PDT 2009</t>
  </si>
  <si>
    <t xml:space="preserve">Layin in an empty bed </t>
  </si>
  <si>
    <t>Mon Jun 15 05:25:54 PDT 2009</t>
  </si>
  <si>
    <t>Shorrocks</t>
  </si>
  <si>
    <t xml:space="preserve">Work is slow already today </t>
  </si>
  <si>
    <t xml:space="preserve">i've lost my ipod. sad times.  </t>
  </si>
  <si>
    <t>alishamathew</t>
  </si>
  <si>
    <t xml:space="preserve">@puccilove that's a nice phone,but u HAVE the 5800!!Im still using an old sony walkman phone </t>
  </si>
  <si>
    <t>Mon Jun 15 05:25:55 PDT 2009</t>
  </si>
  <si>
    <t>meegstar89</t>
  </si>
  <si>
    <t>So over fighting with friends  I thought 18 meant you were an adult? As in, more mature.</t>
  </si>
  <si>
    <t>Mon Jun 15 05:26:00 PDT 2009</t>
  </si>
  <si>
    <t>Clare_xox</t>
  </si>
  <si>
    <t xml:space="preserve">@EastRidingNews Hey! im in Beverley at the moment ....... (at school </t>
  </si>
  <si>
    <t>dombruce</t>
  </si>
  <si>
    <t xml:space="preserve">@mrdatahs have funnnn because trouble awaits you when u get back </t>
  </si>
  <si>
    <t>@ericagomez I am quite sad bear eh. I want everything to be okay  @curicruise Thank u, love u so! :*</t>
  </si>
  <si>
    <t>Mon Jun 15 05:26:01 PDT 2009</t>
  </si>
  <si>
    <t>lukkeh</t>
  </si>
  <si>
    <t xml:space="preserve">succumbed to Twitter </t>
  </si>
  <si>
    <t>Mon Jun 15 05:26:03 PDT 2009</t>
  </si>
  <si>
    <t xml:space="preserve">@WoahOhJessica why r u going there?? This weeks finals week </t>
  </si>
  <si>
    <t>Mon Jun 15 05:26:04 PDT 2009</t>
  </si>
  <si>
    <t>natty05</t>
  </si>
  <si>
    <t xml:space="preserve">urgh, morning sickness again today. So unfair </t>
  </si>
  <si>
    <t>I am sooo not a morning person   ...off to work</t>
  </si>
  <si>
    <t>Mon Jun 15 05:26:08 PDT 2009</t>
  </si>
  <si>
    <t>xxjannahxx</t>
  </si>
  <si>
    <t xml:space="preserve">Only got 2 strikes in 3 games!! noooo.........!!!!!! </t>
  </si>
  <si>
    <t>Mon Jun 15 05:26:09 PDT 2009</t>
  </si>
  <si>
    <t>alexthefern</t>
  </si>
  <si>
    <t>hungover at work, a testament to the good life with real life responsibilities. emmy leaves today  i'm hecka sad</t>
  </si>
  <si>
    <t>@ttam only 3 months?   were you working or backpacking or a bit of both?</t>
  </si>
  <si>
    <t>Mon Jun 15 05:26:10 PDT 2009</t>
  </si>
  <si>
    <t>sweetfeet_</t>
  </si>
  <si>
    <t xml:space="preserve">paintballing was goooood (:  have massive bruises though </t>
  </si>
  <si>
    <t>Mon Jun 15 05:26:12 PDT 2009</t>
  </si>
  <si>
    <t xml:space="preserve">Sunflower planting did not last long..neighbour measured half an inch of rain in 10 minutes...back in the hutch </t>
  </si>
  <si>
    <t>Mon Jun 15 05:26:15 PDT 2009</t>
  </si>
  <si>
    <t>paulmatson</t>
  </si>
  <si>
    <t xml:space="preserve">First day at @northlich! Whirlwind weekend of graduating, moving and celebrating. Bummer my bike was stolen the first night in Cbus </t>
  </si>
  <si>
    <t xml:space="preserve">Chastity Bono / Will you still sit down to pee? / Goodbye vagina </t>
  </si>
  <si>
    <t>Mon Jun 15 05:26:16 PDT 2009</t>
  </si>
  <si>
    <t xml:space="preserve">@HolyCrustacean This site is worse than crack.  </t>
  </si>
  <si>
    <t>Mon Jun 15 05:26:19 PDT 2009</t>
  </si>
  <si>
    <t xml:space="preserve">@_musiclover27_ thats so sad to hear that  i love the saturdays </t>
  </si>
  <si>
    <t xml:space="preserve">@blackdarkness51 Aww, it's a shame </t>
  </si>
  <si>
    <t>Mon Jun 15 05:26:20 PDT 2009</t>
  </si>
  <si>
    <t>Yep, north Kent  no fair!</t>
  </si>
  <si>
    <t>Mon Jun 15 05:26:23 PDT 2009</t>
  </si>
  <si>
    <t xml:space="preserve">@sjerliveclare you're not alone. i can't breathe with my mask on. </t>
  </si>
  <si>
    <t xml:space="preserve">@hcsfchick .... oh you poor thing </t>
  </si>
  <si>
    <t>Mon Jun 15 05:26:24 PDT 2009</t>
  </si>
  <si>
    <t>@Shanaax3 Hey! What's going on?   My heart jumped then dropped when I saw your tweets.</t>
  </si>
  <si>
    <t>Mon Jun 15 05:26:28 PDT 2009</t>
  </si>
  <si>
    <t>MrClickClick</t>
  </si>
  <si>
    <t xml:space="preserve">@ymacy / thx for the offer to wake me up mama - buu I didn't get your reply till now - looks like I'm up before you - you still got an hr </t>
  </si>
  <si>
    <t>Mon Jun 15 05:26:30 PDT 2009</t>
  </si>
  <si>
    <t>xBaBeYx</t>
  </si>
  <si>
    <t>In Mah Bed Half Deed  Ah Jzt Ate About 20 Packetz Eh Crispz  || via http://m.itsmy.com/</t>
  </si>
  <si>
    <t>Mon Jun 15 05:26:31 PDT 2009</t>
  </si>
  <si>
    <t>pranman</t>
  </si>
  <si>
    <t xml:space="preserve">Does anyone know a British version of chipin.com or fundable.com? They work fine but I'll lose money in currency conversion </t>
  </si>
  <si>
    <t>Mon Jun 15 05:26:33 PDT 2009</t>
  </si>
  <si>
    <t xml:space="preserve">@JosephTheGreat Yeah.....I've been prescribed stuff by the Dr in the past that had more taste </t>
  </si>
  <si>
    <t xml:space="preserve">149 days!! too manyy </t>
  </si>
  <si>
    <t>Mon Jun 15 05:26:35 PDT 2009</t>
  </si>
  <si>
    <t xml:space="preserve">Looking for breakfast there's literally NOTHING in my fridge </t>
  </si>
  <si>
    <t>Mon Jun 15 05:26:36 PDT 2009</t>
  </si>
  <si>
    <t xml:space="preserve">@Vintage_Vixen I'm so sorry to hear that you're sick. </t>
  </si>
  <si>
    <t>Mon Jun 15 05:26:39 PDT 2009</t>
  </si>
  <si>
    <t xml:space="preserve">ouch pins and needles in my foot </t>
  </si>
  <si>
    <t>Mon Jun 15 05:26:43 PDT 2009</t>
  </si>
  <si>
    <t xml:space="preserve">@chunkofplastic don't say that  i'm gonna go over notes later tonight and tomorrow on the bus and wingit </t>
  </si>
  <si>
    <t>@hunterhastings will check it out ... early for us still  Need energy boost now!</t>
  </si>
  <si>
    <t>@Tyrese4ReaL thats not fair! im too far away  lol</t>
  </si>
  <si>
    <t>Mon Jun 15 05:26:45 PDT 2009</t>
  </si>
  <si>
    <t>trixiebudiman</t>
  </si>
  <si>
    <t>Mon Jun 15 05:26:46 PDT 2009</t>
  </si>
  <si>
    <t xml:space="preserve"> all I wanna do is keep apolagizing...fuck... </t>
  </si>
  <si>
    <t>Mon Jun 15 05:26:48 PDT 2009</t>
  </si>
  <si>
    <t>Does anyone know what the SpamAssassin rule TVD_STOCK1 checks? The WIKI has no data on it  http://bit.ly/11K4Ta</t>
  </si>
  <si>
    <t>Mon Jun 15 05:26:50 PDT 2009</t>
  </si>
  <si>
    <t>So the True Blood episode wasn't the right one. The new one isn't there  Might watch House instead...</t>
  </si>
  <si>
    <t xml:space="preserve">If anyone would like 2 tickets to tomorrow night's @BetterThanEzra show at the 9:30 Club in DC, please DM me.  Turns out I can't go.  </t>
  </si>
  <si>
    <t>ClaireMarieW</t>
  </si>
  <si>
    <t xml:space="preserve">Gotta love early mornings in the summer. </t>
  </si>
  <si>
    <t>Mon Jun 15 05:26:51 PDT 2009</t>
  </si>
  <si>
    <t>@laurene Oh no! I only have 5 folders tapos isang text file &amp;quot;download from demonoid.com&amp;quot; file.  Where did you get yours?</t>
  </si>
  <si>
    <t>Mon Jun 15 05:26:52 PDT 2009</t>
  </si>
  <si>
    <t>marcyruiz</t>
  </si>
  <si>
    <t xml:space="preserve">Scratchy throat, achey body.. Not a good start to my week </t>
  </si>
  <si>
    <t>Mon Jun 15 05:26:53 PDT 2009</t>
  </si>
  <si>
    <t>@spursforlife no pan!!  settled for some Heinz rubbish chicken soup and ryvitas ... I know how to live eh!!!</t>
  </si>
  <si>
    <t>Mon Jun 15 05:26:54 PDT 2009</t>
  </si>
  <si>
    <t>averythompson</t>
  </si>
  <si>
    <t xml:space="preserve">exams coming up in a few days... really not looking forward to it </t>
  </si>
  <si>
    <t>Mon Jun 15 05:26:55 PDT 2009</t>
  </si>
  <si>
    <t>Rizzo29</t>
  </si>
  <si>
    <t xml:space="preserve">Mobile Twitter doesn't want to work for me </t>
  </si>
  <si>
    <t>PeterBurrowes1</t>
  </si>
  <si>
    <t xml:space="preserve">At the shop getting ready for fathers day, management are twitter virgins </t>
  </si>
  <si>
    <t>Mon Jun 15 05:26:58 PDT 2009</t>
  </si>
  <si>
    <t xml:space="preserve">Thinking hungry.  But not inspired by any food in my fridge, or even by a trip to the deli.  </t>
  </si>
  <si>
    <t xml:space="preserve">@claresmith75 8pm classes so the proximity might not as be as handy! </t>
  </si>
  <si>
    <t>Mon Jun 15 05:27:07 PDT 2009</t>
  </si>
  <si>
    <t>Mon Jun 15 05:27:08 PDT 2009</t>
  </si>
  <si>
    <t xml:space="preserve">In search of coffee (made a pot this morning, left it at home). </t>
  </si>
  <si>
    <t xml:space="preserve">@bradshorr @roberthruzek  and.. *snifl*  I thought it was because you guys *snifl* missed me?  *snifl, snort*  </t>
  </si>
  <si>
    <t>Mon Jun 15 05:27:09 PDT 2009</t>
  </si>
  <si>
    <t>squidgymidge</t>
  </si>
  <si>
    <t xml:space="preserve">On my way back to London, then straight to work. This sucks sometimes </t>
  </si>
  <si>
    <t>Mon Jun 15 05:27:12 PDT 2009</t>
  </si>
  <si>
    <t xml:space="preserve">Contacts didn't arrive today... Neither did my guitar... All in all I'm sad/pissed </t>
  </si>
  <si>
    <t>Mon Jun 15 05:27:14 PDT 2009</t>
  </si>
  <si>
    <t>parasectre</t>
  </si>
  <si>
    <t xml:space="preserve">@Gamedigital Shame about the 360 version of Ghostbusters though </t>
  </si>
  <si>
    <t>Mon Jun 15 05:27:17 PDT 2009</t>
  </si>
  <si>
    <t>talineee</t>
  </si>
  <si>
    <t xml:space="preserve">I just noticed that I didn't watch naruto all weekend :O. It's not entertaining when Sasuke &amp;amp; Sakura arent involved </t>
  </si>
  <si>
    <t xml:space="preserve">arggghh im scared of thunder </t>
  </si>
  <si>
    <t>Mon Jun 15 05:27:19 PDT 2009</t>
  </si>
  <si>
    <t xml:space="preserve">Nearllllly finished season 2 of The OC, i don't wanna watch threeee, its too sad </t>
  </si>
  <si>
    <t xml:space="preserve">@ceosandhurst timetoast doesn't embed into class blog </t>
  </si>
  <si>
    <t xml:space="preserve">YUCK! Work tomorrow, i don't wanna go </t>
  </si>
  <si>
    <t>Mon Jun 15 05:27:24 PDT 2009</t>
  </si>
  <si>
    <t>ninaellaine</t>
  </si>
  <si>
    <t>Photo: Poor mommy horse  OUCH YAN. http://tumblr.com/xjc21s36c</t>
  </si>
  <si>
    <t>Mon Jun 15 05:27:25 PDT 2009</t>
  </si>
  <si>
    <t xml:space="preserve">So sad that tonight is the last night mums black macbook will be spending in my house </t>
  </si>
  <si>
    <t>ausribbonuk</t>
  </si>
  <si>
    <t xml:space="preserve">Tears of a clown when there's no one around </t>
  </si>
  <si>
    <t>dammit  to hell, I never got rob thomas tickets for tonight      SSSSSOOOOO SAD!</t>
  </si>
  <si>
    <t>Mon Jun 15 05:27:29 PDT 2009</t>
  </si>
  <si>
    <t xml:space="preserve">Sick at work </t>
  </si>
  <si>
    <t>Mon Jun 15 05:27:30 PDT 2009</t>
  </si>
  <si>
    <t>suzietocjayao</t>
  </si>
  <si>
    <t xml:space="preserve">@jewelmadrid Bash! Miss you. </t>
  </si>
  <si>
    <t>Mon Jun 15 05:27:33 PDT 2009</t>
  </si>
  <si>
    <t>McEgoan</t>
  </si>
  <si>
    <t xml:space="preserve">so many homework! </t>
  </si>
  <si>
    <t>Mon Jun 15 05:27:37 PDT 2009</t>
  </si>
  <si>
    <t>umagurlll</t>
  </si>
  <si>
    <t>i'm watching romeo and juliet in english. they don't really do it  sucks</t>
  </si>
  <si>
    <t>8:15 am...finally crawling n the bed.  I probably should just stay up...but I need at least one sleep cycle...c u in 2 hrs</t>
  </si>
  <si>
    <t>Mon Jun 15 05:27:40 PDT 2009</t>
  </si>
  <si>
    <t>EdanaMarah</t>
  </si>
  <si>
    <t xml:space="preserve">@nkangel74 HA HA HA Shoppin for the sexy soldier getup maybe...i'm getting ready for the one &amp;amp; only T-DOT show this time around!  ONLY 1 </t>
  </si>
  <si>
    <t>Mon Jun 15 05:27:44 PDT 2009</t>
  </si>
  <si>
    <t>baileymichelle</t>
  </si>
  <si>
    <t xml:space="preserve">@asundaysmile5 Oh no!!!! I'm sorry boo!! That's awful </t>
  </si>
  <si>
    <t>Mon Jun 15 05:27:46 PDT 2009</t>
  </si>
  <si>
    <t>bingotweets</t>
  </si>
  <si>
    <t>The weather's just taken a turn for a worse. Thunder and lightning at Littlewoods Bingo towers  Looks like we're playing bingo inside!</t>
  </si>
  <si>
    <t xml:space="preserve">@mahdinha i will miss you so much too my gay </t>
  </si>
  <si>
    <t xml:space="preserve">@chriscanal I end up holding the club too tight/wrong and get blisters </t>
  </si>
  <si>
    <t>Mon Jun 15 05:27:47 PDT 2009</t>
  </si>
  <si>
    <t>ramihs</t>
  </si>
  <si>
    <t xml:space="preserve">i have no idea who most of my followers are </t>
  </si>
  <si>
    <t>Mon Jun 15 05:27:49 PDT 2009</t>
  </si>
  <si>
    <t>danbriffa</t>
  </si>
  <si>
    <t>Mon Jun 15 05:27:50 PDT 2009</t>
  </si>
  <si>
    <t>MamideDilia</t>
  </si>
  <si>
    <t xml:space="preserve">My poor Dilia...she still cries when I leave her at school... I feel so sad when I do </t>
  </si>
  <si>
    <t>Mon Jun 15 05:27:52 PDT 2009</t>
  </si>
  <si>
    <t xml:space="preserve">@DarthSatanus I completely understand..wish I could give ya advice </t>
  </si>
  <si>
    <t>Mon Jun 15 05:27:55 PDT 2009</t>
  </si>
  <si>
    <t xml:space="preserve">Maybe next year Magic. </t>
  </si>
  <si>
    <t>Mon Jun 15 05:27:58 PDT 2009</t>
  </si>
  <si>
    <t>thinking of changing my pants dont know which to wear  skinny jeans or tna ?!?</t>
  </si>
  <si>
    <t>Mon Jun 15 05:27:59 PDT 2009</t>
  </si>
  <si>
    <t xml:space="preserve">hmm, my #iphone keeps cutting out my voice a few min into each call - full reception tho. </t>
  </si>
  <si>
    <t>HeatherPetzer</t>
  </si>
  <si>
    <t>Its my last day on the job  I hope to God I am not making a mistake.</t>
  </si>
  <si>
    <t>Mon Jun 15 05:28:02 PDT 2009</t>
  </si>
  <si>
    <t>_skp</t>
  </si>
  <si>
    <t>I am loving twitterfox 1.8.1  choooooo muchhhh ! Is it trending ? twitterfox  yes, no, let me chk ! Let it trend, let it trend...</t>
  </si>
  <si>
    <t>Mon Jun 15 05:28:03 PDT 2009</t>
  </si>
  <si>
    <t xml:space="preserve">aww Via Satellite is actually fairly enjoyable. I just wished it wouldn't be a bad torrent that stopped at 97% </t>
  </si>
  <si>
    <t>Mon Jun 15 05:28:04 PDT 2009</t>
  </si>
  <si>
    <t>Cyber20</t>
  </si>
  <si>
    <t xml:space="preserve">Oh joy my first Twitter account how.... dule </t>
  </si>
  <si>
    <t>Mon Jun 15 05:28:06 PDT 2009</t>
  </si>
  <si>
    <t>@mitzyg i will be 30 july 18th  so depressing for me</t>
  </si>
  <si>
    <t>says sorry folks. Dinneezy can't do 26th  (8:27:02 PM) Yaboydinneezy says: im goin to PULAU PERHENTIAN.. on hol...ma fam alr boook fo it..</t>
  </si>
  <si>
    <t>Mon Jun 15 05:28:12 PDT 2009</t>
  </si>
  <si>
    <t>fouzalsabah</t>
  </si>
  <si>
    <t>@halamazin EMBALAAA, he already  has someone  bs galy he can meet up with us</t>
  </si>
  <si>
    <t>Mon Jun 15 05:28:15 PDT 2009</t>
  </si>
  <si>
    <t>afail</t>
  </si>
  <si>
    <t xml:space="preserve">Getting Ready to start another busy week - lots of work to do today </t>
  </si>
  <si>
    <t>Mon Jun 15 05:28:17 PDT 2009</t>
  </si>
  <si>
    <t>xxKazzyxx</t>
  </si>
  <si>
    <t xml:space="preserve">Uugh...Hte bein sick peeps </t>
  </si>
  <si>
    <t>Mon Jun 15 05:28:20 PDT 2009</t>
  </si>
  <si>
    <t>Otw home..as ussual..crawling at simatupang. Si Mas cuma anter gue dan dia hrs balik meeting kerjaan   http://myloc.me/3U8M</t>
  </si>
  <si>
    <t>Mon Jun 15 05:28:21 PDT 2009</t>
  </si>
  <si>
    <t>aatom</t>
  </si>
  <si>
    <t xml:space="preserve">@tom125 unfortunately not that good here </t>
  </si>
  <si>
    <t>Mon Jun 15 05:28:22 PDT 2009</t>
  </si>
  <si>
    <t xml:space="preserve">@RoflKatofl I havent really used the phone since the re-jailing. That was only for the looks. Will miss SBSettings too pretty soon </t>
  </si>
  <si>
    <t>Mon Jun 15 05:28:23 PDT 2009</t>
  </si>
  <si>
    <t xml:space="preserve">thunder and lightening </t>
  </si>
  <si>
    <t>Mon Jun 15 05:28:24 PDT 2009</t>
  </si>
  <si>
    <t>shiinie</t>
  </si>
  <si>
    <t xml:space="preserve">soo busy.! school works again. ahai. </t>
  </si>
  <si>
    <t>Mon Jun 15 05:28:26 PDT 2009</t>
  </si>
  <si>
    <t>gjusi</t>
  </si>
  <si>
    <t>Goodbye summer vacation  school starts tomorrow. Boo.</t>
  </si>
  <si>
    <t>Mon Jun 15 05:28:29 PDT 2009</t>
  </si>
  <si>
    <t>Ok, so dark stormy clouds have arrived over Leeds. Looks like the BBQ is off  Oh well.</t>
  </si>
  <si>
    <t>Mon Jun 15 05:28:33 PDT 2009</t>
  </si>
  <si>
    <t xml:space="preserve">@kkoschany the only problem is, i don't know if i can read through all of them </t>
  </si>
  <si>
    <t>Mon Jun 15 05:28:34 PDT 2009</t>
  </si>
  <si>
    <t>EmmaLoodle</t>
  </si>
  <si>
    <t xml:space="preserve">i ate my lunch too quick and now my stomach is ow-ey </t>
  </si>
  <si>
    <t>Mon Jun 15 05:28:38 PDT 2009</t>
  </si>
  <si>
    <t>awluvsmusic</t>
  </si>
  <si>
    <t>beach is rained out  so going to the goolsbys for some fun inside!!</t>
  </si>
  <si>
    <t>Mon Jun 15 05:28:39 PDT 2009</t>
  </si>
  <si>
    <t>aberrance</t>
  </si>
  <si>
    <t xml:space="preserve">Gonna go soon try out my new golf stuff!!^^ Poor dad... I cost him lots of money.. </t>
  </si>
  <si>
    <t>Mon Jun 15 05:28:40 PDT 2009</t>
  </si>
  <si>
    <t>joellet</t>
  </si>
  <si>
    <t>monday  booooooooooo</t>
  </si>
  <si>
    <t>Mon Jun 15 05:28:44 PDT 2009</t>
  </si>
  <si>
    <t>maryaniloo</t>
  </si>
  <si>
    <t xml:space="preserve">@nicoloolie I miss the old canteen nga eh. </t>
  </si>
  <si>
    <t>Mon Jun 15 05:28:45 PDT 2009</t>
  </si>
  <si>
    <t>@TruthHurtsJack  sorry</t>
  </si>
  <si>
    <t>Mon Jun 15 05:28:46 PDT 2009</t>
  </si>
  <si>
    <t xml:space="preserve">missing my boy dylan </t>
  </si>
  <si>
    <t>Mon Jun 15 05:28:48 PDT 2009</t>
  </si>
  <si>
    <t>lEiGhA2009</t>
  </si>
  <si>
    <t>missed the 1st episode of #trueblood  but recorded to watch later thank you DVR i love you</t>
  </si>
  <si>
    <t>Mon Jun 15 05:28:50 PDT 2009</t>
  </si>
  <si>
    <t xml:space="preserve">@Rubberduck71  Story of my life. </t>
  </si>
  <si>
    <t xml:space="preserve">@davidgallant that is the new MASS highway system of awesome.. wait wait wait.. is now the new commute. </t>
  </si>
  <si>
    <t>Mon Jun 15 05:28:51 PDT 2009</t>
  </si>
  <si>
    <t>rosieperkins</t>
  </si>
  <si>
    <t xml:space="preserve">who's on here? in IT extremeeeely bored </t>
  </si>
  <si>
    <t xml:space="preserve">Good morning!..getting ready to run some errands...but before I go I have to make sure my niece is comfortable...she's not feeling well </t>
  </si>
  <si>
    <t>Mon Jun 15 05:28:52 PDT 2009</t>
  </si>
  <si>
    <t>hyeryong</t>
  </si>
  <si>
    <t xml:space="preserve">I'm working..working...working... Why watching TV??? </t>
  </si>
  <si>
    <t>Mon Jun 15 05:28:54 PDT 2009</t>
  </si>
  <si>
    <t>Bilkisbm</t>
  </si>
  <si>
    <t xml:space="preserve">Twitter is no fun when all your friends only use Facebook! </t>
  </si>
  <si>
    <t>@tbtjuice  sorry to hear that...</t>
  </si>
  <si>
    <t>Mon Jun 15 05:28:57 PDT 2009</t>
  </si>
  <si>
    <t xml:space="preserve">Rain???? Nooooo I can't be, it was blazing sunshine 5 mins ago!!!! KMT!!! </t>
  </si>
  <si>
    <t>Mon Jun 15 05:28:58 PDT 2009</t>
  </si>
  <si>
    <t>RenaMullen</t>
  </si>
  <si>
    <t xml:space="preserve">Haven't been twitting...nothing to twitt about </t>
  </si>
  <si>
    <t>Mon Jun 15 05:28:59 PDT 2009</t>
  </si>
  <si>
    <t xml:space="preserve">I need proper food! I'm sick of toast and tea </t>
  </si>
  <si>
    <t>Mon Jun 15 05:29:00 PDT 2009</t>
  </si>
  <si>
    <t>JRobe10689</t>
  </si>
  <si>
    <t xml:space="preserve">Got to enjoy when one department doesn't know what the other departments are doing in a company. </t>
  </si>
  <si>
    <t>Mon Jun 15 05:29:01 PDT 2009</t>
  </si>
  <si>
    <t>GooDazZfiD3m</t>
  </si>
  <si>
    <t xml:space="preserve">@pmd1367 sitting here waiting on you to get up </t>
  </si>
  <si>
    <t>Mon Jun 15 05:29:02 PDT 2009</t>
  </si>
  <si>
    <t>StephanieSwaney</t>
  </si>
  <si>
    <t>I woke up too early.  dropping Becca off at parkland for her biology class..no idea what me and my mom are going to do when She's in class</t>
  </si>
  <si>
    <t>Mon Jun 15 05:29:04 PDT 2009</t>
  </si>
  <si>
    <t xml:space="preserve">Argh, moron at office messed up and in the end i got i caught in the firing line! Back to real life now. </t>
  </si>
  <si>
    <t>Mon Jun 15 05:29:12 PDT 2009</t>
  </si>
  <si>
    <t>@SebbyBurton It was the only time they had free!  NOT HAPPY. But had to take it anyway. I foresee this ending badly... lol</t>
  </si>
  <si>
    <t>Mon Jun 15 05:29:16 PDT 2009</t>
  </si>
  <si>
    <t>stadtneurose</t>
  </si>
  <si>
    <t xml:space="preserve">back from uni, slept an hour, will take a walk with my doggy and than have to work. miss PBP </t>
  </si>
  <si>
    <t>Mon Jun 15 05:29:24 PDT 2009</t>
  </si>
  <si>
    <t>erasion</t>
  </si>
  <si>
    <t xml:space="preserve">Got to work this coming Saturday so have the day off today. Which means dealing with the 101 tasks I've been trying to avoid for weeks </t>
  </si>
  <si>
    <t>Mon Jun 15 05:29:25 PDT 2009</t>
  </si>
  <si>
    <t xml:space="preserve">primeval getting cancelled?? nooo  telly is getting more shit these days </t>
  </si>
  <si>
    <t xml:space="preserve">@bonemaster I wish it was still morning! </t>
  </si>
  <si>
    <t>Mon Jun 15 05:29:26 PDT 2009</t>
  </si>
  <si>
    <t>lilsunangel415</t>
  </si>
  <si>
    <t xml:space="preserve">blah CT scans are scary </t>
  </si>
  <si>
    <t>mag_nation</t>
  </si>
  <si>
    <t xml:space="preserve">@Haus_OfEmily Rolling Stone (Lady Gaga) sold out in around 5 mins! Used to get Style but not in 4 ages. No for Asos and Fabulous </t>
  </si>
  <si>
    <t>Mon Jun 15 05:29:27 PDT 2009</t>
  </si>
  <si>
    <t xml:space="preserve">just got home. . . im soooo dang tired. </t>
  </si>
  <si>
    <t>Mon Jun 15 05:29:28 PDT 2009</t>
  </si>
  <si>
    <t>@ashh10 did you get tickets for mileys concert?? I didn't  so mad!!!!</t>
  </si>
  <si>
    <t>Mon Jun 15 05:29:29 PDT 2009</t>
  </si>
  <si>
    <t>OMG somesome jus died from swine flu  there are now 7cases this morning in bahrain. its getting serious......be careful guys x</t>
  </si>
  <si>
    <t xml:space="preserve">@pocket_poptart According to the ticketek website (Oz equivalent of ticketmaster) the whole lot have been been cancelled </t>
  </si>
  <si>
    <t>Mon Jun 15 05:29:30 PDT 2009</t>
  </si>
  <si>
    <t xml:space="preserve">@kaysis_bcn Hmm. didn't send anything 2 messenger. must not be accepting sms from my phone anymore </t>
  </si>
  <si>
    <t>Mon Jun 15 05:29:38 PDT 2009</t>
  </si>
  <si>
    <t>ShaunieDarko</t>
  </si>
  <si>
    <t>@danielak Yes so so true - we must! As someone who has experienced domestic violence, rape too is close to my heart!  It must STOP!!!</t>
  </si>
  <si>
    <t>StingraysFan1</t>
  </si>
  <si>
    <t xml:space="preserve">I'm sitting at work..about to pass out. Will sleep ever come again? It's been almost a month! </t>
  </si>
  <si>
    <t>Mon Jun 15 05:29:39 PDT 2009</t>
  </si>
  <si>
    <t>Ps: I'm not a fan of 7am at all  why am I awake ughhhhhh</t>
  </si>
  <si>
    <t xml:space="preserve">@JoelyRighteous yeah really sorry to hear the bad news. It seems when it rain it pours </t>
  </si>
  <si>
    <t>Mon Jun 15 05:29:40 PDT 2009</t>
  </si>
  <si>
    <t>goodacre</t>
  </si>
  <si>
    <t xml:space="preserve">@2minutetimelord Well, I have to say somewhat muted on the enthusiasm, so it may be that they are beyond hope </t>
  </si>
  <si>
    <t>Mon Jun 15 05:29:43 PDT 2009</t>
  </si>
  <si>
    <t>dreamer0387</t>
  </si>
  <si>
    <t>blah....im still super bored &amp;amp; now i have a headache  http://ff.im/3ZRgR</t>
  </si>
  <si>
    <t>Mon Jun 15 05:29:47 PDT 2009</t>
  </si>
  <si>
    <t>SimplyLetii</t>
  </si>
  <si>
    <t>Sad imma miss my bestie  and she s going to d.r for the summer</t>
  </si>
  <si>
    <t>Mon Jun 15 05:29:48 PDT 2009</t>
  </si>
  <si>
    <t>alemalvis</t>
  </si>
  <si>
    <t xml:space="preserve">Dentist apointment!  free floss! </t>
  </si>
  <si>
    <t>Mon Jun 15 05:29:50 PDT 2009</t>
  </si>
  <si>
    <t>@tsuvik @SwaroopH no luck dudes  updating my stats doesn't seem to fix it</t>
  </si>
  <si>
    <t>Mon Jun 15 05:29:56 PDT 2009</t>
  </si>
  <si>
    <t xml:space="preserve">@amyjamey yep I would have preferred oyster </t>
  </si>
  <si>
    <t>Mon Jun 15 05:29:57 PDT 2009</t>
  </si>
  <si>
    <t xml:space="preserve">took a screenshot of my bank account balance as of today! mamimiss kita! </t>
  </si>
  <si>
    <t>Mon Jun 15 05:29:59 PDT 2009</t>
  </si>
  <si>
    <t xml:space="preserve">working today...9-5 </t>
  </si>
  <si>
    <t>Mon Jun 15 05:30:02 PDT 2009</t>
  </si>
  <si>
    <t>Just wolf up have to in to the doc's  ughh.</t>
  </si>
  <si>
    <t>Mon Jun 15 05:30:04 PDT 2009</t>
  </si>
  <si>
    <t xml:space="preserve">I go to work ._. bye </t>
  </si>
  <si>
    <t>Mon Jun 15 05:30:05 PDT 2009</t>
  </si>
  <si>
    <t>anittinger</t>
  </si>
  <si>
    <t xml:space="preserve">I wish I was at the Pens Parade rather than my internship </t>
  </si>
  <si>
    <t>Mon Jun 15 05:30:06 PDT 2009</t>
  </si>
  <si>
    <t xml:space="preserve">@Scrumpy__  Yeah ditto. I would've done it this year if it wasn't for uni. and health </t>
  </si>
  <si>
    <t xml:space="preserve">I wish I was still on the beach. </t>
  </si>
  <si>
    <t>Mon Jun 15 05:30:08 PDT 2009</t>
  </si>
  <si>
    <t>Chrisarisso</t>
  </si>
  <si>
    <t xml:space="preserve">Twitterific is not letting me login </t>
  </si>
  <si>
    <t>Mon Jun 15 05:30:10 PDT 2009</t>
  </si>
  <si>
    <t xml:space="preserve">Lovely sunny day here today, shame i'm at work </t>
  </si>
  <si>
    <t>Mon Jun 15 05:30:15 PDT 2009</t>
  </si>
  <si>
    <t xml:space="preserve">At work now. Hate having dreams of ex lovers and ex friends. Hate it more though when they're both and then I wake up sad </t>
  </si>
  <si>
    <t>Mon Jun 15 05:30:16 PDT 2009</t>
  </si>
  <si>
    <t xml:space="preserve">My favorite local restaurant changed their morning hours so I can't have breakfast there on work days. I b sad </t>
  </si>
  <si>
    <t>Mon Jun 15 05:30:19 PDT 2009</t>
  </si>
  <si>
    <t>AliciaYumi</t>
  </si>
  <si>
    <t xml:space="preserve">I don't feel like going for tomorrow's F&amp;amp;N lesson, i haven finish doing her work! </t>
  </si>
  <si>
    <t>@pocket_poptart refunds  http://bit.ly/14pUBX</t>
  </si>
  <si>
    <t>School was alright. I didn't get to eat my nasi lemak though  perhaps tomorrow!</t>
  </si>
  <si>
    <t>@novarez I KNOW. I WANT TO BE IN A PROM SO BAD  SO, WHAT WILL YOU DO IN THE NINTH GRADE?</t>
  </si>
  <si>
    <t>Sabrinajw69</t>
  </si>
  <si>
    <t xml:space="preserve">NOW IM GETING READY FOR WORK.   A NEW WEEK.   </t>
  </si>
  <si>
    <t>Mon Jun 15 05:30:21 PDT 2009</t>
  </si>
  <si>
    <t>LillyQueen</t>
  </si>
  <si>
    <t xml:space="preserve">@pandjcrafts its raining here too - wish I could stay home and make jewelry but instead im at work all day </t>
  </si>
  <si>
    <t>Mon Jun 15 05:30:22 PDT 2009</t>
  </si>
  <si>
    <t xml:space="preserve">@FSBigBob Have fun!  Wish I could go!  </t>
  </si>
  <si>
    <t>Mon Jun 15 05:30:23 PDT 2009</t>
  </si>
  <si>
    <t>bernadetteniks</t>
  </si>
  <si>
    <t xml:space="preserve">bosen to the maxx </t>
  </si>
  <si>
    <t>Mon Jun 15 05:30:24 PDT 2009</t>
  </si>
  <si>
    <t xml:space="preserve">okay, if u are selling herpes meds or extension pills you will get blocked - no matter how pretty Ur pic is! ugh..Bots are annoying!  </t>
  </si>
  <si>
    <t>Mon Jun 15 05:30:25 PDT 2009</t>
  </si>
  <si>
    <t>mizzvishizz</t>
  </si>
  <si>
    <t>Bad Morning E1!  Startin the day off soooo wrong. Dis lady has dragon mouth an I wish she'd learn 2 breathe out her fuk'n ears! Ughhh...</t>
  </si>
  <si>
    <t>HolliesDogTails</t>
  </si>
  <si>
    <t>thinks my pet nesting blackbirds may have abandonned the nest  agility class tomorrow yippee i get lots of liver treats if i do well.</t>
  </si>
  <si>
    <t>Mon Jun 15 05:30:28 PDT 2009</t>
  </si>
  <si>
    <t>f3ew</t>
  </si>
  <si>
    <t xml:space="preserve">@bluesmoon I know </t>
  </si>
  <si>
    <t xml:space="preserve">At the end i'm sick at home and have so much pain in my stomach! Anyone tips? </t>
  </si>
  <si>
    <t>Mon Jun 15 05:30:29 PDT 2009</t>
  </si>
  <si>
    <t xml:space="preserve">dead tired again! </t>
  </si>
  <si>
    <t>Mon Jun 15 05:30:30 PDT 2009</t>
  </si>
  <si>
    <t xml:space="preserve">#iremember when the only thing we'd worry about in school was peeing in our skirts </t>
  </si>
  <si>
    <t>Mon Jun 15 05:30:32 PDT 2009</t>
  </si>
  <si>
    <t>andrewdaustin</t>
  </si>
  <si>
    <t>Techcrunch writes a post about a tip I submitted, and the author gets flammed for bashing MS.  http://tinyurl.com/lxhblc</t>
  </si>
  <si>
    <t xml:space="preserve">Stupid god damn ipod! Add the f*ing thing in, I'm not happy </t>
  </si>
  <si>
    <t>vibhassen</t>
  </si>
  <si>
    <t xml:space="preserve">Its monday...back to work... </t>
  </si>
  <si>
    <t>Mon Jun 15 05:30:33 PDT 2009</t>
  </si>
  <si>
    <t xml:space="preserve">@YazzyT i wish that shop was still there, it was amaaaaaaazing </t>
  </si>
  <si>
    <t>Mon Jun 15 05:30:37 PDT 2009</t>
  </si>
  <si>
    <t xml:space="preserve">@TNgirl76 Oh! Sad for the Aussies </t>
  </si>
  <si>
    <t>Mon Jun 15 05:30:39 PDT 2009</t>
  </si>
  <si>
    <t xml:space="preserve">@Nicholas_Tweets no new game release tonite </t>
  </si>
  <si>
    <t>Mon Jun 15 05:30:43 PDT 2009</t>
  </si>
  <si>
    <t xml:space="preserve">how do you upload a new photo on fb, i forgot </t>
  </si>
  <si>
    <t>Mon Jun 15 05:30:44 PDT 2009</t>
  </si>
  <si>
    <t>LATINLEO71</t>
  </si>
  <si>
    <t xml:space="preserve">@HtownsSupaSexxi ok. I'll just have cereal here then.  </t>
  </si>
  <si>
    <t>Mon Jun 15 05:30:48 PDT 2009</t>
  </si>
  <si>
    <t xml:space="preserve">@Kameshvari I love bizarre dreams. Unfortunately, though, I don't care for sweet relish </t>
  </si>
  <si>
    <t>Mon Jun 15 05:30:51 PDT 2009</t>
  </si>
  <si>
    <t xml:space="preserve">aww thinks thats so sad that a little boy flushed a puppy down the loo </t>
  </si>
  <si>
    <t>JoyAnnaMitchell</t>
  </si>
  <si>
    <t xml:space="preserve">super pissed that another tooth broke!! Stupid damn chemo RUINED my teeth  I guess it could be worse, but I hate the dentist... yuck </t>
  </si>
  <si>
    <t>Mon Jun 15 05:30:52 PDT 2009</t>
  </si>
  <si>
    <t>lili_pena</t>
  </si>
  <si>
    <t xml:space="preserve">today i received some very devastating news. DD discontinued my blueberry bagel. </t>
  </si>
  <si>
    <t>Mon Jun 15 05:30:54 PDT 2009</t>
  </si>
  <si>
    <t>ninithestylist</t>
  </si>
  <si>
    <t xml:space="preserve">had a long day yesterday and a long day 2day I NEED SLEEP lol </t>
  </si>
  <si>
    <t>Mon Jun 15 05:30:55 PDT 2009</t>
  </si>
  <si>
    <t>Mon Jun 15 05:30:57 PDT 2009</t>
  </si>
  <si>
    <t>Woke up cz I 4got to buy Powerhouse tix...f*ck the special is over  back to regular prices :-/</t>
  </si>
  <si>
    <t>Mon Jun 15 05:30:58 PDT 2009</t>
  </si>
  <si>
    <t xml:space="preserve">My area just got lightening whacked. Every alarm is going off, I'm now offline after jumping outta my skin </t>
  </si>
  <si>
    <t>Mon Jun 15 05:30:59 PDT 2009</t>
  </si>
  <si>
    <t xml:space="preserve">#iPhone has suddenly lost all contacts. I am using #Mobileme could that be an issue where it is down? This will at not be cool if all day </t>
  </si>
  <si>
    <t>Mon Jun 15 05:31:03 PDT 2009</t>
  </si>
  <si>
    <t>dindafitri</t>
  </si>
  <si>
    <t xml:space="preserve">Gossip time with mom. OMG my relative past away today  malaria jahatnya, anaknya br lahir dan ada yg msh kcl bgt.umur emg gda yg tau </t>
  </si>
  <si>
    <t>dom_dollaz</t>
  </si>
  <si>
    <t xml:space="preserve">@FLYEZz wat time u got home? I aint touch down until 6 am. U kno cuz all yall live n BK I had to go home by myself on da train </t>
  </si>
  <si>
    <t>Mon Jun 15 05:31:04 PDT 2009</t>
  </si>
  <si>
    <t>bridgetmilson</t>
  </si>
  <si>
    <t xml:space="preserve">unfortunately I haven't stated it yet </t>
  </si>
  <si>
    <t>Mon Jun 15 05:31:12 PDT 2009</t>
  </si>
  <si>
    <t xml:space="preserve">ugh. hard to wake up this morning </t>
  </si>
  <si>
    <t>dudamautoni</t>
  </si>
  <si>
    <t>@nickjonas - I am your fan and I was sad because I could not go on the show in Rio, I only have very small 8 years  I love you !</t>
  </si>
  <si>
    <t>Mon Jun 15 05:31:13 PDT 2009</t>
  </si>
  <si>
    <t xml:space="preserve">Packing for 5 weeks Suriname, gonna mis you @i_Sor </t>
  </si>
  <si>
    <t>Mon Jun 15 05:31:14 PDT 2009</t>
  </si>
  <si>
    <t>Lovespoon</t>
  </si>
  <si>
    <t>@fratigelato Thanks for the lovely DM (Twitter won't let me reply!). Yup, it's a lovely place- when it's not raining...!    Holy gelato!</t>
  </si>
  <si>
    <t>Mon Jun 15 05:31:16 PDT 2009</t>
  </si>
  <si>
    <t>diannanicole</t>
  </si>
  <si>
    <t xml:space="preserve">Just found out ted leo and the pharmacists played in b'ham last week and see missed it </t>
  </si>
  <si>
    <t>Mon Jun 15 05:31:19 PDT 2009</t>
  </si>
  <si>
    <t xml:space="preserve">@yikes77 I feel so bad for the Aussie fans.... they deserve this too.  </t>
  </si>
  <si>
    <t>Mon Jun 15 05:31:20 PDT 2009</t>
  </si>
  <si>
    <t>Lozzzzaa</t>
  </si>
  <si>
    <t xml:space="preserve">i hate I.T </t>
  </si>
  <si>
    <t>Mon Jun 15 05:31:22 PDT 2009</t>
  </si>
  <si>
    <t xml:space="preserve">suns almost risen, ugh </t>
  </si>
  <si>
    <t>laurenkinsey</t>
  </si>
  <si>
    <t xml:space="preserve">seriously, nothing makes me angrier than a liar. </t>
  </si>
  <si>
    <t>raph09</t>
  </si>
  <si>
    <t xml:space="preserve">i just knew that &amp;quot;she's easy to get&amp;quot; </t>
  </si>
  <si>
    <t>Mon Jun 15 05:31:23 PDT 2009</t>
  </si>
  <si>
    <t>kahoonica</t>
  </si>
  <si>
    <t xml:space="preserve">Is sad to be leaving chicago today </t>
  </si>
  <si>
    <t>Mon Jun 15 05:31:24 PDT 2009</t>
  </si>
  <si>
    <t>mommymomi</t>
  </si>
  <si>
    <t>Heading to a job interview. Leaving my baby behind is tough...already feeling separation anxiety  Do I really want this job?</t>
  </si>
  <si>
    <t>Mon Jun 15 05:31:27 PDT 2009</t>
  </si>
  <si>
    <t>Karliko</t>
  </si>
  <si>
    <t xml:space="preserve">just come back from college with past exam papers .. now for the revision </t>
  </si>
  <si>
    <t>Mon Jun 15 05:31:29 PDT 2009</t>
  </si>
  <si>
    <t>Cocoabella</t>
  </si>
  <si>
    <t>@shivasdiva hiiiii! I got ur text late...  Man, we def need to do whole in the wall tho. This is gonna be a long week, I can FEEL IT!</t>
  </si>
  <si>
    <t>Mon Jun 15 05:31:31 PDT 2009</t>
  </si>
  <si>
    <t xml:space="preserve">Well, Oracles must be adding those alts to their kin. They have knocked almost 20,000 points off our lead since late last night </t>
  </si>
  <si>
    <t>Mon Jun 15 05:31:32 PDT 2009</t>
  </si>
  <si>
    <t xml:space="preserve">@fdgonthier apapap! Only 1 1/2 years late ... and it's christian's fault, not mine </t>
  </si>
  <si>
    <t>Mon Jun 15 05:31:36 PDT 2009</t>
  </si>
  <si>
    <t>leebozeebo</t>
  </si>
  <si>
    <t xml:space="preserve">http://twitpic.com/7gjxh - I miss peaches </t>
  </si>
  <si>
    <t>Mon Jun 15 05:31:37 PDT 2009</t>
  </si>
  <si>
    <t>shirchee</t>
  </si>
  <si>
    <t xml:space="preserve">should really get back to work and stop thinking of apple crumble </t>
  </si>
  <si>
    <t>Mon Jun 15 05:31:39 PDT 2009</t>
  </si>
  <si>
    <t>@tharicanfreak ya no shit.  dtown was packed last night, loss, downtown gets empty  haha</t>
  </si>
  <si>
    <t>corrinabt</t>
  </si>
  <si>
    <t xml:space="preserve">about to board the plane for New Mexico - ahhhh can't wait to see gorgeous people again! No bb service in the mountains though </t>
  </si>
  <si>
    <t>Mon Jun 15 05:31:41 PDT 2009</t>
  </si>
  <si>
    <t>scarlletpatric</t>
  </si>
  <si>
    <t xml:space="preserve">Morning *---* 09:33 want to sleep more </t>
  </si>
  <si>
    <t>Mon Jun 15 05:31:42 PDT 2009</t>
  </si>
  <si>
    <t>NannaRaven</t>
  </si>
  <si>
    <t xml:space="preserve">@ritaismyname Hi rita, sorry for not answering u quicker! was just about to write to u! Iv tryed EVERYWHERE in denmark, but all sold out </t>
  </si>
  <si>
    <t>_kasuka_</t>
  </si>
  <si>
    <t>Sleeepy.....!  and its rainy. Yuck. Don't wanna work.</t>
  </si>
  <si>
    <t>Mon Jun 15 05:31:45 PDT 2009</t>
  </si>
  <si>
    <t>Woodo</t>
  </si>
  <si>
    <t xml:space="preserve">Overdosed on Pimms and &amp;quot;Vitamin D&amp;quot; yesterday. Consequently I feel like shite today, being a persistent hangover with a touch of sun burn </t>
  </si>
  <si>
    <t>Mon Jun 15 05:31:49 PDT 2009</t>
  </si>
  <si>
    <t>naboisimo</t>
  </si>
  <si>
    <t xml:space="preserve">Apparently all of @Tangoberry 's friends hate me </t>
  </si>
  <si>
    <t>Mon Jun 15 05:31:50 PDT 2009</t>
  </si>
  <si>
    <t xml:space="preserve">Switzerland, Zurich: aya bar - drinx and talx: waiting 30 minutes for a snack. After a friendly reminder the waiter gets on to me ... </t>
  </si>
  <si>
    <t>Mon Jun 15 05:31:51 PDT 2009</t>
  </si>
  <si>
    <t xml:space="preserve">@fwotd I am lost. Please help me find a good home. </t>
  </si>
  <si>
    <t>Mon Jun 15 05:31:56 PDT 2009</t>
  </si>
  <si>
    <t xml:space="preserve">@endlessblush I have zero when it comes to....well, pretty much anything really </t>
  </si>
  <si>
    <t>Mon Jun 15 05:31:57 PDT 2009</t>
  </si>
  <si>
    <t xml:space="preserve">Chain Reaction: runners don't hold extra jeans length up, jeans too long, I sound like a shuffly teenager when I walk. Not good. </t>
  </si>
  <si>
    <t>Mon Jun 15 05:32:02 PDT 2009</t>
  </si>
  <si>
    <t>deAnGeLiZeD</t>
  </si>
  <si>
    <t xml:space="preserve">Still raining... I guess I'm going to be stuck up indoors all day again... </t>
  </si>
  <si>
    <t>Mon Jun 15 05:32:04 PDT 2009</t>
  </si>
  <si>
    <t>Lady_Ives</t>
  </si>
  <si>
    <t xml:space="preserve">thinks dentists are mean </t>
  </si>
  <si>
    <t>CatherineReeve</t>
  </si>
  <si>
    <t xml:space="preserve">Is sad that it is approuching the end of lunchtime. geography draws near </t>
  </si>
  <si>
    <t>Mon Jun 15 05:32:05 PDT 2009</t>
  </si>
  <si>
    <t>philsi</t>
  </si>
  <si>
    <t>This is the slowest possible lead up to an exam  soooooo excited for 4pm, though its gonna be a mission to get from Winch to Ldn via Ox!</t>
  </si>
  <si>
    <t>Mon Jun 15 05:32:06 PDT 2009</t>
  </si>
  <si>
    <t xml:space="preserve"> Today is going to be a loooong day... I want the weekend back!</t>
  </si>
  <si>
    <t>xAmyMx</t>
  </si>
  <si>
    <t xml:space="preserve">in i.t., bad times </t>
  </si>
  <si>
    <t>Rattlegrasshare</t>
  </si>
  <si>
    <t xml:space="preserve">soooo bored today want to be at home doing stuff not sat in work doing nothing  </t>
  </si>
  <si>
    <t>MartikaT</t>
  </si>
  <si>
    <t xml:space="preserve">I'm my way to wack ass west chester </t>
  </si>
  <si>
    <t>Mon Jun 15 05:32:07 PDT 2009</t>
  </si>
  <si>
    <t>nannalind</t>
  </si>
  <si>
    <t xml:space="preserve">Have to wait another day to get the album </t>
  </si>
  <si>
    <t>Mon Jun 15 05:32:08 PDT 2009</t>
  </si>
  <si>
    <t>kdieckmann1</t>
  </si>
  <si>
    <t>talking 3 hour naps on sunday rocks...however not being able to sleep sunday night and have to go to work at 8 does not rock  so sleepy!!</t>
  </si>
  <si>
    <t>Mon Jun 15 05:32:09 PDT 2009</t>
  </si>
  <si>
    <t>wondershots</t>
  </si>
  <si>
    <t xml:space="preserve">Back to work after vacation. Oh well, it pays the bills.  </t>
  </si>
  <si>
    <t>Mon Jun 15 05:32:11 PDT 2009</t>
  </si>
  <si>
    <t>@Shanaax3 Wow, she should be able to consider your guys' situation &amp;amp; understand, and not just be quick to shun.  I'm sorry  Runningout2.</t>
  </si>
  <si>
    <t xml:space="preserve">@kbrne it will be both yup, oh I'm gunna have to sleep </t>
  </si>
  <si>
    <t>Mon Jun 15 05:32:12 PDT 2009</t>
  </si>
  <si>
    <t>Major_Grooves</t>
  </si>
  <si>
    <t xml:space="preserve">so that'll be my clutch shot then. Â£600 bill after Â£330 bill on Friday. I miss my motorbike. </t>
  </si>
  <si>
    <t>adude0509</t>
  </si>
  <si>
    <t xml:space="preserve">My last week of work &amp;amp; I'm gonna miss my staff here at the hospital </t>
  </si>
  <si>
    <t>Mon Jun 15 05:32:13 PDT 2009</t>
  </si>
  <si>
    <t xml:space="preserve">I wish I was on a train going to are our jonas boys </t>
  </si>
  <si>
    <t>Mon Jun 15 05:32:21 PDT 2009</t>
  </si>
  <si>
    <t>kls987</t>
  </si>
  <si>
    <t xml:space="preserve">had a very productive weekend, but wish I had been able to fall asleep. Mondays are hard enough on more than 3 hours of sleep. </t>
  </si>
  <si>
    <t>Mon Jun 15 05:32:24 PDT 2009</t>
  </si>
  <si>
    <t>betoruizalonso</t>
  </si>
  <si>
    <t xml:space="preserve">At the office on a holiday...  I'm the only human here </t>
  </si>
  <si>
    <t>SophieWalkerXO</t>
  </si>
  <si>
    <t xml:space="preserve">@CatherineReeve end of lunctime </t>
  </si>
  <si>
    <t>Mon Jun 15 05:32:26 PDT 2009</t>
  </si>
  <si>
    <t>ajsextro</t>
  </si>
  <si>
    <t xml:space="preserve">ugh . . . can I just stay in bed all day long today?  I have a bad case of the Mondays.  </t>
  </si>
  <si>
    <t>Mon Jun 15 05:32:28 PDT 2009</t>
  </si>
  <si>
    <t>ccastellano</t>
  </si>
  <si>
    <t xml:space="preserve">New phone+New alarm+New snooze button that I'm not used to=Waking up at 4:50...Late to work...Yay for adventures </t>
  </si>
  <si>
    <t>Mon Jun 15 05:32:29 PDT 2009</t>
  </si>
  <si>
    <t>Bin4now5</t>
  </si>
  <si>
    <t xml:space="preserve">Weather good here at mo, but clouds coming in and some look on the grey side </t>
  </si>
  <si>
    <t>Mon Jun 15 05:32:30 PDT 2009</t>
  </si>
  <si>
    <t>exclusivegirlz</t>
  </si>
  <si>
    <t>Site is now for sale. Does not have time to finish it.  Price is minimum $200</t>
  </si>
  <si>
    <t>francesca1622</t>
  </si>
  <si>
    <t xml:space="preserve">need to crack on and start packing this flat up...why oh why do I have so many clothes!! </t>
  </si>
  <si>
    <t>Mon Jun 15 05:32:33 PDT 2009</t>
  </si>
  <si>
    <t>Taty585</t>
  </si>
  <si>
    <t xml:space="preserve">I'm pretty sure I have a pinched nerve since Saturday and don't feel like going to work at all!! Plus I'm exhausted from the boat &amp;amp; sun </t>
  </si>
  <si>
    <t>Mon Jun 15 05:32:35 PDT 2009</t>
  </si>
  <si>
    <t>kreolite</t>
  </si>
  <si>
    <t>@AjExtacy  Miss you x</t>
  </si>
  <si>
    <t>Mon Jun 15 05:32:37 PDT 2009</t>
  </si>
  <si>
    <t>JennaCareen</t>
  </si>
  <si>
    <t>@robdpittman I cannot believe you got rid of Facebook! I still don't know how to work Twitter properly  Haha</t>
  </si>
  <si>
    <t xml:space="preserve">PNG sucks on FB. </t>
  </si>
  <si>
    <t>Mon Jun 15 05:32:41 PDT 2009</t>
  </si>
  <si>
    <t>DiANA_F_BAYBiE</t>
  </si>
  <si>
    <t xml:space="preserve">on my way to skool thinkin bout dis test ugh!! </t>
  </si>
  <si>
    <t>Mon Jun 15 05:32:42 PDT 2009</t>
  </si>
  <si>
    <t xml:space="preserve">@rebeccaclark http://twitpic.com/7ghxp - YUCK. That's what my desk looks like right now </t>
  </si>
  <si>
    <t>marissacamp</t>
  </si>
  <si>
    <t xml:space="preserve">i was lookin 4 somethin 2 wear so i went 2 open my hundred-and-somethin year old dresser that my great great grandpa made...then it broke </t>
  </si>
  <si>
    <t>Mon Jun 15 05:32:43 PDT 2009</t>
  </si>
  <si>
    <t>itsmardee</t>
  </si>
  <si>
    <t xml:space="preserve">doing my homework..i'm very sleepy!! I have a lot to do and bring tomorrow </t>
  </si>
  <si>
    <t>Mon Jun 15 05:32:44 PDT 2009</t>
  </si>
  <si>
    <t xml:space="preserve">on my way to class thinkin bout dis test ugh!! </t>
  </si>
  <si>
    <t>Mon Jun 15 05:32:47 PDT 2009</t>
  </si>
  <si>
    <t xml:space="preserve">@EliseOlavsen your so lucky...I wish I was you right now </t>
  </si>
  <si>
    <t>Mon Jun 15 05:32:48 PDT 2009</t>
  </si>
  <si>
    <t xml:space="preserve">@stacey79 @IrishMel21 so sad for the Aussie fans </t>
  </si>
  <si>
    <t>Mon Jun 15 05:32:49 PDT 2009</t>
  </si>
  <si>
    <t>ChelsiaNg</t>
  </si>
  <si>
    <t>How on earth did they get me wrong?   http://bit.ly/TTJ6K</t>
  </si>
  <si>
    <t>Mon Jun 15 05:32:54 PDT 2009</t>
  </si>
  <si>
    <t>vix_rock</t>
  </si>
  <si>
    <t>@LexiePixie well m damn well...i was bussy with my father so couldn't blip and tweet that much  hows your daughter??</t>
  </si>
  <si>
    <t>Mon Jun 15 05:32:56 PDT 2009</t>
  </si>
  <si>
    <t>rediguana</t>
  </si>
  <si>
    <t xml:space="preserve">After an afternoon mapping h1n1 cases, wish we had built the #Sahana pandemic modules discussed a long time ago. Missed our chance 2 help </t>
  </si>
  <si>
    <t>aricasmith</t>
  </si>
  <si>
    <t>Is going to work...for a meeting...and would rather stay home in bed w/my bf.  financial freedom is around the corner!!!</t>
  </si>
  <si>
    <t>Mon Jun 15 05:32:57 PDT 2009</t>
  </si>
  <si>
    <t>Mon Jun 15 05:32:58 PDT 2009</t>
  </si>
  <si>
    <t xml:space="preserve">Oh hells no. I start school in a hour </t>
  </si>
  <si>
    <t>Mon Jun 15 05:33:02 PDT 2009</t>
  </si>
  <si>
    <t>mikequintas</t>
  </si>
  <si>
    <t xml:space="preserve">Today, i received my last diary from CSA! </t>
  </si>
  <si>
    <t>Sandrasaelzer</t>
  </si>
  <si>
    <t xml:space="preserve">It's raining all day. I hate the weather here in germany </t>
  </si>
  <si>
    <t>dpayne1022</t>
  </si>
  <si>
    <t xml:space="preserve">Dragging ass..........long night watching Magic lose  </t>
  </si>
  <si>
    <t xml:space="preserve">#iremember feeling so alive whenever u'd give me that high  --are u srsly ready to give it all up? </t>
  </si>
  <si>
    <t>Mon Jun 15 05:33:06 PDT 2009</t>
  </si>
  <si>
    <t>gitouttatheway</t>
  </si>
  <si>
    <t>I feel really bad fo poor big blue   He doesnt deserve to be totalled.  He was a good truck, and will always have a place in my heart &amp;lt;3</t>
  </si>
  <si>
    <t>Mon Jun 15 05:33:07 PDT 2009</t>
  </si>
  <si>
    <t xml:space="preserve">Fractured </t>
  </si>
  <si>
    <t>Mon Jun 15 05:33:10 PDT 2009</t>
  </si>
  <si>
    <t xml:space="preserve">writing job ads and job descriptions. my goodness this is not fun </t>
  </si>
  <si>
    <t>Mon Jun 15 05:33:14 PDT 2009</t>
  </si>
  <si>
    <t>Not ready to be out in 100 degree weather  weekend went by wayyyy to quick</t>
  </si>
  <si>
    <t>@bradiewebbstack i cant direct message you. do you hate me for it? im sorry! i got it from the moshcam site..  DONT HATE ME PLEASE! I &amp;lt;3 U</t>
  </si>
  <si>
    <t>Mon Jun 15 05:33:15 PDT 2009</t>
  </si>
  <si>
    <t xml:space="preserve">is tryin 2 decide wot 2 do wiv her day, so far iv cum up wiv nutin </t>
  </si>
  <si>
    <t>Mon Jun 15 05:33:17 PDT 2009</t>
  </si>
  <si>
    <t>zeyingying</t>
  </si>
  <si>
    <t xml:space="preserve">I hate hot choc pudding </t>
  </si>
  <si>
    <t>krwu</t>
  </si>
  <si>
    <t>@ipodgirl haha!  i'm too cheap to hire help  want to see if there are steps people take would kill two birds w/ one bird...haha!</t>
  </si>
  <si>
    <t>Mon Jun 15 05:33:18 PDT 2009</t>
  </si>
  <si>
    <t xml:space="preserve">@GraveDancer40 Yeah. I wonder if he's gonna do another one. Honestly... I miss hearing from him  And I miss seeing him </t>
  </si>
  <si>
    <t xml:space="preserve">@gingoreilly @RHole Harsh stuff </t>
  </si>
  <si>
    <t>Mon Jun 15 05:33:19 PDT 2009</t>
  </si>
  <si>
    <t>Music62995</t>
  </si>
  <si>
    <t xml:space="preserve">Is so excited for today! But still needs the idea for the money </t>
  </si>
  <si>
    <t>Mon Jun 15 05:33:20 PDT 2009</t>
  </si>
  <si>
    <t>pickled_peppers</t>
  </si>
  <si>
    <t xml:space="preserve">dang, i dont want school tomorrow. i neeed the holidays already.. </t>
  </si>
  <si>
    <t>Mon Jun 15 05:33:22 PDT 2009</t>
  </si>
  <si>
    <t>xXjuleeeeXx</t>
  </si>
  <si>
    <t xml:space="preserve">heading to training in 60 mins and physio after it... yessss, great day </t>
  </si>
  <si>
    <t>Mon Jun 15 05:33:27 PDT 2009</t>
  </si>
  <si>
    <t>Beautiful song...but so sad...  http://bit.ly/12WNwQ</t>
  </si>
  <si>
    <t>Mon Jun 15 05:33:30 PDT 2009</t>
  </si>
  <si>
    <t>On another password call   By myself by the sounds of it!</t>
  </si>
  <si>
    <t>Mon Jun 15 05:33:31 PDT 2009</t>
  </si>
  <si>
    <t xml:space="preserve">@megangarner your still ill </t>
  </si>
  <si>
    <t>Mon Jun 15 05:33:33 PDT 2009</t>
  </si>
  <si>
    <t>jesseur</t>
  </si>
  <si>
    <t xml:space="preserve">Made it to Annexe 10min late. Full house so i'm doomed to watch frm outside..no sound.it's mute..very disappointed </t>
  </si>
  <si>
    <t>Mon Jun 15 05:33:35 PDT 2009</t>
  </si>
  <si>
    <t xml:space="preserve">@blasha i want them ! </t>
  </si>
  <si>
    <t>Mon Jun 15 05:33:37 PDT 2009</t>
  </si>
  <si>
    <t>evan_thor</t>
  </si>
  <si>
    <t xml:space="preserve">would rather be spending time with his #ECLR peeps... I don't want to go to work today!! </t>
  </si>
  <si>
    <t>Mon Jun 15 05:33:39 PDT 2009</t>
  </si>
  <si>
    <t xml:space="preserve">@kissability Which uni? We got it at uni of ballarat. </t>
  </si>
  <si>
    <t>Mon Jun 15 05:33:41 PDT 2009</t>
  </si>
  <si>
    <t>sosoxo</t>
  </si>
  <si>
    <t>@YoungMickey awwh  well I hope you feel better soon! Get lots of rest</t>
  </si>
  <si>
    <t>Mon Jun 15 05:33:42 PDT 2009</t>
  </si>
  <si>
    <t>TravelinGypsy</t>
  </si>
  <si>
    <t xml:space="preserve">@zatechshow iTunes won't let me download it </t>
  </si>
  <si>
    <t>Mon Jun 15 05:33:54 PDT 2009</t>
  </si>
  <si>
    <t>eriniclou</t>
  </si>
  <si>
    <t xml:space="preserve">I am running on like maybe 2 hours of sleep. Sort of miserable right now </t>
  </si>
  <si>
    <t>Mon Jun 15 05:33:55 PDT 2009</t>
  </si>
  <si>
    <t>katmanalo</t>
  </si>
  <si>
    <t>says honestly, i just wanna sleep &amp;amp; rest. But a girl's gotta work, right?   Will be working til morning  (:... http://plurk.com/p/1136cp</t>
  </si>
  <si>
    <t>MaRzdotdotz</t>
  </si>
  <si>
    <t xml:space="preserve"> in one hour im going to do a french exam :S im nervous aaahh!!!!!!</t>
  </si>
  <si>
    <t>maxgleeson</t>
  </si>
  <si>
    <t xml:space="preserve">Locked out of the flat... Have a crap load of work to do... </t>
  </si>
  <si>
    <t>Mon Jun 15 05:33:56 PDT 2009</t>
  </si>
  <si>
    <t xml:space="preserve">still getting notifications about failed backup for a web site we moved 2 yrs ago. No contact info so I can't complain </t>
  </si>
  <si>
    <t>Samanthaa_Sull</t>
  </si>
  <si>
    <t xml:space="preserve">so unbelievable bored </t>
  </si>
  <si>
    <t>Mon Jun 15 05:33:57 PDT 2009</t>
  </si>
  <si>
    <t>HOYitsRICH</t>
  </si>
  <si>
    <t xml:space="preserve">my knee fucking hurts right now </t>
  </si>
  <si>
    <t>Mon Jun 15 05:33:59 PDT 2009</t>
  </si>
  <si>
    <t xml:space="preserve">And its raining </t>
  </si>
  <si>
    <t>Mon Jun 15 05:34:02 PDT 2009</t>
  </si>
  <si>
    <t>dhatfield</t>
  </si>
  <si>
    <t xml:space="preserve">@kinggoji umm. well, I really do *love* the Dulce de Leche with bacon bits on top. . . but Krispy Kreme doesn't sell them here. </t>
  </si>
  <si>
    <t>Mon Jun 15 05:34:05 PDT 2009</t>
  </si>
  <si>
    <t xml:space="preserve">@igorxa Just now got your text. </t>
  </si>
  <si>
    <t>Mon Jun 15 05:34:07 PDT 2009</t>
  </si>
  <si>
    <t xml:space="preserve">I dont want to go back to work. Please dont make me. Please </t>
  </si>
  <si>
    <t>Mon Jun 15 05:34:08 PDT 2009</t>
  </si>
  <si>
    <t xml:space="preserve"> why do these stories gotta be sooo long and i have to learn like 20 .. SOOO EXTRAA :@ GRR !!!</t>
  </si>
  <si>
    <t>Mon Jun 15 05:34:10 PDT 2009</t>
  </si>
  <si>
    <t>anushaiyer</t>
  </si>
  <si>
    <t xml:space="preserve">my pics submission was better than some selected, for the iGoogle student photography contest </t>
  </si>
  <si>
    <t>Vvanessa_</t>
  </si>
  <si>
    <t xml:space="preserve">i wish i knew how to paint my nails </t>
  </si>
  <si>
    <t>Mon Jun 15 05:34:11 PDT 2009</t>
  </si>
  <si>
    <t>carpii_uk</t>
  </si>
  <si>
    <t xml:space="preserve">awesome thunderstorm raging here. pitch black and lashing it down. Mains has blipped twice, must get a UPS </t>
  </si>
  <si>
    <t xml:space="preserve">@AmyVee not having fun. school isnt fun </t>
  </si>
  <si>
    <t>Mon Jun 15 05:34:13 PDT 2009</t>
  </si>
  <si>
    <t>gablaxian</t>
  </si>
  <si>
    <t xml:space="preserve">forgot to bring my lemon green tea, and now I want it </t>
  </si>
  <si>
    <t>Mon Jun 15 05:34:16 PDT 2009</t>
  </si>
  <si>
    <t>Just found a 3.0GM bug in my app. Have to reject my binary and redo it  Not Happy Jan.</t>
  </si>
  <si>
    <t xml:space="preserve">@Prycie ha yeah, amazing ground! Didnt get to a game  did duck under a security barrier and take my pic like i was being interviewd tho </t>
  </si>
  <si>
    <t xml:space="preserve">is ill again  but majorly needs to do expressive arts cw </t>
  </si>
  <si>
    <t>Mon Jun 15 05:34:18 PDT 2009</t>
  </si>
  <si>
    <t xml:space="preserve">Now I'm sad, and I'm going to bed. </t>
  </si>
  <si>
    <t>Mon Jun 15 05:34:23 PDT 2009</t>
  </si>
  <si>
    <t>argh ... why couldnt i have gone to london today? ... theres a huge bumblebee there and @realmfox and @tyrese4real will be there   madness</t>
  </si>
  <si>
    <t>Mon Jun 15 05:34:25 PDT 2009</t>
  </si>
  <si>
    <t>PrincessNDiva</t>
  </si>
  <si>
    <t xml:space="preserve">Heading out to work! It's Monday again. </t>
  </si>
  <si>
    <t>Mon Jun 15 05:34:26 PDT 2009</t>
  </si>
  <si>
    <t xml:space="preserve">@TinchenFFM stress scheiss montag </t>
  </si>
  <si>
    <t>Mon Jun 15 05:34:29 PDT 2009</t>
  </si>
  <si>
    <t>kRim90</t>
  </si>
  <si>
    <t xml:space="preserve">weekend will b great. but first 4 days in school </t>
  </si>
  <si>
    <t>Mon Jun 15 05:34:31 PDT 2009</t>
  </si>
  <si>
    <t>BiGuyAug</t>
  </si>
  <si>
    <t xml:space="preserve">@chad420 wish i could wake &amp;amp; bake, but i'm out </t>
  </si>
  <si>
    <t xml:space="preserve">@uneemraz dipikir apaan? lesbong? haha...iyaaaaaa ...dammit! </t>
  </si>
  <si>
    <t>Mon Jun 15 05:34:33 PDT 2009</t>
  </si>
  <si>
    <t xml:space="preserve">@zombiesheep Oh no, that had better not be making it's way down here. I want to walk into town </t>
  </si>
  <si>
    <t xml:space="preserve">Despatched my iPhone for repair. I fully expect never to see it again </t>
  </si>
  <si>
    <t>Mon Jun 15 05:34:36 PDT 2009</t>
  </si>
  <si>
    <t>@Karen230683 Aah noo luv its horrid!  me &amp;amp; @Mikee08 dont know what to do with ourselves, devaststed luv, so so sad. x thank you tho x</t>
  </si>
  <si>
    <t>Mon Jun 15 05:34:38 PDT 2009</t>
  </si>
  <si>
    <t>tahirap</t>
  </si>
  <si>
    <t>Good Morning Twitterville! Another rain fulled day in NYC  but the show must go on!</t>
  </si>
  <si>
    <t>Mon Jun 15 05:34:42 PDT 2009</t>
  </si>
  <si>
    <t>yeslekk</t>
  </si>
  <si>
    <t xml:space="preserve">Robo sucks ass already and i haven't even gone yet. Too early </t>
  </si>
  <si>
    <t>Mon Jun 15 05:34:46 PDT 2009</t>
  </si>
  <si>
    <t>damn!  Can't go to screening of ZNews at Cape Town Book Fair because I'm at work.   #ctbf</t>
  </si>
  <si>
    <t>Mon Jun 15 05:34:50 PDT 2009</t>
  </si>
  <si>
    <t>scoutdog1</t>
  </si>
  <si>
    <t>Mon Jun 15 05:34:55 PDT 2009</t>
  </si>
  <si>
    <t>beth_clagg</t>
  </si>
  <si>
    <t xml:space="preserve">@odd_one_in Somedays. lol   Well, I've just been notified that it is time for bed. I'm going to go read or something.  A lil sleepy. </t>
  </si>
  <si>
    <t>Mon Jun 15 05:35:00 PDT 2009</t>
  </si>
  <si>
    <t>TheBuckII</t>
  </si>
  <si>
    <t xml:space="preserve">there's no end or beginning to the week, working 7 days every week gets old </t>
  </si>
  <si>
    <t>Mon Jun 15 05:35:01 PDT 2009</t>
  </si>
  <si>
    <t xml:space="preserve">feeling under the weather at work. can't go home though, i did that last week </t>
  </si>
  <si>
    <t>Mon Jun 15 05:35:02 PDT 2009</t>
  </si>
  <si>
    <t xml:space="preserve">Has UK Sci-Fi hit the rocks? #Primeval gone and #Torchwood could follow! </t>
  </si>
  <si>
    <t>Mon Jun 15 05:35:03 PDT 2009</t>
  </si>
  <si>
    <t>TheBobertShow</t>
  </si>
  <si>
    <t xml:space="preserve">darn just finished this morning with the 2nd test did not work like i wanted just going to move on with this weeks to do list </t>
  </si>
  <si>
    <t>Mon Jun 15 05:35:06 PDT 2009</t>
  </si>
  <si>
    <t xml:space="preserve">My iphone headphones are dying. </t>
  </si>
  <si>
    <t>Mon Jun 15 05:35:09 PDT 2009</t>
  </si>
  <si>
    <t>jclwilson</t>
  </si>
  <si>
    <t xml:space="preserve">@Alixwilliams ewwww! </t>
  </si>
  <si>
    <t>Mon Jun 15 05:35:14 PDT 2009</t>
  </si>
  <si>
    <t xml:space="preserve">Harriet's 1st birthday today and I have yet to see her as she's been at her Dad's all night and day so far. Birthday meal at his also </t>
  </si>
  <si>
    <t>Mon Jun 15 05:35:16 PDT 2009</t>
  </si>
  <si>
    <t>Jademaliburoad</t>
  </si>
  <si>
    <t>Server down  working on another update meanwhile...</t>
  </si>
  <si>
    <t xml:space="preserve">Ughh i have a rash from the salt water, and sunburn on my face, its gonna be a great day! </t>
  </si>
  <si>
    <t xml:space="preserve">@HSSBaba - I wish! </t>
  </si>
  <si>
    <t>Mon Jun 15 05:35:19 PDT 2009</t>
  </si>
  <si>
    <t>gilbelocity</t>
  </si>
  <si>
    <t>in class  Today is gonna be a loooong day after a sleep-less night...</t>
  </si>
  <si>
    <t>Mon Jun 15 05:35:25 PDT 2009</t>
  </si>
  <si>
    <t>@Jade_Vixen too bad we missed each other  would love to meet you one day!</t>
  </si>
  <si>
    <t xml:space="preserve">misses  @MargauxAlcid  .YOU WERE ABSENT </t>
  </si>
  <si>
    <t>Mon Jun 15 05:35:27 PDT 2009</t>
  </si>
  <si>
    <t>samanthaamyx0</t>
  </si>
  <si>
    <t xml:space="preserve">work with a sore throat </t>
  </si>
  <si>
    <t>Mon Jun 15 05:35:28 PDT 2009</t>
  </si>
  <si>
    <t>HIND_AB</t>
  </si>
  <si>
    <t>I m so Hungray. I dont know what 2 eat  i feel im miley cyrus</t>
  </si>
  <si>
    <t>Mon Jun 15 05:35:29 PDT 2009</t>
  </si>
  <si>
    <t xml:space="preserve">lol im drinking red bull and eating doritos! its the only thing i could find! </t>
  </si>
  <si>
    <t>UncleMush</t>
  </si>
  <si>
    <t xml:space="preserve">As well as this, I'm desperate to see the grindhouse throwback film Ginger now due to the plethora of trailers we've watched </t>
  </si>
  <si>
    <t xml:space="preserve">http://twitpic.com/7gk49 - I hate moving, I feel like I'm living in a dumping ground now. </t>
  </si>
  <si>
    <t>ew, that was just wrong.  :|</t>
  </si>
  <si>
    <t>Mon Jun 15 05:35:31 PDT 2009</t>
  </si>
  <si>
    <t>CherieU</t>
  </si>
  <si>
    <t xml:space="preserve">Bummed that I have to be inside today. </t>
  </si>
  <si>
    <t>Mon Jun 15 05:35:40 PDT 2009</t>
  </si>
  <si>
    <t xml:space="preserve">My stomach is killing me.. I really feel sick </t>
  </si>
  <si>
    <t>Mon Jun 15 05:35:42 PDT 2009</t>
  </si>
  <si>
    <t xml:space="preserve">May have just made a major (but unavoidable) screw-up on the job hunt </t>
  </si>
  <si>
    <t>Mon Jun 15 05:35:45 PDT 2009</t>
  </si>
  <si>
    <t>_____Lucia</t>
  </si>
  <si>
    <t xml:space="preserve">in Ireland nd its rainin!!! </t>
  </si>
  <si>
    <t>Mon Jun 15 05:35:47 PDT 2009</t>
  </si>
  <si>
    <t>daemonic79</t>
  </si>
  <si>
    <t xml:space="preserve">damn, i missed the start of season 2 of True Blood </t>
  </si>
  <si>
    <t>Mon Jun 15 05:35:50 PDT 2009</t>
  </si>
  <si>
    <t xml:space="preserve">@sarpolou i hate jud sar!! i actually unintentionally skipped my first class! &amp;quot;MATH&amp;quot; hahha, den clasm8s made groups2 na! </t>
  </si>
  <si>
    <t>Mon Jun 15 05:35:51 PDT 2009</t>
  </si>
  <si>
    <t>musicalartpunk</t>
  </si>
  <si>
    <t xml:space="preserve">@KarsentheSlater mm? </t>
  </si>
  <si>
    <t>Mon Jun 15 05:35:57 PDT 2009</t>
  </si>
  <si>
    <t>Myself_ox</t>
  </si>
  <si>
    <t xml:space="preserve">@Maddi_Westlife no we were too far away  amm been to see em 5times! you? iv never met them tho, like outside of a concert </t>
  </si>
  <si>
    <t>Mon Jun 15 05:36:00 PDT 2009</t>
  </si>
  <si>
    <t xml:space="preserve">It's Monday already?!?!?! Nnnnnnoooooooo!!!!!! </t>
  </si>
  <si>
    <t>Mon Jun 15 05:36:01 PDT 2009</t>
  </si>
  <si>
    <t>prcutler</t>
  </si>
  <si>
    <t xml:space="preserve">#woscon09 officially over as of last night.  Those of us left are getting ready to head out to the airport.  </t>
  </si>
  <si>
    <t>Mon Jun 15 05:36:02 PDT 2009</t>
  </si>
  <si>
    <t>@krish3na Really!  oh well. it's next week already. so many things to do for us, SAC! ugh, hassle.</t>
  </si>
  <si>
    <t>Mon Jun 15 05:36:05 PDT 2009</t>
  </si>
  <si>
    <t>thisiserik</t>
  </si>
  <si>
    <t xml:space="preserve">really wishing I was going to the Victory Parade today!!! </t>
  </si>
  <si>
    <t>Mon Jun 15 05:36:06 PDT 2009</t>
  </si>
  <si>
    <t>scoutydude</t>
  </si>
  <si>
    <t xml:space="preserve">cant remeber how to change my myspace picture </t>
  </si>
  <si>
    <t>Mon Jun 15 05:36:08 PDT 2009</t>
  </si>
  <si>
    <t>@Usha Ok then guess we have to blame airtel for teh bad service.. Not got it yet though  #airtel #fail</t>
  </si>
  <si>
    <t>Mon Jun 15 05:36:09 PDT 2009</t>
  </si>
  <si>
    <t>dirksfadeaway</t>
  </si>
  <si>
    <t xml:space="preserve">@laylabear1 all will be good. get the show outta the way first. now pse concentrate on your work </t>
  </si>
  <si>
    <t>Mon Jun 15 05:36:10 PDT 2009</t>
  </si>
  <si>
    <t xml:space="preserve">@sadiegrrl a serger is a machine that finishes the seams on clothing... and yes, it sucks to thread! Pain in the arse with 4 threads </t>
  </si>
  <si>
    <t>Mon Jun 15 05:36:12 PDT 2009</t>
  </si>
  <si>
    <t>Mon Jun 15 05:36:15 PDT 2009</t>
  </si>
  <si>
    <t>my ESC-key is broken  WHAT A HATER!</t>
  </si>
  <si>
    <t>Mon Jun 15 05:36:16 PDT 2009</t>
  </si>
  <si>
    <t>@endss gamau pisaaaah ndah, I don't wanna lose you  http://myloc.me/3UaN</t>
  </si>
  <si>
    <t>Mon Jun 15 05:36:17 PDT 2009</t>
  </si>
  <si>
    <t>HeatherLangford</t>
  </si>
  <si>
    <t xml:space="preserve">spending the day with my little monkey tomorrow!  Dads working </t>
  </si>
  <si>
    <t>newsychick1</t>
  </si>
  <si>
    <t xml:space="preserve">This course is hella boring and after today I'll still have to go and do part 2 tomorrow. </t>
  </si>
  <si>
    <t>Mon Jun 15 05:36:18 PDT 2009</t>
  </si>
  <si>
    <t>m_drake</t>
  </si>
  <si>
    <t xml:space="preserve">back to work. </t>
  </si>
  <si>
    <t>after the hols , no azeemshah.  imma miss you bang.kaka juaa (</t>
  </si>
  <si>
    <t>Mon Jun 15 05:36:22 PDT 2009</t>
  </si>
  <si>
    <t>Alexa414</t>
  </si>
  <si>
    <t>i got a 72 on my history final  im upset.</t>
  </si>
  <si>
    <t>Mon Jun 15 05:36:23 PDT 2009</t>
  </si>
  <si>
    <t>Instead of studying I spent 10 minutes drawing this. Sigh   http://mypict.me/3Ual</t>
  </si>
  <si>
    <t>Mon Jun 15 05:36:24 PDT 2009</t>
  </si>
  <si>
    <t xml:space="preserve">going to bed now school 2morrow </t>
  </si>
  <si>
    <t>Mon Jun 15 05:36:26 PDT 2009</t>
  </si>
  <si>
    <t xml:space="preserve">@8chocolate lol - that's why I have to walk 5 miles a day and eat fruit and yughurt for breakfast every day </t>
  </si>
  <si>
    <t>Mon Jun 15 05:36:27 PDT 2009</t>
  </si>
  <si>
    <t>Kikka94</t>
  </si>
  <si>
    <t xml:space="preserve">I Want Lynes, Vines And Trying Times NOW! </t>
  </si>
  <si>
    <t xml:space="preserve">@kassy4 Catalyst was insistence on no overhead lighting all summer, but really pent up aggro re. shitty boys' club. Lost my cool </t>
  </si>
  <si>
    <t>Mon Jun 15 05:36:28 PDT 2009</t>
  </si>
  <si>
    <t xml:space="preserve">@samthemacman Wish I could bethere, but have not been able to get my new Enhance Driver's License to get over the border w/ the new rules </t>
  </si>
  <si>
    <t>Mon Jun 15 05:36:33 PDT 2009</t>
  </si>
  <si>
    <t xml:space="preserve">@wendy_uk they should do at least a couple of shows or do smaller venues - there'll be some seriously upset fans over there </t>
  </si>
  <si>
    <t>Mon Jun 15 05:36:35 PDT 2009</t>
  </si>
  <si>
    <t>calvinAT</t>
  </si>
  <si>
    <t>just came back from war.I deserve entertainment.results isn't that satisfying thou  . Today was great ! Tiring day but I enjoyed it!</t>
  </si>
  <si>
    <t>Mon Jun 15 05:36:39 PDT 2009</t>
  </si>
  <si>
    <t xml:space="preserve">Last day of college wooo still exams tho </t>
  </si>
  <si>
    <t>Mon Jun 15 05:36:43 PDT 2009</t>
  </si>
  <si>
    <t>Britt_785</t>
  </si>
  <si>
    <t>Morning...uhhh back to the grind  . TMJ specialist app. at 9:00. Pray!</t>
  </si>
  <si>
    <t>Mon Jun 15 05:36:44 PDT 2009</t>
  </si>
  <si>
    <t>@Sophie_Howard you poor things  xx</t>
  </si>
  <si>
    <t>Mon Jun 15 05:36:45 PDT 2009</t>
  </si>
  <si>
    <t>izzym88</t>
  </si>
  <si>
    <t>needs to find a better job.  #fb</t>
  </si>
  <si>
    <t>Mon Jun 15 05:36:46 PDT 2009</t>
  </si>
  <si>
    <t xml:space="preserve">hates having to bring work home when I'm only brief at the end of day </t>
  </si>
  <si>
    <t>Mon Jun 15 05:36:47 PDT 2009</t>
  </si>
  <si>
    <t xml:space="preserve">My back is on fiyah! </t>
  </si>
  <si>
    <t>Mon Jun 15 05:36:48 PDT 2009</t>
  </si>
  <si>
    <t xml:space="preserve">@livnb HE REPLIED TO ME!! FUCK DO YOU THINK HE HATES ME NOW!?!?!  LIKE HE REALY HATES ME!! </t>
  </si>
  <si>
    <t>Mon Jun 15 05:36:49 PDT 2009</t>
  </si>
  <si>
    <t xml:space="preserve">home with my 2 little ones whose allergies are bad and kept them up all night </t>
  </si>
  <si>
    <t>Mon Jun 15 05:36:51 PDT 2009</t>
  </si>
  <si>
    <t>harrisonphotos</t>
  </si>
  <si>
    <t xml:space="preserve">Cooling woes continue, new cooler has arrived and so far taken 3 hours to install inc. spraying me with refrigerant coolant </t>
  </si>
  <si>
    <t>Mon Jun 15 05:36:52 PDT 2009</t>
  </si>
  <si>
    <t>Jenzx</t>
  </si>
  <si>
    <t xml:space="preserve">Is feel really ill and wishes the rash would stop itching too </t>
  </si>
  <si>
    <t>Mon Jun 15 05:36:54 PDT 2009</t>
  </si>
  <si>
    <t>@wordsforliving What's going on?    You're in my thoughts. *hugs*</t>
  </si>
  <si>
    <t>Mon Jun 15 05:36:56 PDT 2009</t>
  </si>
  <si>
    <t xml:space="preserve">I want my old accent back </t>
  </si>
  <si>
    <t>brebruin440</t>
  </si>
  <si>
    <t xml:space="preserve">Going thru PR resumes...only 500 more to read.  </t>
  </si>
  <si>
    <t>Mon Jun 15 05:36:58 PDT 2009</t>
  </si>
  <si>
    <t>Navydude2009</t>
  </si>
  <si>
    <t xml:space="preserve">Going to school for the next 8hrs. with no phone </t>
  </si>
  <si>
    <t>Mon Jun 15 05:37:00 PDT 2009</t>
  </si>
  <si>
    <t>@Hail_Mary_Jane : it was just fine honey. Ty for reminding me its over  how was yours?</t>
  </si>
  <si>
    <t>Mon Jun 15 05:37:12 PDT 2009</t>
  </si>
  <si>
    <t xml:space="preserve">@heidisa Hey girl, not going to make it by to see you today at Seton and not sure when I am going home </t>
  </si>
  <si>
    <t>eyelash410</t>
  </si>
  <si>
    <t>@ianvisits JUst sent you a msg on TB re Sunday tube journey.  Can't make it now.   Sorry.</t>
  </si>
  <si>
    <t>Mon Jun 15 05:37:14 PDT 2009</t>
  </si>
  <si>
    <t>@LoriGowin It won't be the same without you in the chat room.  Enjoy your trip.</t>
  </si>
  <si>
    <t>I hate thunder  It's frightening</t>
  </si>
  <si>
    <t>Mon Jun 15 05:37:16 PDT 2009</t>
  </si>
  <si>
    <t>KaydMustonen</t>
  </si>
  <si>
    <t xml:space="preserve">Attempting to plan my brother's grad party. We have the date and time... now all we need is the food, games, photos and a clean house. </t>
  </si>
  <si>
    <t>Mon Jun 15 05:37:18 PDT 2009</t>
  </si>
  <si>
    <t>NeFastos</t>
  </si>
  <si>
    <t xml:space="preserve">working on holiday </t>
  </si>
  <si>
    <t>Mon Jun 15 05:37:22 PDT 2009</t>
  </si>
  <si>
    <t>dhwanirana</t>
  </si>
  <si>
    <t xml:space="preserve">hates the hire-freeze everywhere </t>
  </si>
  <si>
    <t>Mon Jun 15 05:37:24 PDT 2009</t>
  </si>
  <si>
    <t>i wanna move to irland  LOL! fo realzz</t>
  </si>
  <si>
    <t>Mon Jun 15 05:37:25 PDT 2009</t>
  </si>
  <si>
    <t>amlyLeg</t>
  </si>
  <si>
    <t xml:space="preserve">@jonasbrothers http://twitpic.com/7ev20 - Regrettably I was not there </t>
  </si>
  <si>
    <t>Mon Jun 15 05:37:26 PDT 2009</t>
  </si>
  <si>
    <t>Foxxxy626</t>
  </si>
  <si>
    <t xml:space="preserve">@sapphire_05 the way you've been making Chicago sound lately, I hope that sunshine last...it won't in DC today </t>
  </si>
  <si>
    <t>@heartoceann aww is it storming there?  Don't be scared. It's not the thunder that can hurt</t>
  </si>
  <si>
    <t xml:space="preserve">@jamescantbeseen Dude, I don't have plastic cover!! </t>
  </si>
  <si>
    <t>Mon Jun 15 05:37:27 PDT 2009</t>
  </si>
  <si>
    <t>Mon Jun 15 05:37:31 PDT 2009</t>
  </si>
  <si>
    <t xml:space="preserve">is it Monday already? ugh </t>
  </si>
  <si>
    <t>Mon Jun 15 05:37:32 PDT 2009</t>
  </si>
  <si>
    <t>themeganback</t>
  </si>
  <si>
    <t xml:space="preserve">CNA class / working until 8 </t>
  </si>
  <si>
    <t xml:space="preserve">@DinsterDobbins My office is moving to the Queens Quay Terminal (207 Queens Quay West) Only downside: No 7-Eleven near by! </t>
  </si>
  <si>
    <t>Mon Jun 15 05:37:34 PDT 2009</t>
  </si>
  <si>
    <t>lauraplatt</t>
  </si>
  <si>
    <t xml:space="preserve">is back on twitter!! for today anyway!! and now its thundering </t>
  </si>
  <si>
    <t>Mon Jun 15 05:37:36 PDT 2009</t>
  </si>
  <si>
    <t xml:space="preserve">@pharcyder I truly wish that were an option! I would love nothing more than to become Apple mad with the whole kit... Iphone etc </t>
  </si>
  <si>
    <t>Mon Jun 15 05:37:37 PDT 2009</t>
  </si>
  <si>
    <t>@jaredquinn ooh thanks, i hate that he does more tv in australia than he does in the uk  we get like one appearance a year from him lol</t>
  </si>
  <si>
    <t>Mon Jun 15 05:37:38 PDT 2009</t>
  </si>
  <si>
    <t>libbystargirl</t>
  </si>
  <si>
    <t xml:space="preserve">I don't wanta do my exams, don't make me </t>
  </si>
  <si>
    <t>Mon Jun 15 05:37:40 PDT 2009</t>
  </si>
  <si>
    <t xml:space="preserve">@vidhyavenkat Yeah IPT </t>
  </si>
  <si>
    <t>Mon Jun 15 05:37:41 PDT 2009</t>
  </si>
  <si>
    <t xml:space="preserve">@RachelHawley http://bit.ly/faT6t  -&amp;gt; Sorry. </t>
  </si>
  <si>
    <t>Mon Jun 15 05:37:47 PDT 2009</t>
  </si>
  <si>
    <t xml:space="preserve">Only today I got my fb profile URL name. I was getting karthikc, ckarthik and ckarthick.... But couldn't get any combos with kartik </t>
  </si>
  <si>
    <t>Mon Jun 15 05:37:50 PDT 2009</t>
  </si>
  <si>
    <t xml:space="preserve">need to do some shopping today.. no food left. </t>
  </si>
  <si>
    <t>heytheredenise</t>
  </si>
  <si>
    <t xml:space="preserve">So I'm back at the crib... Already missing Buffalo </t>
  </si>
  <si>
    <t>Mon Jun 15 05:37:52 PDT 2009</t>
  </si>
  <si>
    <t>lurrvely</t>
  </si>
  <si>
    <t xml:space="preserve">So tired and frustrated. </t>
  </si>
  <si>
    <t>Mon Jun 15 05:37:53 PDT 2009</t>
  </si>
  <si>
    <t>ssiewert</t>
  </si>
  <si>
    <t xml:space="preserve">@dandemeyere still working on it. My computer has been out of commission for a while now, have to send it in to be fixed </t>
  </si>
  <si>
    <t>Mon Jun 15 05:38:03 PDT 2009</t>
  </si>
  <si>
    <t>AngelS84</t>
  </si>
  <si>
    <t xml:space="preserve">I have a small headache </t>
  </si>
  <si>
    <t>Mon Jun 15 05:38:04 PDT 2009</t>
  </si>
  <si>
    <t>O.K I'm off to work!  I have a feeling this is gone to be one long hangover inflicted shift! Laterss!</t>
  </si>
  <si>
    <t>Mon Jun 15 05:38:06 PDT 2009</t>
  </si>
  <si>
    <t>AlbertinaPdC</t>
  </si>
  <si>
    <t xml:space="preserve">Bad day at work...huge literature search+ejournals playing up (which is NOT my fault!). All I want to do is watch cycling </t>
  </si>
  <si>
    <t>aibaninosuki</t>
  </si>
  <si>
    <t xml:space="preserve">@crazy_moon Haha yeah!! &amp;gt;-&amp;lt; flail about arashi!! XD And omg.. i'm scared of watching tonight's AnS after last week super tanned ohno </t>
  </si>
  <si>
    <t>Mon Jun 15 05:38:09 PDT 2009</t>
  </si>
  <si>
    <t xml:space="preserve">crossed the line and got baby really mad today </t>
  </si>
  <si>
    <t>Mon Jun 15 05:38:11 PDT 2009</t>
  </si>
  <si>
    <t>foxxcc</t>
  </si>
  <si>
    <t xml:space="preserve">@WaLLy3K This is true, probs a poor choice of words. We can all do like 60+ if pushed with no sleep - I'm talking 3-4 hours a night.. </t>
  </si>
  <si>
    <t>Mon Jun 15 05:38:12 PDT 2009</t>
  </si>
  <si>
    <t>maguiremusic</t>
  </si>
  <si>
    <t xml:space="preserve">On my way to bradenton, FL for a video production. Long trip. </t>
  </si>
  <si>
    <t>BreMarie217</t>
  </si>
  <si>
    <t xml:space="preserve">audit today </t>
  </si>
  <si>
    <t>Mon Jun 15 05:38:14 PDT 2009</t>
  </si>
  <si>
    <t>scraphappie</t>
  </si>
  <si>
    <t>@elvisduran I totally missed it  My hubbys father in SC was about 56 and his girl is younger than me, I am 28 and they have 2 kids!!!</t>
  </si>
  <si>
    <t>xpammy</t>
  </si>
  <si>
    <t xml:space="preserve">am lonly </t>
  </si>
  <si>
    <t>Mon Jun 15 05:38:15 PDT 2009</t>
  </si>
  <si>
    <t>CurryKarl</t>
  </si>
  <si>
    <t xml:space="preserve">wheater - broken </t>
  </si>
  <si>
    <t>Mon Jun 15 05:38:16 PDT 2009</t>
  </si>
  <si>
    <t>baker_erin</t>
  </si>
  <si>
    <t xml:space="preserve">I am sad.  My friend canceled our lunch date.  </t>
  </si>
  <si>
    <t>Mon Jun 15 05:38:17 PDT 2009</t>
  </si>
  <si>
    <t>Leaf shape cut out, now the filing   http://yfrog.com/10rokj</t>
  </si>
  <si>
    <t>Mon Jun 15 05:38:19 PDT 2009</t>
  </si>
  <si>
    <t>JacieRYF</t>
  </si>
  <si>
    <t xml:space="preserve">its too early. </t>
  </si>
  <si>
    <t>Mon Jun 15 05:38:20 PDT 2009</t>
  </si>
  <si>
    <t>laurajay</t>
  </si>
  <si>
    <t xml:space="preserve">jury duty </t>
  </si>
  <si>
    <t>Mon Jun 15 05:38:26 PDT 2009</t>
  </si>
  <si>
    <t xml:space="preserve">@Bin4now5 not even grey here!  That's odd.  Who was poorly on Sunday?? </t>
  </si>
  <si>
    <t>Mon Jun 15 05:38:28 PDT 2009</t>
  </si>
  <si>
    <t xml:space="preserve">@emmiem twitteriffic hasn't worked for me for the past few days on the iphone </t>
  </si>
  <si>
    <t>@kadyadtr im sorry you've had a sucky birthday!  happy birthday though, party sooon?</t>
  </si>
  <si>
    <t>Mon Jun 15 05:38:32 PDT 2009</t>
  </si>
  <si>
    <t xml:space="preserve">@rebekaaa they never are </t>
  </si>
  <si>
    <t>Mon Jun 15 05:38:38 PDT 2009</t>
  </si>
  <si>
    <t xml:space="preserve">But since its software you never know </t>
  </si>
  <si>
    <t>Mon Jun 15 05:38:40 PDT 2009</t>
  </si>
  <si>
    <t>Phrynohyas</t>
  </si>
  <si>
    <t xml:space="preserve">Summer... Vacation time.... That means if you need somebody then he is probably on vacation and no one could replace him </t>
  </si>
  <si>
    <t>Mon Jun 15 05:38:41 PDT 2009</t>
  </si>
  <si>
    <t>.K I'm off to work!  I have a feeling this is going to be one long hangover inflicted shift! Laterss!</t>
  </si>
  <si>
    <t>Nickitively</t>
  </si>
  <si>
    <t xml:space="preserve"> / I feel so ... ... Left out</t>
  </si>
  <si>
    <t>Mon Jun 15 05:38:43 PDT 2009</t>
  </si>
  <si>
    <t xml:space="preserve">@LondonElek Can i still pre-order Sick music from the Hospital Shop? Looked last night and there was no link </t>
  </si>
  <si>
    <t>Mon Jun 15 05:38:45 PDT 2009</t>
  </si>
  <si>
    <t>amandaking</t>
  </si>
  <si>
    <t xml:space="preserve">Grandma isn't doing so well. Blood pressure is all over the place and she doesn't respond when you talk to her. </t>
  </si>
  <si>
    <t>Mon Jun 15 05:38:46 PDT 2009</t>
  </si>
  <si>
    <t>CarterWebb</t>
  </si>
  <si>
    <t xml:space="preserve">is working her last week in the Sears Tower.  </t>
  </si>
  <si>
    <t>alie182000</t>
  </si>
  <si>
    <t>My poor baby has had her injections this morning   Not a happy little girl x</t>
  </si>
  <si>
    <t>Mon Jun 15 05:38:48 PDT 2009</t>
  </si>
  <si>
    <t>__lost_</t>
  </si>
  <si>
    <t>@suedray  time will fly and you'll be back again hon have a safe journey x</t>
  </si>
  <si>
    <t>Mon Jun 15 05:38:49 PDT 2009</t>
  </si>
  <si>
    <t xml:space="preserve">@Leenygma not good m8, maybe some of the deal sites? Cant be to sure about all of them I guess </t>
  </si>
  <si>
    <t>Mon Jun 15 05:38:51 PDT 2009</t>
  </si>
  <si>
    <t xml:space="preserve">missed supernatural fml </t>
  </si>
  <si>
    <t>Mon Jun 15 05:38:52 PDT 2009</t>
  </si>
  <si>
    <t xml:space="preserve">@ESPN_FirstTake Ugh, that sucks. I'm going to miss the show then. </t>
  </si>
  <si>
    <t>Mon Jun 15 05:38:56 PDT 2009</t>
  </si>
  <si>
    <t>clarazj</t>
  </si>
  <si>
    <t xml:space="preserve">I was in the City to buy the Twilight DVD but it was anywere sold out... </t>
  </si>
  <si>
    <t>callmegracie</t>
  </si>
  <si>
    <t xml:space="preserve">headache, fever, rain..WTF!?! i officially hate this day..goodnite tweeps </t>
  </si>
  <si>
    <t>Mon Jun 15 05:38:58 PDT 2009</t>
  </si>
  <si>
    <t xml:space="preserve">My baby girl is sick.... Life of being a mommy.... Ugh its the worst feeling seeing your child sick </t>
  </si>
  <si>
    <t>Mon Jun 15 05:38:59 PDT 2009</t>
  </si>
  <si>
    <t>njlach</t>
  </si>
  <si>
    <t xml:space="preserve">I hate not having hbo anymore! Missed true blood last night! </t>
  </si>
  <si>
    <t>Mon Jun 15 05:39:02 PDT 2009</t>
  </si>
  <si>
    <t>@DBESS340  lol damn</t>
  </si>
  <si>
    <t>Mon Jun 15 05:39:04 PDT 2009</t>
  </si>
  <si>
    <t>gpkuijpers</t>
  </si>
  <si>
    <t xml:space="preserve">Big fine at the library for bringing books back too late: 10,50 euro </t>
  </si>
  <si>
    <t>Mon Jun 15 05:39:08 PDT 2009</t>
  </si>
  <si>
    <t xml:space="preserve">Haven't enjoyed my house in over a month, back to work </t>
  </si>
  <si>
    <t>Mon Jun 15 05:39:25 PDT 2009</t>
  </si>
  <si>
    <t>Rpatillo</t>
  </si>
  <si>
    <t xml:space="preserve">on my way to BarBri for property lectures </t>
  </si>
  <si>
    <t>Mon Jun 15 05:39:33 PDT 2009</t>
  </si>
  <si>
    <t xml:space="preserve">I need to eat... blood sugar levels feel dangerously low... flu meds take all the fun out of life </t>
  </si>
  <si>
    <t xml:space="preserve">@ddlovato Hi Demi! i need help. i'm being bullied </t>
  </si>
  <si>
    <t>Mon Jun 15 05:39:34 PDT 2009</t>
  </si>
  <si>
    <t>Sheinzy</t>
  </si>
  <si>
    <t xml:space="preserve">@lemelpblog yea but after biege chinos it a bit of a struggle, was gonna Q at size for the net/nets but had a wedding 2 go 2 on the sat </t>
  </si>
  <si>
    <t>Mon Jun 15 05:39:36 PDT 2009</t>
  </si>
  <si>
    <t xml:space="preserve">@Boogaloo1 yeh but I don't like dining alone   - i didn't before, now I do.. MNWAHHHHHHHHH </t>
  </si>
  <si>
    <t>@kirsty_gilfo yup  though your tweet about gazebo's crumble hasn't helped either  *needs dessert*</t>
  </si>
  <si>
    <t>Mon Jun 15 05:39:40 PDT 2009</t>
  </si>
  <si>
    <t>shakes1327</t>
  </si>
  <si>
    <t xml:space="preserve">At hostel, several American guys outside my room. Would like to take a peek but I look like shit and they're between me and the bathroom. </t>
  </si>
  <si>
    <t>Mon Jun 15 05:39:43 PDT 2009</t>
  </si>
  <si>
    <t>happynblessed</t>
  </si>
  <si>
    <t xml:space="preserve">Grieving over the death of my little fish, Mr. Smith.  </t>
  </si>
  <si>
    <t>Iandowney</t>
  </si>
  <si>
    <t xml:space="preserve">off to see the Doc </t>
  </si>
  <si>
    <t>Mon Jun 15 05:39:44 PDT 2009</t>
  </si>
  <si>
    <t xml:space="preserve">and i have my speaking exam for french tomorrow, still have to start learning </t>
  </si>
  <si>
    <t xml:space="preserve">Just took my blood pressure.  Is a little high.  </t>
  </si>
  <si>
    <t xml:space="preserve">aaaaargh im sick of being ill! </t>
  </si>
  <si>
    <t>Mon Jun 15 05:39:45 PDT 2009</t>
  </si>
  <si>
    <t>CD_Angel</t>
  </si>
  <si>
    <t xml:space="preserve">@Pipsical Haters make me sad for them, they must miss out on so much in life coz they don't take time to understand it </t>
  </si>
  <si>
    <t>Mon Jun 15 05:39:48 PDT 2009</t>
  </si>
  <si>
    <t>ano0p</t>
  </si>
  <si>
    <t xml:space="preserve">stuck at my office due to rainin </t>
  </si>
  <si>
    <t>Mon Jun 15 05:39:49 PDT 2009</t>
  </si>
  <si>
    <t>Danencino</t>
  </si>
  <si>
    <t>Bored Monday night in...you don't want to see the mess I made!  http://twitpic.com/7gkah</t>
  </si>
  <si>
    <t>Mon Jun 15 05:39:53 PDT 2009</t>
  </si>
  <si>
    <t>dushyantb</t>
  </si>
  <si>
    <t xml:space="preserve">@tvarma hope you had a great time...... you too were in goa!!!! ...... hmmm i missed the chance..... </t>
  </si>
  <si>
    <t>Chris_Copeland_</t>
  </si>
  <si>
    <t xml:space="preserve">@ronnyvengeance yea i know! we have not been told anything else about his condition and im very worried! (N) </t>
  </si>
  <si>
    <t>Mon Jun 15 05:39:55 PDT 2009</t>
  </si>
  <si>
    <t>@pbartworks - I know  ... But at least I won't drop mine in to the Mere ;)</t>
  </si>
  <si>
    <t>Mon Jun 15 05:39:56 PDT 2009</t>
  </si>
  <si>
    <t xml:space="preserve">@xbron SHIT SHIT SHIT! aHHH HATED ON TWICE IN ONE WEEk BY BRADIE!! GAHHH HOW IS THIS POSSIBLE </t>
  </si>
  <si>
    <t>@Nawlintweets oh, that's too bad.  urs is better than mine, I'm at a funeral (</t>
  </si>
  <si>
    <t>@MsMandyMay as for a pic of my face... I can't do that.   The nature of my job requires that I be as invisible as possible.</t>
  </si>
  <si>
    <t>Mon Jun 15 05:39:57 PDT 2009</t>
  </si>
  <si>
    <t>MsDev10</t>
  </si>
  <si>
    <t>is sooo sick  yuck... my job is gonna be mad when i call out today</t>
  </si>
  <si>
    <t>Mon Jun 15 05:40:01 PDT 2009</t>
  </si>
  <si>
    <t>@taahliaaa yeah were moving house   its in parkdale..</t>
  </si>
  <si>
    <t>Mon Jun 15 05:40:02 PDT 2009</t>
  </si>
  <si>
    <t xml:space="preserve">@One_StepCloser SWORE: @xbron SHIT SHIT SHIT! aHHH HATED ON TWICE IN ONE WEEk BY BRADIE!! GAHHH HOW IS THIS POSSIBLE </t>
  </si>
  <si>
    <t>Mon Jun 15 05:40:05 PDT 2009</t>
  </si>
  <si>
    <t xml:space="preserve">Oh crap Monday already, and no NKOTB concerts in site for me </t>
  </si>
  <si>
    <t>Mon Jun 15 05:40:08 PDT 2009</t>
  </si>
  <si>
    <t xml:space="preserve">.@unknownfilms and I aren't in the best of moods this morning...we can't be bc we're too tired, 3 hours sleep </t>
  </si>
  <si>
    <t>Mon Jun 15 05:40:09 PDT 2009</t>
  </si>
  <si>
    <t>rheannymac</t>
  </si>
  <si>
    <t xml:space="preserve">can't be bothered with the 40 minute bus journey home (N) </t>
  </si>
  <si>
    <t>Mon Jun 15 05:40:10 PDT 2009</t>
  </si>
  <si>
    <t xml:space="preserve">That was a sad ending... He had to go back to looking like Matthew Perry... </t>
  </si>
  <si>
    <t>off 2 work, really miss mak  , txt it phone kinda works agn.</t>
  </si>
  <si>
    <t>Mon Jun 15 05:40:13 PDT 2009</t>
  </si>
  <si>
    <t>good morning everyone!!!  Another scorcher in TX!! 99 today, and I have to work   but, at least it's day off OT!!!</t>
  </si>
  <si>
    <t>Mon Jun 15 05:40:19 PDT 2009</t>
  </si>
  <si>
    <t xml:space="preserve">Going to GCA soon to check some work then back home to do a weeks worth of geometry  </t>
  </si>
  <si>
    <t>iamcool388</t>
  </si>
  <si>
    <t xml:space="preserve">@alys114 Haha... sounds about right. But thats still only 10% of the work... what tv channels, what demographics, what kind of media etc </t>
  </si>
  <si>
    <t>Mon Jun 15 05:40:20 PDT 2009</t>
  </si>
  <si>
    <t>nathage</t>
  </si>
  <si>
    <t xml:space="preserve">@aBiHaRvS_xo That tongue piercing ruined you. </t>
  </si>
  <si>
    <t>Mon Jun 15 05:40:22 PDT 2009</t>
  </si>
  <si>
    <t>fragooch</t>
  </si>
  <si>
    <t xml:space="preserve">missing my dear puppy Maggie, she was 18 years old! soooo sad </t>
  </si>
  <si>
    <t>Mon Jun 15 05:40:25 PDT 2009</t>
  </si>
  <si>
    <t>kaisotto</t>
  </si>
  <si>
    <t>is also pissed that she didn't get her money.  http://plurk.com/p/1138tn</t>
  </si>
  <si>
    <t>Mon Jun 15 05:40:26 PDT 2009</t>
  </si>
  <si>
    <t>benga</t>
  </si>
  <si>
    <t xml:space="preserve">Got in fro the gig at 1am. up for work at 6.  Starting to feel it </t>
  </si>
  <si>
    <t>my days and nights are sooo screwed up  ughh!</t>
  </si>
  <si>
    <t xml:space="preserve">@ShakeEvilMonkey Hey monkey, was thinking how I've missed you  If I sleep now, won't sleep tonight. Have to get body back to day time </t>
  </si>
  <si>
    <t>Mon Jun 15 05:40:30 PDT 2009</t>
  </si>
  <si>
    <t>chrissymassey</t>
  </si>
  <si>
    <t xml:space="preserve">i'm working and it's raining.....again!  i just got sunburned on weekend! and now rain! </t>
  </si>
  <si>
    <t>Mon Jun 15 05:40:31 PDT 2009</t>
  </si>
  <si>
    <t>jessicatedi</t>
  </si>
  <si>
    <t>@ErinRose24 haha nope unfortunately ill be working ALL year  sadddd.</t>
  </si>
  <si>
    <t>ellywirda</t>
  </si>
  <si>
    <t xml:space="preserve">im not digging bodyjam's new release </t>
  </si>
  <si>
    <t>JuniorLahLah</t>
  </si>
  <si>
    <t xml:space="preserve">Go 2 myspace.com/juniorlahlah 4 Material Queen- in your headphones.  I just listened thru my mac speakers. Cant hear the bass at ALL!! </t>
  </si>
  <si>
    <t>Mon Jun 15 05:40:33 PDT 2009</t>
  </si>
  <si>
    <t>willgoodwin</t>
  </si>
  <si>
    <t xml:space="preserve">I shouldn't be in charge of planning travel agendas...just now leaving C'ville 2 hours behind schedule driving straight into ATL traffic </t>
  </si>
  <si>
    <t>Mon Jun 15 05:40:35 PDT 2009</t>
  </si>
  <si>
    <t xml:space="preserve">Audrey kitching or T.I hmmmm i dont know </t>
  </si>
  <si>
    <t>Mon Jun 15 05:40:40 PDT 2009</t>
  </si>
  <si>
    <t>mimo1228</t>
  </si>
  <si>
    <t xml:space="preserve">Sitting on my bed.. It's so cold </t>
  </si>
  <si>
    <t>dream_freedom</t>
  </si>
  <si>
    <t xml:space="preserve">When do you say in a relationship things have gone too far...I'm so broken inside </t>
  </si>
  <si>
    <t>Mon Jun 15 05:40:42 PDT 2009</t>
  </si>
  <si>
    <t>Blondie_1985</t>
  </si>
  <si>
    <t xml:space="preserve">@louloubell85 I've officially given up on men </t>
  </si>
  <si>
    <t>Mon Jun 15 05:40:43 PDT 2009</t>
  </si>
  <si>
    <t xml:space="preserve">@mishikraz That sucks :S good luck doing so...it looks like it's going to take a while </t>
  </si>
  <si>
    <t>Mon Jun 15 05:40:45 PDT 2009</t>
  </si>
  <si>
    <t>infused08</t>
  </si>
  <si>
    <t>Putting on a new timing belt/water pump. Manual say it shouldn't take longer than 8 hours.  Wish me luck!</t>
  </si>
  <si>
    <t>Mon Jun 15 05:40:48 PDT 2009</t>
  </si>
  <si>
    <t xml:space="preserve">have to learn for school now </t>
  </si>
  <si>
    <t>Mon Jun 15 05:40:54 PDT 2009</t>
  </si>
  <si>
    <t xml:space="preserve">so not syked for my full day of schoolwork tomorrow... my head hurts already </t>
  </si>
  <si>
    <t>Mon Jun 15 05:40:55 PDT 2009</t>
  </si>
  <si>
    <t xml:space="preserve">@cc_starr wish I could play games all day </t>
  </si>
  <si>
    <t>Mon Jun 15 05:40:56 PDT 2009</t>
  </si>
  <si>
    <t xml:space="preserve">I must start reading chapter 1 of my acc book. I haven't even been to my acc class and there's already an assigned reading!! </t>
  </si>
  <si>
    <t xml:space="preserve">I'm so fucking ill! Why now when there's such a fantastic weather outside?? </t>
  </si>
  <si>
    <t>Mon Jun 15 05:40:57 PDT 2009</t>
  </si>
  <si>
    <t>Lisasimsloftis</t>
  </si>
  <si>
    <t xml:space="preserve">24 years ago today my best friend Billy Edwin Gunnels died in a car crash </t>
  </si>
  <si>
    <t>Mon Jun 15 05:40:59 PDT 2009</t>
  </si>
  <si>
    <t>misses Timezone.  http://plurk.com/p/11391k</t>
  </si>
  <si>
    <t>Mon Jun 15 05:41:03 PDT 2009</t>
  </si>
  <si>
    <t xml:space="preserve">@HanSyntingRed Boooo! Still at least it's this week? Any ideas for Dad's Day? Will be attempting it tomorrow </t>
  </si>
  <si>
    <t>Mon Jun 15 05:41:04 PDT 2009</t>
  </si>
  <si>
    <t>Megopoly</t>
  </si>
  <si>
    <t xml:space="preserve">is ugh monday. I want to rewind and get back on the cruise ship with Chris </t>
  </si>
  <si>
    <t>Mon Jun 15 05:41:08 PDT 2009</t>
  </si>
  <si>
    <t>After some workout with Wii Fit, i woke up tired  ... Perfect!!!</t>
  </si>
  <si>
    <t>Mon Jun 15 05:41:09 PDT 2009</t>
  </si>
  <si>
    <t xml:space="preserve">@muri27 It sucks right? </t>
  </si>
  <si>
    <t>mackers_</t>
  </si>
  <si>
    <t>rain in belfast  where did the sunshine go??</t>
  </si>
  <si>
    <t>Mon Jun 15 05:41:10 PDT 2009</t>
  </si>
  <si>
    <t xml:space="preserve">What a beautiful day! Headed to the Factory- last week </t>
  </si>
  <si>
    <t>sarelyse</t>
  </si>
  <si>
    <t xml:space="preserve">@jlyncarter  if you hurry, you can catch me in Charleston and we can hit the beach. </t>
  </si>
  <si>
    <t>haleyghess</t>
  </si>
  <si>
    <t xml:space="preserve">misses old small group! </t>
  </si>
  <si>
    <t>choc_rene</t>
  </si>
  <si>
    <t xml:space="preserve">concentrate concentrate! must finish 2 more chapters of PSY today.... </t>
  </si>
  <si>
    <t xml:space="preserve">Just dropped Bob off at basketball camp.  Now on to more cleaning.  Hopefully I'll get my ATM card back today </t>
  </si>
  <si>
    <t>Mon Jun 15 05:41:29 PDT 2009</t>
  </si>
  <si>
    <t>JeremyAnnone</t>
  </si>
  <si>
    <t xml:space="preserve">poxy proxy playing up </t>
  </si>
  <si>
    <t>Mon Jun 15 05:41:31 PDT 2009</t>
  </si>
  <si>
    <t>DisJen</t>
  </si>
  <si>
    <t>@DonnieWahlberg 1 Day til Saratoga!!  It is going to rock! No Waffle House here   Where can some more soliders meet you after the show??</t>
  </si>
  <si>
    <t>Mon Jun 15 05:41:34 PDT 2009</t>
  </si>
  <si>
    <t>gregorvich</t>
  </si>
  <si>
    <t xml:space="preserve">is going into town today. Start work tomorrow morning </t>
  </si>
  <si>
    <t>Mon Jun 15 05:41:37 PDT 2009</t>
  </si>
  <si>
    <t>TamiMeloy</t>
  </si>
  <si>
    <t>Sitting here wondering if i will make it through the day, im getting old, my back is out of wack  ~TaME~</t>
  </si>
  <si>
    <t>Mon Jun 15 05:41:38 PDT 2009</t>
  </si>
  <si>
    <t>DonnieDramatic</t>
  </si>
  <si>
    <t xml:space="preserve">@denycelawton I feel that way too </t>
  </si>
  <si>
    <t>Mon Jun 15 05:41:39 PDT 2009</t>
  </si>
  <si>
    <t>@officialTila plz follow me back and talk to me!!! I dont can call you  bc i can not listen your cute vote! lol xoxo thank you very muuch</t>
  </si>
  <si>
    <t>Mon Jun 15 05:41:40 PDT 2009</t>
  </si>
  <si>
    <t>@axegoddess  Thank you honey, I spent the whole yesterday on the couch   Seems I'll be doing the same today too.  Hope you are fine! &amp;lt;3</t>
  </si>
  <si>
    <t>Mon Jun 15 05:41:41 PDT 2009</t>
  </si>
  <si>
    <t>Anhelos</t>
  </si>
  <si>
    <t xml:space="preserve">Vampires are awsomeness so... and changing school is definetly going to happen!!!!! </t>
  </si>
  <si>
    <t xml:space="preserve">Traffic Jam was soo bad. </t>
  </si>
  <si>
    <t>Mon Jun 15 05:41:45 PDT 2009</t>
  </si>
  <si>
    <t>@bradiewebbstack do you hate me now  im sorry! but im actaully your biggest fan! if i told you i had red carpet to would you be unhappy?</t>
  </si>
  <si>
    <t>Mon Jun 15 05:41:48 PDT 2009</t>
  </si>
  <si>
    <t xml:space="preserve">@LUVSEBBiiECAKES morning hun I fell asleep last night </t>
  </si>
  <si>
    <t>Mon Jun 15 05:41:49 PDT 2009</t>
  </si>
  <si>
    <t xml:space="preserve">@MasterAwesome how's your typing skills you can help with my backlog of work </t>
  </si>
  <si>
    <t xml:space="preserve">Good morning.. Not feeling good.. Tired and not ready for this test.. Oh well ill b ok..my throat hurts </t>
  </si>
  <si>
    <t xml:space="preserve">SRP. Macbeth for the night </t>
  </si>
  <si>
    <t>GoShortHair</t>
  </si>
  <si>
    <t xml:space="preserve">damn ...not enuff time for breakfast 2day </t>
  </si>
  <si>
    <t>Mon Jun 15 05:41:53 PDT 2009</t>
  </si>
  <si>
    <t xml:space="preserve">it's getting closer AND louder not enjoying this </t>
  </si>
  <si>
    <t>Mon Jun 15 05:41:54 PDT 2009</t>
  </si>
  <si>
    <t>divinest</t>
  </si>
  <si>
    <t xml:space="preserve">@dainiesaur I MISS YOU </t>
  </si>
  <si>
    <t>Mon Jun 15 05:41:55 PDT 2009</t>
  </si>
  <si>
    <t xml:space="preserve">All the storm has managed so far is to cut off my emails </t>
  </si>
  <si>
    <t>bethruns</t>
  </si>
  <si>
    <t xml:space="preserve">Back to work monday </t>
  </si>
  <si>
    <t>Mon Jun 15 05:41:57 PDT 2009</t>
  </si>
  <si>
    <t>rh4ps0dy</t>
  </si>
  <si>
    <t xml:space="preserve">can't find adequate shoes. Damn my tiny, big-thumbed feet, damn them to hell. </t>
  </si>
  <si>
    <t>Mon Jun 15 05:41:58 PDT 2009</t>
  </si>
  <si>
    <t xml:space="preserve">@puresock I had pink skullcandy ones and they snapped when I took them off </t>
  </si>
  <si>
    <t>Mon Jun 15 05:42:03 PDT 2009</t>
  </si>
  <si>
    <t xml:space="preserve">Not having an easy go of Verizon connectivity on my train ride. </t>
  </si>
  <si>
    <t>Mon Jun 15 05:42:05 PDT 2009</t>
  </si>
  <si>
    <t xml:space="preserve">*sad* Jonas Brothers &amp;amp; Demi Lovato have a show tonight in London. So gutted I couldn't go </t>
  </si>
  <si>
    <t>Mon Jun 15 05:42:07 PDT 2009</t>
  </si>
  <si>
    <t>MiracleFruitPlu</t>
  </si>
  <si>
    <t xml:space="preserve">It seems like the spam in my direct messages has really grown lately... </t>
  </si>
  <si>
    <t>Mon Jun 15 05:42:10 PDT 2009</t>
  </si>
  <si>
    <t>SarahALSmith</t>
  </si>
  <si>
    <t xml:space="preserve">Dripping yet through :'( got caught in the rain on my way to shop it's times like this you wish you had taken your umberella just in case </t>
  </si>
  <si>
    <t>Mon Jun 15 05:42:11 PDT 2009</t>
  </si>
  <si>
    <t>Abibi</t>
  </si>
  <si>
    <t xml:space="preserve">First day of school was a blast! But my feet hurts! Ouch! </t>
  </si>
  <si>
    <t>Mon Jun 15 05:42:12 PDT 2009</t>
  </si>
  <si>
    <t xml:space="preserve">@DominiqueGoh Not getting a lot of response actually </t>
  </si>
  <si>
    <t>Mon Jun 15 05:42:13 PDT 2009</t>
  </si>
  <si>
    <t xml:space="preserve">I'm soo feeling someone beginning with an 'R' he just gets me, what to do about it is the problem </t>
  </si>
  <si>
    <t>Mon Jun 15 05:42:14 PDT 2009</t>
  </si>
  <si>
    <t>pboreham</t>
  </si>
  <si>
    <t xml:space="preserve">being sent to Addenbrookes re #hayfever... prob get the appointment in November. </t>
  </si>
  <si>
    <t>Mon Jun 15 05:42:16 PDT 2009</t>
  </si>
  <si>
    <t xml:space="preserve">@Primevalfans ..I'm right with ya! I'm in the US, we're not even finished with Series 3 and then 2 read this this morning </t>
  </si>
  <si>
    <t>Mon Jun 15 05:42:17 PDT 2009</t>
  </si>
  <si>
    <t xml:space="preserve">wants to be laying out on the beach, but instead is working </t>
  </si>
  <si>
    <t>Mon Jun 15 05:42:18 PDT 2009</t>
  </si>
  <si>
    <t>itsmecandi</t>
  </si>
  <si>
    <t xml:space="preserve">wondering why it always rain just when it's time 2 get off work. Now I'm stuck in this damn traffic </t>
  </si>
  <si>
    <t>Mon Jun 15 05:42:22 PDT 2009</t>
  </si>
  <si>
    <t>cupcakethecat</t>
  </si>
  <si>
    <t xml:space="preserve">@robinsvegas lmao that's a popular website.  Hang in there girl. </t>
  </si>
  <si>
    <t>Mon Jun 15 05:42:23 PDT 2009</t>
  </si>
  <si>
    <t xml:space="preserve">Just ate free lunch with new colleagues and department members. Gorged myself on too much watermelon </t>
  </si>
  <si>
    <t>Mon Jun 15 05:42:24 PDT 2009</t>
  </si>
  <si>
    <t>tayyloremilyy</t>
  </si>
  <si>
    <t xml:space="preserve">i have sooo much to get done but i am sooo sick! </t>
  </si>
  <si>
    <t>Mon Jun 15 05:42:25 PDT 2009</t>
  </si>
  <si>
    <t>mrc616</t>
  </si>
  <si>
    <t xml:space="preserve">Another morning that I am not sleeping in </t>
  </si>
  <si>
    <t>Juana5465</t>
  </si>
  <si>
    <t>Mon Jun 15 05:42:28 PDT 2009</t>
  </si>
  <si>
    <t>yet another day of room tidying  when will it end?!?!?!</t>
  </si>
  <si>
    <t>Mon Jun 15 05:42:30 PDT 2009</t>
  </si>
  <si>
    <t xml:space="preserve">Back at a previous client for a week. Forced to used an outdated client laptop </t>
  </si>
  <si>
    <t>Mon Jun 15 05:42:32 PDT 2009</t>
  </si>
  <si>
    <t>Melainii</t>
  </si>
  <si>
    <t>@sterniii ouw noooo  jst thought today of u in backing with the movie  fawk ..</t>
  </si>
  <si>
    <t xml:space="preserve">As much as I tried to fight it (ignore it) I have a cold </t>
  </si>
  <si>
    <t>Mon Jun 15 05:42:33 PDT 2009</t>
  </si>
  <si>
    <t>tonyhawk09</t>
  </si>
  <si>
    <t xml:space="preserve">argh, I hate taylor swift </t>
  </si>
  <si>
    <t xml:space="preserve">#twidroid has been updated to 2.1.7. Not sure what's changed yet. Wish they'd revert back to the old app icon though </t>
  </si>
  <si>
    <t>Mon Jun 15 05:42:34 PDT 2009</t>
  </si>
  <si>
    <t>Dopse</t>
  </si>
  <si>
    <t xml:space="preserve">To think in two months im back in school </t>
  </si>
  <si>
    <t>Mhmmadeline</t>
  </si>
  <si>
    <t xml:space="preserve">Deffinatley developed a very bad cold, w/fever. Lost my voice, my throat hurts. &amp;amp; I've got to go to the studio. </t>
  </si>
  <si>
    <t>Mon Jun 15 05:42:35 PDT 2009</t>
  </si>
  <si>
    <t xml:space="preserve">Couldn't find my paper counterpart to my driving license, which I need a few days after my return from Edinburgh </t>
  </si>
  <si>
    <t xml:space="preserve">@HeathCastor Yay thanks will download that when I get home. I can hardly remember what the X tour version were like </t>
  </si>
  <si>
    <t>Mon Jun 15 05:42:39 PDT 2009</t>
  </si>
  <si>
    <t>@ NESBU:  I MISS YOU ALL  Sana nasa isang school lang tayo lahat!</t>
  </si>
  <si>
    <t>Mon Jun 15 05:42:40 PDT 2009</t>
  </si>
  <si>
    <t>vidhyavenkat</t>
  </si>
  <si>
    <t xml:space="preserve">@madguy000 no i havn't </t>
  </si>
  <si>
    <t>Mon Jun 15 05:42:41 PDT 2009</t>
  </si>
  <si>
    <t>Tigerlilywed</t>
  </si>
  <si>
    <t xml:space="preserve">All morning involved in cease and desist for another wedding planner website that plagiarised all my content and pricing </t>
  </si>
  <si>
    <t>sophieandie</t>
  </si>
  <si>
    <t xml:space="preserve">its courteney cox and elizabeth reaser's birthday today!!! i wish these two exams were over so Becci could lend me the OC season 3 </t>
  </si>
  <si>
    <t>Mon Jun 15 05:42:42 PDT 2009</t>
  </si>
  <si>
    <t>sandyboobs87</t>
  </si>
  <si>
    <t xml:space="preserve">hot at work today </t>
  </si>
  <si>
    <t>@mrjiff   work = lame</t>
  </si>
  <si>
    <t>Mon Jun 15 05:42:47 PDT 2009</t>
  </si>
  <si>
    <t>RukieRuk</t>
  </si>
  <si>
    <t xml:space="preserve">so he called last night n we talked for a good hour bout silly shit, but wen he hung up i realized that i fuckin misss him like shit </t>
  </si>
  <si>
    <t>Mon Jun 15 05:42:50 PDT 2009</t>
  </si>
  <si>
    <t>kstreetkate</t>
  </si>
  <si>
    <t xml:space="preserve">absolutely no voice.. and i've got talk show tapings all day today </t>
  </si>
  <si>
    <t>Mon Jun 15 05:42:51 PDT 2009</t>
  </si>
  <si>
    <t xml:space="preserve">loving new JB songs  but missing persons unit is sad </t>
  </si>
  <si>
    <t>Mon Jun 15 05:42:53 PDT 2009</t>
  </si>
  <si>
    <t xml:space="preserve">@lilangel21 haha. thanks. but i didnt get em' </t>
  </si>
  <si>
    <t>Mon Jun 15 05:42:55 PDT 2009</t>
  </si>
  <si>
    <t>AlisonDewhurst</t>
  </si>
  <si>
    <t>is bored out of her tree in the library waiting for RS at 3 o'clock.... bad timesss  !!</t>
  </si>
  <si>
    <t>Mon Jun 15 05:42:56 PDT 2009</t>
  </si>
  <si>
    <t>Simcollura</t>
  </si>
  <si>
    <t>With katie about to do English exam  I hope god will make me pass(Y) goodluck@HaylQuinMcB @MeaganLA @phyllisle</t>
  </si>
  <si>
    <t>Mon Jun 15 05:42:58 PDT 2009</t>
  </si>
  <si>
    <t>@Ashleigh_Coe stressing! and now my belly feels like it may explode  not good! Have you called the agency people yet? Don't forget!!xxxx</t>
  </si>
  <si>
    <t>Mon Jun 15 05:42:59 PDT 2009</t>
  </si>
  <si>
    <t>lavie_enrose232</t>
  </si>
  <si>
    <t xml:space="preserve">NH wall surf report: ankle to flat conditions   </t>
  </si>
  <si>
    <t>Mon Jun 15 05:43:02 PDT 2009</t>
  </si>
  <si>
    <t xml:space="preserve">@bradiewebbstack awww thank you! i thought you hated me on friday night when you called me a bitch  i wa crying on the inside </t>
  </si>
  <si>
    <t>janeshamen</t>
  </si>
  <si>
    <t xml:space="preserve">Doing lot's of homework </t>
  </si>
  <si>
    <t>Mon Jun 15 05:43:04 PDT 2009</t>
  </si>
  <si>
    <t>dj013</t>
  </si>
  <si>
    <t xml:space="preserve">hi twitter its been a while. sigh. but still the same old story. </t>
  </si>
  <si>
    <t>Mon Jun 15 05:43:05 PDT 2009</t>
  </si>
  <si>
    <t xml:space="preserve">I wish I had one more day off. Don't feel so great today. </t>
  </si>
  <si>
    <t>Mon Jun 15 05:43:06 PDT 2009</t>
  </si>
  <si>
    <t xml:space="preserve">It's going rather grey outside </t>
  </si>
  <si>
    <t>Mon Jun 15 05:43:09 PDT 2009</t>
  </si>
  <si>
    <t>Having to put my cat down..  Im  really sad!</t>
  </si>
  <si>
    <t>Mon Jun 15 05:43:29 PDT 2009</t>
  </si>
  <si>
    <t xml:space="preserve">Looking for the replacement for the obsolete BuildData class... MSDN is no help </t>
  </si>
  <si>
    <t>@SidneyKidney I know  Sorry. Have been so incredibly busy and now I have to write all these papers. Chaos in my head!</t>
  </si>
  <si>
    <t>Mon Jun 15 05:43:39 PDT 2009</t>
  </si>
  <si>
    <t>Gotta go to dr for lab work..  .. be back later.</t>
  </si>
  <si>
    <t>Mon Jun 15 05:43:41 PDT 2009</t>
  </si>
  <si>
    <t>Craigy79</t>
  </si>
  <si>
    <t xml:space="preserve">Got to work late and am now soooo behind </t>
  </si>
  <si>
    <t>SmartNSexy1</t>
  </si>
  <si>
    <t xml:space="preserve">I miss waking up every morning and seeing the mountains </t>
  </si>
  <si>
    <t>Mon Jun 15 05:43:42 PDT 2009</t>
  </si>
  <si>
    <t>BenW1818</t>
  </si>
  <si>
    <t xml:space="preserve">@reetzman I hear ya about getting rid of tan lines! I need to work on that myself, no sun here lately </t>
  </si>
  <si>
    <t>wineeth</t>
  </si>
  <si>
    <t xml:space="preserve">  Why Twitter will soon become obsolete? http://www.imediaconnection.com/content/23465.asp</t>
  </si>
  <si>
    <t>Mon Jun 15 05:43:43 PDT 2009</t>
  </si>
  <si>
    <t>veltis</t>
  </si>
  <si>
    <t xml:space="preserve">: I may have to walk away from a disaster before it takes me with it.  Much easier said than done.  </t>
  </si>
  <si>
    <t>Nooo I can't add the download to my iPod! The files are protected so won't work  truly gutted!</t>
  </si>
  <si>
    <t>Mon Jun 15 05:43:46 PDT 2009</t>
  </si>
  <si>
    <t xml:space="preserve">I've prayed all morning...please god </t>
  </si>
  <si>
    <t>Mon Jun 15 05:43:50 PDT 2009</t>
  </si>
  <si>
    <t>I would share my dream but both @AnastasiaLoxley and @owenrcwmaber would roll their eyes and laugh at me  xx</t>
  </si>
  <si>
    <t xml:space="preserve">@aditya de-referencing failure here </t>
  </si>
  <si>
    <t>Mon Jun 15 05:43:51 PDT 2009</t>
  </si>
  <si>
    <t>_Laura_13</t>
  </si>
  <si>
    <t xml:space="preserve">with the teardrops in my eyes </t>
  </si>
  <si>
    <t>Mon Jun 15 05:43:52 PDT 2009</t>
  </si>
  <si>
    <t>melissax_</t>
  </si>
  <si>
    <t>i have to go to school.   stupid IB.</t>
  </si>
  <si>
    <t xml:space="preserve">at SEA going to PHX then to TPA via @SouthwestAir. Checked in late and got in B grp </t>
  </si>
  <si>
    <t>Mon Jun 15 05:43:53 PDT 2009</t>
  </si>
  <si>
    <t>AdrienneSimone</t>
  </si>
  <si>
    <t>@85ladiesguy good morning B...i had a dream about u last night...but it wasnt sweet  lol...</t>
  </si>
  <si>
    <t>Mon Jun 15 05:43:54 PDT 2009</t>
  </si>
  <si>
    <t>Fanakerpan</t>
  </si>
  <si>
    <t>@minxkitty oh no!!  thats kinda bad smoking at clatterbridge   maybe he feels its not worth giving up,.... but at clatterbridge!!</t>
  </si>
  <si>
    <t>josefineolsen</t>
  </si>
  <si>
    <t>I just hate when people I used to know so well suddenly changes  for my luck I still have 3 people to trust (: i love you guys &amp;lt;3</t>
  </si>
  <si>
    <t>Mon Jun 15 05:43:55 PDT 2009</t>
  </si>
  <si>
    <t xml:space="preserve">John rented Infamous. It's pretty damn awesome. Too awesome, actually... I would have something to say here, but I didn't sleep at all </t>
  </si>
  <si>
    <t xml:space="preserve">@bradiewebbstack ohh bradie do you hate One_StepCloser because you called her a bitch earlier this week aswell </t>
  </si>
  <si>
    <t>Mon Jun 15 05:43:56 PDT 2009</t>
  </si>
  <si>
    <t>FarrenLewis</t>
  </si>
  <si>
    <t xml:space="preserve">whats everyone doing over the holidays?? when its not raining of course </t>
  </si>
  <si>
    <t>Mon Jun 15 05:43:57 PDT 2009</t>
  </si>
  <si>
    <t>krichards1</t>
  </si>
  <si>
    <t xml:space="preserve">@sassyback - of what? why aren't you on MSN yet </t>
  </si>
  <si>
    <t>Mon Jun 15 05:43:58 PDT 2009</t>
  </si>
  <si>
    <t>carolwingert</t>
  </si>
  <si>
    <t xml:space="preserve">if anyone gets the today's mantra emails, let me know if the photo came out in yours (the html version).  Mine didn't work today  </t>
  </si>
  <si>
    <t>Mon Jun 15 05:44:03 PDT 2009</t>
  </si>
  <si>
    <t>litzinger</t>
  </si>
  <si>
    <t>I need the Soccer Channel badly. Just found out yesterday that Newcastle United was relegated  I'm living under a rock.</t>
  </si>
  <si>
    <t xml:space="preserve">@Mattdavelewis ...ahh too late. its pouring down in kent now </t>
  </si>
  <si>
    <t xml:space="preserve">My stomach hurt again ! </t>
  </si>
  <si>
    <t>Mon Jun 15 05:44:04 PDT 2009</t>
  </si>
  <si>
    <t>noajayne</t>
  </si>
  <si>
    <t xml:space="preserve">@caradi Me too, and I haven't even gone into work yet. </t>
  </si>
  <si>
    <t>Mon Jun 15 05:44:05 PDT 2009</t>
  </si>
  <si>
    <t>FallOutKasey</t>
  </si>
  <si>
    <t xml:space="preserve">ugh! why summer school </t>
  </si>
  <si>
    <t xml:space="preserve">@Cariad_Cwtch Ow no!  Grrrrr!  And it was so pretty too </t>
  </si>
  <si>
    <t>Mon Jun 15 05:44:06 PDT 2009</t>
  </si>
  <si>
    <t xml:space="preserve">Too warm to be in a suit </t>
  </si>
  <si>
    <t>Mon Jun 15 05:44:12 PDT 2009</t>
  </si>
  <si>
    <t xml:space="preserve">I feel so sick and I'm in complete shock I still don't get how someone can be there one minute and gone the next. I miss him already </t>
  </si>
  <si>
    <t>Mon Jun 15 05:44:14 PDT 2009</t>
  </si>
  <si>
    <t>rubyandrhys</t>
  </si>
  <si>
    <t>Broke a nail already   Good night all..</t>
  </si>
  <si>
    <t>Mon Jun 15 05:44:15 PDT 2009</t>
  </si>
  <si>
    <t xml:space="preserve">@eBeth Oh.... illusion shattered.  </t>
  </si>
  <si>
    <t>Mon Jun 15 05:44:16 PDT 2009</t>
  </si>
  <si>
    <t xml:space="preserve">So many foods in here, but I don't feel like eating any of it </t>
  </si>
  <si>
    <t>Mon Jun 15 05:44:18 PDT 2009</t>
  </si>
  <si>
    <t xml:space="preserve">Woke up with a cold </t>
  </si>
  <si>
    <t>itshugo</t>
  </si>
  <si>
    <t xml:space="preserve">@ohjeezzcart I miss you too </t>
  </si>
  <si>
    <t>Mon Jun 15 05:44:19 PDT 2009</t>
  </si>
  <si>
    <t>is doing HW..  http://plurk.com/p/113a8y</t>
  </si>
  <si>
    <t>he hates me  i just know it DILLIGAF NO</t>
  </si>
  <si>
    <t>Mon Jun 15 05:44:20 PDT 2009</t>
  </si>
  <si>
    <t>thejuicers</t>
  </si>
  <si>
    <t xml:space="preserve">@FletchMcGull tis the change in weather </t>
  </si>
  <si>
    <t xml:space="preserve">@Mennard  Good Afternoon, will probably have to go to meet my daughter from work later, she`s petrified of lightning too </t>
  </si>
  <si>
    <t>Mon Jun 15 05:44:21 PDT 2009</t>
  </si>
  <si>
    <t>Juo</t>
  </si>
  <si>
    <t xml:space="preserve">I'm at work, it's super boring! Twitterific isn't working thanks to the Twitter bug </t>
  </si>
  <si>
    <t>Mon Jun 15 05:44:22 PDT 2009</t>
  </si>
  <si>
    <t>Going to get the chip in my tooth fixed now.   Scary stuff.. Lesson: Do not throw remotes at peoples faces..</t>
  </si>
  <si>
    <t>Mon Jun 15 05:44:23 PDT 2009</t>
  </si>
  <si>
    <t>Here @ work...tweet y'all later! Work  oh well</t>
  </si>
  <si>
    <t>Mon Jun 15 05:44:24 PDT 2009</t>
  </si>
  <si>
    <t xml:space="preserve">@BigB3n whines </t>
  </si>
  <si>
    <t>Mon Jun 15 05:44:28 PDT 2009</t>
  </si>
  <si>
    <t>BrittBritt2222</t>
  </si>
  <si>
    <t>jessiboo2009</t>
  </si>
  <si>
    <t xml:space="preserve">really hates having a tummyache at work. </t>
  </si>
  <si>
    <t>Mon Jun 15 05:44:29 PDT 2009</t>
  </si>
  <si>
    <t>qloriaisfake</t>
  </si>
  <si>
    <t xml:space="preserve">It's going to be devastatingly hot and I can't wear shorts to work anymore. Running to class is going to suck </t>
  </si>
  <si>
    <t>Mon Jun 15 05:44:34 PDT 2009</t>
  </si>
  <si>
    <t>Pomme_De_Terre</t>
  </si>
  <si>
    <t>@ddlovato damn  could have come in like the 8th July or something when I'm going down haha</t>
  </si>
  <si>
    <t>Mon Jun 15 05:44:36 PDT 2009</t>
  </si>
  <si>
    <t>AsyaMonet</t>
  </si>
  <si>
    <t xml:space="preserve">I'm so sleeeeeeeeepy, but gotta get up for my dentist appointment </t>
  </si>
  <si>
    <t>Mon Jun 15 05:44:43 PDT 2009</t>
  </si>
  <si>
    <t>illgotoboston</t>
  </si>
  <si>
    <t xml:space="preserve">Jeez... Warren Coubty is a waste of space. Even Kings Island kinda suks now. RIP Days of Thunder ride. </t>
  </si>
  <si>
    <t xml:space="preserve">Ah, well... it was good while it lasted... it appears that @southwestair is, in fact, blocking Skype like the others.  Dang </t>
  </si>
  <si>
    <t>Mon Jun 15 05:44:48 PDT 2009</t>
  </si>
  <si>
    <t>NHBoehm</t>
  </si>
  <si>
    <t>The last #tweetdeck update broke the app.  Pity. Less features is never good...</t>
  </si>
  <si>
    <t>Mon Jun 15 05:44:49 PDT 2009</t>
  </si>
  <si>
    <t>last week with the kittens before they go to their new homes  MrNewman let Mummy out by accident last night, another litter may follow!</t>
  </si>
  <si>
    <t>Mon Jun 15 05:44:50 PDT 2009</t>
  </si>
  <si>
    <t xml:space="preserve">@The_Reviewist That's so sad. </t>
  </si>
  <si>
    <t>Mon Jun 15 05:44:52 PDT 2009</t>
  </si>
  <si>
    <t>kawaii_carley</t>
  </si>
  <si>
    <t xml:space="preserve">need to research for my assignment..huhu </t>
  </si>
  <si>
    <t>good4n01</t>
  </si>
  <si>
    <t xml:space="preserve">&amp;amp;&amp;amp; even when the sky is gray. somehow u make it a brighter day.... working </t>
  </si>
  <si>
    <t>@bazilahali Haha nothing, just askin'. Baz, I'm a lazybum nowadays!  How...</t>
  </si>
  <si>
    <t>Mon Jun 15 05:44:56 PDT 2009</t>
  </si>
  <si>
    <t>monicacford</t>
  </si>
  <si>
    <t xml:space="preserve">why is it everyone else can read my horoscope and I cant </t>
  </si>
  <si>
    <t>Mon Jun 15 05:44:59 PDT 2009</t>
  </si>
  <si>
    <t>Never did get round to this at weekend  http://tinyurl.com/lhlgat</t>
  </si>
  <si>
    <t>Mon Jun 15 05:45:00 PDT 2009</t>
  </si>
  <si>
    <t xml:space="preserve">@caitiejayne yeh but i missed the other 35 minutes of the episode ! </t>
  </si>
  <si>
    <t>Stargazer71</t>
  </si>
  <si>
    <t xml:space="preserve">Nooooooooo it's Monday already? </t>
  </si>
  <si>
    <t>Mon Jun 15 05:45:03 PDT 2009</t>
  </si>
  <si>
    <t xml:space="preserve">And that land has cable internet available...making it absolutely perfect...except for the $3500/year taxes. </t>
  </si>
  <si>
    <t>Mon Jun 15 05:45:04 PDT 2009</t>
  </si>
  <si>
    <t xml:space="preserve">It's 9 pm already??!! Where the hell did the time go?? </t>
  </si>
  <si>
    <t>Mon Jun 15 05:45:05 PDT 2009</t>
  </si>
  <si>
    <t xml:space="preserve">@rana__xx I did :F ID TEXT back but I have no credit </t>
  </si>
  <si>
    <t>Kourafas</t>
  </si>
  <si>
    <t xml:space="preserve">@Alexandracopley congratulations to the lakers, but I wish the Celtics were there </t>
  </si>
  <si>
    <t>Mon Jun 15 05:45:08 PDT 2009</t>
  </si>
  <si>
    <t>charisseyatco</t>
  </si>
  <si>
    <t xml:space="preserve">felt REALLY good after an hour of jogging! It's been a while..tsk. Haha! Missing Blake again. </t>
  </si>
  <si>
    <t>Mon Jun 15 05:45:11 PDT 2009</t>
  </si>
  <si>
    <t>isabertoli</t>
  </si>
  <si>
    <t>in school, i have to go to the class but i don't wanna go  school sucks</t>
  </si>
  <si>
    <t>Mon Jun 15 05:45:12 PDT 2009</t>
  </si>
  <si>
    <t xml:space="preserve">my swine mentor leaves for 4 months tomorrow </t>
  </si>
  <si>
    <t>Mon Jun 15 05:45:24 PDT 2009</t>
  </si>
  <si>
    <t xml:space="preserve">@tinietempah whatdo u think now that channel u is &amp;quot;AKA&amp;quot; Im not feelin it breh </t>
  </si>
  <si>
    <t>tylerlust</t>
  </si>
  <si>
    <t xml:space="preserve">I think my laptop is broken again... I'm going to scream </t>
  </si>
  <si>
    <t>Mon Jun 15 05:45:27 PDT 2009</t>
  </si>
  <si>
    <t xml:space="preserve">*speechless </t>
  </si>
  <si>
    <t>shizukat</t>
  </si>
  <si>
    <t xml:space="preserve">loves her boy, a lot. But why his shoes are so dirty (+stinky). </t>
  </si>
  <si>
    <t>Mon Jun 15 05:45:29 PDT 2009</t>
  </si>
  <si>
    <t xml:space="preserve">#iforum - currently peeved that I have to pay for wireless in the hotel :x - this didn't happen at pubforum </t>
  </si>
  <si>
    <t>cryplefight</t>
  </si>
  <si>
    <t xml:space="preserve">i failed science </t>
  </si>
  <si>
    <t>Coonnii</t>
  </si>
  <si>
    <t xml:space="preserve">2day first day at school </t>
  </si>
  <si>
    <t>Mon Jun 15 05:45:30 PDT 2009</t>
  </si>
  <si>
    <t>_emmahearts</t>
  </si>
  <si>
    <t xml:space="preserve">back from download, CRAZY weekend! take me back there already </t>
  </si>
  <si>
    <t>itskellyy</t>
  </si>
  <si>
    <t>@SannyBanny aaahww damn that sucks  Do you really have to study the whole summer then?!</t>
  </si>
  <si>
    <t>Mon Jun 15 05:45:31 PDT 2009</t>
  </si>
  <si>
    <t>GraceMercyRcds</t>
  </si>
  <si>
    <t>No Twitter Bible Trivia winners on Sunday  Thanks for all of the submissions.The correct answer to yesterdayâ€™s question is FALSE Jer. 39:3</t>
  </si>
  <si>
    <t>Mon Jun 15 05:45:32 PDT 2009</t>
  </si>
  <si>
    <t>lindsayknox03</t>
  </si>
  <si>
    <t xml:space="preserve">I am in desperate need of a massage! </t>
  </si>
  <si>
    <t>Mon Jun 15 05:45:36 PDT 2009</t>
  </si>
  <si>
    <t>xxLOVELEENAxx</t>
  </si>
  <si>
    <t xml:space="preserve">boy kid cloud i like him. a1 was alright. the girls were sweeet.. the weekend was fun...still not heard anything </t>
  </si>
  <si>
    <t>Mon Jun 15 05:45:37 PDT 2009</t>
  </si>
  <si>
    <t>SlingRock</t>
  </si>
  <si>
    <t xml:space="preserve">What happened to the weekend? I need it back! Work... </t>
  </si>
  <si>
    <t>Mon Jun 15 05:45:38 PDT 2009</t>
  </si>
  <si>
    <t>pinktolove</t>
  </si>
  <si>
    <t>@officialTila Goodluck w the breakup thing  ! xo</t>
  </si>
  <si>
    <t>Mon Jun 15 05:45:41 PDT 2009</t>
  </si>
  <si>
    <t>@caldjr It's very black and I was outside when it started  Work is not going well today - am trying to be productive though.</t>
  </si>
  <si>
    <t>Mon Jun 15 05:45:45 PDT 2009</t>
  </si>
  <si>
    <t>veniceeee</t>
  </si>
  <si>
    <t xml:space="preserve">And when I thought I got everything on lock </t>
  </si>
  <si>
    <t xml:space="preserve">Tired. I miss my phone </t>
  </si>
  <si>
    <t>Mon Jun 15 05:45:46 PDT 2009</t>
  </si>
  <si>
    <t>allieyeah</t>
  </si>
  <si>
    <t xml:space="preserve">ugh. school tomorrow. have to sleep in a while. need to wake up early eh. </t>
  </si>
  <si>
    <t>Mon Jun 15 05:45:48 PDT 2009</t>
  </si>
  <si>
    <t xml:space="preserve">@adccfighter worth it to resist-high in saturated fat, and they are often pumped full of hormones that can affect your own body chemistry </t>
  </si>
  <si>
    <t>Mon Jun 15 05:45:49 PDT 2009</t>
  </si>
  <si>
    <t>chomlitas</t>
  </si>
  <si>
    <t xml:space="preserve">Red Bull Air Race was awesome!! But it's monday again, so back to work </t>
  </si>
  <si>
    <t>Kemchen</t>
  </si>
  <si>
    <t xml:space="preserve">I really think my doctor is a vampire... she is constantly demanding blood samples of me </t>
  </si>
  <si>
    <t>Mon Jun 15 05:45:51 PDT 2009</t>
  </si>
  <si>
    <t>_abb</t>
  </si>
  <si>
    <t xml:space="preserve">feels the need to do a long tweet. enough to fill the 140 characters anyways. @KATIEISMINT hasnt gone to the doctors. omm! suns gone in! </t>
  </si>
  <si>
    <t>Mon Jun 15 05:45:52 PDT 2009</t>
  </si>
  <si>
    <t xml:space="preserve">gym or run tonight? or neither? i want to go running but...meh can't think of an excuse not to other than i can't be arsed </t>
  </si>
  <si>
    <t>Mon Jun 15 05:45:59 PDT 2009</t>
  </si>
  <si>
    <t>@ddlovato  i wish i was coming to see the show tonight, come to LIVERPOOL ! xo</t>
  </si>
  <si>
    <t>Mon Jun 15 05:46:02 PDT 2009</t>
  </si>
  <si>
    <t xml:space="preserve">@ecstaticboy nice noh? It's gonna air pa in the fall though... </t>
  </si>
  <si>
    <t>Mon Jun 15 05:46:04 PDT 2009</t>
  </si>
  <si>
    <t xml:space="preserve">Finished eating, I don't think I'm full already </t>
  </si>
  <si>
    <t>Mon Jun 15 05:46:06 PDT 2009</t>
  </si>
  <si>
    <t xml:space="preserve">Just woke up to straighten hair...I slept at 2. FML. </t>
  </si>
  <si>
    <t>Mon Jun 15 05:46:07 PDT 2009</t>
  </si>
  <si>
    <t>MandurrRawrrxx</t>
  </si>
  <si>
    <t xml:space="preserve">excuse me but i didnt mean any of it im sorry </t>
  </si>
  <si>
    <t xml:space="preserve">@rhiannabananax sure thanngg babe, am so fucking boredd </t>
  </si>
  <si>
    <t>Mon Jun 15 05:46:12 PDT 2009</t>
  </si>
  <si>
    <t xml:space="preserve">Giving-( a pill to a dog is not easy... my knuckles are all scraped up. </t>
  </si>
  <si>
    <t>Mon Jun 15 05:46:13 PDT 2009</t>
  </si>
  <si>
    <t>photosonny</t>
  </si>
  <si>
    <t xml:space="preserve">@jamisonprawn Not for those of us outside Australia though </t>
  </si>
  <si>
    <t>Mon Jun 15 05:46:16 PDT 2009</t>
  </si>
  <si>
    <t>kdidz4</t>
  </si>
  <si>
    <t xml:space="preserve">Having another horrible allergy day </t>
  </si>
  <si>
    <t>Mon Jun 15 05:46:20 PDT 2009</t>
  </si>
  <si>
    <t xml:space="preserve">Annndd.. Sprint really sucks down there! What to do? </t>
  </si>
  <si>
    <t>Mon Jun 15 05:46:21 PDT 2009</t>
  </si>
  <si>
    <t xml:space="preserve">@akr93 I'll be here feeling your no jonas pain </t>
  </si>
  <si>
    <t>Mon Jun 15 05:46:24 PDT 2009</t>
  </si>
  <si>
    <t>A packet of marshmellow. Oh well its nice. But still, itz unable to make me feel any better. Still down.  - http://tweet.sg</t>
  </si>
  <si>
    <t>Mon Jun 15 05:46:25 PDT 2009</t>
  </si>
  <si>
    <t>miIescyrus</t>
  </si>
  <si>
    <t>ive put up 2 blogs on mileyworld and neither are showing up  im getting on it and gonna try and fix it! sorrrryy</t>
  </si>
  <si>
    <t>Mon Jun 15 05:46:27 PDT 2009</t>
  </si>
  <si>
    <t xml:space="preserve">is watching tv @ home... i want to see my friends gabbi and amy. </t>
  </si>
  <si>
    <t>Mon Jun 15 05:46:29 PDT 2009</t>
  </si>
  <si>
    <t>Good morning! What a weekend! Exhausted is an understatement  we shot for 14 hours yesterday but Drake is the man</t>
  </si>
  <si>
    <t>Mon Jun 15 05:46:31 PDT 2009</t>
  </si>
  <si>
    <t xml:space="preserve">My gosh. I forgot. My phone has no battery already. How can I listen to Ramon Bautista?? </t>
  </si>
  <si>
    <t>Mon Jun 15 05:46:36 PDT 2009</t>
  </si>
  <si>
    <t xml:space="preserve">I hate when you can't get comfortable in bed </t>
  </si>
  <si>
    <t>Mon Jun 15 05:46:41 PDT 2009</t>
  </si>
  <si>
    <t>BBQmommy</t>
  </si>
  <si>
    <t xml:space="preserve">Apparently food colouring is not oil soluble? Failed science experiment with Miss E this morning </t>
  </si>
  <si>
    <t>Mon Jun 15 05:46:42 PDT 2009</t>
  </si>
  <si>
    <t xml:space="preserve">@TheXDexperience seems like i aint talked to you in forever...i keep missing the calls </t>
  </si>
  <si>
    <t>Mon Jun 15 05:46:45 PDT 2009</t>
  </si>
  <si>
    <t xml:space="preserve">@Trixie78 HAPPY MONDAY! I think there is no better way to start a week than with passive agressive e-mailing! Lucky you! </t>
  </si>
  <si>
    <t>Mon Jun 15 05:46:46 PDT 2009</t>
  </si>
  <si>
    <t>got back home late last night. it was good to sleep in my own bed, but i miss disney  thank goodness i have VBS to distract me</t>
  </si>
  <si>
    <t xml:space="preserve">@xthemusic bugger. you got to the gaming blog before me </t>
  </si>
  <si>
    <t xml:space="preserve">Tummy ache! My stomach hurts soooo bad </t>
  </si>
  <si>
    <t>Mon Jun 15 05:46:48 PDT 2009</t>
  </si>
  <si>
    <t>tailwag</t>
  </si>
  <si>
    <t xml:space="preserve">and my english sucks today </t>
  </si>
  <si>
    <t>Mon Jun 15 05:46:49 PDT 2009</t>
  </si>
  <si>
    <t xml:space="preserve">@juliancarter she took a job elsewhere </t>
  </si>
  <si>
    <t>perfecto888</t>
  </si>
  <si>
    <t>@beatthegmat took my 2nd practice MGMAT cat today  my V 29 Q41) overall 560..the first MGMAT (V33 Q34) 560....what is going on?</t>
  </si>
  <si>
    <t>Mon Jun 15 05:46:50 PDT 2009</t>
  </si>
  <si>
    <t xml:space="preserve">@thinkpinkriva BIG NO! This motherfreaking girl spread a wrong info!!! lol. 16. </t>
  </si>
  <si>
    <t>Mon Jun 15 05:46:51 PDT 2009</t>
  </si>
  <si>
    <t xml:space="preserve">@justjake We haven't managed to make a karaoke night happen yet...   But stay tuned! I feel hopeful for next week!! </t>
  </si>
  <si>
    <t>Mon Jun 15 05:46:53 PDT 2009</t>
  </si>
  <si>
    <t>rosstaf</t>
  </si>
  <si>
    <t xml:space="preserve">well its the 15th of june my birthdaY IS now over </t>
  </si>
  <si>
    <t>ofbovasso</t>
  </si>
  <si>
    <t xml:space="preserve">is babysitting two of the youngest cousins in Sanford. I'll be here until six. </t>
  </si>
  <si>
    <t>Still no sign of Baby... And Danbury Animal Control hasn't picked her up either.  We're gonna have to make up some flyers</t>
  </si>
  <si>
    <t>Mon Jun 15 05:46:56 PDT 2009</t>
  </si>
  <si>
    <t xml:space="preserve">@Lozzzzaa yh least its not i love traffic anymore i finished tht and winterbells annoys me now as there is no pause button </t>
  </si>
  <si>
    <t>Dezzie_Dez</t>
  </si>
  <si>
    <t xml:space="preserve">@IsThatDee i started to take a fresh one too this morning...but my mug is broke down...cause folks are plucking my nerves...earrrrrrrrly </t>
  </si>
  <si>
    <t>Mon Jun 15 05:46:58 PDT 2009</t>
  </si>
  <si>
    <t xml:space="preserve">@MathieuWhite Staff picks on what.cd, my ratio is looow </t>
  </si>
  <si>
    <t>Mon Jun 15 05:46:59 PDT 2009</t>
  </si>
  <si>
    <t>cowrenn</t>
  </si>
  <si>
    <t xml:space="preserve">Looking forward to a day of family assessments--wishing I was working on my dissertation instead </t>
  </si>
  <si>
    <t>Mon Jun 15 05:47:00 PDT 2009</t>
  </si>
  <si>
    <t>cfconvention</t>
  </si>
  <si>
    <t xml:space="preserve">My cookies just floated away with all the rain... </t>
  </si>
  <si>
    <t>Mon Jun 15 05:47:01 PDT 2009</t>
  </si>
  <si>
    <t xml:space="preserve">bah...took the plunge. updated the last mac in the house (the MacBook) w/ Safari 4 (non-beta) a.k.a. Tabs-on-top-goodness-no-more *sniff* </t>
  </si>
  <si>
    <t>Mon Jun 15 05:47:02 PDT 2009</t>
  </si>
  <si>
    <t>Think I should get out the fucking house.... these 4 walls are driving me mad  Cinema perhaps? Anyone wanna come?</t>
  </si>
  <si>
    <t>Mon Jun 15 05:47:03 PDT 2009</t>
  </si>
  <si>
    <t>Cath_Thomas</t>
  </si>
  <si>
    <t xml:space="preserve">'twas thunder ... and hail ... in June! </t>
  </si>
  <si>
    <t xml:space="preserve">@samanthai perhaps - not a bad thing - just so many big things goin on </t>
  </si>
  <si>
    <t>Mon Jun 15 05:47:04 PDT 2009</t>
  </si>
  <si>
    <t>going to bed, i feel so sick!  Night xx</t>
  </si>
  <si>
    <t>Mon Jun 15 05:47:05 PDT 2009</t>
  </si>
  <si>
    <t xml:space="preserve">this is the hardest i've worked in the dlc ev4r. i'm hungry </t>
  </si>
  <si>
    <t>Mattdoesdesign</t>
  </si>
  <si>
    <t>@amandapalmer Awesome show last night! Really like the new song you played at the end. Just went through something similar  much &amp;lt;3 4u</t>
  </si>
  <si>
    <t>Mon Jun 15 05:47:07 PDT 2009</t>
  </si>
  <si>
    <t xml:space="preserve">@akr93 I'm not going and yeah I agree there has been no one on all day same as team jonas </t>
  </si>
  <si>
    <t>lara_eagle</t>
  </si>
  <si>
    <t xml:space="preserve">I never knew that u can insert a row into a table &amp;amp; specify the Identity value, where the Identity is 'on'. I thought it was readonly. </t>
  </si>
  <si>
    <t xml:space="preserve">Booked in my neighbour's car for tomorrow morning in the local garage. Let's see what damage my kids have done to it </t>
  </si>
  <si>
    <t>Mon Jun 15 05:47:08 PDT 2009</t>
  </si>
  <si>
    <t xml:space="preserve">i wonder what will happen tomorrow.hmm.i miss him. </t>
  </si>
  <si>
    <t xml:space="preserve">I am so depressed. I worked so hard this weekend &amp;amp; got really sick last night &amp;amp; didn't go to school. &amp;amp; I needed to go. I feel so bad. </t>
  </si>
  <si>
    <t>Mon Jun 15 05:47:09 PDT 2009</t>
  </si>
  <si>
    <t>chwenz</t>
  </si>
  <si>
    <t>@tychay I'm affected, too, but I can't avoid the bluescreen  Maybe I should wait for 10.5.8?</t>
  </si>
  <si>
    <t>Mon Jun 15 05:47:11 PDT 2009</t>
  </si>
  <si>
    <t xml:space="preserve">True Blood season premiere last night. Don't tell me what happened, I'm not going to get to watch it until it comes out on DVD </t>
  </si>
  <si>
    <t>@stevewollaston Do you like it? I got a bit bored of it  Take a look at http://bit.ly/xzdGf</t>
  </si>
  <si>
    <t>Mon Jun 15 05:47:52 PDT 2009</t>
  </si>
  <si>
    <t>lorennn</t>
  </si>
  <si>
    <t>@carriee93 @rebeccaclark yes that stupid stupid bug ate a stem and leaf plot. stupid bugs, made the question hard  and lol! i laughed  ...</t>
  </si>
  <si>
    <t>Mon Jun 15 05:47:53 PDT 2009</t>
  </si>
  <si>
    <t xml:space="preserve">@dannywood Australians not feeling the love .. now we know tour cancelled .. </t>
  </si>
  <si>
    <t>@carriee93 @rebeccaclark yes that stupid stupid bug ate a stem and leaf plot. stupid bugs, made the question hard  and lol! i laughed in..</t>
  </si>
  <si>
    <t>Mon Jun 15 05:47:56 PDT 2009</t>
  </si>
  <si>
    <t xml:space="preserve">@CapitanAwesome Oh, something sad happened on a TV show I watch. </t>
  </si>
  <si>
    <t>VodkaChik</t>
  </si>
  <si>
    <t>Urghhh Hangover from hell  Good night tho............I think lol</t>
  </si>
  <si>
    <t>Mon Jun 15 05:47:58 PDT 2009</t>
  </si>
  <si>
    <t xml:space="preserve">Woke up this morning to the sounds of lil miss throwing up in her crib </t>
  </si>
  <si>
    <t>Mon Jun 15 05:48:02 PDT 2009</t>
  </si>
  <si>
    <t xml:space="preserve">I am ill, sent home from school. Boooooo </t>
  </si>
  <si>
    <t>Mon Jun 15 05:48:03 PDT 2009</t>
  </si>
  <si>
    <t>deptdelicious</t>
  </si>
  <si>
    <t>Castiel you prick get off my Supernatural  No Angels allowed.</t>
  </si>
  <si>
    <t>Mon Jun 15 05:48:06 PDT 2009</t>
  </si>
  <si>
    <t xml:space="preserve"> too bad. So what have you got up your sleeve?</t>
  </si>
  <si>
    <t>@jordan0rly LOL no it wasn't me  but I was tempted to go by today actually!</t>
  </si>
  <si>
    <t>Mon Jun 15 05:48:07 PDT 2009</t>
  </si>
  <si>
    <t>fidgetstitch</t>
  </si>
  <si>
    <t xml:space="preserve">@MyzLilith Oh no i hope it doesnt reach us today!!! </t>
  </si>
  <si>
    <t>Mon Jun 15 05:48:11 PDT 2009</t>
  </si>
  <si>
    <t>tom_ragg</t>
  </si>
  <si>
    <t>@Trioxide oh no... oh no no no. i didnt buy the smores, they were given - and they look to be OOD.  the others r still good</t>
  </si>
  <si>
    <t xml:space="preserve">@leboyfriend it was not so good unfortunately </t>
  </si>
  <si>
    <t>Mon Jun 15 05:48:12 PDT 2009</t>
  </si>
  <si>
    <t>is back on schedule...no more playing tour guide in my new hometown  was a fun, but exhausting week!</t>
  </si>
  <si>
    <t>Everyone seems to be having a horrible time at work today.  *sends fluffy kittens*</t>
  </si>
  <si>
    <t>Mon Jun 15 05:48:17 PDT 2009</t>
  </si>
  <si>
    <t>ciin_d</t>
  </si>
  <si>
    <t>back home. no internship in London   but in Cork or Bornmouth.. still doubting what to choose!</t>
  </si>
  <si>
    <t>Mon Jun 15 05:48:18 PDT 2009</t>
  </si>
  <si>
    <t>Amberbamberboo</t>
  </si>
  <si>
    <t xml:space="preserve">@thisfullhouse bunny has a grazed, now infected cornea...  </t>
  </si>
  <si>
    <t>dvinaaa</t>
  </si>
  <si>
    <t xml:space="preserve">i want, but i can't </t>
  </si>
  <si>
    <t>Mon Jun 15 05:48:19 PDT 2009</t>
  </si>
  <si>
    <t xml:space="preserve">@asimpleparadox if only! there was nothing soft about that yogging </t>
  </si>
  <si>
    <t>Mon Jun 15 05:48:20 PDT 2009</t>
  </si>
  <si>
    <t xml:space="preserve">ahhh its thundering </t>
  </si>
  <si>
    <t>Mon Jun 15 05:48:23 PDT 2009</t>
  </si>
  <si>
    <t>RedHandedDesign</t>
  </si>
  <si>
    <t xml:space="preserve">My phone's InvisibleShield looks pretty decent. Little to no bubbles, but I trapped some fibers from a hand towel I used under the film </t>
  </si>
  <si>
    <t>@rachaelblogs I feel rather grey inside at the moment too  time to snap out of it.. coffee needed!</t>
  </si>
  <si>
    <t>Mon Jun 15 05:48:24 PDT 2009</t>
  </si>
  <si>
    <t xml:space="preserve">Must finish blitzing the bathroom before I can get back to work. Awful job. So dull and damp. </t>
  </si>
  <si>
    <t xml:space="preserve">oh man its almost time for me to get ready for work </t>
  </si>
  <si>
    <t>Mon Jun 15 05:48:25 PDT 2009</t>
  </si>
  <si>
    <t>im working at the oasis gig on sat and @fhoxyd cant go so ive to go on my own  anyone else working?</t>
  </si>
  <si>
    <t>Mon Jun 15 05:48:29 PDT 2009</t>
  </si>
  <si>
    <t xml:space="preserve">@stephenfry oh how the other half live. Mean while in boreland the rest of us are stuffed into offices </t>
  </si>
  <si>
    <t>Mon Jun 15 05:48:32 PDT 2009</t>
  </si>
  <si>
    <t>BenCzajkowski</t>
  </si>
  <si>
    <t xml:space="preserve">@kevinschultz Here's to hiding in offices all day, and to having gloriouisly shitty Mondays </t>
  </si>
  <si>
    <t xml:space="preserve">@Spacecable we're all a slave to the wage mate </t>
  </si>
  <si>
    <t>climateactivist</t>
  </si>
  <si>
    <t>I`m leaving london  To got to Machyllneth to volunteer with www.pirc.info</t>
  </si>
  <si>
    <t>Mon Jun 15 05:48:33 PDT 2009</t>
  </si>
  <si>
    <t xml:space="preserve">The thought of no Call of Duty 4 tonight is very, very depressing </t>
  </si>
  <si>
    <t>rissatoo</t>
  </si>
  <si>
    <t xml:space="preserve">Mom's OK now-wasn't even admitted to the hospital-just very unhappy about her instrument, which was worth over $10000 &amp;amp; no, not insured. </t>
  </si>
  <si>
    <t>Mon Jun 15 05:48:35 PDT 2009</t>
  </si>
  <si>
    <t>jawnahthin</t>
  </si>
  <si>
    <t xml:space="preserve">Holy airport hell! Line is insane!! I guess I could have used more forethought knowing I am leaving on a Monday morning during the summer </t>
  </si>
  <si>
    <t>KTOWNN</t>
  </si>
  <si>
    <t xml:space="preserve">It's so cold in hereee </t>
  </si>
  <si>
    <t>Mon Jun 15 05:48:36 PDT 2009</t>
  </si>
  <si>
    <t>@soggydave Javascript JavaBans style amazon API calls not possible now   They need your &amp;quot;secret&amp;quot; API key too so sign each request</t>
  </si>
  <si>
    <t>diabla6968</t>
  </si>
  <si>
    <t xml:space="preserve">Good Morning my twiggaz. I'm on this bridge about to b in Bk. Its nice outside too bad I'll b at work </t>
  </si>
  <si>
    <t>Mon Jun 15 05:48:37 PDT 2009</t>
  </si>
  <si>
    <t xml:space="preserve">@bexy718 now you KNOW that's a joke!  they already started calling me!  </t>
  </si>
  <si>
    <t>Dinography</t>
  </si>
  <si>
    <t xml:space="preserve">@natashayi Damn right </t>
  </si>
  <si>
    <t>Mon Jun 15 05:48:38 PDT 2009</t>
  </si>
  <si>
    <t>dmbhaggis</t>
  </si>
  <si>
    <t xml:space="preserve">MNF - Monday Night Football!!!  Oh wait...its June </t>
  </si>
  <si>
    <t xml:space="preserve">@bullyinguk oh nooooo it may be on it's way to Derby it's hot and sunny here at the mo </t>
  </si>
  <si>
    <t>Mon Jun 15 05:48:39 PDT 2009</t>
  </si>
  <si>
    <t>Chowder's on.  Little buddy?  @allyzajim</t>
  </si>
  <si>
    <t>v0lv</t>
  </si>
  <si>
    <t xml:space="preserve">1 unsurprisingly difficult exam down, 3 more to go </t>
  </si>
  <si>
    <t>@crazy_moon Ok then   HIS HAIR AND HIS EYES AND FACE XDDDD IT'S EVERYTHING!~ &amp;lt;333333</t>
  </si>
  <si>
    <t>Mon Jun 15 05:48:42 PDT 2009</t>
  </si>
  <si>
    <t>getting tired already just thinking about how long tomorrow is going to be  may have to pack emergency chocolate and red bull to survive</t>
  </si>
  <si>
    <t>Mon Jun 15 05:48:45 PDT 2009</t>
  </si>
  <si>
    <t xml:space="preserve">@Chet6 damn I was hoping you'd put it on YouTube </t>
  </si>
  <si>
    <t>Mon Jun 15 05:48:46 PDT 2009</t>
  </si>
  <si>
    <t>leorobinson</t>
  </si>
  <si>
    <t>Shit day  x</t>
  </si>
  <si>
    <t>Mon Jun 15 05:48:48 PDT 2009</t>
  </si>
  <si>
    <t>ChicYamada</t>
  </si>
  <si>
    <t>@heymin  i hope you and adam can gooo.. it will be fun.... think about it k....</t>
  </si>
  <si>
    <t>Mon Jun 15 05:48:50 PDT 2009</t>
  </si>
  <si>
    <t>sweetkisses0530</t>
  </si>
  <si>
    <t>@lenmshu yea  sick baby is not happy baby and a very tired mommy.</t>
  </si>
  <si>
    <t>Mon Jun 15 05:48:52 PDT 2009</t>
  </si>
  <si>
    <t>SydtheSquidxo</t>
  </si>
  <si>
    <t xml:space="preserve">ugh thunderstorms today </t>
  </si>
  <si>
    <t>Mon Jun 15 05:48:59 PDT 2009</t>
  </si>
  <si>
    <t xml:space="preserve">Primeval canceled. Why ? What instead? Another useless chuffing talent competition I would imagine! ITV are bloody useless tossers ! </t>
  </si>
  <si>
    <t xml:space="preserve">Lying around in the study room. I'm supposed to study! </t>
  </si>
  <si>
    <t>Mon Jun 15 05:49:02 PDT 2009</t>
  </si>
  <si>
    <t>fashionheart</t>
  </si>
  <si>
    <t>haven't been around much because I have exams soon and need to study  looking forward to having more time for fashion....</t>
  </si>
  <si>
    <t>Mon Jun 15 05:49:04 PDT 2009</t>
  </si>
  <si>
    <t xml:space="preserve">I am too tired to function. and apparently i look like hell. </t>
  </si>
  <si>
    <t>Mon Jun 15 05:49:03 PDT 2009</t>
  </si>
  <si>
    <t>CloBow</t>
  </si>
  <si>
    <t xml:space="preserve">Britney was amazing! I love her! just gutted the weekends over </t>
  </si>
  <si>
    <t xml:space="preserve">@CNESEMAN That's horrible, Chris.  My deepest condolences.  Just make sure to keep his memory alive in every way possible.  </t>
  </si>
  <si>
    <t>Mon Jun 15 05:49:05 PDT 2009</t>
  </si>
  <si>
    <t xml:space="preserve">@hotsaucedaily http://www.pclive.ie/ but no archive </t>
  </si>
  <si>
    <t>Mon Jun 15 05:49:07 PDT 2009</t>
  </si>
  <si>
    <t>habbosg</t>
  </si>
  <si>
    <t xml:space="preserve">FREAK ! Just now Habbo Close for Maintenance at 12 pm </t>
  </si>
  <si>
    <t>nadieee</t>
  </si>
  <si>
    <t xml:space="preserve">@nUmbnAIf @filsaa OMG...and itzz too ...Not even ONe...scarY </t>
  </si>
  <si>
    <t>Mon Jun 15 05:49:10 PDT 2009</t>
  </si>
  <si>
    <t xml:space="preserve">@TheJoeFrom1993 no problem, and thank you! Dont get enough time to go out at the moment. expensive camera sitting lonely in my room. </t>
  </si>
  <si>
    <t>Mon Jun 15 05:49:11 PDT 2009</t>
  </si>
  <si>
    <t xml:space="preserve">Tom I miss you </t>
  </si>
  <si>
    <t>Mon Jun 15 05:49:12 PDT 2009</t>
  </si>
  <si>
    <t>StannyS</t>
  </si>
  <si>
    <t xml:space="preserve">@FingersK Hope you have your waterproofs fella I understand we are all going to get wet today </t>
  </si>
  <si>
    <t>Mon Jun 15 05:49:13 PDT 2009</t>
  </si>
  <si>
    <t>rooster04</t>
  </si>
  <si>
    <t xml:space="preserve">I only got two followers </t>
  </si>
  <si>
    <t>Mon Jun 15 05:49:19 PDT 2009</t>
  </si>
  <si>
    <t>joffwl</t>
  </si>
  <si>
    <t>pah - lunch over, happens far to quickly  back to work</t>
  </si>
  <si>
    <t xml:space="preserve">I would seriously like to thank my puppy for waking me up soooooo early </t>
  </si>
  <si>
    <t>Mon Jun 15 05:49:20 PDT 2009</t>
  </si>
  <si>
    <t xml:space="preserve">@natniles their site won't load </t>
  </si>
  <si>
    <t>Mon Jun 15 05:49:21 PDT 2009</t>
  </si>
  <si>
    <t>lolsara</t>
  </si>
  <si>
    <t>Miserable day out  cuddling up with coheed watching twilight</t>
  </si>
  <si>
    <t>Mon Jun 15 05:49:22 PDT 2009</t>
  </si>
  <si>
    <t xml:space="preserve">Wish u where here, guys. It will be more fun if we go together </t>
  </si>
  <si>
    <t>Oh my gosh .. Exams  Waiting to get in and get the first one over with, 5 left after, or is it 4 ? :S   imub &amp;lt;3</t>
  </si>
  <si>
    <t>Mon Jun 15 05:49:24 PDT 2009</t>
  </si>
  <si>
    <t>TheresiaTobing</t>
  </si>
  <si>
    <t xml:space="preserve">@ Jakarta, Indonesia.. Still thousand miles from Medan.. </t>
  </si>
  <si>
    <t>Mon Jun 15 05:49:25 PDT 2009</t>
  </si>
  <si>
    <t>Chaserrrr</t>
  </si>
  <si>
    <t xml:space="preserve">My ex-boyfriend fucks 17 year-old boys that look like pre-op trannies </t>
  </si>
  <si>
    <t>Mon Jun 15 05:49:26 PDT 2009</t>
  </si>
  <si>
    <t xml:space="preserve">missing yet another victory parade because i'm stuck in ohio </t>
  </si>
  <si>
    <t>Mon Jun 15 05:49:27 PDT 2009</t>
  </si>
  <si>
    <t xml:space="preserve">@anna8687 hey babe. how u doin? Im only here for another 10mins then off to bed! </t>
  </si>
  <si>
    <t>Mon Jun 15 05:49:28 PDT 2009</t>
  </si>
  <si>
    <t xml:space="preserve">@nadinetangerine doesn't call me anymore.. I have so many stories to tell! Ughh, why isn't she calling? I'm so lonelyyy. </t>
  </si>
  <si>
    <t>Irishgirl1072</t>
  </si>
  <si>
    <t xml:space="preserve">is finding it VERY hard to be motivated to work. </t>
  </si>
  <si>
    <t>Mon Jun 15 05:49:29 PDT 2009</t>
  </si>
  <si>
    <t>suchh a shit day  , waiting on my laptop coming  ! its taking forever ! whats with this minging weather to ? so depressing</t>
  </si>
  <si>
    <t>Mon Jun 15 05:49:34 PDT 2009</t>
  </si>
  <si>
    <t>A little boy put his dog down the toilet. Awww he only wanted to give him a wash  Awww.</t>
  </si>
  <si>
    <t>Mon Jun 15 05:49:36 PDT 2009</t>
  </si>
  <si>
    <t>edenisrandom</t>
  </si>
  <si>
    <t xml:space="preserve">OHDEAR  I DROPPED A PIECE OF MANGO ON THE FLOOR </t>
  </si>
  <si>
    <t xml:space="preserve">I really dislike geting up early on Mondays </t>
  </si>
  <si>
    <t xml:space="preserve">@CrunkStella im not sure and shes in savannah im not sure wich her real bebo is </t>
  </si>
  <si>
    <t xml:space="preserve">If only I could get ready in 25 minutes, not 85 minutes, I'd be able to wake up at 7.30 instead of 7.30 </t>
  </si>
  <si>
    <t>Mon Jun 15 05:49:37 PDT 2009</t>
  </si>
  <si>
    <t>amarbhosale</t>
  </si>
  <si>
    <t xml:space="preserve">@vishwanathrulz I thought u log on to chk my tweets... </t>
  </si>
  <si>
    <t>Mon Jun 15 05:49:38 PDT 2009</t>
  </si>
  <si>
    <t>lovetimes11</t>
  </si>
  <si>
    <t xml:space="preserve">@AlexAllTimeLow oh, alex. I know plenty of people that would be willing to help you sleep. Im sorry you cant sleep, bud. </t>
  </si>
  <si>
    <t>Mon Jun 15 05:49:45 PDT 2009</t>
  </si>
  <si>
    <t xml:space="preserve">@fudgecrumpet you have all the fun </t>
  </si>
  <si>
    <t xml:space="preserve">@Djb31793 yea.. W.e....  </t>
  </si>
  <si>
    <t>Mon Jun 15 05:49:46 PDT 2009</t>
  </si>
  <si>
    <t>SweetM3lyssa</t>
  </si>
  <si>
    <t>is workin til 5  lame.</t>
  </si>
  <si>
    <t>Mon Jun 15 05:49:47 PDT 2009</t>
  </si>
  <si>
    <t xml:space="preserve">wants to go to the @jonasbrothers gig tooooo much </t>
  </si>
  <si>
    <t>Mon Jun 15 05:49:48 PDT 2009</t>
  </si>
  <si>
    <t>dirrty_angel</t>
  </si>
  <si>
    <t xml:space="preserve">Home alone during a thunderstorm.. scary.. </t>
  </si>
  <si>
    <t>Mon Jun 15 05:49:52 PDT 2009</t>
  </si>
  <si>
    <t xml:space="preserve">i wonder how many for mal-purposes.  </t>
  </si>
  <si>
    <t>yaquaholic</t>
  </si>
  <si>
    <t>14 people killed by a hail storm in China, hundreds injured and thousands of homes damaged.   http://is.gd/12sOt</t>
  </si>
  <si>
    <t>Mon Jun 15 05:49:56 PDT 2009</t>
  </si>
  <si>
    <t>timlingley</t>
  </si>
  <si>
    <t xml:space="preserve">Glad jess is back in town.  Now I'm sorting out the Lee Valley order that will allow me to work all summer long!  Hooray!!! </t>
  </si>
  <si>
    <t>Mon Jun 15 05:49:57 PDT 2009</t>
  </si>
  <si>
    <t>Pearl_Yip</t>
  </si>
  <si>
    <t xml:space="preserve">note: don't dedicate your life to harvard if you obviously cannot get in (: p/s: especially if you have no social life </t>
  </si>
  <si>
    <t>xXreggieXx</t>
  </si>
  <si>
    <t xml:space="preserve">Has sore calves for da gym </t>
  </si>
  <si>
    <t>Mon Jun 15 05:50:01 PDT 2009</t>
  </si>
  <si>
    <t>#MilitaryMon    Where Have All the Flowers gone? http://bit.ly/7DaUq</t>
  </si>
  <si>
    <t>Mon Jun 15 05:50:02 PDT 2009</t>
  </si>
  <si>
    <t>momtojesse</t>
  </si>
  <si>
    <t xml:space="preserve">@NcCarterFamily I'm doing pretty good. Tony has duty today so it's just me and little man. It was a long weekend and not in a good way </t>
  </si>
  <si>
    <t>xHayley87x</t>
  </si>
  <si>
    <t xml:space="preserve">BORED BORED BORED &amp;amp; TIRED - NOT A GOOD DAY </t>
  </si>
  <si>
    <t>Mon Jun 15 05:50:04 PDT 2009</t>
  </si>
  <si>
    <t xml:space="preserve">i really want to watch beauty and the beast, but i only have it on vhs - and even then i don't know where it is! </t>
  </si>
  <si>
    <t>Mon Jun 15 05:50:09 PDT 2009</t>
  </si>
  <si>
    <t xml:space="preserve">@sarahashley I am lost. Please help me find a good home. </t>
  </si>
  <si>
    <t>Mon Jun 15 05:50:11 PDT 2009</t>
  </si>
  <si>
    <t xml:space="preserve">I'd like it stop thundering please...its not helping the migrain </t>
  </si>
  <si>
    <t>Jodi8988</t>
  </si>
  <si>
    <t>Back to work.  wish i could take a week off and go somewhere other than here!</t>
  </si>
  <si>
    <t>PhilipOrr</t>
  </si>
  <si>
    <t xml:space="preserve">Seem to spend a lot of me time these days waiting in airports. </t>
  </si>
  <si>
    <t>Mon Jun 15 05:50:12 PDT 2009</t>
  </si>
  <si>
    <t>louloubell85</t>
  </si>
  <si>
    <t xml:space="preserve">@jamie_oliver i tried to make leek and potato soup. it was hideous </t>
  </si>
  <si>
    <t>Mon Jun 15 05:50:13 PDT 2009</t>
  </si>
  <si>
    <t>luxtc</t>
  </si>
  <si>
    <t>@letsbonex ummmmm i WANT to come to your bday.... i CANT come to your bday  i really do wanna come.. someone else wants me to aswell lol</t>
  </si>
  <si>
    <t>Mon Jun 15 05:50:18 PDT 2009</t>
  </si>
  <si>
    <t>senorinaa</t>
  </si>
  <si>
    <t xml:space="preserve">Pulangggg.. Tapi abis itu bkin coding n eksper.. </t>
  </si>
  <si>
    <t>Mon Jun 15 05:50:21 PDT 2009</t>
  </si>
  <si>
    <t>Tire_Man</t>
  </si>
  <si>
    <t>@tronlord  I know...</t>
  </si>
  <si>
    <t>Left phone at home this morning  but am home so picked it up bout to get changed into nice weather clothes</t>
  </si>
  <si>
    <t>Mon Jun 15 05:50:22 PDT 2009</t>
  </si>
  <si>
    <t>TheFemGeek</t>
  </si>
  <si>
    <t xml:space="preserve">Have to wait for the maintenance guy today. Pipes in building getting a makeover and bathroom sink went haywire this weekend </t>
  </si>
  <si>
    <t>Mon Jun 15 05:50:24 PDT 2009</t>
  </si>
  <si>
    <t>phrankerCO</t>
  </si>
  <si>
    <t xml:space="preserve">Just going to bed :-0 Fly back home at 3pm </t>
  </si>
  <si>
    <t>Mon Jun 15 05:50:28 PDT 2009</t>
  </si>
  <si>
    <t xml:space="preserve">Ok, they haven't even pkd me up yet &amp;amp; I already miss my car! </t>
  </si>
  <si>
    <t>Mon Jun 15 05:50:30 PDT 2009</t>
  </si>
  <si>
    <t xml:space="preserve">Tired as hell..barely made it to my gate..bye bye LA.. </t>
  </si>
  <si>
    <t>Mon Jun 15 05:50:32 PDT 2009</t>
  </si>
  <si>
    <t xml:space="preserve">I can't believe I'm still sick!!! I'm so sleepy. </t>
  </si>
  <si>
    <t>Mon Jun 15 05:50:41 PDT 2009</t>
  </si>
  <si>
    <t>fullmonti</t>
  </si>
  <si>
    <t xml:space="preserve">another day of work. uhhhhhh! </t>
  </si>
  <si>
    <t>Mon Jun 15 05:50:42 PDT 2009</t>
  </si>
  <si>
    <t>ian_online</t>
  </si>
  <si>
    <t xml:space="preserve">@chiakiee Rumor has it he's coming back, but I don't know if he's gonna be back in flashbacks or as a spirit or what, I want to know </t>
  </si>
  <si>
    <t>Mon Jun 15 05:50:43 PDT 2009</t>
  </si>
  <si>
    <t xml:space="preserve">tsk,tsk,tsk, mapua (the makati branch) has joined the different schools that have (A)H1N1 victims... lapit pa naman ang hell week </t>
  </si>
  <si>
    <t>Mon Jun 15 05:50:46 PDT 2009</t>
  </si>
  <si>
    <t>plaguezz</t>
  </si>
  <si>
    <t xml:space="preserve">whyy is my myspacee not lettingg me log in? </t>
  </si>
  <si>
    <t>Don't know what to do...  Today is boring.</t>
  </si>
  <si>
    <t>Mon Jun 15 05:50:47 PDT 2009</t>
  </si>
  <si>
    <t xml:space="preserve">Feel VERY FUCKING SILLY at the moment </t>
  </si>
  <si>
    <t>Mon Jun 15 05:50:52 PDT 2009</t>
  </si>
  <si>
    <t>LouiseLouth</t>
  </si>
  <si>
    <t xml:space="preserve">@cutespacekadet Watermelon Chupa chups wow, bet I can't get them here </t>
  </si>
  <si>
    <t>Mon Jun 15 05:50:53 PDT 2009</t>
  </si>
  <si>
    <t>shrop</t>
  </si>
  <si>
    <t xml:space="preserve">@fuzzbomb I heard from a buddy that the network is out in COED. I bet you guys are tied together in the same issue. </t>
  </si>
  <si>
    <t>Mon Jun 15 05:50:54 PDT 2009</t>
  </si>
  <si>
    <t>@Erin182 teehee.I just found out that Anberlin are in Aus!only in Syd n Melb tho  damn them!</t>
  </si>
  <si>
    <t>Mon Jun 15 05:50:56 PDT 2009</t>
  </si>
  <si>
    <t xml:space="preserve">Myspace Mobile acting reeeaalll dumb right now...grrrr i had a whole page of messages i was checkin </t>
  </si>
  <si>
    <t>Mon Jun 15 05:50:58 PDT 2009</t>
  </si>
  <si>
    <t>lmatlin</t>
  </si>
  <si>
    <t xml:space="preserve">bio exammm.. hates summer class </t>
  </si>
  <si>
    <t>Mon Jun 15 05:50:59 PDT 2009</t>
  </si>
  <si>
    <t>hwofford</t>
  </si>
  <si>
    <t xml:space="preserve">I really don't want to be at work today! </t>
  </si>
  <si>
    <t>Mon Jun 15 05:51:01 PDT 2009</t>
  </si>
  <si>
    <t>withlove_tdb</t>
  </si>
  <si>
    <t xml:space="preserve">waking up to realize last night wasnt a dream </t>
  </si>
  <si>
    <t>Mon Jun 15 05:51:02 PDT 2009</t>
  </si>
  <si>
    <t xml:space="preserve">dusting the cob web off my cv folder for thurs job interview.. been a long time i hope i dont suck at it </t>
  </si>
  <si>
    <t>Mon Jun 15 05:51:03 PDT 2009</t>
  </si>
  <si>
    <t>NikkiSebastian</t>
  </si>
  <si>
    <t>horrible morning, woke up super sick &amp;amp; in pain and not able to travel home  Praying the hospital isn't in my future</t>
  </si>
  <si>
    <t>emmapatrone</t>
  </si>
  <si>
    <t xml:space="preserve">writing a sestina? ughhh wish i was in st john </t>
  </si>
  <si>
    <t>I have 2 catch a later bus  I almost burst n2 tears. Its been nearly a week since I've seen my babies. I just want 2 go home. very sad</t>
  </si>
  <si>
    <t>Mon Jun 15 05:51:05 PDT 2009</t>
  </si>
  <si>
    <t>GiSpin</t>
  </si>
  <si>
    <t xml:space="preserve">Incredible story:  http://bit.ly/7Wm76  Mario is amazing!  Wish I could be at the parade today </t>
  </si>
  <si>
    <t>tpot529</t>
  </si>
  <si>
    <t xml:space="preserve">Man...what a great adventurous water weekend! I'm pretty tired and sad that it's all over and I have to work </t>
  </si>
  <si>
    <t>@Mister_Reavis aww!  but BK, that must be incredible. never been to NY, i hear it's insane there. in a good way, of course, hahhaa.</t>
  </si>
  <si>
    <t>Mon Jun 15 05:51:06 PDT 2009</t>
  </si>
  <si>
    <t xml:space="preserve">@pharmcat Radar for you looks very promising. Sadly storms seem to be forming inland of me </t>
  </si>
  <si>
    <t>Mon Jun 15 05:51:28 PDT 2009</t>
  </si>
  <si>
    <t>aaa</t>
  </si>
  <si>
    <t>takes Kathleen to #ORD. She's off to Virginia for work.   http://twitpic.com/7gkux</t>
  </si>
  <si>
    <t>Mon Jun 15 05:51:30 PDT 2009</t>
  </si>
  <si>
    <t xml:space="preserve">This week would be much easier if school didn't start today </t>
  </si>
  <si>
    <t>Mon Jun 15 05:51:31 PDT 2009</t>
  </si>
  <si>
    <t xml:space="preserve">ugghhh so humid ...went in a friggin track top that i ended up takin off while was out, all hot now </t>
  </si>
  <si>
    <t>Mon Jun 15 05:51:32 PDT 2009</t>
  </si>
  <si>
    <t>@jaydicee23 I've been doing that a lot today.  Thank you for the kind thoughts bb.</t>
  </si>
  <si>
    <t>*Sighs* This is not good  I just haven't been able to sleep the last week or two..only 2ish hours last night... even tried counting sheep!</t>
  </si>
  <si>
    <t>Mon Jun 15 05:51:33 PDT 2009</t>
  </si>
  <si>
    <t>dartiss</t>
  </si>
  <si>
    <t xml:space="preserve">At home with my baby girl asleep on me! Back to work on Thursday though </t>
  </si>
  <si>
    <t xml:space="preserve">@calvinharris How comes your not doing any London dates for you tour??? Nooooooo </t>
  </si>
  <si>
    <t>rachaelr</t>
  </si>
  <si>
    <t>Apple Genius bar on regent st: +1 on offering to replace top cover of cracked macbook for free, -1 for needing 5-7 days to do it  #ebay</t>
  </si>
  <si>
    <t>Mon Jun 15 05:51:34 PDT 2009</t>
  </si>
  <si>
    <t xml:space="preserve">@MrBinks Either way I'm gettting soaked waiting for the bus </t>
  </si>
  <si>
    <t>Mon Jun 15 05:51:35 PDT 2009</t>
  </si>
  <si>
    <t xml:space="preserve">@Hendy14 its alright 4 sum! im in till 5 </t>
  </si>
  <si>
    <t>Mon Jun 15 05:51:41 PDT 2009</t>
  </si>
  <si>
    <t xml:space="preserve">UNREAL! The post office I used on Friday was robbed and my parcel was stolen </t>
  </si>
  <si>
    <t xml:space="preserve">I am sooooooooooooooooooo fed up of examsssss.1 down.. 6 to go  </t>
  </si>
  <si>
    <t>Mon Jun 15 05:51:42 PDT 2009</t>
  </si>
  <si>
    <t>Is Tryin 2 Thnk Of A Gd Way 2 Explain How Crap I Feel Atm. Nope Wrds Cnt Explain.Wnt 2 Go 2 Bed  On The Up Side Fukin Emence Weekend!!! =]</t>
  </si>
  <si>
    <t>sofster445</t>
  </si>
  <si>
    <t xml:space="preserve">I've got da monday blues! </t>
  </si>
  <si>
    <t>MacSista</t>
  </si>
  <si>
    <t xml:space="preserve">@dannywood help Danny!!!  I'm such a loser, can't seem to get back on track!!  All I am doing is eating and getting more depressed!!!  </t>
  </si>
  <si>
    <t>Mon Jun 15 05:51:43 PDT 2009</t>
  </si>
  <si>
    <t xml:space="preserve">@Download2009 I am defo going next year, I really wanted to go this year </t>
  </si>
  <si>
    <t xml:space="preserve">hi world.. tomorrow will start the exams.. 2week of stress! </t>
  </si>
  <si>
    <t>Mon Jun 15 05:51:45 PDT 2009</t>
  </si>
  <si>
    <t>ericdfields</t>
  </si>
  <si>
    <t xml:space="preserve">there is a Monsanto ad on nytimes.com right now. </t>
  </si>
  <si>
    <t>Mon Jun 15 05:51:46 PDT 2009</t>
  </si>
  <si>
    <t xml:space="preserve">@RecipeGirl great weekend with friends and paid dearly for it yesterday. </t>
  </si>
  <si>
    <t>Mon Jun 15 05:51:47 PDT 2009</t>
  </si>
  <si>
    <t xml:space="preserve">Hit the ground running this A.M.  Sadly, the error condition has not been reproducible; so we're no further today than we were Friday. </t>
  </si>
  <si>
    <t>Mon Jun 15 05:51:48 PDT 2009</t>
  </si>
  <si>
    <t>Good morning twitter!! No work for me today cuz my car in the body shop cuz I had a accident over the weekend!  picking up my rental</t>
  </si>
  <si>
    <t>agruppy</t>
  </si>
  <si>
    <t xml:space="preserve">was really p-o'd when I woke up this morning and realized it was Monday </t>
  </si>
  <si>
    <t>NatalieeeOx</t>
  </si>
  <si>
    <t xml:space="preserve">hates the thunder and lightening </t>
  </si>
  <si>
    <t>Mon Jun 15 05:51:49 PDT 2009</t>
  </si>
  <si>
    <t>cellobugkt</t>
  </si>
  <si>
    <t xml:space="preserve">@Peachy3101 Yeah, it probably was </t>
  </si>
  <si>
    <t>Mon Jun 15 05:51:50 PDT 2009</t>
  </si>
  <si>
    <t>fiisgay</t>
  </si>
  <si>
    <t xml:space="preserve">; thinks that college is WACK today. i wanna go home </t>
  </si>
  <si>
    <t>Mon Jun 15 05:51:52 PDT 2009</t>
  </si>
  <si>
    <t>chall23</t>
  </si>
  <si>
    <t>Attending my Aunt Debbie's funeral this afternoon.    R.I.P.</t>
  </si>
  <si>
    <t>Mon Jun 15 05:51:54 PDT 2009</t>
  </si>
  <si>
    <t>Apple Genius bar on regent st: +1 on offering to replace top cover of cracked macbook for free, -1 for needing 5-7 days to do it  #apple</t>
  </si>
  <si>
    <t>Mon Jun 15 05:51:57 PDT 2009</t>
  </si>
  <si>
    <t xml:space="preserve">@cutie98janielle I miss you guys.. </t>
  </si>
  <si>
    <t>milkkshakes</t>
  </si>
  <si>
    <t xml:space="preserve">Sheperd's pie, chicken soup plus a large fruit tart all in one evening = A very sick me. </t>
  </si>
  <si>
    <t>Mon Jun 15 05:51:58 PDT 2009</t>
  </si>
  <si>
    <t>doreemiii</t>
  </si>
  <si>
    <t xml:space="preserve">DRAG ME TO HELL.. the most disgusting movie i've ever seen... yuckkss.. </t>
  </si>
  <si>
    <t>kennethr</t>
  </si>
  <si>
    <t xml:space="preserve">Karie was rear ended this morning on the way to work.  </t>
  </si>
  <si>
    <t>Mon Jun 15 05:51:59 PDT 2009</t>
  </si>
  <si>
    <t xml:space="preserve">Where's the love? </t>
  </si>
  <si>
    <t>Mon Jun 15 05:52:00 PDT 2009</t>
  </si>
  <si>
    <t>apsheko</t>
  </si>
  <si>
    <t xml:space="preserve">Dammit Cat Empire free merch has been all snapped up </t>
  </si>
  <si>
    <t>Mon Jun 15 05:52:07 PDT 2009</t>
  </si>
  <si>
    <t>@ademwithane I was (italicised) going for &amp;quot;sassy&amp;quot; and &amp;quot;amusing&amp;quot; with that response :/ Epic fail  (points deducted for using Epic Fail)</t>
  </si>
  <si>
    <t>Mon Jun 15 05:52:10 PDT 2009</t>
  </si>
  <si>
    <t xml:space="preserve">@thoughtbeast Call me out of touch.  I thought people were talking about the movie True Blood. Just another vampire series though. </t>
  </si>
  <si>
    <t>Mon Jun 15 05:52:17 PDT 2009</t>
  </si>
  <si>
    <t>@featherqueen  Poor you! Feel better. Is it allergies?</t>
  </si>
  <si>
    <t>LisaTheStar</t>
  </si>
  <si>
    <t>@RussellBfan90 - thanks, =D i made it on some photo software which has now broken  most probably too much sexyness for it to handle lol xx</t>
  </si>
  <si>
    <t>Mon Jun 15 05:52:18 PDT 2009</t>
  </si>
  <si>
    <t>james_ineson</t>
  </si>
  <si>
    <t xml:space="preserve">Has had a very expensive two days with legal costs and replacing my watch </t>
  </si>
  <si>
    <t>Mon Jun 15 05:52:19 PDT 2009</t>
  </si>
  <si>
    <t>LiiaAnn</t>
  </si>
  <si>
    <t>So apparently I have a bad virus.. There's no cure or treatment for a virus  So mad</t>
  </si>
  <si>
    <t>michelleabal</t>
  </si>
  <si>
    <t xml:space="preserve">Sad that the weekend is over. Back to work </t>
  </si>
  <si>
    <t>Mon Jun 15 05:52:20 PDT 2009</t>
  </si>
  <si>
    <t xml:space="preserve">OMG! They are talking about dog poo on R2 - its the bosses radio not mine, so I have to put up with Radio 2 </t>
  </si>
  <si>
    <t>Mon Jun 15 05:52:22 PDT 2009</t>
  </si>
  <si>
    <t xml:space="preserve">and for some reason my back hurts.... </t>
  </si>
  <si>
    <t>Mon Jun 15 05:52:23 PDT 2009</t>
  </si>
  <si>
    <t>dinorobosa</t>
  </si>
  <si>
    <t xml:space="preserve">A trojan devastated my hard drve.Ther goes one of my pricd posesions:most, if not al my PICS!im left wit none.Sad but have to let go </t>
  </si>
  <si>
    <t>Mon Jun 15 05:52:26 PDT 2009</t>
  </si>
  <si>
    <t xml:space="preserve">@_ynnie36 tired... finished night shifts this morning. trying to fight the urge to sleep all day cos have to be at work tomorrow am </t>
  </si>
  <si>
    <t>Mon Jun 15 05:52:28 PDT 2009</t>
  </si>
  <si>
    <t xml:space="preserve">really tired... am going to bed as soon as I get home! </t>
  </si>
  <si>
    <t>@Axelsrose ( I hafta redo mine  as you might have read in my lil update  )</t>
  </si>
  <si>
    <t>Mon Jun 15 05:52:31 PDT 2009</t>
  </si>
  <si>
    <t xml:space="preserve">At work wishing i was at surge </t>
  </si>
  <si>
    <t>Mon Jun 15 05:52:33 PDT 2009</t>
  </si>
  <si>
    <t>TheCritters</t>
  </si>
  <si>
    <t xml:space="preserve">Paul made me switch my nice (loud) Das-Keyboard http://www.daskeyboard.com/ for a regular (quiet) one as it distracted him too much </t>
  </si>
  <si>
    <t>Mon Jun 15 05:52:34 PDT 2009</t>
  </si>
  <si>
    <t xml:space="preserve">goodnight all! off to do some reading and sleep, so i can study tomorrow! </t>
  </si>
  <si>
    <t>Mon Jun 15 05:52:35 PDT 2009</t>
  </si>
  <si>
    <t>@ailujulia awww   i feel the same..</t>
  </si>
  <si>
    <t>Mon Jun 15 05:52:37 PDT 2009</t>
  </si>
  <si>
    <t>nikkigotpwned</t>
  </si>
  <si>
    <t xml:space="preserve">STILL NOT DONE WITH MY HOME WORKS  dude, i`ve got around 5 different home works &amp;amp; tons of things to memorize </t>
  </si>
  <si>
    <t>Mon Jun 15 05:52:40 PDT 2009</t>
  </si>
  <si>
    <t>JenseNNAdele</t>
  </si>
  <si>
    <t xml:space="preserve">Its so hot here at i seriously need a foot massage </t>
  </si>
  <si>
    <t>Mon Jun 15 05:52:43 PDT 2009</t>
  </si>
  <si>
    <t>KyreeHarriSODMG</t>
  </si>
  <si>
    <t xml:space="preserve">@heynadine Enter me into your #winfreewebcams.  I personally do not own one because of money troubles.  I have to you my digital camera </t>
  </si>
  <si>
    <t>and it's finally the end of summer.  9pm now. Have to go to bed. Night.</t>
  </si>
  <si>
    <t xml:space="preserve">A big piece of sheperd's pie, chicken soup plus a large fruit tart all in one evening = A very sick me. </t>
  </si>
  <si>
    <t>Mon Jun 15 05:52:45 PDT 2009</t>
  </si>
  <si>
    <t>CherNYC</t>
  </si>
  <si>
    <t xml:space="preserve">Yesterdays stiff neck is even worse today. Wtffffff? </t>
  </si>
  <si>
    <t>Mon Jun 15 05:52:46 PDT 2009</t>
  </si>
  <si>
    <t>ROCKANGEL86</t>
  </si>
  <si>
    <t xml:space="preserve">and with &amp;quot;JAMES McAVOY&amp;quot; as the hero it make things even sadder </t>
  </si>
  <si>
    <t>Mon Jun 15 05:52:47 PDT 2009</t>
  </si>
  <si>
    <t xml:space="preserve">On the way 2 work </t>
  </si>
  <si>
    <t>Mon Jun 15 05:52:48 PDT 2009</t>
  </si>
  <si>
    <t>MsRitaB</t>
  </si>
  <si>
    <t xml:space="preserve">@Daydream09 Aww I don't think that I'm gonna be around you knw </t>
  </si>
  <si>
    <t>Mon Jun 15 05:52:54 PDT 2009</t>
  </si>
  <si>
    <t>princefranci</t>
  </si>
  <si>
    <t xml:space="preserve">after a relaxing holiday... here I'm back in the office... </t>
  </si>
  <si>
    <t>Mon Jun 15 05:52:57 PDT 2009</t>
  </si>
  <si>
    <t>@Miki_is_Rad thats making me miss my job  dammit.</t>
  </si>
  <si>
    <t>Mon Jun 15 05:52:59 PDT 2009</t>
  </si>
  <si>
    <t>gheyb</t>
  </si>
  <si>
    <t xml:space="preserve">Would you believe that my mom is actually asking me to ditch my classes this Friday? I would love to, to tell you the truth. But I can't </t>
  </si>
  <si>
    <t>Mon Jun 15 05:53:02 PDT 2009</t>
  </si>
  <si>
    <t xml:space="preserve">my braces hurt. </t>
  </si>
  <si>
    <t>Mon Jun 15 05:53:07 PDT 2009</t>
  </si>
  <si>
    <t xml:space="preserve">@LaniSimpson thats horible </t>
  </si>
  <si>
    <t>itsivobitch</t>
  </si>
  <si>
    <t xml:space="preserve">Totally wet because of the rain </t>
  </si>
  <si>
    <t>Mon Jun 15 05:53:09 PDT 2009</t>
  </si>
  <si>
    <t>dallas_news</t>
  </si>
  <si>
    <t xml:space="preserve">Happy Monday (if such a thing exists). We may toy with triple digit temperatures today. </t>
  </si>
  <si>
    <t xml:space="preserve">whoops ...no &amp;quot;d&amp;quot; in polka!!! </t>
  </si>
  <si>
    <t xml:space="preserve">Finally home after all manner of frustrations and delays on SW Trains. Quick lunch, followed by first swim in a fortnight - then work. </t>
  </si>
  <si>
    <t>Mon Jun 15 05:53:10 PDT 2009</t>
  </si>
  <si>
    <t>rulexbreaker</t>
  </si>
  <si>
    <t xml:space="preserve">My stomach hurts!  </t>
  </si>
  <si>
    <t>Mon Jun 15 05:53:14 PDT 2009</t>
  </si>
  <si>
    <t xml:space="preserve">MDW fail: no free wifi! </t>
  </si>
  <si>
    <t>groovychiken90</t>
  </si>
  <si>
    <t xml:space="preserve">@Stacii_xo i missed it today </t>
  </si>
  <si>
    <t>Mon Jun 15 05:53:17 PDT 2009</t>
  </si>
  <si>
    <t xml:space="preserve">Bah. Just ran out of things to do </t>
  </si>
  <si>
    <t>Mon Jun 15 05:53:19 PDT 2009</t>
  </si>
  <si>
    <t>Was off to a &amp;quot;Deep Dive&amp;quot; Session in Redmond but am no longer going   I was going to add my  extensive techy skills, ive been found out ;)</t>
  </si>
  <si>
    <t>Mon Jun 15 05:53:21 PDT 2009</t>
  </si>
  <si>
    <t xml:space="preserve">So it's day one of the popular kidz ruling the world again. Let's get healthy garnett! Let's go celts! LA can have it's time now. </t>
  </si>
  <si>
    <t>Mon Jun 15 05:53:25 PDT 2009</t>
  </si>
  <si>
    <t xml:space="preserve">My friend just txt me something unimportant. Bitch woke me up </t>
  </si>
  <si>
    <t>Mon Jun 15 05:53:30 PDT 2009</t>
  </si>
  <si>
    <t>AShipunova</t>
  </si>
  <si>
    <t xml:space="preserve">staying in a long line to Consulate  And trying to work </t>
  </si>
  <si>
    <t>Mon Jun 15 05:53:31 PDT 2009</t>
  </si>
  <si>
    <t>@Tbaby25 idk if i can lay out today  my brother's car broke, so he's using my dads, so i have to truck him around all day until work. lame</t>
  </si>
  <si>
    <t>nikkish</t>
  </si>
  <si>
    <t>just when i was abt to say that i am HAPPY again... some shit starts happening again.  when can &amp;quot;happiness&amp;quot; be longer than 3 weeks?</t>
  </si>
  <si>
    <t>Mon Jun 15 05:53:34 PDT 2009</t>
  </si>
  <si>
    <t>Hmm - seems like latest win update may have set ntlmv2 as being required which has killed most of our samba auth  Appropriate gpo needed</t>
  </si>
  <si>
    <t xml:space="preserve">On my way to wack ass west Chester urghh </t>
  </si>
  <si>
    <t xml:space="preserve">so dehydrated. super market needs to open back up </t>
  </si>
  <si>
    <t>Mon Jun 15 05:53:35 PDT 2009</t>
  </si>
  <si>
    <t>DaraGreene</t>
  </si>
  <si>
    <t xml:space="preserve">Surgery time </t>
  </si>
  <si>
    <t>Mon Jun 15 05:53:36 PDT 2009</t>
  </si>
  <si>
    <t>lynch2215</t>
  </si>
  <si>
    <t xml:space="preserve">IS FED UP OF PEOPLE GETTING ME INVOLED IN EVERYTHINGG!! </t>
  </si>
  <si>
    <t>earthxplorer</t>
  </si>
  <si>
    <t xml:space="preserve">@WendyGYoung I'm not sure why the pics aren't showing up </t>
  </si>
  <si>
    <t>Mon Jun 15 05:53:37 PDT 2009</t>
  </si>
  <si>
    <t>djcesarperez</t>
  </si>
  <si>
    <t xml:space="preserve">sick at home I havent been sick in almost a year I guess I was due for it.  </t>
  </si>
  <si>
    <t>Mon Jun 15 05:53:39 PDT 2009</t>
  </si>
  <si>
    <t>@joshwinningham  i haven't watched it yettt</t>
  </si>
  <si>
    <t>Mon Jun 15 05:53:41 PDT 2009</t>
  </si>
  <si>
    <t>Shine_Flu</t>
  </si>
  <si>
    <t>Staying up to finish media studies film   Year 12 sucks.</t>
  </si>
  <si>
    <t>Manda_4_Rock</t>
  </si>
  <si>
    <t xml:space="preserve">is home from download. </t>
  </si>
  <si>
    <t>Mon Jun 15 05:53:43 PDT 2009</t>
  </si>
  <si>
    <t xml:space="preserve">hates doing assignments. </t>
  </si>
  <si>
    <t>Voxless</t>
  </si>
  <si>
    <t xml:space="preserve">There is a dead bird right outside the conference room window </t>
  </si>
  <si>
    <t>Mon Jun 15 05:53:45 PDT 2009</t>
  </si>
  <si>
    <t>at work.... working....     #squarespace</t>
  </si>
  <si>
    <t>Mon Jun 15 05:53:49 PDT 2009</t>
  </si>
  <si>
    <t>thegeisha</t>
  </si>
  <si>
    <t xml:space="preserve">Was watching JUS @ Suria about fathers, &amp;amp; yes, I miss my Papa badly. </t>
  </si>
  <si>
    <t>Mon Jun 15 05:53:52 PDT 2009</t>
  </si>
  <si>
    <t>frogwolf</t>
  </si>
  <si>
    <t xml:space="preserve">today Guggenheim &amp;amp; MoMa...raining </t>
  </si>
  <si>
    <t>Mon Jun 15 05:53:54 PDT 2009</t>
  </si>
  <si>
    <t xml:space="preserve">I'm watching hellboy Why must the professor die? </t>
  </si>
  <si>
    <t>Mon Jun 15 05:53:55 PDT 2009</t>
  </si>
  <si>
    <t>slamocka</t>
  </si>
  <si>
    <t xml:space="preserve">getting a suntan with textbooks of journalism methodology... 2 exams&amp;amp;15 pages of bachelor essay left!!! hate this week </t>
  </si>
  <si>
    <t>Mon Jun 15 05:53:58 PDT 2009</t>
  </si>
  <si>
    <t>krystinword</t>
  </si>
  <si>
    <t>i hate going on base.....  gotto take bella to the vet  have a great monday</t>
  </si>
  <si>
    <t>Mon Jun 15 05:53:59 PDT 2009</t>
  </si>
  <si>
    <t xml:space="preserve">@sanasaleem i have lost all the charms of being on the beach... the dirty beach we have here  </t>
  </si>
  <si>
    <t>Mon Jun 15 05:54:05 PDT 2009</t>
  </si>
  <si>
    <t xml:space="preserve">@superch i know, me too! work is making me fat </t>
  </si>
  <si>
    <t>Mon Jun 15 05:54:06 PDT 2009</t>
  </si>
  <si>
    <t>simoned</t>
  </si>
  <si>
    <t>@BeckyEC oh no! dislike New York!  I'd best not read it then...</t>
  </si>
  <si>
    <t xml:space="preserve">Ahhhhh there r no nice clothes out there </t>
  </si>
  <si>
    <t>Mon Jun 15 05:54:08 PDT 2009</t>
  </si>
  <si>
    <t xml:space="preserve">back from the warmth and sunshine of the outside world ... Resisted the urge for an ice-cream .. but now regretting it </t>
  </si>
  <si>
    <t>Mon Jun 15 05:54:10 PDT 2009</t>
  </si>
  <si>
    <t>octadema</t>
  </si>
  <si>
    <t xml:space="preserve">maybe i'll got this flu. wew </t>
  </si>
  <si>
    <t>Mon Jun 15 05:54:11 PDT 2009</t>
  </si>
  <si>
    <t>Bealesy</t>
  </si>
  <si>
    <t xml:space="preserve">Life is bollox right now  </t>
  </si>
  <si>
    <t>Mon Jun 15 05:54:14 PDT 2009</t>
  </si>
  <si>
    <t xml:space="preserve">Oi. Workouts. Ima sooore. </t>
  </si>
  <si>
    <t>prince_morenito</t>
  </si>
  <si>
    <t xml:space="preserve">waiting for the 6 train too go to work </t>
  </si>
  <si>
    <t>Mon Jun 15 05:54:21 PDT 2009</t>
  </si>
  <si>
    <t>danloveridge</t>
  </si>
  <si>
    <t xml:space="preserve">@j_osborne i was told to wait until stuff is sent to me, so no </t>
  </si>
  <si>
    <t>Mon Jun 15 05:54:22 PDT 2009</t>
  </si>
  <si>
    <t xml:space="preserve">Wow it's quite today, no phone calls, no Emails, no nothing!  I'm lonely! </t>
  </si>
  <si>
    <t>Mon Jun 15 05:54:24 PDT 2009</t>
  </si>
  <si>
    <t xml:space="preserve">@ is up at 8 in the morning </t>
  </si>
  <si>
    <t>Mon Jun 15 05:54:25 PDT 2009</t>
  </si>
  <si>
    <t>@endlessblush yeah it's not the best  thanks! A trip down to London should have me all sorted!</t>
  </si>
  <si>
    <t>kimberlyrozelle</t>
  </si>
  <si>
    <t xml:space="preserve">missing my sissy! </t>
  </si>
  <si>
    <t>Mon Jun 15 05:54:27 PDT 2009</t>
  </si>
  <si>
    <t>mistylc75</t>
  </si>
  <si>
    <t xml:space="preserve">my heart broke today when my son wanted me to stay home and said, &amp;quot;Mom, why can't you work here?&amp;quot; </t>
  </si>
  <si>
    <t>Mon Jun 15 05:54:28 PDT 2009</t>
  </si>
  <si>
    <t>georgieboland</t>
  </si>
  <si>
    <t xml:space="preserve">sprained my thoracic vertebrate </t>
  </si>
  <si>
    <t>ickest</t>
  </si>
  <si>
    <t xml:space="preserve">@Jdiamondisme hope everything is okay?! </t>
  </si>
  <si>
    <t>Mon Jun 15 05:54:29 PDT 2009</t>
  </si>
  <si>
    <t>GingerGirl2009</t>
  </si>
  <si>
    <t xml:space="preserve">Hates monday's.....Doesn't wanna be at work today on this gorgeous day!!! </t>
  </si>
  <si>
    <t>Mon Jun 15 05:54:30 PDT 2009</t>
  </si>
  <si>
    <t>ohmz</t>
  </si>
  <si>
    <t xml:space="preserve">I keep on getting drawn in by amazing prices only to find the camera is body only... </t>
  </si>
  <si>
    <t>Mon Jun 15 05:54:32 PDT 2009</t>
  </si>
  <si>
    <t>Rubie</t>
  </si>
  <si>
    <t xml:space="preserve">@ckchua i read the news about Villa. haha Fergie! that's funny! close kayo? :p i'm still hoping Cesc will stay. </t>
  </si>
  <si>
    <t>LydiaNicole</t>
  </si>
  <si>
    <t>is at school in media sooo bored  whats everyone up to ??? xx &amp;lt;3&amp;lt;3&amp;lt;3</t>
  </si>
  <si>
    <t>Mon Jun 15 05:54:33 PDT 2009</t>
  </si>
  <si>
    <t>kyleisvolant</t>
  </si>
  <si>
    <t>@diannanicole thats supremely disappointing!   i wouldn't have been able to see them anyway...vbs started last night</t>
  </si>
  <si>
    <t>Mon Jun 15 05:54:35 PDT 2009</t>
  </si>
  <si>
    <t xml:space="preserve">#iremember clackers, nearly broke my hand </t>
  </si>
  <si>
    <t>Mon Jun 15 05:54:41 PDT 2009</t>
  </si>
  <si>
    <t>people  twitter me.</t>
  </si>
  <si>
    <t>Mon Jun 15 05:54:45 PDT 2009</t>
  </si>
  <si>
    <t xml:space="preserve">wonders why she bothers...on more antibiotics, feel like shit, have writers block </t>
  </si>
  <si>
    <t>Mon Jun 15 05:54:47 PDT 2009</t>
  </si>
  <si>
    <t xml:space="preserve">3 day headache and Tylenol doesn't do shit...How I miss Advil </t>
  </si>
  <si>
    <t>Mon Jun 15 05:54:48 PDT 2009</t>
  </si>
  <si>
    <t xml:space="preserve">At school. It's the last day before regents. It's so hard to say good-bye... </t>
  </si>
  <si>
    <t xml:space="preserve">@Hfashionista thats cuz people need to watch their carbon footprint.. soon, it will be snowing still in June.. </t>
  </si>
  <si>
    <t>Mon Jun 15 05:54:49 PDT 2009</t>
  </si>
  <si>
    <t xml:space="preserve">good mornin twitter peps. oh, how i dread mondays. </t>
  </si>
  <si>
    <t>Mon Jun 15 05:54:50 PDT 2009</t>
  </si>
  <si>
    <t>hoppyjuju</t>
  </si>
  <si>
    <t>kind of sort of awake.trying to wake up melissa to go to the oral surgeon to get her wisdom teeth out soon.poor kid  happy 52nd mom &amp;amp; dad!</t>
  </si>
  <si>
    <t>Mon Jun 15 05:54:52 PDT 2009</t>
  </si>
  <si>
    <t>@unclemush your drunken weekend scares me  and i'm giddy but i'm waiting for it to fail ;-) as is god</t>
  </si>
  <si>
    <t>sorhiekevi</t>
  </si>
  <si>
    <t xml:space="preserve">work work work.......  </t>
  </si>
  <si>
    <t>Mon Jun 15 05:54:53 PDT 2009</t>
  </si>
  <si>
    <t>omjesus so it looks like I'm stuck in this waiting room for probably the next 3hrs  this blows</t>
  </si>
  <si>
    <t>Mon Jun 15 05:54:55 PDT 2009</t>
  </si>
  <si>
    <t>jrc_hutto</t>
  </si>
  <si>
    <t xml:space="preserve">@Cerebrl Hi J. That will be really great. Test 1 1443. It is 99.4 mb. 1st test tomorrow! </t>
  </si>
  <si>
    <t>Mon Jun 15 05:54:56 PDT 2009</t>
  </si>
  <si>
    <t>KatieBComedy</t>
  </si>
  <si>
    <t xml:space="preserve">@zachward - I'm disappointed because I couldn't pick-up @DSIcomedy on @WCHL1360 on my radio this morning </t>
  </si>
  <si>
    <t>Mon Jun 15 05:54:57 PDT 2009</t>
  </si>
  <si>
    <t xml:space="preserve">Burned my hand. Smooth move </t>
  </si>
  <si>
    <t>Mon Jun 15 05:55:00 PDT 2009</t>
  </si>
  <si>
    <t xml:space="preserve">is annoyed my without a trace dvd isn't working grr </t>
  </si>
  <si>
    <t>Mon Jun 15 05:55:01 PDT 2009</t>
  </si>
  <si>
    <t xml:space="preserve">#squarespace because I forgot yesterday </t>
  </si>
  <si>
    <t>Melissaaaahhhhh</t>
  </si>
  <si>
    <t xml:space="preserve">Up early ... Working   I'm not a morning person </t>
  </si>
  <si>
    <t>Mon Jun 15 05:55:02 PDT 2009</t>
  </si>
  <si>
    <t xml:space="preserve">Ä‘ang á»Ÿ quÃª trÃ¡nh nÃ³ng, mai pháº£i lÃªn HN rá»“i </t>
  </si>
  <si>
    <t xml:space="preserve">@nciholas I'm dropping so faaaaaaaaaar. D: </t>
  </si>
  <si>
    <t>Mon Jun 15 05:55:04 PDT 2009</t>
  </si>
  <si>
    <t xml:space="preserve">S confirmed with peanut and hazelnut allergy - no more Nutella she will be gutted!! Waiting to hear the plan from docs </t>
  </si>
  <si>
    <t>amirahana</t>
  </si>
  <si>
    <t xml:space="preserve">miss my home </t>
  </si>
  <si>
    <t>Mon Jun 15 05:55:06 PDT 2009</t>
  </si>
  <si>
    <t>Great BB app for brightkite users, Silence your camera shutter sound and timer!  not free  http://ow.ly/e9vN</t>
  </si>
  <si>
    <t>Mon Jun 15 05:55:08 PDT 2009</t>
  </si>
  <si>
    <t>fgrehm</t>
  </si>
  <si>
    <t xml:space="preserve">my plans to graduate by the end of next year is going down... </t>
  </si>
  <si>
    <t>Mon Jun 15 05:55:13 PDT 2009</t>
  </si>
  <si>
    <t>twilightluver05</t>
  </si>
  <si>
    <t xml:space="preserve">have  a soccer game on friday I'm so excited because I get to stay in a hotel for the weekend but i got to share my room with 2 manny ppl </t>
  </si>
  <si>
    <t>Mon Jun 15 05:55:15 PDT 2009</t>
  </si>
  <si>
    <t xml:space="preserve">OMFG just lost a weeks work, thought I'd lost three months. Sphincter-tightening panic is NOT good for my heart... </t>
  </si>
  <si>
    <t>Poo - tennis lesson canceled due to weather   Will have no excuse now to not mark exams all afternoon.  Damn.</t>
  </si>
  <si>
    <t>Mon Jun 15 05:55:16 PDT 2009</t>
  </si>
  <si>
    <t>I have a fucking infection on top of my foot and my dad forbid me to go swimmin coz it might get worse  but he doesnt know how crafty I am</t>
  </si>
  <si>
    <t>Mon Jun 15 05:55:18 PDT 2009</t>
  </si>
  <si>
    <t>ErickaSam</t>
  </si>
  <si>
    <t xml:space="preserve">is hoping that my munchkin did not catch his mommy's strep but is thinking he may have given his current pitiful demeanor </t>
  </si>
  <si>
    <t>Mon Jun 15 05:55:47 PDT 2009</t>
  </si>
  <si>
    <t>patricia479</t>
  </si>
  <si>
    <t>says :'-(  (tears) http://plurk.com/p/113ejd</t>
  </si>
  <si>
    <t xml:space="preserve">Its not my birthday anymore </t>
  </si>
  <si>
    <t>Mon Jun 15 05:55:50 PDT 2009</t>
  </si>
  <si>
    <t>gah got top tomorow morning fucking hell i hate that class so much  gonna try and change hope they move me or i will refuse to do work!</t>
  </si>
  <si>
    <t>Mon Jun 15 05:55:52 PDT 2009</t>
  </si>
  <si>
    <t>WTF? Kate Walsh's in Berlin Today?  arww</t>
  </si>
  <si>
    <t>Mon Jun 15 05:55:53 PDT 2009</t>
  </si>
  <si>
    <t>RonisFood</t>
  </si>
  <si>
    <t xml:space="preserve">A bit too many BBQ chips and popcorn last night. </t>
  </si>
  <si>
    <t>Mon Jun 15 05:55:56 PDT 2009</t>
  </si>
  <si>
    <t xml:space="preserve">Crappy weather is now getting to me </t>
  </si>
  <si>
    <t>@JerryAZ      Talk to you soon.</t>
  </si>
  <si>
    <t>PakoMtz</t>
  </si>
  <si>
    <t xml:space="preserve">Not a nice morning </t>
  </si>
  <si>
    <t xml:space="preserve">@shanemitchell Could you re-send the link for the unfettered mind please?  ow.ly seems to have broken </t>
  </si>
  <si>
    <t>Mon Jun 15 05:55:57 PDT 2009</t>
  </si>
  <si>
    <t>tammybagwell</t>
  </si>
  <si>
    <t>Think we will hit the beach today. We enjoyed the day by the pool yesterday even though Lexi's phone ended up in it!  I love my family!!</t>
  </si>
  <si>
    <t>Mon Jun 15 05:55:59 PDT 2009</t>
  </si>
  <si>
    <t>oxLAURZxo</t>
  </si>
  <si>
    <t xml:space="preserve">Is listenin to the thunder not looking forward to the rain that comin r way </t>
  </si>
  <si>
    <t>Mon Jun 15 05:56:01 PDT 2009</t>
  </si>
  <si>
    <t>Julei_he_he</t>
  </si>
  <si>
    <t xml:space="preserve">my english teacher is right!  </t>
  </si>
  <si>
    <t xml:space="preserve">@chuckhester I'll be @ Oxford then so I can't come </t>
  </si>
  <si>
    <t>Mon Jun 15 05:56:02 PDT 2009</t>
  </si>
  <si>
    <t>@clintonjeff  sniff sniff! I wish I could have a N97 @runnny please arrange for one...</t>
  </si>
  <si>
    <t>Mon Jun 15 05:56:04 PDT 2009</t>
  </si>
  <si>
    <t>@Starmouth  Do you have an alumni at your uni? They often have a CV checking service, will give you good advice</t>
  </si>
  <si>
    <t xml:space="preserve">i failed math.... crap.... </t>
  </si>
  <si>
    <t>Mon Jun 15 05:56:06 PDT 2009</t>
  </si>
  <si>
    <t>fayeBENETAE</t>
  </si>
  <si>
    <t xml:space="preserve">I'm praying that I don't pass out at work today, I couldn't even take a full shower without laying down. </t>
  </si>
  <si>
    <t>Mon Jun 15 05:56:08 PDT 2009</t>
  </si>
  <si>
    <t xml:space="preserve">The thing that probably saddens me the most about gay pride events is that everyone goes back to hiding the next day. </t>
  </si>
  <si>
    <t>Mon Jun 15 05:56:10 PDT 2009</t>
  </si>
  <si>
    <t>tina29646</t>
  </si>
  <si>
    <t xml:space="preserve">so lost I forgot my I-Pod today </t>
  </si>
  <si>
    <t>Mon Jun 15 05:56:11 PDT 2009</t>
  </si>
  <si>
    <t xml:space="preserve">probably i'm the early bird! huh i can't sleep </t>
  </si>
  <si>
    <t>karenhobbs</t>
  </si>
  <si>
    <t xml:space="preserve">Sitting on kings parade cambridge..lully on your lunch break! Boy I'm gonna miss this </t>
  </si>
  <si>
    <t>Mon Jun 15 05:56:12 PDT 2009</t>
  </si>
  <si>
    <t>CF__x</t>
  </si>
  <si>
    <t xml:space="preserve">My phone's away to get fixed. Nearly 2 week's without it. Arrrg </t>
  </si>
  <si>
    <t>Mon Jun 15 05:56:13 PDT 2009</t>
  </si>
  <si>
    <t>shelleymelley</t>
  </si>
  <si>
    <t xml:space="preserve">Eyes open, check.  Morning potty, check.  Animals out, check.  Luke...  where's Luke?  Oh yeah.  Camp, check.  </t>
  </si>
  <si>
    <t>Stupid shuttle driver I got here too late to check my bag and now I have to wait on stand by  I will never pack much again  oh well</t>
  </si>
  <si>
    <t>Mon Jun 15 05:56:14 PDT 2009</t>
  </si>
  <si>
    <t>dlkingsbury</t>
  </si>
  <si>
    <t xml:space="preserve">Alarm did not go off again today... Woke up at 750!  Normally leave the house at 815 </t>
  </si>
  <si>
    <t>Mon Jun 15 05:56:17 PDT 2009</t>
  </si>
  <si>
    <t>wyt09</t>
  </si>
  <si>
    <t>says sooooo pressured!!. wahhh.. so many homework.  http://plurk.com/p/113epr</t>
  </si>
  <si>
    <t>poremara</t>
  </si>
  <si>
    <t>@zainemoonlight youre ate the philppines right now? cool  which concert did you went? im sick  influenza ...</t>
  </si>
  <si>
    <t>bbycLangorange</t>
  </si>
  <si>
    <t xml:space="preserve">huhuhu...g0t many assignments t0 finisheD... </t>
  </si>
  <si>
    <t>Mon Jun 15 05:56:18 PDT 2009</t>
  </si>
  <si>
    <t>syncing_gfx</t>
  </si>
  <si>
    <t xml:space="preserve">rain all week </t>
  </si>
  <si>
    <t>Mon Jun 15 05:56:19 PDT 2009</t>
  </si>
  <si>
    <t xml:space="preserve">Woke up w/a crazy headache &amp;amp; I wasn't even partyin last nite </t>
  </si>
  <si>
    <t>Mon Jun 15 05:56:21 PDT 2009</t>
  </si>
  <si>
    <t xml:space="preserve">@madlawstudent yes - just seen some clients now about to work on some proposals but feelin bit f***ed off today </t>
  </si>
  <si>
    <t xml:space="preserve">**Sighs**  and so... My work day commences. Ugh! Could've stayed asleep, real talk! I am just plastered. There's never enuf time 2 sleep </t>
  </si>
  <si>
    <t>Mon Jun 15 05:56:24 PDT 2009</t>
  </si>
  <si>
    <t>is at school in media sooo bored  whats everyone up to ?&amp;lt;3 14 days till my birthday 15 at last 29th June  any1 elses bday that day? luv</t>
  </si>
  <si>
    <t xml:space="preserve">@The_Marmalady I was interested, but just not with the shipping cost...  </t>
  </si>
  <si>
    <t>Mon Jun 15 05:56:27 PDT 2009</t>
  </si>
  <si>
    <t xml:space="preserve">Such a bad bad morning my fucking lord </t>
  </si>
  <si>
    <t>MarianKemmer</t>
  </si>
  <si>
    <t xml:space="preserve">@voiceovergirl I feel your paperwork pain </t>
  </si>
  <si>
    <t>Mon Jun 15 05:56:29 PDT 2009</t>
  </si>
  <si>
    <t>hustonmir</t>
  </si>
  <si>
    <t xml:space="preserve">@cmedig - i cant believe its finally here, the passing of an era. el will never be the same </t>
  </si>
  <si>
    <t>Mon Jun 15 05:56:30 PDT 2009</t>
  </si>
  <si>
    <t xml:space="preserve">I don't know... @JTKates52 I think my exhaustion finally caught up with me. Maybe working out yesterday was not such a good idea... </t>
  </si>
  <si>
    <t>Mon Jun 15 05:56:32 PDT 2009</t>
  </si>
  <si>
    <t>gabriellaandrea</t>
  </si>
  <si>
    <t xml:space="preserve">A new day, a new life. Missing. My heart though </t>
  </si>
  <si>
    <t>Mon Jun 15 05:56:34 PDT 2009</t>
  </si>
  <si>
    <t>Odrakir</t>
  </si>
  <si>
    <t>I think Brightkite is not updating my Twitter  - http://bkite.com/08wNB</t>
  </si>
  <si>
    <t>Mon Jun 15 05:56:36 PDT 2009</t>
  </si>
  <si>
    <t xml:space="preserve">@dysconnection Delayed by train track morphing into river </t>
  </si>
  <si>
    <t>Mon Jun 15 05:56:38 PDT 2009</t>
  </si>
  <si>
    <t xml:space="preserve">Got straight ditched last night </t>
  </si>
  <si>
    <t>Mon Jun 15 05:56:40 PDT 2009</t>
  </si>
  <si>
    <t>misznikaya</t>
  </si>
  <si>
    <t xml:space="preserve">iN Sooo Much Pain...This Sunburn Ain't No Joke </t>
  </si>
  <si>
    <t xml:space="preserve">@officialTila Hot Pockets Are Awsome..i miss them </t>
  </si>
  <si>
    <t>Mon Jun 15 05:56:41 PDT 2009</t>
  </si>
  <si>
    <t>densdensdens</t>
  </si>
  <si>
    <t xml:space="preserve">@habeo oh my, i think i have swine flu.. </t>
  </si>
  <si>
    <t xml:space="preserve">#iwillnotbeafattychallenge Day 0: Survived without eating cup noodles and only having 1 packet drink at the office. Really hungry now tho </t>
  </si>
  <si>
    <t>Mon Jun 15 05:56:44 PDT 2009</t>
  </si>
  <si>
    <t>chadleyyy</t>
  </si>
  <si>
    <t>@IAmTheChloe Your telling me you left me and elise to suffer with it without you   we could have held your music for you  love you x</t>
  </si>
  <si>
    <t>i lost my necklace :L sad Chloe  &amp;quot;where have u gone Batman necklace&amp;quot;?!</t>
  </si>
  <si>
    <t>@mr_baxter Sorry     Best I can do for you at the minute is a tram ticket.....</t>
  </si>
  <si>
    <t>shellster129</t>
  </si>
  <si>
    <t xml:space="preserve">Damn, just realized i left my lunch at home. </t>
  </si>
  <si>
    <t>Mon Jun 15 05:56:45 PDT 2009</t>
  </si>
  <si>
    <t>VickiVoisin</t>
  </si>
  <si>
    <t xml:space="preserve">Does anyone know where I left my checkbook? </t>
  </si>
  <si>
    <t>Mon Jun 15 05:56:48 PDT 2009</t>
  </si>
  <si>
    <t>Having bad day. No phone net, forgot netbook, problems at work &amp;amp; can't find purse. Last time I had it was last thursday  Roll on tomorrow</t>
  </si>
  <si>
    <t>Mon Jun 15 05:56:49 PDT 2009</t>
  </si>
  <si>
    <t xml:space="preserve">Morgan is SO cuddly this morning - It makes me want to not leave for work.  </t>
  </si>
  <si>
    <t>Mon Jun 15 05:56:50 PDT 2009</t>
  </si>
  <si>
    <t>klacustom</t>
  </si>
  <si>
    <t xml:space="preserve">@leahmcchesney and I cleaned the basement a bit </t>
  </si>
  <si>
    <t>Mon Jun 15 05:56:52 PDT 2009</t>
  </si>
  <si>
    <t xml:space="preserve">@Clay_5star hey boo!!! Miss u </t>
  </si>
  <si>
    <t>Mon Jun 15 05:56:53 PDT 2009</t>
  </si>
  <si>
    <t>Heading to work    I hate the mornings</t>
  </si>
  <si>
    <t>Mon Jun 15 05:56:55 PDT 2009</t>
  </si>
  <si>
    <t>_PJW_</t>
  </si>
  <si>
    <t xml:space="preserve">Who said 5 million people can' be wrong? ITV ... that's who! Primeval cancelled.  </t>
  </si>
  <si>
    <t>Mon Jun 15 05:57:00 PDT 2009</t>
  </si>
  <si>
    <t>dennison</t>
  </si>
  <si>
    <t>Severe tummy ache ...  at least it's not AH1N1 hehe</t>
  </si>
  <si>
    <t>Mon Jun 15 05:57:02 PDT 2009</t>
  </si>
  <si>
    <t>sugarmauz</t>
  </si>
  <si>
    <t xml:space="preserve">got a big headache autsch....trying to hold my head high </t>
  </si>
  <si>
    <t>Mon Jun 15 05:57:04 PDT 2009</t>
  </si>
  <si>
    <t>glaizllaeme</t>
  </si>
  <si>
    <t xml:space="preserve">I woke up missing the fucktard </t>
  </si>
  <si>
    <t>Mon Jun 15 05:57:05 PDT 2009</t>
  </si>
  <si>
    <t>margaretm</t>
  </si>
  <si>
    <t>u up   know how</t>
  </si>
  <si>
    <t>Mon Jun 15 05:57:08 PDT 2009</t>
  </si>
  <si>
    <t xml:space="preserve">This Pixies hunt is proving fruitless. </t>
  </si>
  <si>
    <t>Mon Jun 15 05:57:10 PDT 2009</t>
  </si>
  <si>
    <t>Tingi</t>
  </si>
  <si>
    <t xml:space="preserve">@nandu oh you will, Di.. Definitely.. I did a job for 2 n half months only n I'm still experiencing withdrawal symptoms..!! </t>
  </si>
  <si>
    <t>jess222</t>
  </si>
  <si>
    <t xml:space="preserve">true blood was good last night. i feel bad for lafayette though </t>
  </si>
  <si>
    <t>Mon Jun 15 05:57:12 PDT 2009</t>
  </si>
  <si>
    <t>VVBastone</t>
  </si>
  <si>
    <t xml:space="preserve">@IvanaDC Good Luck... I'm doing the same thing in about half and hour </t>
  </si>
  <si>
    <t xml:space="preserve">wondering where the weekend went? </t>
  </si>
  <si>
    <t>Mon Jun 15 05:57:13 PDT 2009</t>
  </si>
  <si>
    <t>MeliaBear</t>
  </si>
  <si>
    <t xml:space="preserve">It's moving day and I don't wanna! </t>
  </si>
  <si>
    <t>lvernal</t>
  </si>
  <si>
    <t>Traveling back from vaca today so no Pens Victory Parade for me  Can't wait to see all of the pictures!!!</t>
  </si>
  <si>
    <t>Mon Jun 15 05:57:15 PDT 2009</t>
  </si>
  <si>
    <t xml:space="preserve">@mattmaloney It looked FUCKING SCARY from where I was sat. I'm such a coward </t>
  </si>
  <si>
    <t>shine365</t>
  </si>
  <si>
    <t>Mon Jun 15 05:57:16 PDT 2009</t>
  </si>
  <si>
    <t>@andycub awww no what's wrong  feel free to email if you need to talk xx</t>
  </si>
  <si>
    <t>Mon Jun 15 05:57:17 PDT 2009</t>
  </si>
  <si>
    <t xml:space="preserve">hmph.. don't wanna move or get up </t>
  </si>
  <si>
    <t>Mon Jun 15 05:57:49 PDT 2009</t>
  </si>
  <si>
    <t>mikefoxxx</t>
  </si>
  <si>
    <t xml:space="preserve">Good morning frans! Another LONG day ahead </t>
  </si>
  <si>
    <t>DisneyAlley</t>
  </si>
  <si>
    <t xml:space="preserve">wishes her computer would work so she could do report cards from home instead of having to stay late at school.  </t>
  </si>
  <si>
    <t>Mon Jun 15 05:57:51 PDT 2009</t>
  </si>
  <si>
    <t>@LauraRClem  awww Laura i'm sorry    i love you!!!</t>
  </si>
  <si>
    <t>ashleybobbi2</t>
  </si>
  <si>
    <t>@254mochacharlie it was a bit sore though when I woke up this morning  More crazy Jancie anticts tonight to look forward to!!!</t>
  </si>
  <si>
    <t>Mon Jun 15 05:57:52 PDT 2009</t>
  </si>
  <si>
    <t xml:space="preserve">I woke up at 830 on my only day off </t>
  </si>
  <si>
    <t xml:space="preserve">Accounting Midterm at 5.. I'm somewhat prepared.. I think </t>
  </si>
  <si>
    <t>Mon Jun 15 05:57:53 PDT 2009</t>
  </si>
  <si>
    <t>heva_1</t>
  </si>
  <si>
    <t xml:space="preserve">hiya all am in home today as i have the flu  so i get the day off skull </t>
  </si>
  <si>
    <t>Mon Jun 15 05:57:55 PDT 2009</t>
  </si>
  <si>
    <t xml:space="preserve">Who said 5 million people can't be wrong? ITV ... that's who! Primeval cancelled. </t>
  </si>
  <si>
    <t>Mon Jun 15 05:57:57 PDT 2009</t>
  </si>
  <si>
    <t xml:space="preserve">@thedragonsroost I do. I have the laptop within arms reach just about all the time when at home. I have to lower the screen to see the TV </t>
  </si>
  <si>
    <t>mskitty8</t>
  </si>
  <si>
    <t xml:space="preserve">Mondays stink </t>
  </si>
  <si>
    <t>Mon Jun 15 05:57:58 PDT 2009</t>
  </si>
  <si>
    <t>Its not even 6am and im awake.... someone help me  ughh</t>
  </si>
  <si>
    <t>alyaqasthari</t>
  </si>
  <si>
    <t xml:space="preserve">really i miss you </t>
  </si>
  <si>
    <t xml:space="preserve">@LoveMeSomeDean http://twitpic.com/7ficj - but im MotherSmutter! </t>
  </si>
  <si>
    <t>Mon Jun 15 05:58:03 PDT 2009</t>
  </si>
  <si>
    <t>p1nkanders0n</t>
  </si>
  <si>
    <t>Sitting in traffic.  . Don't know why I'm so tired. Seven hours til naptime...</t>
  </si>
  <si>
    <t>stephslines</t>
  </si>
  <si>
    <t xml:space="preserve">really feel like tweeting today..lol.....really missing those low gas prices </t>
  </si>
  <si>
    <t>Mon Jun 15 05:58:04 PDT 2009</t>
  </si>
  <si>
    <t>anjuli55</t>
  </si>
  <si>
    <t xml:space="preserve">No train buddy anymore!! Boo!! </t>
  </si>
  <si>
    <t>Mon Jun 15 05:58:05 PDT 2009</t>
  </si>
  <si>
    <t xml:space="preserve">@realmadrid_rock It's quite a bit with all the sun </t>
  </si>
  <si>
    <t>Mon Jun 15 05:58:06 PDT 2009</t>
  </si>
  <si>
    <t xml:space="preserve">3.15hours left in work!  Slim Fit class tonight! More pain.... Nooooooooo </t>
  </si>
  <si>
    <t>Mon Jun 15 05:58:09 PDT 2009</t>
  </si>
  <si>
    <t>@georgethepie That's not nice  I am only occasionally gay for Imogen from Big Brother 7, Yasmin Bleethe from Baywatch and Katy Perry!</t>
  </si>
  <si>
    <t>Mon Jun 15 05:58:12 PDT 2009</t>
  </si>
  <si>
    <t>sujaysharma</t>
  </si>
  <si>
    <t xml:space="preserve">Got horrible cough. Took dollar-a-tablet (!! they make those in India ??!!) worth antibiotic thrice-a-day for a week. Still got cough... </t>
  </si>
  <si>
    <t>Oh god. People from my old school keep trying to add me on Facebook which is lovely but I can't remember who any of them are.  Oooelp.</t>
  </si>
  <si>
    <t>Mon Jun 15 05:58:13 PDT 2009</t>
  </si>
  <si>
    <t>purplejelly13</t>
  </si>
  <si>
    <t>@thearese I don't get it.  @yellyellow your sister's famous. :-&amp;amp;</t>
  </si>
  <si>
    <t>Mon Jun 15 05:58:14 PDT 2009</t>
  </si>
  <si>
    <t>AshleeJadeee</t>
  </si>
  <si>
    <t xml:space="preserve">cant believe how freaking sick i am..! Argh.... damn you flu </t>
  </si>
  <si>
    <t>Mon Jun 15 05:58:15 PDT 2009</t>
  </si>
  <si>
    <t>dpicco</t>
  </si>
  <si>
    <t xml:space="preserve">@djbressler My mailbox limit, enough for about 3 PPTs these days, forces a weekly auto-archive process.  </t>
  </si>
  <si>
    <t>Mon Jun 15 05:58:16 PDT 2009</t>
  </si>
  <si>
    <t>JeffreyHayzlett</t>
  </si>
  <si>
    <t xml:space="preserve">just ran into Martha Stewart at Wired Mag conference.  She is also a Kodak Gallery partner.  She did not bring cookies. </t>
  </si>
  <si>
    <t>`I did make to the office today - will pick up my tweeting tomorrow as after a no tweet weekend - i lost 14 followers   please come back</t>
  </si>
  <si>
    <t>Mon Jun 15 05:58:17 PDT 2009</t>
  </si>
  <si>
    <t>I don't like researchin' for novels!  Especially when it's set in a place that I've never been to! E.g: Nashville, Dallas, Memphis! ARGH!</t>
  </si>
  <si>
    <t>Mon Jun 15 05:58:18 PDT 2009</t>
  </si>
  <si>
    <t>m0nn</t>
  </si>
  <si>
    <t xml:space="preserve">@lilyroseallen you should of stayed in Aus </t>
  </si>
  <si>
    <t>Mon Jun 15 05:58:19 PDT 2009</t>
  </si>
  <si>
    <t>Dropping my car off. Not gonna have it all day  Luckily I can take my dad's if I need to.</t>
  </si>
  <si>
    <t>Mon Jun 15 05:58:20 PDT 2009</t>
  </si>
  <si>
    <t>going to the city. And I hate the bus, srsly. Expensive and u can't even pay @ the bus...  u have to text or get a buscard sucks....</t>
  </si>
  <si>
    <t xml:space="preserve">@sheaquinn uhhh.. Looking forward to talking to u tomorrow kiddo </t>
  </si>
  <si>
    <t>Mon Jun 15 05:58:21 PDT 2009</t>
  </si>
  <si>
    <t>Jetzabel</t>
  </si>
  <si>
    <t xml:space="preserve">I'm sick.  but i had a really cool dream last night. </t>
  </si>
  <si>
    <t>Mon Jun 15 05:58:23 PDT 2009</t>
  </si>
  <si>
    <t>NeeleMarie</t>
  </si>
  <si>
    <t>Just learning all day... and outside the sun ist shining  !!</t>
  </si>
  <si>
    <t>Mon Jun 15 05:58:24 PDT 2009</t>
  </si>
  <si>
    <t xml:space="preserve">This is bad. I lost one follower.  I need eleven more. </t>
  </si>
  <si>
    <t>Mon Jun 15 05:58:26 PDT 2009</t>
  </si>
  <si>
    <t>marillin</t>
  </si>
  <si>
    <t>@horno Couldn't find that Person on Twitter  ((((((((((</t>
  </si>
  <si>
    <t>Mon Jun 15 05:58:27 PDT 2009</t>
  </si>
  <si>
    <t>emilyhilditch</t>
  </si>
  <si>
    <t>So ill with hayfever!  i wish i could go home now.</t>
  </si>
  <si>
    <t>Am so sleepy and tired but still have to work  http://myloc.me/3UfV</t>
  </si>
  <si>
    <t>Mon Jun 15 05:58:28 PDT 2009</t>
  </si>
  <si>
    <t>bee_fabulous</t>
  </si>
  <si>
    <t xml:space="preserve">Poor Al Roker; he was the one stuck with interviewing Speidi </t>
  </si>
  <si>
    <t>Mon Jun 15 05:58:29 PDT 2009</t>
  </si>
  <si>
    <t>divaangg</t>
  </si>
  <si>
    <t xml:space="preserve">needs a day to do nothing </t>
  </si>
  <si>
    <t>Mon Jun 15 05:58:30 PDT 2009</t>
  </si>
  <si>
    <t xml:space="preserve">And to make matters worse, it's gray out. I hate mondays </t>
  </si>
  <si>
    <t>Mon Jun 15 05:58:31 PDT 2009</t>
  </si>
  <si>
    <t>I do have work  i really could be doing with another few weeks off looking forward to tonight even more now ;-)</t>
  </si>
  <si>
    <t>Mon Jun 15 05:58:32 PDT 2009</t>
  </si>
  <si>
    <t xml:space="preserve">Awww &amp;quot;Hey There Delilah&amp;quot; is on at DD </t>
  </si>
  <si>
    <t>Joannahalton</t>
  </si>
  <si>
    <t xml:space="preserve">yo I'll tell you what I want, what I really really want, i wanna i wanna i wanna, i really really want #squarespace to give me an Iphone </t>
  </si>
  <si>
    <t>Mon Jun 15 05:58:34 PDT 2009</t>
  </si>
  <si>
    <t>FifiTrixibell86</t>
  </si>
  <si>
    <t xml:space="preserve">Ouch! my Sunburn hurts </t>
  </si>
  <si>
    <t>Mon Jun 15 05:58:37 PDT 2009</t>
  </si>
  <si>
    <t>anmal2</t>
  </si>
  <si>
    <t>having alot of trouble sleeping. seems impossible to get .ore than 30 mins sleep  i love my new phone tho &amp;lt;3</t>
  </si>
  <si>
    <t>Kimmychick05</t>
  </si>
  <si>
    <t>@jbigga aww im sorry ur sick  lol i saw you blow your noes yesterday on sticam.</t>
  </si>
  <si>
    <t>Mon Jun 15 05:58:41 PDT 2009</t>
  </si>
  <si>
    <t xml:space="preserve">Needs a third job. </t>
  </si>
  <si>
    <t>Mon Jun 15 05:58:43 PDT 2009</t>
  </si>
  <si>
    <t>#iremember just a few hours ago when iremember wasn't a trendy topic anymore.  oh well. things change lol.</t>
  </si>
  <si>
    <t>Mon Jun 15 05:58:44 PDT 2009</t>
  </si>
  <si>
    <t>AJSpindle</t>
  </si>
  <si>
    <t xml:space="preserve">I answered a lot of questions on my quiz only to hit the backspace button and have to start over. What a great way to start the day! </t>
  </si>
  <si>
    <t>Mon Jun 15 05:58:45 PDT 2009</t>
  </si>
  <si>
    <t xml:space="preserve">#iremember when my first love died </t>
  </si>
  <si>
    <t>aww it appears to be stopping a bit my side  it seems leeds is a birrova talking point weatherwise today. Anyone else got thunderstorms?</t>
  </si>
  <si>
    <t>Mon Jun 15 05:58:47 PDT 2009</t>
  </si>
  <si>
    <t xml:space="preserve">It's a definite stay in bed day. Too bad I have been at work since 730 with a 10 hour day ahead of me </t>
  </si>
  <si>
    <t>Mon Jun 15 05:58:49 PDT 2009</t>
  </si>
  <si>
    <t xml:space="preserve">Does anyone hate having a cup of drink and they can't help but drink it all at once? </t>
  </si>
  <si>
    <t>pbdh</t>
  </si>
  <si>
    <t>@jamie_oliver chillin and learnin  would love to go for your chocolate cake right now..</t>
  </si>
  <si>
    <t>Mon Jun 15 05:58:50 PDT 2009</t>
  </si>
  <si>
    <t xml:space="preserve">@iamgaberosales i can't find my admission slip </t>
  </si>
  <si>
    <t>Mon Jun 15 05:58:52 PDT 2009</t>
  </si>
  <si>
    <t>anelafetic</t>
  </si>
  <si>
    <t xml:space="preserve">Ahhhh my throat hurts </t>
  </si>
  <si>
    <t>cyi345</t>
  </si>
  <si>
    <t xml:space="preserve">stop frowning at me blobfish! </t>
  </si>
  <si>
    <t xml:space="preserve">@ShelliMayfield Just the one??? I see several. I wanted several yesterday, but I had a splitting headache all weekend </t>
  </si>
  <si>
    <t xml:space="preserve">Damn you bbs there is no parking </t>
  </si>
  <si>
    <t>Mon Jun 15 05:58:54 PDT 2009</t>
  </si>
  <si>
    <t>roidrage</t>
  </si>
  <si>
    <t xml:space="preserve">Man, I wish the RabbitMQ macport would be updated to 1.5.5 already </t>
  </si>
  <si>
    <t>Mon Jun 15 05:58:55 PDT 2009</t>
  </si>
  <si>
    <t xml:space="preserve">@nkotb @donniewahlberg I've been riding on emotional roller coaster since January 26th 2008... but this time... too hard to get over it. </t>
  </si>
  <si>
    <t>Mon Jun 15 05:58:56 PDT 2009</t>
  </si>
  <si>
    <t xml:space="preserve">And, had a filling first thing thanks to diligent dentist spotting a gum line hole on an x-ray </t>
  </si>
  <si>
    <t>Mon Jun 15 05:58:58 PDT 2009</t>
  </si>
  <si>
    <t xml:space="preserve">UoL wireless fail: my MacBookPro is still logged on from last week apparently (that's with a 30 minute logon window), so can't use iPod </t>
  </si>
  <si>
    <t xml:space="preserve">Looking for something in Twitter &amp;amp; found a tweet that seemed funny and clever at the time, but probably was not so good after all. </t>
  </si>
  <si>
    <t>trvlady</t>
  </si>
  <si>
    <t xml:space="preserve">Goodmorning Tweets - So how's Obama working for you today...socialized car companies, banks and now health care aren't we happy </t>
  </si>
  <si>
    <t>Mon Jun 15 05:58:59 PDT 2009</t>
  </si>
  <si>
    <t>tombierly</t>
  </si>
  <si>
    <t xml:space="preserve">I was so sick yesterday. I'm glad I'm feeling a bit better for my flight to Orlando. Sad I missed the party though </t>
  </si>
  <si>
    <t>xcarlymeganx</t>
  </si>
  <si>
    <t xml:space="preserve">is loving her day off! Early start tomorrow, 3am!!! and i promised mr.driver i wouldnt sleep in car journey....gutted!! </t>
  </si>
  <si>
    <t>Mon Jun 15 05:59:01 PDT 2009</t>
  </si>
  <si>
    <t xml:space="preserve">@_ynnie36 i feel your pain girl.. nearly 3 months later and i still hate that all my hair is gone. </t>
  </si>
  <si>
    <t>@Crimsonessence OH HOW I WOULD LOVE TO GET TOGETHER!  Sadly, I'm traveling this week and next. Girl, we so have to plan a playdate though.</t>
  </si>
  <si>
    <t>Mon Jun 15 05:59:02 PDT 2009</t>
  </si>
  <si>
    <t xml:space="preserve">sad munchkin today...why is Fort William so far away? Stupid Fort William.  Also, stupid Jimmy Chungs only doing breakfast in Jul/Aug </t>
  </si>
  <si>
    <t>Mon Jun 15 05:59:03 PDT 2009</t>
  </si>
  <si>
    <t>BonnieBrown</t>
  </si>
  <si>
    <t>@DarkPiano  I'll be thinking about you today.</t>
  </si>
  <si>
    <t>Mon Jun 15 05:59:04 PDT 2009</t>
  </si>
  <si>
    <t>OhHeyShannon</t>
  </si>
  <si>
    <t xml:space="preserve">good morning world, time for some packing. it's my last day in springs </t>
  </si>
  <si>
    <t>Mon Jun 15 05:59:07 PDT 2009</t>
  </si>
  <si>
    <t xml:space="preserve">@ibramo I say yikes not bcuz its late but bcuz I'm doing dinner with an old friend at 7pm &amp;amp; I wanted to shop with you today </t>
  </si>
  <si>
    <t>Mon Jun 15 05:59:08 PDT 2009</t>
  </si>
  <si>
    <t>arkaitz</t>
  </si>
  <si>
    <t xml:space="preserve">@alpgarcia I don't know... that's only for IR, what about DM? </t>
  </si>
  <si>
    <t>Mon Jun 15 05:59:09 PDT 2009</t>
  </si>
  <si>
    <t>droosy</t>
  </si>
  <si>
    <t xml:space="preserve">Says, &amp;quot; i cant move fwom muh beddd&amp;quot; </t>
  </si>
  <si>
    <t>Mon Jun 15 05:59:10 PDT 2009</t>
  </si>
  <si>
    <t xml:space="preserve">@LoveHoney Bondage tape is awesome! Like, really awesome! And I can't tell many of my friends cause they already think I'm weird. </t>
  </si>
  <si>
    <t>Mon Jun 15 05:59:16 PDT 2009</t>
  </si>
  <si>
    <t>yazzimazzi_xx</t>
  </si>
  <si>
    <t>@nikitavakkoli maybe lmfao.  and omg all the FMLs that i send are too long so they dont come fully onnn  if you ever read one of mine</t>
  </si>
  <si>
    <t xml:space="preserve">http://bit.ly/dsn0f  why oh why oh why does this have to cost $700? wantwantwant </t>
  </si>
  <si>
    <t>sarahjoybrown</t>
  </si>
  <si>
    <t>@johncmayer I'm sad - I missed your tweet   Glad it was great for you.  You're the best - $5 shows rock - please do it again soon. xx</t>
  </si>
  <si>
    <t>Mon Jun 15 05:59:17 PDT 2009</t>
  </si>
  <si>
    <t>ChrisLaRocque77</t>
  </si>
  <si>
    <t xml:space="preserve">4 month shots today...expecting to have a grumpy baby later today </t>
  </si>
  <si>
    <t>Mon Jun 15 05:59:19 PDT 2009</t>
  </si>
  <si>
    <t>Gemsiedoodle</t>
  </si>
  <si>
    <t xml:space="preserve">Rain Rain go away come again another day! </t>
  </si>
  <si>
    <t>Mon Jun 15 05:59:20 PDT 2009</t>
  </si>
  <si>
    <t>mantsa</t>
  </si>
  <si>
    <t xml:space="preserve">didn't get fired... Vili doesn't do flamethrowing </t>
  </si>
  <si>
    <t>Mon Jun 15 05:59:23 PDT 2009</t>
  </si>
  <si>
    <t>GuidoS</t>
  </si>
  <si>
    <t xml:space="preserve">@threesheeps you mean I left before the bar opened... that is just not right... </t>
  </si>
  <si>
    <t>Mon Jun 15 05:59:25 PDT 2009</t>
  </si>
  <si>
    <t>hieuster</t>
  </si>
  <si>
    <t xml:space="preserve">I must be running on california time still.. So hard to get out of bed and get to work </t>
  </si>
  <si>
    <t>dietmarw</t>
  </si>
  <si>
    <t xml:space="preserve">Hah another Functionality that NoScript prevented. You will see the wefollow.com fields filled in but won't be transmitted. </t>
  </si>
  <si>
    <t>Mon Jun 15 05:59:26 PDT 2009</t>
  </si>
  <si>
    <t>Heff.. I'm sad  and I don't know why.</t>
  </si>
  <si>
    <t>Mon Jun 15 05:59:27 PDT 2009</t>
  </si>
  <si>
    <t>shannonaileen</t>
  </si>
  <si>
    <t xml:space="preserve">@claraelizabeth Oh Ohh!!!  miss your face already.  </t>
  </si>
  <si>
    <t>Mon Jun 15 05:59:32 PDT 2009</t>
  </si>
  <si>
    <t xml:space="preserve">Awake early again and doesn't know why </t>
  </si>
  <si>
    <t>Mon Jun 15 05:59:36 PDT 2009</t>
  </si>
  <si>
    <t>FENERIST</t>
  </si>
  <si>
    <t xml:space="preserve">@fgeerdink I see that you live in ÃœskÃ¼dar. Do you have a view on the amazing Bosphorus and the Maiden's Tower? Oh I miss Istanbul </t>
  </si>
  <si>
    <t>Mon Jun 15 05:59:38 PDT 2009</t>
  </si>
  <si>
    <t xml:space="preserve">*yawn* could english get anymore boring </t>
  </si>
  <si>
    <t>Mon Jun 15 05:59:39 PDT 2009</t>
  </si>
  <si>
    <t xml:space="preserve">@RockBouvier its ok. I have 2 use internet explorer atm cause firefox is not working. but internet expl. sucks and its not safe </t>
  </si>
  <si>
    <t>Mon Jun 15 05:59:41 PDT 2009</t>
  </si>
  <si>
    <t>darrellito</t>
  </si>
  <si>
    <t xml:space="preserve">Just realized I forgot my dads birthday. Two days late  </t>
  </si>
  <si>
    <t>Mon Jun 15 05:59:44 PDT 2009</t>
  </si>
  <si>
    <t>AllyLinus</t>
  </si>
  <si>
    <t xml:space="preserve">Waiting for class to start. Star was weekends is over </t>
  </si>
  <si>
    <t>Mon Jun 15 05:59:45 PDT 2009</t>
  </si>
  <si>
    <t xml:space="preserve">@georgemongteng i hope everything is alright.... </t>
  </si>
  <si>
    <t>Mon Jun 15 05:59:47 PDT 2009</t>
  </si>
  <si>
    <t>@FionaFlame Oh no, that's even worse!  *Wonders if can start a Blue Peter appeal to send urgent food parcels to Bath*</t>
  </si>
  <si>
    <t>Mon Jun 15 05:59:50 PDT 2009</t>
  </si>
  <si>
    <t xml:space="preserve">@PaigeXc i've been that before too </t>
  </si>
  <si>
    <t>Mon Jun 15 05:59:52 PDT 2009</t>
  </si>
  <si>
    <t>cvety_blake</t>
  </si>
  <si>
    <t xml:space="preserve">sunny day and i have to study... </t>
  </si>
  <si>
    <t>Mon Jun 15 05:59:53 PDT 2009</t>
  </si>
  <si>
    <t>MariusDevlin</t>
  </si>
  <si>
    <t>Aaah! Breakfast. Fruit and oatmeal with no milk. The holiday inn only has whole milk  might as well use cream.</t>
  </si>
  <si>
    <t>Mon Jun 15 05:59:55 PDT 2009</t>
  </si>
  <si>
    <t>@darrenteh Home is where you are at  I wanna be homeeeeeeeeee!</t>
  </si>
  <si>
    <t xml:space="preserve">@ChiNurse grrr.... no coffee for me, I'm detoxifying.... </t>
  </si>
  <si>
    <t>Mon Jun 15 05:59:56 PDT 2009</t>
  </si>
  <si>
    <t>Mack2662</t>
  </si>
  <si>
    <t>calebh2002</t>
  </si>
  <si>
    <t xml:space="preserve">Its 8 am and already well in its way to being hot and sticky outside. Love the humidity </t>
  </si>
  <si>
    <t>Mon Jun 15 05:59:57 PDT 2009</t>
  </si>
  <si>
    <t>indianbrt</t>
  </si>
  <si>
    <t xml:space="preserve">Needs to find a new dentist.....is in pain!! </t>
  </si>
  <si>
    <t>Mon Jun 15 05:59:58 PDT 2009</t>
  </si>
  <si>
    <t xml:space="preserve">@emmaarrr i did the same thing. i stood in front of it, and tried to decide what other people would say about it. lol </t>
  </si>
  <si>
    <t>leenexp</t>
  </si>
  <si>
    <t>Photo: I donâ€™t want to go home. FOR NOW. but i guess i miss my friends  http://tumblr.com/x7c21scm1</t>
  </si>
  <si>
    <t>Mon Jun 15 05:59:59 PDT 2009</t>
  </si>
  <si>
    <t>luckynesss</t>
  </si>
  <si>
    <t xml:space="preserve">A few hours of summer left. </t>
  </si>
  <si>
    <t>Mon Jun 15 06:00:03 PDT 2009</t>
  </si>
  <si>
    <t>tarwatcher911</t>
  </si>
  <si>
    <t xml:space="preserve">Is regretting not going to osha with the pretty girl who invited me </t>
  </si>
  <si>
    <t>Mon Jun 15 06:00:11 PDT 2009</t>
  </si>
  <si>
    <t>Up early and ready for a bike ride into Seaside. All the boys are still asleep. I hate being the only early riser in my house.  #fb</t>
  </si>
  <si>
    <t>Mon Jun 15 06:00:12 PDT 2009</t>
  </si>
  <si>
    <t>ROKKENDOKKEN</t>
  </si>
  <si>
    <t xml:space="preserve">wow, maybe i'm not meant to have sleep cause when i finally get sleep my dad ruins it asking for directions to buy these stupid birds! ;/ </t>
  </si>
  <si>
    <t>Mon Jun 15 06:00:14 PDT 2009</t>
  </si>
  <si>
    <t xml:space="preserve">@meeganrull i'm reading the boy in the striped pyjamas  shmuel's papa just went missing and i'm scared </t>
  </si>
  <si>
    <t>Mon Jun 15 06:00:15 PDT 2009</t>
  </si>
  <si>
    <t xml:space="preserve">@Trayzz hahh i miss you too </t>
  </si>
  <si>
    <t>Mon Jun 15 06:00:16 PDT 2009</t>
  </si>
  <si>
    <t xml:space="preserve">@fudgecrumpet I guess it was cheating slightly to use a holiday photo </t>
  </si>
  <si>
    <t>Mon Jun 15 06:00:17 PDT 2009</t>
  </si>
  <si>
    <t xml:space="preserve">Ugh... really annoying Nambu issue - every time you open the 'compose' window it sets the sending Twitter account to the 1 I don't want! </t>
  </si>
  <si>
    <t>Mon Jun 15 06:00:24 PDT 2009</t>
  </si>
  <si>
    <t xml:space="preserve">im up! lol anyway pretty tired </t>
  </si>
  <si>
    <t>Mon Jun 15 06:00:25 PDT 2009</t>
  </si>
  <si>
    <t>chnnature</t>
  </si>
  <si>
    <t xml:space="preserve">Has an ant hill the size of Texas by her grape vines. I hope I don't need to sacrifice my plants to get rid of the ants... </t>
  </si>
  <si>
    <t>Mon Jun 15 06:00:27 PDT 2009</t>
  </si>
  <si>
    <t>iselinry1</t>
  </si>
  <si>
    <t>I'm home. We didnt play. No one could.  Yeah yeah, life must go on.</t>
  </si>
  <si>
    <t>Mon Jun 15 06:00:28 PDT 2009</t>
  </si>
  <si>
    <t>Now I have to retake my quiz... I need to leave in 10 min.  I'm going to have to do it AGAIN when I get home, then take my exam.</t>
  </si>
  <si>
    <t>Mon Jun 15 06:00:29 PDT 2009</t>
  </si>
  <si>
    <t>Aatmore77</t>
  </si>
  <si>
    <t xml:space="preserve">Getting ready for work!!! </t>
  </si>
  <si>
    <t>Mon Jun 15 06:00:31 PDT 2009</t>
  </si>
  <si>
    <t>CeMcE</t>
  </si>
  <si>
    <t xml:space="preserve">eugh, physics now </t>
  </si>
  <si>
    <t>Mon Jun 15 06:00:32 PDT 2009</t>
  </si>
  <si>
    <t>Devilishanqel</t>
  </si>
  <si>
    <t xml:space="preserve">Last Week with my Class .___. I'll miss them like hell </t>
  </si>
  <si>
    <t>Mon Jun 15 06:00:33 PDT 2009</t>
  </si>
  <si>
    <t>@darrah1 I absolutely love trivia! Wish I could go tonight!  have a great time though!!</t>
  </si>
  <si>
    <t>jaked43</t>
  </si>
  <si>
    <t>Mon Jun 15 06:00:34 PDT 2009</t>
  </si>
  <si>
    <t>clarianne</t>
  </si>
  <si>
    <t xml:space="preserve">@sibbzz bahahahha yes please!! and hopefully it doesnt rain </t>
  </si>
  <si>
    <t>cpapsupplyusa</t>
  </si>
  <si>
    <t>Welcome to all the new followers of cpapsupplyusa.  Hope you had a great weekend.  It's raining here now  , have a great week!</t>
  </si>
  <si>
    <t>Mon Jun 15 06:00:35 PDT 2009</t>
  </si>
  <si>
    <t>mykgorse</t>
  </si>
  <si>
    <t xml:space="preserve">cannot find his revision guide ARGHH and has an exam on friday </t>
  </si>
  <si>
    <t>antseeff</t>
  </si>
  <si>
    <t>http://bit.ly/165ZFk but http://bit.ly/RSB9n   hopefully next week will be better! #newyork #bryantpark #crappyweather</t>
  </si>
  <si>
    <t>Mon Jun 15 06:00:37 PDT 2009</t>
  </si>
  <si>
    <t xml:space="preserve">gah I miss u.. You kept popping into my head when I was doing practice anxiety tasks for music  sux that I can't txt u </t>
  </si>
  <si>
    <t>Mon Jun 15 06:00:40 PDT 2009</t>
  </si>
  <si>
    <t>I was SOOO happy to get her bike, b/c last year ALL of ours got stolen.  I could see someone taking the adult ones, but they took em all!</t>
  </si>
  <si>
    <t>Mon Jun 15 06:00:42 PDT 2009</t>
  </si>
  <si>
    <t>twirped</t>
  </si>
  <si>
    <t xml:space="preserve">One more day </t>
  </si>
  <si>
    <t>Mon Jun 15 06:00:43 PDT 2009</t>
  </si>
  <si>
    <t>Tanathy</t>
  </si>
  <si>
    <t>i'm worry for a friend  she is ill and far away in columbia :S</t>
  </si>
  <si>
    <t>Mon Jun 15 06:00:47 PDT 2009</t>
  </si>
  <si>
    <t>nikki0innes</t>
  </si>
  <si>
    <t>ok so she is good and wants to start modeling but no one will reply to me because i dont have any followers     So sad  not really but..</t>
  </si>
  <si>
    <t xml:space="preserve">@MusicalProdigy JEALOUS!! DAMN YOU! I lost my Sims disc many moons ago </t>
  </si>
  <si>
    <t>Mon Jun 15 06:00:49 PDT 2009</t>
  </si>
  <si>
    <t>exam today  pray for me</t>
  </si>
  <si>
    <t>Mon Jun 15 06:00:51 PDT 2009</t>
  </si>
  <si>
    <t>toyglobe</t>
  </si>
  <si>
    <t>Good morning my pepules !!!! Monday blues!!  the work week should start on Tuesday not Monday.</t>
  </si>
  <si>
    <t>Mon Jun 15 06:00:54 PDT 2009</t>
  </si>
  <si>
    <t>@ceejaymcturk I know  It has ruined my night!</t>
  </si>
  <si>
    <t xml:space="preserve">@sutcivni thats hectic no wonder you've lost so much weight but its good dude keep it up i've gained </t>
  </si>
  <si>
    <t>Mon Jun 15 06:00:57 PDT 2009</t>
  </si>
  <si>
    <t xml:space="preserve">I literally only got about 2 hours worth of sleep and I'm here at work til 9 pm </t>
  </si>
  <si>
    <t>Mon Jun 15 06:01:01 PDT 2009</t>
  </si>
  <si>
    <t xml:space="preserve">@Marta_Marcelino No sorry's ... had no time so far to post a tweet </t>
  </si>
  <si>
    <t xml:space="preserve">@EmmaGriffiths86 ooh jetlag sucks :-/ bet you are missing LA already though, its been 2 yrs since ive been, i wanna go back </t>
  </si>
  <si>
    <t>Mon Jun 15 06:01:02 PDT 2009</t>
  </si>
  <si>
    <t xml:space="preserve">@yiannopoulos Too late </t>
  </si>
  <si>
    <t>Mon Jun 15 06:01:03 PDT 2009</t>
  </si>
  <si>
    <t>@dearvienna mimi . i am so bored  and my head hurts ouch.</t>
  </si>
  <si>
    <t>Mon Jun 15 06:01:04 PDT 2009</t>
  </si>
  <si>
    <t>Hail to the end of basketball season. I'm closer than close to Football season!!! Now to get past this baseball thing   I can't wait!!!!!!</t>
  </si>
  <si>
    <t>Mon Jun 15 06:01:05 PDT 2009</t>
  </si>
  <si>
    <t>Butt is sore!  6hrs straight of amaths + chem. Ahh, satisfaction!</t>
  </si>
  <si>
    <t>Mon Jun 15 06:01:13 PDT 2009</t>
  </si>
  <si>
    <t>dawlish</t>
  </si>
  <si>
    <t xml:space="preserve">@thisispungpinan it worked!!!! </t>
  </si>
  <si>
    <t>AmyLaurel</t>
  </si>
  <si>
    <t>@Live_for_Films I loved that book. So happy they are making a movie. BTW bit.ly not working   I will google the trailer though. TY!</t>
  </si>
  <si>
    <t>Mon Jun 15 06:01:14 PDT 2009</t>
  </si>
  <si>
    <t xml:space="preserve">Math final. </t>
  </si>
  <si>
    <t>Mon Jun 15 06:01:16 PDT 2009</t>
  </si>
  <si>
    <t xml:space="preserve">@patdac You guys hate me </t>
  </si>
  <si>
    <t>Mon Jun 15 06:01:17 PDT 2009</t>
  </si>
  <si>
    <t>catherineleach</t>
  </si>
  <si>
    <t xml:space="preserve">Last day of school. </t>
  </si>
  <si>
    <t>skybeer518</t>
  </si>
  <si>
    <t>Mon Jun 15 06:01:18 PDT 2009</t>
  </si>
  <si>
    <t xml:space="preserve">I want thunder &amp;amp; lightning up here </t>
  </si>
  <si>
    <t>Mon Jun 15 06:01:21 PDT 2009</t>
  </si>
  <si>
    <t>shenadodson</t>
  </si>
  <si>
    <t>@erickasam @tams6979 awe poor kids! I hope you all get better soon  being sick is no fun.</t>
  </si>
  <si>
    <t>Mon Jun 15 06:01:28 PDT 2009</t>
  </si>
  <si>
    <t>paris_thor</t>
  </si>
  <si>
    <t>!!!! &amp;lt;3 !!!!  Ready for exam today&amp;amp;stvpark   - exam not so much  whereas parrk yes~!</t>
  </si>
  <si>
    <t>Mon Jun 15 06:01:30 PDT 2009</t>
  </si>
  <si>
    <t>bigdane21</t>
  </si>
  <si>
    <t xml:space="preserve">just had the creepiest dream... now off to eat my last meal </t>
  </si>
  <si>
    <t>geekfarmlife</t>
  </si>
  <si>
    <t>@boofish Oh well  great trees too they' produce all the way into August</t>
  </si>
  <si>
    <t>Mon Jun 15 06:01:31 PDT 2009</t>
  </si>
  <si>
    <t>@MissDuBois awww  Was it a cleanse or a regular fast?</t>
  </si>
  <si>
    <t>lalokat</t>
  </si>
  <si>
    <t xml:space="preserve">At work with not much to do, yet everyone gets on my ass to do something </t>
  </si>
  <si>
    <t>Mon Jun 15 06:01:32 PDT 2009</t>
  </si>
  <si>
    <t xml:space="preserve">It hurts my heart that nba fines are double what i make in a year </t>
  </si>
  <si>
    <t>Mon Jun 15 06:01:36 PDT 2009</t>
  </si>
  <si>
    <t xml:space="preserve">Please don't take sides. </t>
  </si>
  <si>
    <t xml:space="preserve">Is it just me, or is tweetie for the iPhone broken? Searching does not work anymore </t>
  </si>
  <si>
    <t>meoluoi2204</t>
  </si>
  <si>
    <t xml:space="preserve">Hic, má»›i xá»­ lÃ­ hÆ¡n 20 con ong trong phÃ²ng </t>
  </si>
  <si>
    <t xml:space="preserve">wants to marry Jaykay </t>
  </si>
  <si>
    <t>Mon Jun 15 06:01:39 PDT 2009</t>
  </si>
  <si>
    <t>objo</t>
  </si>
  <si>
    <t xml:space="preserve">Completely sun burned from yesterday. So bad I feel ill today </t>
  </si>
  <si>
    <t xml:space="preserve">I should really start on my thesis. Ugh. </t>
  </si>
  <si>
    <t>Mon Jun 15 06:01:40 PDT 2009</t>
  </si>
  <si>
    <t>aubathletics281</t>
  </si>
  <si>
    <t>LittleStarGem</t>
  </si>
  <si>
    <t>bad headache won't go away  wish I was on the barge with @flowy_d et al! Shefftimes....</t>
  </si>
  <si>
    <t>Mon Jun 15 06:01:43 PDT 2009</t>
  </si>
  <si>
    <t>24 hours ago we were making plans now he is gone forever  my heart has never hurt so much</t>
  </si>
  <si>
    <t>Mon Jun 15 06:01:45 PDT 2009</t>
  </si>
  <si>
    <t>deseraexo</t>
  </si>
  <si>
    <t xml:space="preserve">Exam Weeeeek! </t>
  </si>
  <si>
    <t>Mon Jun 15 06:01:48 PDT 2009</t>
  </si>
  <si>
    <t>@Marc_Gascoigne oh no! non-optimal  still very exciting though!</t>
  </si>
  <si>
    <t>Mon Jun 15 06:01:51 PDT 2009</t>
  </si>
  <si>
    <t>KaceyMagiiver</t>
  </si>
  <si>
    <t xml:space="preserve">Rebecca And Ashley Really Have To Sort Things Out </t>
  </si>
  <si>
    <t>Mon Jun 15 06:01:53 PDT 2009</t>
  </si>
  <si>
    <t>@Primevalfans oh no!   Do you know if it's official yet? ...or is there still a tiny chance?</t>
  </si>
  <si>
    <t>iJunDOTcom</t>
  </si>
  <si>
    <t xml:space="preserve">oh man i haven't logged in to Twitter forever!! had a busy week </t>
  </si>
  <si>
    <t>Mon Jun 15 06:01:55 PDT 2009</t>
  </si>
  <si>
    <t>smile_click</t>
  </si>
  <si>
    <t>@MSAFTW aww  that stinks!!</t>
  </si>
  <si>
    <t>Mon Jun 15 06:01:58 PDT 2009</t>
  </si>
  <si>
    <t>justneedcoffee</t>
  </si>
  <si>
    <t xml:space="preserve">Munchkins are better now honey has it! Poor Baby </t>
  </si>
  <si>
    <t>Mon Jun 15 06:02:00 PDT 2009</t>
  </si>
  <si>
    <t xml:space="preserve">@beadinpath I'm in need of display stuff for shows but alas, I'm not local! </t>
  </si>
  <si>
    <t xml:space="preserve">@ztephen it makes me sad </t>
  </si>
  <si>
    <t>Mon Jun 15 06:02:01 PDT 2009</t>
  </si>
  <si>
    <t xml:space="preserve">why do i have to be inside on such a nice day? </t>
  </si>
  <si>
    <t>Mon Jun 15 06:02:03 PDT 2009</t>
  </si>
  <si>
    <t>God i hate giving urine samples! Last time i got pee on my hand  i need a penis for times like this....</t>
  </si>
  <si>
    <t xml:space="preserve">I hate being ill. I'm going to refuse to get out of bed today. Not that there's anyone to complain to, as my flatmates aren't around... </t>
  </si>
  <si>
    <t>Mon Jun 15 06:02:04 PDT 2009</t>
  </si>
  <si>
    <t>Dazzyp10</t>
  </si>
  <si>
    <t xml:space="preserve">I am sat in the garden enjoying the last bit of sun b4 heading off bac 2 work this afternoon </t>
  </si>
  <si>
    <t>Mon Jun 15 06:02:07 PDT 2009</t>
  </si>
  <si>
    <t>is mourning the loss of her pink sony cybershot, black camera case and lost photos  which somehow unclipped from her jeans while at disney</t>
  </si>
  <si>
    <t>Mon Jun 15 06:02:12 PDT 2009</t>
  </si>
  <si>
    <t xml:space="preserve">Belgian waffless, mmm :9 its a friggin sauna in class, no a.c </t>
  </si>
  <si>
    <t>JAlvizo</t>
  </si>
  <si>
    <t xml:space="preserve">another day </t>
  </si>
  <si>
    <t>miss_oneyes</t>
  </si>
  <si>
    <t>Thanks to my worldwide Oneye friends I've found out there is yet another copycat at work   This time in Denmark.</t>
  </si>
  <si>
    <t xml:space="preserve">@DeadHaunted Good!  You and Molly cuddle up and the storm will pass! We NEED rain here!  Our fig trees are going to loose all the figs </t>
  </si>
  <si>
    <t>Mon Jun 15 06:02:15 PDT 2009</t>
  </si>
  <si>
    <t>man i wish i had gotten more sleep last night  TONIGHT I SHALL!</t>
  </si>
  <si>
    <t>Got me a Dolce last night! Yessirrrr!! (Passed up the Chanel tho  ...ehhh..can't have em all!)</t>
  </si>
  <si>
    <t>Mon Jun 15 06:02:16 PDT 2009</t>
  </si>
  <si>
    <t>chardie9876</t>
  </si>
  <si>
    <t>Back to work   but 4 days off comming up.</t>
  </si>
  <si>
    <t>Mon Jun 15 06:02:17 PDT 2009</t>
  </si>
  <si>
    <t xml:space="preserve">@nosulragal Guess that means no D2. That gives me a sad. </t>
  </si>
  <si>
    <t xml:space="preserve">I have a new home help. She's lovely, &amp;amp; crucially she is very good at her job. It's a shame they work to a rota system. </t>
  </si>
  <si>
    <t>Mon Jun 15 06:02:18 PDT 2009</t>
  </si>
  <si>
    <t>@henrytapia yeah unfortunately English is his second language  I found out here on the about page http://lastwebdesigner.com/about-me</t>
  </si>
  <si>
    <t>Mon Jun 15 06:02:21 PDT 2009</t>
  </si>
  <si>
    <t xml:space="preserve">@krismap Good morning tweetermate! Sorry about those Redwings. </t>
  </si>
  <si>
    <t>Mon Jun 15 06:02:23 PDT 2009</t>
  </si>
  <si>
    <t>PuffyPixels</t>
  </si>
  <si>
    <t xml:space="preserve">most of the tasks are done. Days are passing by so fast and it feels like nothing is being done ... well moving on to dev on word press </t>
  </si>
  <si>
    <t>Mon Jun 15 06:02:29 PDT 2009</t>
  </si>
  <si>
    <t>gibsondm</t>
  </si>
  <si>
    <t>@sethsimonds Did someone take sethsimonds? Someone took my name.  I have to be alexandra.c.gibson. I guess I snoozed so I lose.</t>
  </si>
  <si>
    <t>Mon Jun 15 06:02:30 PDT 2009</t>
  </si>
  <si>
    <t xml:space="preserve">@suitecherryl HAHAHA! Awesome! Unfortunately, I have a load of research to do before tmr. </t>
  </si>
  <si>
    <t>websterwer</t>
  </si>
  <si>
    <t xml:space="preserve">@Pensive_Shadows They're mean like that </t>
  </si>
  <si>
    <t>Mon Jun 15 06:02:31 PDT 2009</t>
  </si>
  <si>
    <t xml:space="preserve">GOT TO EXCITED THEN </t>
  </si>
  <si>
    <t>Mon Jun 15 06:02:36 PDT 2009</t>
  </si>
  <si>
    <t>OMGitsAddison</t>
  </si>
  <si>
    <t xml:space="preserve">I am in the car and sad I have to leave the lake </t>
  </si>
  <si>
    <t>@booshy89 Oh the Irony  lol</t>
  </si>
  <si>
    <t>Mon Jun 15 06:02:38 PDT 2009</t>
  </si>
  <si>
    <t>Ritchie444</t>
  </si>
  <si>
    <t xml:space="preserve">Looks like another day less than 8 hours of work.  </t>
  </si>
  <si>
    <t>yosoyariana</t>
  </si>
  <si>
    <t xml:space="preserve">going to mr h's class </t>
  </si>
  <si>
    <t>Mon Jun 15 06:02:40 PDT 2009</t>
  </si>
  <si>
    <t xml:space="preserve">oh no here comes the grey skys </t>
  </si>
  <si>
    <t>Mon Jun 15 06:02:41 PDT 2009</t>
  </si>
  <si>
    <t xml:space="preserve">this monday is the mother of all mondays. blech. </t>
  </si>
  <si>
    <t>Mon Jun 15 06:02:42 PDT 2009</t>
  </si>
  <si>
    <t>@greatwithcoffe twitter by text sucks. i dont get everything i'm supposed to  it makes me sad.</t>
  </si>
  <si>
    <t>Mon Jun 15 06:02:43 PDT 2009</t>
  </si>
  <si>
    <t xml:space="preserve">most of the tasks are done. Days are passing by so fast and it feels like nothing is being done ... well moving on to dev on wordpress </t>
  </si>
  <si>
    <t xml:space="preserve">is really really suffering with sunburn </t>
  </si>
  <si>
    <t>Mon Jun 15 06:02:44 PDT 2009</t>
  </si>
  <si>
    <t>lsjackson</t>
  </si>
  <si>
    <t xml:space="preserve">I have a free Kings of Leon ticket for tonight SCORE no netball now tho </t>
  </si>
  <si>
    <t>Mon Jun 15 06:02:45 PDT 2009</t>
  </si>
  <si>
    <t xml:space="preserve">Back at work and sooo sleepy </t>
  </si>
  <si>
    <t>ratujempol</t>
  </si>
  <si>
    <t>hehehe lagi nulis posting buat di blog deh nih ya. tentang 101-DALMATION haha be patient you guys  By the way, I feel sooooo sleepy  hem</t>
  </si>
  <si>
    <t>Mon Jun 15 06:02:48 PDT 2009</t>
  </si>
  <si>
    <t xml:space="preserve">ehh - car repairs are so expensive. Have to get front calibers, rotors and pads replaced. Over $600.00 </t>
  </si>
  <si>
    <t>Mon Jun 15 06:02:49 PDT 2009</t>
  </si>
  <si>
    <t>I didnt go to work because I was too tired  but I did pick up a shift later this week so I'll be fine</t>
  </si>
  <si>
    <t>sabrina_solari</t>
  </si>
  <si>
    <t>im ganna watch live with regis &amp;amp; kelly for a bit, but kelly isn't there, so i guess im ganna start studying now       ommg soo depressing</t>
  </si>
  <si>
    <t>Mon Jun 15 06:02:53 PDT 2009</t>
  </si>
  <si>
    <t xml:space="preserve">All alone today in the office. Very tempted to do nothing all day. How productive of me. I need a break... From life!! </t>
  </si>
  <si>
    <t>Mon Jun 15 06:02:57 PDT 2009</t>
  </si>
  <si>
    <t>m8rt</t>
  </si>
  <si>
    <t xml:space="preserve">just participated (at least physically) in another meaningless meeting. </t>
  </si>
  <si>
    <t>Mon Jun 15 06:03:03 PDT 2009</t>
  </si>
  <si>
    <t>Mon Jun 15 06:03:08 PDT 2009</t>
  </si>
  <si>
    <t>jiaenn_</t>
  </si>
  <si>
    <t xml:space="preserve">snip snip snip and my hair's significantly shorter </t>
  </si>
  <si>
    <t>Mon Jun 15 06:03:10 PDT 2009</t>
  </si>
  <si>
    <t>malenka_kyti</t>
  </si>
  <si>
    <t>Beremese.cz: Site is temporarily out of order. Hm, tak to vypadÃ¡, Å¾e dneska aÅ¾ do konce pracovnÃ­ doby budu muset makat.  :-D</t>
  </si>
  <si>
    <t>muhx</t>
  </si>
  <si>
    <t xml:space="preserve">...and getting wet. it just starts raining very heavy. and it's a pretty long way down to my car  </t>
  </si>
  <si>
    <t>Mon Jun 15 06:03:12 PDT 2009</t>
  </si>
  <si>
    <t>I'm so stressing out!!... this Oliver! script  is sooo hard to learn  x</t>
  </si>
  <si>
    <t>trickinsid</t>
  </si>
  <si>
    <t>Bought a Digitech RP500...it sounds pretty darn good! But...sometimes it does sound a little digital...  . I've only used at practice once</t>
  </si>
  <si>
    <t>Mon Jun 15 06:03:19 PDT 2009</t>
  </si>
  <si>
    <t xml:space="preserve">ohhhhh crampsss!! </t>
  </si>
  <si>
    <t>Saying goodbye to more coworkers this week; at least a couple are coming back in the fall   â™« http://blip.fm/~89705</t>
  </si>
  <si>
    <t>armanramlan</t>
  </si>
  <si>
    <t>wants to know what really happened to my dear Amirah Hasanah  http://plurk.com/p/113hlb</t>
  </si>
  <si>
    <t>Mon Jun 15 06:03:21 PDT 2009</t>
  </si>
  <si>
    <t>kristic_</t>
  </si>
  <si>
    <t>Why does Tweetdeck hate me?  I did the update like it wanted! What more can I do for you, Tweetdeck?!</t>
  </si>
  <si>
    <t>Mon Jun 15 06:03:42 PDT 2009</t>
  </si>
  <si>
    <t>Jimmybno1</t>
  </si>
  <si>
    <t xml:space="preserve">should of worn suncream yesterday </t>
  </si>
  <si>
    <t>Mon Jun 15 06:03:45 PDT 2009</t>
  </si>
  <si>
    <t>anthonyblears</t>
  </si>
  <si>
    <t xml:space="preserve">@kiwimmigrator How's your hayfever today? Mine is really bad </t>
  </si>
  <si>
    <t>Mon Jun 15 06:03:46 PDT 2009</t>
  </si>
  <si>
    <t xml:space="preserve">I'm done calling him. I don't like waking him up. </t>
  </si>
  <si>
    <t>Mon Jun 15 06:03:49 PDT 2009</t>
  </si>
  <si>
    <t xml:space="preserve">@Elricom no wonder its so quiet on here </t>
  </si>
  <si>
    <t>Mon Jun 15 06:03:52 PDT 2009</t>
  </si>
  <si>
    <t>BlakeNJ</t>
  </si>
  <si>
    <t>@billraycyrus so sad to read in the NYPost no more HM show   Just started watching w/ my 4yo daughter. We need more family tv!!</t>
  </si>
  <si>
    <t>henrychen</t>
  </si>
  <si>
    <t xml:space="preserve">http://bit.ly/JWuuW  Bumming around inside Notre Dame, getting some much needed work done. Apparently emails don't stop when you're away </t>
  </si>
  <si>
    <t xml:space="preserve">Feck. I got a shock there looking at my bank balance.... </t>
  </si>
  <si>
    <t xml:space="preserve">@slashtommy: 'Tis! I only used a little bit of hollandaise, which was the only sauce with an all-green pie, and fish which was the same. </t>
  </si>
  <si>
    <t>Mon Jun 15 06:03:54 PDT 2009</t>
  </si>
  <si>
    <t>lovelybooklover</t>
  </si>
  <si>
    <t>is still not tired...well i kind of am but i cant sleep. i miss Our bed, i hate sleeping without him.  he protects me from the nightmares</t>
  </si>
  <si>
    <t>MagenMoreno</t>
  </si>
  <si>
    <t xml:space="preserve">Man, that test was no joke! I guess I was a fool to believe I didn't need to study what was said to be NOT TESTABLE! </t>
  </si>
  <si>
    <t>Mon Jun 15 06:03:55 PDT 2009</t>
  </si>
  <si>
    <t xml:space="preserve">so freaking exhausted...collapsed. and i still have so much to do and so little time. </t>
  </si>
  <si>
    <t>DharaEarth</t>
  </si>
  <si>
    <t xml:space="preserve">My stubborn lower back has a mind of its own, despite various tablets, its still stiff. Cant bend, sleep or move much </t>
  </si>
  <si>
    <t>Mon Jun 15 06:03:56 PDT 2009</t>
  </si>
  <si>
    <t>candicew0804</t>
  </si>
  <si>
    <t xml:space="preserve">Good Morning Everyone!!....my day looks like a cloudy/rainy one </t>
  </si>
  <si>
    <t xml:space="preserve">My Hip hurts lol I sound 70 but it really does </t>
  </si>
  <si>
    <t>Mon Jun 15 06:03:57 PDT 2009</t>
  </si>
  <si>
    <t xml:space="preserve">@3thbi Ba3ad, u love every1 but me </t>
  </si>
  <si>
    <t>Mon Jun 15 06:03:59 PDT 2009</t>
  </si>
  <si>
    <t xml:space="preserve">@thesldude86 I never knew you spoke to the Aussie TODAY show Crew </t>
  </si>
  <si>
    <t>Mon Jun 15 06:04:02 PDT 2009</t>
  </si>
  <si>
    <t>filippoag</t>
  </si>
  <si>
    <t>@SamBilinkas  Unfortunatly no but i'll probably come to NYC in december with antonio and next year i wanna come as a councellor at FW.</t>
  </si>
  <si>
    <t>Mon Jun 15 06:04:05 PDT 2009</t>
  </si>
  <si>
    <t>allieway1</t>
  </si>
  <si>
    <t xml:space="preserve">is tiiiired, but has to go to the doctor's in less than an hour for her physical. </t>
  </si>
  <si>
    <t>Rednax42</t>
  </si>
  <si>
    <t xml:space="preserve">@anhonestpuck *jealous* All I've got is instant tomato soup </t>
  </si>
  <si>
    <t>Mon Jun 15 06:04:07 PDT 2009</t>
  </si>
  <si>
    <t>Shaye202</t>
  </si>
  <si>
    <t xml:space="preserve">how am i sooo retarded that i didnt put sunscreen on my ears!! eff </t>
  </si>
  <si>
    <t>Mon Jun 15 06:04:08 PDT 2009</t>
  </si>
  <si>
    <t xml:space="preserve">@stateofjoe JOOOOE. WHATIZZTHEWRONG? </t>
  </si>
  <si>
    <t xml:space="preserve">Biggest headache of my lifeeee.... not really, but it's pretty bad </t>
  </si>
  <si>
    <t>Mon Jun 15 06:04:10 PDT 2009</t>
  </si>
  <si>
    <t>@parkview   people are unbelieveable.</t>
  </si>
  <si>
    <t>Mon Jun 15 06:04:11 PDT 2009</t>
  </si>
  <si>
    <t>firetiger99</t>
  </si>
  <si>
    <t xml:space="preserve">WAHH MY IPODS SCREWED </t>
  </si>
  <si>
    <t xml:space="preserve">June 18th is Mitsuharu Misawa's Bday...........he wont be 47yo forever </t>
  </si>
  <si>
    <t>Mon Jun 15 06:04:14 PDT 2009</t>
  </si>
  <si>
    <t>fairyky08</t>
  </si>
  <si>
    <t xml:space="preserve">im soo bored...and i am sick...boo hoo hoo  </t>
  </si>
  <si>
    <t>Mon Jun 15 06:04:17 PDT 2009</t>
  </si>
  <si>
    <t>@DcptcnCrescendo  you need more than that, honestly!</t>
  </si>
  <si>
    <t>Mon Jun 15 06:04:19 PDT 2009</t>
  </si>
  <si>
    <t>_hypnotick</t>
  </si>
  <si>
    <t>well, my Twilight bandanas &amp;amp; pins came in, but my clothes didn't.  I wish they did. I want my Twitter shirt!!!!</t>
  </si>
  <si>
    <t>drummerchick07</t>
  </si>
  <si>
    <t xml:space="preserve">everything is fucked up...idk what to do. i hate having to deal with this </t>
  </si>
  <si>
    <t>Mon Jun 15 06:04:20 PDT 2009</t>
  </si>
  <si>
    <t>@Iilireland Ah - would be no good for me  - won't be there until Fri  Still got MTC tour on Monday so I guess I shouldn't be too greedy!</t>
  </si>
  <si>
    <t>Mon Jun 15 06:04:23 PDT 2009</t>
  </si>
  <si>
    <t xml:space="preserve">*sighs* Another day of stormy weather in St. Louis </t>
  </si>
  <si>
    <t>Mon Jun 15 06:04:24 PDT 2009</t>
  </si>
  <si>
    <t xml:space="preserve">@dat_new_new23 omg me too. And I start school in a bit </t>
  </si>
  <si>
    <t>Mon Jun 15 06:04:25 PDT 2009</t>
  </si>
  <si>
    <t xml:space="preserve">@herbonestrcture what i would give for a MILK PAN... yes we should! When i get better though, which is i-dunno-when </t>
  </si>
  <si>
    <t>Mon Jun 15 06:04:26 PDT 2009</t>
  </si>
  <si>
    <t xml:space="preserve">Headache is back! VERY bad now </t>
  </si>
  <si>
    <t>angelwingsfly</t>
  </si>
  <si>
    <t xml:space="preserve">My heart went out last Thursday and has not returned..any news would be better than no news.. </t>
  </si>
  <si>
    <t xml:space="preserve">Didn't I just go to sleep... Feels like it </t>
  </si>
  <si>
    <t>Mon Jun 15 06:04:28 PDT 2009</t>
  </si>
  <si>
    <t>Ugh math exam today   Studied for like 6 hours yesterday, hope I'm gonna pass</t>
  </si>
  <si>
    <t>Mon Jun 15 06:04:29 PDT 2009</t>
  </si>
  <si>
    <t>shar1214</t>
  </si>
  <si>
    <t>Back in the salt mine   Hoping for a better day than Friday.</t>
  </si>
  <si>
    <t>Mon Jun 15 06:04:30 PDT 2009</t>
  </si>
  <si>
    <t>sick; like dieing. my head is killing me and I can't move  god it's so bad! blehhhhhhh.. head mouth throat back shoulder legs stomach hurt</t>
  </si>
  <si>
    <t>Mon Jun 15 06:04:35 PDT 2009</t>
  </si>
  <si>
    <t>nisajoy</t>
  </si>
  <si>
    <t xml:space="preserve">heading to the pulmonologist </t>
  </si>
  <si>
    <t xml:space="preserve">Just waiting for Hayley to fall asleep so that we can pack for out next leg tomorrow. Off to Kota Kinabolu tomorrow @ 4am </t>
  </si>
  <si>
    <t xml:space="preserve">Soo glad I didn't wash my hair last night. Looks like its gonna be a nasty outside </t>
  </si>
  <si>
    <t>Mon Jun 15 06:04:37 PDT 2009</t>
  </si>
  <si>
    <t>Jolly_J</t>
  </si>
  <si>
    <t xml:space="preserve">watching software install for the day&amp;lt;fun  </t>
  </si>
  <si>
    <t>Mon Jun 15 06:04:38 PDT 2009</t>
  </si>
  <si>
    <t>joshmatlock</t>
  </si>
  <si>
    <t xml:space="preserve">Slept in my own bed,1st time in a week, so good!!!  Now off to work yay </t>
  </si>
  <si>
    <t>allygaggs</t>
  </si>
  <si>
    <t xml:space="preserve">@gosi @amandaexoxo @NLoughrey: After four years of gym, im said its over </t>
  </si>
  <si>
    <t>Mon Jun 15 06:04:40 PDT 2009</t>
  </si>
  <si>
    <t>Imma_Stallka_64</t>
  </si>
  <si>
    <t xml:space="preserve">i had a strange thought last night i  said that @gerardway was a girl!!! oppps i feel bad know lol i hope Gerard forgives me </t>
  </si>
  <si>
    <t>Mon Jun 15 06:04:41 PDT 2009</t>
  </si>
  <si>
    <t>CHARtterbox</t>
  </si>
  <si>
    <t xml:space="preserve">Evvie. just got home from Gatchalian. Tummy aches! </t>
  </si>
  <si>
    <t>Mon Jun 15 06:04:42 PDT 2009</t>
  </si>
  <si>
    <t>@bellekaye She said not to  But what she whispered into Sam's ear... oh man! The look on his face..</t>
  </si>
  <si>
    <t>Mon Jun 15 06:04:43 PDT 2009</t>
  </si>
  <si>
    <t>TannaN84</t>
  </si>
  <si>
    <t xml:space="preserve">I hate mondays,nothing good comes out of them which means my bday will suck its in 2 wks on a monday </t>
  </si>
  <si>
    <t>Mon Jun 15 06:04:44 PDT 2009</t>
  </si>
  <si>
    <t>Running on like an hour of sleep. Not going to BG  might as well go to sleep.</t>
  </si>
  <si>
    <t>Mon Jun 15 06:04:46 PDT 2009</t>
  </si>
  <si>
    <t>ashhmarieee</t>
  </si>
  <si>
    <t xml:space="preserve">Txt msging complicates my life! </t>
  </si>
  <si>
    <t>Mon Jun 15 06:04:51 PDT 2009</t>
  </si>
  <si>
    <t>@MangoFactory i'm so sorry (i have trousers &amp;amp;c hanging from every place clothing can be hung in here, all dripping away).  how was it?</t>
  </si>
  <si>
    <t>Mon Jun 15 06:04:53 PDT 2009</t>
  </si>
  <si>
    <t xml:space="preserve">is happy now!! should i get both of them? </t>
  </si>
  <si>
    <t>Mon Jun 15 06:04:54 PDT 2009</t>
  </si>
  <si>
    <t>Got_Ginju</t>
  </si>
  <si>
    <t xml:space="preserve">nothing to do. bored </t>
  </si>
  <si>
    <t>Mon Jun 15 06:04:56 PDT 2009</t>
  </si>
  <si>
    <t>sabrakadabra</t>
  </si>
  <si>
    <t xml:space="preserve">@loganbraswell the worst part is he still eats, plays, lounges. he just looks like something out of a marylin manson nightmare </t>
  </si>
  <si>
    <t>Mon Jun 15 06:05:03 PDT 2009</t>
  </si>
  <si>
    <t>BeccaGraeber</t>
  </si>
  <si>
    <t xml:space="preserve">someone turned up the air in the office </t>
  </si>
  <si>
    <t>Mon Jun 15 06:05:05 PDT 2009</t>
  </si>
  <si>
    <t xml:space="preserve">@moonlight2530 Will try to find it...am in UK and have Sky but not sure I'll get it </t>
  </si>
  <si>
    <t>burnt my tongue  paiiinnnful.</t>
  </si>
  <si>
    <t>Mon Jun 15 06:05:06 PDT 2009</t>
  </si>
  <si>
    <t xml:space="preserve">I feel very very pessimistic about upcoming english exam </t>
  </si>
  <si>
    <t xml:space="preserve">hate to say this cause i love @marthastewart 1 bowl chocolate but those coconut cupcakes kinda suck (p29). a waste of time and resources. </t>
  </si>
  <si>
    <t>Mon Jun 15 06:05:08 PDT 2009</t>
  </si>
  <si>
    <t>tabluvsya</t>
  </si>
  <si>
    <t xml:space="preserve">is at the dentist! </t>
  </si>
  <si>
    <t>Mon Jun 15 06:05:10 PDT 2009</t>
  </si>
  <si>
    <t>my sunburn has a sunburn  ouch ouch ouch</t>
  </si>
  <si>
    <t>Mon Jun 15 06:05:12 PDT 2009</t>
  </si>
  <si>
    <t>seafarer_mamta</t>
  </si>
  <si>
    <t xml:space="preserve">listening to black eyed peas &amp;gt;&amp;gt; &amp;quot;where is the love ???&amp;quot; and pondering where exactly love has gone.. </t>
  </si>
  <si>
    <t>Mon Jun 15 06:05:17 PDT 2009</t>
  </si>
  <si>
    <t>@_abb lmaoo. but i dont wanna be an IT teacher   she bloody should yes! you are just so kind abbey :') tweettt.</t>
  </si>
  <si>
    <t>Mon Jun 15 06:05:19 PDT 2009</t>
  </si>
  <si>
    <t>jane88888</t>
  </si>
  <si>
    <t>@derrickhoh Awww i can't send u off at airport...  But glad that u enjoyed chatting with ur fans that came at the airport there.</t>
  </si>
  <si>
    <t>Mon Jun 15 06:05:20 PDT 2009</t>
  </si>
  <si>
    <t>Jeema</t>
  </si>
  <si>
    <t>Is wondering why i bother logging on here  no one uses it!</t>
  </si>
  <si>
    <t xml:space="preserve">@Karen230683 Awww booo that is crap!! Hate goin shopping and coming home empty handed! </t>
  </si>
  <si>
    <t>Mon Jun 15 06:05:23 PDT 2009</t>
  </si>
  <si>
    <t xml:space="preserve">hang on, what? Aussie tour is cancelled?? Poor Aussie fans </t>
  </si>
  <si>
    <t>Mon Jun 15 06:05:49 PDT 2009</t>
  </si>
  <si>
    <t>jc3nitro</t>
  </si>
  <si>
    <t>Last week in Dallas  So sad.</t>
  </si>
  <si>
    <t>Mon Jun 15 06:05:51 PDT 2009</t>
  </si>
  <si>
    <t xml:space="preserve">@deanana i'm in but i work all day </t>
  </si>
  <si>
    <t>Mon Jun 15 06:05:53 PDT 2009</t>
  </si>
  <si>
    <t xml:space="preserve">today is gonna be a looong day </t>
  </si>
  <si>
    <t>heatherskinner</t>
  </si>
  <si>
    <t xml:space="preserve">Softball in an hour... </t>
  </si>
  <si>
    <t>Mon Jun 15 06:05:54 PDT 2009</t>
  </si>
  <si>
    <t xml:space="preserve">if study had a face, id stab it. :@ p.s does anyone know if the food places at uni at open during exam time? i forgot to look today </t>
  </si>
  <si>
    <t xml:space="preserve">@iamgaberosales yes, my admission slip is in danger </t>
  </si>
  <si>
    <t>Mon Jun 15 06:05:56 PDT 2009</t>
  </si>
  <si>
    <t xml:space="preserve">@IkeyBadazz at work now </t>
  </si>
  <si>
    <t>Mon Jun 15 06:05:57 PDT 2009</t>
  </si>
  <si>
    <t xml:space="preserve">its Monday! lol!  ugh it took me forever to get my extensions out yesterday! </t>
  </si>
  <si>
    <t>Mon Jun 15 06:05:58 PDT 2009</t>
  </si>
  <si>
    <t>emiliapaps</t>
  </si>
  <si>
    <t xml:space="preserve">is in major pain. wisdom tooth. lost my voice and cannot record. </t>
  </si>
  <si>
    <t>Mon Jun 15 06:06:00 PDT 2009</t>
  </si>
  <si>
    <t>CHOSEN1_</t>
  </si>
  <si>
    <t xml:space="preserve">This is a beautiful Monday morning with ten pages of Newtrak waiting for me, and thats only one of my steps. Oh and 6 complaints to type </t>
  </si>
  <si>
    <t>xxchange</t>
  </si>
  <si>
    <t xml:space="preserve"> where is the sun? x)</t>
  </si>
  <si>
    <t>munterman</t>
  </si>
  <si>
    <t xml:space="preserve">@corsair7 Goddamn hell yeah! Best band name ever. Nobody can steal it </t>
  </si>
  <si>
    <t>Mon Jun 15 06:06:01 PDT 2009</t>
  </si>
  <si>
    <t>revising!    ....</t>
  </si>
  <si>
    <t>ttantiana</t>
  </si>
  <si>
    <t xml:space="preserve">I've been googling everything abt curing my ulcer. Seriously, everything sounds painful but butttt, i need to get rid of it </t>
  </si>
  <si>
    <t>ej09</t>
  </si>
  <si>
    <t>not a happy bunny, we cant have that lovely new house we wanted... fooey.   emmajane sad chops today im afraid</t>
  </si>
  <si>
    <t xml:space="preserve">Driving my grandmother around to find a new car today. And being angry all day bc somr people totally ruin things for me. </t>
  </si>
  <si>
    <t>EchoNovember85</t>
  </si>
  <si>
    <t>@NYCDIVA86 Ha just looked at one of the fake twitters just for laughs, oh it brought them alright!! I'm bored  Miss our chatting.</t>
  </si>
  <si>
    <t>Mon Jun 15 06:06:04 PDT 2009</t>
  </si>
  <si>
    <t>now feels so far away . . .  starting to really feel the bittersweetness of moving around.</t>
  </si>
  <si>
    <t>Mon Jun 15 06:06:07 PDT 2009</t>
  </si>
  <si>
    <t>annaXD</t>
  </si>
  <si>
    <t xml:space="preserve">the suns gone in </t>
  </si>
  <si>
    <t>Mon Jun 15 06:06:08 PDT 2009</t>
  </si>
  <si>
    <t>Lamz_1990</t>
  </si>
  <si>
    <t xml:space="preserve">is off to bed seeing as i gotta be up early to do stocktake tomorrow morning!! </t>
  </si>
  <si>
    <t xml:space="preserve">@maxamphoto Yeah I know, tried a couple of different things inc professional cleaning and nothing works perfectly. It's annoying </t>
  </si>
  <si>
    <t xml:space="preserve">@GinaATL so much sad news this weekend </t>
  </si>
  <si>
    <t>kittyb92</t>
  </si>
  <si>
    <t xml:space="preserve">music lesson i at 4 30 cant be arsed going though argggg its to cold an it looks like it is gona rain NOOOOOOO!!!!!!!! I hate the rain </t>
  </si>
  <si>
    <t>Hilary_W</t>
  </si>
  <si>
    <t xml:space="preserve">@skybits Thanks! Link won't work on my 3yr old very-much-not-an-iPhone Phone though, sadly. Rationing last 20 pages of novel </t>
  </si>
  <si>
    <t>Mon Jun 15 06:06:10 PDT 2009</t>
  </si>
  <si>
    <t>stephtodd7</t>
  </si>
  <si>
    <t xml:space="preserve">@Amanda_mb hehe i couldn't resist &amp;amp; nope i'm not at work yet but will be soon </t>
  </si>
  <si>
    <t>Mon Jun 15 06:06:11 PDT 2009</t>
  </si>
  <si>
    <t xml:space="preserve">Ugly is such an ugly word </t>
  </si>
  <si>
    <t xml:space="preserve">@nursebc1974 tell me about it!!  Then adding this damn heat, twice as worse.  </t>
  </si>
  <si>
    <t>Mon Jun 15 06:06:14 PDT 2009</t>
  </si>
  <si>
    <t xml:space="preserve">hates having hangovers whilst at work </t>
  </si>
  <si>
    <t>Mon Jun 15 06:06:16 PDT 2009</t>
  </si>
  <si>
    <t>LeonieChandler</t>
  </si>
  <si>
    <t xml:space="preserve">can't work out if she has really bad hay fever or the flu!! </t>
  </si>
  <si>
    <t>Mon Jun 15 06:06:18 PDT 2009</t>
  </si>
  <si>
    <t>smsebastiani</t>
  </si>
  <si>
    <t xml:space="preserve">Jackson was throwing up last night.   </t>
  </si>
  <si>
    <t>Mon Jun 15 06:06:19 PDT 2009</t>
  </si>
  <si>
    <t xml:space="preserve">@SallyTraffic boooo. i didnt manage to get a ticket...guess my competition answer wasnt good enough </t>
  </si>
  <si>
    <t>Lavvers</t>
  </si>
  <si>
    <t xml:space="preserve">wishing i could get a bloody job, no fitness instructor vacancies anywhere. </t>
  </si>
  <si>
    <t>Mon Jun 15 06:06:23 PDT 2009</t>
  </si>
  <si>
    <t>@kennedye The premium version isn't.  At least, not in the .au store.</t>
  </si>
  <si>
    <t xml:space="preserve">@SheBeeGee shame, that still sucks tho </t>
  </si>
  <si>
    <t>Mon Jun 15 06:06:24 PDT 2009</t>
  </si>
  <si>
    <t>jakeedecay</t>
  </si>
  <si>
    <t>feeling so sick                         toniya (L)</t>
  </si>
  <si>
    <t>Mon Jun 15 06:06:25 PDT 2009</t>
  </si>
  <si>
    <t>DeGuzman110</t>
  </si>
  <si>
    <t>next 3 days are gonna be fun...working each day  but then i get thursday and friday off which will be nice.</t>
  </si>
  <si>
    <t>Mon Jun 15 06:06:27 PDT 2009</t>
  </si>
  <si>
    <t>Yea figures he'd have to work saturday. Gracies b-day, our 1 month, &amp;amp; the concert. &amp;amp; he has to work. Great.  ...sigh...</t>
  </si>
  <si>
    <t>Mon Jun 15 06:06:28 PDT 2009</t>
  </si>
  <si>
    <t xml:space="preserve">@christelmcr i'm fine, just loaded with a lot of schoolworks. </t>
  </si>
  <si>
    <t>Mon Jun 15 06:06:30 PDT 2009</t>
  </si>
  <si>
    <t>15 hour work day just done!  Starting at 8am 2moro, a mere 9 hours away. Fuck!</t>
  </si>
  <si>
    <t>Mon Jun 15 06:06:33 PDT 2009</t>
  </si>
  <si>
    <t xml:space="preserve">We're feeding her bread and rice to cushion the bone shards. Luckily she didn't choke. I don't want to kill my fiancÃ©e's dog with BBQ </t>
  </si>
  <si>
    <t>helloshmoobie</t>
  </si>
  <si>
    <t xml:space="preserve">as if its thundering and raining so hard </t>
  </si>
  <si>
    <t>Mon Jun 15 06:06:35 PDT 2009</t>
  </si>
  <si>
    <t>tiggertats</t>
  </si>
  <si>
    <t xml:space="preserve">I sooo dont want to b at work right now </t>
  </si>
  <si>
    <t>Mon Jun 15 06:06:37 PDT 2009</t>
  </si>
  <si>
    <t xml:space="preserve">@GeoBlogs just started to rain here. Left my coat at home </t>
  </si>
  <si>
    <t>Mon Jun 15 06:06:38 PDT 2009</t>
  </si>
  <si>
    <t>@Keyring96 omg sammme some of my friends are going!! Im away tho  Kings of Leon, The Script, Katy Perry, snow patrol I might cry lol xx</t>
  </si>
  <si>
    <t>Mon Jun 15 06:06:40 PDT 2009</t>
  </si>
  <si>
    <t>Bakesta72</t>
  </si>
  <si>
    <t xml:space="preserve">working allllll dayyy  </t>
  </si>
  <si>
    <t>i think i'm over tweeting today  just because of my mood i think?!</t>
  </si>
  <si>
    <t>Mon Jun 15 06:06:41 PDT 2009</t>
  </si>
  <si>
    <t xml:space="preserve">I want to go back to Swansea </t>
  </si>
  <si>
    <t>Mon Jun 15 06:06:47 PDT 2009</t>
  </si>
  <si>
    <t>lavidaloca7</t>
  </si>
  <si>
    <t>@jersey002 oh ok just let me know. Time's going by so fast..she'll be leavin soon  lemme know!</t>
  </si>
  <si>
    <t>Mon Jun 15 06:06:49 PDT 2009</t>
  </si>
  <si>
    <t xml:space="preserve">Day 3...seth thinks its a virus, bit I don't think so. Wanting to go home </t>
  </si>
  <si>
    <t>kaythereds199</t>
  </si>
  <si>
    <t>Mon Jun 15 06:06:50 PDT 2009</t>
  </si>
  <si>
    <t>ComeDineWithH</t>
  </si>
  <si>
    <t xml:space="preserve">I have toothache...it hurts </t>
  </si>
  <si>
    <t>Mon Jun 15 06:06:51 PDT 2009</t>
  </si>
  <si>
    <t xml:space="preserve">COLIN MOCKERY CALLED, HE WANTS HIS FACIAL EXPRESSIONS BACK. </t>
  </si>
  <si>
    <t>Mon Jun 15 06:06:54 PDT 2009</t>
  </si>
  <si>
    <t>@kidvai yeah, so true i cant look at my thumb the way i used to ..   - http://tinyurl.com/nsq9uu</t>
  </si>
  <si>
    <t>Mon Jun 15 06:06:55 PDT 2009</t>
  </si>
  <si>
    <t xml:space="preserve">the video isnt working </t>
  </si>
  <si>
    <t>Mon Jun 15 06:06:57 PDT 2009</t>
  </si>
  <si>
    <t xml:space="preserve">@Samanthaa_Sull you scared me about my hands </t>
  </si>
  <si>
    <t>Mon Jun 15 06:07:00 PDT 2009</t>
  </si>
  <si>
    <t>harrrrrylarious</t>
  </si>
  <si>
    <t xml:space="preserve">feels excitexious (excited + anxious) for tomorrow. It's schooltime again. </t>
  </si>
  <si>
    <t>Mon Jun 15 06:07:01 PDT 2009</t>
  </si>
  <si>
    <t>threehundredfps</t>
  </si>
  <si>
    <t>It's 9:00am and I'm already dripping sweaty.  thanks Orlando...</t>
  </si>
  <si>
    <t>Mon Jun 15 06:07:02 PDT 2009</t>
  </si>
  <si>
    <t>ladypatty</t>
  </si>
  <si>
    <t xml:space="preserve">feeling not good </t>
  </si>
  <si>
    <t>Clare_alice</t>
  </si>
  <si>
    <t xml:space="preserve">cant wait to go on holiday but is sad daddy wont be there </t>
  </si>
  <si>
    <t>Mon Jun 15 06:07:03 PDT 2009</t>
  </si>
  <si>
    <t xml:space="preserve">In dissertation hell in the library - Thunderstorm in Leicester </t>
  </si>
  <si>
    <t>Mon Jun 15 06:07:09 PDT 2009</t>
  </si>
  <si>
    <t xml:space="preserve">Woohoo! I am outta here! #2nd weekend. I have tweeted WAY too much today. Feel guilty. </t>
  </si>
  <si>
    <t>Mon Jun 15 06:07:10 PDT 2009</t>
  </si>
  <si>
    <t>KJCollard</t>
  </si>
  <si>
    <t xml:space="preserve">@IsabellaSnow thx for the updates.... it's a bad situation there </t>
  </si>
  <si>
    <t>Mon Jun 15 06:07:12 PDT 2009</t>
  </si>
  <si>
    <t>@cozbysweater hmmm... I'm sorry  I hope something works out soon for you..</t>
  </si>
  <si>
    <t>Mon Jun 15 06:07:13 PDT 2009</t>
  </si>
  <si>
    <t xml:space="preserve">@davidchen26 I know..you know how it is having a new baby..anytime away is really killing me </t>
  </si>
  <si>
    <t>Mon Jun 15 06:07:15 PDT 2009</t>
  </si>
  <si>
    <t xml:space="preserve">wants to be able to add Google Analytics widgets to iGoogle but it won't let me </t>
  </si>
  <si>
    <t>Mon Jun 15 06:07:18 PDT 2009</t>
  </si>
  <si>
    <t>syeh3</t>
  </si>
  <si>
    <t xml:space="preserve">So sad  I spent 4 hours on a lab report and in return she gave me a stupid 75% </t>
  </si>
  <si>
    <t xml:space="preserve">@deanana i'm not sure </t>
  </si>
  <si>
    <t>Mon Jun 15 06:07:19 PDT 2009</t>
  </si>
  <si>
    <t xml:space="preserve">I had a dream I'd just about convinced my mom to buy the biggest nemo ever...nearly...&amp;amp; then the phone woke me up, so i never got it ! </t>
  </si>
  <si>
    <t>Mon Jun 15 06:07:21 PDT 2009</t>
  </si>
  <si>
    <t>benholmes</t>
  </si>
  <si>
    <t xml:space="preserve">@bartonbishop in search of yogurt.  took one out of the fridge this morning, left it at home. </t>
  </si>
  <si>
    <t>@paulanicole13 i'm sorry beautiful! I wish you werent sick  ur projects were due today? Its too bad u cant have someone bring them in ...</t>
  </si>
  <si>
    <t>Mon Jun 15 06:07:22 PDT 2009</t>
  </si>
  <si>
    <t xml:space="preserve">i hate the law... i cant work i the summer </t>
  </si>
  <si>
    <t>Mon Jun 15 06:07:32 PDT 2009</t>
  </si>
  <si>
    <t>niknikj</t>
  </si>
  <si>
    <t xml:space="preserve">feels like today is gonna be a faba funk day! </t>
  </si>
  <si>
    <t>Mon Jun 15 06:07:38 PDT 2009</t>
  </si>
  <si>
    <t>@MrPowerz  that sucks, sorry to hear that. It's better than being laid off though... right? /hug</t>
  </si>
  <si>
    <t>Mon Jun 15 06:07:39 PDT 2009</t>
  </si>
  <si>
    <t xml:space="preserve">worky worky worky!.. back to the real life after an awwwesome weekend </t>
  </si>
  <si>
    <t>Mon Jun 15 06:07:41 PDT 2009</t>
  </si>
  <si>
    <t>erekaemory</t>
  </si>
  <si>
    <t xml:space="preserve">Driving back to Tampa depresses me  I am perfectly content staying at my mommy's house </t>
  </si>
  <si>
    <t>scoty2htycolati</t>
  </si>
  <si>
    <t>Good weekend. Forgot to #squarespace though...  Hope I win and start this long week off right!</t>
  </si>
  <si>
    <t>x3MilkShake</t>
  </si>
  <si>
    <t xml:space="preserve">my nails are .......... ugly </t>
  </si>
  <si>
    <t>Mon Jun 15 06:07:44 PDT 2009</t>
  </si>
  <si>
    <t xml:space="preserve">@OfficialVernonK I've applied for tix but haven't heard anything yet </t>
  </si>
  <si>
    <t>Mon Jun 15 06:07:45 PDT 2009</t>
  </si>
  <si>
    <t>jjflagg</t>
  </si>
  <si>
    <t>last study hall with my bff karoline.  so sad   i love coleman. he. is hot</t>
  </si>
  <si>
    <t xml:space="preserve">Continuing to feel really unwell. Time to stop trying to tough it out, and just go back to bed </t>
  </si>
  <si>
    <t>Mon Jun 15 06:07:46 PDT 2009</t>
  </si>
  <si>
    <t>bkendall</t>
  </si>
  <si>
    <t xml:space="preserve">I have a sore throat and don't like it. But off to physics I go.. </t>
  </si>
  <si>
    <t>Mon Jun 15 06:07:49 PDT 2009</t>
  </si>
  <si>
    <t>peachykkg</t>
  </si>
  <si>
    <t xml:space="preserve">It broke my heart to leave the girl this morning when all she wanted was to be held by her mommy all day </t>
  </si>
  <si>
    <t>Mon Jun 15 06:07:50 PDT 2009</t>
  </si>
  <si>
    <t>kylecallahan15</t>
  </si>
  <si>
    <t>@ohohvanity whats been goin on?  keep your head up</t>
  </si>
  <si>
    <t>Mon Jun 15 06:07:53 PDT 2009</t>
  </si>
  <si>
    <t>jessgillson</t>
  </si>
  <si>
    <t xml:space="preserve">God. Everyone here knows me. I hate Arran. </t>
  </si>
  <si>
    <t>Mon Jun 15 06:07:55 PDT 2009</t>
  </si>
  <si>
    <t xml:space="preserve">one puking kiddo to kick off my week....let's hope the other one doesn't get whatever she has.  </t>
  </si>
  <si>
    <t>Mon Jun 15 06:07:56 PDT 2009</t>
  </si>
  <si>
    <t xml:space="preserve">If i sleep i'll lose weight and i don't want to ut my eye lids are drooping </t>
  </si>
  <si>
    <t>Mon Jun 15 06:08:00 PDT 2009</t>
  </si>
  <si>
    <t>Juls_mommie</t>
  </si>
  <si>
    <t xml:space="preserve">Had a great weekend with my boys!  Finally back on track.  Now work until Friday </t>
  </si>
  <si>
    <t>Mon Jun 15 06:08:06 PDT 2009</t>
  </si>
  <si>
    <t xml:space="preserve">I have to peeeeeee so bad </t>
  </si>
  <si>
    <t>Mon Jun 15 06:08:07 PDT 2009</t>
  </si>
  <si>
    <t xml:space="preserve">jangan sampe ketauann. please please please. arghhh. </t>
  </si>
  <si>
    <t>Mon Jun 15 06:08:10 PDT 2009</t>
  </si>
  <si>
    <t xml:space="preserve">Some lucky bastard has a holiday in 2 weeks. And that bastard aint me. </t>
  </si>
  <si>
    <t xml:space="preserve">Sorry, forgot to say...I'm on Vodafone ;) So IPhone is not an option </t>
  </si>
  <si>
    <t>Monday morning..bwaaah  And it's raining. Friends from out of town still here. Don't feel like getting ready for work, of course.</t>
  </si>
  <si>
    <t>Mon Jun 15 06:08:11 PDT 2009</t>
  </si>
  <si>
    <t>Syarmin</t>
  </si>
  <si>
    <t>study time...  can't stop listening to marie digby's song feel.. It's addictive</t>
  </si>
  <si>
    <t>Mon Jun 15 06:08:13 PDT 2009</t>
  </si>
  <si>
    <t>TommyAds90</t>
  </si>
  <si>
    <t xml:space="preserve">has anyone seen my king of clubs?  </t>
  </si>
  <si>
    <t>Mon Jun 15 06:08:16 PDT 2009</t>
  </si>
  <si>
    <t>iamdjvicmase</t>
  </si>
  <si>
    <t xml:space="preserve">@GlobalGrind i care... i thought about that too.. does anyone have concern that they might just attack us? no one will until it happens </t>
  </si>
  <si>
    <t>@moinsdezero thank yaaa! You did? I didn't get it  my phones a lil bitch.</t>
  </si>
  <si>
    <t xml:space="preserve">@ajibahajibah awu wa, dont hate me </t>
  </si>
  <si>
    <t>Mon Jun 15 06:08:17 PDT 2009</t>
  </si>
  <si>
    <t xml:space="preserve">Gutted about Primeval being axed.  </t>
  </si>
  <si>
    <t>Mon Jun 15 06:08:18 PDT 2009</t>
  </si>
  <si>
    <t xml:space="preserve">@LaniSimpson thats awful </t>
  </si>
  <si>
    <t>Mon Jun 15 06:08:20 PDT 2009</t>
  </si>
  <si>
    <t>@asyeasyeasye maaf asyeee...gw ga liat sms lw..gw ga dpt itb sye..huhuhuhu..  doain ya gw dpt itb lwat snmptn.. lw gmn sye?jdiny msk mana?</t>
  </si>
  <si>
    <t>Mon Jun 15 06:08:22 PDT 2009</t>
  </si>
  <si>
    <t>@nicolechen You mean you don't know that you have been telling us all how to get more followers??  Uh oh...</t>
  </si>
  <si>
    <t>Mon Jun 15 06:08:23 PDT 2009</t>
  </si>
  <si>
    <t xml:space="preserve">first day of college. so beat </t>
  </si>
  <si>
    <t>Mon Jun 15 06:08:26 PDT 2009</t>
  </si>
  <si>
    <t>shirlicious</t>
  </si>
  <si>
    <t xml:space="preserve">wondering how's my daughter is doing?? I hope she changes for the better when she come out... </t>
  </si>
  <si>
    <t>Mon Jun 15 06:08:30 PDT 2009</t>
  </si>
  <si>
    <t>Aaronzo</t>
  </si>
  <si>
    <t xml:space="preserve">Has just finished work, now getting ready for the gym </t>
  </si>
  <si>
    <t xml:space="preserve">1st day of school and so much things to do already! </t>
  </si>
  <si>
    <t>Mon Jun 15 06:08:31 PDT 2009</t>
  </si>
  <si>
    <t>On my way to the airport  my flight is at 7pm -.-</t>
  </si>
  <si>
    <t>Mon Jun 15 06:08:32 PDT 2009</t>
  </si>
  <si>
    <t xml:space="preserve">off 2 bed...going 2 doctors 2mow </t>
  </si>
  <si>
    <t>Mon Jun 15 06:08:33 PDT 2009</t>
  </si>
  <si>
    <t xml:space="preserve">i hate rs </t>
  </si>
  <si>
    <t>Mon Jun 15 06:08:34 PDT 2009</t>
  </si>
  <si>
    <t xml:space="preserve">@KevAnthony Lol if I was living in America.. my thought on June will be the opposite, the fact it is winter here when its June thats why </t>
  </si>
  <si>
    <t>Mon Jun 15 06:08:35 PDT 2009</t>
  </si>
  <si>
    <t>scleritis is no fun ..  eyes hurt for seeing! ugh guess it is my sign to go to bed... lol</t>
  </si>
  <si>
    <t>Mon Jun 15 06:08:36 PDT 2009</t>
  </si>
  <si>
    <t>jat45</t>
  </si>
  <si>
    <t xml:space="preserve">no googledesk top for me - it won't play nicely with 64 bits it seems </t>
  </si>
  <si>
    <t>ColletteSkett</t>
  </si>
  <si>
    <t xml:space="preserve">Hates Being Ill </t>
  </si>
  <si>
    <t>Mon Jun 15 06:08:39 PDT 2009</t>
  </si>
  <si>
    <t xml:space="preserve">@DcptcnCrescendo Oh okies.  still...It sucks, </t>
  </si>
  <si>
    <t>hooded up rugged up struggling to tweet due to xtreme rugged-up-ness, watching pushing daisies (2 eps lft!  ) then gettin my true blood on</t>
  </si>
  <si>
    <t>Mon Jun 15 06:08:40 PDT 2009</t>
  </si>
  <si>
    <t xml:space="preserve">my poor wee boy has toothache </t>
  </si>
  <si>
    <t>Mon Jun 15 06:08:42 PDT 2009</t>
  </si>
  <si>
    <t>Kiks7787</t>
  </si>
  <si>
    <t>Mon Jun 15 06:08:43 PDT 2009</t>
  </si>
  <si>
    <t xml:space="preserve">so tired when i came home from UST... there was no classes, only opening mass..  good thing i met with Bian, Nela, Janine &amp;amp; juanC .. </t>
  </si>
  <si>
    <t>Mon Jun 15 06:08:44 PDT 2009</t>
  </si>
  <si>
    <t>adrileya</t>
  </si>
  <si>
    <t xml:space="preserve">@Lucyvonne11 mannn i'm sorry!!! i know how it feels now </t>
  </si>
  <si>
    <t>On my way to first day of internship. Still feelin a little sick  but lets do it!</t>
  </si>
  <si>
    <t>Mon Jun 15 06:08:45 PDT 2009</t>
  </si>
  <si>
    <t xml:space="preserve">How's it goin? Already at work </t>
  </si>
  <si>
    <t>Mon Jun 15 06:08:48 PDT 2009</t>
  </si>
  <si>
    <t>ToddOliver</t>
  </si>
  <si>
    <t xml:space="preserve">@lukester Request 363988 - any hope in looking in to this today? I've had no access to my other account for almost a week. </t>
  </si>
  <si>
    <t>Mon Jun 15 06:08:49 PDT 2009</t>
  </si>
  <si>
    <t xml:space="preserve">A poor birdie just flew into my window </t>
  </si>
  <si>
    <t>Mon Jun 15 06:08:50 PDT 2009</t>
  </si>
  <si>
    <t xml:space="preserve">Ahhh i think i may have found someone whome i like.. but he is sadly not feelin  the same way </t>
  </si>
  <si>
    <t>krrstylexo</t>
  </si>
  <si>
    <t xml:space="preserve">'s mouth hurts..work 9-5 then class 6-8. Hoping to go to the dr asap.. </t>
  </si>
  <si>
    <t>TatjanaTweet</t>
  </si>
  <si>
    <t xml:space="preserve">oh nooooo my car wont start anymore!how do i get home l8er on?!maybe mom knows whats wrong with it </t>
  </si>
  <si>
    <t>Mon Jun 15 06:08:51 PDT 2009</t>
  </si>
  <si>
    <t xml:space="preserve">Yayyy Monday! Boooo rain </t>
  </si>
  <si>
    <t>babyduk1</t>
  </si>
  <si>
    <t xml:space="preserve">i have the monday blues </t>
  </si>
  <si>
    <t>Mon Jun 15 06:08:52 PDT 2009</t>
  </si>
  <si>
    <t>BillP</t>
  </si>
  <si>
    <t xml:space="preserve">@msarrel Just like spam, someone must be following back the girls in bikini's &amp;amp; people advertising &amp;quot;Make millions on Twitter&amp;quot;.  </t>
  </si>
  <si>
    <t>Mon Jun 15 06:08:54 PDT 2009</t>
  </si>
  <si>
    <t xml:space="preserve">away out with kiwi now.gonna spend the last of my money, yikes </t>
  </si>
  <si>
    <t>Mon Jun 15 06:08:58 PDT 2009</t>
  </si>
  <si>
    <t xml:space="preserve">had suppah fun nyt w/ FRIENDZ last nyt &amp;amp; today! can't believe the day's over already... how TIME flies... @b damn, istilmisyu   </t>
  </si>
  <si>
    <t>Senisan</t>
  </si>
  <si>
    <t xml:space="preserve">Thinking about how ludicrous the true last boss is in persona 4. 1st form not so bad...2nd form party is wiped out in the first round </t>
  </si>
  <si>
    <t>emmawatsonnl</t>
  </si>
  <si>
    <t xml:space="preserve">Damn www.emma-watson.nl is back online but the problems aren't solved </t>
  </si>
  <si>
    <t>Mon Jun 15 06:08:59 PDT 2009</t>
  </si>
  <si>
    <t xml:space="preserve">Feeling a little melancholy. Spent a lovely evening with my boyfriend but misses good times with my friends. </t>
  </si>
  <si>
    <t>Mon Jun 15 06:09:01 PDT 2009</t>
  </si>
  <si>
    <t>heimidal</t>
  </si>
  <si>
    <t xml:space="preserve">@intrepidteacher Do you think reactions in other countries is 'cause you're Iranian or Arab? Here in the US, all Arabs get neg reactions. </t>
  </si>
  <si>
    <t>Mon Jun 15 06:09:04 PDT 2009</t>
  </si>
  <si>
    <t xml:space="preserve">so tired when i came home from UST... there was no classes, only opening mass..  good thing i met with Brian, Nela, Janine &amp;amp; juanC .. </t>
  </si>
  <si>
    <t>Mon Jun 15 06:09:05 PDT 2009</t>
  </si>
  <si>
    <t>VKarts</t>
  </si>
  <si>
    <t xml:space="preserve">a week full of assessments and exams </t>
  </si>
  <si>
    <t>Mon Jun 15 06:09:09 PDT 2009</t>
  </si>
  <si>
    <t>Mar_luvs_NKOTB</t>
  </si>
  <si>
    <t>@nkangel74 it's probably going to b sore for a while  take care of yourself...I'm doing good, on my way to work..Mondays always the worst</t>
  </si>
  <si>
    <t>michellelynn69</t>
  </si>
  <si>
    <t>@Lancerman123 i missed you too.  but i thought of you *winks*</t>
  </si>
  <si>
    <t>Mon Jun 15 06:09:10 PDT 2009</t>
  </si>
  <si>
    <t xml:space="preserve">I am totally bummed that Christiano Ronaldo isn't going to playing in Man U anymore. Anjo!!! </t>
  </si>
  <si>
    <t>Mon Jun 15 06:09:20 PDT 2009</t>
  </si>
  <si>
    <t xml:space="preserve">ughhh, aren't you supposed to be able to sleep better when you're sick? why can't i sleeeeeep?  </t>
  </si>
  <si>
    <t>softis</t>
  </si>
  <si>
    <t>@Helium_128 What's up bb?  I'm gonna come over and beat everyone up who's making you so upset! -__-#</t>
  </si>
  <si>
    <t>Mon Jun 15 06:09:21 PDT 2009</t>
  </si>
  <si>
    <t>Carmen420</t>
  </si>
  <si>
    <t xml:space="preserve">Monday again?! Boooooooo! </t>
  </si>
  <si>
    <t>Mon Jun 15 06:09:58 PDT 2009</t>
  </si>
  <si>
    <t>feliciaweis</t>
  </si>
  <si>
    <t xml:space="preserve">stop tweeting that you're done with finals, i'm extremely jealous.  i have a HUGE one next block.. </t>
  </si>
  <si>
    <t>Mon Jun 15 06:09:59 PDT 2009</t>
  </si>
  <si>
    <t xml:space="preserve">Oi. Monday. Last Girl Scout meeting til September </t>
  </si>
  <si>
    <t>Mon Jun 15 06:10:03 PDT 2009</t>
  </si>
  <si>
    <t xml:space="preserve">TatjanaTweet: oh nooooo my car wont start anymore!how do i get home l8er on?!maybe mom knows whats wrong with it </t>
  </si>
  <si>
    <t>Mon Jun 15 06:10:04 PDT 2009</t>
  </si>
  <si>
    <t>@WOWfans Yeah, we suck.  I only get to sample its yumminess when I'm in the states.</t>
  </si>
  <si>
    <t>Mon Jun 15 06:10:06 PDT 2009</t>
  </si>
  <si>
    <t xml:space="preserve">Weather is so nice outside and I'm way to tired to enjoy it </t>
  </si>
  <si>
    <t>Mon Jun 15 06:10:11 PDT 2009</t>
  </si>
  <si>
    <t>zacduncan</t>
  </si>
  <si>
    <t>Did not code at all this weekend.  I did though finally play dead space. It's a fun game.</t>
  </si>
  <si>
    <t>Mon Jun 15 06:10:13 PDT 2009</t>
  </si>
  <si>
    <t>kathleenbenn</t>
  </si>
  <si>
    <t>@princelmoro 15th nba finals win  oh well atleast we won a game.</t>
  </si>
  <si>
    <t>Mon Jun 15 06:10:15 PDT 2009</t>
  </si>
  <si>
    <t>imjustme828</t>
  </si>
  <si>
    <t xml:space="preserve">finalls this week. it sucksss </t>
  </si>
  <si>
    <t>Mon Jun 15 06:10:16 PDT 2009</t>
  </si>
  <si>
    <t xml:space="preserve">My feet still hurt frm sat </t>
  </si>
  <si>
    <t>Mon Jun 15 06:10:17 PDT 2009</t>
  </si>
  <si>
    <t>Jaysilyn</t>
  </si>
  <si>
    <t>school  yuckie!!! oh well ... ALMOST FINISHED!!! =D ... no more culminatings to do, thats a plus!</t>
  </si>
  <si>
    <t>Mon Jun 15 06:10:19 PDT 2009</t>
  </si>
  <si>
    <t>@Steel_Panther Hey guys, i hope download went awsome for you! i couldnt make it there  x</t>
  </si>
  <si>
    <t>Mon Jun 15 06:10:21 PDT 2009</t>
  </si>
  <si>
    <t xml:space="preserve">i've got BAD score for my Math, History, and Indonesia Language </t>
  </si>
  <si>
    <t>iamwhitney</t>
  </si>
  <si>
    <t xml:space="preserve">just made it in to work...so glad its nice outside now, its supposed to rain the rest of the week </t>
  </si>
  <si>
    <t>Mon Jun 15 06:10:22 PDT 2009</t>
  </si>
  <si>
    <t>mtjmalone</t>
  </si>
  <si>
    <t xml:space="preserve">its Monday, Had a great weekend sad it's over. Hope I have a good week, I will be 30 on Wednesday. </t>
  </si>
  <si>
    <t>Mon Jun 15 06:10:24 PDT 2009</t>
  </si>
  <si>
    <t>ChasidyMmhmm</t>
  </si>
  <si>
    <t xml:space="preserve">@thisischad she was just sad and confused. </t>
  </si>
  <si>
    <t xml:space="preserve">is feeling the pain this morning from all her work this weekend </t>
  </si>
  <si>
    <t>Mon Jun 15 06:10:26 PDT 2009</t>
  </si>
  <si>
    <t>rawrmeans143</t>
  </si>
  <si>
    <t xml:space="preserve">OK, now it's not awesome anymore. My forehead is really burning...skin+acid= </t>
  </si>
  <si>
    <t>Mon Jun 15 06:10:28 PDT 2009</t>
  </si>
  <si>
    <t>NYCPHOTOG</t>
  </si>
  <si>
    <t>@artistikem The Heart breaking part!   http://bit.ly/1487pl</t>
  </si>
  <si>
    <t>Mon Jun 15 06:10:31 PDT 2009</t>
  </si>
  <si>
    <t>jornvanschaik</t>
  </si>
  <si>
    <t xml:space="preserve">@kilianvalkhof I read sass differently and was epically disappointed when the site had no sarcasm at all but just geek coding stuff </t>
  </si>
  <si>
    <t>Mon Jun 15 06:10:32 PDT 2009</t>
  </si>
  <si>
    <t>Amanda_mb</t>
  </si>
  <si>
    <t>@stephtodd7 lol! he didn't message back..gutted! Ohhh cringe. and aww  haha sucks! afternoon in the sun for me i think! lol</t>
  </si>
  <si>
    <t>Mon Jun 15 06:10:35 PDT 2009</t>
  </si>
  <si>
    <t>proverb31girl</t>
  </si>
  <si>
    <t>missing my family  this weekend went too fast</t>
  </si>
  <si>
    <t xml:space="preserve">stupid mozzy bit me last night...my knee is now all itchy </t>
  </si>
  <si>
    <t>Mon Jun 15 06:10:36 PDT 2009</t>
  </si>
  <si>
    <t xml:space="preserve">I just Don't understand how the hell others really work (do they really do??) in such a hot enviro </t>
  </si>
  <si>
    <t>Mon Jun 15 06:10:40 PDT 2009</t>
  </si>
  <si>
    <t xml:space="preserve">Owowowowow my hands and my feet. OW </t>
  </si>
  <si>
    <t>aliflavor231</t>
  </si>
  <si>
    <t xml:space="preserve">Going home in just under an hour. And I have homework </t>
  </si>
  <si>
    <t>Mon Jun 15 06:10:41 PDT 2009</t>
  </si>
  <si>
    <t>dedettt</t>
  </si>
  <si>
    <t xml:space="preserve">dam!!! why do i feel so mellow tonight </t>
  </si>
  <si>
    <t>@gauwed  I don't think it can ever end &amp;quot;well&amp;quot;, but I continue to hope for change, even in increments.</t>
  </si>
  <si>
    <t>Mon Jun 15 06:10:43 PDT 2009</t>
  </si>
  <si>
    <t>sarahshahnaz</t>
  </si>
  <si>
    <t xml:space="preserve">I wanna play rollerblades all over again </t>
  </si>
  <si>
    <t>Mon Jun 15 06:10:44 PDT 2009</t>
  </si>
  <si>
    <t>@stateofjoe Awwww Joe I know how you feel  I was like that rin when my brother left.  I send you my biggest hug!&amp;gt;&amp;lt; &amp;gt;&amp;lt; &amp;gt;&amp;lt; &amp;gt;&amp;lt; &amp;gt;&amp;lt;</t>
  </si>
  <si>
    <t>Mon Jun 15 06:10:45 PDT 2009</t>
  </si>
  <si>
    <t>skimhannahkeys</t>
  </si>
  <si>
    <t xml:space="preserve">Check me out with my new flash facebook URL! facebook.com/hannahrosekeys - Someone named Hannah Keys got there first </t>
  </si>
  <si>
    <t>owgows</t>
  </si>
  <si>
    <t xml:space="preserve">uuhh..!!   i miss my wife!! </t>
  </si>
  <si>
    <t xml:space="preserve">@laurgr94 was it a good match i finished playing and dashed to text a friend for the score  damn the magic winning by so much though </t>
  </si>
  <si>
    <t>Mon Jun 15 06:10:46 PDT 2009</t>
  </si>
  <si>
    <t>Poor kiddo doesn't feel well. Sore throat.  Working from home so he can rest.</t>
  </si>
  <si>
    <t>Mon Jun 15 06:10:47 PDT 2009</t>
  </si>
  <si>
    <t>biggest_groupie</t>
  </si>
  <si>
    <t>Mon Jun 15 06:10:49 PDT 2009</t>
  </si>
  <si>
    <t xml:space="preserve">I have to go to the shop for presents but I don't wanna go alone and nobody's wanna go with me.. </t>
  </si>
  <si>
    <t>Mon Jun 15 06:10:50 PDT 2009</t>
  </si>
  <si>
    <t>guruphil</t>
  </si>
  <si>
    <t xml:space="preserve">is in @monkeyleader's office, fixin' his craptop. Except it is pretty dead. </t>
  </si>
  <si>
    <t>Workload requires I stay away from Twitter *twitch* today.  Fill me in later bbs? *hugs* to all. (DMs I can look at!)</t>
  </si>
  <si>
    <t>Mon Jun 15 06:10:52 PDT 2009</t>
  </si>
  <si>
    <t>sabbychoo</t>
  </si>
  <si>
    <t xml:space="preserve">@bntpttr yah~ ans hard to find good ones too </t>
  </si>
  <si>
    <t>Mon Jun 15 06:10:53 PDT 2009</t>
  </si>
  <si>
    <t>Nanshouse</t>
  </si>
  <si>
    <t xml:space="preserve">Back to work tomorrow, holiday is over.  Sky is coming over very black </t>
  </si>
  <si>
    <t>Mon Jun 15 06:10:54 PDT 2009</t>
  </si>
  <si>
    <t>sexmac</t>
  </si>
  <si>
    <t xml:space="preserve">sleep time. exam tomorrow </t>
  </si>
  <si>
    <t>Mon Jun 15 06:10:56 PDT 2009</t>
  </si>
  <si>
    <t xml:space="preserve">Feet are killing me. Walking with no trainers on is agony, poor poor feet </t>
  </si>
  <si>
    <t>Mon Jun 15 06:10:57 PDT 2009</t>
  </si>
  <si>
    <t>It gets so old being a pro living in a world of noobs.  of course, we could die, but we ourselves are just so amazing that we're worth ...</t>
  </si>
  <si>
    <t>Mon Jun 15 06:10:59 PDT 2009</t>
  </si>
  <si>
    <t xml:space="preserve">@BRKNHALLELUJAH noelle isnt taking jake. </t>
  </si>
  <si>
    <t>netjagan</t>
  </si>
  <si>
    <t xml:space="preserve">anyother day gone in my life ..... </t>
  </si>
  <si>
    <t>Mon Jun 15 06:11:01 PDT 2009</t>
  </si>
  <si>
    <t>lauraeowens</t>
  </si>
  <si>
    <t xml:space="preserve">is worried about her cat, Wotsit. I haven't seen him for 3 days!! </t>
  </si>
  <si>
    <t>Mon Jun 15 06:11:02 PDT 2009</t>
  </si>
  <si>
    <t xml:space="preserve">@some1s_sista man I'm with you on that one. I've been really sick all weekend and there is no rest for us Moms. </t>
  </si>
  <si>
    <t>Mon Jun 15 06:11:05 PDT 2009</t>
  </si>
  <si>
    <t>ZakiaSSS</t>
  </si>
  <si>
    <t xml:space="preserve">I miss my old hairrrrrrrrrrrrrrrrrrrrrrrrrrrrrrrrrrrrrrrrr! I want it back, now!  Nowwwwwwww </t>
  </si>
  <si>
    <t>Michelle_McC_x</t>
  </si>
  <si>
    <t>Totally Bored  xx</t>
  </si>
  <si>
    <t>Mon Jun 15 06:11:06 PDT 2009</t>
  </si>
  <si>
    <t>LAWLinMyFace</t>
  </si>
  <si>
    <t xml:space="preserve">On my way to workouts </t>
  </si>
  <si>
    <t>Mon Jun 15 06:11:07 PDT 2009</t>
  </si>
  <si>
    <t>@nataliebaba i know  but i'm sleepy now i'm sad. must sleep. night x</t>
  </si>
  <si>
    <t>Bozleyyy</t>
  </si>
  <si>
    <t xml:space="preserve">Balls to the wall. My stomach hurts. I dont like today already. </t>
  </si>
  <si>
    <t>Mon Jun 15 06:11:08 PDT 2009</t>
  </si>
  <si>
    <t>skitso_lette</t>
  </si>
  <si>
    <t>Sitting at the house waiting for the family to get back so we can start this fucked up family vacation  arent i too old for this?</t>
  </si>
  <si>
    <t>@elsua unfortunately not for me this year  Think @mastermark will be there and stand tall for his colleagues from EMEA I'm sure.</t>
  </si>
  <si>
    <t>Mon Jun 15 06:11:09 PDT 2009</t>
  </si>
  <si>
    <t xml:space="preserve">AVG replaced my FF default with Yahoo! Search. Annoying </t>
  </si>
  <si>
    <t>Mon Jun 15 06:11:12 PDT 2009</t>
  </si>
  <si>
    <t>@13thoughts Aww man  What am I meant to do now? Might as well see if I can start uni early</t>
  </si>
  <si>
    <t>Mon Jun 15 06:11:15 PDT 2009</t>
  </si>
  <si>
    <t xml:space="preserve">@miss_sam_20 it's sad to hear that. </t>
  </si>
  <si>
    <t>Mon Jun 15 06:11:16 PDT 2009</t>
  </si>
  <si>
    <t>Mel_McD</t>
  </si>
  <si>
    <t xml:space="preserve">And cause it was 2 and no one was up to talk to </t>
  </si>
  <si>
    <t>@bagussoo iya nih pusing deh -.- kosan cewe semua tp pada ngerokok semua, asep nya masuk kamar. pusing  owkey, nice to know you too Bagus.</t>
  </si>
  <si>
    <t>its 9:10 and im wide awake   wahh</t>
  </si>
  <si>
    <t>Mon Jun 15 06:11:17 PDT 2009</t>
  </si>
  <si>
    <t xml:space="preserve">Back @ work but not feeling my usual self </t>
  </si>
  <si>
    <t>tierra88</t>
  </si>
  <si>
    <t xml:space="preserve">On my way 2 chemistry class </t>
  </si>
  <si>
    <t>Mon Jun 15 06:11:18 PDT 2009</t>
  </si>
  <si>
    <t>kjh1975</t>
  </si>
  <si>
    <t xml:space="preserve">back in work after a week off! Moved house n no internet yet </t>
  </si>
  <si>
    <t>theblueblooded</t>
  </si>
  <si>
    <t xml:space="preserve">Shocked! Ngeliat secara live orang kelindes bus! </t>
  </si>
  <si>
    <t>Mon Jun 15 06:11:21 PDT 2009</t>
  </si>
  <si>
    <t xml:space="preserve">fuck you. stupid boy. i miss my best friend </t>
  </si>
  <si>
    <t>Mon Jun 15 06:11:24 PDT 2009</t>
  </si>
  <si>
    <t xml:space="preserve">@MoodleDan *I* didn;t purchase a ticket at all - school did it for me. Looks like I need to get THAT train </t>
  </si>
  <si>
    <t>jtine_cara</t>
  </si>
  <si>
    <t xml:space="preserve">parents still get Bmore Sun delivered, saw it on the lawn today and it looked soooo flat and thin and sad  </t>
  </si>
  <si>
    <t>Mon Jun 15 06:11:25 PDT 2009</t>
  </si>
  <si>
    <t xml:space="preserve">My hair is still a bit greasy even though I washed it today because I ran out of shampoo so had to scrape the dregs - there wasn't enough </t>
  </si>
  <si>
    <t>Mon Jun 15 06:11:26 PDT 2009</t>
  </si>
  <si>
    <t xml:space="preserve">thunder and lightning </t>
  </si>
  <si>
    <t>Mon Jun 15 06:11:48 PDT 2009</t>
  </si>
  <si>
    <t xml:space="preserve">Poor Lex got eaten alive by mosquitos last night. Poor kid is all itchy. </t>
  </si>
  <si>
    <t>Mon Jun 15 06:11:49 PDT 2009</t>
  </si>
  <si>
    <t>out now. I can't concentrate! stop it dj!  I hear him on the radio. gnite!</t>
  </si>
  <si>
    <t>IanMulvany</t>
  </si>
  <si>
    <t xml:space="preserve">looks like a military coup in Iran: http://bit.ly/r5Jw0  shit </t>
  </si>
  <si>
    <t>Mon Jun 15 06:11:52 PDT 2009</t>
  </si>
  <si>
    <t>karlaajonas</t>
  </si>
  <si>
    <t xml:space="preserve">Wants to attend @ddlovato 's concert at HOUSTON! but cant. </t>
  </si>
  <si>
    <t>Mon Jun 15 06:11:53 PDT 2009</t>
  </si>
  <si>
    <t>fell down the stairs on the bus + bruised by back    'cause i'm clever</t>
  </si>
  <si>
    <t xml:space="preserve">Watching The Cay in ELA and listening to the bitch next to me run her mouth about some awsome party last weekend. Kill me! </t>
  </si>
  <si>
    <t>Mon Jun 15 06:11:54 PDT 2009</t>
  </si>
  <si>
    <t>@Raps_fan oh and being a toronto sports fan, it's clear my team never wins loll  they are all teases</t>
  </si>
  <si>
    <t>Mon Jun 15 06:11:56 PDT 2009</t>
  </si>
  <si>
    <t>@lozzyx well your always welcome! just bring a botle of somting cuz there's no bottle shops open anymore  Nik will probs be sleep soon tho</t>
  </si>
  <si>
    <t>Fallen_Angel69</t>
  </si>
  <si>
    <t>Beelox, thought MOT was up Aug, it's actually next month along with the Tax  Will sort MOT end of this month.</t>
  </si>
  <si>
    <t>Mon Jun 15 06:11:58 PDT 2009</t>
  </si>
  <si>
    <t>BeckaNoel</t>
  </si>
  <si>
    <t xml:space="preserve">@jxvier oh my gosh..me tooo </t>
  </si>
  <si>
    <t>Mon Jun 15 06:11:59 PDT 2009</t>
  </si>
  <si>
    <t>marshie__lila</t>
  </si>
  <si>
    <t>@peachyy06 What's up with the  face?</t>
  </si>
  <si>
    <t>Mon Jun 15 06:12:02 PDT 2009</t>
  </si>
  <si>
    <t xml:space="preserve">@3thbi Then keep remindin me cuz I got a memory of a gold fish </t>
  </si>
  <si>
    <t>Mon Jun 15 06:12:08 PDT 2009</t>
  </si>
  <si>
    <t>3 Words; 8 Letters; Say it &amp;amp; I'm yours !!  I love this sooo much !!</t>
  </si>
  <si>
    <t>propetaisaias</t>
  </si>
  <si>
    <t xml:space="preserve">back to MATHEMATICAL EQUATIONS tom . </t>
  </si>
  <si>
    <t>Mon Jun 15 06:12:09 PDT 2009</t>
  </si>
  <si>
    <t>Ayyaya</t>
  </si>
  <si>
    <t xml:space="preserve">@bradhfh well, I hope you don't even if you do think me having to sleep on an airport floor in kuala lumpa is funny! </t>
  </si>
  <si>
    <t>Mon Jun 15 06:12:13 PDT 2009</t>
  </si>
  <si>
    <t>Fuckin sick!!!  ughhh...damn what a bad hit @ such bad timing ...class</t>
  </si>
  <si>
    <t>Mon Jun 15 06:12:15 PDT 2009</t>
  </si>
  <si>
    <t xml:space="preserve">@officialTila Go to bed!!! I sure wish I could of slept in </t>
  </si>
  <si>
    <t>Mon Jun 15 06:12:17 PDT 2009</t>
  </si>
  <si>
    <t>kayakingKSD</t>
  </si>
  <si>
    <t xml:space="preserve">Hoping it stops thundering soon. My lungs are unimpressed  </t>
  </si>
  <si>
    <t>Mon Jun 15 06:12:19 PDT 2009</t>
  </si>
  <si>
    <t xml:space="preserve">@pikestaff I feel the same way, but I got the 4 Horseman XBow and it's better than the Nessingwary 4k. </t>
  </si>
  <si>
    <t>Cdfoulke</t>
  </si>
  <si>
    <t xml:space="preserve">How does one succeed at a sales position with no voice?  Can anyone please tell me?   </t>
  </si>
  <si>
    <t>Mon Jun 15 06:12:22 PDT 2009</t>
  </si>
  <si>
    <t>@aslowdance haha your weirdd! im only up because of english homework + i have miss nic so ill get dentention it i dont do it  lol</t>
  </si>
  <si>
    <t>Mon Jun 15 06:12:24 PDT 2009</t>
  </si>
  <si>
    <t>VSweetcheeks</t>
  </si>
  <si>
    <t xml:space="preserve">Ahhhhh OMFG thunderr I hate it </t>
  </si>
  <si>
    <t xml:space="preserve">@superficialgirl - I'm subbing for a colleague,and it is dead quiet here today.I might as well have stayed at home,in bed </t>
  </si>
  <si>
    <t>Mon Jun 15 06:12:25 PDT 2009</t>
  </si>
  <si>
    <t>jennyrn68</t>
  </si>
  <si>
    <t xml:space="preserve">Looking at the aftermath of hardwood floor installation.  I need an army to help me clean!! </t>
  </si>
  <si>
    <t>Mon Jun 15 06:12:26 PDT 2009</t>
  </si>
  <si>
    <t>petitebeurre</t>
  </si>
  <si>
    <t>@jamie_oliver and and and a dessert 4 sure but dunno which one  any idea??</t>
  </si>
  <si>
    <t>Mon Jun 15 06:12:27 PDT 2009</t>
  </si>
  <si>
    <t xml:space="preserve">My boobs have grew lately, I feel like I'm wasting one of the best manipulating tools in history. I don't want them to grow bigger </t>
  </si>
  <si>
    <t>Mon Jun 15 06:12:28 PDT 2009</t>
  </si>
  <si>
    <t>moved my antenna higher last night and used some nicer cable, Reception is great. Turns out my DVR can't handle HD channels though  boo</t>
  </si>
  <si>
    <t xml:space="preserve">Twitteriffic is being weird... </t>
  </si>
  <si>
    <t>MichelleLeslie</t>
  </si>
  <si>
    <t xml:space="preserve">@WhootyGirls Hope you guys had a great time in Birmingham...Sorry I missed the show. </t>
  </si>
  <si>
    <t>Mon Jun 15 06:12:29 PDT 2009</t>
  </si>
  <si>
    <t xml:space="preserve">@TrainYourK9 I am lost. Please help me find a good home. </t>
  </si>
  <si>
    <t>Mon Jun 15 06:12:30 PDT 2009</t>
  </si>
  <si>
    <t>My stomach hurts  well, anyways I'm talking with My Grandma before she leaves to go to work.</t>
  </si>
  <si>
    <t>Mon Jun 15 06:12:31 PDT 2009</t>
  </si>
  <si>
    <t xml:space="preserve">I am not an early morning person at all. </t>
  </si>
  <si>
    <t>tashajayne_p</t>
  </si>
  <si>
    <t>@Clippy yeah i have that problem with the keyboard on my laptop. its actually suprising how much you need the letters 'b' and 'n'  haha</t>
  </si>
  <si>
    <t>Mon Jun 15 06:12:32 PDT 2009</t>
  </si>
  <si>
    <t>SXMCHICK</t>
  </si>
  <si>
    <t xml:space="preserve">I have no idea what to eat today </t>
  </si>
  <si>
    <t>unixfudotnet</t>
  </si>
  <si>
    <t>@panteramack I'll be sure to keep Scott's wife in my prayers  How horrible.</t>
  </si>
  <si>
    <t>Mon Jun 15 06:12:33 PDT 2009</t>
  </si>
  <si>
    <t>essexbird83</t>
  </si>
  <si>
    <t>Is sad she's not allowed to go to Harry's party tomorow afternoon  x</t>
  </si>
  <si>
    <t>Mon Jun 15 06:12:36 PDT 2009</t>
  </si>
  <si>
    <t xml:space="preserve">has just finished washing his car and now it has started raining. </t>
  </si>
  <si>
    <t>Mon Jun 15 06:12:37 PDT 2009</t>
  </si>
  <si>
    <t>Have to go to school today  Need extra help in french. then exam tomorrow!</t>
  </si>
  <si>
    <t>Mon Jun 15 06:12:38 PDT 2009</t>
  </si>
  <si>
    <t>catlsd</t>
  </si>
  <si>
    <t xml:space="preserve">aaah why did it update twice!! Philip wants noodles urgh now i have to make stuff </t>
  </si>
  <si>
    <t>Mon Jun 15 06:12:40 PDT 2009</t>
  </si>
  <si>
    <t>neilcowleytrio</t>
  </si>
  <si>
    <t xml:space="preserve">Just got email. Flight has been cancelled. And it was going so well!! Radio show in huge amounts of jeopardy. </t>
  </si>
  <si>
    <t>Mon Jun 15 06:12:44 PDT 2009</t>
  </si>
  <si>
    <t xml:space="preserve">@francesca7 haahah video tape her xD while telling her,,I almost died when they told me wwntworth miller is gay </t>
  </si>
  <si>
    <t>Mon Jun 15 06:12:49 PDT 2009</t>
  </si>
  <si>
    <t>sonicwrecks</t>
  </si>
  <si>
    <t xml:space="preserve">Currently waiting for laptop to stop crawling so I can do some work... sigh. </t>
  </si>
  <si>
    <t>andie_t</t>
  </si>
  <si>
    <t xml:space="preserve">@hemablokker berlin wall was fenced off where we were. no berlin wall hug unfortunately. </t>
  </si>
  <si>
    <t>Mon Jun 15 06:12:50 PDT 2009</t>
  </si>
  <si>
    <t xml:space="preserve">really wish @jclynhwkns would just hurry back.  </t>
  </si>
  <si>
    <t>Mon Jun 15 06:12:51 PDT 2009</t>
  </si>
  <si>
    <t>got to sleep in a bit more today, but has a headache  boo!</t>
  </si>
  <si>
    <t>runcycleswim</t>
  </si>
  <si>
    <t xml:space="preserve">Lunch time swim not too bad considering... 2 weeks no swim makes a difference, not in a good way though </t>
  </si>
  <si>
    <t>cherrypop69</t>
  </si>
  <si>
    <t xml:space="preserve">Hey Guys what can I say I'ts Monday and th rest is AAAAAAAAAAHHHHHHH </t>
  </si>
  <si>
    <t>Mon Jun 15 06:12:53 PDT 2009</t>
  </si>
  <si>
    <t>Ninjaki</t>
  </si>
  <si>
    <t xml:space="preserve">@waseembashir ha! no </t>
  </si>
  <si>
    <t>Mon Jun 15 06:12:54 PDT 2009</t>
  </si>
  <si>
    <t>Smileyy23</t>
  </si>
  <si>
    <t>i gonna start packing  and i  am soooo sleepy UGH!</t>
  </si>
  <si>
    <t>Mon Jun 15 06:12:55 PDT 2009</t>
  </si>
  <si>
    <t xml:space="preserve">@moinsdezero aw, I'm sorry  ah, atleast you'll have a phone I won't have one till aug7 </t>
  </si>
  <si>
    <t>Mon Jun 15 06:12:57 PDT 2009</t>
  </si>
  <si>
    <t>TillieMint88</t>
  </si>
  <si>
    <t xml:space="preserve">tidying after a weekend of house parties </t>
  </si>
  <si>
    <t>Mon Jun 15 06:13:01 PDT 2009</t>
  </si>
  <si>
    <t>linsiefelldown</t>
  </si>
  <si>
    <t xml:space="preserve">Working until 12.  I got zero sleep last night...can't wait until I have to finish homework and head to class from 5-9 </t>
  </si>
  <si>
    <t>Mon Jun 15 06:13:02 PDT 2009</t>
  </si>
  <si>
    <t xml:space="preserve">grrr.  i left my book @ home.  guess i gotta make another run home </t>
  </si>
  <si>
    <t>Mon Jun 15 06:13:03 PDT 2009</t>
  </si>
  <si>
    <t xml:space="preserve">Ugh... I had a great weekend, but I'm exhausted. I think I'm getting sick, and all I want to do is go home and curl up in bed. </t>
  </si>
  <si>
    <t>Mon Jun 15 06:13:05 PDT 2009</t>
  </si>
  <si>
    <t>TheAxeR</t>
  </si>
  <si>
    <t>Workout done.  Time for a quick stop at the grocery then to work  well actually work isn't bad at all. But not the same as a weekend.</t>
  </si>
  <si>
    <t>megan_kathleen_</t>
  </si>
  <si>
    <t xml:space="preserve">eww the bottom of my cup tastes like pickles... i need better roomates. </t>
  </si>
  <si>
    <t>Mon Jun 15 06:13:10 PDT 2009</t>
  </si>
  <si>
    <t>nattaliehxc</t>
  </si>
  <si>
    <t>@kristafromsyd I can't go listen! No computer!  YOU SUCK!!! Jokes, I don't think you suck ;-)</t>
  </si>
  <si>
    <t>Mon Jun 15 06:13:11 PDT 2009</t>
  </si>
  <si>
    <t xml:space="preserve">Do I feel like risking my USB drive to see if NAV still thinks portableapps.exe is a trojan? </t>
  </si>
  <si>
    <t xml:space="preserve">Off to the beach...i wish i knew what happened to @uncanny390 I think he might have died </t>
  </si>
  <si>
    <t>rozeth07</t>
  </si>
  <si>
    <t xml:space="preserve">@beautifoolme maybe 2010.. but I can't wait for 1 more year... </t>
  </si>
  <si>
    <t>scumbag2009</t>
  </si>
  <si>
    <t xml:space="preserve">Hi Guys  Just a quick line to Wish you all a Safe Ride on the L2P I was with you all last 2 yrs  on the timing  goin to miss a good event </t>
  </si>
  <si>
    <t>mk777110</t>
  </si>
  <si>
    <t>lakers won finals  im pissed!</t>
  </si>
  <si>
    <t>Mon Jun 15 06:13:13 PDT 2009</t>
  </si>
  <si>
    <t>stephaniejonas</t>
  </si>
  <si>
    <t xml:space="preserve">@noahcyruus i know there is Soo many fakes of miley. i cant even find the real nick jonas </t>
  </si>
  <si>
    <t xml:space="preserve">@skittlelipsmack haha we have that too. and music </t>
  </si>
  <si>
    <t>Mon Jun 15 06:13:15 PDT 2009</t>
  </si>
  <si>
    <t>dabundaddy</t>
  </si>
  <si>
    <t xml:space="preserve">Just woke up. Missed the trash man. </t>
  </si>
  <si>
    <t>iruga</t>
  </si>
  <si>
    <t xml:space="preserve">Yay works burning down...oh it's just a fire drill </t>
  </si>
  <si>
    <t>Mon Jun 15 06:13:18 PDT 2009</t>
  </si>
  <si>
    <t>Rockers_Delight</t>
  </si>
  <si>
    <t xml:space="preserve">@andrzejkala Me too. Shall we arrange something soon? I know @Scryypy doesn't have broadband right now though </t>
  </si>
  <si>
    <t>mrsdunkel</t>
  </si>
  <si>
    <t xml:space="preserve">Rough night. Did not sleep at all and now it is going to be a very long day </t>
  </si>
  <si>
    <t>Mon Jun 15 06:13:20 PDT 2009</t>
  </si>
  <si>
    <t>@ndoto Chuuu I hope you're doing ok today.  Maybe it's time to see a doctor?</t>
  </si>
  <si>
    <t>Mon Jun 15 06:13:22 PDT 2009</t>
  </si>
  <si>
    <t>TheRealKream</t>
  </si>
  <si>
    <t>@soapboxohio when I try to take care of home, it seems to not want it  but, thank you for the info.</t>
  </si>
  <si>
    <t>Mon Jun 15 06:13:24 PDT 2009</t>
  </si>
  <si>
    <t xml:space="preserve">@MuzikChild_Saul it's not working for me </t>
  </si>
  <si>
    <t>feeling proper down today  not a usual feeling for me, hmmm</t>
  </si>
  <si>
    <t>Mon Jun 15 06:13:25 PDT 2009</t>
  </si>
  <si>
    <t xml:space="preserve">Will I get chosen for Online Create Beta? Probably not. Checked e-mail but no &amp;quot;playstation&amp;quot; notification </t>
  </si>
  <si>
    <t>Mon Jun 15 06:13:26 PDT 2009</t>
  </si>
  <si>
    <t xml:space="preserve">So I've been without Internet and cable since Saturday afternoon. The stupid storm cut the cable from the pole to the house </t>
  </si>
  <si>
    <t xml:space="preserve">@hsiaoping7 Poor baby </t>
  </si>
  <si>
    <t>Mon Jun 15 06:13:27 PDT 2009</t>
  </si>
  <si>
    <t xml:space="preserve">@levarburton i would be if i wasnt in australia </t>
  </si>
  <si>
    <t>Mon Jun 15 06:13:29 PDT 2009</t>
  </si>
  <si>
    <t>Its such a wonderful day. I'm always stuck inside on nice days.  Yes I'm pouting, but damn if I'm not good at it.</t>
  </si>
  <si>
    <t>Mon Jun 15 06:13:31 PDT 2009</t>
  </si>
  <si>
    <t>mama d is gone    4 day work week rocks though....</t>
  </si>
  <si>
    <t>Mon Jun 15 06:13:32 PDT 2009</t>
  </si>
  <si>
    <t>@DavidArchie hahahaahhahahahahaha. I'm sorry u couldn't sleep  but ur tweets r so funny!</t>
  </si>
  <si>
    <t>Mon Jun 15 06:13:36 PDT 2009</t>
  </si>
  <si>
    <t>PalmettoKell</t>
  </si>
  <si>
    <t xml:space="preserve">Getting ready to head to the airport to head back home </t>
  </si>
  <si>
    <t>Mon Jun 15 06:13:40 PDT 2009</t>
  </si>
  <si>
    <t>riksrocks</t>
  </si>
  <si>
    <t xml:space="preserve">am still at work and have to work till 11 </t>
  </si>
  <si>
    <t>Mon Jun 15 06:13:41 PDT 2009</t>
  </si>
  <si>
    <t>xlaughingmanx</t>
  </si>
  <si>
    <t xml:space="preserve">Got a Tonsillitis and now I'm totally wasted. Sweating like hell and can't swallow. </t>
  </si>
  <si>
    <t xml:space="preserve">@cindy_nyc eh--Im in LA @ the moment just flew in from Hawaii now going on to H-Town. Yuck </t>
  </si>
  <si>
    <t>Mon Jun 15 06:13:43 PDT 2009</t>
  </si>
  <si>
    <t xml:space="preserve">@Treagus i want sun and a book </t>
  </si>
  <si>
    <t>Mon Jun 15 06:13:48 PDT 2009</t>
  </si>
  <si>
    <t xml:space="preserve">@ULOVELACE I'm not feeling so good... I feel really sick </t>
  </si>
  <si>
    <t>Mon Jun 15 06:13:54 PDT 2009</t>
  </si>
  <si>
    <t>I can't wait for summer '10.  Loooooong way to go.</t>
  </si>
  <si>
    <t>Mon Jun 15 06:13:58 PDT 2009</t>
  </si>
  <si>
    <t>yagirlahop</t>
  </si>
  <si>
    <t>Another rainy day in the ATL  off to work, let's get it! Big shouts to @DwightHoward and the rest of the magic! Hell of a season...</t>
  </si>
  <si>
    <t>Jgammage</t>
  </si>
  <si>
    <t>coworker back from vacation and still has swollen cheeks from wisdom tooth removal.  Sux!</t>
  </si>
  <si>
    <t>Mon Jun 15 06:14:00 PDT 2009</t>
  </si>
  <si>
    <t xml:space="preserve">@KerryMc_UK According to ticketek.com anyway </t>
  </si>
  <si>
    <t>Mon Jun 15 06:14:02 PDT 2009</t>
  </si>
  <si>
    <t>says half of the day was good but the other way around wasn't  http://plurk.com/p/113luq</t>
  </si>
  <si>
    <t>Mon Jun 15 06:14:03 PDT 2009</t>
  </si>
  <si>
    <t xml:space="preserve">I was just woken up by the most terrible dream ever </t>
  </si>
  <si>
    <t>Mon Jun 15 06:14:05 PDT 2009</t>
  </si>
  <si>
    <t>cintothemoon</t>
  </si>
  <si>
    <t xml:space="preserve">Oh no! I lost my the maine chapstick and my lips are on fiya! </t>
  </si>
  <si>
    <t>Mon Jun 15 06:14:06 PDT 2009</t>
  </si>
  <si>
    <t>DocSniper</t>
  </si>
  <si>
    <t>@kissability aww  don't be like that</t>
  </si>
  <si>
    <t>Mon Jun 15 06:14:10 PDT 2009</t>
  </si>
  <si>
    <t>rdflynn</t>
  </si>
  <si>
    <t xml:space="preserve">@nickjfrost they should make a breakfast/Guinness hybrid. Guinness Marmite was lovely but not available any more </t>
  </si>
  <si>
    <t xml:space="preserve">my right foot hurts so much...i'm limping </t>
  </si>
  <si>
    <t>Mon Jun 15 06:14:11 PDT 2009</t>
  </si>
  <si>
    <t xml:space="preserve">&amp;lt;----not feeling great </t>
  </si>
  <si>
    <t>Mon Jun 15 06:14:14 PDT 2009</t>
  </si>
  <si>
    <t>15 minutes until i get outta this history room and then i have to finish a blanket for my fashion class  sighs</t>
  </si>
  <si>
    <t>Mon Jun 15 06:14:15 PDT 2009</t>
  </si>
  <si>
    <t>pandora114</t>
  </si>
  <si>
    <t xml:space="preserve">Let's hope the hubby's leave snafu has been fixed today.  I dont want him going away on course so soon </t>
  </si>
  <si>
    <t>Mon Jun 15 06:14:17 PDT 2009</t>
  </si>
  <si>
    <t>EMOETRY</t>
  </si>
  <si>
    <t xml:space="preserve">its a rainy day </t>
  </si>
  <si>
    <t>NinaDee</t>
  </si>
  <si>
    <t>At work today and its gonna rain  I hope I dont have alot of clients coming in......</t>
  </si>
  <si>
    <t>Mon Jun 15 06:14:20 PDT 2009</t>
  </si>
  <si>
    <t>Beebmarie</t>
  </si>
  <si>
    <t>@ the hospital getting tests done for work!  I hate shots!!!</t>
  </si>
  <si>
    <t>BlakeBevin</t>
  </si>
  <si>
    <t>@IanJKhoo Sorry to hear bout that   Here's an old workaround, might still work  http://bit.ly/dMFog</t>
  </si>
  <si>
    <t>Mon Jun 15 06:14:22 PDT 2009</t>
  </si>
  <si>
    <t>andschii</t>
  </si>
  <si>
    <t xml:space="preserve">I'm home!! i'm so happy!! day was so boring!! 6 hours at school!! </t>
  </si>
  <si>
    <t>Mon Jun 15 06:14:23 PDT 2009</t>
  </si>
  <si>
    <t>btm325</t>
  </si>
  <si>
    <t>Happy Happy Joy Joy.. It's Monday.  ugh.</t>
  </si>
  <si>
    <t>Mon Jun 15 06:14:25 PDT 2009</t>
  </si>
  <si>
    <t>KinzLauren</t>
  </si>
  <si>
    <t xml:space="preserve">Days like today I curse myself for not having a full length mirror... my dress is entirely too short for work. Gonna stay seated all day </t>
  </si>
  <si>
    <t>Mon Jun 15 06:14:26 PDT 2009</t>
  </si>
  <si>
    <t>Corky972</t>
  </si>
  <si>
    <t xml:space="preserve">Yes it's back to business for me as well </t>
  </si>
  <si>
    <t>sheltyshel</t>
  </si>
  <si>
    <t xml:space="preserve">bummed that I had to schedule a court case for my speeding ticket </t>
  </si>
  <si>
    <t>Mon Jun 15 06:14:27 PDT 2009</t>
  </si>
  <si>
    <t>baby2626</t>
  </si>
  <si>
    <t>Gr8...I feo sick!  gotta go 2 work stio tho...blahhhh.</t>
  </si>
  <si>
    <t>Mon Jun 15 06:14:28 PDT 2009</t>
  </si>
  <si>
    <t>Monday  not ready for it!</t>
  </si>
  <si>
    <t>Mon Jun 15 06:14:32 PDT 2009</t>
  </si>
  <si>
    <t>Sukhada1971</t>
  </si>
  <si>
    <t xml:space="preserve">Well, the long weekend is over....now for the drive back to work </t>
  </si>
  <si>
    <t xml:space="preserve">@kayleybum im actualy shit scared of them </t>
  </si>
  <si>
    <t>eleahey</t>
  </si>
  <si>
    <t xml:space="preserve">left my moleskine at home and feel completely lost without my to-do lists that are scrawled inside it. </t>
  </si>
  <si>
    <t>Mon Jun 15 06:14:33 PDT 2009</t>
  </si>
  <si>
    <t>roxannnnvmpr</t>
  </si>
  <si>
    <t>is my karma just fall down.  grrr http://plurk.com/p/113m1g</t>
  </si>
  <si>
    <t>Mon Jun 15 06:14:34 PDT 2009</t>
  </si>
  <si>
    <t>windohs</t>
  </si>
  <si>
    <t>damn missed yesterdays channel 4 news Johnathan Phan of PPUK interview, online video doesnt incl. the interview  any transcipt online? ...</t>
  </si>
  <si>
    <t>@MizzyLB same here, its extremely busy this side tho  &amp;amp; wish i took off today. why dont u leave early? i want to..............</t>
  </si>
  <si>
    <t>Mon Jun 15 06:14:37 PDT 2009</t>
  </si>
  <si>
    <t xml:space="preserve">Is it going to rain today? or soon? Joints are achy. </t>
  </si>
  <si>
    <t>Mon Jun 15 06:14:39 PDT 2009</t>
  </si>
  <si>
    <t>KKKaylaWilson</t>
  </si>
  <si>
    <t xml:space="preserve">going to work =   hanging out with my cousins after = </t>
  </si>
  <si>
    <t>Mon Jun 15 06:14:44 PDT 2009</t>
  </si>
  <si>
    <t>johnroy</t>
  </si>
  <si>
    <t xml:space="preserve">shop says my alienware mobo is toast. not sure whether to toss it or something else. Repair is same price as the new eee </t>
  </si>
  <si>
    <t>Mon Jun 15 06:14:45 PDT 2009</t>
  </si>
  <si>
    <t>duckettakarapta</t>
  </si>
  <si>
    <t xml:space="preserve">i might need 2 start watchin tha news a lil more...sum shit gon b done happened and i aint gon kno nuthin about it lol....damn its monday </t>
  </si>
  <si>
    <t>Mon Jun 15 06:14:49 PDT 2009</t>
  </si>
  <si>
    <t>quikness</t>
  </si>
  <si>
    <t xml:space="preserve">Thanks for the sleepless night </t>
  </si>
  <si>
    <t>ljsavage</t>
  </si>
  <si>
    <t>@DavidBeer Yeah. I have an ulcer as well  ... remember tomorrow night! Come over to the flat for a catch up with me and Lee.</t>
  </si>
  <si>
    <t>Mon Jun 15 06:14:50 PDT 2009</t>
  </si>
  <si>
    <t>doylem</t>
  </si>
  <si>
    <t xml:space="preserve">@woopop OUCH, but it's true </t>
  </si>
  <si>
    <t xml:space="preserve">I need to sleeeeeeeeeeeeep.  Bloody Twitter addiction. </t>
  </si>
  <si>
    <t>@BensStudio aaawwwww i had a really good idea.   hope you get better. call me if you can.</t>
  </si>
  <si>
    <t>Mon Jun 15 06:14:53 PDT 2009</t>
  </si>
  <si>
    <t xml:space="preserve">@swannny I want new trainers </t>
  </si>
  <si>
    <t>ljhealey</t>
  </si>
  <si>
    <t xml:space="preserve">trying a new cereal b/c they were out of my peanut butter puffins. not that impressed </t>
  </si>
  <si>
    <t>Mon Jun 15 06:14:54 PDT 2009</t>
  </si>
  <si>
    <t>RumorGirls</t>
  </si>
  <si>
    <t xml:space="preserve">My new poem...Rain rain go away I don't have anymore dry sneakers </t>
  </si>
  <si>
    <t>Mon Jun 15 06:14:55 PDT 2009</t>
  </si>
  <si>
    <t>montibg</t>
  </si>
  <si>
    <t>The Greek name Monica means - solitary   Is it too late to change my name??</t>
  </si>
  <si>
    <t>Mon Jun 15 06:14:56 PDT 2009</t>
  </si>
  <si>
    <t>smileyeewing</t>
  </si>
  <si>
    <t xml:space="preserve">@jameswoon Jealousness. Grrrr. Pretty-fy mine tommorowwww? DON'T STEAL MY WORDS. </t>
  </si>
  <si>
    <t xml:space="preserve">Not having much fun. My father hates me </t>
  </si>
  <si>
    <t>Kathrynnnn</t>
  </si>
  <si>
    <t xml:space="preserve">@abbyyyy__ cause twitters better and im in bed and i didnt finish the work i had to do today cause i got confussed </t>
  </si>
  <si>
    <t xml:space="preserve">Gah, why does she want me to go in for four hours? </t>
  </si>
  <si>
    <t>Mon Jun 15 06:14:57 PDT 2009</t>
  </si>
  <si>
    <t>@michellelynn69 aww sorry you were alone  but could you please tell me what kind of business it was?? LOL</t>
  </si>
  <si>
    <t>Mon Jun 15 06:14:59 PDT 2009</t>
  </si>
  <si>
    <t xml:space="preserve">@slayashell I'm okay, just feel really bad for Pheefo </t>
  </si>
  <si>
    <t>Mon Jun 15 06:15:01 PDT 2009</t>
  </si>
  <si>
    <t>nancy_mc</t>
  </si>
  <si>
    <t xml:space="preserve">It's Thunder and lightning </t>
  </si>
  <si>
    <t xml:space="preserve">oh no, heavy clouds... I think there is a storm coming...It's my day off, I do not want rain!!! </t>
  </si>
  <si>
    <t>Mon Jun 15 06:15:02 PDT 2009</t>
  </si>
  <si>
    <t xml:space="preserve">I miss my man alreadyy </t>
  </si>
  <si>
    <t>alxpression</t>
  </si>
  <si>
    <t>is studying for geoooooo || I hate exams  || Hey, you lookin' kinda cute!!  || Birthday in... 3-2-1 DAYS</t>
  </si>
  <si>
    <t>paulglavin</t>
  </si>
  <si>
    <t>Damn you B&amp;amp;Q, why are your lighting products so bad? Power adaptor has failed on one set of lights  http://yfrog.com/103ybj</t>
  </si>
  <si>
    <t>Mon Jun 15 06:15:06 PDT 2009</t>
  </si>
  <si>
    <t xml:space="preserve">@CP214 Your avatar has been kidnapped? There is just a sad empty square </t>
  </si>
  <si>
    <t xml:space="preserve">K so convocation today, Engineering took 9 hours the other day, I don't wanna be there for 9 hours </t>
  </si>
  <si>
    <t>Mon Jun 15 06:15:07 PDT 2009</t>
  </si>
  <si>
    <t>jenshenton</t>
  </si>
  <si>
    <t>@FatAmpNadia Can't do Weds  That is D-Day for moving so I'll be in sweaty, box-carrying heaven.</t>
  </si>
  <si>
    <t>tarriklecha</t>
  </si>
  <si>
    <t xml:space="preserve">The contractions need to stop teasing me. </t>
  </si>
  <si>
    <t xml:space="preserve">dentist appt. today </t>
  </si>
  <si>
    <t>Mon Jun 15 06:15:08 PDT 2009</t>
  </si>
  <si>
    <t>MaisieRibbons</t>
  </si>
  <si>
    <t xml:space="preserve">Oh god, i had a dream last night that they found madeline mccann and she was alive. </t>
  </si>
  <si>
    <t>Mon Jun 15 06:15:09 PDT 2009</t>
  </si>
  <si>
    <t>Vianessa</t>
  </si>
  <si>
    <t xml:space="preserve">awake too damn early again </t>
  </si>
  <si>
    <t>MrNhim</t>
  </si>
  <si>
    <t>Photo: binhnt0788: báº¯t Ä‘áº§u sá»£ cÃ¡i thá»§ Ä‘Ã´ nÃ y rá»“i  Sá»£ tá»« lÃ¢u rá»“i Ã½ chá»© :-j http://tumblr.com/xeh21sh5c</t>
  </si>
  <si>
    <t xml:space="preserve">Had bad dreams last night </t>
  </si>
  <si>
    <t>Mon Jun 15 06:15:45 PDT 2009</t>
  </si>
  <si>
    <t>@OntarioDdubfan I've been good.  How are you?  I just wish that I was closer   Have I missed anything??</t>
  </si>
  <si>
    <t>hinagraphy</t>
  </si>
  <si>
    <t xml:space="preserve">is trying to get over the loss of Evans </t>
  </si>
  <si>
    <t>Mon Jun 15 06:15:46 PDT 2009</t>
  </si>
  <si>
    <t>SarahBaraMurray</t>
  </si>
  <si>
    <t>i don't think this is gonna be an exciting day again...wish i was with tommy  i miss him...and they're having fun!</t>
  </si>
  <si>
    <t>Mon Jun 15 06:15:48 PDT 2009</t>
  </si>
  <si>
    <t>darcieraee</t>
  </si>
  <si>
    <t>@charlottebeaumo i have been, its harrrrrd  lol thanks.</t>
  </si>
  <si>
    <t xml:space="preserve">is yil3an shopping! where did all the gorgeous shirts go? Wait for me </t>
  </si>
  <si>
    <t>Mon Jun 15 06:15:52 PDT 2009</t>
  </si>
  <si>
    <t>milalovato</t>
  </si>
  <si>
    <t xml:space="preserve">annoying </t>
  </si>
  <si>
    <t>Mon Jun 15 06:15:54 PDT 2009</t>
  </si>
  <si>
    <t>mauvegrrl</t>
  </si>
  <si>
    <t xml:space="preserve">@sheltyshel you don't HAVE to.  last time i scheduled, i got nowhere. </t>
  </si>
  <si>
    <t>Mon Jun 15 06:15:56 PDT 2009</t>
  </si>
  <si>
    <t>@JoelyAh  And I still need to get car looked at by bro...I'm such a naughty girl. When you in Soton next?</t>
  </si>
  <si>
    <t>Mon Jun 15 06:15:59 PDT 2009</t>
  </si>
  <si>
    <t>@stephtodd7 lol!! you dare steph, you dare. Oww i cant match will smith tho  so i have no defence hahah!</t>
  </si>
  <si>
    <t>Mon Jun 15 06:16:00 PDT 2009</t>
  </si>
  <si>
    <t>Tracken</t>
  </si>
  <si>
    <t>Sorry for the lack of updates, Optus doesn't like my iPhone.  Other than that, Australia has been awesome. 1 more day without internet.</t>
  </si>
  <si>
    <t>Mon Jun 15 06:16:01 PDT 2009</t>
  </si>
  <si>
    <t xml:space="preserve">Just finished the kitchen.. Don't know how I'm going to wake up for school tomorrow </t>
  </si>
  <si>
    <t>Mon Jun 15 06:16:05 PDT 2009</t>
  </si>
  <si>
    <t xml:space="preserve">House inspection tomorrow. Time to clean up the house </t>
  </si>
  <si>
    <t>Mon Jun 15 06:16:12 PDT 2009</t>
  </si>
  <si>
    <t>huzir</t>
  </si>
  <si>
    <t xml:space="preserve">today I'm really sad because I'd just broke up with my boyfriend....what a worst day....   </t>
  </si>
  <si>
    <t xml:space="preserve">@Snickals Your account is set to private - I can't see your photos anymore. </t>
  </si>
  <si>
    <t>Mon Jun 15 06:16:13 PDT 2009</t>
  </si>
  <si>
    <t>syera07</t>
  </si>
  <si>
    <t xml:space="preserve">reading about AF 447. Its so sad </t>
  </si>
  <si>
    <t>Mon Jun 15 06:16:15 PDT 2009</t>
  </si>
  <si>
    <t>duncanrice</t>
  </si>
  <si>
    <t xml:space="preserve">@GilesDearn just had a powercut. Now praying it hasn't wiped my external and taken all my film &amp;amp; music </t>
  </si>
  <si>
    <t>aduleng</t>
  </si>
  <si>
    <t xml:space="preserve">I miss my boytoy. </t>
  </si>
  <si>
    <t>Mon Jun 15 06:16:16 PDT 2009</t>
  </si>
  <si>
    <t>feelinyou</t>
  </si>
  <si>
    <t xml:space="preserve">Today I want to go to London </t>
  </si>
  <si>
    <t>TPG say we've been shaped at 64kps, but I swear even in the bad old days of dial-up it wasn't this slow   They should shape to 256 kps</t>
  </si>
  <si>
    <t>Mon Jun 15 06:16:18 PDT 2009</t>
  </si>
  <si>
    <t xml:space="preserve">i am sick of that stupid penis in mouth following me </t>
  </si>
  <si>
    <t>Mon Jun 15 06:16:19 PDT 2009</t>
  </si>
  <si>
    <t xml:space="preserve">trying to type and work with a very sore right shoulder </t>
  </si>
  <si>
    <t>Mon Jun 15 06:16:21 PDT 2009</t>
  </si>
  <si>
    <t xml:space="preserve">@vinayvidyasagar trying to reach u!! pls call meee !! </t>
  </si>
  <si>
    <t>Mon Jun 15 06:16:22 PDT 2009</t>
  </si>
  <si>
    <t>annaonthemoon</t>
  </si>
  <si>
    <t xml:space="preserve">Headache. Ow. Good morning to you too. </t>
  </si>
  <si>
    <t>Mon Jun 15 06:16:25 PDT 2009</t>
  </si>
  <si>
    <t xml:space="preserve">tummy ache in class </t>
  </si>
  <si>
    <t>Mon Jun 15 06:16:28 PDT 2009</t>
  </si>
  <si>
    <t>Becki_DellX</t>
  </si>
  <si>
    <t xml:space="preserve">is in the worst mood EVER...needs cheering up </t>
  </si>
  <si>
    <t xml:space="preserve">@bluedevilmsn that stinks. </t>
  </si>
  <si>
    <t>Mon Jun 15 06:16:29 PDT 2009</t>
  </si>
  <si>
    <t>myscarletchild</t>
  </si>
  <si>
    <t xml:space="preserve">i remember feeling so stupid on my first day of college two years ago. oh no,  wait... i think im feeling it all over again. HELLO STUPE. </t>
  </si>
  <si>
    <t>Mon Jun 15 06:16:30 PDT 2009</t>
  </si>
  <si>
    <t xml:space="preserve">My foot hurts today </t>
  </si>
  <si>
    <t>Mon Jun 15 06:16:31 PDT 2009</t>
  </si>
  <si>
    <t xml:space="preserve">@Jatty07 I'm not another exam tomorrow morning </t>
  </si>
  <si>
    <t>Mon Jun 15 06:16:32 PDT 2009</t>
  </si>
  <si>
    <t>@ParadoxTangent BWAAAAAAAAAAAH How did you get?? Oh you're in the UK...Damn I want a t-shirt..Online create beta - i'm not selected   r u?</t>
  </si>
  <si>
    <t>Mon Jun 15 06:16:33 PDT 2009</t>
  </si>
  <si>
    <t>mm not enough tickets wer sold for ozzy tour. this cud effect any planthey may ov had to cum to uk europe.  !!</t>
  </si>
  <si>
    <t>Mon Jun 15 06:16:34 PDT 2009</t>
  </si>
  <si>
    <t>tiiiink</t>
  </si>
  <si>
    <t>aww  why walk out?</t>
  </si>
  <si>
    <t>Mon Jun 15 06:16:35 PDT 2009</t>
  </si>
  <si>
    <t xml:space="preserve">@YoungQ  Please pass onto the New Kids how devastated we are that arent giving us Full Service .. we not worthy of Facetime so it seems </t>
  </si>
  <si>
    <t>Mon Jun 15 06:16:36 PDT 2009</t>
  </si>
  <si>
    <t>EmilySpeelman</t>
  </si>
  <si>
    <t xml:space="preserve">is angry for accidentally deleting all her photos from her Mac (yep all the ones I just transfered) </t>
  </si>
  <si>
    <t>Mon Jun 15 06:16:42 PDT 2009</t>
  </si>
  <si>
    <t xml:space="preserve">@antzpantz i shouldn't go anyway. tryin to save mah money </t>
  </si>
  <si>
    <t>Mon Jun 15 06:16:43 PDT 2009</t>
  </si>
  <si>
    <t>jonuts</t>
  </si>
  <si>
    <t xml:space="preserve">@SoftMind thanks. we've been developing a large scale app in merb for the past year. not looking forward to porting this beast </t>
  </si>
  <si>
    <t>Mon Jun 15 06:16:44 PDT 2009</t>
  </si>
  <si>
    <t xml:space="preserve">seriously had to hold myself back from continuing to walk to garage and get into car and leave. bad mood and hot &amp;amp; just crappy right now </t>
  </si>
  <si>
    <t>overslept this morning  just got here an hour ago....oops!</t>
  </si>
  <si>
    <t>Mon Jun 15 06:16:47 PDT 2009</t>
  </si>
  <si>
    <t xml:space="preserve">holla bitches.... lovely night lol... i think i hurt my arm on da w.e </t>
  </si>
  <si>
    <t>Mon Jun 15 06:16:50 PDT 2009</t>
  </si>
  <si>
    <t xml:space="preserve">oh no. It's monday </t>
  </si>
  <si>
    <t>Mon Jun 15 06:16:51 PDT 2009</t>
  </si>
  <si>
    <t xml:space="preserve">Uggghhhh allotropes, nanoparticles and buckminsterfullerene </t>
  </si>
  <si>
    <t>kaxpaintsyoured</t>
  </si>
  <si>
    <t xml:space="preserve">So long sweet summer </t>
  </si>
  <si>
    <t>Mon Jun 15 06:16:53 PDT 2009</t>
  </si>
  <si>
    <t>SplashTurnTwist</t>
  </si>
  <si>
    <t xml:space="preserve">@marzabar Also, my laptop was banished to Cork. This was to stop my reckless internet addiction. Look how that worked. Ha, ha. Ha. </t>
  </si>
  <si>
    <t>HeatherAthey</t>
  </si>
  <si>
    <t xml:space="preserve">@BBCWeatherNorth Disappointing so far in Coanwood. One small flash this am. 3 good rumbles of thunder. Camera poised - no drama </t>
  </si>
  <si>
    <t>Mon Jun 15 06:16:55 PDT 2009</t>
  </si>
  <si>
    <t>andreahelenax</t>
  </si>
  <si>
    <t>is up early for studying  fml</t>
  </si>
  <si>
    <t>Mon Jun 15 06:16:57 PDT 2009</t>
  </si>
  <si>
    <t>niharshah</t>
  </si>
  <si>
    <t xml:space="preserve">Trying to use Mogwai ERDesignerNG - http://is.gd/12tM9, not able to use IBM DB2 drivers... </t>
  </si>
  <si>
    <t>Mon Jun 15 06:16:59 PDT 2009</t>
  </si>
  <si>
    <t>lidaverner</t>
  </si>
  <si>
    <t>@JohnMilleker The link was bad  &amp;lt;G&amp;gt;</t>
  </si>
  <si>
    <t>Mon Jun 15 06:17:03 PDT 2009</t>
  </si>
  <si>
    <t xml:space="preserve">@wrightkathy because it's at his house and his mum has banned me from going </t>
  </si>
  <si>
    <t xml:space="preserve">Reality is sinking in now </t>
  </si>
  <si>
    <t>Mon Jun 15 06:17:05 PDT 2009</t>
  </si>
  <si>
    <t>sarahxoxoui</t>
  </si>
  <si>
    <t xml:space="preserve">As soon as tonight is over the better. I miss home and him </t>
  </si>
  <si>
    <t>Mon Jun 15 06:17:09 PDT 2009</t>
  </si>
  <si>
    <t>@fleurdelis101 I'm sure you're not hip for &amp;quot;hot yoga&amp;quot; after an air-conditionless night  GL with that! cool down in the car with the A/C</t>
  </si>
  <si>
    <t xml:space="preserve">I want to play halo </t>
  </si>
  <si>
    <t>Mon Jun 15 06:17:11 PDT 2009</t>
  </si>
  <si>
    <t>OfficialZanessa</t>
  </si>
  <si>
    <t xml:space="preserve">http://twitpic.com/7gm7m - don't we all miss Zanessa together </t>
  </si>
  <si>
    <t>Mon Jun 15 06:17:14 PDT 2009</t>
  </si>
  <si>
    <t>father_sphinx</t>
  </si>
  <si>
    <t xml:space="preserve">@mnowluck hahaha... i think theres only 1 gb dl left for today </t>
  </si>
  <si>
    <t>MichelleHalm</t>
  </si>
  <si>
    <t xml:space="preserve">I upgraded my tweet deck &amp;amp; now it won't even open. Anyone else had this problem? </t>
  </si>
  <si>
    <t xml:space="preserve">i think, the breaks today were pretty great. but the rest just sucked! i need some holidays.. school fucks me up! </t>
  </si>
  <si>
    <t>Mon Jun 15 06:17:15 PDT 2009</t>
  </si>
  <si>
    <t>mflare13</t>
  </si>
  <si>
    <t xml:space="preserve">Stomach aches are never fun </t>
  </si>
  <si>
    <t>Mon Jun 15 06:17:17 PDT 2009</t>
  </si>
  <si>
    <t xml:space="preserve">@upscalekitten it wont let me log in. </t>
  </si>
  <si>
    <t>Mon Jun 15 06:17:18 PDT 2009</t>
  </si>
  <si>
    <t>rockerghost</t>
  </si>
  <si>
    <t xml:space="preserve">@Stephhhx3 What happened? </t>
  </si>
  <si>
    <t xml:space="preserve">Back to work today.... </t>
  </si>
  <si>
    <t>Mon Jun 15 06:17:20 PDT 2009</t>
  </si>
  <si>
    <t xml:space="preserve">@thetrudz like wow Google </t>
  </si>
  <si>
    <t>Intern_A</t>
  </si>
  <si>
    <t xml:space="preserve">It sucks when you want a bacon egg n cheese REALLY bad and your running late </t>
  </si>
  <si>
    <t xml:space="preserve">@AisleBeYours I hate it </t>
  </si>
  <si>
    <t>andinosdine</t>
  </si>
  <si>
    <t xml:space="preserve">looking forward to watch indonesian open,but don't know anything about fixtures when indonesia play </t>
  </si>
  <si>
    <t>biancalanca</t>
  </si>
  <si>
    <t xml:space="preserve">@biancadel ) yeah! that part lang i got to watch. </t>
  </si>
  <si>
    <t>Mon Jun 15 06:17:21 PDT 2009</t>
  </si>
  <si>
    <t>I_am_Dulcie</t>
  </si>
  <si>
    <t xml:space="preserve">Excellent weekend, back to work. Ho Hum </t>
  </si>
  <si>
    <t>Mon Jun 15 06:17:22 PDT 2009</t>
  </si>
  <si>
    <t xml:space="preserve">Steven Seagull is hilarious! Pistol Whipped lacked Pistol Whipping though </t>
  </si>
  <si>
    <t>Mon Jun 15 06:17:52 PDT 2009</t>
  </si>
  <si>
    <t>madeintheuk2009</t>
  </si>
  <si>
    <t xml:space="preserve">@neilcowleytrio Just got email. Flight has been cancelled. And it was going so well!! Radio show in huge amounts of jeopardy. </t>
  </si>
  <si>
    <t xml:space="preserve">Feels sick but has to go to work. I need a week off </t>
  </si>
  <si>
    <t>Mon Jun 15 06:17:53 PDT 2009</t>
  </si>
  <si>
    <t>tweezy7</t>
  </si>
  <si>
    <t>Mon Jun 15 06:17:55 PDT 2009</t>
  </si>
  <si>
    <t xml:space="preserve">@nielajorjani exactly </t>
  </si>
  <si>
    <t xml:space="preserve">version of 'mad world?!' want orginal please. in the top 2 version he actually looks scared for once and i no likey. </t>
  </si>
  <si>
    <t>Mon Jun 15 06:17:59 PDT 2009</t>
  </si>
  <si>
    <t xml:space="preserve">CANNOT wait for new episode. There is one on Sunday, right? Is my DVR being weird? It told me it was a rerun of yesterday's ep. </t>
  </si>
  <si>
    <t>gokrissygo</t>
  </si>
  <si>
    <t xml:space="preserve">having a really bad day. </t>
  </si>
  <si>
    <t>Mon Jun 15 06:18:01 PDT 2009</t>
  </si>
  <si>
    <t>JuliaHerring</t>
  </si>
  <si>
    <t xml:space="preserve">Taking josh to get his wisdom teeth removed </t>
  </si>
  <si>
    <t>@SirCrumpet I hate myself  also he actually sent me a reply, so he's not a bot. I HATE MYSELF. and if it's someone we know I'm mad!</t>
  </si>
  <si>
    <t>Mon Jun 15 06:18:02 PDT 2009</t>
  </si>
  <si>
    <t>SquishyBobb</t>
  </si>
  <si>
    <t xml:space="preserve">@Gilbert666 no im not </t>
  </si>
  <si>
    <t>cant we just go back? &amp;quot;give love a try?&amp;quot; plzzzzzzzz  why do i even bother?</t>
  </si>
  <si>
    <t>Mon Jun 15 06:18:03 PDT 2009</t>
  </si>
  <si>
    <t>KyleChe</t>
  </si>
  <si>
    <t xml:space="preserve">Still Recovering from weekend, and my mom didnt wake me up </t>
  </si>
  <si>
    <t xml:space="preserve">@DayDiaz &amp;quot;Malcum Mecel musn't meet Macy Misa&amp;quot; lmao! and &amp;quot;I love it!&amp;quot; haha i love the JB so much.aww when Macy cried it was soo sad! </t>
  </si>
  <si>
    <t>Mon Jun 15 06:18:04 PDT 2009</t>
  </si>
  <si>
    <t xml:space="preserve">is worried bout my car..... It's running funny </t>
  </si>
  <si>
    <t>Mon Jun 15 06:18:06 PDT 2009</t>
  </si>
  <si>
    <t>@axm9237 One already did, hehe.  Nice day out, luckily; don't think they'd hear me over the power tools  But, they haz power tools... ;-D</t>
  </si>
  <si>
    <t>Mon Jun 15 06:18:09 PDT 2009</t>
  </si>
  <si>
    <t>amutnick</t>
  </si>
  <si>
    <t xml:space="preserve">Seriously, it's Monday again </t>
  </si>
  <si>
    <t>Mon Jun 15 06:18:11 PDT 2009</t>
  </si>
  <si>
    <t>MadMaggieDesign</t>
  </si>
  <si>
    <t xml:space="preserve">I am having trouble logging in on Etsy Secrets    </t>
  </si>
  <si>
    <t>killing time while waiting 4 the bus. Must take little one 2 docs 2day, need 2 inspect tick bite site.  Not a happy camper!</t>
  </si>
  <si>
    <t xml:space="preserve">well the person i was supposed to meet this morning is not here and im not sure what to do now </t>
  </si>
  <si>
    <t>gwto</t>
  </si>
  <si>
    <t>@Tacarigua  Sorry to hear that</t>
  </si>
  <si>
    <t>Ate too much junk food.  Bad Taylor, Bad!</t>
  </si>
  <si>
    <t>Mon Jun 15 06:18:12 PDT 2009</t>
  </si>
  <si>
    <t>chris_Face888</t>
  </si>
  <si>
    <t>stupid trains im sat around waiting for a train to come in and also i need a job but im to crap to get one  mighty ass-nut</t>
  </si>
  <si>
    <t>Mon Jun 15 06:18:13 PDT 2009</t>
  </si>
  <si>
    <t xml:space="preserve">@JMarieB09 lol. Man. I woke up thinkin about all kinds of things but that jus happened to  be at the top of the list lol. I hate school </t>
  </si>
  <si>
    <t xml:space="preserve">@KatharineGent company? getting lonely already? </t>
  </si>
  <si>
    <t>Mon Jun 15 06:18:14 PDT 2009</t>
  </si>
  <si>
    <t>shereinlui</t>
  </si>
  <si>
    <t xml:space="preserve">@tashaluvspurple i know tasha  been so very stressed out till no end. the reason why i haven't been able to call u also </t>
  </si>
  <si>
    <t>@cndflybaby  it will love you soon enough!! just 15 min mama!</t>
  </si>
  <si>
    <t>Mon Jun 15 06:18:16 PDT 2009</t>
  </si>
  <si>
    <t>tgracchus</t>
  </si>
  <si>
    <t xml:space="preserve">ok  this year the firestarters mean business  high winds dry weather the perfect start to the summer fire season.......  </t>
  </si>
  <si>
    <t>Mon Jun 15 06:18:17 PDT 2009</t>
  </si>
  <si>
    <t xml:space="preserve">Jumped out of the shower soaking wet bc my phone was ringing. It wasnt @2girlsandaguy with my Miley tickets </t>
  </si>
  <si>
    <t>vicki_dee</t>
  </si>
  <si>
    <t xml:space="preserve">Got woken up by my sister this morning thinking it was sunday still...now at work </t>
  </si>
  <si>
    <t>Mon Jun 15 06:18:19 PDT 2009</t>
  </si>
  <si>
    <t>Preggy sil got admitted to kkh. Otw thre  - http://tweet.sg</t>
  </si>
  <si>
    <t>Mon Jun 15 06:18:22 PDT 2009</t>
  </si>
  <si>
    <t>aww. i miss you guys. :&amp;quot;&amp;gt;  @ppppam @macsmacsmacs</t>
  </si>
  <si>
    <t>Mon Jun 15 06:18:23 PDT 2009</t>
  </si>
  <si>
    <t>I am sick. Sympathy please.   http://myloc.me/3Ulm</t>
  </si>
  <si>
    <t>Mon Jun 15 06:18:29 PDT 2009</t>
  </si>
  <si>
    <t xml:space="preserve">my tummy hurts from all the laughing </t>
  </si>
  <si>
    <t xml:space="preserve">It's really sad that the Aussie dates got cancelled due tolow ticket sales... </t>
  </si>
  <si>
    <t>AdourME</t>
  </si>
  <si>
    <t>at work  the stupidst job in the world LoL I can't wait until my last day YAY!</t>
  </si>
  <si>
    <t>laihanwei</t>
  </si>
  <si>
    <t xml:space="preserve">Laugh, but I finally got a Nigerian Prince scam message. Only he's West African, so I guess that still doesn't quite count </t>
  </si>
  <si>
    <t>Mon Jun 15 06:18:31 PDT 2009</t>
  </si>
  <si>
    <t>brandieeckert</t>
  </si>
  <si>
    <t xml:space="preserve">Blah it's a Monday again </t>
  </si>
  <si>
    <t>Y am I up so fuckin early  don't I start @ 11</t>
  </si>
  <si>
    <t>Mon Jun 15 06:18:32 PDT 2009</t>
  </si>
  <si>
    <t>is using LAN to access the internet  how POSER AM I! http://plurk.com/p/113nma</t>
  </si>
  <si>
    <t>Mon Jun 15 06:18:33 PDT 2009</t>
  </si>
  <si>
    <t>MaddieChew</t>
  </si>
  <si>
    <t>Is going to regret not going to school tomorrow as i know im going to have to be mum's personal slave   !!</t>
  </si>
  <si>
    <t>Mon Jun 15 06:18:34 PDT 2009</t>
  </si>
  <si>
    <t>sgermain16</t>
  </si>
  <si>
    <t xml:space="preserve"> well maybe next time my dreams with come true</t>
  </si>
  <si>
    <t>Mon Jun 15 06:18:36 PDT 2009</t>
  </si>
  <si>
    <t>rynpaintr</t>
  </si>
  <si>
    <t xml:space="preserve">Back to the daily grind working with other peoples old code is terrible </t>
  </si>
  <si>
    <t>Mon Jun 15 06:18:38 PDT 2009</t>
  </si>
  <si>
    <t xml:space="preserve">I want an iphone, but I just really want it to fall in my lap, not to actually have to shell out money </t>
  </si>
  <si>
    <t>MiszGee</t>
  </si>
  <si>
    <t>Good morning! Woke up sick today  Thought i was feeling better but i guess not.. I'll be home if anyone needs me.</t>
  </si>
  <si>
    <t>Mon Jun 15 06:18:42 PDT 2009</t>
  </si>
  <si>
    <t>uglyvalentine</t>
  </si>
  <si>
    <t xml:space="preserve">ughh..how long does bronchitis take to go away?! </t>
  </si>
  <si>
    <t>Mon Jun 15 06:18:45 PDT 2009</t>
  </si>
  <si>
    <t>SarahLBrierley</t>
  </si>
  <si>
    <t xml:space="preserve">longest day ever </t>
  </si>
  <si>
    <t>Mon Jun 15 06:18:48 PDT 2009</t>
  </si>
  <si>
    <t xml:space="preserve">Still no luck with a job </t>
  </si>
  <si>
    <t>Mon Jun 15 06:18:49 PDT 2009</t>
  </si>
  <si>
    <t>neeeeta</t>
  </si>
  <si>
    <t xml:space="preserve">has a cold in june...fml </t>
  </si>
  <si>
    <t>Mon Jun 15 06:18:52 PDT 2009</t>
  </si>
  <si>
    <t xml:space="preserve">So much to post, so little time to post </t>
  </si>
  <si>
    <t>Mon Jun 15 06:18:53 PDT 2009</t>
  </si>
  <si>
    <t xml:space="preserve">impossible to sleep early... too many things to do... </t>
  </si>
  <si>
    <t>Mon Jun 15 06:18:54 PDT 2009</t>
  </si>
  <si>
    <t>zoozberry</t>
  </si>
  <si>
    <t xml:space="preserve">trying to work out how to use this!! </t>
  </si>
  <si>
    <t>EmTojek</t>
  </si>
  <si>
    <t xml:space="preserve">@mtojek I was just curious because it's fathers day weekend...but I work Friday Saturday and Sunday </t>
  </si>
  <si>
    <t>Mon Jun 15 06:18:55 PDT 2009</t>
  </si>
  <si>
    <t>JoshBobClayton</t>
  </si>
  <si>
    <t xml:space="preserve">@chris_Face888 awww  dont worry.. you will get job some day! </t>
  </si>
  <si>
    <t xml:space="preserve">doing homework's no fun when nobody's around to bug and distract you </t>
  </si>
  <si>
    <t xml:space="preserve">I think Tubby is all sad because he doesn't have anybody to pick on anymore. </t>
  </si>
  <si>
    <t>Mon Jun 15 06:18:59 PDT 2009</t>
  </si>
  <si>
    <t xml:space="preserve">@Gem_92 i am ill..  my tummy is KILLING me </t>
  </si>
  <si>
    <t>Mon Jun 15 06:19:00 PDT 2009</t>
  </si>
  <si>
    <t>2 powercuts in 5 minutes  I hate bad weather!!</t>
  </si>
  <si>
    <t>@Bandrew @huddlesuz - Updated to no  Unfortunately (Brothers Birthday!)</t>
  </si>
  <si>
    <t>Mon Jun 15 06:19:02 PDT 2009</t>
  </si>
  <si>
    <t>school will be closed because of mexican flu..it was nice knowing you all  LMFAo..I hope I'll live :[ Praying that I'll be fine.</t>
  </si>
  <si>
    <t>Mon Jun 15 06:19:03 PDT 2009</t>
  </si>
  <si>
    <t>summerseven</t>
  </si>
  <si>
    <t xml:space="preserve">This hurts so much... Can anyone make me ever happy again...? </t>
  </si>
  <si>
    <t>Mon Jun 15 06:19:04 PDT 2009</t>
  </si>
  <si>
    <t>choh</t>
  </si>
  <si>
    <t>about to remove power tweets...its pissing me off!  although it is still cool</t>
  </si>
  <si>
    <t xml:space="preserve">Going home now...i don.t know what to do </t>
  </si>
  <si>
    <t>Mon Jun 15 06:19:06 PDT 2009</t>
  </si>
  <si>
    <t xml:space="preserve">Hearing how most of my friends aren't really excited for AC cause it feels like works makes me glad I don't staff cons </t>
  </si>
  <si>
    <t>geeez... these 4 hour sleeps during my work is killing me, I can't even lie  but on the bright side TGIF</t>
  </si>
  <si>
    <t>Mon Jun 15 06:19:07 PDT 2009</t>
  </si>
  <si>
    <t>Blanzeflor</t>
  </si>
  <si>
    <t xml:space="preserve">Kings of Leon are coming to town October 6th but I won't have any money when tickets go on sale.  </t>
  </si>
  <si>
    <t>Mon Jun 15 06:19:09 PDT 2009</t>
  </si>
  <si>
    <t>k at the doctor's office now.  hope this goes okay</t>
  </si>
  <si>
    <t>Mon Jun 15 06:19:10 PDT 2009</t>
  </si>
  <si>
    <t>kbthree</t>
  </si>
  <si>
    <t xml:space="preserve">Hearing in Wash, PA this morning. Should last until 11am. What I wouldn't give to be at the parade. </t>
  </si>
  <si>
    <t>Mon Jun 15 06:19:12 PDT 2009</t>
  </si>
  <si>
    <t>Crazy4theD</t>
  </si>
  <si>
    <t>Very sorry for all the Aussie ladies  Hope the guys will comment on this soon!</t>
  </si>
  <si>
    <t>Mon Jun 15 06:19:13 PDT 2009</t>
  </si>
  <si>
    <t>cdulude</t>
  </si>
  <si>
    <t xml:space="preserve">@thecore Sorry to hear that. </t>
  </si>
  <si>
    <t xml:space="preserve">I thought I escaped, but this &amp;quot;Britney Fucked Vids&amp;quot;-creep is AGAIN following me. Please @Twitter, do something about this d*mn spammers </t>
  </si>
  <si>
    <t>Mon Jun 15 06:19:14 PDT 2009</t>
  </si>
  <si>
    <t xml:space="preserve">@Aimeski 2 doonas + balaclava make bedtime okay, it's the getting up OUT of bed in the morning that is the hard bit </t>
  </si>
  <si>
    <t>Mon Jun 15 06:19:16 PDT 2009</t>
  </si>
  <si>
    <t>aanc93</t>
  </si>
  <si>
    <t>Omg only 3 more days of school and we are out. I am guna miss everyone of my best friends !!  tear tear</t>
  </si>
  <si>
    <t>wgardens</t>
  </si>
  <si>
    <t xml:space="preserve">hard drive bricked! I'm dead in the water while it's away for data recovery </t>
  </si>
  <si>
    <t>Mon Jun 15 06:19:17 PDT 2009</t>
  </si>
  <si>
    <t>chickwriter</t>
  </si>
  <si>
    <t>Sad to find out someone I knew in fandom passed away yesterday. Entirely too young.  #fb</t>
  </si>
  <si>
    <t>Mon Jun 15 06:19:18 PDT 2009</t>
  </si>
  <si>
    <t xml:space="preserve">@clairabellejp Salad again for me </t>
  </si>
  <si>
    <t>Mon Jun 15 06:19:20 PDT 2009</t>
  </si>
  <si>
    <t>cazm1</t>
  </si>
  <si>
    <t xml:space="preserve">p.s having a crap day, cant wait til 3.30 to go </t>
  </si>
  <si>
    <t>Mon Jun 15 06:19:23 PDT 2009</t>
  </si>
  <si>
    <t xml:space="preserve">..at work; i can feel a slump coming on .. im not happy.    </t>
  </si>
  <si>
    <t>Mon Jun 15 06:19:25 PDT 2009</t>
  </si>
  <si>
    <t>MarionDuTilly</t>
  </si>
  <si>
    <t xml:space="preserve">researching refrigerators... mine kinda doesn't work today </t>
  </si>
  <si>
    <t>Mon Jun 15 06:19:27 PDT 2009</t>
  </si>
  <si>
    <t>FranAchtner</t>
  </si>
  <si>
    <t xml:space="preserve">OMG!!! Why Did I Do It?  Why Did I Drink So Much </t>
  </si>
  <si>
    <t>Mon Jun 15 06:19:52 PDT 2009</t>
  </si>
  <si>
    <t xml:space="preserve">After this week, I'm gonna need more air freshener </t>
  </si>
  <si>
    <t>Mon Jun 15 06:19:53 PDT 2009</t>
  </si>
  <si>
    <t>MelissaRycroft2</t>
  </si>
  <si>
    <t xml:space="preserve">@CaseyGamm I don't think they're having a tour this summer.... </t>
  </si>
  <si>
    <t>jmhunt</t>
  </si>
  <si>
    <t xml:space="preserve">is having a technologically challenging morning, power outage in building, VoIP phone not working, Outlook things it is my first time </t>
  </si>
  <si>
    <t>RobandMeg</t>
  </si>
  <si>
    <t xml:space="preserve">recovering from last nights loss </t>
  </si>
  <si>
    <t>Mon Jun 15 06:19:54 PDT 2009</t>
  </si>
  <si>
    <t>porthcawlhel</t>
  </si>
  <si>
    <t xml:space="preserve">@livileah88  not going good at all today. still smoking - my willpower gone out the window and im stressed out for no reason wish i drank </t>
  </si>
  <si>
    <t>Mon Jun 15 06:19:56 PDT 2009</t>
  </si>
  <si>
    <t xml:space="preserve">sigh, oh well. i'm starving. gonna eat the butter chicken (yay!) and get back to studying. </t>
  </si>
  <si>
    <t>viviennnnn</t>
  </si>
  <si>
    <t xml:space="preserve">Work at 9AM... QQ </t>
  </si>
  <si>
    <t>Mon Jun 15 06:19:57 PDT 2009</t>
  </si>
  <si>
    <t xml:space="preserve">MY LAUGH IS WEIRD AGAIN. </t>
  </si>
  <si>
    <t xml:space="preserve">CAN'T DO THIS STUPID EXAM TOMORROW! Actually on the verge of a breakdown right now   </t>
  </si>
  <si>
    <t>Mon Jun 15 06:19:58 PDT 2009</t>
  </si>
  <si>
    <t>KassiIsaac</t>
  </si>
  <si>
    <t xml:space="preserve">Is sick with really really bad bronchitis &amp;amp; feeling miserable, temp 40 degrees... won't be online for a while will be recovering in bed. </t>
  </si>
  <si>
    <t>sianette</t>
  </si>
  <si>
    <t xml:space="preserve">@MattyLeppard NOOOO I DIDNT  OMGGGG i don't do mornings arghhh it better be on iplayer the beautiful souls of @Jonasbrothers </t>
  </si>
  <si>
    <t>@grwatson It felt fine first thing....then I washed my hair and it went 'ping' again  Considering how much longer to stay to look willing!</t>
  </si>
  <si>
    <t>Mon Jun 15 06:20:02 PDT 2009</t>
  </si>
  <si>
    <t>joshtheultimate</t>
  </si>
  <si>
    <t xml:space="preserve">My chest voice range SUCKS!!! </t>
  </si>
  <si>
    <t>Mon Jun 15 06:20:04 PDT 2009</t>
  </si>
  <si>
    <t xml:space="preserve">Tryin my hardest 2 wake up I def need some coffee </t>
  </si>
  <si>
    <t>Mon Jun 15 06:20:05 PDT 2009</t>
  </si>
  <si>
    <t>@Bin4now5   This was a huge bowl full.  You could have had half and I would still have been stuffed!</t>
  </si>
  <si>
    <t>Mon Jun 15 06:20:06 PDT 2009</t>
  </si>
  <si>
    <t>Of course it is raining in Missouri, I wish I was on vacation, but I don't have any this summer  Work 8:30-5. Work out. Greek.</t>
  </si>
  <si>
    <t>Mon Jun 15 06:20:08 PDT 2009</t>
  </si>
  <si>
    <t>#lr - May have to say goodbye : hey guys.  i might have to get rid of my disco soon  there may be too m.. http://tinyurl.com/nen598</t>
  </si>
  <si>
    <t>Mon Jun 15 06:20:09 PDT 2009</t>
  </si>
  <si>
    <t>jdsumner</t>
  </si>
  <si>
    <t>Mon Jun 15 06:20:12 PDT 2009</t>
  </si>
  <si>
    <t>lizlonsdale</t>
  </si>
  <si>
    <t>i got sunburned on my shoulders and on my head  yowch! im sad dload is over for the year :&amp;lt;</t>
  </si>
  <si>
    <t>Mon Jun 15 06:20:14 PDT 2009</t>
  </si>
  <si>
    <t>swamibaracus</t>
  </si>
  <si>
    <t xml:space="preserve">is about to listen to the LAST Football Weekly podcast of the season... damn, how am i gonna get thru the next few months without it?? </t>
  </si>
  <si>
    <t>Mon Jun 15 06:20:15 PDT 2009</t>
  </si>
  <si>
    <t>@Jarge59 Pats, Willies and the Lodge lad lol Nope and nope  hw boring am i! Saw mr kinsella out tho.. he was a tad tipsy!</t>
  </si>
  <si>
    <t>Mon Jun 15 06:20:16 PDT 2009</t>
  </si>
  <si>
    <t>herPResign</t>
  </si>
  <si>
    <t>Monday morning started w/ the sounds of renovation in the apt below me.  Well this week is going to be busy... who needs peace and quiet?</t>
  </si>
  <si>
    <t>Mon Jun 15 06:20:18 PDT 2009</t>
  </si>
  <si>
    <t xml:space="preserve">@charlotteeee_ bet A* girl did! :') bad times. hahaa!! i knew you would be ;)! hmm bad times. the suns goneeeeeeeeeeeee </t>
  </si>
  <si>
    <t>Mon Jun 15 06:20:20 PDT 2009</t>
  </si>
  <si>
    <t xml:space="preserve">No internet connection again. </t>
  </si>
  <si>
    <t>bdaughtry</t>
  </si>
  <si>
    <t xml:space="preserve">working, h8 mai lyfe </t>
  </si>
  <si>
    <t xml:space="preserve">@jstwtg my twitterific stopped working suddenly so I googled twitter news&amp;amp; found out about twitpocalypse in twitterific--as in it crashed </t>
  </si>
  <si>
    <t>Mon Jun 15 06:20:33 PDT 2009</t>
  </si>
  <si>
    <t>Missing the pittsburgh penguins (@pghpens) VICTORY PARADE  x473204380948</t>
  </si>
  <si>
    <t>Mon Jun 15 06:20:34 PDT 2009</t>
  </si>
  <si>
    <t>@Hebbie oh  just the co and aldi til then, then lol</t>
  </si>
  <si>
    <t>Mon Jun 15 06:20:37 PDT 2009</t>
  </si>
  <si>
    <t xml:space="preserve">Espresso in your pocket! Courtesy of @toypaper http://post.ly/qpx (via @brendandawes) // crap... thought it was an app for the iPhone </t>
  </si>
  <si>
    <t>Pumpsicle</t>
  </si>
  <si>
    <t xml:space="preserve">Forgot to bring in my lettuces to make lunchtime salad.. bought a tuna sandwich instead - made me feel a bit sick </t>
  </si>
  <si>
    <t>Mon Jun 15 06:20:39 PDT 2009</t>
  </si>
  <si>
    <t>tericrooker</t>
  </si>
  <si>
    <t xml:space="preserve">I dont understand this   </t>
  </si>
  <si>
    <t>Mon Jun 15 06:20:40 PDT 2009</t>
  </si>
  <si>
    <t xml:space="preserve">@ hi there, following you now! Sorry About that </t>
  </si>
  <si>
    <t>Mon Jun 15 06:20:41 PDT 2009</t>
  </si>
  <si>
    <t>ieminaga</t>
  </si>
  <si>
    <t xml:space="preserve">Is it OK that I'm still in a &amp;quot;Terminator&amp;quot; universe after watching the new Terminator and then the first 3 in a row? I should be working </t>
  </si>
  <si>
    <t xml:space="preserve">I brought my camera with me so hopefully IÂ´ll tweet some pics later. Forgot the computercable though </t>
  </si>
  <si>
    <t>TrixieLe</t>
  </si>
  <si>
    <t xml:space="preserve">What a great weekend!!! Now back to stupid Monday mornings </t>
  </si>
  <si>
    <t>Mon Jun 15 06:20:42 PDT 2009</t>
  </si>
  <si>
    <t>djvaden</t>
  </si>
  <si>
    <t xml:space="preserve">Something wrong with my iPhone screen   Maybe #squarespace will provide me the new 3GS iPhone ? </t>
  </si>
  <si>
    <t>Mon Jun 15 06:20:44 PDT 2009</t>
  </si>
  <si>
    <t>perlezjones</t>
  </si>
  <si>
    <t xml:space="preserve">The reality is sinking in, and it is sooo sad </t>
  </si>
  <si>
    <t>Mon Jun 15 06:20:45 PDT 2009</t>
  </si>
  <si>
    <t xml:space="preserve">@tomasekeli I agree...kids get so sad when they're sick. </t>
  </si>
  <si>
    <t>Sezza2411</t>
  </si>
  <si>
    <t xml:space="preserve">I liked &amp;quot;I know who killed me&amp;quot; with @sevinnyne6126, it's a great movie. BUT the ending..... I wanted more, it just ended </t>
  </si>
  <si>
    <t>Mon Jun 15 06:20:48 PDT 2009</t>
  </si>
  <si>
    <t>JingYii</t>
  </si>
  <si>
    <t xml:space="preserve">ugh, Ashley went off when i was on the phone </t>
  </si>
  <si>
    <t>Mon Jun 15 06:20:50 PDT 2009</t>
  </si>
  <si>
    <t xml:space="preserve">oh, was that alll Richard </t>
  </si>
  <si>
    <t>Mon Jun 15 06:20:53 PDT 2009</t>
  </si>
  <si>
    <t xml:space="preserve">Oh Plato, I'll stalk you some other time. </t>
  </si>
  <si>
    <t>Mon Jun 15 06:20:56 PDT 2009</t>
  </si>
  <si>
    <t>KillzoneUnit</t>
  </si>
  <si>
    <t>@Doom_CMYK   Sorry. I was hoping on getting it done before I had left for vacation. Now we should all be back in order.</t>
  </si>
  <si>
    <t>samarharb</t>
  </si>
  <si>
    <t xml:space="preserve">started the morning off just great! got a speading ticket! </t>
  </si>
  <si>
    <t>Mon Jun 15 06:20:59 PDT 2009</t>
  </si>
  <si>
    <t>Lifehigh83</t>
  </si>
  <si>
    <t xml:space="preserve">I see so many people with children. Sometimes I think it is never going to happen for me. </t>
  </si>
  <si>
    <t>Mon Jun 15 06:21:00 PDT 2009</t>
  </si>
  <si>
    <t xml:space="preserve">back at work after a long weekend </t>
  </si>
  <si>
    <t>Mon Jun 15 06:21:01 PDT 2009</t>
  </si>
  <si>
    <t>RyanRhea</t>
  </si>
  <si>
    <t xml:space="preserve">Running is not for me. Knees just can't do it... back to the bike trainer. </t>
  </si>
  <si>
    <t>MoonPantz</t>
  </si>
  <si>
    <t xml:space="preserve">@KyKyInTheSky You alright Kyler?  I feel bad for you. </t>
  </si>
  <si>
    <t>Mon Jun 15 06:21:02 PDT 2009</t>
  </si>
  <si>
    <t>MrGregCupcake</t>
  </si>
  <si>
    <t xml:space="preserve">I am taken back to my high school days this morning. Car is in the shop and I have to take the city bus. </t>
  </si>
  <si>
    <t>Mon Jun 15 06:21:04 PDT 2009</t>
  </si>
  <si>
    <t>@JoshBobClayton awww i hope i get a job otherwise im screwed for the summer  i need money</t>
  </si>
  <si>
    <t>Mon Jun 15 06:21:07 PDT 2009</t>
  </si>
  <si>
    <t xml:space="preserve">Waiting for ze bus. Sun is shining brightly and making me sweat </t>
  </si>
  <si>
    <t>Mon Jun 15 06:21:09 PDT 2009</t>
  </si>
  <si>
    <t xml:space="preserve">About to go on a tour, don't feel good though </t>
  </si>
  <si>
    <t>kayla_kristine</t>
  </si>
  <si>
    <t xml:space="preserve">had a wonderful weekend with the best people ever &amp;lt;3 thanks guys!! but now I wanna be in the Burgh for the City of Champions parade! </t>
  </si>
  <si>
    <t>Mon Jun 15 06:21:12 PDT 2009</t>
  </si>
  <si>
    <t xml:space="preserve">Haveing trouble with twitter web interface - wont let me tweet </t>
  </si>
  <si>
    <t>Mon Jun 15 06:21:15 PDT 2009</t>
  </si>
  <si>
    <t>gtrbush</t>
  </si>
  <si>
    <t xml:space="preserve">@ktsummer Thanks!  Wow!  I feel for them! Kinda like FL, except it is easier for me to be able to go to another concert.  </t>
  </si>
  <si>
    <t xml:space="preserve">@knittingbicycle almost! I need more yarn for the legs </t>
  </si>
  <si>
    <t>Mon Jun 15 06:21:16 PDT 2009</t>
  </si>
  <si>
    <t xml:space="preserve">I miss texting my friends. I don't have prepaid credits. </t>
  </si>
  <si>
    <t>Mon Jun 15 06:21:18 PDT 2009</t>
  </si>
  <si>
    <t>@LittleSophia Sorry to hear about your car  Glad you were NOT in it or on the street when it got hit!!</t>
  </si>
  <si>
    <t>Mon Jun 15 06:21:19 PDT 2009</t>
  </si>
  <si>
    <t xml:space="preserve">@emarvinney Today!? You're doing it today..? </t>
  </si>
  <si>
    <t>Mon Jun 15 06:21:20 PDT 2009</t>
  </si>
  <si>
    <t>My ankle has an owie, which means running is out of the question. I'm gonna put on 10 lbs of injury weight.  Way to suck already, Monday.</t>
  </si>
  <si>
    <t>Mon Jun 15 06:21:21 PDT 2009</t>
  </si>
  <si>
    <t xml:space="preserve">I feel a sore throat coming along. </t>
  </si>
  <si>
    <t>starynight326</t>
  </si>
  <si>
    <t xml:space="preserve">This weekend went by too quickly. I wish I was at the Pens parade </t>
  </si>
  <si>
    <t>Mon Jun 15 06:21:24 PDT 2009</t>
  </si>
  <si>
    <t>@leighalexander Wow!! Thats a really low number!  I guess everyone is waiting for that 20$ discount or something...</t>
  </si>
  <si>
    <t>Mon Jun 15 06:21:28 PDT 2009</t>
  </si>
  <si>
    <t>JeremyJigsaw</t>
  </si>
  <si>
    <t xml:space="preserve">Getting ready for class day </t>
  </si>
  <si>
    <t>Mon Jun 15 06:21:32 PDT 2009</t>
  </si>
  <si>
    <t>jordangrello</t>
  </si>
  <si>
    <t>late to school  ugh</t>
  </si>
  <si>
    <t>Mon Jun 15 06:21:49 PDT 2009</t>
  </si>
  <si>
    <t>Erameline</t>
  </si>
  <si>
    <t xml:space="preserve">Mmm, morning. Ugh. Could nottt fall asleep last night. Finally conked out around 2, maybe? </t>
  </si>
  <si>
    <t>Mon Jun 15 06:21:50 PDT 2009</t>
  </si>
  <si>
    <t>kyuhyunnie</t>
  </si>
  <si>
    <t xml:space="preserve">@hyukkie its true...appa really does complain </t>
  </si>
  <si>
    <t>Mon Jun 15 06:21:51 PDT 2009</t>
  </si>
  <si>
    <t>feeling bad again  i hate being sick.</t>
  </si>
  <si>
    <t>Mon Jun 15 06:21:55 PDT 2009</t>
  </si>
  <si>
    <t>JRehborn</t>
  </si>
  <si>
    <t>Quite scary. http://ow.ly/e5Ci I hope for a peacefull solution in Iran (yeah innocent... I know  ) #iranelection</t>
  </si>
  <si>
    <t xml:space="preserve">I'm very jealous that there seems to be thunderstorms everywhere but here </t>
  </si>
  <si>
    <t>Mon Jun 15 06:21:56 PDT 2009</t>
  </si>
  <si>
    <t>teph19</t>
  </si>
  <si>
    <t>)  (: should i be happy or not ? http://plurk.com/p/113oy3</t>
  </si>
  <si>
    <t>Mon Jun 15 06:21:53 PDT 2009</t>
  </si>
  <si>
    <t>shrimponunicorn</t>
  </si>
  <si>
    <t xml:space="preserve">I missed True Blood last night </t>
  </si>
  <si>
    <t xml:space="preserve">is bored in work!! </t>
  </si>
  <si>
    <t>Mon Jun 15 06:22:00 PDT 2009</t>
  </si>
  <si>
    <t xml:space="preserve">ugh. youtube is down </t>
  </si>
  <si>
    <t>Mon Jun 15 06:22:03 PDT 2009</t>
  </si>
  <si>
    <t>Projectstudios</t>
  </si>
  <si>
    <t xml:space="preserve">@RoderickGordon - Don't take your anger out on Chester </t>
  </si>
  <si>
    <t>Mon Jun 15 06:22:04 PDT 2009</t>
  </si>
  <si>
    <t>really hate storms  they make me want to cry!</t>
  </si>
  <si>
    <t>Mon Jun 15 06:22:08 PDT 2009</t>
  </si>
  <si>
    <t>jonkurozawa</t>
  </si>
  <si>
    <t>went to fire up desktop after being off for weekend...will not boot up. Hard drive not being read.  Thank God for the 2 laptops we have</t>
  </si>
  <si>
    <t>Mon Jun 15 06:22:09 PDT 2009</t>
  </si>
  <si>
    <t>wants to meet emi  so bad. anyone fancy a road trip to reading anytime soon?</t>
  </si>
  <si>
    <t>umcourtneyy</t>
  </si>
  <si>
    <t xml:space="preserve">I haven't gone to sleep yet. At all. </t>
  </si>
  <si>
    <t>Mon Jun 15 06:22:10 PDT 2009</t>
  </si>
  <si>
    <t>Done. Cleaned out my locker  now its feelin real</t>
  </si>
  <si>
    <t>Mon Jun 15 06:22:12 PDT 2009</t>
  </si>
  <si>
    <t xml:space="preserve">Got water in my ear </t>
  </si>
  <si>
    <t>Mon Jun 15 06:22:14 PDT 2009</t>
  </si>
  <si>
    <t xml:space="preserve">Off to bed. Going to wake up early to go to Manila. Yikes, it's back to school baby! </t>
  </si>
  <si>
    <t>Mon Jun 15 06:22:17 PDT 2009</t>
  </si>
  <si>
    <t xml:space="preserve">@longzheng When starting WLM, it just crashes, no error. &amp;amp; I have only the option to uninstall Photo Gallery &amp;amp; Movie Maker, no WLM. </t>
  </si>
  <si>
    <t>Mon Jun 15 06:22:19 PDT 2009</t>
  </si>
  <si>
    <t>meiyanlee</t>
  </si>
  <si>
    <t xml:space="preserve">wow.. im really tired today.. still got assignments to do.. sighh </t>
  </si>
  <si>
    <t>Mon Jun 15 06:22:21 PDT 2009</t>
  </si>
  <si>
    <t>Demortu</t>
  </si>
  <si>
    <t xml:space="preserve">@LadyJoJo88 Oh dear... back to the grind I go </t>
  </si>
  <si>
    <t>Mon Jun 15 06:22:23 PDT 2009</t>
  </si>
  <si>
    <t xml:space="preserve">Fucking Tivo Hard drives going out </t>
  </si>
  <si>
    <t>Mon Jun 15 06:22:24 PDT 2009</t>
  </si>
  <si>
    <t>techiebrandon</t>
  </si>
  <si>
    <t xml:space="preserve">Damn economy!!! I've just been asked to take a 10% haircut...  *sigh* Looks like idle time will be on Monster and LinkIn... </t>
  </si>
  <si>
    <t>LAF5</t>
  </si>
  <si>
    <t xml:space="preserve">um...i need a couple steaks and cheeseburgers...y the heck do i fit in x-sm acu's again?  </t>
  </si>
  <si>
    <t xml:space="preserve">I have never felt so nauseous in my life. Ugh. Pukefest real soon </t>
  </si>
  <si>
    <t>Mon Jun 15 06:22:27 PDT 2009</t>
  </si>
  <si>
    <t xml:space="preserve">@KGWSunrise BB you're going to have to put it on you tube. I'll be on my way to work then </t>
  </si>
  <si>
    <t>Mon Jun 15 06:22:31 PDT 2009</t>
  </si>
  <si>
    <t>Made it on the plane with 5 mins to spare without a coffee or a book  friggin security! this is going to be one loooooong flight.</t>
  </si>
  <si>
    <t>Mon Jun 15 06:22:32 PDT 2009</t>
  </si>
  <si>
    <t>danielaedmeier</t>
  </si>
  <si>
    <t xml:space="preserve">Daniela wants to cry, she missed True Blood! </t>
  </si>
  <si>
    <t>Mon Jun 15 06:22:33 PDT 2009</t>
  </si>
  <si>
    <t xml:space="preserve">@mrspao too much to do here in preparation for Board of Examiners </t>
  </si>
  <si>
    <t>Mon Jun 15 06:22:36 PDT 2009</t>
  </si>
  <si>
    <t>@simalves Aww  That truly sucks! @widdy89 haha, I wonder what if AL said that abt Anoop? Flattering, but it would be too much 2 handle :p</t>
  </si>
  <si>
    <t>sluntmcbunt</t>
  </si>
  <si>
    <t xml:space="preserve">Great day thus far. Got called into work at 11 for some trainging thing, then the guy didn't turn up for two hours. Meant to be off today </t>
  </si>
  <si>
    <t>Mon Jun 15 06:22:37 PDT 2009</t>
  </si>
  <si>
    <t>@mameekins yes  can't have the day off as there is no1 else to do my job! Gotta get up at 6am!We have s3 of supernatural to watch now woo!</t>
  </si>
  <si>
    <t>Mon Jun 15 06:22:38 PDT 2009</t>
  </si>
  <si>
    <t>HellOnHeels_x</t>
  </si>
  <si>
    <t>Revising for my Media exam tomorrow  how fun...</t>
  </si>
  <si>
    <t>Mon Jun 15 06:22:40 PDT 2009</t>
  </si>
  <si>
    <t>epik_night</t>
  </si>
  <si>
    <t xml:space="preserve">packing up, ready to go... back to school </t>
  </si>
  <si>
    <t>heids84</t>
  </si>
  <si>
    <t xml:space="preserve">Hey, June gloom - eff you!  I didn't want this cold. </t>
  </si>
  <si>
    <t>Mon Jun 15 06:22:45 PDT 2009</t>
  </si>
  <si>
    <t>@kerriee theres nothing to do  im stressing out ar how bored i am!</t>
  </si>
  <si>
    <t>Mon Jun 15 06:22:46 PDT 2009</t>
  </si>
  <si>
    <t>@neethonk well when is it due?? i always wait to the last minute  haha i already have the sun is out</t>
  </si>
  <si>
    <t>Mon Jun 15 06:22:47 PDT 2009</t>
  </si>
  <si>
    <t xml:space="preserve">my tv is busted, so i gotta go the living room instead to watch ...whatever's on. I need it to put me to sleeep </t>
  </si>
  <si>
    <t>Mon Jun 15 06:22:49 PDT 2009</t>
  </si>
  <si>
    <t xml:space="preserve">@VanNessVanWu Me too, I loooove Taiwan but I'm locked away in Paris... </t>
  </si>
  <si>
    <t>Mon Jun 15 06:22:48 PDT 2009</t>
  </si>
  <si>
    <t>spunkylilpixie</t>
  </si>
  <si>
    <t>Son got up around 1. Slept with us but we didn't sleep. I'm so not going to worth anything tonight at work  Wish I could call in. boo!</t>
  </si>
  <si>
    <t>Mon Jun 15 06:22:50 PDT 2009</t>
  </si>
  <si>
    <t xml:space="preserve">@Emilyx0 Haha good luck aren't they on tour atm? How close is Cali to SF anyway? I wanna go to SF! So many good films were made there </t>
  </si>
  <si>
    <t>Mon Jun 15 06:22:55 PDT 2009</t>
  </si>
  <si>
    <t>sillyclogs</t>
  </si>
  <si>
    <t xml:space="preserve">Hot weekend at a competition. Saturday I thought we did rubbish and we were in the line up, yesterday thought we did brill and no rosie </t>
  </si>
  <si>
    <t>heidigross19</t>
  </si>
  <si>
    <t xml:space="preserve">is getting ready to go do my english exam </t>
  </si>
  <si>
    <t>Mon Jun 15 06:22:56 PDT 2009</t>
  </si>
  <si>
    <t xml:space="preserve">@POWERSJR that can't be true...they cannot have two bullies!! Not fair at all </t>
  </si>
  <si>
    <t xml:space="preserve">@slayashell I really wanted her to go and have an amazing time </t>
  </si>
  <si>
    <t>Mon Jun 15 06:22:59 PDT 2009</t>
  </si>
  <si>
    <t>Miiel</t>
  </si>
  <si>
    <t xml:space="preserve">Just back from school. I've got a bad result from the Dutch key. Have to make it again next monday </t>
  </si>
  <si>
    <t>Mon Jun 15 06:23:01 PDT 2009</t>
  </si>
  <si>
    <t>LenaGoesToBed</t>
  </si>
  <si>
    <t>my had hurts  IÂ´m goin off watching Inkheart.</t>
  </si>
  <si>
    <t>Mon Jun 15 06:23:03 PDT 2009</t>
  </si>
  <si>
    <t xml:space="preserve">damn...i feel a migraine coming </t>
  </si>
  <si>
    <t>Mon Jun 15 06:23:06 PDT 2009</t>
  </si>
  <si>
    <t>ohnixc</t>
  </si>
  <si>
    <t xml:space="preserve">goodluck @alexachung!!!!!!!!!!!!!!!!!!! I wish I could watch your show in here in Sydney </t>
  </si>
  <si>
    <t>@ULOVELACE Well, I have the flu and my stomach's killing me and my head's turning and I keep on going to the toilet..  I feel awful</t>
  </si>
  <si>
    <t>Mon Jun 15 06:23:07 PDT 2009</t>
  </si>
  <si>
    <t>zachareee</t>
  </si>
  <si>
    <t xml:space="preserve">Riding a longboard, trying to get to school by 6:30. Its 6:22 </t>
  </si>
  <si>
    <t>Mon Jun 15 06:23:13 PDT 2009</t>
  </si>
  <si>
    <t xml:space="preserve">@lauraannc @jonlim It's so odd, b/c people keep mentioning it's existence to me but I can't find out anything about it. Probably a myth </t>
  </si>
  <si>
    <t>Mon Jun 15 06:23:15 PDT 2009</t>
  </si>
  <si>
    <t>@CasAries Blessed it started at 5 AM  sleepy still but hey gotta come to work... how's yours?</t>
  </si>
  <si>
    <t>Mon Jun 15 06:23:18 PDT 2009</t>
  </si>
  <si>
    <t>asty_bali</t>
  </si>
  <si>
    <t>@BuzzyBas yo bro...@nkotb has cancelled Oz tour  chek it dot @nkotb.com</t>
  </si>
  <si>
    <t>Mon Jun 15 06:23:21 PDT 2009</t>
  </si>
  <si>
    <t xml:space="preserve">@mcarroll4716 @apuje @realradioraheem I'm sick of all yall!!!!! </t>
  </si>
  <si>
    <t>Mon Jun 15 06:23:23 PDT 2009</t>
  </si>
  <si>
    <t>i don't enjoy how everything wolf-related is some how connected to twilight now  at least i still have you, three wolf moon shirt</t>
  </si>
  <si>
    <t>shelbylain</t>
  </si>
  <si>
    <t xml:space="preserve">finally on the road to transylania </t>
  </si>
  <si>
    <t>Mon Jun 15 06:23:24 PDT 2009</t>
  </si>
  <si>
    <t>LeanneCawood</t>
  </si>
  <si>
    <t xml:space="preserve">has a moer of a head ache </t>
  </si>
  <si>
    <t>tru_devotion</t>
  </si>
  <si>
    <t xml:space="preserve">I see what type of friends I have... Julie act like she couldn't wake up and talk to me!! </t>
  </si>
  <si>
    <t>Mon Jun 15 06:23:25 PDT 2009</t>
  </si>
  <si>
    <t xml:space="preserve">Awww. Dave Ryan from KDWB's dog died. I know how they feel so I'm sooooooooooooooooo sorry!!! Aww, Laddie (my dead dog)    </t>
  </si>
  <si>
    <t>Mon Jun 15 06:23:26 PDT 2009</t>
  </si>
  <si>
    <t>KarraKanaye</t>
  </si>
  <si>
    <t xml:space="preserve">It soooo sucks when you have to do something that you do NOT want to do...on my way to Vegas just because I'm a good sister </t>
  </si>
  <si>
    <t>Mon Jun 15 06:23:28 PDT 2009</t>
  </si>
  <si>
    <t>bad workout.. only 32mins treadmills, 10mins cycling, 70mins swim..   si kunyuk mengurangi semangat renang gw</t>
  </si>
  <si>
    <t>Mon Jun 15 06:23:29 PDT 2009</t>
  </si>
  <si>
    <t>laughteriskey</t>
  </si>
  <si>
    <t xml:space="preserve">@Erin_BTBTB There is no confirmation that he actually gets them though! </t>
  </si>
  <si>
    <t xml:space="preserve">Not a good way to start my day.... My favorite aviators just broke! </t>
  </si>
  <si>
    <t>Mon Jun 15 06:23:30 PDT 2009</t>
  </si>
  <si>
    <t>19jim47</t>
  </si>
  <si>
    <t xml:space="preserve">@Primevalfans I hope someone dose. Becase itv have axed it </t>
  </si>
  <si>
    <t>Mon Jun 15 06:23:31 PDT 2009</t>
  </si>
  <si>
    <t>Imaji</t>
  </si>
  <si>
    <t>Fighting with vsts over deployment items  i really hate Mstest</t>
  </si>
  <si>
    <t>Mon Jun 15 06:24:07 PDT 2009</t>
  </si>
  <si>
    <t xml:space="preserve">I hate the smell of hospitals..brings back bad memories </t>
  </si>
  <si>
    <t>Mon Jun 15 06:24:09 PDT 2009</t>
  </si>
  <si>
    <t>@courtneythe1st  that's mean.</t>
  </si>
  <si>
    <t>Stlcardsfan</t>
  </si>
  <si>
    <t xml:space="preserve"> my twitteriffic doesn't work, but my twitterena does!</t>
  </si>
  <si>
    <t>Mon Jun 15 06:24:10 PDT 2009</t>
  </si>
  <si>
    <t>Well he just went back  he should be at hopkins. These people are morans. Ah!</t>
  </si>
  <si>
    <t>Mon Jun 15 06:24:12 PDT 2009</t>
  </si>
  <si>
    <t xml:space="preserve">what shood i wear </t>
  </si>
  <si>
    <t>MollyUWGB</t>
  </si>
  <si>
    <t xml:space="preserve">had a great time with D in Milwaukee.  i wish they lived closer </t>
  </si>
  <si>
    <t>RayYo</t>
  </si>
  <si>
    <t>@val_beck I know  my no fun zone really will be the no fun zone. Have I mentioned I don't like her?</t>
  </si>
  <si>
    <t xml:space="preserve">I have to wear my glasses again cause my eyes have got worse </t>
  </si>
  <si>
    <t>SolariumTheBand</t>
  </si>
  <si>
    <t>@Nlshoes aww that's sad   sorry to hear that!</t>
  </si>
  <si>
    <t>Mon Jun 15 06:24:13 PDT 2009</t>
  </si>
  <si>
    <t xml:space="preserve">@glenfmarshall I've been happy with all their other paints, just not those two.  Burgundy is the same base as another color that was fine </t>
  </si>
  <si>
    <t>Mon Jun 15 06:24:16 PDT 2009</t>
  </si>
  <si>
    <t xml:space="preserve">I'm not impressed that my whole facebook home page is a discussion about how bad camp rock and the jonas brothers are </t>
  </si>
  <si>
    <t>Mon Jun 15 06:24:20 PDT 2009</t>
  </si>
  <si>
    <t>colleenism</t>
  </si>
  <si>
    <t xml:space="preserve">@MeaganProctor I won't be back until  August </t>
  </si>
  <si>
    <t>AshleeJohnsonn</t>
  </si>
  <si>
    <t xml:space="preserve">@officialTila Aaah I wish I could , put I don't live in the US </t>
  </si>
  <si>
    <t>Mon Jun 15 06:24:21 PDT 2009</t>
  </si>
  <si>
    <t>jets337</t>
  </si>
  <si>
    <t xml:space="preserve">Back to work today, back in NJ finally!!  Clock is ticking. Buffalo bound 8/1.  </t>
  </si>
  <si>
    <t>Mon Jun 15 06:24:22 PDT 2009</t>
  </si>
  <si>
    <t>jsaxton26</t>
  </si>
  <si>
    <t xml:space="preserve">is at home today with the Linda Blair baby lol. But seriously, the poor munchkin is sick </t>
  </si>
  <si>
    <t>Mon Jun 15 06:24:25 PDT 2009</t>
  </si>
  <si>
    <t>simplydhana</t>
  </si>
  <si>
    <t xml:space="preserve">summer vacation is officially over.. </t>
  </si>
  <si>
    <t>Mon Jun 15 06:24:26 PDT 2009</t>
  </si>
  <si>
    <t>hayleybyrd2010</t>
  </si>
  <si>
    <t xml:space="preserve">@madisonwagner exactly what I said when I woke up at 9 this morning </t>
  </si>
  <si>
    <t>Mon Jun 15 06:24:29 PDT 2009</t>
  </si>
  <si>
    <t xml:space="preserve">@johnbbeta fair enough, i dont think its too unsafe out there but its never going to be 100%, unfortunately </t>
  </si>
  <si>
    <t>Mon Jun 15 06:24:30 PDT 2009</t>
  </si>
  <si>
    <t>DIMPLEDUFF</t>
  </si>
  <si>
    <t>can't breathe out of my nose!  i hate allergies!</t>
  </si>
  <si>
    <t>Mon Jun 15 06:24:32 PDT 2009</t>
  </si>
  <si>
    <t>i'm still really pissed about the story line changes in true blood  fu alan ball</t>
  </si>
  <si>
    <t>Mon Jun 15 06:24:31 PDT 2009</t>
  </si>
  <si>
    <t>LuckyTheMeerkat</t>
  </si>
  <si>
    <t xml:space="preserve">  I wanted to sleep in this morning but a mean kid through a popsicle stick at me head. I wish I could fly away like those squirrels</t>
  </si>
  <si>
    <t xml:space="preserve">@letoackles Thx babe. Im going to get going to bed now though  have work tomorrow </t>
  </si>
  <si>
    <t>Good morning everyone! Hope you had a great weekend! My computer monitor stopped working, so I'm out of luck  Any suggestions on fixing it</t>
  </si>
  <si>
    <t>Mon Jun 15 06:24:34 PDT 2009</t>
  </si>
  <si>
    <t>i'm so stressing out here!!... this Oliver! script is sooo hard to learn  x</t>
  </si>
  <si>
    <t>home now from the sd road trip. thanks to my roaddog @memoirsofadrea! @DmagicP i miss you already  work @ 9am. HELLA stoked bout my LAKERS</t>
  </si>
  <si>
    <t>Mon Jun 15 06:24:36 PDT 2009</t>
  </si>
  <si>
    <t xml:space="preserve">It's pouring with rain here and thundering and i've just got wet!! Really going to lock myself in a room and hide today! </t>
  </si>
  <si>
    <t>Mon Jun 15 06:24:40 PDT 2009</t>
  </si>
  <si>
    <t>SushiLavva</t>
  </si>
  <si>
    <t xml:space="preserve">just got home from work ... it is getting really hot huh </t>
  </si>
  <si>
    <t>Mon Jun 15 06:24:44 PDT 2009</t>
  </si>
  <si>
    <t>1800mytuxes</t>
  </si>
  <si>
    <t xml:space="preserve">@FashionGrail Do you have all the sun in Florida? Send some to NY, we're drowing up here in rain... </t>
  </si>
  <si>
    <t>Mon Jun 15 06:24:47 PDT 2009</t>
  </si>
  <si>
    <t>rifa</t>
  </si>
  <si>
    <t xml:space="preserve">forgot the LA Fitness #brighton is shut this week </t>
  </si>
  <si>
    <t>Mon Jun 15 06:24:48 PDT 2009</t>
  </si>
  <si>
    <t>cyberprurban</t>
  </si>
  <si>
    <t xml:space="preserve">an iced latte would be so great right now to kick start my morning.... to bad no caffeine for me </t>
  </si>
  <si>
    <t>Mon Jun 15 06:24:49 PDT 2009</t>
  </si>
  <si>
    <t>nampomzana</t>
  </si>
  <si>
    <t xml:space="preserve">@KatrinaLomidze all you guys having adorable babies are seriously making me broody </t>
  </si>
  <si>
    <t>Mon Jun 15 06:24:50 PDT 2009</t>
  </si>
  <si>
    <t xml:space="preserve">@DivinelyCrafty Hope everything went ok. I hear you on the dentist phobia - I have nightmares just thinking about having a check up </t>
  </si>
  <si>
    <t>RACHAELTABLET</t>
  </si>
  <si>
    <t xml:space="preserve">Ho ho hopefully...i suddenly miss xmas 08. </t>
  </si>
  <si>
    <t>@VivaLaLauren We're sorry they upset you  Definitely an acquired taste. Please let us know if there is anything we can assist you with.</t>
  </si>
  <si>
    <t>Mon Jun 15 06:24:51 PDT 2009</t>
  </si>
  <si>
    <t xml:space="preserve">@zackalltimelow pleasepleaseplease dont come to ireland from the 10th-24 </t>
  </si>
  <si>
    <t>Mon Jun 15 06:24:52 PDT 2009</t>
  </si>
  <si>
    <t>brittney_g</t>
  </si>
  <si>
    <t>There is like this shooting pain in my left arm  it hurts!</t>
  </si>
  <si>
    <t>Mon Jun 15 06:24:53 PDT 2009</t>
  </si>
  <si>
    <t>TuesdayRae</t>
  </si>
  <si>
    <t>I lose  But it's okay, heehee!</t>
  </si>
  <si>
    <t>Mon Jun 15 06:24:54 PDT 2009</t>
  </si>
  <si>
    <t xml:space="preserve">@SashaHalima Cool. haven't seen that. I've seen Phantom &amp;amp; Les Mis on Broadway though. Your link didn't work 4 me 4 some reason </t>
  </si>
  <si>
    <t>Iran Election... i didnt even know there was a contrey with that name .... thats really sad  so why are they having an election no offenc</t>
  </si>
  <si>
    <t>Mon Jun 15 06:24:55 PDT 2009</t>
  </si>
  <si>
    <t xml:space="preserve">It's a holiday but I don't feel that I am having holidays cos I still have way too many stuff to do and I am like a busy bee! </t>
  </si>
  <si>
    <t>Mon Jun 15 06:24:57 PDT 2009</t>
  </si>
  <si>
    <t xml:space="preserve">Never have I just wanted to leave LDN and go home this badly </t>
  </si>
  <si>
    <t>Mon Jun 15 06:24:58 PDT 2009</t>
  </si>
  <si>
    <t>mrkoolaidman</t>
  </si>
  <si>
    <t xml:space="preserve">I am on the computer when I should have been doing my laundry for the trip, but Grace beat me to it. </t>
  </si>
  <si>
    <t xml:space="preserve">Just got out of bed. Although I've been waking up since 2 am, that's what happens when I fall asleep at 9:30, I end up not sleeping </t>
  </si>
  <si>
    <t>Mon Jun 15 06:25:00 PDT 2009</t>
  </si>
  <si>
    <t>sku619</t>
  </si>
  <si>
    <t xml:space="preserve">Having dinner with my family ^^ having seen anyone yet on swagbucks </t>
  </si>
  <si>
    <t>Mon Jun 15 06:25:01 PDT 2009</t>
  </si>
  <si>
    <t>battra13</t>
  </si>
  <si>
    <t xml:space="preserve">Need camera advice on my blackberry. </t>
  </si>
  <si>
    <t>Mon Jun 15 06:25:02 PDT 2009</t>
  </si>
  <si>
    <t>oh_its_ashley</t>
  </si>
  <si>
    <t xml:space="preserve">i think my right eye is getting smaller. </t>
  </si>
  <si>
    <t>DarkAngelof3</t>
  </si>
  <si>
    <t xml:space="preserve">@Matrixpro I watch mine on a tv. I can't watch on my phone. It don't have the abillity </t>
  </si>
  <si>
    <t>staceycheong</t>
  </si>
  <si>
    <t xml:space="preserve">'s being sucked by accounting! </t>
  </si>
  <si>
    <t>Mon Jun 15 06:25:03 PDT 2009</t>
  </si>
  <si>
    <t>Jezza28</t>
  </si>
  <si>
    <t xml:space="preserve">@japsiegirl the darling harbour 1 disappeared leavin only the cbd maccas' which arent car friendly. Hope u feel better soon </t>
  </si>
  <si>
    <t>Mon Jun 15 06:25:08 PDT 2009</t>
  </si>
  <si>
    <t>AshleyMelendez</t>
  </si>
  <si>
    <t xml:space="preserve">I hate saying goodbye @bartmwilliamsjr </t>
  </si>
  <si>
    <t xml:space="preserve">My heart just cried. My stepmom just texted me and told me they were at the emergency room last night because Han had an asthma attack </t>
  </si>
  <si>
    <t>Mon Jun 15 06:25:11 PDT 2009</t>
  </si>
  <si>
    <t>dianaaamulles</t>
  </si>
  <si>
    <t xml:space="preserve">might not twiiter that much na because of school. </t>
  </si>
  <si>
    <t xml:space="preserve">Good Morning... up already... and I already have to get ready to go out... let me be people.... arghhhh just wanna stay home today ..... </t>
  </si>
  <si>
    <t>Mon Jun 15 06:25:14 PDT 2009</t>
  </si>
  <si>
    <t>Alice1986nl</t>
  </si>
  <si>
    <t>just came to the conclusion, that I have to trade my mother in for a newer version, but the guarentee is expired  So no newer version</t>
  </si>
  <si>
    <t>Mon Jun 15 06:25:15 PDT 2009</t>
  </si>
  <si>
    <t>MattCray</t>
  </si>
  <si>
    <t xml:space="preserve">@helenaldous Wee lad really enjoyed the sunshine. I managed to track B.Hesmondhalgh down for an update on my commission; not started! </t>
  </si>
  <si>
    <t>Mon Jun 15 06:25:16 PDT 2009</t>
  </si>
  <si>
    <t xml:space="preserve">my throooaaaatttttt </t>
  </si>
  <si>
    <t>Mon Jun 15 06:25:17 PDT 2009</t>
  </si>
  <si>
    <t xml:space="preserve">@kayoungche just the $ really.  I just don't know how 2 explain 2 the boss. </t>
  </si>
  <si>
    <t>@infobunny Awww, thanks! Crap at understanding law type stuff though   Can make tea...</t>
  </si>
  <si>
    <t>Mon Jun 15 06:25:18 PDT 2009</t>
  </si>
  <si>
    <t xml:space="preserve">@villykassiou thx but not so sure being looking for 2 months now  no even paid course at mo </t>
  </si>
  <si>
    <t>Mon Jun 15 06:25:21 PDT 2009</t>
  </si>
  <si>
    <t>antwanp</t>
  </si>
  <si>
    <t xml:space="preserve">http://twitpic.com/7gmoh - ...and just like that, Monday begins.  </t>
  </si>
  <si>
    <t>Weekend is over.....Back to work  I'm SUPER TIRED!!! Wanna go back to bed.....</t>
  </si>
  <si>
    <t>Mon Jun 15 06:25:22 PDT 2009</t>
  </si>
  <si>
    <t xml:space="preserve">@missmonnie i guess that does warrant a fml </t>
  </si>
  <si>
    <t>Mon Jun 15 06:25:23 PDT 2009</t>
  </si>
  <si>
    <t>MrPromee</t>
  </si>
  <si>
    <t xml:space="preserve">@JaemieNae Good morning. You too!.. Forgot my phone today so I won't be very active around here. </t>
  </si>
  <si>
    <t>Mon Jun 15 06:25:24 PDT 2009</t>
  </si>
  <si>
    <t>cherry4321</t>
  </si>
  <si>
    <t>@mairs i know its scary  i gotta go to work too in a bit! x</t>
  </si>
  <si>
    <t xml:space="preserve">scratch that...could be happier </t>
  </si>
  <si>
    <t>Mon Jun 15 06:25:27 PDT 2009</t>
  </si>
  <si>
    <t>SophiaOhia</t>
  </si>
  <si>
    <t xml:space="preserve">Do me a favor.....Tell me what u think about me......Hearing music and look at the rain </t>
  </si>
  <si>
    <t>Mon Jun 15 06:25:28 PDT 2009</t>
  </si>
  <si>
    <t>@Nlshoes aww, sorry to hear that   hit me up if you need anything else!</t>
  </si>
  <si>
    <t xml:space="preserve">Sigh.  Still pouting about the parade.  This sucks.  </t>
  </si>
  <si>
    <t>Mon Jun 15 06:25:29 PDT 2009</t>
  </si>
  <si>
    <t>AmazingMerMer</t>
  </si>
  <si>
    <t>@ickabahdsimp you were right about the LAKERSSSSS.  your alwasy right.</t>
  </si>
  <si>
    <t>Mon Jun 15 06:25:32 PDT 2009</t>
  </si>
  <si>
    <t>Lanybum</t>
  </si>
  <si>
    <t xml:space="preserve">Oh I really don't want to go back to work this afternoon </t>
  </si>
  <si>
    <t>Mon Jun 15 06:25:56 PDT 2009</t>
  </si>
  <si>
    <t>CatholicHeretic</t>
  </si>
  <si>
    <t xml:space="preserve">Texas beat So. Miss. too bad </t>
  </si>
  <si>
    <t>Mon Jun 15 06:25:58 PDT 2009</t>
  </si>
  <si>
    <t>lbridenne76</t>
  </si>
  <si>
    <t xml:space="preserve">Locked myself out without car keys... Sorry M for the early wake up call </t>
  </si>
  <si>
    <t xml:space="preserve">Biggest problem is that I don't trust my laptop there, so I won't be able to play with the characters or stories on breaks. </t>
  </si>
  <si>
    <t xml:space="preserve">tempted to book @VirginAtlantic New York flights for Sept, but we should be saving, not spending </t>
  </si>
  <si>
    <t xml:space="preserve">Cara: well done me...gone and set yourself up for tears...she is going to say no. why do i do it to myself?! </t>
  </si>
  <si>
    <t>Mon Jun 15 06:25:59 PDT 2009</t>
  </si>
  <si>
    <t xml:space="preserve">@notokipromise Furby doesnt like the Thunder </t>
  </si>
  <si>
    <t xml:space="preserve">my eyes are soooooo tired </t>
  </si>
  <si>
    <t>Mon Jun 15 06:26:01 PDT 2009</t>
  </si>
  <si>
    <t>sparky_685</t>
  </si>
  <si>
    <t xml:space="preserve">it turned out nice today back to work this afternoon </t>
  </si>
  <si>
    <t>Mon Jun 15 06:26:02 PDT 2009</t>
  </si>
  <si>
    <t xml:space="preserve">@ilovethemaine16 ohh yeah. That's cool I've had mine. Ohhh zack from twar wants me to go to a show sat. But idk if I can go. </t>
  </si>
  <si>
    <t>Mon Jun 15 06:26:04 PDT 2009</t>
  </si>
  <si>
    <t>tharial</t>
  </si>
  <si>
    <t xml:space="preserve">Good morning world, I stayed up too late! </t>
  </si>
  <si>
    <t>DEEBO637</t>
  </si>
  <si>
    <t xml:space="preserve">@d123vv i tried finding extra blacklights but we ran out </t>
  </si>
  <si>
    <t>Mon Jun 15 06:26:05 PDT 2009</t>
  </si>
  <si>
    <t xml:space="preserve">@kiki_anderson Yes, it is sad. </t>
  </si>
  <si>
    <t>Mon Jun 15 06:26:07 PDT 2009</t>
  </si>
  <si>
    <t xml:space="preserve">Changing the name to leslie for the LA trip. I'm so sad. </t>
  </si>
  <si>
    <t>Mon Jun 15 06:26:09 PDT 2009</t>
  </si>
  <si>
    <t xml:space="preserve">Good Morning Tweeters;; Had A Great Sleep But Some how I Wish It Was Later </t>
  </si>
  <si>
    <t xml:space="preserve">pleasepleaseplease dont come to ireland from the 10th-24th of september </t>
  </si>
  <si>
    <t>Mon Jun 15 06:26:13 PDT 2009</t>
  </si>
  <si>
    <t>purifme</t>
  </si>
  <si>
    <t xml:space="preserve">Got Mike on his way.  He'll be back Thursday </t>
  </si>
  <si>
    <t>Mon Jun 15 06:26:14 PDT 2009</t>
  </si>
  <si>
    <t xml:space="preserve">Def a monday - I'm so tired </t>
  </si>
  <si>
    <t>Mon Jun 15 06:26:17 PDT 2009</t>
  </si>
  <si>
    <t>chellemcb</t>
  </si>
  <si>
    <t>feel ill  funny all since the rain started!</t>
  </si>
  <si>
    <t>Mon Jun 15 06:26:21 PDT 2009</t>
  </si>
  <si>
    <t xml:space="preserve">going downstairs to persuade my family to take me out somewhere i'm bored </t>
  </si>
  <si>
    <t>Mon Jun 15 06:26:25 PDT 2009</t>
  </si>
  <si>
    <t>kaaatie3</t>
  </si>
  <si>
    <t xml:space="preserve">It's too early for me to be up </t>
  </si>
  <si>
    <t>Mon Jun 15 06:26:27 PDT 2009</t>
  </si>
  <si>
    <t>maicolc</t>
  </si>
  <si>
    <t xml:space="preserve">I'm up super early for once. As might as weel head into work early and try to get some work done. I'm so tired, but can't sleep </t>
  </si>
  <si>
    <t>Mon Jun 15 06:26:28 PDT 2009</t>
  </si>
  <si>
    <t>matt_snively</t>
  </si>
  <si>
    <t xml:space="preserve">Harvey is at the vet all day becoming less of a man </t>
  </si>
  <si>
    <t>Mon Jun 15 06:26:32 PDT 2009</t>
  </si>
  <si>
    <t xml:space="preserve">Have a sinking feeling that I am going to be late for work today. I hate not having my truck. </t>
  </si>
  <si>
    <t>Mon Jun 15 06:26:33 PDT 2009</t>
  </si>
  <si>
    <t>JohanAndreas</t>
  </si>
  <si>
    <t xml:space="preserve">French test was a catastrophe, at the end i didn't even know my Name </t>
  </si>
  <si>
    <t>Mon Jun 15 06:26:39 PDT 2009</t>
  </si>
  <si>
    <t xml:space="preserve">is dead. dead tired. just first day and i'm completely down. ah wells, time to finish up my work first </t>
  </si>
  <si>
    <t>Mon Jun 15 06:26:42 PDT 2009</t>
  </si>
  <si>
    <t>RoseAlia</t>
  </si>
  <si>
    <t xml:space="preserve">ugh...my phone is outta comission, and ofcourse I needed to make a few calls </t>
  </si>
  <si>
    <t>Mon Jun 15 06:26:46 PDT 2009</t>
  </si>
  <si>
    <t>BudgetNerd</t>
  </si>
  <si>
    <t>Good Morning! Both Twitter and Facebook are blocked at work now. I feel so isolated.  #fb</t>
  </si>
  <si>
    <t>jamif7</t>
  </si>
  <si>
    <t xml:space="preserve">bfast:smoothie, banana, c hemp milk, c nf total fage, 1.5 tlbs flax, protein powder...and I'm sick today </t>
  </si>
  <si>
    <t xml:space="preserve">i am so tired already </t>
  </si>
  <si>
    <t>Mon Jun 15 06:26:47 PDT 2009</t>
  </si>
  <si>
    <t>sarah_orrico</t>
  </si>
  <si>
    <t xml:space="preserve">  i would be so much happier if the walls of my bedroom were painted white,</t>
  </si>
  <si>
    <t>MaxineBoyle_x</t>
  </si>
  <si>
    <t>Not feeling Well  wahhhhhhhhhhhh</t>
  </si>
  <si>
    <t>geeez... these 4 hour sleeps during my work week is killing me, I can't even lie  but on the bright side TGIF</t>
  </si>
  <si>
    <t>Mon Jun 15 06:26:54 PDT 2009</t>
  </si>
  <si>
    <t>disappointed w/ the taste of the bakso,not as good as I recall.  but I had fun @ papaya's supermarket! the food is 50% off after 7pm!!wow!</t>
  </si>
  <si>
    <t>Mon Jun 15 06:26:55 PDT 2009</t>
  </si>
  <si>
    <t>Evilragd0ll</t>
  </si>
  <si>
    <t xml:space="preserve">is gonna try and sleep for a little while...so sleepy.  </t>
  </si>
  <si>
    <t>Mon Jun 15 06:26:57 PDT 2009</t>
  </si>
  <si>
    <t>BoertjeHarm</t>
  </si>
  <si>
    <t xml:space="preserve">@DenyceLawton Thank you for not reacting...   </t>
  </si>
  <si>
    <t>Mon Jun 15 06:26:58 PDT 2009</t>
  </si>
  <si>
    <t>123BRIE</t>
  </si>
  <si>
    <t xml:space="preserve">@AlexAllTimeLow Alex. My friends are hungover assholes. Talk to me? </t>
  </si>
  <si>
    <t xml:space="preserve">Fun evening talking business &amp;amp; enjoying a few beers with @BizBackpacker &amp;amp; @TravelHappy! Home already and it's still early though </t>
  </si>
  <si>
    <t>chocolait</t>
  </si>
  <si>
    <t xml:space="preserve">saaaad. my love is injured </t>
  </si>
  <si>
    <t>Mon Jun 15 06:26:59 PDT 2009</t>
  </si>
  <si>
    <t xml:space="preserve">My body is hurting from riding all those crazy roller coasters at busch gardens yesterday </t>
  </si>
  <si>
    <t>Mon Jun 15 06:27:00 PDT 2009</t>
  </si>
  <si>
    <t xml:space="preserve">@JackAllTimeLow pleasepleaseplease dont come to ireland from the 10th-24th of september! </t>
  </si>
  <si>
    <t>dhifa</t>
  </si>
  <si>
    <t>our very last day  http://post.ly/qrw</t>
  </si>
  <si>
    <t>Mon Jun 15 06:27:07 PDT 2009</t>
  </si>
  <si>
    <t>Chris_Grisham</t>
  </si>
  <si>
    <t xml:space="preserve">Woke up feeling sore all over from that four wheeler yesterday </t>
  </si>
  <si>
    <t>Mon Jun 15 06:27:10 PDT 2009</t>
  </si>
  <si>
    <t>tramainenicole</t>
  </si>
  <si>
    <t xml:space="preserve">&amp;quot;forgive and forget&amp;quot;....Easy to say but  the hardest thing to do...my ass can't do neither... I'm really struggling with this one. Ugh </t>
  </si>
  <si>
    <t>Mon Jun 15 06:27:13 PDT 2009</t>
  </si>
  <si>
    <t>philjf1</t>
  </si>
  <si>
    <t xml:space="preserve">@shedboy If there for Gameplay for arguments sake. At least Jo wont spend them on Washing up Powder or something! Been there got t-shirt </t>
  </si>
  <si>
    <t>Mon Jun 15 06:27:15 PDT 2009</t>
  </si>
  <si>
    <t>@Dangermaus Thanks! I just spent my whole weekend cleaning them up and drawing 9 more  &amp;lt;- fried</t>
  </si>
  <si>
    <t>Mon Jun 15 06:27:17 PDT 2009</t>
  </si>
  <si>
    <t>StecyBlast16</t>
  </si>
  <si>
    <t xml:space="preserve">oh why there are many things to do today ?!? kill me! </t>
  </si>
  <si>
    <t>Mon Jun 15 06:27:18 PDT 2009</t>
  </si>
  <si>
    <t xml:space="preserve">@carljoshi Bill Gates just called. He said he's going to shoot you </t>
  </si>
  <si>
    <t>Mon Jun 15 06:27:19 PDT 2009</t>
  </si>
  <si>
    <t xml:space="preserve">Nnnooooo!!! Thunderstorm now!! </t>
  </si>
  <si>
    <t>Mon Jun 15 06:27:20 PDT 2009</t>
  </si>
  <si>
    <t>robyndurst</t>
  </si>
  <si>
    <t xml:space="preserve">Monday is like the guy you didn't invite to the party because he's a buzzkill, but he shows up anyways. </t>
  </si>
  <si>
    <t>Mon Jun 15 06:27:21 PDT 2009</t>
  </si>
  <si>
    <t>JasminRia</t>
  </si>
  <si>
    <t xml:space="preserve">is babysitting </t>
  </si>
  <si>
    <t>Mon Jun 15 06:27:25 PDT 2009</t>
  </si>
  <si>
    <t>haplo3k</t>
  </si>
  <si>
    <t>I am sick.  Staying home from work today to lie in bed and watch Twin Peaks.</t>
  </si>
  <si>
    <t xml:space="preserve">I really wish Perry didnthave class so early </t>
  </si>
  <si>
    <t>Mon Jun 15 06:27:28 PDT 2009</t>
  </si>
  <si>
    <t>laadylike</t>
  </si>
  <si>
    <t>super tired..and I forgot my ipod at home.   http://myloc.me/3UnK</t>
  </si>
  <si>
    <t xml:space="preserve">mummy is hooooome!! im sleepy........and hungry??? arrrggghhhhhh no vegan goodness in </t>
  </si>
  <si>
    <t>Mon Jun 15 06:27:30 PDT 2009</t>
  </si>
  <si>
    <t xml:space="preserve">Brought the pup to work today b/c she has a rash. </t>
  </si>
  <si>
    <t>Mon Jun 15 06:27:31 PDT 2009</t>
  </si>
  <si>
    <t>gobo2905</t>
  </si>
  <si>
    <t xml:space="preserve">wish I was back in Edinburgh </t>
  </si>
  <si>
    <t>Mon Jun 15 06:27:33 PDT 2009</t>
  </si>
  <si>
    <t>@existere oh shit  thinking of you</t>
  </si>
  <si>
    <t>Mon Jun 15 06:27:35 PDT 2009</t>
  </si>
  <si>
    <t xml:space="preserve">is preparing BS. really sleepy </t>
  </si>
  <si>
    <t>Mon Jun 15 06:28:11 PDT 2009</t>
  </si>
  <si>
    <t xml:space="preserve">@kerriee lol same! :o we have double chemsitry tomorrow? double gets stressing at about 3ish </t>
  </si>
  <si>
    <t>Mon Jun 15 06:28:13 PDT 2009</t>
  </si>
  <si>
    <t>ispegi</t>
  </si>
  <si>
    <t xml:space="preserve">Done lots of housework. What's depressing is the house is till a tip </t>
  </si>
  <si>
    <t xml:space="preserve">@Jaynecollinsmac you know that comp i spoek to u about the other day? Should we just not expect tickets now as it's getting late </t>
  </si>
  <si>
    <t xml:space="preserve">@hellorachael Ayeee just now- I am WELL Excited but we're both gonna be away </t>
  </si>
  <si>
    <t>Mon Jun 15 06:28:15 PDT 2009</t>
  </si>
  <si>
    <t xml:space="preserve">@morphiine kya karen yaar.. so many clothes here and there.. I dont have any good habits to keep my house clean.. </t>
  </si>
  <si>
    <t>Mon Jun 15 06:28:17 PDT 2009</t>
  </si>
  <si>
    <t>jasra</t>
  </si>
  <si>
    <t xml:space="preserve">Ok, so not alcohol dizzy. Some kind of bug-dizzy. </t>
  </si>
  <si>
    <t>ash_hum</t>
  </si>
  <si>
    <t xml:space="preserve">had a great weekend. I'm tired. Boo for working </t>
  </si>
  <si>
    <t>Mon Jun 15 06:28:19 PDT 2009</t>
  </si>
  <si>
    <t xml:space="preserve">@queen_royalT how are you sweetheart? Hope your weather is faring better than ova here.. greyskies and rain all day bubz! </t>
  </si>
  <si>
    <t>Mon Jun 15 06:28:24 PDT 2009</t>
  </si>
  <si>
    <t xml:space="preserve">I've been doing work ALL DAY.. About to go crazy here  </t>
  </si>
  <si>
    <t>Mon Jun 15 06:28:26 PDT 2009</t>
  </si>
  <si>
    <t xml:space="preserve">fire season started  ymhtos is already on fire now </t>
  </si>
  <si>
    <t>Back to work today  I need to work on becoming self-employed.</t>
  </si>
  <si>
    <t>studying for my exams  then going to danielles house</t>
  </si>
  <si>
    <t>Mon Jun 15 06:28:27 PDT 2009</t>
  </si>
  <si>
    <t>kewhite4</t>
  </si>
  <si>
    <t>My former home has changed a lot.   Seven of the nine have been found dead. That includes children. http://bit.ly/wObYT</t>
  </si>
  <si>
    <t>Mon Jun 15 06:28:29 PDT 2009</t>
  </si>
  <si>
    <t xml:space="preserve">I still can't believe I lost 200 bucks! </t>
  </si>
  <si>
    <t>Mon Jun 15 06:28:30 PDT 2009</t>
  </si>
  <si>
    <t>allySjackSon</t>
  </si>
  <si>
    <t xml:space="preserve">shOWerr &amp;amp; mmOre hhOmeewOrkk ! </t>
  </si>
  <si>
    <t>pradichaya</t>
  </si>
  <si>
    <t>I don't have to play-and miss it terribly  Need to push for the website re-launching-then I'll take a break-yeah!</t>
  </si>
  <si>
    <t>Mon Jun 15 06:28:31 PDT 2009</t>
  </si>
  <si>
    <t>ratheridiculous</t>
  </si>
  <si>
    <t xml:space="preserve">Tummy sick at work = no fun.  </t>
  </si>
  <si>
    <t>Meaghan_Hickey</t>
  </si>
  <si>
    <t xml:space="preserve">My throat's starting to hurt </t>
  </si>
  <si>
    <t>Mon Jun 15 06:28:33 PDT 2009</t>
  </si>
  <si>
    <t xml:space="preserve">pleasepleaseplease dont come to ireland from the 10th-24th of september! </t>
  </si>
  <si>
    <t>nathanmackey</t>
  </si>
  <si>
    <t xml:space="preserve">So running late thanks to an accident </t>
  </si>
  <si>
    <t>Mon Jun 15 06:28:34 PDT 2009</t>
  </si>
  <si>
    <t>Tbrownie</t>
  </si>
  <si>
    <t xml:space="preserve">Hail like none other yesterday. My plants are in shreds on the ground. Lots of $$ down the drain. </t>
  </si>
  <si>
    <t>Mon Jun 15 06:28:35 PDT 2009</t>
  </si>
  <si>
    <t>Klondike</t>
  </si>
  <si>
    <t xml:space="preserve">@merici I don't think I could handle that many tweetups. </t>
  </si>
  <si>
    <t>Mon Jun 15 06:28:37 PDT 2009</t>
  </si>
  <si>
    <t>thesesoreribs</t>
  </si>
  <si>
    <t xml:space="preserve">thanks to a call from mom this morning forgot my phone at home </t>
  </si>
  <si>
    <t>@MsJBell me too.  but i really would like to lose about 10 elle bee esses. salt is not helping me.</t>
  </si>
  <si>
    <t>Mon Jun 15 06:28:39 PDT 2009</t>
  </si>
  <si>
    <t>mrstickels</t>
  </si>
  <si>
    <t>I'm still not really getting Twitter  Am i getting old?</t>
  </si>
  <si>
    <t>Mon Jun 15 06:28:40 PDT 2009</t>
  </si>
  <si>
    <t>beccaohhs</t>
  </si>
  <si>
    <t>taking my roomie to the airport   so sad</t>
  </si>
  <si>
    <t>Mon Jun 15 06:28:41 PDT 2009</t>
  </si>
  <si>
    <t>I HATE MATHS  OMG!!  take it away</t>
  </si>
  <si>
    <t>Mon Jun 15 06:28:42 PDT 2009</t>
  </si>
  <si>
    <t>SophieLogannn</t>
  </si>
  <si>
    <t>has too much law to revise  failureeeeeeeeee.</t>
  </si>
  <si>
    <t>Mon Jun 15 06:28:44 PDT 2009</t>
  </si>
  <si>
    <t>AndrewDykzeul</t>
  </si>
  <si>
    <t xml:space="preserve">Just got to work and I'm a little tired from this weekend... Can't shake the headache! </t>
  </si>
  <si>
    <t>Mon Jun 15 06:28:45 PDT 2009</t>
  </si>
  <si>
    <t>Summer_Luv09</t>
  </si>
  <si>
    <t xml:space="preserve">Bored...have nothing to do today </t>
  </si>
  <si>
    <t>Mon Jun 15 06:28:47 PDT 2009</t>
  </si>
  <si>
    <t>@ibenji  Its awful here, was yesterday too! Not happy!! I'm good..hungry haha. You? x</t>
  </si>
  <si>
    <t>Mon Jun 15 06:28:48 PDT 2009</t>
  </si>
  <si>
    <t xml:space="preserve">@Kim7_wright Did you know that apparently Edward and the girl are supposed to be going out in real life? Lol </t>
  </si>
  <si>
    <t xml:space="preserve">@weddingtidbits Isn't  the first day of camp just fun! it's the youngest first day and she wasn't too happy about me leaving </t>
  </si>
  <si>
    <t>Mon Jun 15 06:28:51 PDT 2009</t>
  </si>
  <si>
    <t xml:space="preserve">@IntlD Outlook not so good </t>
  </si>
  <si>
    <t>Mon Jun 15 06:28:53 PDT 2009</t>
  </si>
  <si>
    <t xml:space="preserve">fire season started....ymitos is on fire now </t>
  </si>
  <si>
    <t>Mon Jun 15 06:28:54 PDT 2009</t>
  </si>
  <si>
    <t xml:space="preserve">@GuyWritesCode It's connected right to the Mac </t>
  </si>
  <si>
    <t xml:space="preserve">@newlywedcentral Sadly, I think it makes me more jealous than sick...  </t>
  </si>
  <si>
    <t>iLyLADY27</t>
  </si>
  <si>
    <t xml:space="preserve">i diDn't enjoy my firSt cLass today..  but i hope tomorrow i will.. </t>
  </si>
  <si>
    <t>Mon Jun 15 06:28:56 PDT 2009</t>
  </si>
  <si>
    <t>just cleaned my bike! , this morning a 3H 30 ride , 170 minutes dry , 40 minutes in rain  , ruined my  planned 4 hrs+ , feeling was Great!</t>
  </si>
  <si>
    <t>Mon Jun 15 06:28:57 PDT 2009</t>
  </si>
  <si>
    <t>neilconner</t>
  </si>
  <si>
    <t>is a very unhappy bunny. The day gets from bad to worse  cheering up welcome!</t>
  </si>
  <si>
    <t>Mon Jun 15 06:28:58 PDT 2009</t>
  </si>
  <si>
    <t xml:space="preserve">@phwez oh em geee...i was beat...couldn't even make it to prime to watch the game and dine </t>
  </si>
  <si>
    <t>Mon Jun 15 06:28:59 PDT 2009</t>
  </si>
  <si>
    <t>kloesch</t>
  </si>
  <si>
    <t>my puppy is going to the vet today  poor sadie!</t>
  </si>
  <si>
    <t>Mon Jun 15 06:29:00 PDT 2009</t>
  </si>
  <si>
    <t>@queenvanna we had frost a week ago.     It's beautiful today tho!  Yay!</t>
  </si>
  <si>
    <t>Jus pickd up my prescription. My neck feels like its about to give  First for a spot of lunch wiv @IreneAgbontaen befr I start popin pills</t>
  </si>
  <si>
    <t>Mon Jun 15 06:29:01 PDT 2009</t>
  </si>
  <si>
    <t>I'm still really sleepy though  #squarespace</t>
  </si>
  <si>
    <t>Mon Jun 15 06:29:02 PDT 2009</t>
  </si>
  <si>
    <t>@djmrillmatic weekend was wack  and urs?</t>
  </si>
  <si>
    <t xml:space="preserve">If listening Bach makes me a freak... well.. poor &amp;quot;normal&amp;quot; people...  http://bit.ly/dSgGY pity... </t>
  </si>
  <si>
    <t>Mon Jun 15 06:29:03 PDT 2009</t>
  </si>
  <si>
    <t>yellelight</t>
  </si>
  <si>
    <t>is  . Josh Farro doesn't have a twitter account. wtf!</t>
  </si>
  <si>
    <t>Mon Jun 15 06:29:05 PDT 2009</t>
  </si>
  <si>
    <t>NiCOLE_0207</t>
  </si>
  <si>
    <t xml:space="preserve">italian final soon </t>
  </si>
  <si>
    <t>Mon Jun 15 06:29:06 PDT 2009</t>
  </si>
  <si>
    <t>amn624</t>
  </si>
  <si>
    <t xml:space="preserve">The nest is empty once again. The festivities never last long enough. </t>
  </si>
  <si>
    <t>Mon Jun 15 06:29:07 PDT 2009</t>
  </si>
  <si>
    <t>gavinmoey</t>
  </si>
  <si>
    <t xml:space="preserve">not a good run today </t>
  </si>
  <si>
    <t>Mon Jun 15 06:29:08 PDT 2009</t>
  </si>
  <si>
    <t>snowriderguy</t>
  </si>
  <si>
    <t xml:space="preserve">now that the Rockefeller trial is done.... back to the regular TV news grind </t>
  </si>
  <si>
    <t>gabriella_123</t>
  </si>
  <si>
    <t>@ddlovato looked out for you in oxford street, but u obviously didnt go  xx</t>
  </si>
  <si>
    <t xml:space="preserve">Good Morning!! and Goodnight lol I'm still tired </t>
  </si>
  <si>
    <t xml:space="preserve">Both of my brothers are graduating. But i have to do finals </t>
  </si>
  <si>
    <t>Mon Jun 15 06:29:10 PDT 2009</t>
  </si>
  <si>
    <t>wababydoll</t>
  </si>
  <si>
    <t>Mon Jun 15 06:29:13 PDT 2009</t>
  </si>
  <si>
    <t>:O the wrist strap on my phone broke  ffs!</t>
  </si>
  <si>
    <t>Scottish_Sin</t>
  </si>
  <si>
    <t xml:space="preserve">No afternoon well wishes? I know when I'm not wanted. </t>
  </si>
  <si>
    <t>Mon Jun 15 06:29:14 PDT 2009</t>
  </si>
  <si>
    <t xml:space="preserve">Hmmm. Hungry, but no snacks are $ here </t>
  </si>
  <si>
    <t>Mon Jun 15 06:29:15 PDT 2009</t>
  </si>
  <si>
    <t xml:space="preserve">@AlexAllTimeLow pleasepleaseplease dont come to ireland from the 10th-24th of september! </t>
  </si>
  <si>
    <t>rockstarsmom67</t>
  </si>
  <si>
    <t xml:space="preserve">Can't find anymore....   </t>
  </si>
  <si>
    <t>Mon Jun 15 06:29:18 PDT 2009</t>
  </si>
  <si>
    <t xml:space="preserve">@limers I haven't started and I only have three months to finish this. HAY. </t>
  </si>
  <si>
    <t>Mon Jun 15 06:29:20 PDT 2009</t>
  </si>
  <si>
    <t>ZeNeece</t>
  </si>
  <si>
    <t xml:space="preserve">Another moth sacrifices itself while I shower. I never asked for moth sacrifices. I never asked to be a moth god at all. </t>
  </si>
  <si>
    <t>stephlouisexx</t>
  </si>
  <si>
    <t>Mon Jun 15 06:29:22 PDT 2009</t>
  </si>
  <si>
    <t>writemo</t>
  </si>
  <si>
    <t xml:space="preserve">New office space is seriously infringing upon my tweet time </t>
  </si>
  <si>
    <t>Samanthantha92</t>
  </si>
  <si>
    <t xml:space="preserve">up too early. i knew the idea of sleeping late was too good to be true </t>
  </si>
  <si>
    <t>Mon Jun 15 06:29:23 PDT 2009</t>
  </si>
  <si>
    <t>lirmac</t>
  </si>
  <si>
    <t>Accidentally skipped lunch  How did that happen?</t>
  </si>
  <si>
    <t>angeltmo</t>
  </si>
  <si>
    <t xml:space="preserve">@JonathanRKnight SOOOOOOOOOOOOOOO upset that I did not get to meet you last nite in the meet &amp;amp; greet!!!!!!!!!!!!!!!!!!! what the heck!!! </t>
  </si>
  <si>
    <t xml:space="preserve">@modernpest It is a Monday </t>
  </si>
  <si>
    <t>Mon Jun 15 06:29:29 PDT 2009</t>
  </si>
  <si>
    <t xml:space="preserve">everyone is having a bad day today... including me </t>
  </si>
  <si>
    <t>Mon Jun 15 06:29:31 PDT 2009</t>
  </si>
  <si>
    <t>How do you get to 606 updates on Twitter?!  Amazing.  for all 69 of you listening, thanks.  No one listened to me growing up   LMAO.</t>
  </si>
  <si>
    <t>E90Stylin</t>
  </si>
  <si>
    <t xml:space="preserve">@jhensler wonders what's in the forecast -- missed the report </t>
  </si>
  <si>
    <t>Mon Jun 15 06:29:34 PDT 2009</t>
  </si>
  <si>
    <t>craighardie</t>
  </si>
  <si>
    <t>What a pickle the UCI have got in to  http://tinyurl.com/mno57y</t>
  </si>
  <si>
    <t>Mon Jun 15 06:29:35 PDT 2009</t>
  </si>
  <si>
    <t xml:space="preserve">Currently installing Sam's (I SiXFiFTeeN I's) CoD Phwoaaarrr disc to my HDD, because I must've scratched my campaign and it doesn't save. </t>
  </si>
  <si>
    <t>Mon Jun 15 06:29:37 PDT 2009</t>
  </si>
  <si>
    <t xml:space="preserve">@chgowiz I don't, sorry. I just have it on my drive from years ago. Don't know where I got it. </t>
  </si>
  <si>
    <t>wolf_09</t>
  </si>
  <si>
    <t xml:space="preserve">Great gotta go to the doctors for my neck! </t>
  </si>
  <si>
    <t>Mon Jun 15 06:29:39 PDT 2009</t>
  </si>
  <si>
    <t xml:space="preserve">@BTCare Hi there. It seems you have disconnected my broadband line but when I called BT Tech Support was unclear on why </t>
  </si>
  <si>
    <t>joelysue</t>
  </si>
  <si>
    <t xml:space="preserve">Sitting at dr office with littlest monster. Guess she got an ear infection for bday too </t>
  </si>
  <si>
    <t>Mon Jun 15 06:29:41 PDT 2009</t>
  </si>
  <si>
    <t>celestlove</t>
  </si>
  <si>
    <t>Doesnt want to be in school right now  people suck!</t>
  </si>
  <si>
    <t xml:space="preserve">Gah twitteriffic won't work!  So I'm stuck looking at updates on regular twitter </t>
  </si>
  <si>
    <t>Emmamarie20</t>
  </si>
  <si>
    <t xml:space="preserve">I cant believe my holiday is over. Will be a while till the next one </t>
  </si>
  <si>
    <t>Mon Jun 15 06:29:42 PDT 2009</t>
  </si>
  <si>
    <t>elizlene24</t>
  </si>
  <si>
    <t xml:space="preserve">@qlipped hahahaha good morning!! Well if that's really ur location I'm on my way!! Lol j/k that's where I got lost when I went there </t>
  </si>
  <si>
    <t xml:space="preserve">Monday...but at least I got to drive my new van! ;)  Too bad Miss Elliana was screaming when I left her this morning </t>
  </si>
  <si>
    <t>Mon Jun 15 06:29:43 PDT 2009</t>
  </si>
  <si>
    <t>ctalbot84</t>
  </si>
  <si>
    <t xml:space="preserve">Has legs of lead - that'll learn me to warm down </t>
  </si>
  <si>
    <t>Mon Jun 15 06:29:44 PDT 2009</t>
  </si>
  <si>
    <t>theliuyan</t>
  </si>
  <si>
    <t xml:space="preserve">Decide not to go to TedxShanghai after party, too busy and too tired...and importantly not a big fan of baby shark tanks </t>
  </si>
  <si>
    <t>Mon Jun 15 06:29:46 PDT 2009</t>
  </si>
  <si>
    <t>hilaryhilary</t>
  </si>
  <si>
    <t>@cillaboo rotten cucumber? gross!ive never thought of that before  i love eating cucumber with greek meze. how do u feel about carrots?</t>
  </si>
  <si>
    <t>Mon Jun 15 06:29:47 PDT 2009</t>
  </si>
  <si>
    <t>Rasmenia</t>
  </si>
  <si>
    <t xml:space="preserve">@mattcrandall Plain cheerios seriously rock me.  Crunch berries are a close second.  Both are almost impossible to find in France. </t>
  </si>
  <si>
    <t>Mon Jun 15 06:29:48 PDT 2009</t>
  </si>
  <si>
    <t xml:space="preserve">Ok so im bored. Tho work is goin ridiculously quick 2day! I miss my friends, the glorious sunshine &amp;amp; drinking non stop from midday </t>
  </si>
  <si>
    <t>Mon Jun 15 06:29:49 PDT 2009</t>
  </si>
  <si>
    <t xml:space="preserve">@EricaHeartsYou naaaw. Have you slept at all?! </t>
  </si>
  <si>
    <t>Mon Jun 15 06:29:50 PDT 2009</t>
  </si>
  <si>
    <t xml:space="preserve">trying to get my testing machine back in the game  </t>
  </si>
  <si>
    <t>theionne</t>
  </si>
  <si>
    <t xml:space="preserve">@idgey YES. </t>
  </si>
  <si>
    <t>Mon Jun 15 06:29:51 PDT 2009</t>
  </si>
  <si>
    <t>NGYNjenn</t>
  </si>
  <si>
    <t>wondering why i dont receive the NLT verses but I am following it??  hmmmmm</t>
  </si>
  <si>
    <t>Mon Jun 15 06:29:52 PDT 2009</t>
  </si>
  <si>
    <t>Gymnastics tomorrow  i hope i could play badminton instead!! Tmrrw is the last lesson of P.E!!! =D x.</t>
  </si>
  <si>
    <t xml:space="preserve"> I've gotta stop eating. Someone take all this food away, please.</t>
  </si>
  <si>
    <t>Mon Jun 15 06:29:54 PDT 2009</t>
  </si>
  <si>
    <t xml:space="preserve">Ugh friends </t>
  </si>
  <si>
    <t>PeaceSign3</t>
  </si>
  <si>
    <t xml:space="preserve">i just woke up and now i got to go to school!!! wah! </t>
  </si>
  <si>
    <t>I didn't watch a film yesterday!!!  WTF... Too distracted by Street Sharks and CardKaptors :L</t>
  </si>
  <si>
    <t>Mon Jun 15 06:29:57 PDT 2009</t>
  </si>
  <si>
    <t xml:space="preserve">@explodedsoda airports just aren't fun anymore </t>
  </si>
  <si>
    <t>Mon Jun 15 06:29:58 PDT 2009</t>
  </si>
  <si>
    <t>MileyFanFeed</t>
  </si>
  <si>
    <t xml:space="preserve">@xodontforgetxo You don't like me anymore? </t>
  </si>
  <si>
    <t>hdejesus</t>
  </si>
  <si>
    <t xml:space="preserve">Had such a realistic dream last night and I loved it...ugh can I go back? </t>
  </si>
  <si>
    <t>Mon Jun 15 06:30:04 PDT 2009</t>
  </si>
  <si>
    <t>Effjay</t>
  </si>
  <si>
    <t xml:space="preserve">@jasra Uh ohs.  That's no good </t>
  </si>
  <si>
    <t>Mon Jun 15 06:30:05 PDT 2009</t>
  </si>
  <si>
    <t>NancyZinzun</t>
  </si>
  <si>
    <t xml:space="preserve">Got the Monday Blues </t>
  </si>
  <si>
    <t>Mon Jun 15 06:30:07 PDT 2009</t>
  </si>
  <si>
    <t>yessmin</t>
  </si>
  <si>
    <t xml:space="preserve"> dear GOD...</t>
  </si>
  <si>
    <t>Mon Jun 15 06:30:08 PDT 2009</t>
  </si>
  <si>
    <t xml:space="preserve">Also, people following me that are into Primeval? It's been cancelled </t>
  </si>
  <si>
    <t>Mon Jun 15 06:30:09 PDT 2009</t>
  </si>
  <si>
    <t>jessicaorso</t>
  </si>
  <si>
    <t>@lifesaver45 you made my heart flutter... And then I realized you meant rewatch...  boo sad</t>
  </si>
  <si>
    <t>markseesyou</t>
  </si>
  <si>
    <t xml:space="preserve">@chibit Haha I saw that on once before, it's totally not as as exciting as being there </t>
  </si>
  <si>
    <t>Mon Jun 15 06:30:12 PDT 2009</t>
  </si>
  <si>
    <t>Sheree1985</t>
  </si>
  <si>
    <t xml:space="preserve">has had enough and wants to run away and hide forever... </t>
  </si>
  <si>
    <t>Mon Jun 15 06:30:13 PDT 2009</t>
  </si>
  <si>
    <t xml:space="preserve">I think &amp;lt; 3 hours of sleep + a cold = dimming of my #pens stanley cup glow.  </t>
  </si>
  <si>
    <t>purplenerd3</t>
  </si>
  <si>
    <t xml:space="preserve">I think I have ocd, I'm addicted to &amp;quot;Notorious&amp;quot; the movie , CocaCola and mtv.com </t>
  </si>
  <si>
    <t xml:space="preserve">@roceidcal because we're actually quite good? </t>
  </si>
  <si>
    <t>Mon Jun 15 06:30:15 PDT 2009</t>
  </si>
  <si>
    <t>Dunkin_the_Cat</t>
  </si>
  <si>
    <t xml:space="preserve">@SassyKittyGrrr  I like your thinking but human took it away from me </t>
  </si>
  <si>
    <t>Mon Jun 15 06:30:22 PDT 2009</t>
  </si>
  <si>
    <t xml:space="preserve">Its going to be a rainy week again... </t>
  </si>
  <si>
    <t>Mon Jun 15 06:30:23 PDT 2009</t>
  </si>
  <si>
    <t xml:space="preserve">the one class im going to miss is french with carl </t>
  </si>
  <si>
    <t>Mon Jun 15 06:30:26 PDT 2009</t>
  </si>
  <si>
    <t>rockoutrockstar</t>
  </si>
  <si>
    <t xml:space="preserve">is sick with a tummy virus </t>
  </si>
  <si>
    <t>Mon Jun 15 06:30:27 PDT 2009</t>
  </si>
  <si>
    <t xml:space="preserve">@bogwhoppit they are afraid he will take advantage or something, which i know he wont cos its been 2 months and he hasnt! </t>
  </si>
  <si>
    <t>Janetsita1986</t>
  </si>
  <si>
    <t xml:space="preserve">I'm Working........ and I'm a little sick </t>
  </si>
  <si>
    <t>Mon Jun 15 06:30:28 PDT 2009</t>
  </si>
  <si>
    <t xml:space="preserve">@jilliebfree we have a schnauzer/sheltie mix that barks like a wild crazed thing. People dont like him much when we walk him. </t>
  </si>
  <si>
    <t>Mon Jun 15 06:30:29 PDT 2009</t>
  </si>
  <si>
    <t xml:space="preserve">@ULOVELACE Thanks, I'm taking all the meds I need but I still feel sick </t>
  </si>
  <si>
    <t>Mon Jun 15 06:30:30 PDT 2009</t>
  </si>
  <si>
    <t xml:space="preserve">ugh i feel like a complete stalker. i don't wanna be a stalker~ </t>
  </si>
  <si>
    <t>Mon Jun 15 06:30:32 PDT 2009</t>
  </si>
  <si>
    <t>dezsmyth</t>
  </si>
  <si>
    <t>Swine flu increasing in Manila sad  Prayers for the pandemic to stop!!!!!</t>
  </si>
  <si>
    <t>Mon Jun 15 06:30:34 PDT 2009</t>
  </si>
  <si>
    <t xml:space="preserve">running out of ideas </t>
  </si>
  <si>
    <t>Mon Jun 15 06:30:35 PDT 2009</t>
  </si>
  <si>
    <t>Ginge996</t>
  </si>
  <si>
    <t>revising at home  so thought i would twitter as im bored stiff lol.</t>
  </si>
  <si>
    <t>Mon Jun 15 06:30:37 PDT 2009</t>
  </si>
  <si>
    <t xml:space="preserve">power is off because the transformer exploded or whatever that sound was. I have a TON of food in my fridge, too </t>
  </si>
  <si>
    <t>Brendysplace</t>
  </si>
  <si>
    <t>@Roisin_ god!!! Don't tell her anything!!   u wouldn't spoil my birthday and everybodys night by inviting her??</t>
  </si>
  <si>
    <t>Mon Jun 15 06:30:39 PDT 2009</t>
  </si>
  <si>
    <t>spork_</t>
  </si>
  <si>
    <t>@corinator ohh shiiiiit that's gay! we need you there.  change the date then? lol</t>
  </si>
  <si>
    <t>Mon Jun 15 06:30:40 PDT 2009</t>
  </si>
  <si>
    <t>believememlying</t>
  </si>
  <si>
    <t>says SHUSHI. PUPU. FOWFOW. MARIA. BU. iwmy  http://plurk.com/p/113sj6</t>
  </si>
  <si>
    <t xml:space="preserve">@meerasapra you were the 1st one to inform and you only not commented </t>
  </si>
  <si>
    <t>Mon Jun 15 06:30:42 PDT 2009</t>
  </si>
  <si>
    <t>thedonutlady</t>
  </si>
  <si>
    <t xml:space="preserve">Slow Monday at the Donut Shop </t>
  </si>
  <si>
    <t>Mon Jun 15 06:30:43 PDT 2009</t>
  </si>
  <si>
    <t>@FlissTee  Time for a rain dance perhaps? Or more cookery progs on the TV.</t>
  </si>
  <si>
    <t>Mon Jun 15 06:30:45 PDT 2009</t>
  </si>
  <si>
    <t>lifeforpaigefor</t>
  </si>
  <si>
    <t xml:space="preserve">I don't want to go to school today </t>
  </si>
  <si>
    <t>Mon Jun 15 06:30:46 PDT 2009</t>
  </si>
  <si>
    <t>lil_Heidz</t>
  </si>
  <si>
    <t xml:space="preserve">i hate having to do work stuff on my day off </t>
  </si>
  <si>
    <t>Mon Jun 15 06:30:47 PDT 2009</t>
  </si>
  <si>
    <t xml:space="preserve">...Off to work now then </t>
  </si>
  <si>
    <t>Mon Jun 15 06:30:48 PDT 2009</t>
  </si>
  <si>
    <t>@iissaa16 Fine you changed it.  )</t>
  </si>
  <si>
    <t>Mon Jun 15 06:30:49 PDT 2009</t>
  </si>
  <si>
    <t>michellemabell</t>
  </si>
  <si>
    <t>dropping gaby off at the metro station  i don't want her to go!</t>
  </si>
  <si>
    <t>lols29</t>
  </si>
  <si>
    <t>Jonathans off back 2 work  !!</t>
  </si>
  <si>
    <t>Mon Jun 15 06:30:52 PDT 2009</t>
  </si>
  <si>
    <t>marcelomarfil</t>
  </si>
  <si>
    <t xml:space="preserve">I still looking for an email notifier/checker. </t>
  </si>
  <si>
    <t>Mon Jun 15 06:30:53 PDT 2009</t>
  </si>
  <si>
    <t xml:space="preserve">Jogging on the beach at like 9? Epic :] i miss @MEM_ories </t>
  </si>
  <si>
    <t>Mon Jun 15 06:30:55 PDT 2009</t>
  </si>
  <si>
    <t>slaterradio</t>
  </si>
  <si>
    <t xml:space="preserve">@jhood315 Didn't think I could cook. You think Mama Slater wouldn't teach me some of the ways of the kitchen? I miss her food so much </t>
  </si>
  <si>
    <t>Mon Jun 15 06:31:00 PDT 2009</t>
  </si>
  <si>
    <t xml:space="preserve">GAHD I don't wanna say it. Something's seriously wrong and we need to fix it asap. </t>
  </si>
  <si>
    <t xml:space="preserve">exam+math test </t>
  </si>
  <si>
    <t>Mon Jun 15 06:31:04 PDT 2009</t>
  </si>
  <si>
    <t>amillerchip</t>
  </si>
  <si>
    <t xml:space="preserve">@semanticist You must be a good customer.  I failed a credit check for a Â£10/m phone contract. </t>
  </si>
  <si>
    <t>Mon Jun 15 06:31:09 PDT 2009</t>
  </si>
  <si>
    <t xml:space="preserve">@EsmaaSelf  You live in an area of the country that I love to death. My wife and I try to get there every year, not this year though </t>
  </si>
  <si>
    <t>Mon Jun 15 06:32:19 PDT 2009</t>
  </si>
  <si>
    <t>Waiting for my train in Hannover. Of course, it's pouring.  Summer where are you?</t>
  </si>
  <si>
    <t xml:space="preserve">Wow talk about a huge drop in weight, 151.8lbs this morning, scary thing is my body fat is down to 4.5%, muscle mass lost is huge </t>
  </si>
  <si>
    <t>Mon Jun 15 06:32:20 PDT 2009</t>
  </si>
  <si>
    <t>CaseyMarie04</t>
  </si>
  <si>
    <t xml:space="preserve">back at work after an fun weekend </t>
  </si>
  <si>
    <t>Mon Jun 15 06:32:22 PDT 2009</t>
  </si>
  <si>
    <t>BillieSimone</t>
  </si>
  <si>
    <t>AND I'm so aggravated...I left my damn power cord to my laptop.  so I can't work...sux for me...but HOT for twitter. i'll be here all day</t>
  </si>
  <si>
    <t>Mon Jun 15 06:32:23 PDT 2009</t>
  </si>
  <si>
    <t>cherrysgrl21</t>
  </si>
  <si>
    <t xml:space="preserve">@mrhaycock I tried both ports. </t>
  </si>
  <si>
    <t>Mon Jun 15 06:32:25 PDT 2009</t>
  </si>
  <si>
    <t xml:space="preserve">getting ready &amp;amp; going to my salon to see if my lady can fix this mess on top of my head </t>
  </si>
  <si>
    <t xml:space="preserve">Do you guys think my groggy, early-morning F-word will drastically increase the number of porn site &amp;quot;followers&amp;quot; I have to block? </t>
  </si>
  <si>
    <t>Alex_Hamblen</t>
  </si>
  <si>
    <t xml:space="preserve">Hair appointment.. Too early in the morning! </t>
  </si>
  <si>
    <t>Mon Jun 15 06:32:26 PDT 2009</t>
  </si>
  <si>
    <t>jlovesd</t>
  </si>
  <si>
    <t>Gonna take a nap for a while. My brain is already tired.  lol</t>
  </si>
  <si>
    <t>Mon Jun 15 06:32:27 PDT 2009</t>
  </si>
  <si>
    <t xml:space="preserve">@littlefluffycat exactly, that was really brilliant #squarespace I've seen lots of contests that had US residents only </t>
  </si>
  <si>
    <t>Mon Jun 15 06:32:29 PDT 2009</t>
  </si>
  <si>
    <t>klpm_25</t>
  </si>
  <si>
    <t xml:space="preserve">weekend was def not long enough...back to work. Colin cried at daycare today </t>
  </si>
  <si>
    <t>LiamLabrooy</t>
  </si>
  <si>
    <t>Mon Jun 15 06:32:30 PDT 2009</t>
  </si>
  <si>
    <t>Kelly2686</t>
  </si>
  <si>
    <t xml:space="preserve">I want to play burnout </t>
  </si>
  <si>
    <t>Mon Jun 15 06:32:31 PDT 2009</t>
  </si>
  <si>
    <t xml:space="preserve">@CreepyTony That sucks about your wallet. </t>
  </si>
  <si>
    <t>Mon Jun 15 06:32:33 PDT 2009</t>
  </si>
  <si>
    <t>PaulaBmt</t>
  </si>
  <si>
    <t>Fixing to take Patrick to Dallas for several weeks.     Makes me hate summer vaca.</t>
  </si>
  <si>
    <t xml:space="preserve">@BrownSugar1870 aww miss u too, we have to get together this weekend! I am so home sick! Especially this week since I'm by myself </t>
  </si>
  <si>
    <t>Mon Jun 15 06:32:34 PDT 2009</t>
  </si>
  <si>
    <t>alishamarie23</t>
  </si>
  <si>
    <t xml:space="preserve">Time to make the doughnuts!  Back to work </t>
  </si>
  <si>
    <t>robdelrosario</t>
  </si>
  <si>
    <t xml:space="preserve">misses the good ol' days // wishing I can spend time with some friends again </t>
  </si>
  <si>
    <t>KenOnTour</t>
  </si>
  <si>
    <t xml:space="preserve">trying to get economics in my head.... but i got a headache </t>
  </si>
  <si>
    <t>Mon Jun 15 06:32:37 PDT 2009</t>
  </si>
  <si>
    <t xml:space="preserve">@Aeyster84 If I don't get claimed by death today after work we should hang out.  What are you up to?  Sorry for missing your day off! </t>
  </si>
  <si>
    <t>Mon Jun 15 06:32:38 PDT 2009</t>
  </si>
  <si>
    <t xml:space="preserve">Wow we just flipped with the weather.... Rain Rain Go Away </t>
  </si>
  <si>
    <t>VanDennCruz</t>
  </si>
  <si>
    <t>regrets missing a couple of Maksim's piano concerts  http://plurk.com/p/113tbe</t>
  </si>
  <si>
    <t>Mon Jun 15 06:32:40 PDT 2009</t>
  </si>
  <si>
    <t>PanditPranav</t>
  </si>
  <si>
    <t xml:space="preserve">aft great trip to Agumbe rainforest its time to study again  </t>
  </si>
  <si>
    <t>Mon Jun 15 06:32:42 PDT 2009</t>
  </si>
  <si>
    <t>toliveira713</t>
  </si>
  <si>
    <t xml:space="preserve">Having a case of Mondays </t>
  </si>
  <si>
    <t>Mon Jun 15 06:32:43 PDT 2009</t>
  </si>
  <si>
    <t>nicenise</t>
  </si>
  <si>
    <t>hurricane festival!  i'd love to go there, but my mother just doesn't let me!</t>
  </si>
  <si>
    <t>Mon Jun 15 06:32:44 PDT 2009</t>
  </si>
  <si>
    <t>At the dentist. TWO shots of novacaine to the right side of my mouth.  This sucks.</t>
  </si>
  <si>
    <t>catfisch</t>
  </si>
  <si>
    <t xml:space="preserve">@ralphmacchio sorry 'bout the mets yesterday...r u in mourning?  </t>
  </si>
  <si>
    <t>Mon Jun 15 06:32:46 PDT 2009</t>
  </si>
  <si>
    <t>i cant find.. it.  screw assignment. why did she have to give it to us?</t>
  </si>
  <si>
    <t>Mon Jun 15 06:32:47 PDT 2009</t>
  </si>
  <si>
    <t>JennaAddison</t>
  </si>
  <si>
    <t xml:space="preserve">is listening to the Twilight soundtrack at work as she has misplaced her ipod somewhere </t>
  </si>
  <si>
    <t>Terra_corrupt</t>
  </si>
  <si>
    <t xml:space="preserve">there is nothing on TV </t>
  </si>
  <si>
    <t>Mon Jun 15 06:32:49 PDT 2009</t>
  </si>
  <si>
    <t>xingyified</t>
  </si>
  <si>
    <t xml:space="preserve">@emanazrin RIGHT?! The Academy Is, okay only lah, for me. But Anberlin, woot woot! How's the nasi lemak? </t>
  </si>
  <si>
    <t xml:space="preserve">Funpark tomorrow, whee. 'Cept we're going with the neighbour kids. Too many children </t>
  </si>
  <si>
    <t>Mon Jun 15 06:32:50 PDT 2009</t>
  </si>
  <si>
    <t>kimburglar55</t>
  </si>
  <si>
    <t>what a poopy day  ohhh well, ill be stuck at work anywayyyy</t>
  </si>
  <si>
    <t>blacksta2</t>
  </si>
  <si>
    <t xml:space="preserve">Just started the time consuming process of sending files from my non-apple phone to my macbook </t>
  </si>
  <si>
    <t>BanAndCustMov</t>
  </si>
  <si>
    <t xml:space="preserve">Bought some Gladioli on friday..sadly the ones that were open are starting to wither. </t>
  </si>
  <si>
    <t>Mon Jun 15 06:32:52 PDT 2009</t>
  </si>
  <si>
    <t>idodiochere</t>
  </si>
  <si>
    <t>@athensky i am so effing confused as of how the messaging works on here.  they're just gonna kick me out of school for some of this</t>
  </si>
  <si>
    <t>Mon Jun 15 06:32:54 PDT 2009</t>
  </si>
  <si>
    <t xml:space="preserve">My family are never happy with my grades.. I am average.. I get a B. I have interests in technology.. Not science and Maths.. </t>
  </si>
  <si>
    <t>fashionwhore08</t>
  </si>
  <si>
    <t>@snobb I went at like 7 this morning  http://myloc.me/3Upg</t>
  </si>
  <si>
    <t>Mon Jun 15 06:33:00 PDT 2009</t>
  </si>
  <si>
    <t>McMedia</t>
  </si>
  <si>
    <t xml:space="preserve">@timgabaree I need plan B that didnt work </t>
  </si>
  <si>
    <t>desypurnamasari</t>
  </si>
  <si>
    <t xml:space="preserve">i feel really bad </t>
  </si>
  <si>
    <t>Mon Jun 15 06:33:01 PDT 2009</t>
  </si>
  <si>
    <t>Hello, commercial art. I am lazy. I am hungry.  Entertain me!</t>
  </si>
  <si>
    <t>Mon Jun 15 06:33:03 PDT 2009</t>
  </si>
  <si>
    <t xml:space="preserve">OMG so sad. Usher and Tameka Raymond getting divorced </t>
  </si>
  <si>
    <t>Mon Jun 15 06:33:04 PDT 2009</t>
  </si>
  <si>
    <t xml:space="preserve">@DomZy I'm not looking forward to moving out of my house. Going to be a nightmare </t>
  </si>
  <si>
    <t xml:space="preserve">Work going well. Got a web-app displaying the data and associations I want and fixed a bug in my mapping. Next is more XML </t>
  </si>
  <si>
    <t>Mon Jun 15 06:33:07 PDT 2009</t>
  </si>
  <si>
    <t>http://tinyurl.com/ks2hql  what a wonderful world we live in. Still, we can't be seen to be abusing anyones rights can we.</t>
  </si>
  <si>
    <t>zpippin</t>
  </si>
  <si>
    <t>No run today  off to bus station with Brian then watching US v Italia</t>
  </si>
  <si>
    <t xml:space="preserve">AC not working in office, have my fan on high now, just circulating hot air though </t>
  </si>
  <si>
    <t>Mon Jun 15 06:33:08 PDT 2009</t>
  </si>
  <si>
    <t xml:space="preserve">i think @KrisAllenmusic blocked me on twitter. </t>
  </si>
  <si>
    <t>Mon Jun 15 06:33:09 PDT 2009</t>
  </si>
  <si>
    <t xml:space="preserve">goin' 2 the dr...I'm not allowed 2 keep my $$$ </t>
  </si>
  <si>
    <t>dmollicone</t>
  </si>
  <si>
    <t xml:space="preserve">@thisisnotadude did this chocolate piece of yours looks like @PriyankaPrasad? If so, it was suppose to be delivered to meeeeeeeeee </t>
  </si>
  <si>
    <t>Mon Jun 15 06:33:13 PDT 2009</t>
  </si>
  <si>
    <t xml:space="preserve">@regularguy My friends weren't the gambling type.  </t>
  </si>
  <si>
    <t>Mon Jun 15 06:33:12 PDT 2009</t>
  </si>
  <si>
    <t>MykeCash</t>
  </si>
  <si>
    <t xml:space="preserve">I get to work 74 hours this week, thanks Lucinda! </t>
  </si>
  <si>
    <t xml:space="preserve">ohhgosh. very bad muscular pain </t>
  </si>
  <si>
    <t>Mon Jun 15 06:33:14 PDT 2009</t>
  </si>
  <si>
    <t xml:space="preserve">@Nikky.. yeah, I miss you guys, too.. </t>
  </si>
  <si>
    <t>Mon Jun 15 06:33:18 PDT 2009</t>
  </si>
  <si>
    <t>my knee is sore today  is this what old age feels like haha im falling apart!!</t>
  </si>
  <si>
    <t>Mon Jun 15 06:33:19 PDT 2009</t>
  </si>
  <si>
    <t>@CheliFuld I don't have time for it, unfortunately  It's German History after the Holocaust. Heavy stuff, I know...</t>
  </si>
  <si>
    <t>Mon Jun 15 06:33:20 PDT 2009</t>
  </si>
  <si>
    <t>@stefficami yeah, but it isn't on youtube  &amp;amp; lately i've really been feeling like making a collab with someone, i had so much fun doing it</t>
  </si>
  <si>
    <t>@ibenji I can't trap it  I'll keep trying</t>
  </si>
  <si>
    <t>Mon Jun 15 06:33:21 PDT 2009</t>
  </si>
  <si>
    <t>Twitpic doesnt work in my phone.  want an iphone</t>
  </si>
  <si>
    <t>Mon Jun 15 06:33:22 PDT 2009</t>
  </si>
  <si>
    <t>rajeshgrad</t>
  </si>
  <si>
    <t xml:space="preserve">kaha knee mein twist ho gaya !!! 1-2 weeks of inaction now ! </t>
  </si>
  <si>
    <t>Mon Jun 15 06:33:23 PDT 2009</t>
  </si>
  <si>
    <t>wickedskeletons</t>
  </si>
  <si>
    <t>not a gig person, definitely. hillary and chris you two better love me  my ear drums are dyingggg</t>
  </si>
  <si>
    <t>Mon Jun 15 06:33:24 PDT 2009</t>
  </si>
  <si>
    <t xml:space="preserve">is happy I got an A in my other class last term... if I hadn't of had to take algebra I would have had a chance to be on the deans list </t>
  </si>
  <si>
    <t xml:space="preserve">after that, I'm going back to bed. I still feel icky </t>
  </si>
  <si>
    <t xml:space="preserve">First time for everything. Today's my first time picking nits (head lice eggs). My nieces managed to pick up lice before visiting. </t>
  </si>
  <si>
    <t>Mon Jun 15 06:33:25 PDT 2009</t>
  </si>
  <si>
    <t>KylaSymaco</t>
  </si>
  <si>
    <t>Mon Jun 15 06:33:27 PDT 2009</t>
  </si>
  <si>
    <t>actually lost my voice  Alex will be chuffed</t>
  </si>
  <si>
    <t>MzJuicy914</t>
  </si>
  <si>
    <t xml:space="preserve">Good morning tweeeties, thank GOD I took today off! I'm so tired </t>
  </si>
  <si>
    <t>IcyDaRockStar</t>
  </si>
  <si>
    <t xml:space="preserve">P.R day parade was nice. Me and the Boys had cars like Jacob Javits on the block. It was &amp;quot;Showtime @ the Apollo&amp;quot; for real. Back to work </t>
  </si>
  <si>
    <t>Mon Jun 15 06:33:28 PDT 2009</t>
  </si>
  <si>
    <t xml:space="preserve">@xRoeLollipopx said: Haha. &amp;quot;Nahipo ka ba?&amp;quot; Still remember who used to said that line?  -Don't remember anymore </t>
  </si>
  <si>
    <t>Mon Jun 15 06:33:31 PDT 2009</t>
  </si>
  <si>
    <t>mrjaba</t>
  </si>
  <si>
    <t xml:space="preserve">@MikeG1 Haha, brilliant, that makes me feel much better! Not getting *anywhere* today </t>
  </si>
  <si>
    <t>Mon Jun 15 06:33:32 PDT 2009</t>
  </si>
  <si>
    <t>Nomad45</t>
  </si>
  <si>
    <t xml:space="preserve">i miss my tweetdeck </t>
  </si>
  <si>
    <t>Mon Jun 15 06:33:33 PDT 2009</t>
  </si>
  <si>
    <t xml:space="preserve">just looked at my bank balance ....uggggg </t>
  </si>
  <si>
    <t>Mon Jun 15 06:33:34 PDT 2009</t>
  </si>
  <si>
    <t xml:space="preserve">http://twitpic.com/7gn48 - Bad allergies this year?  Yes.... </t>
  </si>
  <si>
    <t>Mon Jun 15 06:33:35 PDT 2009</t>
  </si>
  <si>
    <t>thomasriddle</t>
  </si>
  <si>
    <t xml:space="preserve">@hotlittlepony </t>
  </si>
  <si>
    <t>Mon Jun 15 06:33:36 PDT 2009</t>
  </si>
  <si>
    <t xml:space="preserve">@grumblemouse hmm don't think I have a pic.... </t>
  </si>
  <si>
    <t>Mon Jun 15 06:33:37 PDT 2009</t>
  </si>
  <si>
    <t>cedge318</t>
  </si>
  <si>
    <t>@iamleeg Doh, just got home and realized I'd left town just a little while after your message.    Sorry about that.  Have a good WWDC?</t>
  </si>
  <si>
    <t xml:space="preserve">i'm covered in dust and sweat. eww </t>
  </si>
  <si>
    <t xml:space="preserve">ive been hearing someone's puppy cry all morning, and its breaking my heart. </t>
  </si>
  <si>
    <t>Mon Jun 15 06:33:38 PDT 2009</t>
  </si>
  <si>
    <t xml:space="preserve">@lemonheaded No </t>
  </si>
  <si>
    <t xml:space="preserve">For every weed I pull, it seems like two grow back.  </t>
  </si>
  <si>
    <t>Mon Jun 15 06:33:39 PDT 2009</t>
  </si>
  <si>
    <t xml:space="preserve"> poorly knee!! I've come home from work because it hurts.</t>
  </si>
  <si>
    <t>snakexdevil</t>
  </si>
  <si>
    <t xml:space="preserve">my bro got into an car accident ! </t>
  </si>
  <si>
    <t>Mon Jun 15 06:33:46 PDT 2009</t>
  </si>
  <si>
    <t xml:space="preserve">Can't sleep not feeling good n throwin up.... Not good!!! </t>
  </si>
  <si>
    <t>Mon Jun 15 06:33:47 PDT 2009</t>
  </si>
  <si>
    <t xml:space="preserve">@zackalltimelow pleasepleaseplease don't come to ireland from the 10th-24th of september! </t>
  </si>
  <si>
    <t>Mon Jun 15 06:33:49 PDT 2009</t>
  </si>
  <si>
    <t>keeyoe</t>
  </si>
  <si>
    <t>I came back home from work. So tired today  4days interval influenced probably.</t>
  </si>
  <si>
    <t xml:space="preserve">cramming for afternoon meetings </t>
  </si>
  <si>
    <t>Mon Jun 15 06:33:50 PDT 2009</t>
  </si>
  <si>
    <t>MostTriumphant</t>
  </si>
  <si>
    <t xml:space="preserve">oh hey. sorry i havent updated in a while ive been helping my mom with a garage sale... which was a total bust </t>
  </si>
  <si>
    <t>Mon Jun 15 06:33:51 PDT 2009</t>
  </si>
  <si>
    <t>zamees</t>
  </si>
  <si>
    <t xml:space="preserve">@dopeydee ty for the sleep wishes last night, i think i got about 4 hours of decent sleep, needed about twice that much. </t>
  </si>
  <si>
    <t>Mon Jun 15 06:33:52 PDT 2009</t>
  </si>
  <si>
    <t>donk3y</t>
  </si>
  <si>
    <t xml:space="preserve">help peeps? i need atleast 100+ votes maybe get a chance to act get anything. i srsly need the ipod shuffle cus i need new earset </t>
  </si>
  <si>
    <t>Itsjohnnydean</t>
  </si>
  <si>
    <t xml:space="preserve">Big brother has died 1.6M </t>
  </si>
  <si>
    <t>Mon Jun 15 06:33:53 PDT 2009</t>
  </si>
  <si>
    <t>wackypaki</t>
  </si>
  <si>
    <t xml:space="preserve">no more rain!!!  at least yesterday was nice.  and i totally missed the bbq festival. </t>
  </si>
  <si>
    <t>Mon Jun 15 06:33:56 PDT 2009</t>
  </si>
  <si>
    <t xml:space="preserve">haven't tweeted in 3 days..lt and i just got back from our long weekend getaway to cantabria. bites got better there but they're back now </t>
  </si>
  <si>
    <t>Mon Jun 15 06:34:00 PDT 2009</t>
  </si>
  <si>
    <t xml:space="preserve"> TweetDeck is broken! Grrr! Nothing in Replies or All Friends! Think it's time I made my puter a nice cuppa! Then pour it in  lol</t>
  </si>
  <si>
    <t>nolijane</t>
  </si>
  <si>
    <t xml:space="preserve">i'm effin tired </t>
  </si>
  <si>
    <t>Rawbeer</t>
  </si>
  <si>
    <t xml:space="preserve">I've installed OpenSolaris at last. But I'm a little disappointed, it's rather slowly... no, it is very slowly on my old test machine </t>
  </si>
  <si>
    <t>Mon Jun 15 06:34:06 PDT 2009</t>
  </si>
  <si>
    <t xml:space="preserve">bloody lower back pain! </t>
  </si>
  <si>
    <t>Mon Jun 15 06:34:07 PDT 2009</t>
  </si>
  <si>
    <t>Kolaxiong</t>
  </si>
  <si>
    <t xml:space="preserve">first day and kena 12 hrs ..... can die !!!! </t>
  </si>
  <si>
    <t xml:space="preserve">Spring cleaning the bedroom rather than going to the gym today. And once again any writing has been put to the side </t>
  </si>
  <si>
    <t>Mon Jun 15 06:34:08 PDT 2009</t>
  </si>
  <si>
    <t>SaraOtto</t>
  </si>
  <si>
    <t xml:space="preserve">My tummy is churning. </t>
  </si>
  <si>
    <t>Mon Jun 15 06:34:11 PDT 2009</t>
  </si>
  <si>
    <t>beristwicke</t>
  </si>
  <si>
    <t xml:space="preserve">@ieatfog @zpoonz oh  I had heard they'd be doing a jazz opera adapted by Ben Elton from the Sendmail administrator manual </t>
  </si>
  <si>
    <t>Mon Jun 15 06:34:14 PDT 2009</t>
  </si>
  <si>
    <t>heathyrh</t>
  </si>
  <si>
    <t xml:space="preserve">new problem: humane society doesn't take animals until 9am. so the cat is stuck in an office, meowing, for another 2.5 hours. </t>
  </si>
  <si>
    <t>Mon Jun 15 06:34:17 PDT 2009</t>
  </si>
  <si>
    <t>xoxB</t>
  </si>
  <si>
    <t>@mhough618 aww thats sad!  i really really miss you</t>
  </si>
  <si>
    <t>Mon Jun 15 06:34:18 PDT 2009</t>
  </si>
  <si>
    <t xml:space="preserve">And all my posts are gone. Disappeared even from dashboard!!! </t>
  </si>
  <si>
    <t>racewinner</t>
  </si>
  <si>
    <t>@jaimeherndon @timbuk2 awwwww I'm gonna go ahead &amp;amp; assume the same thing. sad sad.    It was a fun contest though. thanks for the chance!</t>
  </si>
  <si>
    <t xml:space="preserve">Whites smell of Clorox... Monsoon rain pours outside now and my clothes don't dry </t>
  </si>
  <si>
    <t>Mon Jun 15 06:34:19 PDT 2009</t>
  </si>
  <si>
    <t>kjkarl</t>
  </si>
  <si>
    <t xml:space="preserve">@KarenAndAndrew Well, one has to live in NYC to enjoy that! Or at least have some free time, which I won't this visit. </t>
  </si>
  <si>
    <t>Mon Jun 15 06:34:28 PDT 2009</t>
  </si>
  <si>
    <t xml:space="preserve">sitting in a traffic. my exit is only an half mile away and not movig anywhere </t>
  </si>
  <si>
    <t>Cristy0102</t>
  </si>
  <si>
    <t xml:space="preserve">misses Doni at work </t>
  </si>
  <si>
    <t>Mon Jun 15 06:34:29 PDT 2009</t>
  </si>
  <si>
    <t>djbubbalo</t>
  </si>
  <si>
    <t xml:space="preserve">@MissesJoeJonas no expense to try, but still thanks for warning, I just wanted to talk to her, and it was a HI </t>
  </si>
  <si>
    <t>Mon Jun 15 06:34:32 PDT 2009</t>
  </si>
  <si>
    <t>threestars81</t>
  </si>
  <si>
    <t>@austinromero  I'm sleepy. I can't help it I look beat up!</t>
  </si>
  <si>
    <t xml:space="preserve"> -is sad-</t>
  </si>
  <si>
    <t>Mon Jun 15 06:34:33 PDT 2009</t>
  </si>
  <si>
    <t>Selacy</t>
  </si>
  <si>
    <t xml:space="preserve">@Torio_Lacy - I am sorry that you had to &amp;quot;delete&amp;quot; your file on your Pokemon DS game, baby...  </t>
  </si>
  <si>
    <t>Mon Jun 15 06:34:38 PDT 2009</t>
  </si>
  <si>
    <t xml:space="preserve">i miss the Take Action tour </t>
  </si>
  <si>
    <t>jessicaATL</t>
  </si>
  <si>
    <t>practice  9 to 3.</t>
  </si>
  <si>
    <t>Mon Jun 15 06:34:39 PDT 2009</t>
  </si>
  <si>
    <t>poppyflowerfibr</t>
  </si>
  <si>
    <t xml:space="preserve">@RoxanneZYG i feel your pain.  happened to me with my combed top this week.  </t>
  </si>
  <si>
    <t>mikeshaw92</t>
  </si>
  <si>
    <t xml:space="preserve">is currently making improvements to the commision project </t>
  </si>
  <si>
    <t>Mon Jun 15 06:34:44 PDT 2009</t>
  </si>
  <si>
    <t>ShelbyLeemans</t>
  </si>
  <si>
    <t xml:space="preserve">is pretty bored, too bad JV doesn't have practice this week. </t>
  </si>
  <si>
    <t>Mon Jun 15 06:34:45 PDT 2009</t>
  </si>
  <si>
    <t>Yeah and by the way the car parked right infront of me ahhh haha. And I was like screaming Kevin's name but no luck  Oh well...</t>
  </si>
  <si>
    <t>Mon Jun 15 06:34:47 PDT 2009</t>
  </si>
  <si>
    <t>DavidBail</t>
  </si>
  <si>
    <t xml:space="preserve">Wish i had a bigger van   Lots of work has come in </t>
  </si>
  <si>
    <t xml:space="preserve">Not feeling very well . . . I really can't afford to get sick right now!! </t>
  </si>
  <si>
    <t>Mon Jun 15 06:34:55 PDT 2009</t>
  </si>
  <si>
    <t xml:space="preserve">@samerz24 HAHAHAHA yes it is so much better then sleeping on ur floor! that shit is comfy and maybe it will stop me from my bad dweams </t>
  </si>
  <si>
    <t>Mon Jun 15 06:35:00 PDT 2009</t>
  </si>
  <si>
    <t>t00tles</t>
  </si>
  <si>
    <t xml:space="preserve">Still trying to recover from a cold </t>
  </si>
  <si>
    <t>Mon Jun 15 06:35:01 PDT 2009</t>
  </si>
  <si>
    <t>omg my back just cracked.... the painnn!!!!!!!!!  ouuuch</t>
  </si>
  <si>
    <t>Mon Jun 15 06:35:05 PDT 2009</t>
  </si>
  <si>
    <t xml:space="preserve">After a good mornings work on presentation, finding it hard to get back into it post lunch </t>
  </si>
  <si>
    <t>sldepuy</t>
  </si>
  <si>
    <t xml:space="preserve">About to come face to face with a needle </t>
  </si>
  <si>
    <t>Mon Jun 15 06:35:06 PDT 2009</t>
  </si>
  <si>
    <t>MrVampland</t>
  </si>
  <si>
    <t>that was probably for the best because i know i will get a homily from my publicist again  but i wanted to share so much though ugh</t>
  </si>
  <si>
    <t xml:space="preserve">Did a quick hearing test at work last week, simple tone generation. I can't hear above 16.5khz, @stvm4y peaked at around 18k. </t>
  </si>
  <si>
    <t>Dead leg :O and foot so not fun  x</t>
  </si>
  <si>
    <t>Mon Jun 15 06:35:10 PDT 2009</t>
  </si>
  <si>
    <t>Oh dear. i do NOT want to get out of bed and pack some more  ... but i must!</t>
  </si>
  <si>
    <t xml:space="preserve">wishes I didn't have to work so I could go to the Pens parade </t>
  </si>
  <si>
    <t>Mon Jun 15 06:35:11 PDT 2009</t>
  </si>
  <si>
    <t>Trying to stream this on MySpace, but that's not working currently  My file hosting site is still having issues.  Thankfully it's free. ;)</t>
  </si>
  <si>
    <t>Mon Jun 15 06:35:13 PDT 2009</t>
  </si>
  <si>
    <t>tina_svilena</t>
  </si>
  <si>
    <t>Mon Jun 15 06:35:14 PDT 2009</t>
  </si>
  <si>
    <t>@ms_shi_shi @soulcialista, @whosedrea I got that wedding to do.   tryna charter a helicopter for after my gig.  HA!</t>
  </si>
  <si>
    <t>handlshow</t>
  </si>
  <si>
    <t xml:space="preserve">got the @jonasbrothers new album today! But we're not going to their concert in London tonight </t>
  </si>
  <si>
    <t>@bhanowe I think its impossible, seharusnya dr jauh2 hari ya  kita reuni abis.......lulus aja! Haha 3d tuh WAJIB bgt lho</t>
  </si>
  <si>
    <t>Mon Jun 15 06:35:16 PDT 2009</t>
  </si>
  <si>
    <t>meowmixxi</t>
  </si>
  <si>
    <t xml:space="preserve">Sigh, i'm never going to win the #squarespace competition, i've got work until 6.....won't even get to check the winners </t>
  </si>
  <si>
    <t>Mon Jun 15 06:35:21 PDT 2009</t>
  </si>
  <si>
    <t>lailaeateurope</t>
  </si>
  <si>
    <t xml:space="preserve">will be leaving continental europe in 2 hours </t>
  </si>
  <si>
    <t>JL1311</t>
  </si>
  <si>
    <t xml:space="preserve">is feeling in quite a good place at the moment bet it don't last </t>
  </si>
  <si>
    <t>Mon Jun 15 06:35:22 PDT 2009</t>
  </si>
  <si>
    <t>sgtkate</t>
  </si>
  <si>
    <t xml:space="preserve">being miserable due to being back at work and not on the beach in Newquay </t>
  </si>
  <si>
    <t>Mon Jun 15 06:35:23 PDT 2009</t>
  </si>
  <si>
    <t>chririch</t>
  </si>
  <si>
    <t xml:space="preserve">I had such high hopes for Iran </t>
  </si>
  <si>
    <t>Mon Jun 15 06:35:27 PDT 2009</t>
  </si>
  <si>
    <t xml:space="preserve">@gvasselli Aaron can't sleep for all his bites. Poor thing </t>
  </si>
  <si>
    <t>EmpoweredMommy</t>
  </si>
  <si>
    <t xml:space="preserve">@EverythingMom Interesting article, but it doesn't </t>
  </si>
  <si>
    <t>Mon Jun 15 06:35:29 PDT 2009</t>
  </si>
  <si>
    <t xml:space="preserve">oooo big storm...also looks like our drainpipes need clearing...glad I'm not working outside tonight...oh yeah, I am </t>
  </si>
  <si>
    <t>Mon Jun 15 06:35:32 PDT 2009</t>
  </si>
  <si>
    <t xml:space="preserve">i feel really paranoid today. about everything. not good </t>
  </si>
  <si>
    <t>babyKmarie</t>
  </si>
  <si>
    <t>On my way back to Ohio   I don't want to leave Jersey...such a fun weekend!</t>
  </si>
  <si>
    <t>Mon Jun 15 06:35:33 PDT 2009</t>
  </si>
  <si>
    <t>srstrong</t>
  </si>
  <si>
    <t xml:space="preserve">@JakCharlton Images in my head that I never wanted </t>
  </si>
  <si>
    <t xml:space="preserve">@cheetz two of my trusted sites conflicted each other, one said good, the other said just so and so </t>
  </si>
  <si>
    <t>Mon Jun 15 06:35:34 PDT 2009</t>
  </si>
  <si>
    <t xml:space="preserve">I hate mornings.  They're my most seizure-prone time!  </t>
  </si>
  <si>
    <t>Mon Jun 15 06:35:35 PDT 2009</t>
  </si>
  <si>
    <t>rachellouisex</t>
  </si>
  <si>
    <t xml:space="preserve">bored  signed off work, got nothing to do </t>
  </si>
  <si>
    <t>Mon Jun 15 06:35:36 PDT 2009</t>
  </si>
  <si>
    <t>Why do i get up soooooooo late  i dont meen toooo! x</t>
  </si>
  <si>
    <t>Mon Jun 15 06:36:20 PDT 2009</t>
  </si>
  <si>
    <t xml:space="preserve">@Galadriel1010 OMG, what scene? Where was he stripping ? Ahhh i am so outa th loop </t>
  </si>
  <si>
    <t>Mon Jun 15 06:36:21 PDT 2009</t>
  </si>
  <si>
    <t xml:space="preserve">Had NO sex for 3 days. He's in Peru </t>
  </si>
  <si>
    <t xml:space="preserve">whats going on with this New York weather? We're already in June and its just been raining and it has'nt even been warm like it should </t>
  </si>
  <si>
    <t>Mon Jun 15 06:36:22 PDT 2009</t>
  </si>
  <si>
    <t xml:space="preserve">ugh dont feel good at all </t>
  </si>
  <si>
    <t>Mon Jun 15 06:36:23 PDT 2009</t>
  </si>
  <si>
    <t xml:space="preserve">Hurry up Good News Week podcast! I missed tonight's ep </t>
  </si>
  <si>
    <t>Mon Jun 15 06:36:24 PDT 2009</t>
  </si>
  <si>
    <t>MizzyLB</t>
  </si>
  <si>
    <t>@misslailah i thawt i wud b able 2 but my boss is STILL sittin here. he usualy takes off erly on days like these  now i hav 2 wait</t>
  </si>
  <si>
    <t>Mon Jun 15 06:36:25 PDT 2009</t>
  </si>
  <si>
    <t xml:space="preserve">@cutthroatpixie I do like listening to it, but I wanted to go out </t>
  </si>
  <si>
    <t xml:space="preserve">i hate wakein up early, it sux. i have nothing 2do after i excercise </t>
  </si>
  <si>
    <t>Mon Jun 15 06:36:26 PDT 2009</t>
  </si>
  <si>
    <t>SpinningPistol</t>
  </si>
  <si>
    <t xml:space="preserve">i love the killers. more than is naturally healthy. i can't wait to see cassie!! i miss you like an empty toaster misses bread. </t>
  </si>
  <si>
    <t>Mon Jun 15 06:36:27 PDT 2009</t>
  </si>
  <si>
    <t>Censorship by the Govt= BS!!! Everyone pay attention to what's going on in Iran today..  twitter is the best outlet at this point...</t>
  </si>
  <si>
    <t>Mon Jun 15 06:36:28 PDT 2009</t>
  </si>
  <si>
    <t>KeriChatwin</t>
  </si>
  <si>
    <t xml:space="preserve">@jamie_oliver hey Jamie, i made a lovely chicken and porcini mushroom broth last night. forgot to take a photo tho </t>
  </si>
  <si>
    <t>Fr3Ak4Lif3</t>
  </si>
  <si>
    <t xml:space="preserve">That's mean no Internet no MTV no Video games </t>
  </si>
  <si>
    <t>Mon Jun 15 06:36:29 PDT 2009</t>
  </si>
  <si>
    <t xml:space="preserve">@AlisonWiddup Ah well  </t>
  </si>
  <si>
    <t>Mon Jun 15 06:36:31 PDT 2009</t>
  </si>
  <si>
    <t>babyglitz</t>
  </si>
  <si>
    <t xml:space="preserve">@ElleTea12 GD LK on the job interviews! I hope you get all of them!  Im actually going to Va Beach for the 4th to see Lilli </t>
  </si>
  <si>
    <t xml:space="preserve">@Nickknac I love the haircut is it bobby in the back? you know like raised up and vamped?  I have not seen you in almost 2 yrs. </t>
  </si>
  <si>
    <t>Mon Jun 15 06:36:32 PDT 2009</t>
  </si>
  <si>
    <t>PoeTryJunKie4</t>
  </si>
  <si>
    <t xml:space="preserve">Back in Salvador. Can't believe this is the last week of classes! I'll be bk to the States sooner than I'd like. </t>
  </si>
  <si>
    <t xml:space="preserve">Awww god, , my gadgets were broken,, My pc, my mp4 player, my alfalink.. Ow, poor me </t>
  </si>
  <si>
    <t>shavii</t>
  </si>
  <si>
    <t xml:space="preserve">this fucking flu... ugh </t>
  </si>
  <si>
    <t>Mon Jun 15 06:36:33 PDT 2009</t>
  </si>
  <si>
    <t>Alecsandraaa</t>
  </si>
  <si>
    <t xml:space="preserve">@ZJDanger I miss you! </t>
  </si>
  <si>
    <t>karynp86</t>
  </si>
  <si>
    <t>my iced coffee sucks today  not the morning for shitty coffee. damn it</t>
  </si>
  <si>
    <t>Mon Jun 15 06:36:35 PDT 2009</t>
  </si>
  <si>
    <t>dlawrence0425</t>
  </si>
  <si>
    <t xml:space="preserve">@CarolHoward yuch!  </t>
  </si>
  <si>
    <t>Mon Jun 15 06:36:38 PDT 2009</t>
  </si>
  <si>
    <t xml:space="preserve">had a great weekend with mom. Now its back to the grindstone </t>
  </si>
  <si>
    <t>Mon Jun 15 06:36:40 PDT 2009</t>
  </si>
  <si>
    <t>melisarock1</t>
  </si>
  <si>
    <t xml:space="preserve">The first day of the summer without my kids.  </t>
  </si>
  <si>
    <t>Mon Jun 15 06:36:41 PDT 2009</t>
  </si>
  <si>
    <t>jyanesh</t>
  </si>
  <si>
    <t xml:space="preserve">Do work. Monday </t>
  </si>
  <si>
    <t>Mon Jun 15 06:36:42 PDT 2009</t>
  </si>
  <si>
    <t>tonkagama</t>
  </si>
  <si>
    <t xml:space="preserve">@ruizhealy  TE EXTRAÃ‘AMOS EN TWITTERRRRRRR!!!! </t>
  </si>
  <si>
    <t>MandaCorinne</t>
  </si>
  <si>
    <t xml:space="preserve">Back to wwwwoooorkkkkkk. </t>
  </si>
  <si>
    <t>Mon Jun 15 06:36:43 PDT 2009</t>
  </si>
  <si>
    <t xml:space="preserve">In waiting room for first antenatal clinic, apparently I'm in for a 2hr wait. I should have brought a book </t>
  </si>
  <si>
    <t>Mon Jun 15 06:36:45 PDT 2009</t>
  </si>
  <si>
    <t>wiradikusuma</t>
  </si>
  <si>
    <t>very much disappointed with GPRS in my country. My last XMPP demo failed miserably  If there's only petition for GPRS SLA...</t>
  </si>
  <si>
    <t xml:space="preserve">http://twitpic.com/7gnah - at the concert with @whatbarbzdid !!! I LOVE YOU SO MUCH!!! and I miss you... </t>
  </si>
  <si>
    <t>Mon Jun 15 06:36:47 PDT 2009</t>
  </si>
  <si>
    <t xml:space="preserve">@Bethlaaa It's crap, noone is hiring! Gave a CV to Costa, but I think he just felt sorry for me. I'm bored too, gonna be a long Summer. </t>
  </si>
  <si>
    <t>sriraminhell</t>
  </si>
  <si>
    <t>CNN coverage of the Green Parade sucks! Even the Beeb is rebroadcasting the same vids.  #IranElection</t>
  </si>
  <si>
    <t>LZKorin</t>
  </si>
  <si>
    <t xml:space="preserve">Bushido Blade for the Playstation 1 is a tremendously awesome game. Wish it was longer though </t>
  </si>
  <si>
    <t>Mon Jun 15 06:36:50 PDT 2009</t>
  </si>
  <si>
    <t xml:space="preserve">doesn't want to go to the dentist. And skies look like it's going to tip it down any second </t>
  </si>
  <si>
    <t xml:space="preserve">Its repository is almost empty... </t>
  </si>
  <si>
    <t>Mon Jun 15 06:36:54 PDT 2009</t>
  </si>
  <si>
    <t>tenderoni1</t>
  </si>
  <si>
    <t>is finally home after a few days of traveling for work &amp;amp; PR.  So exhausted   but thats the past and now its play time.</t>
  </si>
  <si>
    <t>Mon Jun 15 06:36:55 PDT 2009</t>
  </si>
  <si>
    <t>gossipyboy</t>
  </si>
  <si>
    <t xml:space="preserve">@britneyspears http://twitpic.com/3oknf - why britney nvr come to SINGAPORE....  </t>
  </si>
  <si>
    <t>Mon Jun 15 06:36:56 PDT 2009</t>
  </si>
  <si>
    <t xml:space="preserve">Need to get off the computer and carry on revision. Can't lose motivation </t>
  </si>
  <si>
    <t>Mon Jun 15 06:36:57 PDT 2009</t>
  </si>
  <si>
    <t>oohbea</t>
  </si>
  <si>
    <t xml:space="preserve">@amycgraham yeah i know </t>
  </si>
  <si>
    <t>Mon Jun 15 06:36:58 PDT 2009</t>
  </si>
  <si>
    <t>@journiemajor no  How are you this morning?</t>
  </si>
  <si>
    <t>Mon Jun 15 06:36:59 PDT 2009</t>
  </si>
  <si>
    <t>SueKeegan</t>
  </si>
  <si>
    <t xml:space="preserve">@MikeOrlando did you hear about Scott Sorli?  So sad </t>
  </si>
  <si>
    <t>Mon Jun 15 06:37:01 PDT 2009</t>
  </si>
  <si>
    <t>@Jenaleesa yeah at 17 it's so bad it came on too fast he only came home today and he is gone  hes the only guy i have ever loved</t>
  </si>
  <si>
    <t>Mon Jun 15 06:37:04 PDT 2009</t>
  </si>
  <si>
    <t>ilonavogel</t>
  </si>
  <si>
    <t xml:space="preserve">Another sunny day has come and gone away - itÂ´s going to rain </t>
  </si>
  <si>
    <t>Mon Jun 15 06:37:05 PDT 2009</t>
  </si>
  <si>
    <t>SJE95</t>
  </si>
  <si>
    <t xml:space="preserve">jonas brothers wembeley show tonight!!!! to bad im not going </t>
  </si>
  <si>
    <t xml:space="preserve">Can't decide what I want and I am all out of bread, so I'm skipping breakfast. Bad idea. </t>
  </si>
  <si>
    <t>Mon Jun 15 06:37:06 PDT 2009</t>
  </si>
  <si>
    <t>emmakorhonen</t>
  </si>
  <si>
    <t xml:space="preserve">I feel like i'm dying. My bones ache, i cant stop shivering even though i'm really hot and i cant breathe right... This isn't good </t>
  </si>
  <si>
    <t xml:space="preserve">@jcayzac this time 3 pokens were given. and i didn't get any .. </t>
  </si>
  <si>
    <t>Mon Jun 15 06:37:07 PDT 2009</t>
  </si>
  <si>
    <t xml:space="preserve">i hate packing.. Makes me realize i own so much useless crap that i dont wanna throw away.. </t>
  </si>
  <si>
    <t>kareeenmcstormy</t>
  </si>
  <si>
    <t xml:space="preserve">nothing interesting today ! i'm just met the f****n teachers </t>
  </si>
  <si>
    <t>Mon Jun 15 06:37:09 PDT 2009</t>
  </si>
  <si>
    <t>myprincessmary</t>
  </si>
  <si>
    <t>GOOD MORNING!!! Its monday, back to work  Time to get up, and get beautiful!!! New day, New begining</t>
  </si>
  <si>
    <t>martan9</t>
  </si>
  <si>
    <t xml:space="preserve">no longer talking in skype wif family... </t>
  </si>
  <si>
    <t>Mon Jun 15 06:37:10 PDT 2009</t>
  </si>
  <si>
    <t xml:space="preserve">@ClareCHAOS They're a bitch, aren't they? </t>
  </si>
  <si>
    <t>Mon Jun 15 06:37:12 PDT 2009</t>
  </si>
  <si>
    <t>faridahpeach</t>
  </si>
  <si>
    <t xml:space="preserve">@sianysian I just woke again..could so easily sleep til late but have work </t>
  </si>
  <si>
    <t>Mon Jun 15 06:37:18 PDT 2009</t>
  </si>
  <si>
    <t>LaFoue</t>
  </si>
  <si>
    <t xml:space="preserve">@sparklingwhine The second she said Rascal Flatts, my stomach fell out of my butt I was so embarrassed. That, and the KISS picture. Eep. </t>
  </si>
  <si>
    <t>Mon Jun 15 06:37:19 PDT 2009</t>
  </si>
  <si>
    <t xml:space="preserve">I keep hearing about a twitter explosion about Iran. I feel out of the loop... someone fill me in? </t>
  </si>
  <si>
    <t>Mon Jun 15 06:37:21 PDT 2009</t>
  </si>
  <si>
    <t>N bed not wanting to get up   just 2 more minutes please</t>
  </si>
  <si>
    <t>Mon Jun 15 06:37:23 PDT 2009</t>
  </si>
  <si>
    <t>quakkelaar</t>
  </si>
  <si>
    <t>God's Choice Book Update: No book today  Delays due to page numbering in the index.  Shooting for the 22nd!</t>
  </si>
  <si>
    <t>Mon Jun 15 06:37:26 PDT 2009</t>
  </si>
  <si>
    <t>arianianii</t>
  </si>
  <si>
    <t xml:space="preserve">such a douche bag </t>
  </si>
  <si>
    <t>What happened to the sky?   http://twitpic.com/7gnbp</t>
  </si>
  <si>
    <t xml:space="preserve">@DJPREZTN UGH! </t>
  </si>
  <si>
    <t>Mon Jun 15 06:37:27 PDT 2009</t>
  </si>
  <si>
    <t>duckorange</t>
  </si>
  <si>
    <t xml:space="preserve">Those of you watching Iranian Press TV after my tip - apologies for inflicting George Galloway on you </t>
  </si>
  <si>
    <t>Mon Jun 15 06:37:30 PDT 2009</t>
  </si>
  <si>
    <t xml:space="preserve">FUCK this nois got another allnighter man </t>
  </si>
  <si>
    <t>jelsma_10</t>
  </si>
  <si>
    <t xml:space="preserve">i dont wanna go to school tomorrow!!!  super nakakatamad. ang boring pa. ugh. buti na lang may unicorn dun. wahaha!   </t>
  </si>
  <si>
    <t>Mon Jun 15 06:37:31 PDT 2009</t>
  </si>
  <si>
    <t xml:space="preserve">I seriously think some thing's wrong with my eyes now. Really. EYE DOCTOR, PLEASE. </t>
  </si>
  <si>
    <t>Mon Jun 15 06:37:34 PDT 2009</t>
  </si>
  <si>
    <t>straightsilver</t>
  </si>
  <si>
    <t xml:space="preserve">Trying to do bio unit 3, but getting distracted incessantly </t>
  </si>
  <si>
    <t>i really don't like coffee but i had to have one today, soooo tired  @ work</t>
  </si>
  <si>
    <t>Mon Jun 15 06:37:35 PDT 2009</t>
  </si>
  <si>
    <t>length2mm</t>
  </si>
  <si>
    <t xml:space="preserve">breaking news pls my rice bowl cannot take it not that i have one .... </t>
  </si>
  <si>
    <t>Mon Jun 15 06:37:36 PDT 2009</t>
  </si>
  <si>
    <t>NanneNanne</t>
  </si>
  <si>
    <t xml:space="preserve">Buuhhh... I can only type 560 CPM. </t>
  </si>
  <si>
    <t>Mon Jun 15 06:37:38 PDT 2009</t>
  </si>
  <si>
    <t xml:space="preserve">on the way to the airport </t>
  </si>
  <si>
    <t xml:space="preserve">i miss my epically long blonde sophomore hair </t>
  </si>
  <si>
    <t>unjoyeuxluron</t>
  </si>
  <si>
    <t xml:space="preserve">@fautive the whole summer? Yeah, i feel the pain.... </t>
  </si>
  <si>
    <t>Mon Jun 15 06:37:39 PDT 2009</t>
  </si>
  <si>
    <t xml:space="preserve">Has been cut off... No more bacon!! </t>
  </si>
  <si>
    <t>Becca829</t>
  </si>
  <si>
    <t>is today is gonna stink  I already miss @amandiee</t>
  </si>
  <si>
    <t>Mon Jun 15 06:38:04 PDT 2009</t>
  </si>
  <si>
    <t xml:space="preserve">Why is TheServerSide so crappy lately..? Comments aren't working now, and almost all the recent posts have broken links and bad spelling </t>
  </si>
  <si>
    <t>Mon Jun 15 06:38:06 PDT 2009</t>
  </si>
  <si>
    <t>stewartleach</t>
  </si>
  <si>
    <t xml:space="preserve">very bored with nothing to do </t>
  </si>
  <si>
    <t>Mon Jun 15 06:38:08 PDT 2009</t>
  </si>
  <si>
    <t>brs</t>
  </si>
  <si>
    <t xml:space="preserve">@impulse82 Thanks for the offer but as it's my on-call week and I brought my lunch I am going to pass. </t>
  </si>
  <si>
    <t>L0russ0</t>
  </si>
  <si>
    <t xml:space="preserve">isnt ready for this test </t>
  </si>
  <si>
    <t>Mon Jun 15 06:38:09 PDT 2009</t>
  </si>
  <si>
    <t>stevejones81</t>
  </si>
  <si>
    <t xml:space="preserve">Saw 'The Wrestler' at the weekend. Very good film! Shame I only realised it had a 45 min documentary 5 mins before it had to be returned! </t>
  </si>
  <si>
    <t>Mon Jun 15 06:38:10 PDT 2009</t>
  </si>
  <si>
    <t>jmaelstrom</t>
  </si>
  <si>
    <t>Monday - Back to work  I miss the kids already...</t>
  </si>
  <si>
    <t>Mon Jun 15 06:38:11 PDT 2009</t>
  </si>
  <si>
    <t xml:space="preserve">@jayther we aaaallll made that mistake </t>
  </si>
  <si>
    <t>Mon Jun 15 06:38:15 PDT 2009</t>
  </si>
  <si>
    <t>Nadine15</t>
  </si>
  <si>
    <t xml:space="preserve">Today was the last lesson i could've had with the boy i'm in love with. he wasn't at school damn it </t>
  </si>
  <si>
    <t>Mon Jun 15 06:38:17 PDT 2009</t>
  </si>
  <si>
    <t>magali411</t>
  </si>
  <si>
    <t>@djmakasi but I love watching 'sex and the city' in my bed  what I don't love is exams!it makes my head big and heavy :/</t>
  </si>
  <si>
    <t>Mon Jun 15 06:38:19 PDT 2009</t>
  </si>
  <si>
    <t xml:space="preserve">139 damn long tyvm </t>
  </si>
  <si>
    <t>Mon Jun 15 06:38:20 PDT 2009</t>
  </si>
  <si>
    <t>gazzigger</t>
  </si>
  <si>
    <t xml:space="preserve">I guess my iPhone is not going to make it to it's 2 year birthday after all. Died twice this weekend </t>
  </si>
  <si>
    <t>Mon Jun 15 06:38:24 PDT 2009</t>
  </si>
  <si>
    <t>HarGao</t>
  </si>
  <si>
    <t>@beaniexbb   I thought this week.  haha.</t>
  </si>
  <si>
    <t>Mon Jun 15 06:38:25 PDT 2009</t>
  </si>
  <si>
    <t xml:space="preserve">i have so many games to play on all formats i never get time to play any of them. i bought games in usa when i was there i havent opened </t>
  </si>
  <si>
    <t>Mon Jun 15 06:38:29 PDT 2009</t>
  </si>
  <si>
    <t xml:space="preserve">Am v.tempted to have a nap...even though i know its inevitable that i'll end up grumpy &amp;amp; disorientated </t>
  </si>
  <si>
    <t>@rulesaremyenemy aww  we saw some guys attempt to flip a car, which was effin hilarious 'cause there was 20 of them &amp;amp; they couldn't manage</t>
  </si>
  <si>
    <t>Mon Jun 15 06:38:30 PDT 2009</t>
  </si>
  <si>
    <t>JustaSunGod</t>
  </si>
  <si>
    <t xml:space="preserve">In a training till Thursday...my Twit ratio will take a hit this week </t>
  </si>
  <si>
    <t>Mon Jun 15 06:38:31 PDT 2009</t>
  </si>
  <si>
    <t>bum sore again.  how do i add ass meat?</t>
  </si>
  <si>
    <t>Mon Jun 15 06:38:36 PDT 2009</t>
  </si>
  <si>
    <t>emmy_doo_dah</t>
  </si>
  <si>
    <t>@GeorgeDugdale Shabby?? Pah, I don't think so! No rain here yet but it's on its way... and a thunderstorm by the looks of it  Scary!! xxx</t>
  </si>
  <si>
    <t>Mon Jun 15 06:38:37 PDT 2009</t>
  </si>
  <si>
    <t>guybrariang</t>
  </si>
  <si>
    <t xml:space="preserve">Last night I went out on a Bixi but passed by three racks that were completely full and had to double back almost to where i started </t>
  </si>
  <si>
    <t>Mon Jun 15 06:38:39 PDT 2009</t>
  </si>
  <si>
    <t>@biancabeatriz  make me cuento next time. ilu!</t>
  </si>
  <si>
    <t>Mon Jun 15 06:38:40 PDT 2009</t>
  </si>
  <si>
    <t>Duckyrockstar</t>
  </si>
  <si>
    <t xml:space="preserve">another doctor's appointment...when is this whirlwind gonna end </t>
  </si>
  <si>
    <t>TWITTER PEOPLE! How come I don't show up in the &amp;quot;Find People&amp;quot;?  Please assist!</t>
  </si>
  <si>
    <t>@DatDudeIke don't tell me that  cause I'm gonna want it... As long as it's not a blasted touch screen</t>
  </si>
  <si>
    <t>Mon Jun 15 06:38:42 PDT 2009</t>
  </si>
  <si>
    <t>mrdoornbos</t>
  </si>
  <si>
    <t xml:space="preserve">@Bob_Richards it kills me you get to see &amp;quot;Moon&amp;quot;.  It's not showing in my town at all </t>
  </si>
  <si>
    <t>Mon Jun 15 06:38:43 PDT 2009</t>
  </si>
  <si>
    <t>Leahro1</t>
  </si>
  <si>
    <t>magical_trevor</t>
  </si>
  <si>
    <t xml:space="preserve">@MartyatIZEA </t>
  </si>
  <si>
    <t>Mon Jun 15 06:38:44 PDT 2009</t>
  </si>
  <si>
    <t>princesstor91</t>
  </si>
  <si>
    <t xml:space="preserve">Last day of cupcakes class </t>
  </si>
  <si>
    <t>Mon Jun 15 06:38:50 PDT 2009</t>
  </si>
  <si>
    <t>@drenee1026 The link is broken    But I'll check into it.  Good job on the boarding pass!  You're kinda awesome!</t>
  </si>
  <si>
    <t>Mon Jun 15 06:38:52 PDT 2009</t>
  </si>
  <si>
    <t>uthamis</t>
  </si>
  <si>
    <t xml:space="preserve">Was greeted this morning by a broken air conditioner at work.  88 degrees. I'm sweating. </t>
  </si>
  <si>
    <t>anjjika</t>
  </si>
  <si>
    <t>@DWKerswell oh ryt :L i kno! i have Â£25 in my purse which will have a Â£10 drop weekly fr crdt haha bad girl  we need cash quick danielle!</t>
  </si>
  <si>
    <t>Mon Jun 15 06:38:53 PDT 2009</t>
  </si>
  <si>
    <t>angelpbp7</t>
  </si>
  <si>
    <t xml:space="preserve">leaving for work and it's rainy </t>
  </si>
  <si>
    <t>Mon Jun 15 06:38:54 PDT 2009</t>
  </si>
  <si>
    <t xml:space="preserve">lunching and tweeting! hate being at work when its such a nice dayyy </t>
  </si>
  <si>
    <t>Mon Jun 15 06:38:59 PDT 2009</t>
  </si>
  <si>
    <t>cherylnght</t>
  </si>
  <si>
    <t xml:space="preserve">is feeling sad &amp;amp; despressed. </t>
  </si>
  <si>
    <t>Mon Jun 15 06:39:00 PDT 2009</t>
  </si>
  <si>
    <t>Chater1703</t>
  </si>
  <si>
    <t xml:space="preserve">realises his burnt knees and nose is not a good look </t>
  </si>
  <si>
    <t>Mon Jun 15 06:39:01 PDT 2009</t>
  </si>
  <si>
    <t>itschaffeebitch</t>
  </si>
  <si>
    <t xml:space="preserve">my alarms clock didnt go off.....and i missed practice </t>
  </si>
  <si>
    <t>Mon Jun 15 06:39:03 PDT 2009</t>
  </si>
  <si>
    <t>lauraaa_xoxo</t>
  </si>
  <si>
    <t>So they're calling for some nice rain on Thursday   I hope they're wrong and it changes so I don't have to stand outside in it.</t>
  </si>
  <si>
    <t>adessohome</t>
  </si>
  <si>
    <t>i miss my boss  come back Russ!!!!! ill try not to cause too much trouble without him here</t>
  </si>
  <si>
    <t>Mon Jun 15 06:39:04 PDT 2009</t>
  </si>
  <si>
    <t>xcatiebug</t>
  </si>
  <si>
    <t xml:space="preserve">Dont wanna take my spanish final </t>
  </si>
  <si>
    <t xml:space="preserve">NO!  Sore throat and stuffy nose </t>
  </si>
  <si>
    <t>Mon Jun 15 06:39:05 PDT 2009</t>
  </si>
  <si>
    <t>timmyn777</t>
  </si>
  <si>
    <t xml:space="preserve">WindowsIT Pro took off my archive digiatal magazine subscription list ! looks like it been replaces with a new digital delivery system. </t>
  </si>
  <si>
    <t>Right, off to work  Only 5 hours to go until I'm free xD</t>
  </si>
  <si>
    <t>Mon Jun 15 06:39:10 PDT 2009</t>
  </si>
  <si>
    <t>Guin</t>
  </si>
  <si>
    <t>I was at the zoo yesterday looking at the elephants and then one died later that day  http://www.thestar.com/living/article/650787</t>
  </si>
  <si>
    <t xml:space="preserve">@macbella2 I agree-which is apparently the weather AGAIN this week </t>
  </si>
  <si>
    <t>Mon Jun 15 06:39:11 PDT 2009</t>
  </si>
  <si>
    <t xml:space="preserve">just have internet to have fun, so sad </t>
  </si>
  <si>
    <t>Mon Jun 15 06:39:12 PDT 2009</t>
  </si>
  <si>
    <t>sambulance</t>
  </si>
  <si>
    <t>Tried to get a video but it's not picking up the steam  It's weird, looks like it's on fire!</t>
  </si>
  <si>
    <t>Mon Jun 15 06:39:13 PDT 2009</t>
  </si>
  <si>
    <t xml:space="preserve">just doesnt have the time to twitter </t>
  </si>
  <si>
    <t>Mon Jun 15 06:39:16 PDT 2009</t>
  </si>
  <si>
    <t>heatherdownen</t>
  </si>
  <si>
    <t xml:space="preserve">on my way to see a man about pulling out my wisdom teeth.. *sob* </t>
  </si>
  <si>
    <t>Mon Jun 15 06:39:17 PDT 2009</t>
  </si>
  <si>
    <t>tbttrfly</t>
  </si>
  <si>
    <t xml:space="preserve">my puppy is hurting </t>
  </si>
  <si>
    <t xml:space="preserve">@ITVinsider Perhaps if ITV had given it a better slot, like in a Britain's Got Talent sandwich, it might have stood a better chance. </t>
  </si>
  <si>
    <t>Mon Jun 15 06:39:19 PDT 2009</t>
  </si>
  <si>
    <t>Does NOT want to be at work today.  Wishing I could be at home relaxing, feeling really tired.</t>
  </si>
  <si>
    <t>Mon Jun 15 06:39:21 PDT 2009</t>
  </si>
  <si>
    <t>farewellnat</t>
  </si>
  <si>
    <t xml:space="preserve">and now super heavy rain! im scareddddd </t>
  </si>
  <si>
    <t>GemMcC</t>
  </si>
  <si>
    <t>@essexbird83 im sorry to hear that Kara so hard coz u want to be apart of his life its not like u have only been with Joe 5mins!!  xx</t>
  </si>
  <si>
    <t>Mon Jun 15 06:39:24 PDT 2009</t>
  </si>
  <si>
    <t>whitenhiemer</t>
  </si>
  <si>
    <t>my lappy just beeped, but I've got so many programs that alert me by beeps I don't know which one it was.    #confused</t>
  </si>
  <si>
    <t>Mon Jun 15 06:39:25 PDT 2009</t>
  </si>
  <si>
    <t>@simpleplan Yahoo! I wish I could be there. I live in sweden thought  I miss you guys, alot!</t>
  </si>
  <si>
    <t>Mon Jun 15 06:39:26 PDT 2009</t>
  </si>
  <si>
    <t>uhsaywhat</t>
  </si>
  <si>
    <t>supposedly drew berrymore and the mac guy were at bonnaroo.   I am sad that I didn't get to see them.</t>
  </si>
  <si>
    <t>Mon Jun 15 06:39:28 PDT 2009</t>
  </si>
  <si>
    <t>KD_BANG</t>
  </si>
  <si>
    <t>Monday               _11 more days &amp;lt;3</t>
  </si>
  <si>
    <t>@laroux74 We're at The Sad Cafe Friday night too, but I'm not sure its any closer for ya  We should have rockin' new shirts by then though</t>
  </si>
  <si>
    <t>the_deedster</t>
  </si>
  <si>
    <t xml:space="preserve">Spent way to much money this weekend </t>
  </si>
  <si>
    <t>DarlaShannen</t>
  </si>
  <si>
    <t xml:space="preserve">@SneakerBeezy oh noes T_T  school was cool (: for the first time ever o.e ..jk xD yeahp always will be (: ...xept for college </t>
  </si>
  <si>
    <t>Mon Jun 15 06:39:31 PDT 2009</t>
  </si>
  <si>
    <t>charly_24</t>
  </si>
  <si>
    <t xml:space="preserve">Sat at college bored wid no work 2 do </t>
  </si>
  <si>
    <t>Joseph_Star</t>
  </si>
  <si>
    <t xml:space="preserve">Is so hot... I cant take it... I jus look lyk a skinny punk in a t-shirt </t>
  </si>
  <si>
    <t>Mon Jun 15 06:39:32 PDT 2009</t>
  </si>
  <si>
    <t>BenBroadway</t>
  </si>
  <si>
    <t xml:space="preserve">sitting next to 3 guys in wheelchairs, and their all friends. </t>
  </si>
  <si>
    <t>Mon Jun 15 06:39:33 PDT 2009</t>
  </si>
  <si>
    <t>mollythebulldog</t>
  </si>
  <si>
    <t>Shocker Lakers win NBA Titlle  I wanted Orlando to win but not in the cards. Kobe Bryant is an unbelievable player</t>
  </si>
  <si>
    <t>Mon Jun 15 06:39:34 PDT 2009</t>
  </si>
  <si>
    <t>@arcayae yes, yes yes!!  good times, good times. #iremember</t>
  </si>
  <si>
    <t>x0Xosarahx0Xo</t>
  </si>
  <si>
    <t>its 11:38 nd im still upp doin ist hwrk  ... so tireddddddd zZzZzZZZZ...</t>
  </si>
  <si>
    <t>Mon Jun 15 06:39:38 PDT 2009</t>
  </si>
  <si>
    <t>Angelbstar</t>
  </si>
  <si>
    <t>@iKieran aww bless hows that goin ? me 2 got revison 2 do it sucks  just wishi could sleep o nthe paper and absorb the info that way lol x</t>
  </si>
  <si>
    <t>Mon Jun 15 06:39:39 PDT 2009</t>
  </si>
  <si>
    <t xml:space="preserve">I hope Shannons divorce isn't 2 brutal.... why do I feel like franks death has something 2 do with it? </t>
  </si>
  <si>
    <t>Miwwah</t>
  </si>
  <si>
    <t xml:space="preserve">Forgot to continue the Twitter role call...will try again later today </t>
  </si>
  <si>
    <t>@SarahSole good, leave and never talk to us again....     (crying)</t>
  </si>
  <si>
    <t>Mon Jun 15 06:39:41 PDT 2009</t>
  </si>
  <si>
    <t>shayonpal</t>
  </si>
  <si>
    <t xml:space="preserve">@navn33t I did find twibble but it dusnt use the BIS service. Uses TCP. And there's no u/l data for TCP, from vodafone </t>
  </si>
  <si>
    <t>Mon Jun 15 06:40:03 PDT 2009</t>
  </si>
  <si>
    <t xml:space="preserve">@vickyorourke Oh babe </t>
  </si>
  <si>
    <t>Mon Jun 15 06:40:05 PDT 2009</t>
  </si>
  <si>
    <t>stuzfair</t>
  </si>
  <si>
    <t xml:space="preserve">must keep running! must keep running! too much pressure from random beings, though. </t>
  </si>
  <si>
    <t xml:space="preserve">i can't find my camera. </t>
  </si>
  <si>
    <t>jesaasmae</t>
  </si>
  <si>
    <t>agkuma01</t>
  </si>
  <si>
    <t xml:space="preserve">is taking a break from the rats....only for 5 minutes though ...  </t>
  </si>
  <si>
    <t>Mon Jun 15 06:40:06 PDT 2009</t>
  </si>
  <si>
    <t>amrit_s</t>
  </si>
  <si>
    <t xml:space="preserve">gosh!!! there is no AC working in office..no mails working..but I am suppose to work </t>
  </si>
  <si>
    <t>Mon Jun 15 06:40:09 PDT 2009</t>
  </si>
  <si>
    <t>Gah  i want to be better again! Being sick is ewwy and feels ewwwy</t>
  </si>
  <si>
    <t>@aspekt we missed you  now u just have the pics of that pary left... =P</t>
  </si>
  <si>
    <t>Mon Jun 15 06:40:10 PDT 2009</t>
  </si>
  <si>
    <t>SapphireAutumn</t>
  </si>
  <si>
    <t xml:space="preserve">now it's Flightless Bird by Iron &amp;amp; Wine... my brain is becoming a broken jukebox </t>
  </si>
  <si>
    <t>Mon Jun 15 06:40:11 PDT 2009</t>
  </si>
  <si>
    <t xml:space="preserve">@Cavalli_Cali Morning hun! Haven't tweeted u in a while! I been mia </t>
  </si>
  <si>
    <t>Mon Jun 15 06:40:12 PDT 2009</t>
  </si>
  <si>
    <t>@Hank_Hudson sorry  i guess the upside is that you have accomplished SOMETHING.</t>
  </si>
  <si>
    <t>Mon Jun 15 06:40:13 PDT 2009</t>
  </si>
  <si>
    <t>laurakfrancis</t>
  </si>
  <si>
    <t xml:space="preserve">@emmaboulton could be she has started on some solids now. But think actually she has very sore bottom! Trying to fix it </t>
  </si>
  <si>
    <t>Mon Jun 15 06:40:15 PDT 2009</t>
  </si>
  <si>
    <t>Carmenlita81</t>
  </si>
  <si>
    <t>Up since 6 am studying, now to the boutique to study some more   Summer Session are so crammed with info!!!</t>
  </si>
  <si>
    <t>WindowsIT Pro took away my archive digiatal magazine page! looks like it been replaces with a new digital delivery system  damn it</t>
  </si>
  <si>
    <t>Mon Jun 15 06:40:16 PDT 2009</t>
  </si>
  <si>
    <t>whymegod_42</t>
  </si>
  <si>
    <t xml:space="preserve">big ass fight wif the family now dcf is getting involved </t>
  </si>
  <si>
    <t>Mon Jun 15 06:40:18 PDT 2009</t>
  </si>
  <si>
    <t>EmmaLouiseHendy</t>
  </si>
  <si>
    <t>Was Lovely This Morning Now It Looks Misserble  This Stuiped Weather Lol Wants A StarBucks Hot Choclate (Y)</t>
  </si>
  <si>
    <t>Mon Jun 15 06:40:19 PDT 2009</t>
  </si>
  <si>
    <t>norayk</t>
  </si>
  <si>
    <t>loves milka alpine magic : sÄ±nÄ±rlÄ± sayÄ±daymÄ±ÅŸ  http://plurk.com/p/113wap</t>
  </si>
  <si>
    <t>Mon Jun 15 06:40:21 PDT 2009</t>
  </si>
  <si>
    <t>facethissophie</t>
  </si>
  <si>
    <t>is goin back to revising for a few hours as she cannot b bothered with this wether  unpleasent..ness</t>
  </si>
  <si>
    <t>Mon Jun 15 06:40:22 PDT 2009</t>
  </si>
  <si>
    <t>piasbs</t>
  </si>
  <si>
    <t xml:space="preserve">@thebratts Mandatory hand over meetings </t>
  </si>
  <si>
    <t>SopranoZone</t>
  </si>
  <si>
    <t xml:space="preserve">@junkiecat @oxherbieox @onebreath @choebe I missed all ya'll last night...I got home late from a dinner and missed the virtual tucks... </t>
  </si>
  <si>
    <t>Mon Jun 15 06:40:23 PDT 2009</t>
  </si>
  <si>
    <t>@caitiejayne hahah really ! thats sad for u  my o key plays up sometime and my m one it annoys me .</t>
  </si>
  <si>
    <t xml:space="preserve">@sjm28 and saw beth when wrath was drinking from her,aww shame  the raunchy parts just make me laugh tho,damn he must be good! lol </t>
  </si>
  <si>
    <t>nata_niya</t>
  </si>
  <si>
    <t xml:space="preserve">and moment aneh itu memang exist...  </t>
  </si>
  <si>
    <t>Mon Jun 15 06:40:24 PDT 2009</t>
  </si>
  <si>
    <t>doesn't mean you can shake her  she's only a month old stupid bitch GOD I HATE THIS FAMILY</t>
  </si>
  <si>
    <t>Mon Jun 15 06:40:25 PDT 2009</t>
  </si>
  <si>
    <t xml:space="preserve">Everything is a dream, of which I forget! You forget to Nick Jonas </t>
  </si>
  <si>
    <t>Mon Jun 15 06:40:26 PDT 2009</t>
  </si>
  <si>
    <t>0mgITSkathleen</t>
  </si>
  <si>
    <t>I don't wanna go 2 skool  i don't wanna take the final  help meee !</t>
  </si>
  <si>
    <t>Mon Jun 15 06:40:28 PDT 2009</t>
  </si>
  <si>
    <t>esquives</t>
  </si>
  <si>
    <t>@jaecka I'm sorry that things didn't work out like you wanted it too..  *hug*</t>
  </si>
  <si>
    <t>Mon Jun 15 06:40:30 PDT 2009</t>
  </si>
  <si>
    <t xml:space="preserve">@deabarnes HUHUHU tyk me bck  to th 31st of july </t>
  </si>
  <si>
    <t>Mon Jun 15 06:40:31 PDT 2009</t>
  </si>
  <si>
    <t>aussiemuneca</t>
  </si>
  <si>
    <t>712 items on my google reader to sort through today  That'll teach me to ignore the internets for the weekend!</t>
  </si>
  <si>
    <t>Mon Jun 15 06:40:32 PDT 2009</t>
  </si>
  <si>
    <t xml:space="preserve">@lessallan Did you find an intern to scratch your beard? I need that too </t>
  </si>
  <si>
    <t>Mon Jun 15 06:40:33 PDT 2009</t>
  </si>
  <si>
    <t>KimDMcDonald</t>
  </si>
  <si>
    <t xml:space="preserve">Time to take a shower and head to work now </t>
  </si>
  <si>
    <t>Mon Jun 15 06:40:35 PDT 2009</t>
  </si>
  <si>
    <t>iLoveyoutimes17</t>
  </si>
  <si>
    <t>(bye) my sim was PUK'd.  http://plurk.com/p/113wgb</t>
  </si>
  <si>
    <t>Mon Jun 15 06:40:36 PDT 2009</t>
  </si>
  <si>
    <t>Bt nt Tweetdeck  @curioushobbyist &amp;quot;@inspectorsarit Interesting to see your multi-lingual posts. Nice to know Twitter is designed for it.&amp;quot;</t>
  </si>
  <si>
    <t>Mon Jun 15 06:40:37 PDT 2009</t>
  </si>
  <si>
    <t>LivingNeverland</t>
  </si>
  <si>
    <t xml:space="preserve">my laptop charger is missing a leg!lol </t>
  </si>
  <si>
    <t>Mon Jun 15 06:40:38 PDT 2009</t>
  </si>
  <si>
    <t>mwnt</t>
  </si>
  <si>
    <t>@hoylake Not any more...  Where's the sun gone?</t>
  </si>
  <si>
    <t>Mon Jun 15 06:40:40 PDT 2009</t>
  </si>
  <si>
    <t>The_Big_Dom</t>
  </si>
  <si>
    <t xml:space="preserve">is money reeealllllly worth all that work. Sigh there goes my week persuing the mindless goal of our captilst lives. </t>
  </si>
  <si>
    <t>Mon Jun 15 06:40:42 PDT 2009</t>
  </si>
  <si>
    <t>derflom</t>
  </si>
  <si>
    <t xml:space="preserve">results from the doc: &amp;quot;torn ligament&amp;quot; (used google for the translation ) 6 weeks no sport </t>
  </si>
  <si>
    <t>KillerMason</t>
  </si>
  <si>
    <t>Someone should bring me some gas so i can get home  - STYE -</t>
  </si>
  <si>
    <t>Mon Jun 15 06:40:43 PDT 2009</t>
  </si>
  <si>
    <t xml:space="preserve">Feeling very strange this morning. Also, 2 kids on bikes threw things at me while I was in the Chadburn bus stop. Nice way to wake up. </t>
  </si>
  <si>
    <t>Mon Jun 15 06:40:46 PDT 2009</t>
  </si>
  <si>
    <t>AylaVera</t>
  </si>
  <si>
    <t xml:space="preserve">oh man, exams soon </t>
  </si>
  <si>
    <t>Mon Jun 15 06:40:49 PDT 2009</t>
  </si>
  <si>
    <t>Hmmm can't see tweets on my phone    have fun tonite all you O2 girlies!!!</t>
  </si>
  <si>
    <t>crackerwackin</t>
  </si>
  <si>
    <t>Mon Jun 15 06:40:50 PDT 2009</t>
  </si>
  <si>
    <t>emily_farris</t>
  </si>
  <si>
    <t xml:space="preserve">Maybe I should stop staying up until 4am...especially on nights before rather large assignments are due.  </t>
  </si>
  <si>
    <t>asks cnu mai printer? paprint. PLEASE!  http://plurk.com/p/113wje</t>
  </si>
  <si>
    <t>Mon Jun 15 06:40:51 PDT 2009</t>
  </si>
  <si>
    <t>KMacMusic</t>
  </si>
  <si>
    <t xml:space="preserve">@TPO_Hisself guess they couldnt afford the healthcare </t>
  </si>
  <si>
    <t>Mon Jun 15 06:40:57 PDT 2009</t>
  </si>
  <si>
    <t>rickyrrt</t>
  </si>
  <si>
    <t xml:space="preserve">Its gonna be a slow day. All my pts in ICU died over the weekend. </t>
  </si>
  <si>
    <t>Mon Jun 15 06:40:58 PDT 2009</t>
  </si>
  <si>
    <t xml:space="preserve">got a massage yesterday and my muscles did not like it and are pissed off! in sooooo much pain today  </t>
  </si>
  <si>
    <t>Mon Jun 15 06:41:02 PDT 2009</t>
  </si>
  <si>
    <t>untunedrhapsody</t>
  </si>
  <si>
    <t xml:space="preserve">I'm praying hard that I'll get a call from EduCare. Please let this be it. I've had enuf of jobhunting </t>
  </si>
  <si>
    <t>Mon Jun 15 06:41:05 PDT 2009</t>
  </si>
  <si>
    <t>@journiemajor  Sorry... I'm ok.. recovering from this weekend's conference.</t>
  </si>
  <si>
    <t>Mon Jun 15 06:41:08 PDT 2009</t>
  </si>
  <si>
    <t xml:space="preserve">Can we just go back to when i didnt know anything </t>
  </si>
  <si>
    <t>Mon Jun 15 06:41:07 PDT 2009</t>
  </si>
  <si>
    <t xml:space="preserve">@Louise_xoxo aww you got a headache </t>
  </si>
  <si>
    <t>Mon Jun 15 06:41:09 PDT 2009</t>
  </si>
  <si>
    <t xml:space="preserve">Omigosh! I'm almost out of apple juice! </t>
  </si>
  <si>
    <t>Mon Jun 15 06:41:13 PDT 2009</t>
  </si>
  <si>
    <t xml:space="preserve">@jjooss don't do that </t>
  </si>
  <si>
    <t>LuvPrettyFlaco</t>
  </si>
  <si>
    <t xml:space="preserve">@ work tired i dont want to be here i need to be studying for finals </t>
  </si>
  <si>
    <t>evagillian</t>
  </si>
  <si>
    <t xml:space="preserve">I feel a headache coming on. </t>
  </si>
  <si>
    <t>Mon Jun 15 06:41:14 PDT 2009</t>
  </si>
  <si>
    <t xml:space="preserve">@Block15Brewing ah damn! I was hoping to swing by today </t>
  </si>
  <si>
    <t>Mon Jun 15 06:41:16 PDT 2009</t>
  </si>
  <si>
    <t xml:space="preserve">The day is GLORiOUS! So glad to be able to wake up at 9 instead of 5 in the morning! Too bad this will only last for 3 months </t>
  </si>
  <si>
    <t>Dorroo</t>
  </si>
  <si>
    <t xml:space="preserve">@psycatron now i can't get rid of this spam neither </t>
  </si>
  <si>
    <t>df82</t>
  </si>
  <si>
    <t xml:space="preserve">@biblioadonis I am so behind in the blog-o-sphere it's not funny! </t>
  </si>
  <si>
    <t>Mon Jun 15 06:41:17 PDT 2009</t>
  </si>
  <si>
    <t>frchild26</t>
  </si>
  <si>
    <t xml:space="preserve">Awoken by obnoxious teenage neighbors at 3am. I am SO tired! I might just miss my morning Buzz today.. NO!! . I need a nap! </t>
  </si>
  <si>
    <t>Mon Jun 15 06:41:19 PDT 2009</t>
  </si>
  <si>
    <t xml:space="preserve">Back to office after photo shooging.  Wanna go home </t>
  </si>
  <si>
    <t>Mon Jun 15 06:41:20 PDT 2009</t>
  </si>
  <si>
    <t>yiyispellsout</t>
  </si>
  <si>
    <t xml:space="preserve">i am tired but i can't get to sleep!! </t>
  </si>
  <si>
    <t>ChelseeLior</t>
  </si>
  <si>
    <t xml:space="preserve">my legs are so sunburned I can barely walk. sooooo painful </t>
  </si>
  <si>
    <t>Mon Jun 15 06:41:21 PDT 2009</t>
  </si>
  <si>
    <t>_Robocop_</t>
  </si>
  <si>
    <t xml:space="preserve">@parawhore182 Wooo our word.....We shouldnt go, no way, We said it first and they said theyd come but the keep puttin it off...RUDEYS </t>
  </si>
  <si>
    <t xml:space="preserve">Morning, another rainy day in CT, oh yay </t>
  </si>
  <si>
    <t xml:space="preserve">The class rep elections were really boring </t>
  </si>
  <si>
    <t>Mon Jun 15 06:41:23 PDT 2009</t>
  </si>
  <si>
    <t>x5315</t>
  </si>
  <si>
    <t xml:space="preserve">@DonMcAllister It may have just left you, it's just arrived here. </t>
  </si>
  <si>
    <t>Mon Jun 15 06:41:24 PDT 2009</t>
  </si>
  <si>
    <t xml:space="preserve">where the hell is my TV remote </t>
  </si>
  <si>
    <t>TexasGirl718</t>
  </si>
  <si>
    <t xml:space="preserve">@palainat WOW!  That's sad about the Aussie dates.  </t>
  </si>
  <si>
    <t>Mon Jun 15 06:41:26 PDT 2009</t>
  </si>
  <si>
    <t xml:space="preserve">@shawnlimtianjun That's what a lot of people don't want as well, but it's starting to look eerily Tiananmen by the min </t>
  </si>
  <si>
    <t>Mon Jun 15 06:41:27 PDT 2009</t>
  </si>
  <si>
    <t>DaQueen_91</t>
  </si>
  <si>
    <t xml:space="preserve">I'm up.i gotta say bye to the bestieeee.she leaving for egypt.for the whOleeeee summer!! </t>
  </si>
  <si>
    <t xml:space="preserve">ugh interuption to my sleep plan! hav t drive down t straffan and pick up mam </t>
  </si>
  <si>
    <t>rainbrolly</t>
  </si>
  <si>
    <t xml:space="preserve">all the pride pictures look so fun </t>
  </si>
  <si>
    <t>Mon Jun 15 06:41:28 PDT 2009</t>
  </si>
  <si>
    <t xml:space="preserve">my tummy is bad today </t>
  </si>
  <si>
    <t>Mon Jun 15 06:41:30 PDT 2009</t>
  </si>
  <si>
    <t>gregferrell</t>
  </si>
  <si>
    <t xml:space="preserve">@eekshecried Boo </t>
  </si>
  <si>
    <t>Mon Jun 15 06:41:33 PDT 2009</t>
  </si>
  <si>
    <t xml:space="preserve">@mrtaikandi But I'm addicted to TweetDeck's columns </t>
  </si>
  <si>
    <t>Mon Jun 15 06:41:34 PDT 2009</t>
  </si>
  <si>
    <t>SamanthaSiman</t>
  </si>
  <si>
    <t xml:space="preserve">@Kovz Me too. I was up half the night trying to not puke </t>
  </si>
  <si>
    <t>Mon Jun 15 06:41:40 PDT 2009</t>
  </si>
  <si>
    <t>mandydowse</t>
  </si>
  <si>
    <t xml:space="preserve">is back and had a shite weekend.need cheering up.boo hoo </t>
  </si>
  <si>
    <t>tnantz</t>
  </si>
  <si>
    <t xml:space="preserve">Well...no longer &amp;quot;in the dark&amp;quot;...I'll be officially unemployed come June 25th! </t>
  </si>
  <si>
    <t>Mon Jun 15 06:42:08 PDT 2009</t>
  </si>
  <si>
    <t xml:space="preserve">I have too much stuff to do, I think the bank is my main priority - but i cant be bothered one tiny bit </t>
  </si>
  <si>
    <t>Mon Jun 15 06:42:09 PDT 2009</t>
  </si>
  <si>
    <t xml:space="preserve">Watching last weeks #GL - Philip you evil evil man, how could you do that to James </t>
  </si>
  <si>
    <t>Mon Jun 15 06:42:12 PDT 2009</t>
  </si>
  <si>
    <t>MadisonMesnekof</t>
  </si>
  <si>
    <t xml:space="preserve">has nothing 2 do today. Car broke down yesterday and mom took the other car!!!!! So not fair!!! </t>
  </si>
  <si>
    <t>Mon Jun 15 06:42:19 PDT 2009</t>
  </si>
  <si>
    <t>Ahilltopview</t>
  </si>
  <si>
    <t xml:space="preserve">At work &amp;amp; busy.  Hating that I can't check on my boys since Matt's phone took a swim in the toilet.  </t>
  </si>
  <si>
    <t>Mon Jun 15 06:42:21 PDT 2009</t>
  </si>
  <si>
    <t xml:space="preserve">Must go to gym, must go to gym, don't want toooooo, whine </t>
  </si>
  <si>
    <t>Mon Jun 15 06:42:22 PDT 2009</t>
  </si>
  <si>
    <t>asishsyangden</t>
  </si>
  <si>
    <t xml:space="preserve">oh noooo the dark clouds have dispersd doesnt look like we're gonna have rain </t>
  </si>
  <si>
    <t xml:space="preserve">@michuk That's a shame since I watch way more series than movies... </t>
  </si>
  <si>
    <t>Fairy_Cak3z</t>
  </si>
  <si>
    <t>@LaurenConrad love the hills n its sucks that ur nt in it anymre  u wer one of the nicest dwn to earth people on it x</t>
  </si>
  <si>
    <t>Mon Jun 15 06:42:23 PDT 2009</t>
  </si>
  <si>
    <t>fayrin</t>
  </si>
  <si>
    <t xml:space="preserve">was sunbathing 2 minutes ago.....it's raining now </t>
  </si>
  <si>
    <t>Mon Jun 15 06:42:25 PDT 2009</t>
  </si>
  <si>
    <t>tredford01</t>
  </si>
  <si>
    <t xml:space="preserve">Thanks to complicated windows at Parliament, my laptop got slightly rained on. </t>
  </si>
  <si>
    <t>Tyler432</t>
  </si>
  <si>
    <t xml:space="preserve">Great day thus far. Got called into work at 11 for some training thing, then the guy didn't turn up for two hours. Meant to be off today </t>
  </si>
  <si>
    <t>Mon Jun 15 06:42:27 PDT 2009</t>
  </si>
  <si>
    <t xml:space="preserve">Got a new goal for the week, no junk food! </t>
  </si>
  <si>
    <t>Mon Jun 15 06:42:28 PDT 2009</t>
  </si>
  <si>
    <t xml:space="preserve">@jenbishopsydney Can sympathise about coughing fits.  I've been like that a lot recently, get zero sleep when it happens </t>
  </si>
  <si>
    <t xml:space="preserve">i just saw something that  really walla walla walla wanna mn 2l5a6er </t>
  </si>
  <si>
    <t>Mon Jun 15 06:42:29 PDT 2009</t>
  </si>
  <si>
    <t>kt108</t>
  </si>
  <si>
    <t xml:space="preserve">feeling so uncared....am i kind of invisible? </t>
  </si>
  <si>
    <t>Mon Jun 15 06:42:31 PDT 2009</t>
  </si>
  <si>
    <t>Sabinao</t>
  </si>
  <si>
    <t xml:space="preserve">loving the sun! wanna leave work </t>
  </si>
  <si>
    <t>Mon Jun 15 06:42:32 PDT 2009</t>
  </si>
  <si>
    <t>ditaparlow</t>
  </si>
  <si>
    <t xml:space="preserve">gutterdom...I have lost my favourite sock </t>
  </si>
  <si>
    <t>Mon Jun 15 06:42:34 PDT 2009</t>
  </si>
  <si>
    <t xml:space="preserve">@TheSkoot the only downfall with a double bed is, you cant taboggan down the stairs on it </t>
  </si>
  <si>
    <t>Mon Jun 15 06:42:35 PDT 2009</t>
  </si>
  <si>
    <t xml:space="preserve">Heat index is 102. today but it has to be atleast 120. in the boxes of these trucks </t>
  </si>
  <si>
    <t>Mon Jun 15 06:42:36 PDT 2009</t>
  </si>
  <si>
    <t>xdarkling</t>
  </si>
  <si>
    <t>My last minute as a Latin scholar  Mr. Kane is more open to hugs this year.</t>
  </si>
  <si>
    <t>funnybookworm</t>
  </si>
  <si>
    <t xml:space="preserve">I think I caught a cold. Feel bad &amp;amp; weird throat thing happening. </t>
  </si>
  <si>
    <t>Mon Jun 15 06:42:37 PDT 2009</t>
  </si>
  <si>
    <t>Lottis93</t>
  </si>
  <si>
    <t xml:space="preserve">having spanish exam this wedensday </t>
  </si>
  <si>
    <t>Mon Jun 15 06:42:39 PDT 2009</t>
  </si>
  <si>
    <t>cjh29</t>
  </si>
  <si>
    <t xml:space="preserve">@fountain1987 where abouts in Ibiza r u, bet the weathers better there than here. Thunder and lightning </t>
  </si>
  <si>
    <t>Mon Jun 15 06:42:41 PDT 2009</t>
  </si>
  <si>
    <t>wbirdie</t>
  </si>
  <si>
    <t>I feel out of it this morning. I missed my morning work out today cause I didn't feel good..I think I got food poising or something  Yuck!</t>
  </si>
  <si>
    <t>Mon Jun 15 06:42:42 PDT 2009</t>
  </si>
  <si>
    <t>CYWT</t>
  </si>
  <si>
    <t xml:space="preserve">Enough Lee Hom's songs for now. Taking back my love is on repeat !  .Btw, why is nobody twitter-ing ? </t>
  </si>
  <si>
    <t>Mon Jun 15 06:42:47 PDT 2009</t>
  </si>
  <si>
    <t>RockyWhatule</t>
  </si>
  <si>
    <t xml:space="preserve">Don't feel well think I have a cold </t>
  </si>
  <si>
    <t>Mon Jun 15 06:42:48 PDT 2009</t>
  </si>
  <si>
    <t>jaycool2k</t>
  </si>
  <si>
    <t>Wants to finish work so i can watch New True Blood  It's going to be awesome, i can tell!</t>
  </si>
  <si>
    <t>Mon Jun 15 06:42:49 PDT 2009</t>
  </si>
  <si>
    <t>missmadness</t>
  </si>
  <si>
    <t xml:space="preserve">Holy cow, I've lost too much weight. None of my clothes fit anymore </t>
  </si>
  <si>
    <t>Mon Jun 15 06:42:50 PDT 2009</t>
  </si>
  <si>
    <t xml:space="preserve">I think I have a bug - my throat hurts </t>
  </si>
  <si>
    <t>Mon Jun 15 06:42:52 PDT 2009</t>
  </si>
  <si>
    <t>andrenth</t>
  </si>
  <si>
    <t xml:space="preserve">Monday morning and no coffee again. What's up with these coffee machines? </t>
  </si>
  <si>
    <t>Mon Jun 15 06:42:54 PDT 2009</t>
  </si>
  <si>
    <t>itsmekrystle</t>
  </si>
  <si>
    <t>Good morning my twitter darlings. The sun made a brief cameo this morning and had me hyped then ran back into hiding  time for breakfast</t>
  </si>
  <si>
    <t>Good Morning, no results today  However I did get another appt with the surgeon on 24th June. Maybe he'll have answers</t>
  </si>
  <si>
    <t>Mon Jun 15 06:42:55 PDT 2009</t>
  </si>
  <si>
    <t>suellensantana</t>
  </si>
  <si>
    <t xml:space="preserve">@livyaknoll VAI VER A CAT POWER </t>
  </si>
  <si>
    <t>Mon Jun 15 06:42:57 PDT 2009</t>
  </si>
  <si>
    <t>prettiesz</t>
  </si>
  <si>
    <t xml:space="preserve">misses you a lot! I've always been thinking about you since the day you left! So sadd.. </t>
  </si>
  <si>
    <t>Mon Jun 15 06:42:59 PDT 2009</t>
  </si>
  <si>
    <t>Savagechic</t>
  </si>
  <si>
    <t xml:space="preserve">@divinerae i'm going to have to try that one. Went to the store and had like 5 samples, didn't like any of them </t>
  </si>
  <si>
    <t>Mon Jun 15 06:43:02 PDT 2009</t>
  </si>
  <si>
    <t>@sdmix I miss Michael sooooo much  you think i upset him? I has a very worried</t>
  </si>
  <si>
    <t>::peers:: what's going on here? hmph....  leaving for work, L8r tweeples!</t>
  </si>
  <si>
    <t>Mon Jun 15 06:43:05 PDT 2009</t>
  </si>
  <si>
    <t>_reimon_</t>
  </si>
  <si>
    <t xml:space="preserve">is getting stressed of not having any work, with eyes watching over him. </t>
  </si>
  <si>
    <t>Mon Jun 15 06:43:07 PDT 2009</t>
  </si>
  <si>
    <t>tufulolo</t>
  </si>
  <si>
    <t xml:space="preserve">i wish i saw true blood </t>
  </si>
  <si>
    <t xml:space="preserve">going to nantucket this weekend and of course it's suppose to rain </t>
  </si>
  <si>
    <t>Mon Jun 15 06:43:10 PDT 2009</t>
  </si>
  <si>
    <t xml:space="preserve">i want some cake </t>
  </si>
  <si>
    <t>Mon Jun 15 06:43:11 PDT 2009</t>
  </si>
  <si>
    <t>PaulaCook</t>
  </si>
  <si>
    <t xml:space="preserve">@Jennyjens Morning Jenny!! Please add me to your msn. I can't and I don't know why....... </t>
  </si>
  <si>
    <t>Mon Jun 15 06:43:13 PDT 2009</t>
  </si>
  <si>
    <t xml:space="preserve">we had to do work today in admin </t>
  </si>
  <si>
    <t>ZiaHussain</t>
  </si>
  <si>
    <t>@ home sick  tooth ach</t>
  </si>
  <si>
    <t>Mon Jun 15 06:43:15 PDT 2009</t>
  </si>
  <si>
    <t>eVhy</t>
  </si>
  <si>
    <t xml:space="preserve">overslept..bcoz of jetlag.just got back from indonesia a few h ago </t>
  </si>
  <si>
    <t>@joannebrayson My facebook wouldnt upload photos last night either!! Thought it was just mine  xx</t>
  </si>
  <si>
    <t xml:space="preserve">Reprimanded one of the office staffers for making personal calls by the tons </t>
  </si>
  <si>
    <t>Mon Jun 15 06:43:16 PDT 2009</t>
  </si>
  <si>
    <t xml:space="preserve">@polalion then who is going to come my house for mahjong!!! </t>
  </si>
  <si>
    <t xml:space="preserve">I LOVE GRAPE FIGHTS. One right in the face though ayyyy </t>
  </si>
  <si>
    <t>waynecmcdonald</t>
  </si>
  <si>
    <t xml:space="preserve">Finishing up this track here now. Fiyah! But... the outside world seems to have run out of ProPlus. So now what am I gonna do..? </t>
  </si>
  <si>
    <t>Mon Jun 15 06:43:17 PDT 2009</t>
  </si>
  <si>
    <t>HannahM9</t>
  </si>
  <si>
    <t xml:space="preserve">i'm so tired but i have to learn for politic and biology </t>
  </si>
  <si>
    <t>123aly</t>
  </si>
  <si>
    <t>my head hurts so bad  any suggestions on how to make it feel better??</t>
  </si>
  <si>
    <t>Mon Jun 15 06:43:18 PDT 2009</t>
  </si>
  <si>
    <t>sleazysleaze</t>
  </si>
  <si>
    <t>Im lying alone.. Wit my head on e phone.. Thinking of u till it hurts. Down wit a fever! Just my luck.  - http://tweet.sg</t>
  </si>
  <si>
    <t>Mon Jun 15 06:43:20 PDT 2009</t>
  </si>
  <si>
    <t xml:space="preserve">Waiting at a train station, trying to work out the quickest way home. Toilets are closed and i just drank 2 bottles of water </t>
  </si>
  <si>
    <t>Mon Jun 15 06:43:22 PDT 2009</t>
  </si>
  <si>
    <t>o0judy0o</t>
  </si>
  <si>
    <t xml:space="preserve">Still half asleep. Dont wana get up. </t>
  </si>
  <si>
    <t>Mon Jun 15 06:43:24 PDT 2009</t>
  </si>
  <si>
    <t>chelswhite</t>
  </si>
  <si>
    <t xml:space="preserve">such a beautiful day outside and i'm stuck inside at work </t>
  </si>
  <si>
    <t>giaani</t>
  </si>
  <si>
    <t xml:space="preserve">@little94 no te enfades </t>
  </si>
  <si>
    <t xml:space="preserve">I'm bored ... I have thesis correctoins to do </t>
  </si>
  <si>
    <t>Mon Jun 15 06:43:25 PDT 2009</t>
  </si>
  <si>
    <t>TJsMama06</t>
  </si>
  <si>
    <t xml:space="preserve">Off to Rochester for the week...gotta make the best of my 3-week long summer! Student teaching starts July 1 </t>
  </si>
  <si>
    <t>Mon Jun 15 06:43:27 PDT 2009</t>
  </si>
  <si>
    <t xml:space="preserve">i hate it to be ill arg </t>
  </si>
  <si>
    <t>Mon Jun 15 06:43:29 PDT 2009</t>
  </si>
  <si>
    <t>youwilllovemegz</t>
  </si>
  <si>
    <t>Only 25% this weekend  Better than 0. Also fighting with the boyfriend type. I refuse to forgive him although he is basically begging.</t>
  </si>
  <si>
    <t>You should watch a moment to remember.its so damn sad.I love it  I can't stop crying.</t>
  </si>
  <si>
    <t>Mon Jun 15 06:43:30 PDT 2009</t>
  </si>
  <si>
    <t>nosideMCsemaj</t>
  </si>
  <si>
    <t xml:space="preserve">whhew it's raining hard up here! </t>
  </si>
  <si>
    <t xml:space="preserve">is listening to t.a.t.u's albums. They were amazing </t>
  </si>
  <si>
    <t>Mon Jun 15 06:43:31 PDT 2009</t>
  </si>
  <si>
    <t>Kristi_Muse</t>
  </si>
  <si>
    <t>getting ready for work again  I will be going back to school in the fall</t>
  </si>
  <si>
    <t>Mon Jun 15 06:43:32 PDT 2009</t>
  </si>
  <si>
    <t xml:space="preserve">Hear* - spelling not up to scratch atm, sorry </t>
  </si>
  <si>
    <t>Mon Jun 15 06:43:33 PDT 2009</t>
  </si>
  <si>
    <t xml:space="preserve">@chrismjand We just saw unnecessary quotations.. Pet Supplies &amp;quot;Plus&amp;quot;.Too slow to take a pic. </t>
  </si>
  <si>
    <t xml:space="preserve">saying good bye forever to two of my closest friends, sam and ham </t>
  </si>
  <si>
    <t>Irishcoda</t>
  </si>
  <si>
    <t xml:space="preserve">Doctor had to leave--family emergency--before I could get in to see him.  Still in pain, probably pinched nerve.  </t>
  </si>
  <si>
    <t>Mon Jun 15 06:43:35 PDT 2009</t>
  </si>
  <si>
    <t>WindowsIT Pro took away my digital magazine archive page! looks like its been replaced with a new digital delivery system  damn it</t>
  </si>
  <si>
    <t>Mon Jun 15 06:43:57 PDT 2009</t>
  </si>
  <si>
    <t xml:space="preserve">Ghostbusters PC has online-activated DRM and no multiplayer? I don't wanna shell out $60 for a 360 game when I can get it on PC for $40. </t>
  </si>
  <si>
    <t>Mon Jun 15 06:43:58 PDT 2009</t>
  </si>
  <si>
    <t>lovexholly</t>
  </si>
  <si>
    <t xml:space="preserve">isn't up for work today. ohhh welllll. </t>
  </si>
  <si>
    <t>Mon Jun 15 06:44:01 PDT 2009</t>
  </si>
  <si>
    <t xml:space="preserve">watching Riley pack </t>
  </si>
  <si>
    <t>Mon Jun 15 06:44:04 PDT 2009</t>
  </si>
  <si>
    <t>samdiaz</t>
  </si>
  <si>
    <t xml:space="preserve">damn, i forgot to enter the #squarespace sweeps during the weekend </t>
  </si>
  <si>
    <t>missdramatic</t>
  </si>
  <si>
    <t>Still destroyed from midge bites from DC and Kylemore  OWWWWWW</t>
  </si>
  <si>
    <t>cpelka</t>
  </si>
  <si>
    <t xml:space="preserve">at work, where that yellow globe in the sky go </t>
  </si>
  <si>
    <t>Mon Jun 15 06:44:05 PDT 2009</t>
  </si>
  <si>
    <t>@BrentWatkins afraid so  I have the best of them in photobucket so it's not a 100% loss, but still.</t>
  </si>
  <si>
    <t>Mon Jun 15 06:44:07 PDT 2009</t>
  </si>
  <si>
    <t>i wish i did something other than work  i wouldn't care as much if i made $8+ an hour though</t>
  </si>
  <si>
    <t>Mon Jun 15 06:44:08 PDT 2009</t>
  </si>
  <si>
    <t xml:space="preserve">@kklinker too much delicious beer? </t>
  </si>
  <si>
    <t>Mon Jun 15 06:44:09 PDT 2009</t>
  </si>
  <si>
    <t xml:space="preserve">@bighomeless have to look when I'm home! No internet in work </t>
  </si>
  <si>
    <t>Mon Jun 15 06:44:10 PDT 2009</t>
  </si>
  <si>
    <t>stephapelliquen</t>
  </si>
  <si>
    <t xml:space="preserve">found out that another awesome person is no longer with the company </t>
  </si>
  <si>
    <t>Mon Jun 15 06:44:11 PDT 2009</t>
  </si>
  <si>
    <t xml:space="preserve">@HeathCastor no &amp;quot;Step Back in time&amp;quot;  </t>
  </si>
  <si>
    <t xml:space="preserve">Got bad case of the Monday blues! It's always the same after a great week end. Work just gets in the way sometimes.. </t>
  </si>
  <si>
    <t>Mon Jun 15 06:44:12 PDT 2009</t>
  </si>
  <si>
    <t>gfkoren</t>
  </si>
  <si>
    <t xml:space="preserve">why is there always room for improvement? </t>
  </si>
  <si>
    <t>Mon Jun 15 06:44:17 PDT 2009</t>
  </si>
  <si>
    <t>all is very far from being well in the life of kassandra  grrr</t>
  </si>
  <si>
    <t>Mon Jun 15 06:44:19 PDT 2009</t>
  </si>
  <si>
    <t>@saabmagalona I'm inggit, Saaby! I miss school!  I hope I see you soon, I really miss you, super much!!!</t>
  </si>
  <si>
    <t>Mon Jun 15 06:44:20 PDT 2009</t>
  </si>
  <si>
    <t>bla_mealy</t>
  </si>
  <si>
    <t xml:space="preserve">I'm looking for a job with very little success!! </t>
  </si>
  <si>
    <t>Mon Jun 15 06:44:22 PDT 2009</t>
  </si>
  <si>
    <t>elizabethkristy</t>
  </si>
  <si>
    <t>the bf's in hospital  he fell on his back and they think he mite have damaged his spleen, naw chufft</t>
  </si>
  <si>
    <t>Mon Jun 15 06:44:23 PDT 2009</t>
  </si>
  <si>
    <t>I just finished my last stick of Choki Choki   AHH, i want somemore!</t>
  </si>
  <si>
    <t>Mon Jun 15 06:44:26 PDT 2009</t>
  </si>
  <si>
    <t xml:space="preserve">@teknetia Yeah Tweetdeck is kinda sucky &amp;amp; I can't see what tweet ppl r replying to amongst other fails. What is the answer?!!? </t>
  </si>
  <si>
    <t>Mon Jun 15 06:44:28 PDT 2009</t>
  </si>
  <si>
    <t>@rheofriday so am i yo, i really need some holidays r8 now. lg ckp cpk ni, i have some probs yo  bsk apaan emg km ulumnya?</t>
  </si>
  <si>
    <t>Mon Jun 15 06:44:29 PDT 2009</t>
  </si>
  <si>
    <t>starsandsheeps</t>
  </si>
  <si>
    <t>It's raining...again  I thought it was supposed to be summer  *making  a verrry long  to-do-list*</t>
  </si>
  <si>
    <t>Mon Jun 15 06:44:30 PDT 2009</t>
  </si>
  <si>
    <t>earthen</t>
  </si>
  <si>
    <t>@AmyKake i feel like im the only one paying attention among the people i know     everyone gets confused because i start grrring at the tv</t>
  </si>
  <si>
    <t>Mon Jun 15 06:44:31 PDT 2009</t>
  </si>
  <si>
    <t>xoxoleanne</t>
  </si>
  <si>
    <t>Sitting in the library and thinking of new places to cut class... I hate school!  I love Sandy &amp;lt;3</t>
  </si>
  <si>
    <t>Mon Jun 15 06:44:33 PDT 2009</t>
  </si>
  <si>
    <t>@MrsMccracken Haha. I remember that!! We couldnt laughing though. We were mean  Haha. The Trashcan Day for You. That was PRICELESS!</t>
  </si>
  <si>
    <t>Mon Jun 15 06:44:36 PDT 2009</t>
  </si>
  <si>
    <t>Me and carter are at the rink!  haha we've been here for ever! I love Adam!!!!!</t>
  </si>
  <si>
    <t>Mon Jun 15 06:44:40 PDT 2009</t>
  </si>
  <si>
    <t xml:space="preserve">everyone asked me to do a lot of things at the same time! its so insane! im stress! </t>
  </si>
  <si>
    <t>FoxyJigga</t>
  </si>
  <si>
    <t xml:space="preserve">startin my Monday...BLAH </t>
  </si>
  <si>
    <t>Mon Jun 15 06:44:41 PDT 2009</t>
  </si>
  <si>
    <t xml:space="preserve">@Llubyloo Yeah am ok, had allergic reaction to plaster, skin all inflammed. Off to Drs later </t>
  </si>
  <si>
    <t>Mon Jun 15 06:44:43 PDT 2009</t>
  </si>
  <si>
    <t>JanDahl</t>
  </si>
  <si>
    <t xml:space="preserve">@lgiles I've just been checking up on reviews, and to get a proper SSD, I'd have to go with something like Intel - at extortionate prices </t>
  </si>
  <si>
    <t>Mon Jun 15 06:44:46 PDT 2009</t>
  </si>
  <si>
    <t>Shizzlemc</t>
  </si>
  <si>
    <t xml:space="preserve">@cheydee am gonna trust u on dis one defo, leaving out in a sec to go and purchase.. Iv been bless all dis time n 2day is just slapped me </t>
  </si>
  <si>
    <t xml:space="preserve">Courtney's last few hours here. *sadness* </t>
  </si>
  <si>
    <t>Mon Jun 15 06:44:48 PDT 2009</t>
  </si>
  <si>
    <t xml:space="preserve">@bruceycakes11 class </t>
  </si>
  <si>
    <t>Mon Jun 15 06:44:49 PDT 2009</t>
  </si>
  <si>
    <t>sheldonfinlay</t>
  </si>
  <si>
    <t>Speaker lineup changed for next week's AEA Boston. No @meyerweb  http://aneventapart.com/2009/boston/ #aea09</t>
  </si>
  <si>
    <t>Mon Jun 15 06:44:50 PDT 2009</t>
  </si>
  <si>
    <t>Lindsayclifton</t>
  </si>
  <si>
    <t xml:space="preserve">i cant believe its monday.. </t>
  </si>
  <si>
    <t xml:space="preserve">@Gamedigital i agree  all the hype that ive been reading in the OXM the past few months about GB just to be dumped with a 5 month wait </t>
  </si>
  <si>
    <t>Mon Jun 15 06:44:52 PDT 2009</t>
  </si>
  <si>
    <t xml:space="preserve">@maiaArae lol, it's the only one left of 3, for some reason it kept getting lost in the back pages of the shop </t>
  </si>
  <si>
    <t>shep</t>
  </si>
  <si>
    <t xml:space="preserve">this morning is perfect for sleeping in.  too bad i can't </t>
  </si>
  <si>
    <t>Mon Jun 15 06:44:53 PDT 2009</t>
  </si>
  <si>
    <t>@msbehavn So jealous right now! Looks like I'll be at the office till 5pm...  Holding thumbs for you though...</t>
  </si>
  <si>
    <t>twitclark</t>
  </si>
  <si>
    <t>@Nova03 what did you burn your finger on?  poor baby</t>
  </si>
  <si>
    <t>Mon Jun 15 06:44:54 PDT 2009</t>
  </si>
  <si>
    <t>hi_im_sarah_x</t>
  </si>
  <si>
    <t>my rooms too empty without sarah and kerrie  xoxo</t>
  </si>
  <si>
    <t>Mon Jun 15 06:44:56 PDT 2009</t>
  </si>
  <si>
    <t>scuffles721</t>
  </si>
  <si>
    <t>how does this happen.?! 74 on math final. &amp;gt;.&amp;lt; probly cuz im in an advanced class ..but shouldnt be.  IHATEALGEBRA1.</t>
  </si>
  <si>
    <t>Mon Jun 15 06:44:57 PDT 2009</t>
  </si>
  <si>
    <t xml:space="preserve">Suppose I need to leave now...too tired just wanna sleep </t>
  </si>
  <si>
    <t>Mon Jun 15 06:44:59 PDT 2009</t>
  </si>
  <si>
    <t>honu_girl</t>
  </si>
  <si>
    <t xml:space="preserve">Okay. Monday is here, but without my @sarahetc. She's off playing with Zooey Glass, which while YAY for them, is boo for me. I'm at work </t>
  </si>
  <si>
    <t>Mon Jun 15 06:45:01 PDT 2009</t>
  </si>
  <si>
    <t>JasonBurt</t>
  </si>
  <si>
    <t>@lauramast FAILED at waking up  I might bring you a present</t>
  </si>
  <si>
    <t>Mon Jun 15 06:45:03 PDT 2009</t>
  </si>
  <si>
    <t>Ferts4lyfe</t>
  </si>
  <si>
    <t xml:space="preserve">Sept 26= blink 182 in WPB. awww i wanna go! </t>
  </si>
  <si>
    <t>Mon Jun 15 06:45:06 PDT 2009</t>
  </si>
  <si>
    <t xml:space="preserve">not tweeting/LJing as much because am doing tons of touristy things with XJ and today tore my room down  now room is sad and empty </t>
  </si>
  <si>
    <t>Mon Jun 15 06:45:07 PDT 2009</t>
  </si>
  <si>
    <t>forgot the LA Fitness #brighton is shut this week  http://tinyurl.com/nqjwex</t>
  </si>
  <si>
    <t>Mon Jun 15 06:45:09 PDT 2009</t>
  </si>
  <si>
    <t>kbimmz</t>
  </si>
  <si>
    <t xml:space="preserve">@mandaswanson i can't believe i missed you this weekend </t>
  </si>
  <si>
    <t>Mon Jun 15 06:45:10 PDT 2009</t>
  </si>
  <si>
    <t xml:space="preserve">@aimee_bernard how bout iming a sad friend? </t>
  </si>
  <si>
    <t>TJTippins</t>
  </si>
  <si>
    <t xml:space="preserve">@ScottForbes Ughh I hate it when that happens, of course it's always firefox with me </t>
  </si>
  <si>
    <t>Mon Jun 15 06:45:11 PDT 2009</t>
  </si>
  <si>
    <t xml:space="preserve">@SeekerOf I am feeling a lot better thanks. I hate cleaning the house...I do it but I hate it! I can understand the to much stuff thing. </t>
  </si>
  <si>
    <t>Mon Jun 15 06:45:15 PDT 2009</t>
  </si>
  <si>
    <t>quest4</t>
  </si>
  <si>
    <t xml:space="preserve">MORE  rain  - and it appears that we'll have rain all week.  How are we going to manage to get any of these games rescheduled? </t>
  </si>
  <si>
    <t>2 crushed feet  only 1 healthy one left.</t>
  </si>
  <si>
    <t>Mon Jun 15 06:45:16 PDT 2009</t>
  </si>
  <si>
    <t xml:space="preserve">@BeaLindo Translation and Interpreting. I love it, but it also sucks... i'm a bit confused about it, to be honest </t>
  </si>
  <si>
    <t>Mon Jun 15 06:45:18 PDT 2009</t>
  </si>
  <si>
    <t>CuteMomma</t>
  </si>
  <si>
    <t xml:space="preserve">Was feeling really down yesterday. My son is a little miffed at me and cooling off at a friends, doesn't want to talk to me, hurts a lot </t>
  </si>
  <si>
    <t>FrancescaDB</t>
  </si>
  <si>
    <t>I got a cold,and everybody's at the beach   I just want a Starbucks.</t>
  </si>
  <si>
    <t>Mon Jun 15 06:45:19 PDT 2009</t>
  </si>
  <si>
    <t>beagile</t>
  </si>
  <si>
    <t xml:space="preserve">having difficulty walking today...no time for massage tho </t>
  </si>
  <si>
    <t>Mon Jun 15 06:45:21 PDT 2009</t>
  </si>
  <si>
    <t>bstenger</t>
  </si>
  <si>
    <t>Turned off the power while I worked on the ceiling. Screwed up the time on my alarm clock. Went to bed way later than I thought  Tired now</t>
  </si>
  <si>
    <t>intheshed</t>
  </si>
  <si>
    <t xml:space="preserve">Wow just sweared out loud - thunder lighting not good - time to disconect! </t>
  </si>
  <si>
    <t>Mon Jun 15 06:45:22 PDT 2009</t>
  </si>
  <si>
    <t xml:space="preserve">@SirCrumpet oh well that's no fun </t>
  </si>
  <si>
    <t>Mon Jun 15 06:45:24 PDT 2009</t>
  </si>
  <si>
    <t>Home sick in bed   Going to see my dr at 11am Wish I could stop coughing long enough to sleep!!!!  Thanks Jere for getting me sick!</t>
  </si>
  <si>
    <t xml:space="preserve">@tomflem my mom who's up for a round of 131-Iodine is wondering the same thing.  Oh yeah, let the market sort that out.  </t>
  </si>
  <si>
    <t>Mon Jun 15 06:45:25 PDT 2009</t>
  </si>
  <si>
    <t>Richide</t>
  </si>
  <si>
    <t>Wiggling my headphone cable trying to get sound back in my left speaker   Time for some more office-developer friendly headphones</t>
  </si>
  <si>
    <t>Mon Jun 15 06:45:26 PDT 2009</t>
  </si>
  <si>
    <t>minibite17</t>
  </si>
  <si>
    <t xml:space="preserve">I hate mondays ughhh its gonna b a really long day </t>
  </si>
  <si>
    <t>Mon Jun 15 06:45:27 PDT 2009</t>
  </si>
  <si>
    <t xml:space="preserve">Playing on MOSHI MONSTERS its supprisingly addictive </t>
  </si>
  <si>
    <t>Mon Jun 15 06:45:28 PDT 2009</t>
  </si>
  <si>
    <t>nnathali</t>
  </si>
  <si>
    <t xml:space="preserve">home from work..still got my stupid cold and cough </t>
  </si>
  <si>
    <t>Mon Jun 15 06:45:29 PDT 2009</t>
  </si>
  <si>
    <t>No release form for Uk summit yet  Getting nervy</t>
  </si>
  <si>
    <t>Mon Jun 15 06:45:30 PDT 2009</t>
  </si>
  <si>
    <t xml:space="preserve">at work and am dying... </t>
  </si>
  <si>
    <t>Shulalaba</t>
  </si>
  <si>
    <t xml:space="preserve"> i think i've killed my laptop</t>
  </si>
  <si>
    <t>RaaachelG</t>
  </si>
  <si>
    <t>im bored, and im stuck in the house watching jeremy kyle cause my parents are working and i cant get anywhere  but kis down laterr woo! :L</t>
  </si>
  <si>
    <t>Mon Jun 15 06:45:32 PDT 2009</t>
  </si>
  <si>
    <t>Bambibeautiful</t>
  </si>
  <si>
    <t xml:space="preserve">is not looking forward to her orthodontist appointment tomorrow </t>
  </si>
  <si>
    <t xml:space="preserve">@vulcanella CRAP! That sounds so scary </t>
  </si>
  <si>
    <t>Mon Jun 15 06:45:34 PDT 2009</t>
  </si>
  <si>
    <t>Anseaume</t>
  </si>
  <si>
    <t xml:space="preserve">@amateurporn is now following you on Twitter ! Ca sent le compte intÃ©ressant </t>
  </si>
  <si>
    <t>Mon Jun 15 06:45:36 PDT 2009</t>
  </si>
  <si>
    <t>tkhaye25</t>
  </si>
  <si>
    <t xml:space="preserve">GEOFF...  i miss you. </t>
  </si>
  <si>
    <t>Mon Jun 15 06:45:38 PDT 2009</t>
  </si>
  <si>
    <t>nicolexaquino</t>
  </si>
  <si>
    <t xml:space="preserve">@paopardz because you're back to reality? </t>
  </si>
  <si>
    <t>Mon Jun 15 06:45:43 PDT 2009</t>
  </si>
  <si>
    <t>NolaAsh</t>
  </si>
  <si>
    <t xml:space="preserve">I was so excited that it was Tuesday b/c that meant my 5 day started tonight at 10pm...then I realized it was Monday </t>
  </si>
  <si>
    <t xml:space="preserve">Oops, she did it again! That Toxic Britvid's back. Oh how I'd like to hit that baby one more time and... bugger, can't remember any more </t>
  </si>
  <si>
    <t>Mon Jun 15 06:45:44 PDT 2009</t>
  </si>
  <si>
    <t>PlatinumBl0nde</t>
  </si>
  <si>
    <t xml:space="preserve">HATES this weather!!! Don't Like Thunder &amp;amp; Lightning AT ALL!!!! </t>
  </si>
  <si>
    <t>Mon Jun 15 06:46:02 PDT 2009</t>
  </si>
  <si>
    <t>DanielaK</t>
  </si>
  <si>
    <t xml:space="preserve">@sharonduchemin Yup, I saw it </t>
  </si>
  <si>
    <t>Mon Jun 15 06:46:04 PDT 2009</t>
  </si>
  <si>
    <t>last full day in florida  but excited to get home and see my babee &amp;lt;3</t>
  </si>
  <si>
    <t>Greeen2312</t>
  </si>
  <si>
    <t xml:space="preserve">is gutted. Grrrrr stupid &amp;quot;what ifs&amp;quot; flying around all over he place </t>
  </si>
  <si>
    <t>Mon Jun 15 06:46:05 PDT 2009</t>
  </si>
  <si>
    <t>jvboom</t>
  </si>
  <si>
    <t xml:space="preserve">@dlwtexas no iPhone </t>
  </si>
  <si>
    <t>Mon Jun 15 06:46:09 PDT 2009</t>
  </si>
  <si>
    <t xml:space="preserve">I'm REALLY sick. </t>
  </si>
  <si>
    <t>Mon Jun 15 06:46:13 PDT 2009</t>
  </si>
  <si>
    <t>jeaninena</t>
  </si>
  <si>
    <t xml:space="preserve">Back to the museum after a weeklong hiatus. Working on &amp;quot;Vintage Tools of the Kitchen.&amp;quot; I miss the ethnographic stuff </t>
  </si>
  <si>
    <t xml:space="preserve">Okay! Boss just game me Yankee tickets for game Thursday at 1:05. Not really gotta take a client! </t>
  </si>
  <si>
    <t>Mon Jun 15 06:46:15 PDT 2009</t>
  </si>
  <si>
    <t>corbinjennings</t>
  </si>
  <si>
    <t xml:space="preserve">is like doing PDHPE assessment... </t>
  </si>
  <si>
    <t>Mon Jun 15 06:46:16 PDT 2009</t>
  </si>
  <si>
    <t>@MarkusFeehily Aahh, I'm sorry to hear there r problems with the technology  Hope, it everything can be fixed again and soon. Hugs+kisses</t>
  </si>
  <si>
    <t>Mon Jun 15 06:46:17 PDT 2009</t>
  </si>
  <si>
    <t>laarnz</t>
  </si>
  <si>
    <t xml:space="preserve">@AshleyLTMSYF hi ash where are you now? im so jealous coz i cant see the vid u posted on youtube while u were in Manila huhu </t>
  </si>
  <si>
    <t>Mon Jun 15 06:46:18 PDT 2009</t>
  </si>
  <si>
    <t>DI125</t>
  </si>
  <si>
    <t>@MarhabanMicah I hope things get better for you soon  &amp;lt;333</t>
  </si>
  <si>
    <t>Mon Jun 15 06:46:21 PDT 2009</t>
  </si>
  <si>
    <t>aangthony</t>
  </si>
  <si>
    <t xml:space="preserve">has a nice hotel but needs more ROOMMATES for SDCC!  </t>
  </si>
  <si>
    <t>Mon Jun 15 06:46:22 PDT 2009</t>
  </si>
  <si>
    <t>@OfficialTila Plz visit my page and talk to me,plz!! You did never reply me yet  FOLLOW me @ninicool xoxo thx</t>
  </si>
  <si>
    <t>sarabewa330</t>
  </si>
  <si>
    <t xml:space="preserve">Whyyyy is it sooo bright at 6:30 in the morning??? Can't sleeep </t>
  </si>
  <si>
    <t>Mon Jun 15 06:46:24 PDT 2009</t>
  </si>
  <si>
    <t>major headache  I think it's bedtime, goodnight twitter xx</t>
  </si>
  <si>
    <t>Mon Jun 15 06:46:25 PDT 2009</t>
  </si>
  <si>
    <t>DJDONSHANTO</t>
  </si>
  <si>
    <t xml:space="preserve">Oh men im so dissapointed right now, 19 hours spend on my portfolio website.. And because of a mistake I remove the database in 3seconds </t>
  </si>
  <si>
    <t>Mon Jun 15 06:46:27 PDT 2009</t>
  </si>
  <si>
    <t>markarambelas</t>
  </si>
  <si>
    <t xml:space="preserve">exam week </t>
  </si>
  <si>
    <t xml:space="preserve">@essenceshamari and sometimes my cheek, I hate that </t>
  </si>
  <si>
    <t>Mon Jun 15 06:46:29 PDT 2009</t>
  </si>
  <si>
    <t>sueystuff</t>
  </si>
  <si>
    <t xml:space="preserve">@ home, sick. might have overdone it a touch with t+z and gave myself a sore throat. </t>
  </si>
  <si>
    <t>Mon Jun 15 06:46:32 PDT 2009</t>
  </si>
  <si>
    <t>xofrann</t>
  </si>
  <si>
    <t xml:space="preserve">studyinggg for comm techh :|.  whatt a boree </t>
  </si>
  <si>
    <t>Mon Jun 15 06:46:33 PDT 2009</t>
  </si>
  <si>
    <t>Is sad she's not able to attend the pens parade,   Going to the gym then into work. Boo</t>
  </si>
  <si>
    <t>Mon Jun 15 06:46:37 PDT 2009</t>
  </si>
  <si>
    <t>jeromeproulx</t>
  </si>
  <si>
    <t>well, we're the 15th and I already used 80% of my bandwidth for the month   I hate this bandwidth cap!  PirateBay, please become an ISP!</t>
  </si>
  <si>
    <t>Mon Jun 15 06:46:38 PDT 2009</t>
  </si>
  <si>
    <t>laurasias</t>
  </si>
  <si>
    <t xml:space="preserve">back from the beach </t>
  </si>
  <si>
    <t>Mon Jun 15 06:46:39 PDT 2009</t>
  </si>
  <si>
    <t>crooked_tail</t>
  </si>
  <si>
    <t xml:space="preserve">So a baby bird just flew into my glass door, poor thing is just sitting there.  Momma and Papa Bird are freaking out though!  </t>
  </si>
  <si>
    <t>Mon Jun 15 06:46:41 PDT 2009</t>
  </si>
  <si>
    <t>krisu</t>
  </si>
  <si>
    <t>Favicon ripoff from Smashing Magazine  http://is.gd/12uKp &amp;lt;-&amp;gt; http://is.gd/12uLd = See the similarity</t>
  </si>
  <si>
    <t>Mon Jun 15 06:46:40 PDT 2009</t>
  </si>
  <si>
    <t xml:space="preserve">Got an ear-ache. Feel rubbish. And to top it off I have to go into school for a statistic revision session. Great... </t>
  </si>
  <si>
    <t>TienandAndy</t>
  </si>
  <si>
    <t>Trá»?i Ä‘ang mÆ°a......tháº¥y nhá»› em yÃªu vÃ´ cÃ¹ng....  ( ( ( (....Sao láº¡i cá»© tháº¿ chá»©...    (</t>
  </si>
  <si>
    <t>taeric</t>
  </si>
  <si>
    <t xml:space="preserve">@vi_jedi What would constitute a good client?  I've yet to move on past the main website... </t>
  </si>
  <si>
    <t>Mon Jun 15 06:46:47 PDT 2009</t>
  </si>
  <si>
    <t>EmmaDB</t>
  </si>
  <si>
    <t>@grahamcoxon So upset I couldn't get to Brixton today  Have a good one!</t>
  </si>
  <si>
    <t>Mon Jun 15 06:46:48 PDT 2009</t>
  </si>
  <si>
    <t>@Angelbstar Erm it's going alright I hate maths I totally suck at it =/ lol that sounds like a cool plan but don't think it would work  xx</t>
  </si>
  <si>
    <t xml:space="preserve">@surfandsheds Yes my poor eggs. </t>
  </si>
  <si>
    <t xml:space="preserve">Sad day today.  It has been one year  since my mom passed.  </t>
  </si>
  <si>
    <t>Mon Jun 15 06:46:53 PDT 2009</t>
  </si>
  <si>
    <t>uclanman</t>
  </si>
  <si>
    <t xml:space="preserve">Does anyone know the LOCAL NUMBER to PRESTON sorting office 08456 112 318 ?????? RIP OFF BRITAIN IT IS </t>
  </si>
  <si>
    <t>erinlcooper</t>
  </si>
  <si>
    <t xml:space="preserve">just dropped and broke my $160 straightening iron </t>
  </si>
  <si>
    <t>Mon Jun 15 06:46:57 PDT 2009</t>
  </si>
  <si>
    <t>OzCarmel</t>
  </si>
  <si>
    <t xml:space="preserve">Tired. Very tired. STILL haven't been able to speak to my Dad </t>
  </si>
  <si>
    <t>crisch</t>
  </si>
  <si>
    <t xml:space="preserve">@AZMorningNews the 92.3FM Link to Listen Live isnt working </t>
  </si>
  <si>
    <t>Mon Jun 15 06:47:00 PDT 2009</t>
  </si>
  <si>
    <t xml:space="preserve">I get the feeling that by noon, I'll start feeling like the only person in the world who hasn't read Captain America #600. </t>
  </si>
  <si>
    <t>Mon Jun 15 06:47:01 PDT 2009</t>
  </si>
  <si>
    <t xml:space="preserve">Yayface: I get to go get a ball signed by the Phillies' Ryan Madsen tonight. Sadface: It's Monday and I wish I got more sleep. </t>
  </si>
  <si>
    <t>Mon Jun 15 06:47:02 PDT 2009</t>
  </si>
  <si>
    <t>HOTTBOYYSTATUS</t>
  </si>
  <si>
    <t xml:space="preserve">@misspierceful Sorry 2 Hear That Sw33tie.. </t>
  </si>
  <si>
    <t>hoisannii</t>
  </si>
  <si>
    <t>gimme my text messaaaaage  meanie</t>
  </si>
  <si>
    <t>Mon Jun 15 06:47:03 PDT 2009</t>
  </si>
  <si>
    <t>drivenidealist</t>
  </si>
  <si>
    <t xml:space="preserve">@kquandel It was amazing! I came in 7th...  </t>
  </si>
  <si>
    <t>Mon Jun 15 06:47:04 PDT 2009</t>
  </si>
  <si>
    <t xml:space="preserve">Got an ear-ache. Feel rubbish. And to top it off I have to go into school for a statistic revision session. Great...  </t>
  </si>
  <si>
    <t>Mon Jun 15 06:47:06 PDT 2009</t>
  </si>
  <si>
    <t>taylorbebop</t>
  </si>
  <si>
    <t>i keep forgetting i have a twitter  i'm so busy lately. ugh.</t>
  </si>
  <si>
    <t>Mon Jun 15 06:47:07 PDT 2009</t>
  </si>
  <si>
    <t>chipmcmann</t>
  </si>
  <si>
    <t>Completed a project on-time and smoothly this weekend.  The accomplishment is already being downplayed.    Apparently only crises matter.</t>
  </si>
  <si>
    <t xml:space="preserve">@sambrook I'll go with no. Still want to work for the beeb now and then </t>
  </si>
  <si>
    <t>Mon Jun 15 06:47:10 PDT 2009</t>
  </si>
  <si>
    <t xml:space="preserve">@simontay78 Lucky! The weather today is wonderful for a jog, but I'm stuck indoors trying to finish some work! I wanted to jog so bad </t>
  </si>
  <si>
    <t>Mon Jun 15 06:47:11 PDT 2009</t>
  </si>
  <si>
    <t>kristinaAndress</t>
  </si>
  <si>
    <t xml:space="preserve">Is freezing in class.. </t>
  </si>
  <si>
    <t>@LauraTheresea99 EK guess whats just arrived  just enough time to change my shorts and vest b4 going on school run</t>
  </si>
  <si>
    <t>Mon Jun 15 06:47:13 PDT 2009</t>
  </si>
  <si>
    <t>A friend has informed me that classic Dr Who DVD releases will end in 2010!  Petition time? #drwho</t>
  </si>
  <si>
    <t xml:space="preserve">Tired and have a headache today </t>
  </si>
  <si>
    <t>Mon Jun 15 06:47:14 PDT 2009</t>
  </si>
  <si>
    <t>PrissBish</t>
  </si>
  <si>
    <t xml:space="preserve">So bored, and the sun rays make me sleepy </t>
  </si>
  <si>
    <t xml:space="preserve">@pressdarling I did not! I've been on the #squarespace wagon of desperation since the other day </t>
  </si>
  <si>
    <t>Mon Jun 15 06:47:16 PDT 2009</t>
  </si>
  <si>
    <t>ennichma</t>
  </si>
  <si>
    <t>miss mom  sleeping alone. Listening to: To-Make-You-Feel-My-Love</t>
  </si>
  <si>
    <t>Mon Jun 15 06:47:17 PDT 2009</t>
  </si>
  <si>
    <t>jdunner3</t>
  </si>
  <si>
    <t xml:space="preserve">Michigan @ Minnesota 2003 is on the Big Ten Network right now. What a comeback. I miss the old Michigan </t>
  </si>
  <si>
    <t>Mon Jun 15 06:47:20 PDT 2009</t>
  </si>
  <si>
    <t xml:space="preserve">Good morning, twitties! (: getting ready for summer school </t>
  </si>
  <si>
    <t>Mon Jun 15 06:47:22 PDT 2009</t>
  </si>
  <si>
    <t>jms11967</t>
  </si>
  <si>
    <t xml:space="preserve">@Fonz0 say hi to the monkeys. My crew are on their way to the grand canyon. They have better vacas then me </t>
  </si>
  <si>
    <t>Mon Jun 15 06:47:25 PDT 2009</t>
  </si>
  <si>
    <t>Lxpeck</t>
  </si>
  <si>
    <t>Back at cosmo school  hope I get done by the end of summer. I'm scared! mid july. please!!!</t>
  </si>
  <si>
    <t>Mon Jun 15 06:47:26 PDT 2009</t>
  </si>
  <si>
    <t>evie_hkr</t>
  </si>
  <si>
    <t>Science  .......................... bday 8 days (: ........... xxx</t>
  </si>
  <si>
    <t>Mon Jun 15 06:47:28 PDT 2009</t>
  </si>
  <si>
    <t xml:space="preserve">After such a good weekend, it really sucks having to come back here </t>
  </si>
  <si>
    <t xml:space="preserve">I wish it were the weekend....still. Ugh </t>
  </si>
  <si>
    <t>Mon Jun 15 06:47:30 PDT 2009</t>
  </si>
  <si>
    <t>DanBrav</t>
  </si>
  <si>
    <t xml:space="preserve">Cant believe i have been on holidays for the part week and am going back to work tomorrow </t>
  </si>
  <si>
    <t>Mon Jun 15 06:47:31 PDT 2009</t>
  </si>
  <si>
    <t xml:space="preserve">@iammatthewlane you didnt call, or i didnt get it, i was probably in the den where i dont have service </t>
  </si>
  <si>
    <t>Mon Jun 15 06:47:33 PDT 2009</t>
  </si>
  <si>
    <t>JElazegui</t>
  </si>
  <si>
    <t xml:space="preserve">Getting ready for my J.O.B and has the major case of the Monday blues </t>
  </si>
  <si>
    <t>Mon Jun 15 06:47:35 PDT 2009</t>
  </si>
  <si>
    <t>Kashanova23</t>
  </si>
  <si>
    <t xml:space="preserve">Is @ court I need to get the F out of here </t>
  </si>
  <si>
    <t>Mon Jun 15 06:47:38 PDT 2009</t>
  </si>
  <si>
    <t xml:space="preserve">my face feels a bit crispy...haha...i suppose thats not good... :-P although im looking tan... :-D wish i could live at the beach... </t>
  </si>
  <si>
    <t>Mon Jun 15 06:47:43 PDT 2009</t>
  </si>
  <si>
    <t>FrexKitten</t>
  </si>
  <si>
    <t xml:space="preserve">All play and no work makes Frex a poor girl </t>
  </si>
  <si>
    <t>Mon Jun 15 06:47:44 PDT 2009</t>
  </si>
  <si>
    <t xml:space="preserve">And i also just eat medicine LOL and YUCK I don't like it but I also gonna eat it LOL </t>
  </si>
  <si>
    <t>Mon Jun 15 06:47:45 PDT 2009</t>
  </si>
  <si>
    <t>Cyber_Hippie</t>
  </si>
  <si>
    <t xml:space="preserve">I don't feel good today.  I don't want to be here.  I don't want to be doing this.  Do. Not. WANT!  </t>
  </si>
  <si>
    <t>Mon Jun 15 06:48:26 PDT 2009</t>
  </si>
  <si>
    <t>vincamiller</t>
  </si>
  <si>
    <t xml:space="preserve">@neethonk n @itsarupt yeaa..sooo sad,paris is totally into CR!!ishe was sooo sweet w/ doug though </t>
  </si>
  <si>
    <t>Mon Jun 15 06:48:28 PDT 2009</t>
  </si>
  <si>
    <t xml:space="preserve">my cousin is tataing! </t>
  </si>
  <si>
    <t>Mon Jun 15 06:48:30 PDT 2009</t>
  </si>
  <si>
    <t>Lauraldawn</t>
  </si>
  <si>
    <t>feeling bad for our nanny. Her sister is leaving Canada today to get married and C already misses her terribly  So hard</t>
  </si>
  <si>
    <t>Mon Jun 15 06:48:31 PDT 2009</t>
  </si>
  <si>
    <t>amyburt</t>
  </si>
  <si>
    <t xml:space="preserve">arg... i want to stay and bed and read today... but that's not going to happen </t>
  </si>
  <si>
    <t>Mon Jun 15 06:48:32 PDT 2009</t>
  </si>
  <si>
    <t>dazzlinandin</t>
  </si>
  <si>
    <t>It is toooo shooorrtt!! I need moooree time with u girls!!  http://mypict.me/3Utb</t>
  </si>
  <si>
    <t>Mon Jun 15 06:48:34 PDT 2009</t>
  </si>
  <si>
    <t>kirstydulieu</t>
  </si>
  <si>
    <t>@BaylesSenior I am neither rocking or rollling..would very much like to be lying in my bed, instead of (pretending to) work  xx</t>
  </si>
  <si>
    <t>Mon Jun 15 06:48:35 PDT 2009</t>
  </si>
  <si>
    <t xml:space="preserve">@juhavantzelfde oooops. Wrong one. Haha. My bad. Tried to be cute. I knew you were there, just cane out wrong. </t>
  </si>
  <si>
    <t>Mon Jun 15 06:48:37 PDT 2009</t>
  </si>
  <si>
    <t>vickidenisa</t>
  </si>
  <si>
    <t xml:space="preserve">@DevinaRenata when? on 23rd? come on, I'll be at bandung that day </t>
  </si>
  <si>
    <t>Jaimerz6</t>
  </si>
  <si>
    <t>is getting sadder &amp;amp; sadder every day realizing the NKOTB ride is over   for now at least</t>
  </si>
  <si>
    <t>Worst coffee ever  http://bit.ly/3SaWgZ</t>
  </si>
  <si>
    <t>Mon Jun 15 06:48:38 PDT 2009</t>
  </si>
  <si>
    <t xml:space="preserve">Hatshepsut. WHY? Oh, why? </t>
  </si>
  <si>
    <t>Mon Jun 15 06:48:40 PDT 2009</t>
  </si>
  <si>
    <t>jenNApolgengler</t>
  </si>
  <si>
    <t xml:space="preserve">ok Nambu bugs are seriously pissing me off. might have to look into other twitter aps if not fixed soon. </t>
  </si>
  <si>
    <t>Mon Jun 15 06:48:41 PDT 2009</t>
  </si>
  <si>
    <t>betseybunny</t>
  </si>
  <si>
    <t xml:space="preserve">@Schofe i'm terrified of roots on potatoes, y'know, just as the sprout!!! i can't touch them!!! they make me feel so sick!!! </t>
  </si>
  <si>
    <t>atarikari</t>
  </si>
  <si>
    <t xml:space="preserve">No WONDER this cucumber water was on clearance at Target ...blegh! I'm disappointed </t>
  </si>
  <si>
    <t>Mon Jun 15 06:48:45 PDT 2009</t>
  </si>
  <si>
    <t>noropro</t>
  </si>
  <si>
    <t xml:space="preserve"> Must wait till Wednesday for new Phonogram. Can't wait, can't wait.</t>
  </si>
  <si>
    <t>Mon Jun 15 06:48:47 PDT 2009</t>
  </si>
  <si>
    <t>Layspace</t>
  </si>
  <si>
    <t xml:space="preserve">with a flue and a sour throat in bed feeling sorry for myself, I haven't even been to Mexico this year </t>
  </si>
  <si>
    <t>z93dianne</t>
  </si>
  <si>
    <t>another Monday and it so gray!   I guess yesterday was our summer.</t>
  </si>
  <si>
    <t>Mon Jun 15 06:48:49 PDT 2009</t>
  </si>
  <si>
    <t>ScottSanz</t>
  </si>
  <si>
    <t xml:space="preserve">@ShesAllWrite Indeed.  </t>
  </si>
  <si>
    <t>@abtnova can u please tell me if the jonas brothers competition has finished im a finalist and apparently it has  ill b devo if its not me</t>
  </si>
  <si>
    <t>HorseLoversMama</t>
  </si>
  <si>
    <t xml:space="preserve">@cricketwalker Yep, in Detroit 1984, I asked my mother &amp;quot;what if the Tigers had LOST?&amp;quot; Since then, I always expect trouble after big wins. </t>
  </si>
  <si>
    <t>avgriffiths</t>
  </si>
  <si>
    <t xml:space="preserve">wants the rain, thunder and lightening to go away </t>
  </si>
  <si>
    <t>Mon Jun 15 06:48:51 PDT 2009</t>
  </si>
  <si>
    <t>gonna watch the last prisonbreak now  i might be crying at the end.. will tweet later! byeeeeeee</t>
  </si>
  <si>
    <t>emmawebb</t>
  </si>
  <si>
    <t xml:space="preserve">hayfever-y, which is terribly unfair as i haven't been outside for several weeks </t>
  </si>
  <si>
    <t>@purplehayz Yes, this Winter we had no rain hardly, a couple days.  I love it  Now superduper Gloom and a VERY HOT SUMMER I think. Hugs.</t>
  </si>
  <si>
    <t>Mon Jun 15 06:48:52 PDT 2009</t>
  </si>
  <si>
    <t>S_willbeat_J</t>
  </si>
  <si>
    <t>Waiting in the airport to leave the amazing city that is nashville  i want to stay but with all my people though</t>
  </si>
  <si>
    <t>Cara: right i have nothing to do now!  :L</t>
  </si>
  <si>
    <t>josephbirdsey</t>
  </si>
  <si>
    <t xml:space="preserve">@owenpallett 3,333 followers?! this calls for a celebration! hope your UK tour went swimmingly, i couldn't make it b/cos of exams </t>
  </si>
  <si>
    <t>Mon Jun 15 06:48:53 PDT 2009</t>
  </si>
  <si>
    <t xml:space="preserve">@akikato so sorry Aki! So sad to hear </t>
  </si>
  <si>
    <t>Mon Jun 15 06:48:54 PDT 2009</t>
  </si>
  <si>
    <t>jeremybrummels</t>
  </si>
  <si>
    <t xml:space="preserve">@BethanyAlyn that's too bad...  </t>
  </si>
  <si>
    <t xml:space="preserve">@Trudieanne how do you make the top of your hair so voluminous? </t>
  </si>
  <si>
    <t>Mon Jun 15 06:48:56 PDT 2009</t>
  </si>
  <si>
    <t xml:space="preserve">Watchin Good Morning America, would go good with a cup of coffee. </t>
  </si>
  <si>
    <t xml:space="preserve">@ravk Sadly not. Just a lot of people admitting themselves to stay out of the rain </t>
  </si>
  <si>
    <t>Mon Jun 15 06:48:58 PDT 2009</t>
  </si>
  <si>
    <t xml:space="preserve">i have to wait 48 minutes </t>
  </si>
  <si>
    <t>Mon Jun 15 06:48:59 PDT 2009</t>
  </si>
  <si>
    <t>Mon Jun 15 06:49:01 PDT 2009</t>
  </si>
  <si>
    <t>Ameliahurst</t>
  </si>
  <si>
    <t xml:space="preserve">thinks her fingers broken by running away from a fly then bending it backwards by the door handle </t>
  </si>
  <si>
    <t>Mon Jun 15 06:49:02 PDT 2009</t>
  </si>
  <si>
    <t>landonreese</t>
  </si>
  <si>
    <t xml:space="preserve">So tired of rain </t>
  </si>
  <si>
    <t>LanLove</t>
  </si>
  <si>
    <t xml:space="preserve">My father took my phone!!!! how does he expect me to survive!!! oh and i start summer school today! ...todays not such a great day </t>
  </si>
  <si>
    <t>Mon Jun 15 06:49:03 PDT 2009</t>
  </si>
  <si>
    <t>InfamousAshCash</t>
  </si>
  <si>
    <t>i wanna gooo bacckkk to sleeeepp.. My Jordan left me  lol im all alone till wedsnesday!</t>
  </si>
  <si>
    <t>Mon Jun 15 06:49:04 PDT 2009</t>
  </si>
  <si>
    <t xml:space="preserve">@mozzer0906 Oh no!  I'm sorry!  I hope you both feel better!  </t>
  </si>
  <si>
    <t xml:space="preserve">arg... i want to stay in bed and read today... but that's not going to happen </t>
  </si>
  <si>
    <t>Mon Jun 15 06:49:05 PDT 2009</t>
  </si>
  <si>
    <t>marianchris</t>
  </si>
  <si>
    <t xml:space="preserve">please don't let it rain tomorrow morning..no no to getting late on Miss G's class </t>
  </si>
  <si>
    <t xml:space="preserve">my pizza tastes like shit actually...though it's my favorite kind of pizza. ugh. i'm pissed </t>
  </si>
  <si>
    <t>Mon Jun 15 06:49:07 PDT 2009</t>
  </si>
  <si>
    <t>@DanBUK Me too. Happened over lunch  Fortunately, I had a bit of kitchen roll handy to staunch it.</t>
  </si>
  <si>
    <t>Mon Jun 15 06:49:08 PDT 2009</t>
  </si>
  <si>
    <t>sineadmcfly</t>
  </si>
  <si>
    <t xml:space="preserve">Wheres my mother  i need to go for a shower ... </t>
  </si>
  <si>
    <t>Time for my exam  wish me luck!</t>
  </si>
  <si>
    <t>Mon Jun 15 06:49:12 PDT 2009</t>
  </si>
  <si>
    <t xml:space="preserve">my eyes are pink </t>
  </si>
  <si>
    <t>Mon Jun 15 06:49:15 PDT 2009</t>
  </si>
  <si>
    <t>kimmmbo</t>
  </si>
  <si>
    <t xml:space="preserve">@kaj33 THANK YOU!!!  Wish I could be there </t>
  </si>
  <si>
    <t>Mon Jun 15 06:49:17 PDT 2009</t>
  </si>
  <si>
    <t>crystalwieder</t>
  </si>
  <si>
    <t xml:space="preserve">seriously had the best weekend of my life. shower &amp;amp; bach party, family in town, catch rays at the pool. Too bad it is over </t>
  </si>
  <si>
    <t>scottie35</t>
  </si>
  <si>
    <t xml:space="preserve">Already back in Dallas...  </t>
  </si>
  <si>
    <t>Mon Jun 15 06:49:19 PDT 2009</t>
  </si>
  <si>
    <t xml:space="preserve">@mrsgo4 No idea. @SLHamilton Can you please delete the first version of Two Princes? It's a way short one. </t>
  </si>
  <si>
    <t xml:space="preserve">@Tisha_2_Cool i hope n pray that 1day i will get 2 go 2 @bowwow614 concert </t>
  </si>
  <si>
    <t>Mon Jun 15 06:49:20 PDT 2009</t>
  </si>
  <si>
    <t>Stolicious</t>
  </si>
  <si>
    <t xml:space="preserve">wondering where I picked up that stomach flu.  YUCK.  A beautiful weekend and I had to spend it inside.  BLAHHH. </t>
  </si>
  <si>
    <t>stampsgal</t>
  </si>
  <si>
    <t>@kellimcgowan I'm sorry to hear about your car.  Having that happens totally sucks. *hugs*</t>
  </si>
  <si>
    <t>Mon Jun 15 06:49:21 PDT 2009</t>
  </si>
  <si>
    <t>moonlight2530</t>
  </si>
  <si>
    <t xml:space="preserve">@sparkle1980 http://twitpic.com/7gnz4 - Looks like a hard ass in this one </t>
  </si>
  <si>
    <t>jbrooks</t>
  </si>
  <si>
    <t xml:space="preserve">@SHRP just got your Jason Aldean video tweet. I am way behind. Thanks for sharing. I love him! Bummed that he can't reschedule </t>
  </si>
  <si>
    <t>nokes22</t>
  </si>
  <si>
    <t xml:space="preserve">Over half the population think disabled people are &amp;quot;inferior&amp;quot; and we've just elected our first BNP MEP - it's a great time to be English </t>
  </si>
  <si>
    <t>Mon Jun 15 06:49:22 PDT 2009</t>
  </si>
  <si>
    <t>ronfan6</t>
  </si>
  <si>
    <t xml:space="preserve">awake and upset because he didn't call me back </t>
  </si>
  <si>
    <t>a_leo</t>
  </si>
  <si>
    <t xml:space="preserve">i don't want to go to the dentist </t>
  </si>
  <si>
    <t>Sunnybankian</t>
  </si>
  <si>
    <t xml:space="preserve">@pressdarling brady no </t>
  </si>
  <si>
    <t>Mon Jun 15 06:49:23 PDT 2009</t>
  </si>
  <si>
    <t>@artonfire theres some in the  hallway closet  lots of em</t>
  </si>
  <si>
    <t xml:space="preserve">Forgot his yearbook at home. </t>
  </si>
  <si>
    <t>Mon Jun 15 06:49:24 PDT 2009</t>
  </si>
  <si>
    <t xml:space="preserve">why is TweetS60 crashing? Re installing isn't helping either... </t>
  </si>
  <si>
    <t>Mon Jun 15 06:49:29 PDT 2009</t>
  </si>
  <si>
    <t>xoxochelseaa</t>
  </si>
  <si>
    <t xml:space="preserve">Aw saying goodbye to people from my different period classes. Just said bye to one of my good friends,Cassandra </t>
  </si>
  <si>
    <t>Mon Jun 15 06:49:30 PDT 2009</t>
  </si>
  <si>
    <t xml:space="preserve">@LuvlyTash I was just about to ask u the same thing.  I don't even remember the last time I saw u </t>
  </si>
  <si>
    <t>DavyLang</t>
  </si>
  <si>
    <t xml:space="preserve">is working but sad after learning of the death of a colleague,aged only 52 </t>
  </si>
  <si>
    <t>At last I'm home where my fresh sheets await me. The scent of your perfume still lingers in the air. I mish yew  #squarespace I need 3g!</t>
  </si>
  <si>
    <t>Mon Jun 15 06:49:31 PDT 2009</t>
  </si>
  <si>
    <t xml:space="preserve">This is now the 3rd time my matt has now tried in setting up home for tropical fish? yet still no fish or even plant life in the bowl </t>
  </si>
  <si>
    <t>KadenceBrooke</t>
  </si>
  <si>
    <t>@RealTrophyWife He was modeling  I think I threw up a little</t>
  </si>
  <si>
    <t>taschar</t>
  </si>
  <si>
    <t xml:space="preserve">we build our castle in the sky &amp;amp; in the sand. back from ibiza &amp;amp; sick </t>
  </si>
  <si>
    <t>Mon Jun 15 06:49:32 PDT 2009</t>
  </si>
  <si>
    <t>Burnfast</t>
  </si>
  <si>
    <t xml:space="preserve">Argos have removed all pens and replaced them with pencils! </t>
  </si>
  <si>
    <t>Mon Jun 15 06:49:33 PDT 2009</t>
  </si>
  <si>
    <t>skinXless</t>
  </si>
  <si>
    <t>toxtwinz</t>
  </si>
  <si>
    <t xml:space="preserve">working 12 hrs; 9 to go </t>
  </si>
  <si>
    <t>Mon Jun 15 06:49:37 PDT 2009</t>
  </si>
  <si>
    <t>rainShines</t>
  </si>
  <si>
    <t>Kainis nga long distance calls!!! 5am!! I just came to bed.  how do I sleep?</t>
  </si>
  <si>
    <t>Mon Jun 15 06:49:38 PDT 2009</t>
  </si>
  <si>
    <t>myckle</t>
  </si>
  <si>
    <t>wants to join BMPM (Boto Mo Patrol Mo) but buys at work  pfff!</t>
  </si>
  <si>
    <t>Mon Jun 15 06:49:40 PDT 2009</t>
  </si>
  <si>
    <t>jessnichole85</t>
  </si>
  <si>
    <t xml:space="preserve">@annebrittb have a good hike! Its pouring rain here. </t>
  </si>
  <si>
    <t>Mon Jun 15 06:49:41 PDT 2009</t>
  </si>
  <si>
    <t>@pressdarling Your frenulum has feelings  I'll send it a card and THE WORLDS TINIEST VIOLIN PLAYING THE WORLD'S SADDEST SONG.</t>
  </si>
  <si>
    <t>Mon Jun 15 06:49:42 PDT 2009</t>
  </si>
  <si>
    <t xml:space="preserve">is working. all day. 10:30-7. </t>
  </si>
  <si>
    <t>Mon Jun 15 06:49:43 PDT 2009</t>
  </si>
  <si>
    <t xml:space="preserve">@chinokieran are you really that bummed by her? </t>
  </si>
  <si>
    <t>ronljacobs</t>
  </si>
  <si>
    <t>First time to do my Twitter Demo since Mix09 in March but it looks like Twitter changed their XML so demo is broken  45 min to fix it</t>
  </si>
  <si>
    <t>Mon Jun 15 06:50:05 PDT 2009</t>
  </si>
  <si>
    <t>dezesseis</t>
  </si>
  <si>
    <t>@tommcfly TOOOOOM REPLY @naillithia , you is so bad  @dannymcfly you'll never reply me ? :/</t>
  </si>
  <si>
    <t>i cant sleep  this is killing meeee.</t>
  </si>
  <si>
    <t>Mon Jun 15 06:50:06 PDT 2009</t>
  </si>
  <si>
    <t>Waddles88311</t>
  </si>
  <si>
    <t>I am sad becuase the Adventure Party is over.  But I met a really famous penguin on Saturday... Spq96! How cool is that!</t>
  </si>
  <si>
    <t>Mon Jun 15 06:50:07 PDT 2009</t>
  </si>
  <si>
    <t>JimmyPalmer</t>
  </si>
  <si>
    <t xml:space="preserve">Wow i feel so lazy.. Why am i this way? </t>
  </si>
  <si>
    <t>Mon Jun 15 06:50:10 PDT 2009</t>
  </si>
  <si>
    <t xml:space="preserve">I have managed to stay off twitter to get some post festival domestic stuff done. It appears I haven't got much done though </t>
  </si>
  <si>
    <t>Mon Jun 15 06:50:11 PDT 2009</t>
  </si>
  <si>
    <t xml:space="preserve">i have a singaw </t>
  </si>
  <si>
    <t xml:space="preserve">schooollll sucks so bad when u have to drive in the rain!!! i just wanna curl up in bed </t>
  </si>
  <si>
    <t>Mon Jun 15 06:50:13 PDT 2009</t>
  </si>
  <si>
    <t xml:space="preserve">On my way to work so tireddddd </t>
  </si>
  <si>
    <t>Mon Jun 15 06:50:15 PDT 2009</t>
  </si>
  <si>
    <t xml:space="preserve">Why Prototype &amp;gt; Infamous  http://tinyurl.com/mdgs2y  it arrived in our office today but I had to let the other guys play until I get back </t>
  </si>
  <si>
    <t>Mon Jun 15 06:50:14 PDT 2009</t>
  </si>
  <si>
    <t xml:space="preserve">@linkbuilder Do u know how to change the Hot Key for Hypercam?  When I try to use it it makes RS slow down to almost a stop. </t>
  </si>
  <si>
    <t>Mon Jun 15 06:50:20 PDT 2009</t>
  </si>
  <si>
    <t xml:space="preserve">Worried that I'm an oddball, no one seems to understand my jokes </t>
  </si>
  <si>
    <t xml:space="preserve">@HeatherLMac yah it got cancelled! I was in shock in that they would do 7 shows over there in the 1st place..no 5* were even soldout </t>
  </si>
  <si>
    <t>Mon Jun 15 06:50:23 PDT 2009</t>
  </si>
  <si>
    <t>HadoukenJTV</t>
  </si>
  <si>
    <t>At my cousin's house again  Nobody thinks I can stay home by myself.. Tis messed up...</t>
  </si>
  <si>
    <t>zoelaurabaldwin</t>
  </si>
  <si>
    <t xml:space="preserve">@ookalot it's true. Eyes all squiffy. </t>
  </si>
  <si>
    <t>Mon Jun 15 06:50:27 PDT 2009</t>
  </si>
  <si>
    <t>adaydreamspills</t>
  </si>
  <si>
    <t xml:space="preserve">Lol this is the craziest most awesome dog. He slept in my bed alnight last night. Too bad he'll go home today </t>
  </si>
  <si>
    <t>Mon Jun 15 06:50:29 PDT 2009</t>
  </si>
  <si>
    <t>jakeychan</t>
  </si>
  <si>
    <t xml:space="preserve">hey , hey . i need official nessie . so lonely here </t>
  </si>
  <si>
    <t>Mon Jun 15 06:50:31 PDT 2009</t>
  </si>
  <si>
    <t xml:space="preserve">still waiting for summer here in #bozeman....is it possible it may never arrive? </t>
  </si>
  <si>
    <t>Mon Jun 15 06:50:33 PDT 2009</t>
  </si>
  <si>
    <t>ziimtsterndii_</t>
  </si>
  <si>
    <t xml:space="preserve">soo bad this day. . </t>
  </si>
  <si>
    <t>Mon Jun 15 06:50:34 PDT 2009</t>
  </si>
  <si>
    <t xml:space="preserve">Works 9 to 6 today </t>
  </si>
  <si>
    <t>Mon Jun 15 06:50:35 PDT 2009</t>
  </si>
  <si>
    <t xml:space="preserve">@l0zza Well you just beat me anyway </t>
  </si>
  <si>
    <t>Mon Jun 15 06:50:37 PDT 2009</t>
  </si>
  <si>
    <t>terisaylor</t>
  </si>
  <si>
    <t xml:space="preserve">@30Threads. Miss Congeniality is down too. I just checked stats and it was up, but not now. </t>
  </si>
  <si>
    <t>Mon Jun 15 06:50:39 PDT 2009</t>
  </si>
  <si>
    <t xml:space="preserve">Fun times: Just proved someone wrong while trying to prove them right - they did make a mess of things </t>
  </si>
  <si>
    <t>Mon Jun 15 06:50:40 PDT 2009</t>
  </si>
  <si>
    <t xml:space="preserve">Having another stomachache </t>
  </si>
  <si>
    <t>Mon Jun 15 06:50:44 PDT 2009</t>
  </si>
  <si>
    <t>Butterfly2408</t>
  </si>
  <si>
    <t>not even 4 more weeks in the US, I'm sooooo sad!  I don't wanna leave!!!</t>
  </si>
  <si>
    <t>Mon Jun 15 06:50:46 PDT 2009</t>
  </si>
  <si>
    <t>Not Feeling well today  Just going to do some Textiles work!!</t>
  </si>
  <si>
    <t>Mon Jun 15 06:50:47 PDT 2009</t>
  </si>
  <si>
    <t xml:space="preserve">really upset that I forgot my headphones today... </t>
  </si>
  <si>
    <t>Mon Jun 15 06:50:48 PDT 2009</t>
  </si>
  <si>
    <t>Nigel_Morgan</t>
  </si>
  <si>
    <t>@Superquin  #PR #tip - didn't have time to photoshop  - have just emailed you one to make up! ;o)</t>
  </si>
  <si>
    <t>Mon Jun 15 06:50:50 PDT 2009</t>
  </si>
  <si>
    <t>cbsII</t>
  </si>
  <si>
    <t xml:space="preserve">@estlincs http://twitpic.com/7eus3 - you can't see mia </t>
  </si>
  <si>
    <t xml:space="preserve">Drss appt. Got a horrible fever blister after converting to a Nigger in cancun </t>
  </si>
  <si>
    <t>Mon Jun 15 06:50:52 PDT 2009</t>
  </si>
  <si>
    <t xml:space="preserve">Kevin Jonas Snr is a flake, he promised me tickets to JoBros' Wembley gig (took my number and everything) and nada </t>
  </si>
  <si>
    <t>Mon Jun 15 06:50:53 PDT 2009</t>
  </si>
  <si>
    <t>riseofthemonkey</t>
  </si>
  <si>
    <t xml:space="preserve">Black Eyed Peas - The E.N.D. &amp;gt; Worst Album Ever!! (in a comic book guy voice) </t>
  </si>
  <si>
    <t>Mon Jun 15 06:50:55 PDT 2009</t>
  </si>
  <si>
    <t>is scared  http://plurk.com/p/1140e9</t>
  </si>
  <si>
    <t>Mon Jun 15 06:50:57 PDT 2009</t>
  </si>
  <si>
    <t>Joannethong</t>
  </si>
  <si>
    <t>Mon Jun 15 06:50:58 PDT 2009</t>
  </si>
  <si>
    <t xml:space="preserve">Sorry bex... I'm sellin  I needs the money or I may upset folks when I can't afford the Frightfest tickets </t>
  </si>
  <si>
    <t>spaghettiboy</t>
  </si>
  <si>
    <t xml:space="preserve">is dissapointed his iphone is not working </t>
  </si>
  <si>
    <t>Mon Jun 15 06:51:00 PDT 2009</t>
  </si>
  <si>
    <t xml:space="preserve">@perideaudesigns  hey!  got your IM!  I was away from my desk.  </t>
  </si>
  <si>
    <t>Mon Jun 15 06:51:01 PDT 2009</t>
  </si>
  <si>
    <t>allamasaid</t>
  </si>
  <si>
    <t>I haven't had a good sleep in years  #squarespace #trackle</t>
  </si>
  <si>
    <t>vreinev</t>
  </si>
  <si>
    <t xml:space="preserve">@pjspadafore donde esta my peter? I didn't talk to you all week.... </t>
  </si>
  <si>
    <t>Mon Jun 15 06:51:03 PDT 2009</t>
  </si>
  <si>
    <t>atypicalamie</t>
  </si>
  <si>
    <t xml:space="preserve">@missescarter I was that way yesterday. shithead called and was rude to me while I was at nikki &amp;amp; adams shower and I started crying. </t>
  </si>
  <si>
    <t>Mon Jun 15 06:51:06 PDT 2009</t>
  </si>
  <si>
    <t>Mr_Benz</t>
  </si>
  <si>
    <t>@dulce_gabbana  its raining here. fyl.</t>
  </si>
  <si>
    <t>Mon Jun 15 06:51:07 PDT 2009</t>
  </si>
  <si>
    <t>@erialccasasanta I want my dftba friends too claire  did you change your username?</t>
  </si>
  <si>
    <t>Mon Jun 15 06:51:08 PDT 2009</t>
  </si>
  <si>
    <t xml:space="preserve">registered to ElAl's preferred seat waiting list. as if. they acknowledge I'm 2m tall &amp;amp; need extra leg space. but not my (pregnant) wife </t>
  </si>
  <si>
    <t>xMegaira</t>
  </si>
  <si>
    <t xml:space="preserve">making an assingment for religion </t>
  </si>
  <si>
    <t xml:space="preserve">I wish I had @louise_hendy's number so I could text her </t>
  </si>
  <si>
    <t xml:space="preserve">@PALONETTO APA PRATIKA GA LULUS? OH MY GOD, THAT LITTLE GIRL SHOULDN'T BE IN IPA! So sorry to hear that </t>
  </si>
  <si>
    <t>Mon Jun 15 06:51:09 PDT 2009</t>
  </si>
  <si>
    <t xml:space="preserve">feeling pretty down today.. it's been six months, i should be fine!! </t>
  </si>
  <si>
    <t xml:space="preserve">another $400 to fix my car </t>
  </si>
  <si>
    <t>mexicanho</t>
  </si>
  <si>
    <t xml:space="preserve">UGH its monday and magic lost.... </t>
  </si>
  <si>
    <t>Mon Jun 15 06:51:12 PDT 2009</t>
  </si>
  <si>
    <t xml:space="preserve">Baking fail </t>
  </si>
  <si>
    <t>Mon Jun 15 06:51:13 PDT 2009</t>
  </si>
  <si>
    <t xml:space="preserve">@Narshada Some kind of heinous migrane/sinus/toothache interface. Not impressed. Am home and full of meds. </t>
  </si>
  <si>
    <t>Mon Jun 15 06:51:14 PDT 2009</t>
  </si>
  <si>
    <t xml:space="preserve">@xxferretgirlxx I'm having one right now.. but it's only a week and it already feels like it's over </t>
  </si>
  <si>
    <t>Mon Jun 15 06:51:15 PDT 2009</t>
  </si>
  <si>
    <t>ChitownHeiress</t>
  </si>
  <si>
    <t xml:space="preserve">First day of classes...hate being up early </t>
  </si>
  <si>
    <t xml:space="preserve">Miss my homies who totally dont even say wasup anymore @shaddyTee @TravDave @Sh8KS @epidemik @PAFlex </t>
  </si>
  <si>
    <t>Mon Jun 15 06:51:16 PDT 2009</t>
  </si>
  <si>
    <t>kerigarman</t>
  </si>
  <si>
    <t>i almost hit a doggy today..  he was just trotting across the busy street</t>
  </si>
  <si>
    <t xml:space="preserve">Smoke just came from my external hard drive I was just about to back up some work </t>
  </si>
  <si>
    <t>Mon Jun 15 06:51:17 PDT 2009</t>
  </si>
  <si>
    <t xml:space="preserve">drenched in sweat after an exhausting, slow, disappointing 5 miler. </t>
  </si>
  <si>
    <t>@firebirdhouse Ouch!  That's no good at all!</t>
  </si>
  <si>
    <t>Mon Jun 15 06:51:19 PDT 2009</t>
  </si>
  <si>
    <t>jessicarod</t>
  </si>
  <si>
    <t xml:space="preserve">I miss my valley boys! </t>
  </si>
  <si>
    <t>Mon Jun 15 06:51:20 PDT 2009</t>
  </si>
  <si>
    <t xml:space="preserve">missing twitter since his iphone is not working </t>
  </si>
  <si>
    <t>Mon Jun 15 06:51:22 PDT 2009</t>
  </si>
  <si>
    <t>Mon Jun 15 06:51:23 PDT 2009</t>
  </si>
  <si>
    <t>woodywomble</t>
  </si>
  <si>
    <t>I left my freezer open yesterday  there goes my shopping for the week.</t>
  </si>
  <si>
    <t>Mon Jun 15 06:51:27 PDT 2009</t>
  </si>
  <si>
    <t>@deliciatan  Ok, now I'm depressed. Are they (Sophia and Ellie) going to be at CMMA tomorrow? I'd like to catch up with Sophia.</t>
  </si>
  <si>
    <t xml:space="preserve">Ok, I get it - I was making too much noise last night. No need to be mean, Kin. </t>
  </si>
  <si>
    <t>Shafreaky</t>
  </si>
  <si>
    <t xml:space="preserve">fuck, cant get a car today, so might as well buy a blackberry instead. moms is REALLY fuckin up right now </t>
  </si>
  <si>
    <t>Mon Jun 15 06:51:29 PDT 2009</t>
  </si>
  <si>
    <t>JerryDugan</t>
  </si>
  <si>
    <t xml:space="preserve">Sitting in jury selection 2day. Grateful to live in a democracy, and also hoping I don't get picked </t>
  </si>
  <si>
    <t>Mon Jun 15 06:51:30 PDT 2009</t>
  </si>
  <si>
    <t xml:space="preserve">@Amy_ the one over the summer looks promising, I'm going into the robotics lab to meet up with the guy Thursday but haven't heard from GE </t>
  </si>
  <si>
    <t>porschej96</t>
  </si>
  <si>
    <t xml:space="preserve">@davebarnesmusic thanks... Now I am going to have nightmares just from the title. </t>
  </si>
  <si>
    <t>Mon Jun 15 06:51:31 PDT 2009</t>
  </si>
  <si>
    <t>xtauymatiao</t>
  </si>
  <si>
    <t xml:space="preserve">@nicajuan: I hope your grandparents get well soon </t>
  </si>
  <si>
    <t>Mon Jun 15 06:51:36 PDT 2009</t>
  </si>
  <si>
    <t xml:space="preserve">am disappointed to find my triple mocha appears to have no actual mocha part in it </t>
  </si>
  <si>
    <t>Mon Jun 15 06:51:38 PDT 2009</t>
  </si>
  <si>
    <t xml:space="preserve">@nikski i have so much footage like what he was talking about from when i was studying and pretty much a tomato freak - never used it </t>
  </si>
  <si>
    <t>Mon Jun 15 06:51:45 PDT 2009</t>
  </si>
  <si>
    <t xml:space="preserve">@nlinnagain i wish i could be.. but im pretty sure i wont be able to afford the plane ticket. </t>
  </si>
  <si>
    <t>Mon Jun 15 06:52:11 PDT 2009</t>
  </si>
  <si>
    <t>Traffic jam  I'm already running late</t>
  </si>
  <si>
    <t>Mon Jun 15 06:52:14 PDT 2009</t>
  </si>
  <si>
    <t>pink_leo_x</t>
  </si>
  <si>
    <t xml:space="preserve">just back from festival...aaah best shower ever!! y are all bugs, worms and frogs stalking me </t>
  </si>
  <si>
    <t>Mon Jun 15 06:52:15 PDT 2009</t>
  </si>
  <si>
    <t>eric_mack</t>
  </si>
  <si>
    <t>@lisa_otto I forgot to turn ON my alarms. I set them, but left them off  failboat!</t>
  </si>
  <si>
    <t>Mon Jun 15 06:52:16 PDT 2009</t>
  </si>
  <si>
    <t xml:space="preserve">@Dynamomagician Waiting in the car for this rotten rain to stop. </t>
  </si>
  <si>
    <t>Mon Jun 15 06:52:18 PDT 2009</t>
  </si>
  <si>
    <t xml:space="preserve">Needs foood soo much </t>
  </si>
  <si>
    <t>podcastmama</t>
  </si>
  <si>
    <t>I understand why Trent Reznor quit Twitter, but his wording was pretty insensitive to &amp;quot;unattractive plump females&amp;quot;  http://bit.ly/ft4De</t>
  </si>
  <si>
    <t>Mon Jun 15 06:52:19 PDT 2009</t>
  </si>
  <si>
    <t xml:space="preserve">@caitiejayne what happned in supernatural ? imissed it as i was asleep ? </t>
  </si>
  <si>
    <t>Mon Jun 15 06:52:20 PDT 2009</t>
  </si>
  <si>
    <t>DAliceMarsh</t>
  </si>
  <si>
    <t xml:space="preserve">Two weeks left.  Students exams are starting this morning, which means an overload on marking. </t>
  </si>
  <si>
    <t xml:space="preserve">Visualizing the code.. To be precise, codin with mouse. </t>
  </si>
  <si>
    <t>Mon Jun 15 06:52:22 PDT 2009</t>
  </si>
  <si>
    <t>graceyuu</t>
  </si>
  <si>
    <t xml:space="preserve">My laptop hates me </t>
  </si>
  <si>
    <t>Mon Jun 15 06:52:26 PDT 2009</t>
  </si>
  <si>
    <t>MonkeyOctober</t>
  </si>
  <si>
    <t xml:space="preserve">Zomg! Math final in two hours </t>
  </si>
  <si>
    <t>Mon Jun 15 06:52:31 PDT 2009</t>
  </si>
  <si>
    <t xml:space="preserve">back to reality...more revision </t>
  </si>
  <si>
    <t>Sawbo1</t>
  </si>
  <si>
    <t>Back to my ironing &amp;amp;TOTA. Fergus has just jumped  *SOB*</t>
  </si>
  <si>
    <t>Mon Jun 15 06:52:32 PDT 2009</t>
  </si>
  <si>
    <t>i apparently lost the ball from my lower left cbr  i don't want to take the ring out so I'm putting tape on it so it doesn't slide out</t>
  </si>
  <si>
    <t>Mon Jun 15 06:52:33 PDT 2009</t>
  </si>
  <si>
    <t>ismayisalive</t>
  </si>
  <si>
    <t>@rainbowgeorge76 http://twitpic.com/7gnh4 - and I love you. I miss you  x</t>
  </si>
  <si>
    <t>Mon Jun 15 06:52:35 PDT 2009</t>
  </si>
  <si>
    <t>Sup twitties! Well today am really excited to get in this meeting for a huge job offer (omg) am gettn global baby!  luv it! Holla lata!</t>
  </si>
  <si>
    <t xml:space="preserve">@rickgauthierjr No one is feeding you as you sit back and count your money? Poor rick </t>
  </si>
  <si>
    <t>Mon Jun 15 06:52:38 PDT 2009</t>
  </si>
  <si>
    <t>@stacysun   good luck! You should bring in your imported coffee one day so we can have coffee breaks!</t>
  </si>
  <si>
    <t>CementJungle</t>
  </si>
  <si>
    <t>first day at scorpion sports, Claire's first day in daycare  miss her already</t>
  </si>
  <si>
    <t>Mon Jun 15 06:52:39 PDT 2009</t>
  </si>
  <si>
    <t xml:space="preserve">Problem with Ant Build </t>
  </si>
  <si>
    <t>JoanaBitesRawr</t>
  </si>
  <si>
    <t>says i'm tired.  http://plurk.com/p/114159</t>
  </si>
  <si>
    <t>linbarfield</t>
  </si>
  <si>
    <t xml:space="preserve">@theresapgorda Spent lots of time in Matlacha/Pine Island when 1st in SWFL. Little dissapointed Sat, everything closed @ 11. Slow season </t>
  </si>
  <si>
    <t>Mon Jun 15 06:52:42 PDT 2009</t>
  </si>
  <si>
    <t xml:space="preserve">Hi i feel like shit today </t>
  </si>
  <si>
    <t>littlesouza</t>
  </si>
  <si>
    <t xml:space="preserve">damn, not i have to reschedule all the tests </t>
  </si>
  <si>
    <t>Mon Jun 15 06:52:43 PDT 2009</t>
  </si>
  <si>
    <t>hatchan_kitsune</t>
  </si>
  <si>
    <t xml:space="preserve">Have to program for VBA, no fun at all &amp;gt;__&amp;gt; You can just throw away everything you know, cause VBA does everything completely differently </t>
  </si>
  <si>
    <t>@Meehra  Might be the last... you know that you are killing me. I'm impatient by nature. Just told @moonlight2530 in yahoo minutes ago.</t>
  </si>
  <si>
    <t>Mon Jun 15 06:52:44 PDT 2009</t>
  </si>
  <si>
    <t xml:space="preserve">wants to make a better background for his twitter, but needs to study </t>
  </si>
  <si>
    <t>@NKOTBGirl83 That stinks  Any idea when power will be back on?</t>
  </si>
  <si>
    <t>Mon Jun 15 06:52:45 PDT 2009</t>
  </si>
  <si>
    <t>Iris_K</t>
  </si>
  <si>
    <t xml:space="preserve"> missed out on a great house in a'dam!</t>
  </si>
  <si>
    <t>Mon Jun 15 06:52:46 PDT 2009</t>
  </si>
  <si>
    <t>I hate being sick  The price of being sick? Â£21 :|</t>
  </si>
  <si>
    <t>Mon Jun 15 06:52:47 PDT 2009</t>
  </si>
  <si>
    <t>@ellice_x oh then we'll have to die together! if it happens, i wanna be able to text there too, it didn't work for me last time  xxxx</t>
  </si>
  <si>
    <t>Mon Jun 15 06:52:48 PDT 2009</t>
  </si>
  <si>
    <t xml:space="preserve">Why is everything so expensive for motorbikes. That's another 300 quid gone </t>
  </si>
  <si>
    <t>Mon Jun 15 06:52:49 PDT 2009</t>
  </si>
  <si>
    <t>abztract</t>
  </si>
  <si>
    <t xml:space="preserve">not having any luck finding cheap flights to LA from NYC.  Everything is over $400.  </t>
  </si>
  <si>
    <t>milymarti</t>
  </si>
  <si>
    <t>Wishing I could enjoy the weather today  working 11-7 WiSH me LUCK!!!</t>
  </si>
  <si>
    <t>says waah. dnt knw qng paano co ipprint ung list ng wisdom! wla kme ink!  http://plurk.com/p/11417n</t>
  </si>
  <si>
    <t>Mon Jun 15 06:52:50 PDT 2009</t>
  </si>
  <si>
    <t xml:space="preserve">Bad night=bad run.  Only 1 mile in 8 minutes 40 and both legs are complaining... </t>
  </si>
  <si>
    <t>Mon Jun 15 06:52:51 PDT 2009</t>
  </si>
  <si>
    <t>@COCOpandas JK!!!  &amp;lt;333 Im gonna miss you too dummy!</t>
  </si>
  <si>
    <t>Mon Jun 15 06:52:54 PDT 2009</t>
  </si>
  <si>
    <t>shanewilcox</t>
  </si>
  <si>
    <t xml:space="preserve">@tybooth yes well I got scheduled to go to Hugo like all week last week. </t>
  </si>
  <si>
    <t>Mon Jun 15 06:52:53 PDT 2009</t>
  </si>
  <si>
    <t xml:space="preserve">@mrsnappi I could have slept with you </t>
  </si>
  <si>
    <t>Mon Jun 15 06:52:55 PDT 2009</t>
  </si>
  <si>
    <t>martymueller</t>
  </si>
  <si>
    <t>it's only 8:52 am...I'm sooo tired  --me no likee the early 'rising' req'd for summer hours!</t>
  </si>
  <si>
    <t>ShortArseOx</t>
  </si>
  <si>
    <t>They Shud Bring The Smurfs Back On TV i Miss The Smurfs  They Were Soo Cool</t>
  </si>
  <si>
    <t>Mon Jun 15 06:52:56 PDT 2009</t>
  </si>
  <si>
    <t>mimibar</t>
  </si>
  <si>
    <t xml:space="preserve">my eyes are dryyy! </t>
  </si>
  <si>
    <t>Mon Jun 15 06:53:01 PDT 2009</t>
  </si>
  <si>
    <t xml:space="preserve">My PC feels so ancient now that it absolutely pains me to have to send in my Macbook Pro for repair/replacement. </t>
  </si>
  <si>
    <t>Mon Jun 15 06:53:02 PDT 2009</t>
  </si>
  <si>
    <t xml:space="preserve">OH MY GOD IT'S TRUE BLOOD TIME! FINALLY FINALLY FINALLY. I hope they give us some Eric in the first episode. </t>
  </si>
  <si>
    <t>Mon Jun 15 06:53:03 PDT 2009</t>
  </si>
  <si>
    <t>CaptainDuckyy</t>
  </si>
  <si>
    <t>No more lang with young  imma cry if i don't get her next year.</t>
  </si>
  <si>
    <t xml:space="preserve">filling my iphone up with music I could put my whole library on if I had a 32gig iphone </t>
  </si>
  <si>
    <t>Mon Jun 15 06:53:04 PDT 2009</t>
  </si>
  <si>
    <t xml:space="preserve">@ddlovato great to have you in london, luv you demi, don't you just hate that it rains so much!!  say hi to the Jo Bros for me please </t>
  </si>
  <si>
    <t>Mon Jun 15 06:53:06 PDT 2009</t>
  </si>
  <si>
    <t>lelly20</t>
  </si>
  <si>
    <t>hi all i am just chilling out at home job serching  boring or what</t>
  </si>
  <si>
    <t>Mon Jun 15 06:53:10 PDT 2009</t>
  </si>
  <si>
    <t xml:space="preserve">I burnt my breakfast </t>
  </si>
  <si>
    <t>Mon Jun 15 06:53:11 PDT 2009</t>
  </si>
  <si>
    <t xml:space="preserve">Unfortunately, it's time to tidy my bedroom </t>
  </si>
  <si>
    <t>Mon Jun 15 06:53:15 PDT 2009</t>
  </si>
  <si>
    <t xml:space="preserve">@element166 I know I wouldn't. </t>
  </si>
  <si>
    <t>Mon Jun 15 06:53:18 PDT 2009</t>
  </si>
  <si>
    <t>@Malfunctioning Hey how u doin'? storms here hav damaged da line 2my house  ! so im on here frm my mums house..miss me? Lmao. DAM LAKERS!</t>
  </si>
  <si>
    <t>KyleFlaherty</t>
  </si>
  <si>
    <t xml:space="preserve">@JoysonPR Did the rice trick last night, no luck </t>
  </si>
  <si>
    <t xml:space="preserve">@Mirenny Miss you already too! </t>
  </si>
  <si>
    <t>Mon Jun 15 06:53:20 PDT 2009</t>
  </si>
  <si>
    <t xml:space="preserve">dammit... no jaffa cakes left! </t>
  </si>
  <si>
    <t>Mon Jun 15 06:53:21 PDT 2009</t>
  </si>
  <si>
    <t>at the mechanic  will be stuck here for atleast an hour more .</t>
  </si>
  <si>
    <t>Mon Jun 15 06:53:22 PDT 2009</t>
  </si>
  <si>
    <t>awwh bbz  hope you get better soon  hah i will my days going to consist of watching skinss! what yuyou doing todayy? (: love you x</t>
  </si>
  <si>
    <t>Spud31</t>
  </si>
  <si>
    <t>Karma strikes.  I laugh at Marky, but my Outlook Twitter client died in the Twitpocalypse.    I'm patched and working again.</t>
  </si>
  <si>
    <t>dewaldwolf</t>
  </si>
  <si>
    <t xml:space="preserve">is working tomorrow </t>
  </si>
  <si>
    <t>Mon Jun 15 06:53:23 PDT 2009</t>
  </si>
  <si>
    <t xml:space="preserve">@GhadaSmallworld Good morning!  Sorry to hear about your monitor. If it is dead, it's cheaper to get a new one over trying to fix it. </t>
  </si>
  <si>
    <t>Mon Jun 15 06:53:26 PDT 2009</t>
  </si>
  <si>
    <t>mondomovie</t>
  </si>
  <si>
    <t>George Lucas...It's funny 'cos it's true  http://bit.ly/sPNah</t>
  </si>
  <si>
    <t>Mon Jun 15 06:53:27 PDT 2009</t>
  </si>
  <si>
    <t xml:space="preserve">@Shariiiii nothing much... You left us all of a sudden </t>
  </si>
  <si>
    <t xml:space="preserve">http://twitpic.com/7gobu - Picture of my lonely office </t>
  </si>
  <si>
    <t>Mon Jun 15 06:53:31 PDT 2009</t>
  </si>
  <si>
    <t>guardiangels</t>
  </si>
  <si>
    <t xml:space="preserve">@YoungQ &amp;amp; knowing that u will probably Never really get someting out of it? it difficult that`s why i feel lonely at times &amp;amp; low &amp;amp; sad </t>
  </si>
  <si>
    <t>Mon Jun 15 06:53:33 PDT 2009</t>
  </si>
  <si>
    <t>LeoniKibbey</t>
  </si>
  <si>
    <t xml:space="preserve">@wongrel pls can I have some. I got a cold coming on </t>
  </si>
  <si>
    <t>Mon Jun 15 06:53:34 PDT 2009</t>
  </si>
  <si>
    <t xml:space="preserve">&amp;quot;Kings&amp;quot; has returned to TV! It will probably get cancelled though... </t>
  </si>
  <si>
    <t xml:space="preserve">really not feeling good </t>
  </si>
  <si>
    <t>Mon Jun 15 06:53:35 PDT 2009</t>
  </si>
  <si>
    <t xml:space="preserve">@monikapolitan im sooo jealous I wanna go to austin!! @fafibee I already miss you girl! </t>
  </si>
  <si>
    <t>Mon Jun 15 06:53:36 PDT 2009</t>
  </si>
  <si>
    <t>jachapma</t>
  </si>
  <si>
    <t xml:space="preserve">Sad you aren't going to be here when I get off work </t>
  </si>
  <si>
    <t>Mon Jun 15 06:53:38 PDT 2009</t>
  </si>
  <si>
    <t xml:space="preserve">@ETown_Melly yah I was shocked that they were doing 7 shows over there. Seems no one was buying tix.. No 5* were even soldout </t>
  </si>
  <si>
    <t>Mon Jun 15 06:53:42 PDT 2009</t>
  </si>
  <si>
    <t>Dayum, a year ago yesterday was the first time seeing Miles From Home. Ugh I miss those 6 mofos  bad, aha.</t>
  </si>
  <si>
    <t xml:space="preserve">Woke up to go to work. Showered &amp;amp; everything, now back to bed. Head is pounding!! </t>
  </si>
  <si>
    <t>Mon Jun 15 06:53:44 PDT 2009</t>
  </si>
  <si>
    <t>ShivaeStudios</t>
  </si>
  <si>
    <t xml:space="preserve">@rkbentley AHH!  I was really getting into Primeval </t>
  </si>
  <si>
    <t>Mon Jun 15 06:53:47 PDT 2009</t>
  </si>
  <si>
    <t>npc23</t>
  </si>
  <si>
    <t xml:space="preserve">@betoneko Yeah, I'm on everyday now! Only for a few minutes though, Ben doesn't like me stealing his attention! </t>
  </si>
  <si>
    <t>Mon Jun 15 06:54:03 PDT 2009</t>
  </si>
  <si>
    <t>tazliveshere</t>
  </si>
  <si>
    <t xml:space="preserve">@StacyDAdkins Poor you, at least we've been having nice spells in between the bad ones </t>
  </si>
  <si>
    <t>Mon Jun 15 06:54:05 PDT 2009</t>
  </si>
  <si>
    <t>semuta</t>
  </si>
  <si>
    <t xml:space="preserve">Nothing like listening to your poor, sick dog all night (or child, lover, cat, whatever).  No sleep, not that I really could have anyway. </t>
  </si>
  <si>
    <t>Mon Jun 15 06:54:07 PDT 2009</t>
  </si>
  <si>
    <t>PamelaJBox</t>
  </si>
  <si>
    <t xml:space="preserve">taking my sick kitty to the vet today </t>
  </si>
  <si>
    <t>Mon Jun 15 06:54:09 PDT 2009</t>
  </si>
  <si>
    <t>Frank_DeCarolis</t>
  </si>
  <si>
    <t xml:space="preserve">@lizamae sorry to hear   - things will work out for the better - they always do - just keep smiling </t>
  </si>
  <si>
    <t>Mon Jun 15 06:54:10 PDT 2009</t>
  </si>
  <si>
    <t>@marginatasnaily Send some sunshine up this way toots!  xxx</t>
  </si>
  <si>
    <t>Mon Jun 15 06:54:12 PDT 2009</t>
  </si>
  <si>
    <t>ericaAKAmelo</t>
  </si>
  <si>
    <t xml:space="preserve">def have the flu...in june.  staying in bed all day </t>
  </si>
  <si>
    <t>Mon Jun 15 06:54:14 PDT 2009</t>
  </si>
  <si>
    <t>richwklein</t>
  </si>
  <si>
    <t xml:space="preserve">Still trying to track down the water leak in the basement.  I think it's coming from the water heater </t>
  </si>
  <si>
    <t>Mon Jun 15 06:54:15 PDT 2009</t>
  </si>
  <si>
    <t>Fennnnl</t>
  </si>
  <si>
    <t xml:space="preserve">playing games on pogo.... a little bored... have to go to tafe tomorrow </t>
  </si>
  <si>
    <t>adymommy</t>
  </si>
  <si>
    <t xml:space="preserve">Going to skip story time today </t>
  </si>
  <si>
    <t>Mon Jun 15 06:54:17 PDT 2009</t>
  </si>
  <si>
    <t>mgrl305</t>
  </si>
  <si>
    <t xml:space="preserve">didn't notice the dog drool on my sleeve till after I got to work. </t>
  </si>
  <si>
    <t>cdizzx3</t>
  </si>
  <si>
    <t>Mon Jun 15 06:54:18 PDT 2009</t>
  </si>
  <si>
    <t>little_brunette</t>
  </si>
  <si>
    <t xml:space="preserve">Sorry I haven't got pics of this weekend on yet, our computer is SLOW and won't upload pics so we have to do it on Grandmas computer... </t>
  </si>
  <si>
    <t>Mon Jun 15 06:54:22 PDT 2009</t>
  </si>
  <si>
    <t xml:space="preserve">@buckhollywood you wake up just as im about to go to sleep </t>
  </si>
  <si>
    <t>Mon Jun 15 06:54:23 PDT 2009</t>
  </si>
  <si>
    <t>Feeling like garbage.  Who gets sick in June??  Still have to work!</t>
  </si>
  <si>
    <t>fahdi104</t>
  </si>
  <si>
    <t xml:space="preserve">I'm lost, what should I do with this ... </t>
  </si>
  <si>
    <t>Mon Jun 15 06:54:24 PDT 2009</t>
  </si>
  <si>
    <t>To the library to study I go  really would rather stay at home pretending I'm on the radio and playing the sims</t>
  </si>
  <si>
    <t>Mon Jun 15 06:54:27 PDT 2009</t>
  </si>
  <si>
    <t>rhysmonkey</t>
  </si>
  <si>
    <t xml:space="preserve">@savingfeelsgood poor benji still hasn't got any votes </t>
  </si>
  <si>
    <t>Mon Jun 15 06:54:30 PDT 2009</t>
  </si>
  <si>
    <t>ericasmilezz</t>
  </si>
  <si>
    <t xml:space="preserve">i have NOTHING to do today. bitches. </t>
  </si>
  <si>
    <t>Mon Jun 15 06:54:32 PDT 2009</t>
  </si>
  <si>
    <t>Just called the nrew sitter  I miss my G</t>
  </si>
  <si>
    <t>Mon Jun 15 06:54:37 PDT 2009</t>
  </si>
  <si>
    <t xml:space="preserve">So much filing! I think I might be being buried underneath it! So sad I don't have my filing helper anymore </t>
  </si>
  <si>
    <t>Mon Jun 15 06:54:38 PDT 2009</t>
  </si>
  <si>
    <t xml:space="preserve">Listening to andrew and alex rap in global  Our last day of being secret spies </t>
  </si>
  <si>
    <t>Mon Jun 15 06:54:42 PDT 2009</t>
  </si>
  <si>
    <t xml:space="preserve">@sparkle1980 http://twitpic.com/7gnz4 - HAHAH his face I don't like how he looks mean </t>
  </si>
  <si>
    <t>Mon Jun 15 06:54:43 PDT 2009</t>
  </si>
  <si>
    <t xml:space="preserve">Damn historical novels! I just can't get into them </t>
  </si>
  <si>
    <t>Mon Jun 15 06:54:44 PDT 2009</t>
  </si>
  <si>
    <t xml:space="preserve">FOR GOD SAKE! someone shoot me, please! this is so boring </t>
  </si>
  <si>
    <t>Mon Jun 15 06:54:47 PDT 2009</t>
  </si>
  <si>
    <t xml:space="preserve">I got a nasty letter from the nice &amp;amp; friendly people at ASIC today </t>
  </si>
  <si>
    <t>Mon Jun 15 06:54:48 PDT 2009</t>
  </si>
  <si>
    <t>@DWKerswell awwh bbz  hope you get better soon  hah i will my days going to consist of watching skinss! what you doing todayy? love youx</t>
  </si>
  <si>
    <t>@brawr booooo  I want you to be home! Nownownowww</t>
  </si>
  <si>
    <t>davidokubo</t>
  </si>
  <si>
    <t xml:space="preserve">Walking the pier at University Ave in Berkeley... windy and cold. Some dude caught a bunch of little itty bitty baby crabs -- poor guys </t>
  </si>
  <si>
    <t>Mon Jun 15 06:54:49 PDT 2009</t>
  </si>
  <si>
    <t>sabgallery</t>
  </si>
  <si>
    <t>Final week of 'The Object of Photography'  But looking forward to 'A Malham Family of Painters'! https://elgg.leeds.ac.uk/burton/</t>
  </si>
  <si>
    <t xml:space="preserve">every single day is just the same </t>
  </si>
  <si>
    <t xml:space="preserve">@CaribbeanKing sadly htere ins't a studio mix for &amp;quot;Step Back In Time&amp;quot;... I wish I could make one but its too difficult </t>
  </si>
  <si>
    <t>Mon Jun 15 06:54:51 PDT 2009</t>
  </si>
  <si>
    <t>sursly</t>
  </si>
  <si>
    <t xml:space="preserve">Annnd my blog is chomping on Wordpress 2.8 now: http://www.sursly.com/blog Couldn't upgrade automatically from 2.7.1 though </t>
  </si>
  <si>
    <t>JennaLaurenEliz</t>
  </si>
  <si>
    <t xml:space="preserve">@Violet4lee are you home and didnt tell me??? </t>
  </si>
  <si>
    <t>Mon Jun 15 06:54:52 PDT 2009</t>
  </si>
  <si>
    <t>IngeStolker</t>
  </si>
  <si>
    <t xml:space="preserve">Takin' a trip down memory lane </t>
  </si>
  <si>
    <t>lalgar</t>
  </si>
  <si>
    <t xml:space="preserve">@wittytwittybird me too, but i think i drank too much! </t>
  </si>
  <si>
    <t>Mon Jun 15 06:54:56 PDT 2009</t>
  </si>
  <si>
    <t>bellanyc1</t>
  </si>
  <si>
    <t>me no fewl goods.  failwhales.</t>
  </si>
  <si>
    <t>Mon Jun 15 06:54:57 PDT 2009</t>
  </si>
  <si>
    <t xml:space="preserve">yay home. nap time til noon then projects and studying </t>
  </si>
  <si>
    <t>Mon Jun 15 06:54:58 PDT 2009</t>
  </si>
  <si>
    <t xml:space="preserve">@SLhamilton @mrsgo4 Wonder why I can't delete songs today. </t>
  </si>
  <si>
    <t>sofiaawr</t>
  </si>
  <si>
    <t>i cant stop thinking of him.  forget it sof</t>
  </si>
  <si>
    <t>Mon Jun 15 06:55:01 PDT 2009</t>
  </si>
  <si>
    <t>ChickatOU</t>
  </si>
  <si>
    <t xml:space="preserve">starting today...no more pop </t>
  </si>
  <si>
    <t>Mon Jun 15 06:55:03 PDT 2009</t>
  </si>
  <si>
    <t>elomarinside</t>
  </si>
  <si>
    <t xml:space="preserve">@Vertago1 yeah. and who have lots of cars lose a lot of defense stats. </t>
  </si>
  <si>
    <t>I'm loving all the songs currently played on X fm, but I have no idea what the titles are.  They're not English. This makes me sad.</t>
  </si>
  <si>
    <t>Mon Jun 15 06:55:04 PDT 2009</t>
  </si>
  <si>
    <t>genoagal</t>
  </si>
  <si>
    <t>Mon Jun 15 06:55:07 PDT 2009</t>
  </si>
  <si>
    <t>neishwaaaa</t>
  </si>
  <si>
    <t xml:space="preserve">Only about ten hours of sleep today. </t>
  </si>
  <si>
    <t>Mon Jun 15 06:55:10 PDT 2009</t>
  </si>
  <si>
    <t>@farebear Sorry  I went to bed. Blaaah</t>
  </si>
  <si>
    <t>juniorle</t>
  </si>
  <si>
    <t xml:space="preserve">sitting here staring at my computer does not make the day go very fast </t>
  </si>
  <si>
    <t>courtneyyy012</t>
  </si>
  <si>
    <t xml:space="preserve">is glad the lakers won last night, but kinda disappointed that there's no more games to watch </t>
  </si>
  <si>
    <t>Mon Jun 15 06:55:12 PDT 2009</t>
  </si>
  <si>
    <t>@EmilySpeelman OH NO!!!     are they hiding in the trash?</t>
  </si>
  <si>
    <t>Mon Jun 15 06:55:13 PDT 2009</t>
  </si>
  <si>
    <t>I just took a huge blow to my confidence   i just dont understand this class</t>
  </si>
  <si>
    <t xml:space="preserve">@demdi i will! Too bad it looks like it's going to rain </t>
  </si>
  <si>
    <t>Mon Jun 15 06:55:15 PDT 2009</t>
  </si>
  <si>
    <t>kazzymetron</t>
  </si>
  <si>
    <t xml:space="preserve">:/ exam weeek at school  (N) not gudd </t>
  </si>
  <si>
    <t>Mon Jun 15 06:55:16 PDT 2009</t>
  </si>
  <si>
    <t>@buckhollywood even though i went to bed cranky cause i knew i was gonnamiss your show and i did  BOO ME</t>
  </si>
  <si>
    <t>Mon Jun 15 06:55:17 PDT 2009</t>
  </si>
  <si>
    <t>eveec</t>
  </si>
  <si>
    <t xml:space="preserve">@meliiOh I know right..they break my heart </t>
  </si>
  <si>
    <t>Mon Jun 15 06:55:19 PDT 2009</t>
  </si>
  <si>
    <t>@drekviii lol you would. and i hope i do  &amp;amp; hey... someones birthday is coming uppppp(:</t>
  </si>
  <si>
    <t>Mon Jun 15 06:55:20 PDT 2009</t>
  </si>
  <si>
    <t xml:space="preserve">@sheffers Me too.  But it's raining here.  And badly.  </t>
  </si>
  <si>
    <t>Mon Jun 15 06:55:22 PDT 2009</t>
  </si>
  <si>
    <t>hippie_at_heart</t>
  </si>
  <si>
    <t>not feeling well  staying home today ...bored</t>
  </si>
  <si>
    <t>Mon Jun 15 06:55:23 PDT 2009</t>
  </si>
  <si>
    <t xml:space="preserve">@mrsshrop hang in there.. </t>
  </si>
  <si>
    <t>Mon Jun 15 06:55:24 PDT 2009</t>
  </si>
  <si>
    <t>skrapbuker</t>
  </si>
  <si>
    <t>@scrapchick Oh dear that's horrible that her baby book was trashed.  I'm lucky it was just supplies since I haven't scrapped a thing yet.</t>
  </si>
  <si>
    <t xml:space="preserve">NOOOOO! NIN mustn't stop! Horrible news! </t>
  </si>
  <si>
    <t>Mon Jun 15 06:55:25 PDT 2009</t>
  </si>
  <si>
    <t>ilovejonas7</t>
  </si>
  <si>
    <t xml:space="preserve">@Hollywogg you stole my background, you cant do that!!!! </t>
  </si>
  <si>
    <t>Mon Jun 15 06:55:26 PDT 2009</t>
  </si>
  <si>
    <t>@appleey  it's odd but the only thing that survives in Jurong is Jurong Point. Lol</t>
  </si>
  <si>
    <t>Mon Jun 15 06:55:28 PDT 2009</t>
  </si>
  <si>
    <t xml:space="preserve">broke my picture </t>
  </si>
  <si>
    <t>Mon Jun 15 06:55:30 PDT 2009</t>
  </si>
  <si>
    <t>PrettyJnellz</t>
  </si>
  <si>
    <t xml:space="preserve">I'm up (thanks mommy) with the worst head ache (thanks to the 5 drinks) </t>
  </si>
  <si>
    <t>Mon Jun 15 06:55:31 PDT 2009</t>
  </si>
  <si>
    <t>Jessieleeann</t>
  </si>
  <si>
    <t xml:space="preserve">AT my house with courtney and CHoda!!!!!! Work aT 3 </t>
  </si>
  <si>
    <t>Mon Jun 15 06:55:33 PDT 2009</t>
  </si>
  <si>
    <t>omgchriss</t>
  </si>
  <si>
    <t xml:space="preserve">back to work for the first time in a month... super early morning for me </t>
  </si>
  <si>
    <t>Mon Jun 15 06:55:34 PDT 2009</t>
  </si>
  <si>
    <t xml:space="preserve">@kmbar I think its more accepted over a female 'fro..copt amer is all about conformity, that doesnt suprise me </t>
  </si>
  <si>
    <t>Mon Jun 15 06:55:35 PDT 2009</t>
  </si>
  <si>
    <t>OUSoonerLover55</t>
  </si>
  <si>
    <t>curse my new body clock! i can no longer sleep in   but i did enjoy a vanilla soy latte today. mmm...soy</t>
  </si>
  <si>
    <t>ViviBaybee</t>
  </si>
  <si>
    <t xml:space="preserve">Dentist Appointment Tommorow ! </t>
  </si>
  <si>
    <t>Mon Jun 15 06:55:37 PDT 2009</t>
  </si>
  <si>
    <t>marypoppins2000</t>
  </si>
  <si>
    <t>Just days to go and still NO GIFT for father's day.     Does it ever get easier to find the right thing?</t>
  </si>
  <si>
    <t xml:space="preserve">@hank_hudson no </t>
  </si>
  <si>
    <t>Mon Jun 15 06:55:41 PDT 2009</t>
  </si>
  <si>
    <t>ambermedina</t>
  </si>
  <si>
    <t xml:space="preserve">monday is already here </t>
  </si>
  <si>
    <t>Mon Jun 15 06:55:45 PDT 2009</t>
  </si>
  <si>
    <t>essenceshamari</t>
  </si>
  <si>
    <t xml:space="preserve">@lexsob why would u do a thing like that? </t>
  </si>
  <si>
    <t>Mon Jun 15 06:55:46 PDT 2009</t>
  </si>
  <si>
    <t xml:space="preserve">@ujm pain=bad </t>
  </si>
  <si>
    <t>Mon Jun 15 06:55:47 PDT 2009</t>
  </si>
  <si>
    <t>kerwinsentillas</t>
  </si>
  <si>
    <t>10.04 PM. Awwww, it's raining!  14 hours in the office and it's raining when you go out!</t>
  </si>
  <si>
    <t>Mon Jun 15 06:56:22 PDT 2009</t>
  </si>
  <si>
    <t>Danielle_Sheree</t>
  </si>
  <si>
    <t xml:space="preserve">@Terry_Leon  heard from someone else that they have already choosen </t>
  </si>
  <si>
    <t>Mon Jun 15 06:56:24 PDT 2009</t>
  </si>
  <si>
    <t xml:space="preserve">Back at work; haven't had coffee yet </t>
  </si>
  <si>
    <t>Mon Jun 15 06:56:27 PDT 2009</t>
  </si>
  <si>
    <t>eimbesi</t>
  </si>
  <si>
    <t xml:space="preserve">@DonnieWahlberg Jersey may have rocked Sat. night - but there were plenty of New Yorkers in that crowd (and u dissed us)...  </t>
  </si>
  <si>
    <t>Mon Jun 15 06:56:28 PDT 2009</t>
  </si>
  <si>
    <t>hiitsLibbyRAWR</t>
  </si>
  <si>
    <t>studying for class...2 tests today!  and then working until 7 straight after classes are done...RAWR! :/</t>
  </si>
  <si>
    <t>Peardrops</t>
  </si>
  <si>
    <t xml:space="preserve">@lilyjay Tomorrow, i've got a test in the hospital in the morning, and then i'm off home in the afternoon </t>
  </si>
  <si>
    <t xml:space="preserve">I don't really know if my Orientation cancels my regular sched classes. Ahhh! So I have to drive to school early tomorrow </t>
  </si>
  <si>
    <t xml:space="preserve">@fastest963 travis makes me crazy... </t>
  </si>
  <si>
    <t>Mon Jun 15 06:56:31 PDT 2009</t>
  </si>
  <si>
    <t xml:space="preserve">I'm up, and very tired, why do I have to go to work today? </t>
  </si>
  <si>
    <t>I keep on getting the scalloped shell.  http://ff.im/402dS</t>
  </si>
  <si>
    <t>Mon Jun 15 06:56:32 PDT 2009</t>
  </si>
  <si>
    <t>@IrishLad585 They don't come out until that day.  and yes...THAT is the only new baby that mama needs. LOL</t>
  </si>
  <si>
    <t xml:space="preserve">OK.....WTF is going on in CT weatherwise? Forecast is for &amp;quot;scattered showers/thundershowers&amp;quot; thru *next* Tuesday! </t>
  </si>
  <si>
    <t>Mon Jun 15 06:56:34 PDT 2009</t>
  </si>
  <si>
    <t>rgmofnyc</t>
  </si>
  <si>
    <t xml:space="preserve">@jaharithefierce nooooooooo  </t>
  </si>
  <si>
    <t>Mon Jun 15 06:56:37 PDT 2009</t>
  </si>
  <si>
    <t xml:space="preserve">@TotesChic LOL I have alternating Mondays off.  I did work Saturday though and worked both days the weekend before.  </t>
  </si>
  <si>
    <t>JulianLomas</t>
  </si>
  <si>
    <t xml:space="preserve">had a minor prang in the car - the Bishop really should have a wider gate to his orchard. Well miffed </t>
  </si>
  <si>
    <t>Mon Jun 15 06:56:38 PDT 2009</t>
  </si>
  <si>
    <t>Kobold_engel</t>
  </si>
  <si>
    <t xml:space="preserve">&amp;gt;_&amp;gt; Bored en el work </t>
  </si>
  <si>
    <t>Mon Jun 15 06:56:41 PDT 2009</t>
  </si>
  <si>
    <t>avenathus</t>
  </si>
  <si>
    <t xml:space="preserve">I miss RadioParadise </t>
  </si>
  <si>
    <t>Mon Jun 15 06:56:43 PDT 2009</t>
  </si>
  <si>
    <t xml:space="preserve">Possibly sushiiii with maddie today. No ones here to poke me in the face in the morning to wake me up </t>
  </si>
  <si>
    <t>Mon Jun 15 06:56:45 PDT 2009</t>
  </si>
  <si>
    <t>mayanchocolate</t>
  </si>
  <si>
    <t xml:space="preserve">on my way to the docs then work </t>
  </si>
  <si>
    <t>yulixenexai</t>
  </si>
  <si>
    <t xml:space="preserve">oohhhh......mondays! How I hate waking up to you! </t>
  </si>
  <si>
    <t>Mon Jun 15 06:56:48 PDT 2009</t>
  </si>
  <si>
    <t>edwardosupremo</t>
  </si>
  <si>
    <t xml:space="preserve">damnit here go the jordan comparisions again </t>
  </si>
  <si>
    <t>Mon Jun 15 06:56:50 PDT 2009</t>
  </si>
  <si>
    <t xml:space="preserve">I Wanna change something in my life... </t>
  </si>
  <si>
    <t>Mon Jun 15 06:56:51 PDT 2009</t>
  </si>
  <si>
    <t>feeling a bit better but eyes feel really heavy  still at least i can catch up with homework and i made a pretty cool collage for r.s</t>
  </si>
  <si>
    <t>Mon Jun 15 06:56:52 PDT 2009</t>
  </si>
  <si>
    <t xml:space="preserve">Ugh! I now have no right click! it'd be fine on a Mac, but on Windows?! Dammit! </t>
  </si>
  <si>
    <t>cfroggie</t>
  </si>
  <si>
    <t xml:space="preserve">I woke up with a killer headache for the third day in a row and no alcohol was involved. </t>
  </si>
  <si>
    <t>amandabow</t>
  </si>
  <si>
    <t xml:space="preserve">off to worke </t>
  </si>
  <si>
    <t>Mon Jun 15 06:56:54 PDT 2009</t>
  </si>
  <si>
    <t xml:space="preserve">can't believe I did not have even just a &amp;quot;single&amp;quot; tweet yesterday... in fact, I never got to check on twitter at all... too bad... </t>
  </si>
  <si>
    <t>jaymeL89</t>
  </si>
  <si>
    <t>still waiting in line....   ................ ugh</t>
  </si>
  <si>
    <t>Vera_Yenn</t>
  </si>
  <si>
    <t xml:space="preserve">got headache.. </t>
  </si>
  <si>
    <t>Mon Jun 15 06:56:58 PDT 2009</t>
  </si>
  <si>
    <t>Back to using #TwitterBerry until I can get #TweetGenius to work again  its just not the same</t>
  </si>
  <si>
    <t>Mon Jun 15 06:56:59 PDT 2009</t>
  </si>
  <si>
    <t xml:space="preserve">who am i to talk to? please anyone? </t>
  </si>
  <si>
    <t xml:space="preserve">@brooding_soul and it looks dang good! hope the jerk that sold the pics is feeling mighty guilty w/his money bags right now tho </t>
  </si>
  <si>
    <t>Mon Jun 15 06:57:00 PDT 2009</t>
  </si>
  <si>
    <t>But there's a bad part in my day.. My sister will go at her city  I'll miss Vi</t>
  </si>
  <si>
    <t>Mon Jun 15 06:57:02 PDT 2009</t>
  </si>
  <si>
    <t xml:space="preserve">Bollox - it is pissing down - ill take the car and get on exercise bike </t>
  </si>
  <si>
    <t>Mon Jun 15 06:57:04 PDT 2009</t>
  </si>
  <si>
    <t>oakiepokie</t>
  </si>
  <si>
    <t>@ShizukaWright i slept thru most of it.  how was yours?</t>
  </si>
  <si>
    <t>Mon Jun 15 06:57:07 PDT 2009</t>
  </si>
  <si>
    <t>mdesposito3659</t>
  </si>
  <si>
    <t xml:space="preserve">I find weekends awfully short.  I want to retire.  </t>
  </si>
  <si>
    <t xml:space="preserve">@saltypear @billydecola Thanks for the support re upgrading.  Will put it on my every growing to-do list </t>
  </si>
  <si>
    <t>Mon Jun 15 06:57:08 PDT 2009</t>
  </si>
  <si>
    <t xml:space="preserve">@enkeli I've tried various discs. All get choppy responses and some won't even play.  Wanted to watch my VMars and got all sad about it </t>
  </si>
  <si>
    <t>solstice_88</t>
  </si>
  <si>
    <t xml:space="preserve">oh that fucking terrible headache </t>
  </si>
  <si>
    <t>Mon Jun 15 06:57:10 PDT 2009</t>
  </si>
  <si>
    <t xml:space="preserve">@leeprovoost I so agree. I struggled. WolframAlpha does not even support IE 6. And asset mngmnt team wont let me install IE 7 or use FF </t>
  </si>
  <si>
    <t>Mon Jun 15 06:57:11 PDT 2009</t>
  </si>
  <si>
    <t>DEBZDACELEB</t>
  </si>
  <si>
    <t xml:space="preserve">just got thru eating breakfast,i think i am gonna stop eating pork but i just can't stomach turkey bacon or sausage </t>
  </si>
  <si>
    <t>Mon Jun 15 06:57:12 PDT 2009</t>
  </si>
  <si>
    <t xml:space="preserve">Worst thing that could happen is orientation + classes. Which means... 7:30 to 1:30. And NO BREAKS?! Please, Lord, don't make it happen </t>
  </si>
  <si>
    <t xml:space="preserve">Flagging now...Sunday night drinking...not a good idea </t>
  </si>
  <si>
    <t>Mon Jun 15 06:57:15 PDT 2009</t>
  </si>
  <si>
    <t>There is far too much choice in frames for glasses  Need more money so I can do an Elton and have a new pair of every day..</t>
  </si>
  <si>
    <t>Mon Jun 15 06:57:17 PDT 2009</t>
  </si>
  <si>
    <t>engelswoelkchen</t>
  </si>
  <si>
    <t xml:space="preserve">has killed her mobile phone with soy milk </t>
  </si>
  <si>
    <t>Mon Jun 15 06:57:19 PDT 2009</t>
  </si>
  <si>
    <t>jeffallen_</t>
  </si>
  <si>
    <t xml:space="preserve">Driving to the office, back to work today </t>
  </si>
  <si>
    <t>Mon Jun 15 06:57:20 PDT 2009</t>
  </si>
  <si>
    <t>@kristianc Haha shhh! Still achey today as well. I mustn't be sleeping properly or somehing.  boo!</t>
  </si>
  <si>
    <t>Mon Jun 15 06:57:22 PDT 2009</t>
  </si>
  <si>
    <t>@KeithUrban Bummer!  Perth misses out  Love the new album....love all your albums!!!</t>
  </si>
  <si>
    <t xml:space="preserve">woke up feeling like balls...blah. n then I somehow bit my tongue as I was stepping out the shower!!! FML </t>
  </si>
  <si>
    <t>Mon Jun 15 06:57:23 PDT 2009</t>
  </si>
  <si>
    <t xml:space="preserve">What a weekend. Holy moly!! Now back to work - boo for that </t>
  </si>
  <si>
    <t xml:space="preserve">I've managed to fuck my computer right up, mostly fix it and go to insanity and back. Tweetdeck's broken too. </t>
  </si>
  <si>
    <t>im tired i wanna go home watching americas next top model, NBA, and wizards of waverly place  lets go hooommmee !!</t>
  </si>
  <si>
    <t>Mon Jun 15 06:57:24 PDT 2009</t>
  </si>
  <si>
    <t>locketheart</t>
  </si>
  <si>
    <t>. . . yeah fuck that shit. Also kind of bored tonight  Maybe explore tomorrow if my uncle doesn't come by.</t>
  </si>
  <si>
    <t>becca_chaos</t>
  </si>
  <si>
    <t xml:space="preserve">has just found out jeremy kyle is in town TODAY. gutttted </t>
  </si>
  <si>
    <t xml:space="preserve">Holy crap.. Just about threw up but there isnt anything to throw up </t>
  </si>
  <si>
    <t>Mon Jun 15 06:57:27 PDT 2009</t>
  </si>
  <si>
    <t>djladyblaze</t>
  </si>
  <si>
    <t xml:space="preserve">u know its really sad to know that most females have been raped or molested at some point in their life...its common but yet sad! </t>
  </si>
  <si>
    <t>Mon Jun 15 06:57:29 PDT 2009</t>
  </si>
  <si>
    <t>lynnmclellan</t>
  </si>
  <si>
    <t xml:space="preserve">@davemclellan Had a good pace going (3k after 13 min) but I missed the 5k turn and ended up on the 10k. They waved me thru. </t>
  </si>
  <si>
    <t>Mon Jun 15 06:57:30 PDT 2009</t>
  </si>
  <si>
    <t>penukz</t>
  </si>
  <si>
    <t xml:space="preserve">wow..... i really x like the weather now... i really really miss winter... </t>
  </si>
  <si>
    <t>Mon Jun 15 06:57:31 PDT 2009</t>
  </si>
  <si>
    <t>Pinkfluffyllama</t>
  </si>
  <si>
    <t xml:space="preserve">@biancapardal heya lady!have a great evening,sorry to bail </t>
  </si>
  <si>
    <t>Mon Jun 15 06:57:34 PDT 2009</t>
  </si>
  <si>
    <t xml:space="preserve">@BabsyA Sorry hun, I really can't tomorrow. Sister/daughter duties tomorrow </t>
  </si>
  <si>
    <t>Mon Jun 15 06:57:35 PDT 2009</t>
  </si>
  <si>
    <t>MelliePop</t>
  </si>
  <si>
    <t xml:space="preserve">@choppsicle.. besides.. how do you define mean. mean to me, is your comment ruining my lunch </t>
  </si>
  <si>
    <t xml:space="preserve">http://twitpic.com/7ghuj - yes, but then that was very expensive </t>
  </si>
  <si>
    <t>Mon Jun 15 06:57:36 PDT 2009</t>
  </si>
  <si>
    <t>nkotbjunkie</t>
  </si>
  <si>
    <t xml:space="preserve">lots of hate going on on ning by the aussie fans. </t>
  </si>
  <si>
    <t>Mon Jun 15 06:57:39 PDT 2009</t>
  </si>
  <si>
    <t>shellywellyx1</t>
  </si>
  <si>
    <t xml:space="preserve">ah! im nervous new campus, new people. ugh. class starts now </t>
  </si>
  <si>
    <t>Mon Jun 15 06:57:42 PDT 2009</t>
  </si>
  <si>
    <t xml:space="preserve">@KassJones yes I know the feeling </t>
  </si>
  <si>
    <t>Mon Jun 15 06:57:43 PDT 2009</t>
  </si>
  <si>
    <t>trishairene</t>
  </si>
  <si>
    <t>Carol_MH</t>
  </si>
  <si>
    <t xml:space="preserve">tired. exhausted. cant even keep eyes open. </t>
  </si>
  <si>
    <t>Mon Jun 15 06:57:44 PDT 2009</t>
  </si>
  <si>
    <t>Jax1204</t>
  </si>
  <si>
    <t xml:space="preserve">i did not go to school only to  wind up at a job where on of my tasks is to make friggin spreadsheets </t>
  </si>
  <si>
    <t>Mon Jun 15 06:57:45 PDT 2009</t>
  </si>
  <si>
    <t>comfrtingsounds</t>
  </si>
  <si>
    <t>@sssebastian really!  you've influenced me to change it now :/</t>
  </si>
  <si>
    <t>Mon Jun 15 06:57:47 PDT 2009</t>
  </si>
  <si>
    <t>raisin_cane</t>
  </si>
  <si>
    <t xml:space="preserve">Is not feeling well today </t>
  </si>
  <si>
    <t>Mon Jun 15 06:57:49 PDT 2009</t>
  </si>
  <si>
    <t xml:space="preserve">@pixie you made an uploader widget yet? the online flash one doesn't work for me and i nearly cried last time i was uploading </t>
  </si>
  <si>
    <t>BoomBoomBetty</t>
  </si>
  <si>
    <t xml:space="preserve">@resistapathy can't find it on blip. </t>
  </si>
  <si>
    <t>Mon Jun 15 06:58:10 PDT 2009</t>
  </si>
  <si>
    <t xml:space="preserve">booooo- Jason Mraz and Eric Hutchinson coming to town the week i'm on vacay in SC </t>
  </si>
  <si>
    <t>Mon Jun 15 06:58:12 PDT 2009</t>
  </si>
  <si>
    <t>cordonez</t>
  </si>
  <si>
    <t xml:space="preserve">my days in AA are numbered </t>
  </si>
  <si>
    <t>Mon Jun 15 06:58:16 PDT 2009</t>
  </si>
  <si>
    <t>RealGigio</t>
  </si>
  <si>
    <t xml:space="preserve">@portodiao OMG I killed one Kitty!! I will go to hell! </t>
  </si>
  <si>
    <t>karyne612</t>
  </si>
  <si>
    <t>@RickeySmiley  I missed the church announcements this morning but the &amp;quot;Good Times&amp;quot; car-eoke was awesome!!!! : D</t>
  </si>
  <si>
    <t>eleanorjwilson</t>
  </si>
  <si>
    <t xml:space="preserve">broke her wayfarers beyond repair and is soooooooooo devastated! </t>
  </si>
  <si>
    <t>Mon Jun 15 06:58:17 PDT 2009</t>
  </si>
  <si>
    <t xml:space="preserve">im in class, i want to go home and sleep some more, slept all weekend. </t>
  </si>
  <si>
    <t>Mon Jun 15 06:58:18 PDT 2009</t>
  </si>
  <si>
    <t xml:space="preserve">@ricksanchezcnn wow, see all the unrest in the city streets..yeah, he won FAIRLY...somehow I dont think so </t>
  </si>
  <si>
    <t>Mon Jun 15 06:58:23 PDT 2009</t>
  </si>
  <si>
    <t xml:space="preserve">@cazduck I killed the page. It was the only way. </t>
  </si>
  <si>
    <t>Mon Jun 15 06:58:24 PDT 2009</t>
  </si>
  <si>
    <t xml:space="preserve">@mahmoudtaji no idea, think once you hit the big D, its gone forever </t>
  </si>
  <si>
    <t>Mon Jun 15 06:58:26 PDT 2009</t>
  </si>
  <si>
    <t xml:space="preserve">@totallyguan damn jialat. I need to remind myself not to multitask while cooking! </t>
  </si>
  <si>
    <t xml:space="preserve">@RalphRiggs TELL MOMMY I SAID HI!!! and I miss her </t>
  </si>
  <si>
    <t>Mon Jun 15 06:58:27 PDT 2009</t>
  </si>
  <si>
    <t>hartlogan</t>
  </si>
  <si>
    <t xml:space="preserve">Food coma averted. Slept it off on the flight to Dallas. Still tired though </t>
  </si>
  <si>
    <t>Mon Jun 15 06:58:29 PDT 2009</t>
  </si>
  <si>
    <t>Allie_fork</t>
  </si>
  <si>
    <t xml:space="preserve">My mom needs to stop telling me to stop stressing...it's stressing me out more! Dang OCD </t>
  </si>
  <si>
    <t>@KristenH_09 I bet they are good snuggle buddies.  Mine always wants to snuggle right when I have to get up.    Well off 2 get ready 4 wrk</t>
  </si>
  <si>
    <t>Mon Jun 15 06:58:32 PDT 2009</t>
  </si>
  <si>
    <t>DriftwoodCA</t>
  </si>
  <si>
    <t xml:space="preserve">Home taking care of my puppy... Esta malito </t>
  </si>
  <si>
    <t>Mon Jun 15 06:58:33 PDT 2009</t>
  </si>
  <si>
    <t>i HATE my house!! it's ridiculas, and whats worse is people allow us to live in something that is falling apart, litterally!!  its freezin</t>
  </si>
  <si>
    <t>SophieaDunn</t>
  </si>
  <si>
    <t xml:space="preserve">hates aerobics with a definite passion </t>
  </si>
  <si>
    <t>Mon Jun 15 06:58:36 PDT 2009</t>
  </si>
  <si>
    <t xml:space="preserve">Missing my girls already </t>
  </si>
  <si>
    <t>Mon Jun 15 06:58:37 PDT 2009</t>
  </si>
  <si>
    <t>eyemeiz</t>
  </si>
  <si>
    <t xml:space="preserve">@deelern Go to kopi bean without me </t>
  </si>
  <si>
    <t xml:space="preserve">@nayes1982 Not funny!!!!!!!!!  </t>
  </si>
  <si>
    <t xml:space="preserve">@ryanamstad That will probably make things worse </t>
  </si>
  <si>
    <t xml:space="preserve">@Phee78 Why is it always the shows and things we love get canceled phee its like a big cosmic joke on us all </t>
  </si>
  <si>
    <t>krishnans</t>
  </si>
  <si>
    <t xml:space="preserve">still 17 hours for that re inventing the web </t>
  </si>
  <si>
    <t>Mon Jun 15 06:58:38 PDT 2009</t>
  </si>
  <si>
    <t>can't get twitter text to work!!  help!!!</t>
  </si>
  <si>
    <t>Mon Jun 15 06:58:39 PDT 2009</t>
  </si>
  <si>
    <t>@greyseer It's Monday!    But at least a nice-ish Monday, weatherwise.  Maybe.  You?</t>
  </si>
  <si>
    <t>Mon Jun 15 06:58:40 PDT 2009</t>
  </si>
  <si>
    <t>I just took a huge blow to my confidence  i just dont understand WHY IS THIS TEACHER GIVING ME THE BLUES. IS THERE SOMETHING IM MISSING???</t>
  </si>
  <si>
    <t>Mon Jun 15 06:58:41 PDT 2009</t>
  </si>
  <si>
    <t>just wants to go back to beddd  classes + lab = a sucky way to start the AM!</t>
  </si>
  <si>
    <t>Mon Jun 15 06:58:42 PDT 2009</t>
  </si>
  <si>
    <t>TwistofFate09</t>
  </si>
  <si>
    <t>@JEFFHARDYBRAND Aww honey....Beth knows you miss her  Take care of yourself ok?</t>
  </si>
  <si>
    <t>Mon Jun 15 06:58:44 PDT 2009</t>
  </si>
  <si>
    <t xml:space="preserve">upset i downloaded almost 200 songs over the weekend and forget to put them on my mp3 player </t>
  </si>
  <si>
    <t>Mon Jun 15 06:58:45 PDT 2009</t>
  </si>
  <si>
    <t xml:space="preserve">media revision  chemistry revision </t>
  </si>
  <si>
    <t>ValPancakes</t>
  </si>
  <si>
    <t xml:space="preserve">Day after tna weekend and i feel hideous. </t>
  </si>
  <si>
    <t>Mon Jun 15 06:58:49 PDT 2009</t>
  </si>
  <si>
    <t xml:space="preserve">@BeCreative76 awww damn it </t>
  </si>
  <si>
    <t>@kazmack Aww, that seriously sucks!  What's BGT? Yeah, I figured with making things more global, they wouldn't mind so much.</t>
  </si>
  <si>
    <t>Mon Jun 15 06:58:50 PDT 2009</t>
  </si>
  <si>
    <t>Babymaker64</t>
  </si>
  <si>
    <t xml:space="preserve">though this might not come from me very often, but i miss you quite terribly. </t>
  </si>
  <si>
    <t>Mon Jun 15 06:58:56 PDT 2009</t>
  </si>
  <si>
    <t>ocultado</t>
  </si>
  <si>
    <t xml:space="preserve">Grabbing 2 slices of lettuce and a breadroll at 2:45pm due to your 3pm call is irritating when you discover that the 3pm is tomorrow </t>
  </si>
  <si>
    <t>Mon Jun 15 06:58:58 PDT 2009</t>
  </si>
  <si>
    <t xml:space="preserve">Ive got bitten by some bug. it hurts. its on my knee. </t>
  </si>
  <si>
    <t xml:space="preserve">I need to learn to stop double-spacing between sentences. Takes away from my character count </t>
  </si>
  <si>
    <t>Mon Jun 15 06:58:59 PDT 2009</t>
  </si>
  <si>
    <t xml:space="preserve">@AgingBackwards It's Magic Jacky!  I'm taking your favorite mode of transportation again tmrw night -- but to Beijing. Not Tampa. </t>
  </si>
  <si>
    <t>Mon Jun 15 06:59:04 PDT 2009</t>
  </si>
  <si>
    <t xml:space="preserve">@chinathedoll this girl is about to piss me off..like wtf could you be doing...meanwhile my hair is all over my head looking like Thing 1 </t>
  </si>
  <si>
    <t>Mon Jun 15 06:59:05 PDT 2009</t>
  </si>
  <si>
    <t xml:space="preserve">Less then two weeks left for school, &amp;amp; son is in office not feeling well, have to finish with conference call &amp;amp; go and pick him up, </t>
  </si>
  <si>
    <t>Mon Jun 15 06:59:07 PDT 2009</t>
  </si>
  <si>
    <t>bookluvr1506</t>
  </si>
  <si>
    <t>@sykosammatic oh. I'm sorry.  hope you get to see it soon!</t>
  </si>
  <si>
    <t>LauraDV123</t>
  </si>
  <si>
    <t xml:space="preserve">So sad the flakers won </t>
  </si>
  <si>
    <t>Mon Jun 15 06:59:13 PDT 2009</t>
  </si>
  <si>
    <t>alysonwonderlan</t>
  </si>
  <si>
    <t>@RestedTraveler - WTF?  No WAY!    I am keeping my fingers crossed for you guys.</t>
  </si>
  <si>
    <t>Mon Jun 15 06:59:15 PDT 2009</t>
  </si>
  <si>
    <t>roxfox01</t>
  </si>
  <si>
    <t>@juls10 Aloha! I'm afraid Denver is not in forecast as yet  that's OK, but hate to miss out on all the fun! Have to email little story &amp;lt;3</t>
  </si>
  <si>
    <t>Mon Jun 15 06:59:17 PDT 2009</t>
  </si>
  <si>
    <t xml:space="preserve">Time to get up and start my fun filled day!! </t>
  </si>
  <si>
    <t>Mon Jun 15 06:59:20 PDT 2009</t>
  </si>
  <si>
    <t>Stephii_Boothxx</t>
  </si>
  <si>
    <t xml:space="preserve">likee have nothingg to do soo boredd and im not well </t>
  </si>
  <si>
    <t>Mon Jun 15 06:59:22 PDT 2009</t>
  </si>
  <si>
    <t>Missrajvin</t>
  </si>
  <si>
    <t xml:space="preserve">Chubby cheeks </t>
  </si>
  <si>
    <t>theShowgram</t>
  </si>
  <si>
    <t xml:space="preserve">let the work begin... </t>
  </si>
  <si>
    <t>Mon Jun 15 06:59:23 PDT 2009</t>
  </si>
  <si>
    <t xml:space="preserve">lost volleyball - won the first set but lost the last 2. they were top 3 though. played my best game to date so feel a bit like richo. </t>
  </si>
  <si>
    <t>Mon Jun 15 06:59:25 PDT 2009</t>
  </si>
  <si>
    <t>mguarinnn</t>
  </si>
  <si>
    <t xml:space="preserve">Just woke up and watched my 6th grade memory thing. I still miss it. </t>
  </si>
  <si>
    <t>Mon Jun 15 06:59:27 PDT 2009</t>
  </si>
  <si>
    <t xml:space="preserve">i dont know what to writeeee </t>
  </si>
  <si>
    <t>Mon Jun 15 06:59:28 PDT 2009</t>
  </si>
  <si>
    <t>shanaad</t>
  </si>
  <si>
    <t xml:space="preserve">@ home. Uhh very hungry and i cant eat, because my brother eat all that food </t>
  </si>
  <si>
    <t>Mon Jun 15 06:59:29 PDT 2009</t>
  </si>
  <si>
    <t xml:space="preserve">@Fad45 nice! You're not finished tomorrow too are you? </t>
  </si>
  <si>
    <t xml:space="preserve">@tylersteps  uggh well @ least u have something to do theres no one here </t>
  </si>
  <si>
    <t>Mon Jun 15 06:59:31 PDT 2009</t>
  </si>
  <si>
    <t>__Sigrid__</t>
  </si>
  <si>
    <t xml:space="preserve">Listening Music . Bored </t>
  </si>
  <si>
    <t>Mon Jun 15 06:59:33 PDT 2009</t>
  </si>
  <si>
    <t xml:space="preserve">@BishopZero Yeah, the throat closing is not hot </t>
  </si>
  <si>
    <t>Mon Jun 15 06:59:34 PDT 2009</t>
  </si>
  <si>
    <t>TorontoEats</t>
  </si>
  <si>
    <t xml:space="preserve">@dondonh wanda's blueberry? looked great but taste was hugely lacking - really bland, dry filling and tiny blueberries were uck. . </t>
  </si>
  <si>
    <t xml:space="preserve">its raining and thundering </t>
  </si>
  <si>
    <t>Mon Jun 15 06:59:35 PDT 2009</t>
  </si>
  <si>
    <t>@RickFromGermany I don't.   I always get it from the homepage.  If you write newsmanager@peta.org, someone may be able to send it.</t>
  </si>
  <si>
    <t>What a busy day it's gonna be!  I miss my baby already!!!!!</t>
  </si>
  <si>
    <t>Mon Jun 15 06:59:37 PDT 2009</t>
  </si>
  <si>
    <t>Feeling like crap! Made thru the workout but my body aches!   *Arlene*</t>
  </si>
  <si>
    <t>Mon Jun 15 06:59:39 PDT 2009</t>
  </si>
  <si>
    <t>pinkrosebud71</t>
  </si>
  <si>
    <t xml:space="preserve">going 2 be a long day </t>
  </si>
  <si>
    <t>Mon Jun 15 06:59:41 PDT 2009</t>
  </si>
  <si>
    <t>lovepeacetamara</t>
  </si>
  <si>
    <t>Woke up with a fever  damn.</t>
  </si>
  <si>
    <t>LucyndaG</t>
  </si>
  <si>
    <t xml:space="preserve">Aargh my chupa chup won't open! </t>
  </si>
  <si>
    <t>Mon Jun 15 06:59:43 PDT 2009</t>
  </si>
  <si>
    <t>Drewsummerlin</t>
  </si>
  <si>
    <t xml:space="preserve">Man I've deffo gotta sorta my body clock out </t>
  </si>
  <si>
    <t>Helen0718</t>
  </si>
  <si>
    <t>At work  on a early Monday !</t>
  </si>
  <si>
    <t>Mon Jun 15 06:59:44 PDT 2009</t>
  </si>
  <si>
    <t>SaBi_94</t>
  </si>
  <si>
    <t xml:space="preserve">making a PowerPoint presentation </t>
  </si>
  <si>
    <t>Mon Jun 15 07:00:21 PDT 2009</t>
  </si>
  <si>
    <t xml:space="preserve">Sooo I didn't workout this mornin </t>
  </si>
  <si>
    <t>Photo: marissamarie007: Â i completely agreee. i have had bad experiences in this house before  http://tumblr.com/xzm21svw5</t>
  </si>
  <si>
    <t>Mon Jun 15 07:00:22 PDT 2009</t>
  </si>
  <si>
    <t>@Protean1 Agreed. I've never seen them live, though.  Maybe I'll get my chance soon.</t>
  </si>
  <si>
    <t>Mon Jun 15 07:00:23 PDT 2009</t>
  </si>
  <si>
    <t>3r1ck4</t>
  </si>
  <si>
    <t xml:space="preserve">Freaking out!!! Heard there was a miscalculation with my last test </t>
  </si>
  <si>
    <t xml:space="preserve">then i thought owell, we'll go another day. i'll go n buy that wall art i saw in Au Naturalle...wall art wasn't there anymore!! </t>
  </si>
  <si>
    <t>Hakks</t>
  </si>
  <si>
    <t xml:space="preserve">Doing the school run, not a day for sitting and waiting in the car </t>
  </si>
  <si>
    <t xml:space="preserve">@Joel_Hughes undserstandable, because you have to repeat and justify yourself on a regular basis </t>
  </si>
  <si>
    <t>Mon Jun 15 07:00:26 PDT 2009</t>
  </si>
  <si>
    <t>@twitnando hey! I did, I saw it this morning! Thx. I was like... what did I dooo!!!??  lol.</t>
  </si>
  <si>
    <t>FabGayRobby</t>
  </si>
  <si>
    <t xml:space="preserve"> I can't deal with this again...</t>
  </si>
  <si>
    <t>Mon Jun 15 07:00:28 PDT 2009</t>
  </si>
  <si>
    <t>@robsaga .. B/c you haven't designed one for me..  let alone swim trunks..  .. Week of show.. Are you ready??</t>
  </si>
  <si>
    <t>Mon Jun 15 07:00:29 PDT 2009</t>
  </si>
  <si>
    <t>antonfed</t>
  </si>
  <si>
    <t xml:space="preserve">has a dead iPod </t>
  </si>
  <si>
    <t>Mon Jun 15 07:00:31 PDT 2009</t>
  </si>
  <si>
    <t>i think my new ballet flats are a tad small now,  i wanted to wear them tomorrow, looks like i need to exchange for the six.</t>
  </si>
  <si>
    <t>TheRuki</t>
  </si>
  <si>
    <t xml:space="preserve">my S.O. knows more about basketball than I do </t>
  </si>
  <si>
    <t>Mon Jun 15 07:00:33 PDT 2009</t>
  </si>
  <si>
    <t>Justin_Ash</t>
  </si>
  <si>
    <t xml:space="preserve">My lil' man is sick... to the vet we go </t>
  </si>
  <si>
    <t>@ryeginald plenty of time to plan since our next home match isn't for a long time   tho we do have Open Cup match on 6/30 at Soccerplex.</t>
  </si>
  <si>
    <t>kayotte</t>
  </si>
  <si>
    <t xml:space="preserve">You need to sleep, or you having issue sleeping, take 2 Benadryl - Allergy pills. Gees never again I'm still half awake </t>
  </si>
  <si>
    <t>Mon Jun 15 07:00:36 PDT 2009</t>
  </si>
  <si>
    <t>neosole</t>
  </si>
  <si>
    <t>i'm not perfect  client just informed me that i missed an appendix page. expect scolding from my boss presently.</t>
  </si>
  <si>
    <t xml:space="preserve">.......&amp;amp; C) A tin opener?! None worked. My poor doritos are deprived now! </t>
  </si>
  <si>
    <t>Mon Jun 15 07:00:40 PDT 2009</t>
  </si>
  <si>
    <t>SelfishMom</t>
  </si>
  <si>
    <t>@chrispetescia  Feel better. What happened on Saturday? Any weird filming?</t>
  </si>
  <si>
    <t>jiahjian</t>
  </si>
  <si>
    <t>@iarerawbot sleep so early again ?  ahhaha</t>
  </si>
  <si>
    <t>Mon Jun 15 07:00:42 PDT 2009</t>
  </si>
  <si>
    <t xml:space="preserve">So many cool #RPGs, so little gaming time </t>
  </si>
  <si>
    <t xml:space="preserve">@ArchAngelica17 long story </t>
  </si>
  <si>
    <t>Mon Jun 15 07:00:43 PDT 2009</t>
  </si>
  <si>
    <t>My baby is sick today!!  Watching movies while she sleeps</t>
  </si>
  <si>
    <t>Mon Jun 15 07:00:45 PDT 2009</t>
  </si>
  <si>
    <t>mcadesigns</t>
  </si>
  <si>
    <t xml:space="preserve">@franthomas I'm outta coffee. </t>
  </si>
  <si>
    <t>Mon Jun 15 07:00:46 PDT 2009</t>
  </si>
  <si>
    <t>fckyeahandy</t>
  </si>
  <si>
    <t xml:space="preserve">dear Fall Out Boy, come back to the Philippines please! </t>
  </si>
  <si>
    <t xml:space="preserve">Just ordered the #iPhoneStencilKit http://bit.ly/1YrLy It says it will ship in 1-2 weeks. </t>
  </si>
  <si>
    <t>chobson</t>
  </si>
  <si>
    <t xml:space="preserve">@mormolyke I will have these huge spider images floating through my head if I ever try to visit your home continent. </t>
  </si>
  <si>
    <t>Mon Jun 15 07:00:49 PDT 2009</t>
  </si>
  <si>
    <t xml:space="preserve">Waking up sucks btw </t>
  </si>
  <si>
    <t>Mon Jun 15 07:00:51 PDT 2009</t>
  </si>
  <si>
    <t>MSJTurner</t>
  </si>
  <si>
    <t xml:space="preserve">About to board. Girlfriend is upset we are not priority guests. </t>
  </si>
  <si>
    <t xml:space="preserve">ooo weather not looking too good now .. wah happened to our lovely sunshine !!! </t>
  </si>
  <si>
    <t>I just spent an HOUR trying to get my stupid laptop to play a stupid DVD through the projector  And then it finally played in Spanish &amp;gt;_&amp;lt;</t>
  </si>
  <si>
    <t>Mon Jun 15 07:00:54 PDT 2009</t>
  </si>
  <si>
    <t>Kidha</t>
  </si>
  <si>
    <t xml:space="preserve">in 1960, de Harvey Ball. Si i s-au adaugat ochi fiindca intors invers parea </t>
  </si>
  <si>
    <t>Donnacha</t>
  </si>
  <si>
    <t xml:space="preserve">is in the office. Crossover is lonely. </t>
  </si>
  <si>
    <t>Mon Jun 15 07:00:55 PDT 2009</t>
  </si>
  <si>
    <t xml:space="preserve">@eventbox why this aplications refresh to slowÂ¿?, I feel like if IÂ´m reading the last day newspaper </t>
  </si>
  <si>
    <t>Mon Jun 15 07:01:00 PDT 2009</t>
  </si>
  <si>
    <t>JamesChick13CaL</t>
  </si>
  <si>
    <t>in love with him. i just wish he felt the same about me.  iloveyou.</t>
  </si>
  <si>
    <t>Mon Jun 15 07:01:01 PDT 2009</t>
  </si>
  <si>
    <t>lucilooo</t>
  </si>
  <si>
    <t xml:space="preserve">downside to mini-golf -- at least a baker's dozen of bug bites on my legs </t>
  </si>
  <si>
    <t>theresekateri</t>
  </si>
  <si>
    <t>back to work today   only 15 days of work left for me... having mixed feelings about that.</t>
  </si>
  <si>
    <t>michieskanchii</t>
  </si>
  <si>
    <t>is Study for exam....  http://plurk.com/p/1144ln</t>
  </si>
  <si>
    <t>Mon Jun 15 07:01:04 PDT 2009</t>
  </si>
  <si>
    <t>kendall_yay</t>
  </si>
  <si>
    <t xml:space="preserve">first day of culinary school. i just wish i werent starting this at a time when my personal life is so distracting. </t>
  </si>
  <si>
    <t>Kerrimus</t>
  </si>
  <si>
    <t>I don't want to disturb my bear, but i thought he'd have said hi by now....  ah well, i'm off to dance my cares away in the living room.</t>
  </si>
  <si>
    <t>Mon Jun 15 07:01:05 PDT 2009</t>
  </si>
  <si>
    <t>GoDJ22</t>
  </si>
  <si>
    <t xml:space="preserve">I see it being another long day today...Dang I wanna go bac 2 sleep </t>
  </si>
  <si>
    <t>Mon Jun 15 07:01:06 PDT 2009</t>
  </si>
  <si>
    <t xml:space="preserve">mornin tweeps! was awaken by a txt early this mornin &amp;amp; cudnt get back 2 sleep </t>
  </si>
  <si>
    <t>Mon Jun 15 07:01:07 PDT 2009</t>
  </si>
  <si>
    <t>dustinsmc</t>
  </si>
  <si>
    <t>@martaniuk ohh didnt know.  sad i missed out on that  loved the pic the other day. rockin hair style  !!!</t>
  </si>
  <si>
    <t>At summer school  ugh 730 in the morning HECK YEAHHH.....not</t>
  </si>
  <si>
    <t>Mon Jun 15 07:01:08 PDT 2009</t>
  </si>
  <si>
    <t xml:space="preserve">is gonna go pick my brother up -- then gotta find Celso and give him his cardiee backk &amp;lt;3 sadly </t>
  </si>
  <si>
    <t>Mon Jun 15 07:01:13 PDT 2009</t>
  </si>
  <si>
    <t xml:space="preserve">So not ready 2 go back 2 work </t>
  </si>
  <si>
    <t>Mon Jun 15 07:01:15 PDT 2009</t>
  </si>
  <si>
    <t xml:space="preserve">who is?? me </t>
  </si>
  <si>
    <t>Mon Jun 15 07:01:16 PDT 2009</t>
  </si>
  <si>
    <t>_Anniken_</t>
  </si>
  <si>
    <t>Going to the stable soon... last jumping lesson  It's actually a bit sad ...</t>
  </si>
  <si>
    <t>LauraTheRedhead</t>
  </si>
  <si>
    <t xml:space="preserve">Morning. Work, clean, work, meeting, clean. Sign. Ready from Warpped, even more ready for NY, I miss Jay and the city </t>
  </si>
  <si>
    <t>Mon Jun 15 07:01:18 PDT 2009</t>
  </si>
  <si>
    <t>iMjEng</t>
  </si>
  <si>
    <t xml:space="preserve">today was a really rough day...  </t>
  </si>
  <si>
    <t>Mon Jun 15 07:01:19 PDT 2009</t>
  </si>
  <si>
    <t xml:space="preserve">@MrsMccracken Ahaha. Like wtf was that? You guys were laughing at me </t>
  </si>
  <si>
    <t xml:space="preserve">Wow I'm tired! I'm movin like a slug </t>
  </si>
  <si>
    <t>Mon Jun 15 07:01:20 PDT 2009</t>
  </si>
  <si>
    <t xml:space="preserve">morning peepz! it was a great holiday, but now i have a lot of things to do... </t>
  </si>
  <si>
    <t>everyth1ngshiny</t>
  </si>
  <si>
    <t>@Jeremy_Bass AAHHH! sorry I never got back to you on Sat! My phone died   We didnt do anything after that, though, so you didn't miss much</t>
  </si>
  <si>
    <t>Mon Jun 15 07:01:23 PDT 2009</t>
  </si>
  <si>
    <t xml:space="preserve">@iruffkookydough went partee last fri with my friends... all are complaining i put on weight... </t>
  </si>
  <si>
    <t>Mon Jun 15 07:01:25 PDT 2009</t>
  </si>
  <si>
    <t>realitybites615</t>
  </si>
  <si>
    <t>Happy birthday to meh! Every1 forgot  oh well</t>
  </si>
  <si>
    <t>Rachelmcc89</t>
  </si>
  <si>
    <t>My mammys advice today &amp;quot;don't let her bamboozel u&amp;quot; bamboozel?lol! having a cup of tea then getting ready for work  dvd night tonight!</t>
  </si>
  <si>
    <t>Mon Jun 15 07:01:27 PDT 2009</t>
  </si>
  <si>
    <t xml:space="preserve">the writing on my monitor is SO blurry- someone help? </t>
  </si>
  <si>
    <t>nxnxo</t>
  </si>
  <si>
    <t xml:space="preserve">i miss beverly already. sad baby bear </t>
  </si>
  <si>
    <t>kidkelsey</t>
  </si>
  <si>
    <t xml:space="preserve">@Savann_ahh why would you do that to me!? </t>
  </si>
  <si>
    <t>Mon Jun 15 07:01:32 PDT 2009</t>
  </si>
  <si>
    <t xml:space="preserve">@officialTila ha we both sippin that sizuuuurp i just had some theraflu warming whatumacalit..but i cant sleep im at work </t>
  </si>
  <si>
    <t>Mon Jun 15 07:01:36 PDT 2009</t>
  </si>
  <si>
    <t>jarian_co</t>
  </si>
  <si>
    <t xml:space="preserve">@Ryuus_Wardrobe Hey Ry, what did u think of the 1st new episode.....i phuckn missd it </t>
  </si>
  <si>
    <t>amanda_beaty</t>
  </si>
  <si>
    <t>@rlmccreary i wanted to have one of them. but kayle stole edward and someone stole @mileycyrus  so i didnt get one.</t>
  </si>
  <si>
    <t>Mon Jun 15 07:01:38 PDT 2009</t>
  </si>
  <si>
    <t xml:space="preserve">@hakris Nice web, but these are not free for high res </t>
  </si>
  <si>
    <t>aytieemz</t>
  </si>
  <si>
    <t>End of NTU Storm friendly, 5-2 to RP. Ahhwoooo wooo woo! &amp;amp; now for the journey back home   [in the toilet doing serious shit, RJ!]</t>
  </si>
  <si>
    <t>Mon Jun 15 07:01:40 PDT 2009</t>
  </si>
  <si>
    <t>@ashleigh92 i might of done 8) i want it to look good for you comin back baby  i miss you  not long now though ;o i love you xxx</t>
  </si>
  <si>
    <t xml:space="preserve">three's a crowd. </t>
  </si>
  <si>
    <t>Mon Jun 15 07:01:41 PDT 2009</t>
  </si>
  <si>
    <t>xxleannedyerxx</t>
  </si>
  <si>
    <t>PlayboysAndrea</t>
  </si>
  <si>
    <t xml:space="preserve">Week 3 of gloomy days in NYC </t>
  </si>
  <si>
    <t xml:space="preserve">i'm back - went to six flags fri, it was so fun: hardly no lines. rode everything twice. but i missed ai's bbq cuz of the rain on sat </t>
  </si>
  <si>
    <t>Mon Jun 15 07:01:42 PDT 2009</t>
  </si>
  <si>
    <t>SuperSmileySami</t>
  </si>
  <si>
    <t xml:space="preserve">Msn isn't working  It makes me sad, now my phone and msn are broke, but my phone should be fixed by the end of this week  Ilmfsfmiu </t>
  </si>
  <si>
    <t>Mon Jun 15 07:01:46 PDT 2009</t>
  </si>
  <si>
    <t>CrushOnKeems</t>
  </si>
  <si>
    <t xml:space="preserve">Waiting; I miss my babe tho. </t>
  </si>
  <si>
    <t>Mon Jun 15 07:01:47 PDT 2009</t>
  </si>
  <si>
    <t xml:space="preserve">And it was all in front of Y12  #EpicFail </t>
  </si>
  <si>
    <t xml:space="preserve">just got home, traaaaffffiiicc jaaam.. *sigh* how can i forgot, its monday </t>
  </si>
  <si>
    <t>wina305</t>
  </si>
  <si>
    <t>Dental check-up up tomoro! Health isnt improving  have to rely on playing ddr, to forget the pain bt it wears me outt.</t>
  </si>
  <si>
    <t>Mon Jun 15 07:01:48 PDT 2009</t>
  </si>
  <si>
    <t>pirate_razz</t>
  </si>
  <si>
    <t xml:space="preserve">I hate the fact that I have a headache.. AGAIN </t>
  </si>
  <si>
    <t>OirishKev</t>
  </si>
  <si>
    <t xml:space="preserve">Just rang apple. Apparently it takes a week to ship a product from china to the UK. Bollix does it. I hate waiting for new toys. </t>
  </si>
  <si>
    <t>Mon Jun 15 07:01:49 PDT 2009</t>
  </si>
  <si>
    <t xml:space="preserve">@deanfragile i want to go </t>
  </si>
  <si>
    <t>Mon Jun 15 07:02:21 PDT 2009</t>
  </si>
  <si>
    <t>kye_loves_spurs</t>
  </si>
  <si>
    <t xml:space="preserve">@TheRealJordin i had a good sleep in 2 day!!!!!! but early mornins are rite bad </t>
  </si>
  <si>
    <t>Mon Jun 15 07:02:24 PDT 2009</t>
  </si>
  <si>
    <t>NicholasIssac</t>
  </si>
  <si>
    <t xml:space="preserve">NEEDS A NEW MIC! </t>
  </si>
  <si>
    <t>Mon Jun 15 07:02:28 PDT 2009</t>
  </si>
  <si>
    <t xml:space="preserve">Met Jb again like everyone got pictures with them except me ah  </t>
  </si>
  <si>
    <t>Mon Jun 15 07:02:30 PDT 2009</t>
  </si>
  <si>
    <t>I definitely tried the cork trick... and how it was working in my head and with the pen caps last night... no longer is  hahahah I suck</t>
  </si>
  <si>
    <t>JensMessyStudio</t>
  </si>
  <si>
    <t>ARGH - Doc thinks I blew air behind ear drum (left side) so appt tmw.  In lot of pain  Tackling laundry and dishes..   #fb</t>
  </si>
  <si>
    <t>Mon Jun 15 07:02:32 PDT 2009</t>
  </si>
  <si>
    <t xml:space="preserve">Has filled out 4 pages of questions, is hot, and is waiting. </t>
  </si>
  <si>
    <t>Carol_DA</t>
  </si>
  <si>
    <t>@faddicus I wish I saw your Wordpress warning before I upgraded.  I hope I don't have too much trouble with it.</t>
  </si>
  <si>
    <t>Mon Jun 15 07:02:33 PDT 2009</t>
  </si>
  <si>
    <t xml:space="preserve">@Samanthy6 yeah, crazy. But i cudnt afford to get there </t>
  </si>
  <si>
    <t xml:space="preserve">Spent half the day in hospital. I have a Kidney stone </t>
  </si>
  <si>
    <t>Mon Jun 15 07:02:35 PDT 2009</t>
  </si>
  <si>
    <t>@MissXu did a stop/start follow and still broken  Will try direct on web rather than tweetie later ;)</t>
  </si>
  <si>
    <t>Mon Jun 15 07:02:36 PDT 2009</t>
  </si>
  <si>
    <t>nikolahassan</t>
  </si>
  <si>
    <t xml:space="preserve">@jauipop but what abt boost juice? U'll be deprived of their yummy shakes?! </t>
  </si>
  <si>
    <t>Beattiebows</t>
  </si>
  <si>
    <t xml:space="preserve">Aw no Rick Stein is on! I would never eat anything he cooks but I LOVE his dog. RIP Chalky </t>
  </si>
  <si>
    <t>@sheanmalik - its all gud. it was at my cuzins bday my knee cap misplaced etc very painful ! yuup its in a cast n thanks i hope i do 2  x</t>
  </si>
  <si>
    <t>Mon Jun 15 07:02:37 PDT 2009</t>
  </si>
  <si>
    <t>aSickPuppy</t>
  </si>
  <si>
    <t xml:space="preserve">damn, it's getting late. time i was in bed or i'm not gunna wanna get up for work. </t>
  </si>
  <si>
    <t>Mon Jun 15 07:02:38 PDT 2009</t>
  </si>
  <si>
    <t>munnybaby</t>
  </si>
  <si>
    <t xml:space="preserve">just got to work .... </t>
  </si>
  <si>
    <t>joeplanet</t>
  </si>
  <si>
    <t xml:space="preserve">Not working from home today. </t>
  </si>
  <si>
    <t>Mon Jun 15 07:02:41 PDT 2009</t>
  </si>
  <si>
    <t xml:space="preserve">Ehm, I think I'm a bit to slow, Think the concert is over! </t>
  </si>
  <si>
    <t>Mon Jun 15 07:02:42 PDT 2009</t>
  </si>
  <si>
    <t xml:space="preserve">so i just woke up and i just watched my car get towed away </t>
  </si>
  <si>
    <t>Mon Jun 15 07:02:44 PDT 2009</t>
  </si>
  <si>
    <t>nesaatika</t>
  </si>
  <si>
    <t>feels empty bout my relationship  http://plurk.com/p/1145ax</t>
  </si>
  <si>
    <t>Mon Jun 15 07:02:45 PDT 2009</t>
  </si>
  <si>
    <t>sonsofloki</t>
  </si>
  <si>
    <t xml:space="preserve">@nomaki Sort of. I've managed to retrieve two of my old posts. Had some drafts but seeing as I didn't post them Google couldn't cache 'em </t>
  </si>
  <si>
    <t>EvelynBayCoffee</t>
  </si>
  <si>
    <t xml:space="preserve">@MotorCity looking at those beautiful photos makes me homesick </t>
  </si>
  <si>
    <t>Mon Jun 15 07:02:47 PDT 2009</t>
  </si>
  <si>
    <t>@ImranAjmain cheer up pls! a sad imran isnt very fun  good night!</t>
  </si>
  <si>
    <t>Mon Jun 15 07:02:48 PDT 2009</t>
  </si>
  <si>
    <t>@pooda yeah laundry is not my e Idea of a good time... But my bro uses like 8 washcloths a day!!  dammit</t>
  </si>
  <si>
    <t>Mon Jun 15 07:02:49 PDT 2009</t>
  </si>
  <si>
    <t>notleyquebbq</t>
  </si>
  <si>
    <t xml:space="preserve">Off to work.  </t>
  </si>
  <si>
    <t>JaylinSecrets</t>
  </si>
  <si>
    <t xml:space="preserve">@Wilkster11 i haaaaaaate variance analysis. </t>
  </si>
  <si>
    <t>Mon Jun 15 07:02:50 PDT 2009</t>
  </si>
  <si>
    <t xml:space="preserve">i am at interchange .. Just missed the bus </t>
  </si>
  <si>
    <t>Mon Jun 15 07:02:52 PDT 2009</t>
  </si>
  <si>
    <t xml:space="preserve">Some writer dont have nothing to talk  but bullshit </t>
  </si>
  <si>
    <t>Mon Jun 15 07:02:55 PDT 2009</t>
  </si>
  <si>
    <t xml:space="preserve">You can tell Microsoft's sponsoring @jack_welch &amp;amp; @SuzyWelch's new business show:  Silverlight mandatory... </t>
  </si>
  <si>
    <t>yarnaholic</t>
  </si>
  <si>
    <t xml:space="preserve">@lucylane aww do you feel left out? i miss you too!! ps - are you back in MN yet? haven't seen you in forever. </t>
  </si>
  <si>
    <t>Mon Jun 15 07:02:56 PDT 2009</t>
  </si>
  <si>
    <t xml:space="preserve">Wishes she can hide under a rock and not come out </t>
  </si>
  <si>
    <t xml:space="preserve">@yvetterdz84 I know exactly how you feel... poor yvette </t>
  </si>
  <si>
    <t>Sarah_loves_JB</t>
  </si>
  <si>
    <t>@jonasbrothers Why big rob wasn't in Brazil at the show in SÃ£o Paulo-Brazil?I jealous Paris now  #jonasbrothers</t>
  </si>
  <si>
    <t>Mon Jun 15 07:02:57 PDT 2009</t>
  </si>
  <si>
    <t>joyhenderson1</t>
  </si>
  <si>
    <t xml:space="preserve">Sent my daughter off to church camp this morning. I'm happy for her, sad for me. A week without my girl </t>
  </si>
  <si>
    <t xml:space="preserve">@fabphotogifts  Not straight from the fridge as advertised, it just rips the bread apart and sits on the knife like putty </t>
  </si>
  <si>
    <t xml:space="preserve">Rodeo on Sat.  Red Bull races on Sunday.  Amazing weekend!  Unfortunately... Too much sun for 3yo.  </t>
  </si>
  <si>
    <t>Mon Jun 15 07:03:00 PDT 2009</t>
  </si>
  <si>
    <t xml:space="preserve">Damn, sky looking bleaker by the minute, sods law </t>
  </si>
  <si>
    <t>Mon Jun 15 07:03:01 PDT 2009</t>
  </si>
  <si>
    <t>Mon Jun 15 07:03:04 PDT 2009</t>
  </si>
  <si>
    <t>i want a 3GS too.. but i'm angry that they would release a new phone when all the previous owners aren't eligible yet  i want that camera!</t>
  </si>
  <si>
    <t xml:space="preserve">i have an ant bite on my foot from this weekend that is driving me insane this morning. </t>
  </si>
  <si>
    <t>Mon Jun 15 07:03:05 PDT 2009</t>
  </si>
  <si>
    <t>going to study now  but i dont feel like it... but it must be...so i say bb see u today evening &amp;lt;3 bye twitters :*</t>
  </si>
  <si>
    <t>ArmedPrincess</t>
  </si>
  <si>
    <t>*yawn* Slept in this morning...  Hubby's on 3rd shift now... Can't sleep.....   Waiting on my coffee....  I'm so flippin tired.....</t>
  </si>
  <si>
    <t xml:space="preserve">Let the Monday morning chaos begin! </t>
  </si>
  <si>
    <t>Mon Jun 15 07:03:07 PDT 2009</t>
  </si>
  <si>
    <t>@tammytwisted goin offline now til 2nite ref little miss chicken pox&amp;quot;  what a day im having</t>
  </si>
  <si>
    <t>bfwx</t>
  </si>
  <si>
    <t xml:space="preserve">doesnt understand this </t>
  </si>
  <si>
    <t xml:space="preserve">@bobsd46 I'm beginning to fear that the FirstClass Mobile app is vaporware... An &amp;quot;imminent&amp;quot; release has been promised for months now. </t>
  </si>
  <si>
    <t>Mon Jun 15 07:03:15 PDT 2009</t>
  </si>
  <si>
    <t xml:space="preserve">@smartalecvt oh man, that 8-ball is brutal! http://is.gd/12vqd Really really brutal: http://is.gd/12vr0 </t>
  </si>
  <si>
    <t>Mon Jun 15 07:03:16 PDT 2009</t>
  </si>
  <si>
    <t>I will finish my SRP. i will  Goodbye internet!</t>
  </si>
  <si>
    <t>Mon Jun 15 07:03:18 PDT 2009</t>
  </si>
  <si>
    <t>KngDough</t>
  </si>
  <si>
    <t xml:space="preserve">Back at the job </t>
  </si>
  <si>
    <t>Mon Jun 15 07:03:19 PDT 2009</t>
  </si>
  <si>
    <t xml:space="preserve">@Ingress66 I am lost. Please help me find a good home. </t>
  </si>
  <si>
    <t>glam_ar</t>
  </si>
  <si>
    <t>fellow tweets! i think i lost my swagger/&amp;quot;pimp&amp;quot;   cus normally i would rap 2 niggas but I aint... weird....</t>
  </si>
  <si>
    <t>Mon Jun 15 07:03:20 PDT 2009</t>
  </si>
  <si>
    <t>Ow @-)  scotch tape is a deadly weapon afterall :|</t>
  </si>
  <si>
    <t>Mon Jun 15 07:03:21 PDT 2009</t>
  </si>
  <si>
    <t>RetroRandomer</t>
  </si>
  <si>
    <t xml:space="preserve">Too tired to function and just wants to go back to bed but the stupid sunshine is coming through my curtains </t>
  </si>
  <si>
    <t>Mon Jun 15 07:03:22 PDT 2009</t>
  </si>
  <si>
    <t xml:space="preserve">@Roisinmull that poem made you all soft </t>
  </si>
  <si>
    <t>wjhuie</t>
  </si>
  <si>
    <t>Apparently you can twitter and FB from work!! No gmail or gtalk.  Reminds me of the Bill Murray movie &amp;quot;What About Bob? &amp;quot; ... &amp;quot;baby steps&amp;quot;</t>
  </si>
  <si>
    <t>Dental check-up tomoro! Health is worse  have to rely on playing ddr, to forget the pain bt it wears me outt. Theory law class too, blah.</t>
  </si>
  <si>
    <t xml:space="preserve">@mrspao do you blog professionally or personally?  I am sad I missed the lunch </t>
  </si>
  <si>
    <t>Mon Jun 15 07:03:23 PDT 2009</t>
  </si>
  <si>
    <t>mjleenvoice</t>
  </si>
  <si>
    <t xml:space="preserve">hate to sleep as after a wink i'll be back to misery world </t>
  </si>
  <si>
    <t>MsQiQi</t>
  </si>
  <si>
    <t>back to work 2day  But had a GREAT time at the beach with a certain somebody.</t>
  </si>
  <si>
    <t>natatatatat</t>
  </si>
  <si>
    <t xml:space="preserve">thinks its strange. but she would rather be in Salina still. I miss my family, and I miss Bobert </t>
  </si>
  <si>
    <t>Mon Jun 15 07:03:25 PDT 2009</t>
  </si>
  <si>
    <t xml:space="preserve">@ZionShore and @flirtbuttons </t>
  </si>
  <si>
    <t>Mon Jun 15 07:03:26 PDT 2009</t>
  </si>
  <si>
    <t>Home... am all sweaty and icky  Humidity is crazy... And I have to get another Hamlet in Zurich -_-</t>
  </si>
  <si>
    <t>Mon Jun 15 07:03:30 PDT 2009</t>
  </si>
  <si>
    <t>BeTTie_McFly</t>
  </si>
  <si>
    <t xml:space="preserve">@GzMcFLY Ä± must go now..Ä± think Ä± won't come again today , sorry </t>
  </si>
  <si>
    <t>Mon Jun 15 07:03:31 PDT 2009</t>
  </si>
  <si>
    <t>community level outbreak of h1n1 in ecija village, san fernando, pampanga  http://bit.ly/azRFu</t>
  </si>
  <si>
    <t>So upset  lol</t>
  </si>
  <si>
    <t>Mon Jun 15 07:03:33 PDT 2009</t>
  </si>
  <si>
    <t>Edostal</t>
  </si>
  <si>
    <t xml:space="preserve">@CarolynnLacasse Yeah thats scary stuff.  3 years ago a guy I went to school with, was stabbed on an OC bus and died.  I dont like knives </t>
  </si>
  <si>
    <t>Mon Jun 15 07:03:36 PDT 2009</t>
  </si>
  <si>
    <t xml:space="preserve">i want to rent a boat upnorth </t>
  </si>
  <si>
    <t>Mon Jun 15 07:03:40 PDT 2009</t>
  </si>
  <si>
    <t>@Kiwion  that sucks, hope ur gears2 disc's ok? ;)</t>
  </si>
  <si>
    <t xml:space="preserve">@karlj74 heyup! just been to town, god my life is exciting! hows you today? is away to pour down any minute here, not impressed at all </t>
  </si>
  <si>
    <t xml:space="preserve">One of my students was severly beaten this weekend </t>
  </si>
  <si>
    <t>Mon Jun 15 07:03:41 PDT 2009</t>
  </si>
  <si>
    <t xml:space="preserve">Im Exhausted for NO reason!! someone help me. I took some airbourne incase im comin down with somethin </t>
  </si>
  <si>
    <t>Mon Jun 15 07:03:43 PDT 2009</t>
  </si>
  <si>
    <t>___Jul___</t>
  </si>
  <si>
    <t xml:space="preserve">I'm really getting crazy with all this stuff. Can't it just work as expected and why is the RANSAC module no RANSAC at all </t>
  </si>
  <si>
    <t>Mon Jun 15 07:03:44 PDT 2009</t>
  </si>
  <si>
    <t xml:space="preserve">i so hate being at work </t>
  </si>
  <si>
    <t>kalbatman</t>
  </si>
  <si>
    <t xml:space="preserve">Van problems. The person who last drove it was irresponsible </t>
  </si>
  <si>
    <t>Mon Jun 15 07:03:46 PDT 2009</t>
  </si>
  <si>
    <t xml:space="preserve">I don't feel badass anymore. I am thoroughly pooped. And I've still got a flute lesson and Music revision to do </t>
  </si>
  <si>
    <t>Mon Jun 15 07:04:31 PDT 2009</t>
  </si>
  <si>
    <t>KLALUV</t>
  </si>
  <si>
    <t xml:space="preserve">@Laura_Franklin were so excited about the big ticket and will be buying rain ponchos since the forcast says rain fri and sat </t>
  </si>
  <si>
    <t>ElmoGroupie</t>
  </si>
  <si>
    <t xml:space="preserve">stupid tick bites -.- got a foot swollen up to twice its size. hurts! </t>
  </si>
  <si>
    <t>Mon Jun 15 07:04:32 PDT 2009</t>
  </si>
  <si>
    <t>watching &amp;quot;Men in Trees&amp;quot;, after I must study for school  damnable day.</t>
  </si>
  <si>
    <t>Mon Jun 15 07:04:33 PDT 2009</t>
  </si>
  <si>
    <t>ennyjjen</t>
  </si>
  <si>
    <t xml:space="preserve">School fieldtrip with Julian.. Cell phones are frowned upon </t>
  </si>
  <si>
    <t xml:space="preserve">@inlovewithsteff freakin epic for life. </t>
  </si>
  <si>
    <t>Mon Jun 15 07:04:34 PDT 2009</t>
  </si>
  <si>
    <t xml:space="preserve">I don't wanna take the chem final today. its gonna be hard ! </t>
  </si>
  <si>
    <t xml:space="preserve">@PAEDR WHOAAAAA UR BRO (Y) &amp;amp;&amp;amp;WHY TTSH AGN?!? </t>
  </si>
  <si>
    <t>Mon Jun 15 07:04:35 PDT 2009</t>
  </si>
  <si>
    <t xml:space="preserve">@jlokantTI Ah. I'm going crazy right now. I need my YT. </t>
  </si>
  <si>
    <t>Mon Jun 15 07:04:36 PDT 2009</t>
  </si>
  <si>
    <t>is teaching herself how to play the harmonica as she needs help with the acoustic guitar  help?</t>
  </si>
  <si>
    <t>nitchxo</t>
  </si>
  <si>
    <t xml:space="preserve">@stefaniejessica make sure lisa comes, i'm scared i won't know anyone! haha i wish @Tennesseexo was coming </t>
  </si>
  <si>
    <t>Mon Jun 15 07:04:37 PDT 2009</t>
  </si>
  <si>
    <t xml:space="preserve">@badtom11 Unfortunately I didn't have a choice. </t>
  </si>
  <si>
    <t>Mon Jun 15 07:04:39 PDT 2009</t>
  </si>
  <si>
    <t>jesterba</t>
  </si>
  <si>
    <t>I think I got a sunburn yesterday that actually is making me sick   Totally worth it for a pool day though!!!</t>
  </si>
  <si>
    <t>Mon Jun 15 07:04:41 PDT 2009</t>
  </si>
  <si>
    <t xml:space="preserve">babysitting.. im never going to get to lay out </t>
  </si>
  <si>
    <t>chelseyburkey</t>
  </si>
  <si>
    <t xml:space="preserve">misses cortneeee already </t>
  </si>
  <si>
    <t>Mon Jun 15 07:04:42 PDT 2009</t>
  </si>
  <si>
    <t>yaslani</t>
  </si>
  <si>
    <t xml:space="preserve">My contacts refuse to stay put in my eyes </t>
  </si>
  <si>
    <t>_Tabea</t>
  </si>
  <si>
    <t xml:space="preserve">very in troooooouble ! </t>
  </si>
  <si>
    <t>Mon Jun 15 07:04:43 PDT 2009</t>
  </si>
  <si>
    <t>Ms Jackson got me mcdonalds with my final. SCORE ( : ! .... Physics next  smh</t>
  </si>
  <si>
    <t>measure_zero</t>
  </si>
  <si>
    <t xml:space="preserve">It's a shame that there doesn't seem to be anything as nice as TortoiseSVN for the mac </t>
  </si>
  <si>
    <t>Mon Jun 15 07:04:44 PDT 2009</t>
  </si>
  <si>
    <t>ive been forced to stay home and revise while everyone else goes punting. usually wouldn't care, but hot rich friend is going  missing out</t>
  </si>
  <si>
    <t>Mon Jun 15 07:04:46 PDT 2009</t>
  </si>
  <si>
    <t xml:space="preserve">I can't eat food </t>
  </si>
  <si>
    <t>Mon Jun 15 07:04:47 PDT 2009</t>
  </si>
  <si>
    <t>ChaosJaZZ</t>
  </si>
  <si>
    <t xml:space="preserve">@JennNic she's stockhetero </t>
  </si>
  <si>
    <t>Mon Jun 15 07:04:48 PDT 2009</t>
  </si>
  <si>
    <t>my heart is broken   all i want is crying .but crying wont get u back ,i know its our last goodbye but i wish 2 see u when the time comes</t>
  </si>
  <si>
    <t>Mon Jun 15 07:04:49 PDT 2009</t>
  </si>
  <si>
    <t>Boomstone</t>
  </si>
  <si>
    <t xml:space="preserve">@Kaatje_68 thks it's freakin cloudy here. </t>
  </si>
  <si>
    <t xml:space="preserve">@herbadmother My son had a peanut reaction at 18 months.  I feel for you. </t>
  </si>
  <si>
    <t>Mon Jun 15 07:04:50 PDT 2009</t>
  </si>
  <si>
    <t xml:space="preserve">COD 4 for a bit, then work at 5 </t>
  </si>
  <si>
    <t xml:space="preserve">Can't I skip the exams and go straight to the holidays? </t>
  </si>
  <si>
    <t>Mon Jun 15 07:04:51 PDT 2009</t>
  </si>
  <si>
    <t>first day of summer school  how fun !</t>
  </si>
  <si>
    <t>Mon Jun 15 07:04:52 PDT 2009</t>
  </si>
  <si>
    <t xml:space="preserve">Going to starbucks to try and wake up! Absolutly covered in oil still...I look like a mechanic </t>
  </si>
  <si>
    <t>Mon Jun 15 07:04:53 PDT 2009</t>
  </si>
  <si>
    <t xml:space="preserve">uhh I forgot to lotion feet dealing with that girl! now I'm walking around with white-knuckled toes </t>
  </si>
  <si>
    <t>Mon Jun 15 07:04:54 PDT 2009</t>
  </si>
  <si>
    <t>winggnut</t>
  </si>
  <si>
    <t>Finished sending Hannah off to camp. Last year of pre-teen for her  Now on to packing!  Wish me luck</t>
  </si>
  <si>
    <t>firestarter_it</t>
  </si>
  <si>
    <t>@GetaGetawayGirl aww, sry to hear gg.  Hope you can get some rest later.</t>
  </si>
  <si>
    <t>Mon Jun 15 07:04:55 PDT 2009</t>
  </si>
  <si>
    <t xml:space="preserve">@TipSquirrel Morning, yes, good .. not really.  Have to raise $$ for a surgery.  No way to avoid it.  Knee is bigtime worse today.  </t>
  </si>
  <si>
    <t>Mon Jun 15 07:04:56 PDT 2009</t>
  </si>
  <si>
    <t>Maritecv</t>
  </si>
  <si>
    <t>Monday  but it should be a good week. Coffee and good tunes on the drive back to sj are a must.</t>
  </si>
  <si>
    <t>Mon Jun 15 07:04:57 PDT 2009</t>
  </si>
  <si>
    <t>AKAIVY1</t>
  </si>
  <si>
    <t xml:space="preserve">the boy next to me is eating Doritos at 10am...and the smell is making me feel sick </t>
  </si>
  <si>
    <t>Mon Jun 15 07:04:58 PDT 2009</t>
  </si>
  <si>
    <t xml:space="preserve">@butadream  Think on the bright side! </t>
  </si>
  <si>
    <t>Mon Jun 15 07:04:59 PDT 2009</t>
  </si>
  <si>
    <t>angelicism</t>
  </si>
  <si>
    <t xml:space="preserve">Morning, #squarespace? How was your weekend? Today's rainy. </t>
  </si>
  <si>
    <t>jeph21</t>
  </si>
  <si>
    <t>Why can't I still be lying on the beach in my trackies, with my beer, bowl of popcorn, and pile of trashy tabloids?  I hate Mondays!!</t>
  </si>
  <si>
    <t>Mon Jun 15 07:05:00 PDT 2009</t>
  </si>
  <si>
    <t>@Jonasbrothers Where is this? I came back home  Oh noooo...=( I saw you at Radio 1 but it got crazyyy and i got attacked...</t>
  </si>
  <si>
    <t>Mon Jun 15 07:05:02 PDT 2009</t>
  </si>
  <si>
    <t>AdvensOfPEdward</t>
  </si>
  <si>
    <t>sorry about the long wait.  Computer trouble.  Had to format  Lost a few things...</t>
  </si>
  <si>
    <t xml:space="preserve">one half of gillian's great plans has gone kaput. the second half might as well. </t>
  </si>
  <si>
    <t>Mon Jun 15 07:05:03 PDT 2009</t>
  </si>
  <si>
    <t>whirl_wind</t>
  </si>
  <si>
    <t xml:space="preserve">@chickybaby You go from living life around nap schedules to living them around school schedules.  It doesn't end </t>
  </si>
  <si>
    <t xml:space="preserve">feels like i've been up all day already.  oh.  wait..  </t>
  </si>
  <si>
    <t>Mon Jun 15 07:05:04 PDT 2009</t>
  </si>
  <si>
    <t xml:space="preserve">@hornyhomo too bad we are on a hiring freeze </t>
  </si>
  <si>
    <t>Mon Jun 15 07:05:05 PDT 2009</t>
  </si>
  <si>
    <t>Addictedto24</t>
  </si>
  <si>
    <t>Another Monday without 24  But I am re-watching S7 on blu-ray. It's even better the 2nd time!</t>
  </si>
  <si>
    <t>Mon Jun 15 07:05:06 PDT 2009</t>
  </si>
  <si>
    <t xml:space="preserve">WHY dont i know how to buy gifts. </t>
  </si>
  <si>
    <t>Mon Jun 15 07:05:12 PDT 2009</t>
  </si>
  <si>
    <t xml:space="preserve">@UndiscovedStar oh Troy I want u to feel better!!!! </t>
  </si>
  <si>
    <t xml:space="preserve">OMG it's thuder and lightning down my end. I'm scared </t>
  </si>
  <si>
    <t>babyggg</t>
  </si>
  <si>
    <t xml:space="preserve">I think celebrities having twitter is really sad. </t>
  </si>
  <si>
    <t>Mon Jun 15 07:05:14 PDT 2009</t>
  </si>
  <si>
    <t>bubble_pink</t>
  </si>
  <si>
    <t>has a doc app @ 950am  oh crap.</t>
  </si>
  <si>
    <t>wishing I could talk to my lovely lovely Ellen. MAAOW. I hate that I am in Finland and she in Sweden.  Distans is shit.</t>
  </si>
  <si>
    <t>Mon Jun 15 07:05:16 PDT 2009</t>
  </si>
  <si>
    <t xml:space="preserve">@chicndirty think you and @vtn should start &amp;quot;Erol has sexy radio voice&amp;quot; campaign so he doesn't listen to me and my big nasty mouth. </t>
  </si>
  <si>
    <t>MtlGurl</t>
  </si>
  <si>
    <t xml:space="preserve">I missed true blood!!! </t>
  </si>
  <si>
    <t>stylishM</t>
  </si>
  <si>
    <t>Ugh! It's Monday  back to work...</t>
  </si>
  <si>
    <t>Mon Jun 15 07:05:21 PDT 2009</t>
  </si>
  <si>
    <t>Wossit</t>
  </si>
  <si>
    <t xml:space="preserve">Dell still insist my computer will be with me on or before 11/06/09 ....still waiting....not happy </t>
  </si>
  <si>
    <t>Mon Jun 15 07:05:22 PDT 2009</t>
  </si>
  <si>
    <t>Wicklum_1000hot</t>
  </si>
  <si>
    <t xml:space="preserve">Exams coming up in 2 days :s not looking forward it </t>
  </si>
  <si>
    <t>Mon Jun 15 07:05:24 PDT 2009</t>
  </si>
  <si>
    <t xml:space="preserve">finds her room awfully lonely without all the books, dvds and records </t>
  </si>
  <si>
    <t xml:space="preserve">i'm gonna have to lock my page...damn u, britney f*cked videos!!! </t>
  </si>
  <si>
    <t>Mon Jun 15 07:05:26 PDT 2009</t>
  </si>
  <si>
    <t xml:space="preserve">Have one extremely crabby baby right now. </t>
  </si>
  <si>
    <t>No storm  Must've just passed by.</t>
  </si>
  <si>
    <t>bussya</t>
  </si>
  <si>
    <t xml:space="preserve">my tommy hurts...so baddd!! </t>
  </si>
  <si>
    <t>Mon Jun 15 07:05:27 PDT 2009</t>
  </si>
  <si>
    <t>says condolence to @tklc who's grandmother just passed away.  http://plurk.com/p/1146f1</t>
  </si>
  <si>
    <t>Mon Jun 15 07:05:29 PDT 2009</t>
  </si>
  <si>
    <t xml:space="preserve">bored bored bored bored bored.Can't do anything in the house cos of decorators, can't leave the house cos of decorators </t>
  </si>
  <si>
    <t>Mon Jun 15 07:05:31 PDT 2009</t>
  </si>
  <si>
    <t>lezzles1969</t>
  </si>
  <si>
    <t xml:space="preserve">@MarieC09 Thats a shame.. I thought the last series was the best one we`d had so far </t>
  </si>
  <si>
    <t>Mon Jun 15 07:05:35 PDT 2009</t>
  </si>
  <si>
    <t xml:space="preserve">Just came back from the opticians; two receptionists in, but no optician. Great stuff. Have to go back tomorrow </t>
  </si>
  <si>
    <t>swatidwivedi</t>
  </si>
  <si>
    <t xml:space="preserve">The backlog still remains </t>
  </si>
  <si>
    <t>Mon Jun 15 07:05:36 PDT 2009</t>
  </si>
  <si>
    <t xml:space="preserve">uh oh my laptop is making funny noises </t>
  </si>
  <si>
    <t>Mon Jun 15 07:05:40 PDT 2009</t>
  </si>
  <si>
    <t>Adventures With Grandpa is making me sad today  he keeps talking like he thinks my grandma is alive...he's way more confused than the...</t>
  </si>
  <si>
    <t>Mon Jun 15 07:05:41 PDT 2009</t>
  </si>
  <si>
    <t xml:space="preserve">Just finished mowing the lawn - the forecast was for heavy rain but it turned out gloriously sunny &amp;amp; hot! Looks like rain now, though </t>
  </si>
  <si>
    <t>@jonasbrothers http://twitpic.com/7gowf - Holy crap..That's so unfair  I'm jealous..they're soo lucky  Joe I wanna meet you soon and ...</t>
  </si>
  <si>
    <t>BumperMan</t>
  </si>
  <si>
    <t>Leaving Bonnaroo  destination shower.</t>
  </si>
  <si>
    <t>Mon Jun 15 07:05:42 PDT 2009</t>
  </si>
  <si>
    <t xml:space="preserve">My faithful and trusty laptop in vegetable state. </t>
  </si>
  <si>
    <t>Mon Jun 15 07:05:43 PDT 2009</t>
  </si>
  <si>
    <t>jon4009</t>
  </si>
  <si>
    <t>@hunch I get &amp;quot;Hunch encountered an error. Please Refresh the page to retry.&amp;quot; on almost every page  Using IE or Chrome, if it matters.</t>
  </si>
  <si>
    <t>Mon Jun 15 07:05:45 PDT 2009</t>
  </si>
  <si>
    <t>corina223</t>
  </si>
  <si>
    <t>@ddlovato nooooooooooooo i was just in London  sucks</t>
  </si>
  <si>
    <t>Asher_TWLOHA</t>
  </si>
  <si>
    <t xml:space="preserve">Ear infection </t>
  </si>
  <si>
    <t>yellowsummer89</t>
  </si>
  <si>
    <t xml:space="preserve">waking up with the kids. I got the worst sunburn yesterday </t>
  </si>
  <si>
    <t>Mon Jun 15 07:05:46 PDT 2009</t>
  </si>
  <si>
    <t xml:space="preserve">I dreamt that Adrian was not well after much substance abuse </t>
  </si>
  <si>
    <t>Mon Jun 15 07:05:49 PDT 2009</t>
  </si>
  <si>
    <t>@darrenhayes you should get yourself up to north Scotland - definately not too hot here   think it's gonna rain soon too, not impressed</t>
  </si>
  <si>
    <t>Mon Jun 15 07:05:50 PDT 2009</t>
  </si>
  <si>
    <t>jsbase</t>
  </si>
  <si>
    <t xml:space="preserve">I forgot my password until now. So I couldn't post my twitter. </t>
  </si>
  <si>
    <t>melduff</t>
  </si>
  <si>
    <t xml:space="preserve">I'm getting all Glastonbury excited like!! Then I remember I've got the family visit and a shit load of house viewings this weekend </t>
  </si>
  <si>
    <t xml:space="preserve">Why doesn't somebody publish Rahat Indori's poetry in Devanagari? </t>
  </si>
  <si>
    <t>Mon Jun 15 07:06:19 PDT 2009</t>
  </si>
  <si>
    <t>Oreo1015</t>
  </si>
  <si>
    <t xml:space="preserve">tryna finish this essay paper </t>
  </si>
  <si>
    <t>Mon Jun 15 07:06:20 PDT 2009</t>
  </si>
  <si>
    <t>modelboy06</t>
  </si>
  <si>
    <t xml:space="preserve">NEED NEW PHOTOS FOR MY FOLIO!! </t>
  </si>
  <si>
    <t>Tamzinx</t>
  </si>
  <si>
    <t xml:space="preserve">is not looking forward to the gym tonight </t>
  </si>
  <si>
    <t>Mon Jun 15 07:06:21 PDT 2009</t>
  </si>
  <si>
    <t xml:space="preserve">@0811THEREASON not good? </t>
  </si>
  <si>
    <t>DustMote</t>
  </si>
  <si>
    <t xml:space="preserve">I got into a fight with a mechanical pencil and lost. </t>
  </si>
  <si>
    <t>naeelah</t>
  </si>
  <si>
    <t>@sallamandersam it stops being petty when you have to deal with crap every day.  It runs you down.  I'm sorry.  I would be mad too.</t>
  </si>
  <si>
    <t>Mon Jun 15 07:06:24 PDT 2009</t>
  </si>
  <si>
    <t>Jo2882</t>
  </si>
  <si>
    <t xml:space="preserve">I can't wait for the maid to turn up this Saturday. Fed up with housework </t>
  </si>
  <si>
    <t>Mon Jun 15 07:06:26 PDT 2009</t>
  </si>
  <si>
    <t xml:space="preserve">@dlhj0603 @BaleBabe66 Is your heartburn better? </t>
  </si>
  <si>
    <t>Mon Jun 15 07:06:28 PDT 2009</t>
  </si>
  <si>
    <t xml:space="preserve">I wish Chelsea didn't work so much </t>
  </si>
  <si>
    <t>Lenii_H</t>
  </si>
  <si>
    <t>vacations ended  Now i'm busy with school!</t>
  </si>
  <si>
    <t>Mon Jun 15 07:06:29 PDT 2009</t>
  </si>
  <si>
    <t xml:space="preserve">Now I know vampires can't eat candy. They vomit after eating </t>
  </si>
  <si>
    <t>Mon Jun 15 07:06:30 PDT 2009</t>
  </si>
  <si>
    <t xml:space="preserve">@Jonasbrothers i guess i just must be one of those people who arnt very lucky  im so devastated, im a musician and you guys inspireme </t>
  </si>
  <si>
    <t>Mon Jun 15 07:06:31 PDT 2009</t>
  </si>
  <si>
    <t xml:space="preserve">OMG!!!! My Stomack feels so Ropey after eating those Noodles... Eeeuuuwww!! I HATE when i feel like this.. </t>
  </si>
  <si>
    <t>Mon Jun 15 07:06:33 PDT 2009</t>
  </si>
  <si>
    <t>Mirjeta720</t>
  </si>
  <si>
    <t>at work  i need a new job! anyone hiring?????</t>
  </si>
  <si>
    <t>Mon Jun 15 07:06:35 PDT 2009</t>
  </si>
  <si>
    <t>elephantnurse</t>
  </si>
  <si>
    <t xml:space="preserve">@Appasi I will have a cup of tea with you.  Was looking forward to seeing you today. </t>
  </si>
  <si>
    <t>Mon Jun 15 07:06:36 PDT 2009</t>
  </si>
  <si>
    <t xml:space="preserve">@nellclothing Hope it's not the nougat making you feel grim... </t>
  </si>
  <si>
    <t>Mon Jun 15 07:06:39 PDT 2009</t>
  </si>
  <si>
    <t xml:space="preserve">@iyazialcita our doodles! and the palanca we gave everyone. </t>
  </si>
  <si>
    <t>Mon Jun 15 07:06:42 PDT 2009</t>
  </si>
  <si>
    <t>jlacy21</t>
  </si>
  <si>
    <t xml:space="preserve">@cho43 I'm gonnaan my toes are goin through some thangs. I can't find a shoe that doesn't hurt my feets </t>
  </si>
  <si>
    <t>seuljechante</t>
  </si>
  <si>
    <t xml:space="preserve">I have to get out of bed now? seriously?! </t>
  </si>
  <si>
    <t>jpdaboss</t>
  </si>
  <si>
    <t>@leeb85 LOL no party  maybe in 12 days tho we will see!</t>
  </si>
  <si>
    <t>Mon Jun 15 07:06:45 PDT 2009</t>
  </si>
  <si>
    <t>rockandcow</t>
  </si>
  <si>
    <t xml:space="preserve">it's just 10pm and im gna get ready to sleep. no more nightlife </t>
  </si>
  <si>
    <t>Mon Jun 15 07:06:46 PDT 2009</t>
  </si>
  <si>
    <t>Wow, my Twitter background is gone!  I wonder where it went?  I guess I'll have to get a new one?</t>
  </si>
  <si>
    <t>playgirl_carly</t>
  </si>
  <si>
    <t xml:space="preserve">why cant i sleep in the day  its not like there is anything good on tv </t>
  </si>
  <si>
    <t xml:space="preserve">Wanted to wake at 6. </t>
  </si>
  <si>
    <t>Mon Jun 15 07:06:47 PDT 2009</t>
  </si>
  <si>
    <t>Reading Debito's debate without have watched/read the interview is still interesting, but I think I should watch/listen it, at least  baka</t>
  </si>
  <si>
    <t>Mon Jun 15 07:06:49 PDT 2009</t>
  </si>
  <si>
    <t>AdamGhassemi</t>
  </si>
  <si>
    <t xml:space="preserve">Woke up at 4 a.m. even after sleeping on the plane, trying to stay awake and purposely staying up until passing out. Still on Italy time </t>
  </si>
  <si>
    <t>@claymuse I've grown up with cats, so I think that's why I have them....&amp;amp; if not for them I'd be very lonely!  They are VERY spoiled brats</t>
  </si>
  <si>
    <t>igor</t>
  </si>
  <si>
    <t xml:space="preserve">Openoffice presenter is horrible to open powerpoint generated presentations. Everything looks ugly and unaligned. </t>
  </si>
  <si>
    <t>Mon Jun 15 07:06:50 PDT 2009</t>
  </si>
  <si>
    <t xml:space="preserve">not excited for eqao shit. </t>
  </si>
  <si>
    <t>Mon Jun 15 07:06:51 PDT 2009</t>
  </si>
  <si>
    <t xml:space="preserve">@bavster_twit No, i was just wondering how i could get around the Tethering when i get OS3.0, i'm not a Dev so cant get it... </t>
  </si>
  <si>
    <t>Mon Jun 15 07:06:52 PDT 2009</t>
  </si>
  <si>
    <t>BoricuaBxDiva</t>
  </si>
  <si>
    <t xml:space="preserve">@JulioXAloud negativo...I'm sooo not ready 4 thursday. I'm basically just starting 2day </t>
  </si>
  <si>
    <t>Mon Jun 15 07:06:53 PDT 2009</t>
  </si>
  <si>
    <t>Jamie_Curtis</t>
  </si>
  <si>
    <t>I love how THQ promoted Red Faction, my friend in london samshe this car to get a copy!Now i don't see him anymore  http://snipr.com/k5q0n</t>
  </si>
  <si>
    <t>Mon Jun 15 07:06:54 PDT 2009</t>
  </si>
  <si>
    <t>wowiswhitneyo</t>
  </si>
  <si>
    <t xml:space="preserve">@andremichael lol.. Sure will.. I told him that you are in NY cause he will be there for a month so... </t>
  </si>
  <si>
    <t>Mon Jun 15 07:06:55 PDT 2009</t>
  </si>
  <si>
    <t xml:space="preserve">Know anyone looking 4 wedding gown?  Formal attire? Leather riding gear? Killer Shoes? DM me pls!  I have to raise $$ for surgery No INS. </t>
  </si>
  <si>
    <t xml:space="preserve">@Shauna_nkotb_ca I feel so bad for the Oz girls...that's really unfortunate. </t>
  </si>
  <si>
    <t>sweetmre</t>
  </si>
  <si>
    <t xml:space="preserve">@jenncharina @mo_par seriously, my breakfast is not as satisfying </t>
  </si>
  <si>
    <t>Mon Jun 15 07:06:56 PDT 2009</t>
  </si>
  <si>
    <t>josey_jones</t>
  </si>
  <si>
    <t>Mon Jun 15 07:06:57 PDT 2009</t>
  </si>
  <si>
    <t>sdc2011</t>
  </si>
  <si>
    <t xml:space="preserve">i ran over a kitten this morning, and didn't know.. worst day ever, about to start cryinggg </t>
  </si>
  <si>
    <t>Mon Jun 15 07:06:59 PDT 2009</t>
  </si>
  <si>
    <t>fiafortune</t>
  </si>
  <si>
    <t xml:space="preserve">I left my bagel unattended because I had to see to my dad's tantrum of the hour, and my cats started eating the cream cheese. </t>
  </si>
  <si>
    <t>x_x_xSALLYx_x_x</t>
  </si>
  <si>
    <t>Mon Jun 15 07:07:00 PDT 2009</t>
  </si>
  <si>
    <t xml:space="preserve">@BHampton63 Thanks for the love. I'm missing LA </t>
  </si>
  <si>
    <t>Mon Jun 15 07:07:01 PDT 2009</t>
  </si>
  <si>
    <t xml:space="preserve">Still sore...awake, but I wanna go back to sleep </t>
  </si>
  <si>
    <t>I want 2 leave England and go 2 a Different country, the weather is CRAP here, also 2 many bad memories  Any Ideas?</t>
  </si>
  <si>
    <t>Mon Jun 15 07:07:02 PDT 2009</t>
  </si>
  <si>
    <t>npa_28</t>
  </si>
  <si>
    <t>@leahabernathy we will cry with you  lol hahahaha</t>
  </si>
  <si>
    <t>Mon Jun 15 07:07:04 PDT 2009</t>
  </si>
  <si>
    <t>sarebear_07</t>
  </si>
  <si>
    <t>I'm kinda upset that I didn't get to go to Gabby's funeral. I was away and my mum couldn't wait for me.    RIP Gabby...</t>
  </si>
  <si>
    <t>Mon Jun 15 07:07:10 PDT 2009</t>
  </si>
  <si>
    <t>emmyeep</t>
  </si>
  <si>
    <t xml:space="preserve">@JaysonJPhillips Oh dear, I hope you feel better. </t>
  </si>
  <si>
    <t>Mon Jun 15 07:07:13 PDT 2009</t>
  </si>
  <si>
    <t>sabinagl</t>
  </si>
  <si>
    <t>@decaydance wait the one in nyc???!!? WHY?  &amp;lt;Fob is my life&amp;lt;3&amp;gt;</t>
  </si>
  <si>
    <t>Gemmie1</t>
  </si>
  <si>
    <t xml:space="preserve">It's hard to fill a whole collection of Wheat Pennies.  Expensive too. </t>
  </si>
  <si>
    <t>Mon Jun 15 07:07:15 PDT 2009</t>
  </si>
  <si>
    <t xml:space="preserve">is testing the internet </t>
  </si>
  <si>
    <t>Mon Jun 15 07:07:16 PDT 2009</t>
  </si>
  <si>
    <t>jcab21</t>
  </si>
  <si>
    <t>@JaseFace1  I would offer you a temple rub and some Aleve but we are in different time zones.</t>
  </si>
  <si>
    <t xml:space="preserve">am glad there are COOKIES!! for me to munch after everything. but SNACKING? O__O BAD. </t>
  </si>
  <si>
    <t>itsa1derful_lyf</t>
  </si>
  <si>
    <t xml:space="preserve">I think they should amend the saying to be: &amp;quot;Only 3 things in life are guaranteed- death, taxes, &amp;amp; Mondays.&amp;quot; [insert audible groan here] </t>
  </si>
  <si>
    <t>Mon Jun 15 07:07:19 PDT 2009</t>
  </si>
  <si>
    <t>@UKAsh ah ok. Trust the whether to be horrible  it started off so nice and now it's ended up in a downfall. Is the whether bad where ur</t>
  </si>
  <si>
    <t>Mon Jun 15 07:07:20 PDT 2009</t>
  </si>
  <si>
    <t>JoeyCarranza</t>
  </si>
  <si>
    <t xml:space="preserve">wow, i deff dont want to be in the office today while all my familia and friends are at my house having fun! </t>
  </si>
  <si>
    <t>Mon Jun 15 07:07:22 PDT 2009</t>
  </si>
  <si>
    <t>VanePenabad</t>
  </si>
  <si>
    <t xml:space="preserve">@DemetriJaymze I hate throwing up.... </t>
  </si>
  <si>
    <t xml:space="preserve">will miss going to the lakers parade and jb on jimmy kimmel live </t>
  </si>
  <si>
    <t>Mon Jun 15 07:07:24 PDT 2009</t>
  </si>
  <si>
    <t>julescochran</t>
  </si>
  <si>
    <t xml:space="preserve">Feeling very ill </t>
  </si>
  <si>
    <t>Mon Jun 15 07:07:27 PDT 2009</t>
  </si>
  <si>
    <t>JodiAlbert</t>
  </si>
  <si>
    <t>@antaniahanjani sorry hunny Kian doesn't want to be a twitter bug like us..  xxx</t>
  </si>
  <si>
    <t>Blade21292</t>
  </si>
  <si>
    <t xml:space="preserve">@MsKarenOliver My next Tee time is 1pm Friday  </t>
  </si>
  <si>
    <t>Mon Jun 15 07:07:29 PDT 2009</t>
  </si>
  <si>
    <t xml:space="preserve">Blackout in Damansara Heights! Oh my poor computer </t>
  </si>
  <si>
    <t>Mon Jun 15 07:07:32 PDT 2009</t>
  </si>
  <si>
    <t>@auntiegriz I'm sorry.    Is there anything you can do / take for your earache?</t>
  </si>
  <si>
    <t>Mon Jun 15 07:07:33 PDT 2009</t>
  </si>
  <si>
    <t>deeepinside</t>
  </si>
  <si>
    <t xml:space="preserve">Acrobat.com now not any more for free! </t>
  </si>
  <si>
    <t>Mon Jun 15 07:07:35 PDT 2009</t>
  </si>
  <si>
    <t xml:space="preserve"> http://bit.ly/gnoVF  if it's him = what a d-bag</t>
  </si>
  <si>
    <t>Mon Jun 15 07:07:36 PDT 2009</t>
  </si>
  <si>
    <t>zoologygirl101</t>
  </si>
  <si>
    <t>I just got up and im home alone again  my sis is at camp but i get to go next week!! Yay</t>
  </si>
  <si>
    <t>Mon Jun 15 07:07:37 PDT 2009</t>
  </si>
  <si>
    <t>I bet that when I go downstairs, 30% of our sugar will b gone  I dont no bout you, but I value sugar!  You should treasure it not devour.</t>
  </si>
  <si>
    <t>Mon Jun 15 07:07:38 PDT 2009</t>
  </si>
  <si>
    <t>itskb</t>
  </si>
  <si>
    <t xml:space="preserve">the john lennon new york years exibit at the rock n roll annex in SoHo made my mom cry </t>
  </si>
  <si>
    <t xml:space="preserve">@davidstella:  I'm sorry, I guess my mojo didn't work yesterday.  </t>
  </si>
  <si>
    <t xml:space="preserve">Anyways.. leaving to pick Em up then physics exam </t>
  </si>
  <si>
    <t>Mon Jun 15 07:07:39 PDT 2009</t>
  </si>
  <si>
    <t xml:space="preserve">I miss Mishca soo much! I miss my dachshund! </t>
  </si>
  <si>
    <t xml:space="preserve">hey! what happend to me! Im eating continuous! pastry,apple pie,hamburger,fried potatoes and macaroni!!!!  no chance AHHH! </t>
  </si>
  <si>
    <t>Mon Jun 15 07:07:40 PDT 2009</t>
  </si>
  <si>
    <t xml:space="preserve">I dislike starting the work week with a headache. </t>
  </si>
  <si>
    <t xml:space="preserve">i am upset i'm not in london meeting jobros </t>
  </si>
  <si>
    <t>Mon Jun 15 07:07:43 PDT 2009</t>
  </si>
  <si>
    <t xml:space="preserve">I miss my best friend @taytay12321 </t>
  </si>
  <si>
    <t>Mon Jun 15 07:07:45 PDT 2009</t>
  </si>
  <si>
    <t>Viperb0y</t>
  </si>
  <si>
    <t>Damed I missed the Train and it's raining  http://twitpic.com/7gp8l</t>
  </si>
  <si>
    <t>Mon Jun 15 07:07:46 PDT 2009</t>
  </si>
  <si>
    <t>DontUnderstand1</t>
  </si>
  <si>
    <t xml:space="preserve">A stray cat in my neigborhood had 4 kittens.Now theres only 2 and shes abandoned the other ones.How sad </t>
  </si>
  <si>
    <t xml:space="preserve">Feeling so very unhappy. Maybe it's the estrogen deficiency in me. </t>
  </si>
  <si>
    <t>Mon Jun 15 07:07:47 PDT 2009</t>
  </si>
  <si>
    <t xml:space="preserve">Oh my god the weather sucks. It's rainy and quite cold outside. </t>
  </si>
  <si>
    <t>Mon Jun 15 07:07:48 PDT 2009</t>
  </si>
  <si>
    <t>paulina_cassidy</t>
  </si>
  <si>
    <t xml:space="preserve">@pablowapsi We're in a house, but I'm terribly allergic  </t>
  </si>
  <si>
    <t>Mon Jun 15 07:07:49 PDT 2009</t>
  </si>
  <si>
    <t>Ivanovic losing 3-0 in the first set so far  I'm due on at 3:20</t>
  </si>
  <si>
    <t>Mon Jun 15 07:07:53 PDT 2009</t>
  </si>
  <si>
    <t>drbeckloff</t>
  </si>
  <si>
    <t xml:space="preserve">Still waiting... Waiting... Waiting... In Dallas traffic court... These pews are back breakers!! </t>
  </si>
  <si>
    <t>Mon Jun 15 07:08:26 PDT 2009</t>
  </si>
  <si>
    <t>yaxattax</t>
  </si>
  <si>
    <t>@Cmonkey1125 you too!! didn't go to juneteenth/my phone was still dead all day yesterday  let's dance again soon!</t>
  </si>
  <si>
    <t>Mon Jun 15 07:08:28 PDT 2009</t>
  </si>
  <si>
    <t>sonja0701</t>
  </si>
  <si>
    <t>Worked around the hose for whole morning...  It's only 4pm and I'm already exhausted! (( Poor little me!</t>
  </si>
  <si>
    <t>Mon Jun 15 07:08:29 PDT 2009</t>
  </si>
  <si>
    <t>mandagruber</t>
  </si>
  <si>
    <t>@laurenelizwhite No Tyler keeps pushing it back. I might never find my car   WTF.. says he has to work now till 1. FML</t>
  </si>
  <si>
    <t>Mon Jun 15 07:08:31 PDT 2009</t>
  </si>
  <si>
    <t>im dissapointed that i only have 10 quid saved up in 1ps, 2ps, 5ps, 10ps and 20ps  i was hopin for 20 quid</t>
  </si>
  <si>
    <t>Mon Jun 15 07:08:34 PDT 2009</t>
  </si>
  <si>
    <t xml:space="preserve">Locked Bella in the bathroom so she wouldn't escape. I feel bad </t>
  </si>
  <si>
    <t>Mon Jun 15 07:08:36 PDT 2009</t>
  </si>
  <si>
    <t xml:space="preserve">Still sick with sore throat.   </t>
  </si>
  <si>
    <t>Mon Jun 15 07:08:37 PDT 2009</t>
  </si>
  <si>
    <t>tiffnoble</t>
  </si>
  <si>
    <t xml:space="preserve">I'm depressed and want Olive Garden.  </t>
  </si>
  <si>
    <t>Mon Jun 15 07:08:39 PDT 2009</t>
  </si>
  <si>
    <t>veronickahudson</t>
  </si>
  <si>
    <t>doWnLOad ALreADY finishED  but IT WAS AWESOME!!!</t>
  </si>
  <si>
    <t>Mon Jun 15 07:08:41 PDT 2009</t>
  </si>
  <si>
    <t>KerstinU</t>
  </si>
  <si>
    <t xml:space="preserve">@alisonmf Ugh! Sorry, hope you feel better! </t>
  </si>
  <si>
    <t>envirospace</t>
  </si>
  <si>
    <t xml:space="preserve">@guardianeco http://guardian.co.uk has been down pretty much constantly for me this week. Why!? </t>
  </si>
  <si>
    <t>BanginHips20</t>
  </si>
  <si>
    <t xml:space="preserve">new to twitter and a little lost </t>
  </si>
  <si>
    <t>Mon Jun 15 07:08:42 PDT 2009</t>
  </si>
  <si>
    <t>ParkersCleaners</t>
  </si>
  <si>
    <t xml:space="preserve">off to meet the web guy check out the status on new web site text is still coming </t>
  </si>
  <si>
    <t>Mon Jun 15 07:08:43 PDT 2009</t>
  </si>
  <si>
    <t xml:space="preserve">really wishes that there was photography at the museum of science and industry's HP EXHIBIT </t>
  </si>
  <si>
    <t>Mon Jun 15 07:08:44 PDT 2009</t>
  </si>
  <si>
    <t>AyeJayx</t>
  </si>
  <si>
    <t>@jonasbrothers http://twitpic.com/7gowf - Peter pan and wendy broke up!!  oo welll. Nice pic =]</t>
  </si>
  <si>
    <t>Mon Jun 15 07:08:45 PDT 2009</t>
  </si>
  <si>
    <t>igrldremer</t>
  </si>
  <si>
    <t xml:space="preserve">omg my mouth hurts so bad </t>
  </si>
  <si>
    <t>Mon Jun 15 07:08:48 PDT 2009</t>
  </si>
  <si>
    <t xml:space="preserve">@LexiHudgens me too !!  SOMEDAY !! I Promise </t>
  </si>
  <si>
    <t xml:space="preserve">I don't know how much I need to lose because my scale is broken!! </t>
  </si>
  <si>
    <t>Mon Jun 15 07:08:50 PDT 2009</t>
  </si>
  <si>
    <t>@windyheart  :'( D:</t>
  </si>
  <si>
    <t>Mon Jun 15 07:08:51 PDT 2009</t>
  </si>
  <si>
    <t xml:space="preserve">@grizzlypufff babes he is 17 next month, older that us!!so we must be wee girls :L and nobody cool has my bday </t>
  </si>
  <si>
    <t>Mon Jun 15 07:08:52 PDT 2009</t>
  </si>
  <si>
    <t>bmwsedee</t>
  </si>
  <si>
    <t>Got a 9 for my BSc project  Done some work in the house, hoping to be finished tomorrow... Not really believing it though  We'll see.</t>
  </si>
  <si>
    <t>Mon Jun 15 07:08:53 PDT 2009</t>
  </si>
  <si>
    <t xml:space="preserve">@RyanSeacrest Can I leisten on line?  I'm not local and always miss ur show. </t>
  </si>
  <si>
    <t>dashmydash</t>
  </si>
  <si>
    <t>@dakotaafanning hey hey... that would be amazing to audition if u live in u.s,.. it sucks living in the uk      hope u have good day</t>
  </si>
  <si>
    <t>Mon Jun 15 07:08:54 PDT 2009</t>
  </si>
  <si>
    <t xml:space="preserve">Athens' burnin'.Again. </t>
  </si>
  <si>
    <t>Mon Jun 15 07:08:56 PDT 2009</t>
  </si>
  <si>
    <t xml:space="preserve">@oPONOo good thanks, just getting ready for a meeting this AM unfortunately, have to make a living..no sugar daddy </t>
  </si>
  <si>
    <t>Mon Jun 15 07:08:57 PDT 2009</t>
  </si>
  <si>
    <t xml:space="preserve">@ssowy haha, but he was actually thinking of uhhh, me reading books. He actually caught me watching videos (TV series). </t>
  </si>
  <si>
    <t>Mon Jun 15 07:08:59 PDT 2009</t>
  </si>
  <si>
    <t>Carly_singer</t>
  </si>
  <si>
    <t xml:space="preserve">HEADACHESSSS  </t>
  </si>
  <si>
    <t>Meaghan9172</t>
  </si>
  <si>
    <t xml:space="preserve">Going to do some lame homework because the weather is HORRIBLE! </t>
  </si>
  <si>
    <t>Mon Jun 15 07:09:00 PDT 2009</t>
  </si>
  <si>
    <t>juliataute</t>
  </si>
  <si>
    <t xml:space="preserve">I wanna see True Blood. </t>
  </si>
  <si>
    <t xml:space="preserve">@urboysikora Am sorry but No...I can't find the Email U sent Me </t>
  </si>
  <si>
    <t>Aparicia2</t>
  </si>
  <si>
    <t>back from vacations....  back to the rotine</t>
  </si>
  <si>
    <t xml:space="preserve">@jonbuckley  grads have feelings too </t>
  </si>
  <si>
    <t>Mon Jun 15 07:09:02 PDT 2009</t>
  </si>
  <si>
    <t>hollywwood</t>
  </si>
  <si>
    <t>I don't wanna work 2day   I'm tired.... where's my coffee??</t>
  </si>
  <si>
    <t>Mon Jun 15 07:09:04 PDT 2009</t>
  </si>
  <si>
    <t>heylookitscarol</t>
  </si>
  <si>
    <t>schooool.  i hate hair. its so time consuming. i level with brit spears on that one</t>
  </si>
  <si>
    <t xml:space="preserve">  DD has pinkeye...not fun.</t>
  </si>
  <si>
    <t>Mon Jun 15 07:09:09 PDT 2009</t>
  </si>
  <si>
    <t xml:space="preserve">at the airport. hungry. </t>
  </si>
  <si>
    <t>Mon Jun 15 07:09:10 PDT 2009</t>
  </si>
  <si>
    <t xml:space="preserve">@labprim8 Just breal stuff,then they'll never ask you to do it again! Are you all aloe still? </t>
  </si>
  <si>
    <t xml:space="preserve">....and I got soaked anyway - rain came down for a second time when I had nowhere to run </t>
  </si>
  <si>
    <t>dayday0012</t>
  </si>
  <si>
    <t xml:space="preserve">going to breakfast for the last time in conneticut </t>
  </si>
  <si>
    <t>Mon Jun 15 07:09:13 PDT 2009</t>
  </si>
  <si>
    <t>stllng</t>
  </si>
  <si>
    <t>@fartarttart i know rite  last time i saw you was next to you at SAKAE, but not WITH you hahaha hows you. CATCH UP SOON PLZZ</t>
  </si>
  <si>
    <t>Mon Jun 15 07:09:14 PDT 2009</t>
  </si>
  <si>
    <t xml:space="preserve">Spending this beautiful day inside at work </t>
  </si>
  <si>
    <t>Mon Jun 15 07:09:16 PDT 2009</t>
  </si>
  <si>
    <t>JasonBarnett</t>
  </si>
  <si>
    <t xml:space="preserve">@sallyjos unfortunately, things like that were all too common when I was in highschool in SC... so gotta give them the 20th century too </t>
  </si>
  <si>
    <t>Fendi05</t>
  </si>
  <si>
    <t xml:space="preserve">What I'm doing right now is so not fun. </t>
  </si>
  <si>
    <t>Mon Jun 15 07:09:19 PDT 2009</t>
  </si>
  <si>
    <t xml:space="preserve">@lisagilpin I am not </t>
  </si>
  <si>
    <t>Mon Jun 15 07:09:21 PDT 2009</t>
  </si>
  <si>
    <t>nicksnut</t>
  </si>
  <si>
    <t xml:space="preserve">Woke up to a brand new mini jack cable being breakfast to a Jack Russel. </t>
  </si>
  <si>
    <t>Mon Jun 15 07:09:22 PDT 2009</t>
  </si>
  <si>
    <t>@Maddi_Westlife ha! naah  he has pics from nicks 30th and kian ad nick are in em! :L</t>
  </si>
  <si>
    <t>Mon Jun 15 07:09:23 PDT 2009</t>
  </si>
  <si>
    <t xml:space="preserve">My tums hurts. </t>
  </si>
  <si>
    <t xml:space="preserve">just went to the p.o. and noticed all of the for sale and lease signs on most of the businesses..i hope we don't become a ghost town </t>
  </si>
  <si>
    <t>Mon Jun 15 07:09:25 PDT 2009</t>
  </si>
  <si>
    <t>BettinaTizzy</t>
  </si>
  <si>
    <t>@snowyhoobinoo DMed saying my Twitter about @tehranelection  - he has not tweeted again  - made the BBC earlier today.  http://tr.im/oxvY</t>
  </si>
  <si>
    <t>graemecrorkin</t>
  </si>
  <si>
    <t xml:space="preserve">The AC at the gym is down... </t>
  </si>
  <si>
    <t>BrittanyAJonas</t>
  </si>
  <si>
    <t xml:space="preserve">phone got shut off. no more texting for me </t>
  </si>
  <si>
    <t>Mon Jun 15 07:09:26 PDT 2009</t>
  </si>
  <si>
    <t xml:space="preserve">we just tried to break the record for most Jaffa Cakes devoured in a minute...we failed! </t>
  </si>
  <si>
    <t>Mon Jun 15 07:09:29 PDT 2009</t>
  </si>
  <si>
    <t>MelBoggan</t>
  </si>
  <si>
    <t xml:space="preserve">Busy busy workday, not what I was hoping for </t>
  </si>
  <si>
    <t>Mon Jun 15 07:09:32 PDT 2009</t>
  </si>
  <si>
    <t>NancyEDunne</t>
  </si>
  <si>
    <t xml:space="preserve">@MrDarcy_UK It does...tho poor Mills doesn't remember, he was a wee kit of only about 6 weeks old when he was &amp;quot;tutored&amp;quot; via the shelter. </t>
  </si>
  <si>
    <t>Mon Jun 15 07:09:33 PDT 2009</t>
  </si>
  <si>
    <t>sooner4christ</t>
  </si>
  <si>
    <t xml:space="preserve">Pouring like crazy today. Some roads were shut down and our youth center is taking on water. Time to start shoveling in the rain. </t>
  </si>
  <si>
    <t>Mon Jun 15 07:09:35 PDT 2009</t>
  </si>
  <si>
    <t>ANobleRealtor</t>
  </si>
  <si>
    <t xml:space="preserve">@keyinfluencer Music industry blames it on piracy, then the iPod, etc. Their willingness to make DISPOSABLE music is A LOT to do with it </t>
  </si>
  <si>
    <t>Mon Jun 15 07:09:36 PDT 2009</t>
  </si>
  <si>
    <t xml:space="preserve">@TheRealJordin Morning / Yeah meetings suck i have too many </t>
  </si>
  <si>
    <t>Mon Jun 15 07:09:37 PDT 2009</t>
  </si>
  <si>
    <t>kryssitheboss</t>
  </si>
  <si>
    <t xml:space="preserve">@tootise86 Uh huh. &amp;amp;&amp;amp; what nickname? But he only talks to certain people though I've heard. Like if he doesn't know you he ignores you. </t>
  </si>
  <si>
    <t>kohlmanwebster</t>
  </si>
  <si>
    <t xml:space="preserve">shower, mechanic, workkk. love is leaving tonight </t>
  </si>
  <si>
    <t>Mon Jun 15 07:09:38 PDT 2009</t>
  </si>
  <si>
    <t>still creeped out by my bad dream from last night   why is it that i can never remember the good ones but the bad ones stick like glue??</t>
  </si>
  <si>
    <t>Mon Jun 15 07:09:39 PDT 2009</t>
  </si>
  <si>
    <t>sapleas001</t>
  </si>
  <si>
    <t xml:space="preserve">Karen isn't that funny </t>
  </si>
  <si>
    <t>Mon Jun 15 07:09:40 PDT 2009</t>
  </si>
  <si>
    <t>feeling overwhelmed  playing catch-up on a week's worth of &amp;quot;stuff&amp;quot; to do!</t>
  </si>
  <si>
    <t>Mon Jun 15 07:09:42 PDT 2009</t>
  </si>
  <si>
    <t xml:space="preserve">wow, so tired.. i don't think i'm adjusting to the warm weather very well at all </t>
  </si>
  <si>
    <t>Mon Jun 15 07:09:44 PDT 2009</t>
  </si>
  <si>
    <t>TheSweetHeart23</t>
  </si>
  <si>
    <t xml:space="preserve">Still in class and I'm sooo hungry and tired </t>
  </si>
  <si>
    <t>Mon Jun 15 07:09:47 PDT 2009</t>
  </si>
  <si>
    <t xml:space="preserve">@simpleplan I wish I could be there!! </t>
  </si>
  <si>
    <t>btpf</t>
  </si>
  <si>
    <t>I miss my HVNY team   when we hangin?</t>
  </si>
  <si>
    <t>Mon Jun 15 07:09:48 PDT 2009</t>
  </si>
  <si>
    <t>xxwoahalexz</t>
  </si>
  <si>
    <t xml:space="preserve">bout to go into the orthodontist......these appointments are never fun </t>
  </si>
  <si>
    <t>Mon Jun 15 07:09:49 PDT 2009</t>
  </si>
  <si>
    <t>HHHaaarrrriiiss</t>
  </si>
  <si>
    <t>Child development revision is soooo boring!!!  (N)</t>
  </si>
  <si>
    <t>Mon Jun 15 07:09:50 PDT 2009</t>
  </si>
  <si>
    <t xml:space="preserve">@jonasbrothers kevin promised me a pic :p everyone pushed me </t>
  </si>
  <si>
    <t>Mon Jun 15 07:09:52 PDT 2009</t>
  </si>
  <si>
    <t xml:space="preserve">@AtlantaJJ Lots of rampant speculation, but takes weeks to do toxicology tests. CSI has spoiled people for instant results. </t>
  </si>
  <si>
    <t>My hand is like a claw.. writing so much!  Doing the lapsed Christians ..fights with Cyprian, confessors &amp;amp; Rome's bishops!! eeh</t>
  </si>
  <si>
    <t>Mon Jun 15 07:09:56 PDT 2009</t>
  </si>
  <si>
    <t>Feeling bummed out today  maybe it's the rainy weather.</t>
  </si>
  <si>
    <t>Mon Jun 15 07:09:57 PDT 2009</t>
  </si>
  <si>
    <t>sarahvmorris</t>
  </si>
  <si>
    <t xml:space="preserve">where has the weekend gone??? now it's Monday and my brain is aching </t>
  </si>
  <si>
    <t>doughbee</t>
  </si>
  <si>
    <t xml:space="preserve">Driving to kingwood singing &amp;quot;you're my little secret&amp;quot; lol what happened to music?!? </t>
  </si>
  <si>
    <t>Mon Jun 15 07:09:58 PDT 2009</t>
  </si>
  <si>
    <t xml:space="preserve">Camera, please be okay. </t>
  </si>
  <si>
    <t>Mon Jun 15 07:09:59 PDT 2009</t>
  </si>
  <si>
    <t>oldskoolPRNfan</t>
  </si>
  <si>
    <t xml:space="preserve">is at work.  One flag. </t>
  </si>
  <si>
    <t>Mon Jun 15 07:10:03 PDT 2009</t>
  </si>
  <si>
    <t>summer school.  worst possible thing to do in wake of the lakers' championship win.</t>
  </si>
  <si>
    <t>Mon Jun 15 07:10:05 PDT 2009</t>
  </si>
  <si>
    <t xml:space="preserve">Nanna's bakery sounds like an awesome idea right now...or even tomorrow but I dont think they are open tomorrow </t>
  </si>
  <si>
    <t>ToriCassandra</t>
  </si>
  <si>
    <t>Is really wishing my baby didn't have to go to work today  I hate when he leaves in the morning</t>
  </si>
  <si>
    <t>Mon Jun 15 07:10:06 PDT 2009</t>
  </si>
  <si>
    <t xml:space="preserve">So lazy this morning. I can't get movin </t>
  </si>
  <si>
    <t>Mon Jun 15 07:10:07 PDT 2009</t>
  </si>
  <si>
    <t>@jonasbrothers hahahaha. have fun in london  i wish i could go...</t>
  </si>
  <si>
    <t>Mon Jun 15 07:10:10 PDT 2009</t>
  </si>
  <si>
    <t>Lorzzzzzz</t>
  </si>
  <si>
    <t xml:space="preserve">Sara is telling me off for being on here </t>
  </si>
  <si>
    <t xml:space="preserve">@ the job;; tired of these muthafuckas hangin up on me! Bitch pay ya muthafuckn debt!! Wtf !! LMAO! Can't be beastin on twitter 2day </t>
  </si>
  <si>
    <t>Mon Jun 15 07:10:12 PDT 2009</t>
  </si>
  <si>
    <t xml:space="preserve">Shit, I forgot the footycup today, Oh no </t>
  </si>
  <si>
    <t>Mon Jun 15 07:10:14 PDT 2009</t>
  </si>
  <si>
    <t>th4tg1rl</t>
  </si>
  <si>
    <t xml:space="preserve">feeling sick and still has another exam tomorrow </t>
  </si>
  <si>
    <t>inertia_games</t>
  </si>
  <si>
    <t xml:space="preserve">Thanks to Mitch we just lost the game </t>
  </si>
  <si>
    <t>Mon Jun 15 07:10:16 PDT 2009</t>
  </si>
  <si>
    <t xml:space="preserve">I really wish I knew what I did to my back yesterday so I would never do it again... in so much pain this morning </t>
  </si>
  <si>
    <t>Mon Jun 15 07:10:18 PDT 2009</t>
  </si>
  <si>
    <t>TristaTrabue</t>
  </si>
  <si>
    <t xml:space="preserve">Took an early morning jog, and now @ this place bored. </t>
  </si>
  <si>
    <t>Mon Jun 15 07:10:20 PDT 2009</t>
  </si>
  <si>
    <t>@CarrieAnnYoung  Read the Vermilion story.  Something to think about with Elmo.    http://bit.ly/lJ6Iz</t>
  </si>
  <si>
    <t xml:space="preserve">...had a niiiice/relaxing weekend...now back to the work week. </t>
  </si>
  <si>
    <t xml:space="preserve">see it doesn't pay to be nice when you ask the cops something. they just yell and get nasty with you anyway..not so nice law enforcement </t>
  </si>
  <si>
    <t>Mon Jun 15 07:10:21 PDT 2009</t>
  </si>
  <si>
    <t>tashmania</t>
  </si>
  <si>
    <t xml:space="preserve">Huhuhuuuu apply kartu kredit gw di tolak </t>
  </si>
  <si>
    <t>Mon Jun 15 07:10:23 PDT 2009</t>
  </si>
  <si>
    <t>xoroxyox12</t>
  </si>
  <si>
    <t xml:space="preserve">At laurena granpas tanning in his driveway phone is broken so don't text me </t>
  </si>
  <si>
    <t>Mon Jun 15 07:10:25 PDT 2009</t>
  </si>
  <si>
    <t xml:space="preserve">sounds bargain I has lost hers </t>
  </si>
  <si>
    <t>Mon Jun 15 07:10:28 PDT 2009</t>
  </si>
  <si>
    <t>melissaa24</t>
  </si>
  <si>
    <t xml:space="preserve">breakfast with Agnes&amp;amp;James&amp;lt;3 &amp;amp; then dinner in the old port with the girls. b-days and goodbyes shouldn't be mixed @jenn_27 </t>
  </si>
  <si>
    <t>Mon Jun 15 07:10:27 PDT 2009</t>
  </si>
  <si>
    <t xml:space="preserve">@steveheath i could use another dunkins this morning but i'm stuck with work coffee </t>
  </si>
  <si>
    <t>Mon Jun 15 07:10:29 PDT 2009</t>
  </si>
  <si>
    <t>ladydikay</t>
  </si>
  <si>
    <t xml:space="preserve">Alive is coming up this week!  And from what I heard through the grapevine, this will be the last one at Clay's Park! </t>
  </si>
  <si>
    <t>rob_ma</t>
  </si>
  <si>
    <t>Mon Jun 15 07:10:30 PDT 2009</t>
  </si>
  <si>
    <t>halleyobrien</t>
  </si>
  <si>
    <t xml:space="preserve">This cold is just getting worse. </t>
  </si>
  <si>
    <t>Mon Jun 15 07:10:33 PDT 2009</t>
  </si>
  <si>
    <t>chrltjie</t>
  </si>
  <si>
    <t xml:space="preserve">trying to figure out twitter.... </t>
  </si>
  <si>
    <t>Mon Jun 15 07:10:34 PDT 2009</t>
  </si>
  <si>
    <t>Worked around the house for most of the morning!  It's only 4pm and I'm already exhausted! (( Poor little me!</t>
  </si>
  <si>
    <t>Mon Jun 15 07:10:40 PDT 2009</t>
  </si>
  <si>
    <t xml:space="preserve">It's really not my day today, my laptop just had a blue screen and restarted, and now I cant login to google </t>
  </si>
  <si>
    <t>Mon Jun 15 07:10:43 PDT 2009</t>
  </si>
  <si>
    <t xml:space="preserve">Pretty sad im not attending the CMT awards with my sister! </t>
  </si>
  <si>
    <t>Minotaur died, yesterday  http://bit.ly/E92Nv</t>
  </si>
  <si>
    <t xml:space="preserve">Ugggh Monday again </t>
  </si>
  <si>
    <t>TipSquirrel</t>
  </si>
  <si>
    <t>@XaosQueen Sorry to hear about your knee   Rest up eh.</t>
  </si>
  <si>
    <t>Mon Jun 15 07:10:44 PDT 2009</t>
  </si>
  <si>
    <t>JoanaRijo</t>
  </si>
  <si>
    <t>@sal_s didn't you bought it?  it's amazing! I sneaked into one, my didn't came yet.</t>
  </si>
  <si>
    <t xml:space="preserve">@sarahrockwood but it was sad.  There's a ton of family drama with my dad's sister and her trying to hide his death from us...long story </t>
  </si>
  <si>
    <t>Mon Jun 15 07:10:45 PDT 2009</t>
  </si>
  <si>
    <t>laurchio</t>
  </si>
  <si>
    <t xml:space="preserve">is in a massive amount of pain due to sunburn - I will never learn. </t>
  </si>
  <si>
    <t>Mon Jun 15 07:12:23 PDT 2009</t>
  </si>
  <si>
    <t>janebreakslaw</t>
  </si>
  <si>
    <t xml:space="preserve">Jane's eating her burger... but she's eyeing on the lays and icecream. </t>
  </si>
  <si>
    <t>Mon Jun 15 07:12:27 PDT 2009</t>
  </si>
  <si>
    <t>veeteefunk</t>
  </si>
  <si>
    <t>The last days of Union Square's Virgin Megastore   http://bit.ly/duPRk</t>
  </si>
  <si>
    <t>@choldmhist Unfortunately, we have no class presidents.  No one would save me in case a prof lashes out on the lack of photocopies.</t>
  </si>
  <si>
    <t>Mon Jun 15 07:12:28 PDT 2009</t>
  </si>
  <si>
    <t>lilgleason18</t>
  </si>
  <si>
    <t>monday  great weekend girlz!!!!!!</t>
  </si>
  <si>
    <t>Mon Jun 15 07:12:31 PDT 2009</t>
  </si>
  <si>
    <t>lanaontwit</t>
  </si>
  <si>
    <t xml:space="preserve">@kiarapense dammit your background is good! last day w/ 8d tomorrow. </t>
  </si>
  <si>
    <t>Mon Jun 15 07:12:34 PDT 2009</t>
  </si>
  <si>
    <t>sUp3r_CrAzY</t>
  </si>
  <si>
    <t xml:space="preserve">has someone she dont know following her here.....gasp....... </t>
  </si>
  <si>
    <t>Mon Jun 15 07:12:37 PDT 2009</t>
  </si>
  <si>
    <t xml:space="preserve">Ah the weather is too retardedly hot to be out haha so glad i am in my home, wasn't nice not being able to chat freely to my honey </t>
  </si>
  <si>
    <t>gazagoury</t>
  </si>
  <si>
    <t>Mon Jun 15 07:12:39 PDT 2009</t>
  </si>
  <si>
    <t>pancakestories</t>
  </si>
  <si>
    <t xml:space="preserve">Hm,imissyou </t>
  </si>
  <si>
    <t>Mon Jun 15 07:12:40 PDT 2009</t>
  </si>
  <si>
    <t>alba17</t>
  </si>
  <si>
    <t xml:space="preserve">But I don't want to be spoiled. </t>
  </si>
  <si>
    <t>Mon Jun 15 07:12:42 PDT 2009</t>
  </si>
  <si>
    <t>mashley75</t>
  </si>
  <si>
    <t>I feel like we haven't had a decent swell since last fall. And no hope of waves for Myrtle Beach this week either  at least there is golf.</t>
  </si>
  <si>
    <t>Mon Jun 15 07:12:43 PDT 2009</t>
  </si>
  <si>
    <t>DevaMaruko</t>
  </si>
  <si>
    <t xml:space="preserve">Kinda over it but someone reminds me again -_- NOOOOOOOOO hmm can I forgot about that nonsense? </t>
  </si>
  <si>
    <t>SkyoteMel</t>
  </si>
  <si>
    <t xml:space="preserve">Headed out to Piestewa today for some hiking/photographing...whenever Bill wakes up!  I can't seem to sleep in past 6am any more.  </t>
  </si>
  <si>
    <t>Mon Jun 15 07:12:44 PDT 2009</t>
  </si>
  <si>
    <t>mwardrup</t>
  </si>
  <si>
    <t xml:space="preserve">has realized there are only 12 more working days left with my current employer. </t>
  </si>
  <si>
    <t>Mon Jun 15 07:12:46 PDT 2009</t>
  </si>
  <si>
    <t>Doctor visit this morning , they are gonna take my blood  I hate needles !</t>
  </si>
  <si>
    <t>Mon Jun 15 07:12:48 PDT 2009</t>
  </si>
  <si>
    <t>Tauber_C</t>
  </si>
  <si>
    <t>@CassieD27  We love you!</t>
  </si>
  <si>
    <t>Mon Jun 15 07:12:49 PDT 2009</t>
  </si>
  <si>
    <t>Ccharliegurrl06</t>
  </si>
  <si>
    <t xml:space="preserve">AAAAAAAAA! Its Monday and Im back 2 work! </t>
  </si>
  <si>
    <t>Mon Jun 15 07:12:51 PDT 2009</t>
  </si>
  <si>
    <t>@thexmedic Ugh  Hope you're feeling better soon.</t>
  </si>
  <si>
    <t>Mon Jun 15 07:12:52 PDT 2009</t>
  </si>
  <si>
    <t xml:space="preserve">this little cut on the tip of my finger really bloody hurts and keeps getting caught on everything </t>
  </si>
  <si>
    <t>Mon Jun 15 07:12:54 PDT 2009</t>
  </si>
  <si>
    <t>jerbeartweets</t>
  </si>
  <si>
    <t>sitting at south waiting for drivers ed. for an hour.  text me &amp;amp; make it better</t>
  </si>
  <si>
    <t>Mon Jun 15 07:12:56 PDT 2009</t>
  </si>
  <si>
    <t>sevierkendricks</t>
  </si>
  <si>
    <t xml:space="preserve">@boomthreads that sounds like something you say when people have in fact become ugly </t>
  </si>
  <si>
    <t>ughh my ear is bothering me right now  im super tired; semi-fun weekend? love him oodles xs 7 (R.i.p.Chris_F_6/6/09)</t>
  </si>
  <si>
    <t>Mon Jun 15 07:12:57 PDT 2009</t>
  </si>
  <si>
    <t xml:space="preserve">MaRiNe Good Bye PaRty Was AmaZinG!! Good Luck JoHn!! </t>
  </si>
  <si>
    <t>Mon Jun 15 07:12:58 PDT 2009</t>
  </si>
  <si>
    <t>@PD_EP_FAN No problem. I was too! Cos I watched the race on Eurosports I never saw it  Thank gosh it was on youtube!</t>
  </si>
  <si>
    <t>SayOw</t>
  </si>
  <si>
    <t xml:space="preserve">Back from vacation ... weather was fantastic.  Now back to the grind. </t>
  </si>
  <si>
    <t>Mon Jun 15 07:12:59 PDT 2009</t>
  </si>
  <si>
    <t xml:space="preserve">@pembteaco Sadly mine is flour, raisins and a pile of dirty dishes </t>
  </si>
  <si>
    <t xml:space="preserve">I'm tired and dreading going to work </t>
  </si>
  <si>
    <t>Mon Jun 15 07:13:00 PDT 2009</t>
  </si>
  <si>
    <t>Lileth19</t>
  </si>
  <si>
    <t xml:space="preserve">is so upset My Name Is Earl has been cancelled </t>
  </si>
  <si>
    <t>@_ElizaClaire_  sounds like you're having a harsh day! job, photo and kids - superwoman is allowed to cry too!</t>
  </si>
  <si>
    <t>Mon Jun 15 07:13:02 PDT 2009</t>
  </si>
  <si>
    <t>last_call17</t>
  </si>
  <si>
    <t xml:space="preserve">My car is in critical condition.  I'm hoping it can pull through... </t>
  </si>
  <si>
    <t>Mon Jun 15 07:13:04 PDT 2009</t>
  </si>
  <si>
    <t>Blah! Not my most creative day  #squarespace</t>
  </si>
  <si>
    <t xml:space="preserve">@MsTimaB Hiiii . . .  .My stomach is odeeeeeeeeeeee hurting </t>
  </si>
  <si>
    <t>Mon Jun 15 07:13:05 PDT 2009</t>
  </si>
  <si>
    <t xml:space="preserve">@Hawon I just got up and should stay awake. So I slept less than 4 hours </t>
  </si>
  <si>
    <t>Lalibela_nile</t>
  </si>
  <si>
    <t xml:space="preserve">@Anela19 You never even did tell me whether or not you passed that state exam </t>
  </si>
  <si>
    <t>Mon Jun 15 07:13:06 PDT 2009</t>
  </si>
  <si>
    <t xml:space="preserve">Think the charger for lappy is broke Noooooooooooooooooooooooooooooooooo </t>
  </si>
  <si>
    <t>I'm  so stressing out here!!... this Oliver! script is sooo hard to learn  x</t>
  </si>
  <si>
    <t>Mon Jun 15 07:13:08 PDT 2009</t>
  </si>
  <si>
    <t xml:space="preserve">I blew out my flipflop </t>
  </si>
  <si>
    <t>Mon Jun 15 07:13:10 PDT 2009</t>
  </si>
  <si>
    <t>natalieleah</t>
  </si>
  <si>
    <t xml:space="preserve">thinking how life is always complicated </t>
  </si>
  <si>
    <t>Mon Jun 15 07:13:12 PDT 2009</t>
  </si>
  <si>
    <t>NSW73</t>
  </si>
  <si>
    <t>@MizQ2U You can't win if ur profile is locked.  They say it doesn't show up in the &amp;quot;public timeline&amp;quot;. Bet if u take it off u'll win. LOL</t>
  </si>
  <si>
    <t>Mon Jun 15 07:13:13 PDT 2009</t>
  </si>
  <si>
    <t xml:space="preserve">I wish Google Voice/Grandcentral allowed you to change your number. Forever stuck with a G'ville, FL one I guess. </t>
  </si>
  <si>
    <t>Mon Jun 15 07:13:15 PDT 2009</t>
  </si>
  <si>
    <t xml:space="preserve"> what a day...</t>
  </si>
  <si>
    <t>Mon Jun 15 07:13:16 PDT 2009</t>
  </si>
  <si>
    <t>kewlgirlz27</t>
  </si>
  <si>
    <t xml:space="preserve">Can't go to rundle park because she's terribly sick! </t>
  </si>
  <si>
    <t xml:space="preserve">Done a few minutes of packing, now feel like im gonna collapse in a heap...i hate packing  please sherika, dont go hoooommmeee </t>
  </si>
  <si>
    <t>Mon Jun 15 07:13:20 PDT 2009</t>
  </si>
  <si>
    <t>mainesoliman</t>
  </si>
  <si>
    <t xml:space="preserve">i want to go to school already. </t>
  </si>
  <si>
    <t>Mon Jun 15 07:13:25 PDT 2009</t>
  </si>
  <si>
    <t>ok, so i guess the album doesn't come out till midnight tonight, so i won't e able to get it till tomorrow  sadness!</t>
  </si>
  <si>
    <t xml:space="preserve">and it looks like the rain's just about to start </t>
  </si>
  <si>
    <t>Mon Jun 15 07:13:27 PDT 2009</t>
  </si>
  <si>
    <t>PrinceNaphtali</t>
  </si>
  <si>
    <t>I thought I was sooo cool until I found out Half my Followers where SPAM  WTH!!!!</t>
  </si>
  <si>
    <t>Mon Jun 15 07:13:29 PDT 2009</t>
  </si>
  <si>
    <t xml:space="preserve">still in much pain with my neck </t>
  </si>
  <si>
    <t>Mon Jun 15 07:13:31 PDT 2009</t>
  </si>
  <si>
    <t xml:space="preserve">@nirty Warm, cloudy, think it's gonna rain </t>
  </si>
  <si>
    <t>Mon Jun 15 07:13:32 PDT 2009</t>
  </si>
  <si>
    <t xml:space="preserve">Meeting canceled  15 mins of sitting around now lost </t>
  </si>
  <si>
    <t>katerobinsonx</t>
  </si>
  <si>
    <t xml:space="preserve">Is in starbucks with cosima after getting drenced in the thunder storm! </t>
  </si>
  <si>
    <t>Mon Jun 15 07:13:33 PDT 2009</t>
  </si>
  <si>
    <t xml:space="preserve">i just realised i hav 16 chapters </t>
  </si>
  <si>
    <t>Mon Jun 15 07:13:34 PDT 2009</t>
  </si>
  <si>
    <t>aww she was a nice person. she's lost her cat and it's really cute  i hope she finds it</t>
  </si>
  <si>
    <t xml:space="preserve">gets the goodbye email </t>
  </si>
  <si>
    <t xml:space="preserve">@BeCreative76 oh my gosh YAY i wish they had proms here  eh ive been fine OH i got an A in art  so yeah pretty good </t>
  </si>
  <si>
    <t>Mon Jun 15 07:13:36 PDT 2009</t>
  </si>
  <si>
    <t>Silent666</t>
  </si>
  <si>
    <t>@jonasbrothers http://twitpic.com/7gowf - you look so great :x I hope one day you`ll come to romania  love you guys so much :x</t>
  </si>
  <si>
    <t>NLBEEzY</t>
  </si>
  <si>
    <t xml:space="preserve">where's mr sun ? </t>
  </si>
  <si>
    <t>Mon Jun 15 07:13:37 PDT 2009</t>
  </si>
  <si>
    <t>dfasoline</t>
  </si>
  <si>
    <t xml:space="preserve">@johnmisczak I get incredibly depressed when I got to WalMarts. All those people </t>
  </si>
  <si>
    <t>Mon Jun 15 07:13:38 PDT 2009</t>
  </si>
  <si>
    <t>What's a mother to do except worry  it sure makes a lot of sense what a dear friend said abt not having kids. No regrets but.....</t>
  </si>
  <si>
    <t>Mon Jun 15 07:13:41 PDT 2009</t>
  </si>
  <si>
    <t xml:space="preserve">@soulsupreme @reynpotholes I can't do Thursday </t>
  </si>
  <si>
    <t>Mon Jun 15 07:13:43 PDT 2009</t>
  </si>
  <si>
    <t xml:space="preserve">urgh its raining again, i really hope it stops by the time i need to walk up the street =/ i dont like getting wet &amp;amp; cold </t>
  </si>
  <si>
    <t>Mon Jun 15 07:13:45 PDT 2009</t>
  </si>
  <si>
    <t xml:space="preserve">@tommcfly yeah,it spells right,, I've never heard of your songs </t>
  </si>
  <si>
    <t>Mon Jun 15 07:13:48 PDT 2009</t>
  </si>
  <si>
    <t>@natalieannem you don't miss me anymore  *cries*</t>
  </si>
  <si>
    <t>Mon Jun 15 07:13:50 PDT 2009</t>
  </si>
  <si>
    <t>JimmyShy</t>
  </si>
  <si>
    <t xml:space="preserve">Cant believe i have to take the city bus for my nxt appointment </t>
  </si>
  <si>
    <t>Princesscortney</t>
  </si>
  <si>
    <t xml:space="preserve">@charitymcdaniel I really, really miss you  </t>
  </si>
  <si>
    <t>Mon Jun 15 07:13:51 PDT 2009</t>
  </si>
  <si>
    <t>CALLED iN T0 W0RK... FEELiN T00 SiCK  JUST T00K SUM MEDS. B0RED AND TiRED 0F SLEEPiNG! GUESS I'LL GET 0N THA CPU &amp;amp; L00K F0R A 2ND J0B...</t>
  </si>
  <si>
    <t xml:space="preserve">I have to go to a granite warehouse all day to pick out counters for my beach house </t>
  </si>
  <si>
    <t>Mon Jun 15 07:13:53 PDT 2009</t>
  </si>
  <si>
    <t>ok, so i guess the album doesn't come out till midnight tonight, so i won't be able to get it till tomorrow  sadness!</t>
  </si>
  <si>
    <t>Corisssa</t>
  </si>
  <si>
    <t xml:space="preserve">Boys with glasses = &amp;lt;3 allees leaving soon </t>
  </si>
  <si>
    <t>Mon Jun 15 07:13:55 PDT 2009</t>
  </si>
  <si>
    <t>@WendellCole and wut the hell is &amp;quot;stanky leg&amp;quot; for real for real. Like yo they makin our generation look jacked up.  http://myloc.me/3UCY</t>
  </si>
  <si>
    <t>Mon Jun 15 07:14:23 PDT 2009</t>
  </si>
  <si>
    <t>bbbecks</t>
  </si>
  <si>
    <t xml:space="preserve">@stizzzah its like the most ridiculous episode ever. those people are so gross. haha. also, im sad cause kate's visit just ended </t>
  </si>
  <si>
    <t>still revising  Lufbra experience awards tonight !   gonna be good fun ,but as of now more monster and revision</t>
  </si>
  <si>
    <t>Mon Jun 15 07:14:24 PDT 2009</t>
  </si>
  <si>
    <t>calls not letting me finish listening to Halo...  fourth time I m pausing it!</t>
  </si>
  <si>
    <t>michequasi</t>
  </si>
  <si>
    <t xml:space="preserve">My curls are no more. Waves maybe. </t>
  </si>
  <si>
    <t>Mon Jun 15 07:14:29 PDT 2009</t>
  </si>
  <si>
    <t xml:space="preserve">The boat's very slow getting away this morning...thus increasing my four hour commute into work this sunny monday morning </t>
  </si>
  <si>
    <t>@willclarkfan22 hahaha love that commercial! &amp;lt;3 but I don't like the fans who do that  it's so rude to the person they're asking! it's...</t>
  </si>
  <si>
    <t>Mon Jun 15 07:14:32 PDT 2009</t>
  </si>
  <si>
    <t>stewbagz</t>
  </si>
  <si>
    <t xml:space="preserve">@tgardner so sorry to hear that </t>
  </si>
  <si>
    <t>ILoveOtalia</t>
  </si>
  <si>
    <t xml:space="preserve">@otalisocial thanks for the pbp.  I can't watch until I get home at 6pm PST </t>
  </si>
  <si>
    <t>Mon Jun 15 07:14:33 PDT 2009</t>
  </si>
  <si>
    <t>parableetage</t>
  </si>
  <si>
    <t xml:space="preserve">Arrgh, looks like i am gonna have to move myself out of my house this year, ideally my step-dad has broken his back and thus cant take me </t>
  </si>
  <si>
    <t>Elizabeth_Warr</t>
  </si>
  <si>
    <t>Oh  My parents are giving my kitty away D': Poor Mistick :'(  &amp;lt;/3</t>
  </si>
  <si>
    <t>Mon Jun 15 07:14:34 PDT 2009</t>
  </si>
  <si>
    <t>MeaganVanB</t>
  </si>
  <si>
    <t xml:space="preserve">@leighalexander Infamous, I have been told that Prototype was very disappointing by everyone in the office </t>
  </si>
  <si>
    <t>Mon Jun 15 07:14:35 PDT 2009</t>
  </si>
  <si>
    <t>stillvoice</t>
  </si>
  <si>
    <t xml:space="preserve">Lying in my freshly made bed with charcoal mask on face. Darn the terrible breakout! </t>
  </si>
  <si>
    <t>Mon Jun 15 07:14:37 PDT 2009</t>
  </si>
  <si>
    <t xml:space="preserve">@MaryeAudet Sorry you are having a bad day/week already!  </t>
  </si>
  <si>
    <t>Mon Jun 15 07:14:38 PDT 2009</t>
  </si>
  <si>
    <t xml:space="preserve">wtf Brian gotta be @ work?? I jus wanna lay in bed &amp;amp; hold hands wit my babe </t>
  </si>
  <si>
    <t xml:space="preserve">@moominboy yeah, i've seen it but haven't had a chance to play it or anything. i'd really love a video game version though </t>
  </si>
  <si>
    <t>Mon Jun 15 07:14:39 PDT 2009</t>
  </si>
  <si>
    <t>JOSEfAINEE</t>
  </si>
  <si>
    <t xml:space="preserve">i'm gonnna buy a new camera, little sis used my old camera and now it's gone </t>
  </si>
  <si>
    <t>Mon Jun 15 07:14:40 PDT 2009</t>
  </si>
  <si>
    <t xml:space="preserve">@Frank_Isla I was trying!! I'm sooo tired right now. </t>
  </si>
  <si>
    <t>Mon Jun 15 07:14:44 PDT 2009</t>
  </si>
  <si>
    <t xml:space="preserve">@moirarogersbree I got choked up with a huge frog in my throat 'cuz it was sad &amp;amp; tragic &amp;amp; bittersweet ending. </t>
  </si>
  <si>
    <t>Mon Jun 15 07:14:47 PDT 2009</t>
  </si>
  <si>
    <t xml:space="preserve">is jealous of Arpit Gupta, as he is getting to sleep 12 hours a day. I get only 5 </t>
  </si>
  <si>
    <t>Mon Jun 15 07:14:48 PDT 2009</t>
  </si>
  <si>
    <t>jsblanch</t>
  </si>
  <si>
    <t xml:space="preserve">despite the quality of your candidature, your application has not been retained for this Post doctoral position </t>
  </si>
  <si>
    <t>Mon Jun 15 07:14:50 PDT 2009</t>
  </si>
  <si>
    <t>zurplemoon</t>
  </si>
  <si>
    <t xml:space="preserve">@Rachele77 no..... </t>
  </si>
  <si>
    <t>Mon Jun 15 07:14:51 PDT 2009</t>
  </si>
  <si>
    <t>katyshepherdx</t>
  </si>
  <si>
    <t xml:space="preserve">In chemistry bored as hell </t>
  </si>
  <si>
    <t>Contraband13</t>
  </si>
  <si>
    <t xml:space="preserve">Dnt see why ppl moan bout jabs! But in 2 weeks i may get ill </t>
  </si>
  <si>
    <t>Mon Jun 15 07:14:52 PDT 2009</t>
  </si>
  <si>
    <t xml:space="preserve">Waiting to check baggage at charlotte airport </t>
  </si>
  <si>
    <t>Mon Jun 15 07:14:53 PDT 2009</t>
  </si>
  <si>
    <t>erickam</t>
  </si>
  <si>
    <t xml:space="preserve">making the next step to Frequent Flyer Platinum status. Yay! Another Plane </t>
  </si>
  <si>
    <t xml:space="preserve">@tallazbubba plenty of countries fit that bill </t>
  </si>
  <si>
    <t>Mon Jun 15 07:14:54 PDT 2009</t>
  </si>
  <si>
    <t>omg a mouse just ran out of my kitchen, into the living room!!!!  ewwwww</t>
  </si>
  <si>
    <t>zhahwaramadhani</t>
  </si>
  <si>
    <t>Just arrived home and kaki gw pegeeeellll  http://myloc.me/3UDh</t>
  </si>
  <si>
    <t>Mon Jun 15 07:14:56 PDT 2009</t>
  </si>
  <si>
    <t>@SaBriNaM412 well i FORGOT my snack...and no one brought anything today  sucks!!!</t>
  </si>
  <si>
    <t xml:space="preserve">@Priestly_B hope u have a great day! I'm off to bed </t>
  </si>
  <si>
    <t>Mon Jun 15 07:14:57 PDT 2009</t>
  </si>
  <si>
    <t>itiggema</t>
  </si>
  <si>
    <t>Another day of Pro/enginerd  maybe if it functioned like a Mac &amp;amp; I didn't have to use a PC then I'd enjoy work more. Nope probably not!</t>
  </si>
  <si>
    <t>Mon Jun 15 07:14:58 PDT 2009</t>
  </si>
  <si>
    <t>@DianaEnnen Can you delete that Tweet &amp;amp; retweet new one? The other one had broken link   Sorry about that!!</t>
  </si>
  <si>
    <t>Mon Jun 15 07:14:59 PDT 2009</t>
  </si>
  <si>
    <t>ikeyas</t>
  </si>
  <si>
    <t>workin a full day  how gross.</t>
  </si>
  <si>
    <t>Mon Jun 15 07:15:00 PDT 2009</t>
  </si>
  <si>
    <t xml:space="preserve">feels bad about varsity scholars.. no offense, but i just don't think it's quite fair. </t>
  </si>
  <si>
    <t>Mon Jun 15 07:15:02 PDT 2009</t>
  </si>
  <si>
    <t xml:space="preserve">@Tish019 Are ya excited for school? I hate em they moved it to the 22nd. </t>
  </si>
  <si>
    <t>Mon Jun 15 07:15:05 PDT 2009</t>
  </si>
  <si>
    <t>keiiwee</t>
  </si>
  <si>
    <t>@tinkabecca heyy last text  what time do yea want me to come round then??</t>
  </si>
  <si>
    <t xml:space="preserve">Bro told me he bought a shirt at Pull and Bear. I have never bought anything from there yet. </t>
  </si>
  <si>
    <t>Mon Jun 15 07:15:06 PDT 2009</t>
  </si>
  <si>
    <t>maxfixed</t>
  </si>
  <si>
    <t xml:space="preserve">Body is worn out, going to be late to school </t>
  </si>
  <si>
    <t>Mon Jun 15 07:15:07 PDT 2009</t>
  </si>
  <si>
    <t>DannyMazo</t>
  </si>
  <si>
    <t xml:space="preserve">Class time... already? </t>
  </si>
  <si>
    <t>Mon Jun 15 07:15:10 PDT 2009</t>
  </si>
  <si>
    <t>Mommy0106</t>
  </si>
  <si>
    <t xml:space="preserve">The computers at work are down. Ugh </t>
  </si>
  <si>
    <t>Mon Jun 15 07:15:12 PDT 2009</t>
  </si>
  <si>
    <t xml:space="preserve">@9starbucks awww have fun without me this year! </t>
  </si>
  <si>
    <t>@NANIDABADDEST why I dnt now bout this boo lol  sad face</t>
  </si>
  <si>
    <t>Mon Jun 15 07:15:14 PDT 2009</t>
  </si>
  <si>
    <t xml:space="preserve">Going to bed. Need to be up by 5.30 </t>
  </si>
  <si>
    <t>Mon Jun 15 07:15:18 PDT 2009</t>
  </si>
  <si>
    <t>gaaah, no printer is good enough for me....too expensive  I have to go to library and make (expensive) prints jiiihoooo!</t>
  </si>
  <si>
    <t>Mon Jun 15 07:15:19 PDT 2009</t>
  </si>
  <si>
    <t>Ugh I miss you  and my stomach is going crazy and I have to wait in an airport til 7:30pm  *sigh* I'm gonna miss Nashville :/</t>
  </si>
  <si>
    <t>Mon Jun 15 07:15:23 PDT 2009</t>
  </si>
  <si>
    <t>goodlooknay</t>
  </si>
  <si>
    <t xml:space="preserve">last day of highschool. im actually gunna miss this place </t>
  </si>
  <si>
    <t>Niemegeers</t>
  </si>
  <si>
    <t>studying fucking geography  not funny at all</t>
  </si>
  <si>
    <t>Mon Jun 15 07:15:24 PDT 2009</t>
  </si>
  <si>
    <t>lpounds5</t>
  </si>
  <si>
    <t xml:space="preserve">Whoops - slept in today. I guess no run before work </t>
  </si>
  <si>
    <t>Mon Jun 15 07:15:25 PDT 2009</t>
  </si>
  <si>
    <t>valpalchicka33</t>
  </si>
  <si>
    <t>@thestonecrew yah fur sure! Even tho im not gonna be there.  yah im still a fan i think other ppl are too</t>
  </si>
  <si>
    <t>Mon Jun 15 07:15:26 PDT 2009</t>
  </si>
  <si>
    <t>chilonicole</t>
  </si>
  <si>
    <t xml:space="preserve">Okay, my gums are bleeding. Ugh. People at the dentist are bitches. Ouch. </t>
  </si>
  <si>
    <t>Mon Jun 15 07:15:27 PDT 2009</t>
  </si>
  <si>
    <t>pwning_n00bs</t>
  </si>
  <si>
    <t>Bye bye.  I have school tomorrow.</t>
  </si>
  <si>
    <t>Mon Jun 15 07:15:30 PDT 2009</t>
  </si>
  <si>
    <t>izaksly</t>
  </si>
  <si>
    <t xml:space="preserve">Just found out that my dog was born may 18th 2003. And she's from Missouri so she is 42 years old now. We never celebrated her bd before </t>
  </si>
  <si>
    <t>Mon Jun 15 07:15:34 PDT 2009</t>
  </si>
  <si>
    <t>http://twitpic.com/7gptz - Megaupload is being homophobic  lol</t>
  </si>
  <si>
    <t xml:space="preserve">i am so hungry </t>
  </si>
  <si>
    <t>Mon Jun 15 07:15:35 PDT 2009</t>
  </si>
  <si>
    <t>Hiphopgroove</t>
  </si>
  <si>
    <t xml:space="preserve">@UrbanMusicDailY In the Seoul, its cool and breeze too. Though we know it will be very hot and rainy soon </t>
  </si>
  <si>
    <t>Mon Jun 15 07:15:37 PDT 2009</t>
  </si>
  <si>
    <t xml:space="preserve">I'm really not looking forward to my parciales these upcoming weeks. I haven't studied anything or done any of the photos! </t>
  </si>
  <si>
    <t>Mon Jun 15 07:15:38 PDT 2009</t>
  </si>
  <si>
    <t xml:space="preserve">Made da BIGGEST mistake ..I sat right under the air condition ..freezin my ass off smh ..burrrr </t>
  </si>
  <si>
    <t>ckmarler</t>
  </si>
  <si>
    <t>Headed home.  #bonnaroo</t>
  </si>
  <si>
    <t>Mon Jun 15 07:15:42 PDT 2009</t>
  </si>
  <si>
    <t>Office Automation  i hate it ... spcly the formatting part :|</t>
  </si>
  <si>
    <t xml:space="preserve">Grrrr, can't book my flights online from Thomsonfly, there has been something wrong with their site for days </t>
  </si>
  <si>
    <t>Mon Jun 15 07:15:43 PDT 2009</t>
  </si>
  <si>
    <t>ChelsEarnheart</t>
  </si>
  <si>
    <t xml:space="preserve">I have forgotten what it's like to get more than 3 hours of sleep at a time  </t>
  </si>
  <si>
    <t>Mon Jun 15 07:15:46 PDT 2009</t>
  </si>
  <si>
    <t>ive just wake up! yes!! another free day! but i have to study  mmm... i dont think so! haha</t>
  </si>
  <si>
    <t>Shonarino</t>
  </si>
  <si>
    <t xml:space="preserve">@mikelikeme I dunno like 50000 miles lol, no, not really proabaly about 300 miles, still a fair way to go though </t>
  </si>
  <si>
    <t>pieaholicx</t>
  </si>
  <si>
    <t xml:space="preserve">Has furniture coming today, electricity set up in my name, and Verizon coming on Wednesday. Moving is hard work. </t>
  </si>
  <si>
    <t>Mon Jun 15 07:15:49 PDT 2009</t>
  </si>
  <si>
    <t>cheesyman</t>
  </si>
  <si>
    <t>is wondering why my name is earl has been cancelled    lol</t>
  </si>
  <si>
    <t>Mon Jun 15 07:15:51 PDT 2009</t>
  </si>
  <si>
    <t>DebMomOf3</t>
  </si>
  <si>
    <t xml:space="preserve">@LisGarrett I know the feeling!  </t>
  </si>
  <si>
    <t>Mon Jun 15 07:15:54 PDT 2009</t>
  </si>
  <si>
    <t xml:space="preserve">@thfanvee Awe. I hope you find it! </t>
  </si>
  <si>
    <t>Mon Jun 15 07:15:55 PDT 2009</t>
  </si>
  <si>
    <t>alishja</t>
  </si>
  <si>
    <t xml:space="preserve">Sitting at the office - a bit bored and tired. </t>
  </si>
  <si>
    <t>Mon Jun 15 07:16:44 PDT 2009</t>
  </si>
  <si>
    <t>LessieMarie</t>
  </si>
  <si>
    <t xml:space="preserve">I really don't wana go 2 class.... But I have 2 </t>
  </si>
  <si>
    <t>Mon Jun 15 07:16:46 PDT 2009</t>
  </si>
  <si>
    <t>dparis15</t>
  </si>
  <si>
    <t xml:space="preserve">i wish it wasnt monday!  back to work </t>
  </si>
  <si>
    <t>Mon Jun 15 07:16:48 PDT 2009</t>
  </si>
  <si>
    <t>@karljb74 quiet day here, bit of shopping, lunch then home, nothing exciting   hows work? keeping you busy and out of mischief!?!?</t>
  </si>
  <si>
    <t>Mon Jun 15 07:16:49 PDT 2009</t>
  </si>
  <si>
    <t>BrownBeauty89</t>
  </si>
  <si>
    <t>Morning yall...getting ready to go to a funeral  really hate funerals</t>
  </si>
  <si>
    <t>AngelaMonique</t>
  </si>
  <si>
    <t xml:space="preserve">Ugh Monday.. Not so good </t>
  </si>
  <si>
    <t>Mon Jun 15 07:16:50 PDT 2009</t>
  </si>
  <si>
    <t>fbancilhon</t>
  </si>
  <si>
    <t xml:space="preserve">incorporating Rydeka: second attempt, address is wrong, need to redo all documents, back to square one </t>
  </si>
  <si>
    <t>Trying not to think about my iPhone... and failing...   I should really be worrying about my Japanese language class tomorrow....</t>
  </si>
  <si>
    <t>i think im obsessed with peter, i dont think its that noticable though! lol or maybe it is  my mum+dads going to carlisle on july! :-D</t>
  </si>
  <si>
    <t>Mon Jun 15 07:16:51 PDT 2009</t>
  </si>
  <si>
    <t>livvy_lou</t>
  </si>
  <si>
    <t xml:space="preserve">Statistics revision </t>
  </si>
  <si>
    <t xml:space="preserve">Going to potomac mills with sara. I hate shopping </t>
  </si>
  <si>
    <t>Mon Jun 15 07:16:52 PDT 2009</t>
  </si>
  <si>
    <t>Jem85D</t>
  </si>
  <si>
    <t xml:space="preserve">Just been for a walk with Jerry....didnt help hangover </t>
  </si>
  <si>
    <t>jcape</t>
  </si>
  <si>
    <t xml:space="preserve">@solarce These are random laptops that people in other countries are ordering for their offices, tragically </t>
  </si>
  <si>
    <t>Mon Jun 15 07:16:55 PDT 2009</t>
  </si>
  <si>
    <t>@natneagle my kids are going to a free summer program.. but its only for July  i understand you pain..they want way too much for camp.</t>
  </si>
  <si>
    <t>Mon Jun 15 07:16:56 PDT 2009</t>
  </si>
  <si>
    <t>MS_SET</t>
  </si>
  <si>
    <t>Ok so I'm sooo not the newbie at my job anymore...  lol</t>
  </si>
  <si>
    <t>Mon Jun 15 07:16:57 PDT 2009</t>
  </si>
  <si>
    <t xml:space="preserve">@esilva7 me either...I was up till like 3am and bowser had me up at 7 something </t>
  </si>
  <si>
    <t>i_am_your_ruin</t>
  </si>
  <si>
    <t>So wish I could have gone to shenanigans yesterday  Damn my lack of fundage</t>
  </si>
  <si>
    <t>Mon Jun 15 07:16:58 PDT 2009</t>
  </si>
  <si>
    <t>axident</t>
  </si>
  <si>
    <t xml:space="preserve">Death cough. </t>
  </si>
  <si>
    <t>Mon Jun 15 07:16:59 PDT 2009</t>
  </si>
  <si>
    <t>riNadayo</t>
  </si>
  <si>
    <t>Listens sad s0ngs  http://plurk.com/p/114b6k</t>
  </si>
  <si>
    <t>Mon Jun 15 07:17:02 PDT 2009</t>
  </si>
  <si>
    <t xml:space="preserve">well... I was back yesterday but PC wouldn't turn on. had to use Birthday money to buy new power pack for the pc </t>
  </si>
  <si>
    <t xml:space="preserve">@amytheordinary I know he's such a fucking good distraction. But I have to sleep. Long days at work </t>
  </si>
  <si>
    <t>Mon Jun 15 07:17:03 PDT 2009</t>
  </si>
  <si>
    <t>Glennzorz2</t>
  </si>
  <si>
    <t>20 invited 3 declined so far  not the best start</t>
  </si>
  <si>
    <t>Mon Jun 15 07:17:04 PDT 2009</t>
  </si>
  <si>
    <t xml:space="preserve">headache striking. ughh </t>
  </si>
  <si>
    <t>Mon Jun 15 07:17:05 PDT 2009</t>
  </si>
  <si>
    <t>makeupartistjoy</t>
  </si>
  <si>
    <t xml:space="preserve">Headed to cafe to finish up some paperwork! Shoot for today was cancelled at the last minute </t>
  </si>
  <si>
    <t>Eldernas</t>
  </si>
  <si>
    <t xml:space="preserve">Hopefully no more maths now! That exam was harsh </t>
  </si>
  <si>
    <t>Mon Jun 15 07:17:06 PDT 2009</t>
  </si>
  <si>
    <t>Nikki_x3</t>
  </si>
  <si>
    <t xml:space="preserve">awake extra early for no reason &amp;amp; i can't go back to sleep </t>
  </si>
  <si>
    <t>Mon Jun 15 07:17:07 PDT 2009</t>
  </si>
  <si>
    <t>Phate75</t>
  </si>
  <si>
    <t>Where's the beautiful day gone, rain and thunder now   http://yfrog.com/10lxkxj</t>
  </si>
  <si>
    <t>Mon Jun 15 07:17:09 PDT 2009</t>
  </si>
  <si>
    <t xml:space="preserve">half the office is sick, im frightened of getting ill </t>
  </si>
  <si>
    <t>Mon Jun 15 07:17:10 PDT 2009</t>
  </si>
  <si>
    <t>Not feeling well  http://myloc.me/3UEf</t>
  </si>
  <si>
    <t>Mon Jun 15 07:17:12 PDT 2009</t>
  </si>
  <si>
    <t>Viatrophy_BG</t>
  </si>
  <si>
    <t>@Ognawk Yeah, obviously. ;) Â£90 phone bill.  1600 texts.</t>
  </si>
  <si>
    <t>Mon Jun 15 07:17:13 PDT 2009</t>
  </si>
  <si>
    <t xml:space="preserve">I lost my copy of LOTR  Will I ever finish that book? </t>
  </si>
  <si>
    <t>Mon Jun 15 07:17:14 PDT 2009</t>
  </si>
  <si>
    <t xml:space="preserve">i want miles to go, but i don't have the money </t>
  </si>
  <si>
    <t>Mon Jun 15 07:17:15 PDT 2009</t>
  </si>
  <si>
    <t xml:space="preserve">@novarez WOAH, THAT'S AWESOME! I WANNA BE IN YOUR SCHOOL SO BAD, IT SEEMS FUN!!! </t>
  </si>
  <si>
    <t>Mon Jun 15 07:17:16 PDT 2009</t>
  </si>
  <si>
    <t xml:space="preserve">@Nain awwww...ure dogs adorable...so mean </t>
  </si>
  <si>
    <t>Mon Jun 15 07:17:18 PDT 2009</t>
  </si>
  <si>
    <t>snyderalison</t>
  </si>
  <si>
    <t xml:space="preserve">my magic </t>
  </si>
  <si>
    <t>DCbigpappa</t>
  </si>
  <si>
    <t xml:space="preserve">@DCdebbie But I still say you don't exist. </t>
  </si>
  <si>
    <t>Mon Jun 15 07:17:19 PDT 2009</t>
  </si>
  <si>
    <t>Mike_Wyman</t>
  </si>
  <si>
    <t xml:space="preserve">is struggling to keep his voice going...sick kids at home, and now sick dad at work </t>
  </si>
  <si>
    <t>Mon Jun 15 07:17:21 PDT 2009</t>
  </si>
  <si>
    <t>Woo hoo .. juz found the photo that was taken in 1999 - together with my mom !! i look so young  thinking if i should upload here or fb</t>
  </si>
  <si>
    <t>Mon Jun 15 07:17:22 PDT 2009</t>
  </si>
  <si>
    <t xml:space="preserve">Found out that you can download some of the new iPhone features! Not the video recording one though  but it's a start! </t>
  </si>
  <si>
    <t>Mon Jun 15 07:17:26 PDT 2009</t>
  </si>
  <si>
    <t xml:space="preserve">@bbgeeks yeesh! sorry. but i can't do it. i don't have the option to PIN group </t>
  </si>
  <si>
    <t>@crisk damn that sucks! I sent it the same time as si's you should have gotten it before u left  cant wait to be in DE weiter im sommer!</t>
  </si>
  <si>
    <t>Mon Jun 15 07:17:30 PDT 2009</t>
  </si>
  <si>
    <t>@Sunday28 oh no a cheater  heh...</t>
  </si>
  <si>
    <t>CJ_Pxels</t>
  </si>
  <si>
    <t xml:space="preserve">. @PerryBelcher So far my weekend is and has been busy. Monday is part of my weekend. But Saturday is a work day. </t>
  </si>
  <si>
    <t>Mon Jun 15 07:17:32 PDT 2009</t>
  </si>
  <si>
    <t xml:space="preserve">Revision time. I want to go out </t>
  </si>
  <si>
    <t>Mon Jun 15 07:17:33 PDT 2009</t>
  </si>
  <si>
    <t>JulianneVictori</t>
  </si>
  <si>
    <t>tweeting using globe 3g. zero dsl connection here. still like twitteriffic more than twitterfon.  limited tweets shown here.</t>
  </si>
  <si>
    <t xml:space="preserve">my B-day coming up . how come I feel so depressed? </t>
  </si>
  <si>
    <t>@hilaryjw I just don't understand  #bringbackprimeval</t>
  </si>
  <si>
    <t>jackieJIGSAW</t>
  </si>
  <si>
    <t xml:space="preserve">just got home from camping 2 hours ago. slept on dirt last night. </t>
  </si>
  <si>
    <t>Mon Jun 15 07:17:34 PDT 2009</t>
  </si>
  <si>
    <t>krystistarz</t>
  </si>
  <si>
    <t>lookin for an apartment. i really wish i could have gotten that one...  23 weeks and 3 days. oh my!!</t>
  </si>
  <si>
    <t>DavidNestor</t>
  </si>
  <si>
    <t xml:space="preserve">Doctors </t>
  </si>
  <si>
    <t>Mon Jun 15 07:17:36 PDT 2009</t>
  </si>
  <si>
    <t xml:space="preserve">@sheridanspice awwwww I remember when he dated Ashley Simpson, and that song was written for her... </t>
  </si>
  <si>
    <t>Mon Jun 15 07:17:37 PDT 2009</t>
  </si>
  <si>
    <t>@TearlessPoet I forgot my phone , so no twitting  but anyways how was your wkd?</t>
  </si>
  <si>
    <t>Mon Jun 15 07:17:38 PDT 2009</t>
  </si>
  <si>
    <t>What sucks about being a 'regular' at a deli is when they regularly get your coffee order wrong.  TWO sugars not one! *sigh*</t>
  </si>
  <si>
    <t>Mon Jun 15 07:17:41 PDT 2009</t>
  </si>
  <si>
    <t>@fromduval you forgot me  LOL</t>
  </si>
  <si>
    <t>Mon Jun 15 07:17:42 PDT 2009</t>
  </si>
  <si>
    <t xml:space="preserve">in excruciating pain. was  hoping i'd feel better by today </t>
  </si>
  <si>
    <t>Mon Jun 15 07:17:43 PDT 2009</t>
  </si>
  <si>
    <t xml:space="preserve">@AmberCadabra My travel fun from the past week was having my bags lost TWICE during the same trip... </t>
  </si>
  <si>
    <t xml:space="preserve">It's not even 5 o'clock somewhere in the US and I literally just broke open a bottle of wine... and it was a Malbec... oh the loss </t>
  </si>
  <si>
    <t>Mon Jun 15 07:17:44 PDT 2009</t>
  </si>
  <si>
    <t>_Cheeky_Monkey_</t>
  </si>
  <si>
    <t xml:space="preserve"> 2morrow last day of skool! i'm gonna miss everyone thats leaving and specially you mel mel! bye bye! good night twitters!! &amp;lt;3</t>
  </si>
  <si>
    <t>Egyptianechelon</t>
  </si>
  <si>
    <t xml:space="preserve">egypt vs brazil , , dammit why do i have to study , i wanna watch </t>
  </si>
  <si>
    <t>Mon Jun 15 07:17:46 PDT 2009</t>
  </si>
  <si>
    <t>KelseyKimberley</t>
  </si>
  <si>
    <t>hph. I just tried to save my story. And I don't think it worked.  I sat here typing for and hour. BLAH.</t>
  </si>
  <si>
    <t>Mon Jun 15 07:17:47 PDT 2009</t>
  </si>
  <si>
    <t xml:space="preserve">@shakeandsigh awwwww why??? </t>
  </si>
  <si>
    <t>Mon Jun 15 07:17:48 PDT 2009</t>
  </si>
  <si>
    <t>@FrankRamblings Yes Babby steps for eating meat. Too much meat makes me ill  I miss meat so much!</t>
  </si>
  <si>
    <t>Mon Jun 15 07:17:49 PDT 2009</t>
  </si>
  <si>
    <t>AfiaAppiah</t>
  </si>
  <si>
    <t xml:space="preserve">hmm wud sooo b a geisha but baby powder aint my colour </t>
  </si>
  <si>
    <t>Mon Jun 15 07:17:52 PDT 2009</t>
  </si>
  <si>
    <t xml:space="preserve">@thfanvee ow that's not good! Not good at all </t>
  </si>
  <si>
    <t>Gracieblu</t>
  </si>
  <si>
    <t xml:space="preserve">Back to the annoying grind.  </t>
  </si>
  <si>
    <t>Mon Jun 15 07:17:53 PDT 2009</t>
  </si>
  <si>
    <t>jjusteezii</t>
  </si>
  <si>
    <t xml:space="preserve">Taking a poop before school. Im still sick </t>
  </si>
  <si>
    <t>Mon Jun 15 07:17:54 PDT 2009</t>
  </si>
  <si>
    <t>takayukifukatsu</t>
  </si>
  <si>
    <t xml:space="preserve">@glyn_e problem is much worse, I never receive any feedback for one month. Just ignored.... </t>
  </si>
  <si>
    <t>This_Is_Meee</t>
  </si>
  <si>
    <t xml:space="preserve">it was raining so we couldnÂ´t go </t>
  </si>
  <si>
    <t>Mon Jun 15 07:17:56 PDT 2009</t>
  </si>
  <si>
    <t xml:space="preserve">ahh, fuck, time to get ready for rowing...In the rain </t>
  </si>
  <si>
    <t>Mon Jun 15 07:18:39 PDT 2009</t>
  </si>
  <si>
    <t>Texaggie79</t>
  </si>
  <si>
    <t xml:space="preserve">Papa John's food poisoned me </t>
  </si>
  <si>
    <t>Mon Jun 15 07:18:40 PDT 2009</t>
  </si>
  <si>
    <t>RadAddie</t>
  </si>
  <si>
    <t>I had the most horrible nightmare last night, Moose forgot Harriet on the Elm Street Pier, and she died  I love my dog.</t>
  </si>
  <si>
    <t>Mon Jun 15 07:18:41 PDT 2009</t>
  </si>
  <si>
    <t>raquelcg</t>
  </si>
  <si>
    <t xml:space="preserve">@lucycolli i need a new coat to fall in love </t>
  </si>
  <si>
    <t>Mon Jun 15 07:18:42 PDT 2009</t>
  </si>
  <si>
    <t>mateuszlatawski</t>
  </si>
  <si>
    <t xml:space="preserve">I have to design website for fishing club and put this shit on free server  whats a crap </t>
  </si>
  <si>
    <t>Mon Jun 15 07:18:43 PDT 2009</t>
  </si>
  <si>
    <t xml:space="preserve">In Jury Duty &amp;amp; It Sucks </t>
  </si>
  <si>
    <t>WickedElphaba09</t>
  </si>
  <si>
    <t xml:space="preserve">On my way to see a woman at pertemps. So looking forward to it I can hardly contain my excitement. </t>
  </si>
  <si>
    <t>@Bondie69 screw you biatch! my phone tries  hehe</t>
  </si>
  <si>
    <t>Mon Jun 15 07:18:44 PDT 2009</t>
  </si>
  <si>
    <t>Adore_7</t>
  </si>
  <si>
    <t xml:space="preserve">While going to through my purse to find nail clippers I found a hole in the lining.    Good news is I found almost $5 in change. </t>
  </si>
  <si>
    <t>Mon Jun 15 07:18:45 PDT 2009</t>
  </si>
  <si>
    <t>dwankrista</t>
  </si>
  <si>
    <t xml:space="preserve">@SelanneGirl You and me both.  </t>
  </si>
  <si>
    <t xml:space="preserve">@JillBierlein I keep seeing all these new promos. Makes me jump for joy.  I miss you and Bianca &amp;amp; our Idol nights.  </t>
  </si>
  <si>
    <t>Mon Jun 15 07:18:46 PDT 2009</t>
  </si>
  <si>
    <t>JohnTolliver</t>
  </si>
  <si>
    <t xml:space="preserve">Great morning, last night was fun. Show today in Bristol, Steeles Creek Park at 11:45 to 7pm. $10. Wish my dad could follow me on twitter </t>
  </si>
  <si>
    <t>Mon Jun 15 07:18:48 PDT 2009</t>
  </si>
  <si>
    <t>adarlie</t>
  </si>
  <si>
    <t xml:space="preserve">stupid neighbors woke me up! i dont even know who they are </t>
  </si>
  <si>
    <t>Mon Jun 15 07:18:52 PDT 2009</t>
  </si>
  <si>
    <t>suuuuuper tired @ work.  I really wanna go tanning.</t>
  </si>
  <si>
    <t>Mon Jun 15 07:18:59 PDT 2009</t>
  </si>
  <si>
    <t>maddidarlinx</t>
  </si>
  <si>
    <t>Mon Jun 15 07:19:00 PDT 2009</t>
  </si>
  <si>
    <t>kkaattiiiee</t>
  </si>
  <si>
    <t xml:space="preserve">i really wish all time low was gonna be at warped tour </t>
  </si>
  <si>
    <t>Jackpellen</t>
  </si>
  <si>
    <t xml:space="preserve">still getting used to this twittering business, so far i like, need more followers tho </t>
  </si>
  <si>
    <t>Mon Jun 15 07:19:06 PDT 2009</t>
  </si>
  <si>
    <t>@MrsMccracken Lmfao. Me too  Ah I'm walking to school &amp;amp; my stomach is still yelling!</t>
  </si>
  <si>
    <t>Mon Jun 15 07:19:07 PDT 2009</t>
  </si>
  <si>
    <t>ohhhhhliv</t>
  </si>
  <si>
    <t xml:space="preserve">never felt so shitty in my life </t>
  </si>
  <si>
    <t>Mon Jun 15 07:19:08 PDT 2009</t>
  </si>
  <si>
    <t>dornakashxo</t>
  </si>
  <si>
    <t>inny is sad too  haha but shes happy.melancholia swept her away!</t>
  </si>
  <si>
    <t>Mon Jun 15 07:19:11 PDT 2009</t>
  </si>
  <si>
    <t>Mon Jun 15 07:19:12 PDT 2009</t>
  </si>
  <si>
    <t>finally blogging is done. what now??... Macbook contest!!!  booohoo again!</t>
  </si>
  <si>
    <t>Mon Jun 15 07:19:14 PDT 2009</t>
  </si>
  <si>
    <t>tina529</t>
  </si>
  <si>
    <t xml:space="preserve">@TheBudgeBunch poor chelsea.....hopefully you dont' get it!!  </t>
  </si>
  <si>
    <t>Anheledir</t>
  </si>
  <si>
    <t>Trying to get my preliminary result for my written final exams for the whole day - but no data is provided after login  #ap</t>
  </si>
  <si>
    <t>Mon Jun 15 07:19:15 PDT 2009</t>
  </si>
  <si>
    <t>ltlsilly</t>
  </si>
  <si>
    <t xml:space="preserve">Still stuck in the cubicle I hate Mondays </t>
  </si>
  <si>
    <t>Mon Jun 15 07:19:16 PDT 2009</t>
  </si>
  <si>
    <t xml:space="preserve">@pim2005 Seriously, not working is overrated - especially when you're self employed and you know it leads to no money! </t>
  </si>
  <si>
    <t>Mon Jun 15 07:19:18 PDT 2009</t>
  </si>
  <si>
    <t>jojoblue13</t>
  </si>
  <si>
    <t xml:space="preserve">trying to think bout wat i'm going to do about bball camp     </t>
  </si>
  <si>
    <t>Mon Jun 15 07:19:23 PDT 2009</t>
  </si>
  <si>
    <t xml:space="preserve">is off to work until 5, 8K run afterwards, but wishing she was at the parade in Pittsburgh.  </t>
  </si>
  <si>
    <t>Mon Jun 15 07:19:24 PDT 2009</t>
  </si>
  <si>
    <t xml:space="preserve">Wish I could get to sleep </t>
  </si>
  <si>
    <t>Mon Jun 15 07:19:25 PDT 2009</t>
  </si>
  <si>
    <t>heyitsaids</t>
  </si>
  <si>
    <t xml:space="preserve">Globe charges Php2.50/Tweet. tooo bad. </t>
  </si>
  <si>
    <t>Mon Jun 15 07:19:26 PDT 2009</t>
  </si>
  <si>
    <t xml:space="preserve">@chuckwicksmusic is my new background ...he is inspiring me to play the guitar.... im struggling tho </t>
  </si>
  <si>
    <t>wongcfh</t>
  </si>
  <si>
    <t xml:space="preserve">Also went to the beach, cold and empty when we arrived </t>
  </si>
  <si>
    <t>Mon Jun 15 07:19:27 PDT 2009</t>
  </si>
  <si>
    <t xml:space="preserve">R.I.P @cassiewowlovely </t>
  </si>
  <si>
    <t>Mon Jun 15 07:19:28 PDT 2009</t>
  </si>
  <si>
    <t xml:space="preserve">Crap. My mom is giving me a really difficult time about taking a year off school. Oh well. I don't want my sister's education fund. </t>
  </si>
  <si>
    <t>Mon Jun 15 07:19:30 PDT 2009</t>
  </si>
  <si>
    <t xml:space="preserve">wow what a way to start the week </t>
  </si>
  <si>
    <t xml:space="preserve">work soooooooooon, need to sell 2 or 3 shoecare things... please come buy them off me </t>
  </si>
  <si>
    <t>Mon Jun 15 07:19:32 PDT 2009</t>
  </si>
  <si>
    <t xml:space="preserve">@Ecgric nice, my ally pally is only at 155 </t>
  </si>
  <si>
    <t>Mon Jun 15 07:19:33 PDT 2009</t>
  </si>
  <si>
    <t>@mysummerbeard very good besides magic loss  how was yours?</t>
  </si>
  <si>
    <t>suumac</t>
  </si>
  <si>
    <t xml:space="preserve">@NancyEDunne @Rossco_NZ afternoon you two...hows your day been thus far....so far ive had thunder/lightening and the stream flooded </t>
  </si>
  <si>
    <t>Mon Jun 15 07:19:34 PDT 2009</t>
  </si>
  <si>
    <t>Aussie_Shell</t>
  </si>
  <si>
    <t>@DonnieWahlberg ....so DDub ya Aussie army aint at attention at the moment  ....do we get any info or any kind of explanation??</t>
  </si>
  <si>
    <t xml:space="preserve">my scalp is burned NOT happy im in pain washin my hair </t>
  </si>
  <si>
    <t>Mon Jun 15 07:19:35 PDT 2009</t>
  </si>
  <si>
    <t xml:space="preserve">Misses @tommcfly tweets </t>
  </si>
  <si>
    <t>Meresa11</t>
  </si>
  <si>
    <t>Mon Jun 15 07:19:37 PDT 2009</t>
  </si>
  <si>
    <t xml:space="preserve">Oh darn! There's something I missed - guess who's coming to work early on Wednesday?! </t>
  </si>
  <si>
    <t>ohJonathan</t>
  </si>
  <si>
    <t xml:space="preserve">just saw a brilliant goal by Kaka on tv. It sucks that he's in RM now </t>
  </si>
  <si>
    <t>Mon Jun 15 07:19:40 PDT 2009</t>
  </si>
  <si>
    <t>Bloo_Green</t>
  </si>
  <si>
    <t xml:space="preserve">was enjoying watching the tv... then everyone got up at the same time </t>
  </si>
  <si>
    <t>Mon Jun 15 07:19:41 PDT 2009</t>
  </si>
  <si>
    <t>deniseong</t>
  </si>
  <si>
    <t xml:space="preserve">didnt manage to get in restaurant city !! nooooo..!!! </t>
  </si>
  <si>
    <t xml:space="preserve">I'm ready to go home now, but sadly still have 3 hours to go!! Sad face </t>
  </si>
  <si>
    <t>verainthepants</t>
  </si>
  <si>
    <t>i think i need a doctor, i've been sneezing non-stop violently the past hour and a halffff !  I HATE COLD WEATHER</t>
  </si>
  <si>
    <t>@nkangel74 I'm good! I feel bad that your hurting though.   I hope it gets better soon!</t>
  </si>
  <si>
    <t>Mon Jun 15 07:19:42 PDT 2009</t>
  </si>
  <si>
    <t>@Squeetthang  there's always next year!</t>
  </si>
  <si>
    <t>smilinggreenmom</t>
  </si>
  <si>
    <t>@OneHappyTree Sounds like our son! We even had to give away our cat of 11 yrs.  We kept eliminating stuff &amp;amp; he still was so sick &amp;amp; itchy</t>
  </si>
  <si>
    <t>shweetyhanna</t>
  </si>
  <si>
    <t xml:space="preserve">ate way too much.. </t>
  </si>
  <si>
    <t>Mon Jun 15 07:19:44 PDT 2009</t>
  </si>
  <si>
    <t>LilenaTalem</t>
  </si>
  <si>
    <t>Holy shit I am sooooo tired today  too much aion.</t>
  </si>
  <si>
    <t>Mon Jun 15 07:19:47 PDT 2009</t>
  </si>
  <si>
    <t>LMC0861</t>
  </si>
  <si>
    <t>watching the kids and hopefully getting some sun with them in the pool a little later  Yay for summer finally!</t>
  </si>
  <si>
    <t>katiefross</t>
  </si>
  <si>
    <t xml:space="preserve">getting ready to work out... again. and then picking up dani because it's her birthday and she's alllllllll alone. </t>
  </si>
  <si>
    <t>Mon Jun 15 07:19:51 PDT 2009</t>
  </si>
  <si>
    <t>says i still cant find my loose leaf notebooks!!  http://plurk.com/p/114ca6</t>
  </si>
  <si>
    <t>erinbiry</t>
  </si>
  <si>
    <t>Mon Jun 15 07:19:53 PDT 2009</t>
  </si>
  <si>
    <t xml:space="preserve">is in class </t>
  </si>
  <si>
    <t>Mon Jun 15 07:19:54 PDT 2009</t>
  </si>
  <si>
    <t>sburkle</t>
  </si>
  <si>
    <t xml:space="preserve">@daninater without me </t>
  </si>
  <si>
    <t>Mon Jun 15 07:19:56 PDT 2009</t>
  </si>
  <si>
    <t xml:space="preserve">While going through my purse to find nail clippers, I found a hole in the lining.    Good news is I dug out almost $5 in change. </t>
  </si>
  <si>
    <t>Mon Jun 15 07:19:58 PDT 2009</t>
  </si>
  <si>
    <t>gmgirl123</t>
  </si>
  <si>
    <t>uhhhhhhh babysitting!  I don't want too!</t>
  </si>
  <si>
    <t>BenTFAWC</t>
  </si>
  <si>
    <t xml:space="preserve">@timmysoft I will make sure I do..shame the show's in Leicester and you can't come along and say hey yourself </t>
  </si>
  <si>
    <t>anuuna</t>
  </si>
  <si>
    <t xml:space="preserve">I don't like the Tonight Show audience. They clearly don't get Conan </t>
  </si>
  <si>
    <t>Mon Jun 15 07:22:42 PDT 2009</t>
  </si>
  <si>
    <t>I cant believe I just read what I read... a rock just hit my stomach at 50 mph... Im holding back tears yall   I just want to go home</t>
  </si>
  <si>
    <t xml:space="preserve">@dfarver76 Ugh all this stuff I have to do is painful and disgusting. </t>
  </si>
  <si>
    <t>Mon Jun 15 07:22:46 PDT 2009</t>
  </si>
  <si>
    <t xml:space="preserve">@killaswift  dam I didnt forget you last night...ok maybe I did. I had a few too many martinis...my bad </t>
  </si>
  <si>
    <t>pez275</t>
  </si>
  <si>
    <t xml:space="preserve">Is BOOORED on the train back to london! </t>
  </si>
  <si>
    <t>Mon Jun 15 07:22:47 PDT 2009</t>
  </si>
  <si>
    <t>Have to get some shopping. Sooo tired, but have put it off long enough  Back soon xx</t>
  </si>
  <si>
    <t>Mon Jun 15 07:22:48 PDT 2009</t>
  </si>
  <si>
    <t xml:space="preserve">@87sal87 Awwww, I was thinking of starting watching that, it looked so good, maybe it didn't work after that main character guy left </t>
  </si>
  <si>
    <t xml:space="preserve">@Anela19 See my faith in you will never betray me!  I am the step-friend </t>
  </si>
  <si>
    <t>Mon Jun 15 07:22:52 PDT 2009</t>
  </si>
  <si>
    <t>anthonymcg</t>
  </si>
  <si>
    <t xml:space="preserve">@rickoshea </t>
  </si>
  <si>
    <t>Mon Jun 15 07:22:54 PDT 2009</t>
  </si>
  <si>
    <t>monkeyjelly</t>
  </si>
  <si>
    <t>@trackle -- Why do you need to be inside the US? for #squarespace you don't  #trackle</t>
  </si>
  <si>
    <t>@karljb74 never let off motherly duties unfortunately, seem to have never ended pile of ironing  fella back to sea this week, so one less</t>
  </si>
  <si>
    <t>Mon Jun 15 07:22:56 PDT 2009</t>
  </si>
  <si>
    <t>Budfrog</t>
  </si>
  <si>
    <t xml:space="preserve">Back in the UK ... work tomorrow  even have to iron my own shirt </t>
  </si>
  <si>
    <t>whiteglitters</t>
  </si>
  <si>
    <t xml:space="preserve">My heart is only meant for you.How am I suppose to pour this love around to shelter you, my dear .It has never been any less lovelier </t>
  </si>
  <si>
    <t>Mon Jun 15 07:22:57 PDT 2009</t>
  </si>
  <si>
    <t>snaaij</t>
  </si>
  <si>
    <t xml:space="preserve">Waiting for the new Yellowsn0w release - still unable to make calls with the 3g </t>
  </si>
  <si>
    <t>@MeganGarner Hey meg....sorry to hear your feeling poorly again  Bet you won't be going dancing tomorrow will you?</t>
  </si>
  <si>
    <t>Mon Jun 15 07:22:58 PDT 2009</t>
  </si>
  <si>
    <t>j_a_marcucci</t>
  </si>
  <si>
    <t>Now, it's off to Wal*Mart with Momala. Gotta call the health food store today and quit.  It's not personal...it's just business.</t>
  </si>
  <si>
    <t>Mon Jun 15 07:22:59 PDT 2009</t>
  </si>
  <si>
    <t xml:space="preserve">@fldhtrsxl Holiday was awesome, though I have sunburnt knees  Tried to upload photos but facebook wasn't having it for some reason </t>
  </si>
  <si>
    <t>Mon Jun 15 07:23:01 PDT 2009</t>
  </si>
  <si>
    <t xml:space="preserve">My luggage came Friday afternoon, Lance Saturday afternoon, awesome trip! Comeing home today </t>
  </si>
  <si>
    <t>Mon Jun 15 07:23:03 PDT 2009</t>
  </si>
  <si>
    <t xml:space="preserve">Just woke up from what is supposedly a 15min nap! Hahaha. Studying now.. I wanna go back to sleep. </t>
  </si>
  <si>
    <t>Mon Jun 15 07:23:08 PDT 2009</t>
  </si>
  <si>
    <t>angelangelman</t>
  </si>
  <si>
    <t>@jaaaynesplana agree.  haha.</t>
  </si>
  <si>
    <t>Mon Jun 15 07:23:09 PDT 2009</t>
  </si>
  <si>
    <t>Needs a freaken holiday  .... either that or a detox lol.... winter's crap!</t>
  </si>
  <si>
    <t>Mon Jun 15 07:23:10 PDT 2009</t>
  </si>
  <si>
    <t>The_Oc_Charly</t>
  </si>
  <si>
    <t>Must now learn english for testpaper tomorrow. BÃ¤Ã¤Ã¤Ã¤hhh  I have wrote Autumn Reeser an email!!!!! Hope she answer me......</t>
  </si>
  <si>
    <t>Mon Jun 15 07:23:11 PDT 2009</t>
  </si>
  <si>
    <t>tycrisp</t>
  </si>
  <si>
    <t>@ladymaryann yeah, i like pink too, lol. Im having allergic itches right now.   how r u?</t>
  </si>
  <si>
    <t>Mon Jun 15 07:23:12 PDT 2009</t>
  </si>
  <si>
    <t>@joanjin 2 weeks time  the 4th week i wont be ard, going hongkong^^</t>
  </si>
  <si>
    <t>Mon Jun 15 07:23:13 PDT 2009</t>
  </si>
  <si>
    <t>batmylashes</t>
  </si>
  <si>
    <t>@kwisdumb  aw, shucks.</t>
  </si>
  <si>
    <t xml:space="preserve">Back to work. It looks like the weather is going to prevent me from playing tennis today so I guess its an afternoon at the gym </t>
  </si>
  <si>
    <t>Mon Jun 15 07:23:16 PDT 2009</t>
  </si>
  <si>
    <t xml:space="preserve">@oprahspinfrey time to put the pt out in the pasture. bullet to the head. </t>
  </si>
  <si>
    <t>Shoko_RDJ</t>
  </si>
  <si>
    <t xml:space="preserve">I'm off... Tomorrow, we have to run 1000 km for P.E. class... You know how much I hate it... </t>
  </si>
  <si>
    <t>mcbeall728</t>
  </si>
  <si>
    <t xml:space="preserve">ready for this week to be OVER so that i can go to e-ville! but there is a long week ahead of me to get there... </t>
  </si>
  <si>
    <t>Mon Jun 15 07:23:17 PDT 2009</t>
  </si>
  <si>
    <t>http://twitpic.com/7gptz - Megaupload is being homophobic  lol (via @Caprica)</t>
  </si>
  <si>
    <t>Mon Jun 15 07:23:20 PDT 2009</t>
  </si>
  <si>
    <t xml:space="preserve">PISSED. Something ate every single one of my rosebuds overnight </t>
  </si>
  <si>
    <t xml:space="preserve">ewww it's drizzling outside </t>
  </si>
  <si>
    <t>Mon Jun 15 07:23:21 PDT 2009</t>
  </si>
  <si>
    <t>mw8elle</t>
  </si>
  <si>
    <t>@jesslin I picked up a shift for someone on wed at 5:30  sorry</t>
  </si>
  <si>
    <t>No more going out when I have work the next day  #squarespace</t>
  </si>
  <si>
    <t>Mon Jun 15 07:23:24 PDT 2009</t>
  </si>
  <si>
    <t>@DiaBellaChange yea that's true, still bummed though cuz now I have to wait a whole 'nother year  work sucks, can't believe i slept til 4p</t>
  </si>
  <si>
    <t>Mon Jun 15 07:23:28 PDT 2009</t>
  </si>
  <si>
    <t xml:space="preserve">Just learnt that ITV are alledgedly not going to make any more episodes of Primeval. My son will be devastated. </t>
  </si>
  <si>
    <t>@amorow yeah pizza stone FAIL      (i thought butterfly but bowtie works too)</t>
  </si>
  <si>
    <t>Mon Jun 15 07:23:31 PDT 2009</t>
  </si>
  <si>
    <t xml:space="preserve">oops, that was meant for becky and ive managed to delete my convo list </t>
  </si>
  <si>
    <t>Mon Jun 15 07:23:32 PDT 2009</t>
  </si>
  <si>
    <t>Mon Jun 15 07:23:34 PDT 2009</t>
  </si>
  <si>
    <t>michaelcote</t>
  </si>
  <si>
    <t xml:space="preserve">Working And someone's trash across the street from where im working smells like a rotting corps. God its bad </t>
  </si>
  <si>
    <t>Mon Jun 15 07:23:35 PDT 2009</t>
  </si>
  <si>
    <t>camilamarzano</t>
  </si>
  <si>
    <t>Schooltime     That's boring... but it's alright...it's OK!</t>
  </si>
  <si>
    <t>Mon Jun 15 07:23:40 PDT 2009</t>
  </si>
  <si>
    <t>Naaahhh</t>
  </si>
  <si>
    <t xml:space="preserve">So tired... I really need a coffee break </t>
  </si>
  <si>
    <t>Mon Jun 15 07:23:42 PDT 2009</t>
  </si>
  <si>
    <t>Jaquerose91</t>
  </si>
  <si>
    <t xml:space="preserve">Rain always ruins my plans. Even in st. Louis. </t>
  </si>
  <si>
    <t>Mon Jun 15 07:23:43 PDT 2009</t>
  </si>
  <si>
    <t>@gemzhart I have no credit, or money, so I cant text back.  Sorry.</t>
  </si>
  <si>
    <t>missinginsight</t>
  </si>
  <si>
    <t xml:space="preserve">I'm not feeling happy in my head. It feels disconcerting. </t>
  </si>
  <si>
    <t>Mon Jun 15 07:23:47 PDT 2009</t>
  </si>
  <si>
    <t>CutmanMike</t>
  </si>
  <si>
    <t xml:space="preserve">Bustin makes americans feel good tomorrow </t>
  </si>
  <si>
    <t>Mon Jun 15 07:23:48 PDT 2009</t>
  </si>
  <si>
    <t>@GGGKeri NO!!! are you serious?!    Poor baby! I'm so sorry.</t>
  </si>
  <si>
    <t>Mon Jun 15 07:23:49 PDT 2009</t>
  </si>
  <si>
    <t>ShaineScalph</t>
  </si>
  <si>
    <t xml:space="preserve">Monday... enough said </t>
  </si>
  <si>
    <t>Mon Jun 15 07:23:50 PDT 2009</t>
  </si>
  <si>
    <t>nicolejleboeuf</t>
  </si>
  <si>
    <t xml:space="preserve">@burning_tree No &amp;quot;kitty web cam&amp;quot;; may never know. Prolly Null chased Uno up a shelf and fell down, smacking head and side in the process. </t>
  </si>
  <si>
    <t>Mon Jun 15 07:23:51 PDT 2009</t>
  </si>
  <si>
    <t>@thesunalsosets I love you too  so so so much</t>
  </si>
  <si>
    <t>@mattaquiline  sorry. i think i was just a little overwhelmed at the end there.</t>
  </si>
  <si>
    <t>Mon Jun 15 07:23:52 PDT 2009</t>
  </si>
  <si>
    <t>Nickybh</t>
  </si>
  <si>
    <t xml:space="preserve">@squibbsy Glad it went well. Beats the harrummphing going on here believe me! The triangle is but a single line </t>
  </si>
  <si>
    <t>sumthink</t>
  </si>
  <si>
    <t>That's it. I've run out of drinking partners! soft.  NOW - the long walk home...lucky 4 me I snuck out a traveller!!! ;)</t>
  </si>
  <si>
    <t>goldentwig</t>
  </si>
  <si>
    <t>@JameeTPerkins I just realized that I double-booked myself for 2morrow nite's MCAI mtg &amp;amp; can't make it!  When is the July mtg?</t>
  </si>
  <si>
    <t>EricaMc45</t>
  </si>
  <si>
    <t xml:space="preserve">I can't wait to be done with work and cuddle in my bed...so tired </t>
  </si>
  <si>
    <t>Mon Jun 15 07:23:53 PDT 2009</t>
  </si>
  <si>
    <t>Pamela_Masasi</t>
  </si>
  <si>
    <t xml:space="preserve">I've clearly tied my hair too tight in this ponytail...I've got a headache </t>
  </si>
  <si>
    <t>electricify</t>
  </si>
  <si>
    <t xml:space="preserve">What is this fuckery, ESPM? Que demora pra sairem as notas. </t>
  </si>
  <si>
    <t>hollycampbell</t>
  </si>
  <si>
    <t xml:space="preserve">@srhbtts your twitter is mean. </t>
  </si>
  <si>
    <t>chiinarr</t>
  </si>
  <si>
    <t>Rip mrs Lachgar  (U)</t>
  </si>
  <si>
    <t>Mon Jun 15 07:23:54 PDT 2009</t>
  </si>
  <si>
    <t>skatergurl690</t>
  </si>
  <si>
    <t xml:space="preserve">at paytons leave me alone what your doing thingy </t>
  </si>
  <si>
    <t>DarknPretty</t>
  </si>
  <si>
    <t xml:space="preserve">This sucks coinstar is not taking coins @ the moment.. </t>
  </si>
  <si>
    <t>Mon Jun 15 07:23:55 PDT 2009</t>
  </si>
  <si>
    <t>just_candi_anne</t>
  </si>
  <si>
    <t xml:space="preserve">Missing someone terribly </t>
  </si>
  <si>
    <t>Mon Jun 15 07:23:57 PDT 2009</t>
  </si>
  <si>
    <t xml:space="preserve">I've been up since fuckin 2:14 and I hatee it. I want sleep. I want jeremyyy to hold me while I sleep. Stupid teenage cravings </t>
  </si>
  <si>
    <t>Mon Jun 15 07:23:58 PDT 2009</t>
  </si>
  <si>
    <t>CamySussex</t>
  </si>
  <si>
    <t xml:space="preserve">I'm off-line until after we move.  see y'all soon! </t>
  </si>
  <si>
    <t xml:space="preserve">@kelz017 It's a thinker. And please don't die of a brain tumor now, I don't want to go to hell just yet! </t>
  </si>
  <si>
    <t>Hisgirl626</t>
  </si>
  <si>
    <t>Realizing that I graduate tomorrow I can't believe it  I don't want it to don but at the same time I do</t>
  </si>
  <si>
    <t>Mon Jun 15 07:23:59 PDT 2009</t>
  </si>
  <si>
    <t>BeccaR02</t>
  </si>
  <si>
    <t xml:space="preserve">needs to pack my bag for work, oh and i just stubbed my toe, now the blood is dripping and my toes have gone blue </t>
  </si>
  <si>
    <t xml:space="preserve">Don't ask me how but I think I've pulled a butt muscle. Can't even walk...this ish sucks </t>
  </si>
  <si>
    <t>BedfordT</t>
  </si>
  <si>
    <t xml:space="preserve">wanting to see amyg__x .... </t>
  </si>
  <si>
    <t>sickkkkkkkkkkkkkkkkk and still up. I'm so hot I can't breath yet I take the blanket off ad it compulsive shivering  heeeeeeeeeeeeeeeeeelp</t>
  </si>
  <si>
    <t>Mon Jun 15 07:24:00 PDT 2009</t>
  </si>
  <si>
    <t>EricaMHodge</t>
  </si>
  <si>
    <t>had a good weekend, now back at work  I can't wait til Friday!</t>
  </si>
  <si>
    <t>hunry</t>
  </si>
  <si>
    <t xml:space="preserve">i am poo, iphone is not. #squarespace has too many iphones, i have none </t>
  </si>
  <si>
    <t>Mon Jun 15 07:24:38 PDT 2009</t>
  </si>
  <si>
    <t xml:space="preserve">@Stuartcfoster @jetblue lost my bags headed to #levyhoneymoon which we received 3 days later. Then they left the bags at JFK last night </t>
  </si>
  <si>
    <t>garyjunkie</t>
  </si>
  <si>
    <t xml:space="preserve">still waiting to hear TODAY on some radio station somewhere!  </t>
  </si>
  <si>
    <t>Mon Jun 15 07:24:39 PDT 2009</t>
  </si>
  <si>
    <t>sacre_merde</t>
  </si>
  <si>
    <t xml:space="preserve">FML, that's the only way to describe it.. </t>
  </si>
  <si>
    <t>Mon Jun 15 07:24:40 PDT 2009</t>
  </si>
  <si>
    <t xml:space="preserve">somewhat worried to drive to the airport tom. future father-in-law might not be comfortable with the way i drive. </t>
  </si>
  <si>
    <t>Mon Jun 15 07:24:42 PDT 2009</t>
  </si>
  <si>
    <t xml:space="preserve">acting like a maniac </t>
  </si>
  <si>
    <t>Mon Jun 15 07:24:43 PDT 2009</t>
  </si>
  <si>
    <t>DrewJoseph</t>
  </si>
  <si>
    <t xml:space="preserve">I'm so nervous to drive back home today..i don't want to get lost again. </t>
  </si>
  <si>
    <t>Mon Jun 15 07:24:44 PDT 2009</t>
  </si>
  <si>
    <t xml:space="preserve">Home from the beach.  </t>
  </si>
  <si>
    <t>Mon Jun 15 07:24:45 PDT 2009</t>
  </si>
  <si>
    <t>I hate it when people suddenly show up to commandeer your room and you have to sleep somewhere else.   I'm already in sleep mode, damnit.</t>
  </si>
  <si>
    <t>Have a bike helmet. Had to buy a blokes one because my head is so unnaturally large  No excuse not to cycle home now...</t>
  </si>
  <si>
    <t>Mon Jun 15 07:24:47 PDT 2009</t>
  </si>
  <si>
    <t>liiiting</t>
  </si>
  <si>
    <t>went swimming today. Kept breathing in lot of water.  Forgotton how to swim what I've learnt before ( More sessions~~</t>
  </si>
  <si>
    <t>Mon Jun 15 07:24:49 PDT 2009</t>
  </si>
  <si>
    <t>southcitystudio</t>
  </si>
  <si>
    <t xml:space="preserve">@CourtneyChesley Yesterday when I was mowing the grass I ran over some mint. Smelled soooo good! Grass makes me sneezy tho </t>
  </si>
  <si>
    <t>Mon Jun 15 07:24:51 PDT 2009</t>
  </si>
  <si>
    <t xml:space="preserve">@JohnWordsworth I agree, can't wait to go home, slather myself in aftersun and sleep </t>
  </si>
  <si>
    <t>the_paul_simon</t>
  </si>
  <si>
    <t xml:space="preserve">horrible IT day </t>
  </si>
  <si>
    <t>Mon Jun 15 07:24:53 PDT 2009</t>
  </si>
  <si>
    <t>Mon Jun 15 07:24:55 PDT 2009</t>
  </si>
  <si>
    <t>1BAMBi</t>
  </si>
  <si>
    <t xml:space="preserve">@4evaKD damn got 2 be event 4 me 2 come see u? </t>
  </si>
  <si>
    <t>Mon Jun 15 07:24:56 PDT 2009</t>
  </si>
  <si>
    <t xml:space="preserve">waiting for @amyg__x to talk to me ... i miss her </t>
  </si>
  <si>
    <t>Mon Jun 15 07:24:57 PDT 2009</t>
  </si>
  <si>
    <t>@CarolinaSerena Ohhh my brother has b-day i dont know if i come to leas b-day  yes sure we toghter ???</t>
  </si>
  <si>
    <t>lsuaimzgurl</t>
  </si>
  <si>
    <t xml:space="preserve">just realized how much I miss pumpkin spice kisses....and the fall weather. </t>
  </si>
  <si>
    <t>Mon Jun 15 07:24:59 PDT 2009</t>
  </si>
  <si>
    <t>jossiev29</t>
  </si>
  <si>
    <t>Good morning back to work monday  but at list its not that cloudy in LA</t>
  </si>
  <si>
    <t>Mon Jun 15 07:25:00 PDT 2009</t>
  </si>
  <si>
    <t>f3nr1r11</t>
  </si>
  <si>
    <t>Mon Jun 15 07:25:01 PDT 2009</t>
  </si>
  <si>
    <t>JeniSaisQuoi</t>
  </si>
  <si>
    <t>power was out at the office... back on now   I guess we have to stay.</t>
  </si>
  <si>
    <t>nevafeva</t>
  </si>
  <si>
    <t xml:space="preserve">Not thunder, just the garbage truck. </t>
  </si>
  <si>
    <t>Mon Jun 15 07:25:03 PDT 2009</t>
  </si>
  <si>
    <t>agusovsky</t>
  </si>
  <si>
    <t xml:space="preserve">it seems that twitter is like talking to yourself </t>
  </si>
  <si>
    <t xml:space="preserve">will probably miss #Chuckmemondays tonight </t>
  </si>
  <si>
    <t xml:space="preserve">@kalicer too early in the morning  #fml </t>
  </si>
  <si>
    <t>Mon Jun 15 07:25:07 PDT 2009</t>
  </si>
  <si>
    <t>lil_trina</t>
  </si>
  <si>
    <t>working with the flu  i need some soup.</t>
  </si>
  <si>
    <t>Mon Jun 15 07:25:08 PDT 2009</t>
  </si>
  <si>
    <t xml:space="preserve">Feeling reeeeeally sick after demolishing a bag of fried egg sweets. Uurrrghhh </t>
  </si>
  <si>
    <t>Mon Jun 15 07:25:12 PDT 2009</t>
  </si>
  <si>
    <t>firequall</t>
  </si>
  <si>
    <t>Okay, finally admitting my iPod is dead.  It can barely last 40 minutes.</t>
  </si>
  <si>
    <t>feels disappointed  http://plurk.com/p/114eif</t>
  </si>
  <si>
    <t>Mon Jun 15 07:25:16 PDT 2009</t>
  </si>
  <si>
    <t>mlaverna</t>
  </si>
  <si>
    <t xml:space="preserve">trying to find interesting ppl to follow! Will have lunch in 10 min!  I wonder if we're getting same old goo as usual. </t>
  </si>
  <si>
    <t>Mon Jun 15 07:25:17 PDT 2009</t>
  </si>
  <si>
    <t>jesstherese</t>
  </si>
  <si>
    <t>@paulie ..but it has no optical viewfinder, and certainly no swivel LCD  Guess I just need to get me to a Jessops and have a chat.</t>
  </si>
  <si>
    <t>Mon Jun 15 07:25:18 PDT 2009</t>
  </si>
  <si>
    <t>MuniraSonaseth</t>
  </si>
  <si>
    <t xml:space="preserve">was up all night...thanks to the super strong 'chai' with the dinner combo </t>
  </si>
  <si>
    <t>Mon Jun 15 07:25:20 PDT 2009</t>
  </si>
  <si>
    <t>dan_jenkins</t>
  </si>
  <si>
    <t xml:space="preserve">@alannamooney WHAT?! </t>
  </si>
  <si>
    <t>Miss__i</t>
  </si>
  <si>
    <t>feeling so sad that i need to leave LA  ... but happy that Lakers won the NBA championship</t>
  </si>
  <si>
    <t>Mon Jun 15 07:25:22 PDT 2009</t>
  </si>
  <si>
    <t>andiware</t>
  </si>
  <si>
    <t xml:space="preserve">work is lonely with out @jthrasher and @rachaelbagel. </t>
  </si>
  <si>
    <t>nskuba</t>
  </si>
  <si>
    <t xml:space="preserve">Just dropped off baby at daycare for the first time. He didn't cry. But, I am now. </t>
  </si>
  <si>
    <t>KristenKouk</t>
  </si>
  <si>
    <t>Bye bye cheap houston gas  ello dallas!!</t>
  </si>
  <si>
    <t>Mon Jun 15 07:25:24 PDT 2009</t>
  </si>
  <si>
    <t xml:space="preserve">Gone are the days of sleeping b4 11pm. Man i hate this... I want early sleep! </t>
  </si>
  <si>
    <t>@GEDASH hey sweetie...my weekend was sad went to a funeral  how was urs?</t>
  </si>
  <si>
    <t>Mon Jun 15 07:25:28 PDT 2009</t>
  </si>
  <si>
    <t>the beach obliterated my hangover yesterday...it was great!spanish homework time now tho  xxx</t>
  </si>
  <si>
    <t>heyimmariah</t>
  </si>
  <si>
    <t>i am kind of sad. i guess i will never get my wish.  ha, i never do.</t>
  </si>
  <si>
    <t>tonymimms</t>
  </si>
  <si>
    <t>Trip to Transportation Museum rained out  Plan B...the Magic House.</t>
  </si>
  <si>
    <t>@sweetlilmzmia Jared's awesome too! I haven't really watched Supernatural, though. Just a few episodes  goooodnight/morning!</t>
  </si>
  <si>
    <t>Mon Jun 15 07:25:29 PDT 2009</t>
  </si>
  <si>
    <t>buckReagle</t>
  </si>
  <si>
    <t xml:space="preserve">the ol' stomach is really takin it to me this morn </t>
  </si>
  <si>
    <t xml:space="preserve">@toysintheattic wish I could but no money spare </t>
  </si>
  <si>
    <t>Mon Jun 15 07:25:30 PDT 2009</t>
  </si>
  <si>
    <t xml:space="preserve">Bad news though for me on the #haven1 front  I can basically now say that I am not going </t>
  </si>
  <si>
    <t>Mon Jun 15 07:25:31 PDT 2009</t>
  </si>
  <si>
    <t xml:space="preserve">going skating later + need to revise for chemistry </t>
  </si>
  <si>
    <t xml:space="preserve">OMG! Im gonna die on tomorrow's Schedule! only 30 minutes Lunch! And no break until 3 pm !!! </t>
  </si>
  <si>
    <t>Mon Jun 15 07:25:32 PDT 2009</t>
  </si>
  <si>
    <t>monzica</t>
  </si>
  <si>
    <t xml:space="preserve">@KDtwtr haa!  not long till holidays tho! </t>
  </si>
  <si>
    <t>What a rainy, cloudy day!  Oh well, sometimes i am more productive on days like these.. Any NeoCon visitors: check out VARIER #7-4123A</t>
  </si>
  <si>
    <t>Mon Jun 15 07:25:34 PDT 2009</t>
  </si>
  <si>
    <t xml:space="preserve">I would have gotten pics of when Danny brought his kids up and when Donnie brought Elijah up but my camera's battery had died earlier </t>
  </si>
  <si>
    <t>Mon Jun 15 07:25:35 PDT 2009</t>
  </si>
  <si>
    <t>meli1020</t>
  </si>
  <si>
    <t xml:space="preserve">About to fall asleep on my keyboard.  Trying to adjust to new bed and new apt. is hard </t>
  </si>
  <si>
    <t>Mon Jun 15 07:25:36 PDT 2009</t>
  </si>
  <si>
    <t xml:space="preserve">@helenzaltzman but obviously you're the gem of answer me this! I'm forced to listen to radio 4 podcasts now you're on a break!! </t>
  </si>
  <si>
    <t>Mon Jun 15 07:25:38 PDT 2009</t>
  </si>
  <si>
    <t xml:space="preserve">Off to Dr's now, bet it wil hurt when they pull off the stitches and plaster </t>
  </si>
  <si>
    <t>Mon Jun 15 07:25:40 PDT 2009</t>
  </si>
  <si>
    <t>Gembelem</t>
  </si>
  <si>
    <t xml:space="preserve">I have the worst heartburn ever, feels like i'm dying today! </t>
  </si>
  <si>
    <t xml:space="preserve">@AmyKachurak Mine too. I think that is a pretty common issue. </t>
  </si>
  <si>
    <t xml:space="preserve">I did bad on my quiz. </t>
  </si>
  <si>
    <t>Mon Jun 15 07:25:42 PDT 2009</t>
  </si>
  <si>
    <t>kmhufford</t>
  </si>
  <si>
    <t xml:space="preserve">is pretty sure she has mono. Soooo tired. Ugh. </t>
  </si>
  <si>
    <t>Mon Jun 15 07:25:43 PDT 2009</t>
  </si>
  <si>
    <t>tishamjones</t>
  </si>
  <si>
    <t xml:space="preserve">taking care of my little guy that's sick </t>
  </si>
  <si>
    <t>Mon Jun 15 07:25:44 PDT 2009</t>
  </si>
  <si>
    <t>More than you can imagian.   fuck 20 more minutes of this man!     i don't even know what we are doing. Aha.  x</t>
  </si>
  <si>
    <t>Mon Jun 15 07:25:45 PDT 2009</t>
  </si>
  <si>
    <t xml:space="preserve">@cookiefriend I am jealous. There are absolutely NO shows in MN at all. </t>
  </si>
  <si>
    <t>Mon Jun 15 07:25:47 PDT 2009</t>
  </si>
  <si>
    <t xml:space="preserve">on my way to iowa to see my cousin visiting from dubai! will b out of commission until 2morro nt </t>
  </si>
  <si>
    <t>Mon Jun 15 07:25:49 PDT 2009</t>
  </si>
  <si>
    <t>mozilla_dood</t>
  </si>
  <si>
    <t>wants it to be tomorrow afternoon already! - Dentist appointment  http://plurk.com/p/114ete</t>
  </si>
  <si>
    <t>Mon Jun 15 07:25:57 PDT 2009</t>
  </si>
  <si>
    <t>iLana227</t>
  </si>
  <si>
    <t xml:space="preserve">fooling around with my webcam..Ughh tired of Maths </t>
  </si>
  <si>
    <t>Mon Jun 15 07:26:41 PDT 2009</t>
  </si>
  <si>
    <t>DecemberBabeE</t>
  </si>
  <si>
    <t xml:space="preserve">Wishing it would stop raining the sun would shine. Rainy Mondays at work are NOT what's up </t>
  </si>
  <si>
    <t>Mon Jun 15 07:26:43 PDT 2009</t>
  </si>
  <si>
    <t xml:space="preserve">Pains in my hands and arms...AGAIN!!! </t>
  </si>
  <si>
    <t>Mon Jun 15 07:26:45 PDT 2009</t>
  </si>
  <si>
    <t>Proper toilet, proper food, proper cup of tea, proper bed; SCORE   this weekend was immense.  I miss @The_Blackout though  (L)</t>
  </si>
  <si>
    <t>Talkie978654</t>
  </si>
  <si>
    <t xml:space="preserve">So i need a real job. This subbing is really taking its toll on my sleep habits.  And i  have no $. </t>
  </si>
  <si>
    <t>Mon Jun 15 07:26:46 PDT 2009</t>
  </si>
  <si>
    <t>ms_mariana</t>
  </si>
  <si>
    <t xml:space="preserve">good morning all...i'm soooooooooo gonna fail my damn math class!!! i'm so pissed about that &amp;amp; i still feel like SH!T!!!!! </t>
  </si>
  <si>
    <t xml:space="preserve">on my way to school last last day </t>
  </si>
  <si>
    <t>Mon Jun 15 07:26:50 PDT 2009</t>
  </si>
  <si>
    <t>jcoehoorn</t>
  </si>
  <si>
    <t>@culvers It takes up too much space, only shows current day, and you can only see one store   I want an xml feed/service for it</t>
  </si>
  <si>
    <t>Mon Jun 15 07:26:51 PDT 2009</t>
  </si>
  <si>
    <t xml:space="preserve">i wish i had tickets for family fortunes tomorrow </t>
  </si>
  <si>
    <t>Mon Jun 15 07:26:54 PDT 2009</t>
  </si>
  <si>
    <t>yes2jess</t>
  </si>
  <si>
    <t xml:space="preserve">@jaybrannan i dont get cell phone updates nymore for some reason s i never know when youre on jtv!  meh.  </t>
  </si>
  <si>
    <t>Mon Jun 15 07:26:55 PDT 2009</t>
  </si>
  <si>
    <t>@CarlaJean126 No chance of more sleep?     I'm just really happy tday because I actually got some proper sleep last night, makes a change!</t>
  </si>
  <si>
    <t>Mon Jun 15 07:26:56 PDT 2009</t>
  </si>
  <si>
    <t>@masarat  Go home then...take some rest...am sure u will be fine by tomorrow..</t>
  </si>
  <si>
    <t>Mon Jun 15 07:26:58 PDT 2009</t>
  </si>
  <si>
    <t>jud28893</t>
  </si>
  <si>
    <t>Mon Jun 15 07:27:03 PDT 2009</t>
  </si>
  <si>
    <t>valueofaloonie</t>
  </si>
  <si>
    <t xml:space="preserve">Got a speeding ticket this morning....Monday's are the worst.  </t>
  </si>
  <si>
    <t>Mon Jun 15 07:27:04 PDT 2009</t>
  </si>
  <si>
    <t>chris_france11</t>
  </si>
  <si>
    <t>had schoold today  but 3 frees!!!!! trip 2 hannas, then mcdonalds then we sat on a field for 2 hours! gud times!</t>
  </si>
  <si>
    <t>Mon Jun 15 07:27:06 PDT 2009</t>
  </si>
  <si>
    <t xml:space="preserve">@levarburton curses if only I was on your side of the pond </t>
  </si>
  <si>
    <t>Mon Jun 15 07:27:07 PDT 2009</t>
  </si>
  <si>
    <t>rochelledaigle</t>
  </si>
  <si>
    <t xml:space="preserve">lactose intolerant + cheesecake date with @RidingScruffy last night = a rough morning... </t>
  </si>
  <si>
    <t>Railok</t>
  </si>
  <si>
    <t xml:space="preserve">@Kristinot I'm a gentleman </t>
  </si>
  <si>
    <t xml:space="preserve">where are my exam results?! </t>
  </si>
  <si>
    <t>hardlyoriginal</t>
  </si>
  <si>
    <t xml:space="preserve">@lickmycupcakes RIP ChesterBunny </t>
  </si>
  <si>
    <t>Mon Jun 15 07:27:08 PDT 2009</t>
  </si>
  <si>
    <t xml:space="preserve">@nut_cookie I am too pessimistic to trust in the power of public opinion in a system as closed as america's </t>
  </si>
  <si>
    <t>Amazonstruments</t>
  </si>
  <si>
    <t xml:space="preserve">@nikki_morris thats info that makes me think harder than i wanted too today </t>
  </si>
  <si>
    <t>xxrachiebabyxxx</t>
  </si>
  <si>
    <t>jeez i really need to put up a picture. iv no internet at home  only this stupid phone</t>
  </si>
  <si>
    <t>Mon Jun 15 07:27:09 PDT 2009</t>
  </si>
  <si>
    <t xml:space="preserve">Omg...lol this little girl next to me told me that her family moved to houston so the bad people would quit chasing her </t>
  </si>
  <si>
    <t>Mon Jun 15 07:27:11 PDT 2009</t>
  </si>
  <si>
    <t>bluegrandie</t>
  </si>
  <si>
    <t xml:space="preserve">@temukonco saya bingung mainan twit twit ini </t>
  </si>
  <si>
    <t>Mon Jun 15 07:27:12 PDT 2009</t>
  </si>
  <si>
    <t xml:space="preserve">good morning all...i'm soooooooooo gonna fail my damn math class!!! i'm so pissed about that &amp;amp; i still feel like SHIT!!!!! </t>
  </si>
  <si>
    <t>Mon Jun 15 07:27:13 PDT 2009</t>
  </si>
  <si>
    <t>Jeff_Ruffles</t>
  </si>
  <si>
    <t xml:space="preserve">@bobbyllew i really wanted to go to the red dwarf convenion but my parents wouldn't let me because of exams </t>
  </si>
  <si>
    <t>Mon Jun 15 07:27:14 PDT 2009</t>
  </si>
  <si>
    <t>gonna fail my spanish final first block then gotta write a stupid in class essay!  this day is gonna suck..!</t>
  </si>
  <si>
    <t>Mon Jun 15 07:27:18 PDT 2009</t>
  </si>
  <si>
    <t xml:space="preserve">@skinnyribs haha it's okay!  I don't know, i'm going to broke for a while sadly, he'd look so good next to my green one as well ha </t>
  </si>
  <si>
    <t>Mon Jun 15 07:27:20 PDT 2009</t>
  </si>
  <si>
    <t xml:space="preserve">Spent a lot of time outside getting some fresh air, which was great! Now I need to get started on some work </t>
  </si>
  <si>
    <t>iw_gal</t>
  </si>
  <si>
    <t xml:space="preserve">It's a bad day to be a shelter cat. The summer &amp;quot;at capacity&amp;quot; months are here </t>
  </si>
  <si>
    <t>Mon Jun 15 07:27:21 PDT 2009</t>
  </si>
  <si>
    <t xml:space="preserve">OH apparently i got the day off today, woop! only two days left, and that's a bit sad </t>
  </si>
  <si>
    <t>da1truqueen</t>
  </si>
  <si>
    <t xml:space="preserve">try n to see it i like twitter of not. can not find any of my friends yet </t>
  </si>
  <si>
    <t>I am getting sick  my throat hurts so bad</t>
  </si>
  <si>
    <t>Mon Jun 15 07:27:24 PDT 2009</t>
  </si>
  <si>
    <t>JessieKozak</t>
  </si>
  <si>
    <t xml:space="preserve">At the pool.... by myself! </t>
  </si>
  <si>
    <t>gyupin</t>
  </si>
  <si>
    <t xml:space="preserve">missed Yingting </t>
  </si>
  <si>
    <t>Mon Jun 15 07:27:25 PDT 2009</t>
  </si>
  <si>
    <t>BlindElly</t>
  </si>
  <si>
    <t xml:space="preserve">I don't want to go home! Sad faec </t>
  </si>
  <si>
    <t>Mon Jun 15 07:27:31 PDT 2009</t>
  </si>
  <si>
    <t>angeldawn0821</t>
  </si>
  <si>
    <t xml:space="preserve">hates being away from my baby when he isnt feeling good </t>
  </si>
  <si>
    <t>Mon Jun 15 07:27:32 PDT 2009</t>
  </si>
  <si>
    <t>martiniberry</t>
  </si>
  <si>
    <t>@StunningSid You did not text me! I'm not online always! I'm home already..  tomorrow?</t>
  </si>
  <si>
    <t>Mon Jun 15 07:27:34 PDT 2009</t>
  </si>
  <si>
    <t>MsJere</t>
  </si>
  <si>
    <t xml:space="preserve">#iremember when I used to Sleep...... </t>
  </si>
  <si>
    <t>@amandaaap:  I've woken up to a very frigid morning.</t>
  </si>
  <si>
    <t>Mon Jun 15 07:27:35 PDT 2009</t>
  </si>
  <si>
    <t xml:space="preserve">Ugh eating a bagel with my front teeth is just not easy!!! </t>
  </si>
  <si>
    <t xml:space="preserve">@nikkithompson had to dry my hand off, and get a fresh drink.  I didn't do it slowly and wasn't looking, so there was no hesitation!  </t>
  </si>
  <si>
    <t>Saks412</t>
  </si>
  <si>
    <t xml:space="preserve">goin n2 wrk </t>
  </si>
  <si>
    <t>Mon Jun 15 07:27:36 PDT 2009</t>
  </si>
  <si>
    <t>mallypattz</t>
  </si>
  <si>
    <t xml:space="preserve">but the even better news is that I'm still hungover! F-M-L!!!! </t>
  </si>
  <si>
    <t>Mon Jun 15 07:27:41 PDT 2009</t>
  </si>
  <si>
    <t>hevap82</t>
  </si>
  <si>
    <t>omg !!! its absoulutley hammerin down with rain  not impressed with great british weather uurrrggghhhhhhhh xx</t>
  </si>
  <si>
    <t>Mon Jun 15 07:27:42 PDT 2009</t>
  </si>
  <si>
    <t>@JoiningTheWar i'm gonna try and go to the london one, even though they're not gonna be there  but cant wait till the album comes out!! x</t>
  </si>
  <si>
    <t>Mon Jun 15 07:27:43 PDT 2009</t>
  </si>
  <si>
    <t xml:space="preserve">A crack of thunder @3am scared me so bad i thought it was a war attack. My heart was racing. It just did not sound right </t>
  </si>
  <si>
    <t>Mon Jun 15 07:27:46 PDT 2009</t>
  </si>
  <si>
    <t>MJMiki121</t>
  </si>
  <si>
    <t>Aww you can barely see my background   MOOD:Sad XD</t>
  </si>
  <si>
    <t>Mon Jun 15 07:27:47 PDT 2009</t>
  </si>
  <si>
    <t>Brandiwine12</t>
  </si>
  <si>
    <t xml:space="preserve">Dave and I are both sick, but he gets to stay home, and I had to drag myself in to work. Why, you ask? He has paid sick leave; I don't. </t>
  </si>
  <si>
    <t>HotLikeFuego</t>
  </si>
  <si>
    <t>Had an Amazing Weekend as always.  Now ready for the Super BUSY work week. Today is my Work BFF's last day -     Ill miss u Ant!</t>
  </si>
  <si>
    <t>I have some even more dreadful news: Krispy Kreme may be on the verge of bankrupcy - or so I've been told.  Mondays are the worse days!</t>
  </si>
  <si>
    <t>Mon Jun 15 07:27:48 PDT 2009</t>
  </si>
  <si>
    <t>cailamurphy</t>
  </si>
  <si>
    <t>Clouds are back.   But I'm looking forward to a fun day with my hubby at home!</t>
  </si>
  <si>
    <t>Mon Jun 15 07:27:50 PDT 2009</t>
  </si>
  <si>
    <t>@ksybell i can't see any of your updates  @vomiting follow me biatch plz ilu.</t>
  </si>
  <si>
    <t xml:space="preserve">@Alexmcelroy oh no that's terribly. poor buddy. it must be so stressful for everyone though. </t>
  </si>
  <si>
    <t>Mon Jun 15 07:27:52 PDT 2009</t>
  </si>
  <si>
    <t>The_Sub_Mission</t>
  </si>
  <si>
    <t xml:space="preserve">has the sinus blues </t>
  </si>
  <si>
    <t xml:space="preserve">&amp;quot;Hi Dan would you like to be involved in an event with the DCSF? Are you free on 8th July&amp;quot; Dan's flight for Chicago leaves 7th July </t>
  </si>
  <si>
    <t>vbbug99</t>
  </si>
  <si>
    <t xml:space="preserve"> my last post didn't work iphone would make me feel better about my exam #squarespace</t>
  </si>
  <si>
    <t>chucklyons</t>
  </si>
  <si>
    <t xml:space="preserve">Working...always working...  </t>
  </si>
  <si>
    <t>Mon Jun 15 07:27:53 PDT 2009</t>
  </si>
  <si>
    <t xml:space="preserve">@ebassman please pass on how devastated Australian fans are feeling tonight .. not worthy of facetime so it seems </t>
  </si>
  <si>
    <t>Mon Jun 15 07:27:54 PDT 2009</t>
  </si>
  <si>
    <t>brendan_hill</t>
  </si>
  <si>
    <t xml:space="preserve">Today is a crappy day, don't think i am doing much. </t>
  </si>
  <si>
    <t>BeckaKnight222</t>
  </si>
  <si>
    <t xml:space="preserve">is frustrated that bc we don't have the right cable, I can't move anything to my new MBP. I have a pro screen and I can't even edit on it </t>
  </si>
  <si>
    <t>Mon Jun 15 07:27:55 PDT 2009</t>
  </si>
  <si>
    <t xml:space="preserve">ahh gud aul sean paul why isnt he out nemore </t>
  </si>
  <si>
    <t>I'm sad, I'm going to miss @theroser @thepistol @riskbusinessmb and @iamthecommodore  Cali won't be the same w/out them</t>
  </si>
  <si>
    <t>Mon Jun 15 07:27:58 PDT 2009</t>
  </si>
  <si>
    <t xml:space="preserve">@eBeth would love to come and say hello but am out of the country Thursday </t>
  </si>
  <si>
    <t>Mon Jun 15 07:28:00 PDT 2009</t>
  </si>
  <si>
    <t>estrella72</t>
  </si>
  <si>
    <t xml:space="preserve">dropped T off at day camp this morning.  All were excited to have him back, as was he... and he forgot to say goodbye to Mommy.  </t>
  </si>
  <si>
    <t xml:space="preserve">@Shelbyy14 me too </t>
  </si>
  <si>
    <t>Mon Jun 15 07:28:01 PDT 2009</t>
  </si>
  <si>
    <t>elephantsoap</t>
  </si>
  <si>
    <t>Home. Crammed four days of site seeing into two days. Plowed over a coyote on the way home  Today is my day of rest.</t>
  </si>
  <si>
    <t>Boot camp this morning kicked off at 6 a.m. in the rain at Beall Park ~ I got dirty  @murgatroy</t>
  </si>
  <si>
    <t>Mon Jun 15 07:28:02 PDT 2009</t>
  </si>
  <si>
    <t>@lolo_rox_baby Can you get on fb chat? I wanna talk to you  xx</t>
  </si>
  <si>
    <t xml:space="preserve">@kerryetches i dont have any of those </t>
  </si>
  <si>
    <t>Mon Jun 15 07:28:33 PDT 2009</t>
  </si>
  <si>
    <t>lalalindseyyy</t>
  </si>
  <si>
    <t>bye bye bonnaroo  first stop: drive-thru starbucks. gimme that venti</t>
  </si>
  <si>
    <t>Mon Jun 15 07:28:34 PDT 2009</t>
  </si>
  <si>
    <t>Suzeva</t>
  </si>
  <si>
    <t>is so bored, expecting storms 2day  I guess I can clean house. Hope every1 is having a good Monday.</t>
  </si>
  <si>
    <t>Mon Jun 15 07:28:35 PDT 2009</t>
  </si>
  <si>
    <t>WhiteSoxChica</t>
  </si>
  <si>
    <t xml:space="preserve">doesnt want to be at work yuck </t>
  </si>
  <si>
    <t>Mon Jun 15 07:28:36 PDT 2009</t>
  </si>
  <si>
    <t xml:space="preserve">making a shopping list...and a really long To-Do-List...awful </t>
  </si>
  <si>
    <t>Mon Jun 15 07:28:38 PDT 2009</t>
  </si>
  <si>
    <t>lou89</t>
  </si>
  <si>
    <t>todays plans have been messed up as now not feeling very well  suppose it gives me a chance to tidy!!</t>
  </si>
  <si>
    <t>MeganSousa</t>
  </si>
  <si>
    <t>@Dunncity  It wasn't suppose to be that easy!!!</t>
  </si>
  <si>
    <t>Mon Jun 15 07:28:40 PDT 2009</t>
  </si>
  <si>
    <t xml:space="preserve">@KariAbra awwwwwww we miss you too   </t>
  </si>
  <si>
    <t>dwb1163</t>
  </si>
  <si>
    <t xml:space="preserve">Why does no one in the Philly area have a glockenspiel for sale??? </t>
  </si>
  <si>
    <t>Mon Jun 15 07:28:42 PDT 2009</t>
  </si>
  <si>
    <t>Forgot my prox card.    #mlia</t>
  </si>
  <si>
    <t>Mon Jun 15 07:28:44 PDT 2009</t>
  </si>
  <si>
    <t>MoveMeBaby</t>
  </si>
  <si>
    <t>es ist so kalt  ( itÂ´s very cold here in germany thats so boring  )</t>
  </si>
  <si>
    <t>soooo tired just want to finish now  this time tomorrow!!</t>
  </si>
  <si>
    <t>Mon Jun 15 07:28:45 PDT 2009</t>
  </si>
  <si>
    <t>@georgecham I know.  sadly, things are still broken.... SHould have this fixed very soon.</t>
  </si>
  <si>
    <t>Mon Jun 15 07:28:46 PDT 2009</t>
  </si>
  <si>
    <t xml:space="preserve">TWITTER...why do you deny me @Jonasbrothers updates on my phone? What have I ever done to you? </t>
  </si>
  <si>
    <t>Mon Jun 15 07:28:47 PDT 2009</t>
  </si>
  <si>
    <t>lauren_westcott</t>
  </si>
  <si>
    <t xml:space="preserve">i got drenched by the rain in pe . and my hair went curly </t>
  </si>
  <si>
    <t>gmc579</t>
  </si>
  <si>
    <t xml:space="preserve">@runkeeper http://downforeveryoneorjustme.com/runkepper.com It looks like it's #downforeveryone right now </t>
  </si>
  <si>
    <t>Ugodo</t>
  </si>
  <si>
    <t xml:space="preserve">I can't view tinyurl links at work... connection interrupted </t>
  </si>
  <si>
    <t>Mon Jun 15 07:28:48 PDT 2009</t>
  </si>
  <si>
    <t>the only one in the back office today...  everyone is at camp.</t>
  </si>
  <si>
    <t>Mon Jun 15 07:28:51 PDT 2009</t>
  </si>
  <si>
    <t>ashgurl1504</t>
  </si>
  <si>
    <t xml:space="preserve">5 1/2 more hours to go!! So dead at work </t>
  </si>
  <si>
    <t>ewancrossan</t>
  </si>
  <si>
    <t>A big cat killed my Vuze  Switched to Transmission and all is well in the world again.</t>
  </si>
  <si>
    <t>Astrild</t>
  </si>
  <si>
    <t>New flat is so full of win right now. No internet makes me  though.</t>
  </si>
  <si>
    <t>Mon Jun 15 07:28:53 PDT 2009</t>
  </si>
  <si>
    <t>@VICym yep, trans is gone...  my whole week is ruined.</t>
  </si>
  <si>
    <t>Mon Jun 15 07:28:56 PDT 2009</t>
  </si>
  <si>
    <t xml:space="preserve">@bubulan u can't choose who's ur parents its a god's gift deal it baby, there's must be good in there. well I'm going to LA at 25th bu </t>
  </si>
  <si>
    <t>Mon Jun 15 07:28:57 PDT 2009</t>
  </si>
  <si>
    <t>@alithered77 I'm sowy.  I would help if I could! Blame it on Aaron! lol Him &amp;amp; his guitar playing.</t>
  </si>
  <si>
    <t>Mon Jun 15 07:29:06 PDT 2009</t>
  </si>
  <si>
    <t>LadySaw</t>
  </si>
  <si>
    <t xml:space="preserve">final exams time....sucks </t>
  </si>
  <si>
    <t>cjamieson</t>
  </si>
  <si>
    <t xml:space="preserve">@pez275 U wanna try being at work!!! </t>
  </si>
  <si>
    <t>Mon Jun 15 07:29:07 PDT 2009</t>
  </si>
  <si>
    <t xml:space="preserve"> wtf, cole why are you being a fucktard just stay human ! this refers to charmed btw</t>
  </si>
  <si>
    <t xml:space="preserve">@Amanda_mb not doing any today cause Mom's at regular work, so I'm meant to be doing essays and stuff lol, not fun </t>
  </si>
  <si>
    <t>skatcatx</t>
  </si>
  <si>
    <t xml:space="preserve">@oodlum82 me too </t>
  </si>
  <si>
    <t>Mon Jun 15 07:29:11 PDT 2009</t>
  </si>
  <si>
    <t>beebecca</t>
  </si>
  <si>
    <t xml:space="preserve">I saw Tom Hollander's Cutler Beckett costume on display in Disney! I can't believe I missed his last two movies </t>
  </si>
  <si>
    <t>zwoffinden</t>
  </si>
  <si>
    <t>Just found my &amp;quot;aswsutc vp&amp;quot; name tag  *tear good times good times</t>
  </si>
  <si>
    <t>Mon Jun 15 07:29:14 PDT 2009</t>
  </si>
  <si>
    <t>Just waking up. Ugh.  I had a horrible night. Found out something I really didn't want to hear. And now I have to face the music.</t>
  </si>
  <si>
    <t>Mon Jun 15 07:29:15 PDT 2009</t>
  </si>
  <si>
    <t>stupid .AI file suddenly went corrupt  lost all the logo concepts... and now i look like a lazy-ass at the intern!</t>
  </si>
  <si>
    <t>Mon Jun 15 07:29:18 PDT 2009</t>
  </si>
  <si>
    <t>ShutterBugGeek</t>
  </si>
  <si>
    <t xml:space="preserve">@LeesaB What???!!! No photo of the hummingbirds? </t>
  </si>
  <si>
    <t>taboulichic</t>
  </si>
  <si>
    <t xml:space="preserve">Alas, no hairband.  </t>
  </si>
  <si>
    <t>Mon Jun 15 07:29:19 PDT 2009</t>
  </si>
  <si>
    <t xml:space="preserve">@aamwilliams that sucks </t>
  </si>
  <si>
    <t>Checksum</t>
  </si>
  <si>
    <t xml:space="preserve">Down and Out </t>
  </si>
  <si>
    <t>Mon Jun 15 07:29:21 PDT 2009</t>
  </si>
  <si>
    <t xml:space="preserve">gone SO dark! thunderstorm coming up? </t>
  </si>
  <si>
    <t>@UnBrokenSoulist I MISS THE GAME TOOOOOOO  especially Derwin lol</t>
  </si>
  <si>
    <t>Mon Jun 15 07:29:22 PDT 2009</t>
  </si>
  <si>
    <t>@moebuckz Lol..I'm Sick..No Ones Taking Care Of Me  ..But If I Could I Would..Lol</t>
  </si>
  <si>
    <t>AnnaCaverly</t>
  </si>
  <si>
    <t xml:space="preserve">Wish you were coming to school. </t>
  </si>
  <si>
    <t>Mon Jun 15 07:29:23 PDT 2009</t>
  </si>
  <si>
    <t xml:space="preserve">home from school :] i thinks it will thunder and lightning later </t>
  </si>
  <si>
    <t>Mon Jun 15 07:29:25 PDT 2009</t>
  </si>
  <si>
    <t>At Philly Int airport getting ready to board. I really don't like planes  I'm hoping for a safe trip</t>
  </si>
  <si>
    <t>Mon Jun 15 07:29:26 PDT 2009</t>
  </si>
  <si>
    <t>MzTenderoni</t>
  </si>
  <si>
    <t xml:space="preserve">@fliigirl88 Wats up friend!! Gettn ready 2 head out 4 work all damn day </t>
  </si>
  <si>
    <t>Mon Jun 15 07:29:27 PDT 2009</t>
  </si>
  <si>
    <t>Tasharri</t>
  </si>
  <si>
    <t xml:space="preserve">@dhbossy ewww hate nasty fries lol </t>
  </si>
  <si>
    <t>Mon Jun 15 07:29:28 PDT 2009</t>
  </si>
  <si>
    <t>I really dont want to be at work.  I want to be doing something productive.</t>
  </si>
  <si>
    <t>Mon Jun 15 07:29:29 PDT 2009</t>
  </si>
  <si>
    <t>ohgracey</t>
  </si>
  <si>
    <t xml:space="preserve">Getting my workout on.. then headed to Queens to chill. Ahhh shiittt I should be studying for my MCATS.. </t>
  </si>
  <si>
    <t>Mon Jun 15 07:29:32 PDT 2009</t>
  </si>
  <si>
    <t>katelynclouatre</t>
  </si>
  <si>
    <t xml:space="preserve">@karma2002 meee tooo!! i didnt want to leave </t>
  </si>
  <si>
    <t>twentitoo</t>
  </si>
  <si>
    <t xml:space="preserve">Dang! It's Tuesday again tomorrow..stinkin' PE Class. I effing don't wanna dance.. I just hope I'll get paired up wit Joshua again. </t>
  </si>
  <si>
    <t>Mon Jun 15 07:29:33 PDT 2009</t>
  </si>
  <si>
    <t>Di_Nicole</t>
  </si>
  <si>
    <t>@juicyexxxotica i noe! its not fair!!!  lolz</t>
  </si>
  <si>
    <t>MelechThomas</t>
  </si>
  <si>
    <t xml:space="preserve">#musicmonday Donny Hathaway &amp;quot;A Song For You&amp;quot;, &amp;quot;All We Know&amp;quot;, &amp;quot;Giving Up&amp;quot;... Yeah, it's that type of day. </t>
  </si>
  <si>
    <t>Mon Jun 15 07:29:34 PDT 2009</t>
  </si>
  <si>
    <t xml:space="preserve">thunder is back, no bouldering for me on the way home today </t>
  </si>
  <si>
    <t>Mon Jun 15 07:29:36 PDT 2009</t>
  </si>
  <si>
    <t>SayJayyx3</t>
  </si>
  <si>
    <t>@xoxLaurennnnn I thought you were gan to start MacDeath imorn wi me :O  x</t>
  </si>
  <si>
    <t>Mon Jun 15 07:29:37 PDT 2009</t>
  </si>
  <si>
    <t>samkaufman18</t>
  </si>
  <si>
    <t xml:space="preserve">dreading class...i just want to lay outttttttt </t>
  </si>
  <si>
    <t>Mon Jun 15 07:29:38 PDT 2009</t>
  </si>
  <si>
    <t>abi281</t>
  </si>
  <si>
    <t>Primeval extinct?   http://tinyurl.com/kvo9s2 That's my sister's boyf out of a job then.</t>
  </si>
  <si>
    <t>Mon Jun 15 07:29:42 PDT 2009</t>
  </si>
  <si>
    <t>kristensgy</t>
  </si>
  <si>
    <t xml:space="preserve">wants a new laptop. </t>
  </si>
  <si>
    <t>Mon Jun 15 07:29:43 PDT 2009</t>
  </si>
  <si>
    <t>JesseEatWorld</t>
  </si>
  <si>
    <t xml:space="preserve">At this camp thing. Not entertaining in the least. </t>
  </si>
  <si>
    <t>Mon Jun 15 07:29:46 PDT 2009</t>
  </si>
  <si>
    <t>rzwirlein</t>
  </si>
  <si>
    <t xml:space="preserve">Back to work... but it's so nice out!  </t>
  </si>
  <si>
    <t>Mon Jun 15 07:29:48 PDT 2009</t>
  </si>
  <si>
    <t xml:space="preserve">Omg wearing pants today is killing me </t>
  </si>
  <si>
    <t>Mon Jun 15 07:29:49 PDT 2009</t>
  </si>
  <si>
    <t xml:space="preserve">my car has a pretty bad flat tire </t>
  </si>
  <si>
    <t>Forcing myself to get out of the bed, gotta go look at a puppy for my gpa's birthday  I want one!!</t>
  </si>
  <si>
    <t>Mon Jun 15 07:29:50 PDT 2009</t>
  </si>
  <si>
    <t>solipsist_one</t>
  </si>
  <si>
    <t xml:space="preserve">@BenFranklin1982 sorry to hear...errr...read about your ticket </t>
  </si>
  <si>
    <t>Mon Jun 15 07:29:52 PDT 2009</t>
  </si>
  <si>
    <t>maguieR</t>
  </si>
  <si>
    <t xml:space="preserve">I'm so tired!! </t>
  </si>
  <si>
    <t>Mon Jun 15 07:29:54 PDT 2009</t>
  </si>
  <si>
    <t>@LisaAucoin just had a tooth shatter last night  Nothing new otherwise. Loving the summer schedule lol Talk soon!!</t>
  </si>
  <si>
    <t>misspaoly</t>
  </si>
  <si>
    <t xml:space="preserve">I'm veeeeeeeeeery sick </t>
  </si>
  <si>
    <t>PaddyMustTweet</t>
  </si>
  <si>
    <t xml:space="preserve">It's amazing that 90% of the Patrick Dempsey tweets are about his spin out in practice, not their top ten finish at Le Mans. </t>
  </si>
  <si>
    <t>Mon Jun 15 07:29:55 PDT 2009</t>
  </si>
  <si>
    <t>@LoveMaryBaxter aww  ummm imma qooqle it for u...what kinda pains is it?</t>
  </si>
  <si>
    <t xml:space="preserve">@bobbyllew: i really wanted to go to the red dwarf convenion but my parents wouldn't let me because of exams </t>
  </si>
  <si>
    <t>dangwhat</t>
  </si>
  <si>
    <t xml:space="preserve">oh snap its monday </t>
  </si>
  <si>
    <t>Mon Jun 15 07:29:58 PDT 2009</t>
  </si>
  <si>
    <t>mbhide</t>
  </si>
  <si>
    <t xml:space="preserve">@amycrea  I think I need soup for lunch. badly upset tummy </t>
  </si>
  <si>
    <t>Mon Jun 15 07:30:03 PDT 2009</t>
  </si>
  <si>
    <t xml:space="preserve">@hot30 what happened to jb tonite?? they wern't on the countdown </t>
  </si>
  <si>
    <t>Mon Jun 15 07:30:04 PDT 2009</t>
  </si>
  <si>
    <t xml:space="preserve">is @SamuelScarpine really whining because he got his ass kicked by ME? hmm. we want a picture of the damage. btw-your smack hurt me too! </t>
  </si>
  <si>
    <t>Mon Jun 15 07:30:47 PDT 2009</t>
  </si>
  <si>
    <t>mskia82</t>
  </si>
  <si>
    <t xml:space="preserve">hey twitterworld....you guys are not gonna believe what i have done to myself...uggghhh...travesty!!!!! </t>
  </si>
  <si>
    <t>Mon Jun 15 07:30:48 PDT 2009</t>
  </si>
  <si>
    <t xml:space="preserve">@RyanStar it sucks being in the uk. Its not on pre order </t>
  </si>
  <si>
    <t xml:space="preserve">Off to the gym.  I'm embarrassed to say how long its been.  Let's just say it was before I went on vaca </t>
  </si>
  <si>
    <t xml:space="preserve">@JWonggg delayed flights always suck! </t>
  </si>
  <si>
    <t>Mon Jun 15 07:30:49 PDT 2009</t>
  </si>
  <si>
    <t xml:space="preserve">1.5 hr's till power out and i have to trade from a coffee shop... ah a case of the mondays </t>
  </si>
  <si>
    <t>Mon Jun 15 07:30:50 PDT 2009</t>
  </si>
  <si>
    <t>auuww!! My tummy hurts  I think I ate to much or sth  help me!! Still studying ICT, getting nowhere fast...pff</t>
  </si>
  <si>
    <t>Mon Jun 15 07:30:51 PDT 2009</t>
  </si>
  <si>
    <t>ahrycyk</t>
  </si>
  <si>
    <t>Rut ro - sore throat and scratchy  voice coming on here  I blame @valamey</t>
  </si>
  <si>
    <t>@oneonethreefour but unfortunately, mine didn't have a happy ending  it was truly memorable though.</t>
  </si>
  <si>
    <t>Mon Jun 15 07:30:52 PDT 2009</t>
  </si>
  <si>
    <t>aschmit89</t>
  </si>
  <si>
    <t xml:space="preserve">Cleaning up after Caleb - He decided to rip his diaper off last night... </t>
  </si>
  <si>
    <t>Mon Jun 15 07:30:53 PDT 2009</t>
  </si>
  <si>
    <t>nicolab123</t>
  </si>
  <si>
    <t xml:space="preserve">imageshack is not working for me. </t>
  </si>
  <si>
    <t>Mon Jun 15 07:30:56 PDT 2009</t>
  </si>
  <si>
    <t xml:space="preserve">I had a bad dream last night. </t>
  </si>
  <si>
    <t>Mon Jun 15 07:30:57 PDT 2009</t>
  </si>
  <si>
    <t xml:space="preserve">@thenrifish whats with the ads? fishin reports are cool as hell! the ads, not so much... </t>
  </si>
  <si>
    <t>Mon Jun 15 07:30:58 PDT 2009</t>
  </si>
  <si>
    <t>dbhata</t>
  </si>
  <si>
    <t xml:space="preserve">@grex78 I'm betting on accuweather. It is the only one that doesn't say rain. But still chilly, 73 </t>
  </si>
  <si>
    <t xml:space="preserve">http://bit.ly/17ABB2 I am here on way to Liverpool St for stansted express. Still no rain or thunder </t>
  </si>
  <si>
    <t>Mon Jun 15 07:31:02 PDT 2009</t>
  </si>
  <si>
    <t>kanarip</t>
  </si>
  <si>
    <t>@jwildeboer  No 2nd day at #ODFPlugfest either? ;-)</t>
  </si>
  <si>
    <t>Mon Jun 15 07:31:06 PDT 2009</t>
  </si>
  <si>
    <t xml:space="preserve">Aw shoot, that means I'm going to miss ANTM and 90210 today </t>
  </si>
  <si>
    <t>melisssuhh</t>
  </si>
  <si>
    <t>Mon Jun 15 07:31:07 PDT 2009</t>
  </si>
  <si>
    <t>shaybethenerd</t>
  </si>
  <si>
    <t>Mon Jun 15 07:31:11 PDT 2009</t>
  </si>
  <si>
    <t xml:space="preserve">@therockfairy I know, I will hunt people down &amp;amp; inflict injury if they cancel Vegas! ;) Wish I could afford to move sooner than Sept tbh. </t>
  </si>
  <si>
    <t>Mon Jun 15 07:31:12 PDT 2009</t>
  </si>
  <si>
    <t>ShannaKJones</t>
  </si>
  <si>
    <t xml:space="preserve">is going to go see Mamaw later...then I have to run tonight  </t>
  </si>
  <si>
    <t>Mon Jun 15 07:31:13 PDT 2009</t>
  </si>
  <si>
    <t>kinghyphy</t>
  </si>
  <si>
    <t>Upset that kixpo is set durin conference weekend!  this is hella gay.</t>
  </si>
  <si>
    <t xml:space="preserve">Frick its so hot. </t>
  </si>
  <si>
    <t>Mon Jun 15 07:31:16 PDT 2009</t>
  </si>
  <si>
    <t>casibus</t>
  </si>
  <si>
    <t>kay. doing some scholl stuff  need holidays</t>
  </si>
  <si>
    <t xml:space="preserve">Exhausted from grading, came in a little late this morning. </t>
  </si>
  <si>
    <t>Mon Jun 15 07:31:19 PDT 2009</t>
  </si>
  <si>
    <t>Mr_Adventure</t>
  </si>
  <si>
    <t xml:space="preserve">Is saddened by the sudden loss of Rob Boone </t>
  </si>
  <si>
    <t>@rb5235 Kellie has to go for bloodwork today too, her's is a long ouch  and she doesn't know it yet, she wont be happy</t>
  </si>
  <si>
    <t>Mon Jun 15 07:31:22 PDT 2009</t>
  </si>
  <si>
    <t xml:space="preserve"> oh no @peaceloveheaven ..</t>
  </si>
  <si>
    <t>Mon Jun 15 07:31:23 PDT 2009</t>
  </si>
  <si>
    <t>Schradess</t>
  </si>
  <si>
    <t xml:space="preserve">in my last global class with ms.kalmeta </t>
  </si>
  <si>
    <t>Mon Jun 15 07:31:24 PDT 2009</t>
  </si>
  <si>
    <t>EclipseGc</t>
  </si>
  <si>
    <t xml:space="preserve">#opera seems to be running behind on reinventing the #web... it's quite a few hours past 9am CEDT and still nothing... </t>
  </si>
  <si>
    <t>Mon Jun 15 07:31:26 PDT 2009</t>
  </si>
  <si>
    <t xml:space="preserve">@onhertoes re: Amanda Marshall - I loved her first album, liked her second, then she kind of dropped off the radar... sad </t>
  </si>
  <si>
    <t>Mon Jun 15 07:31:27 PDT 2009</t>
  </si>
  <si>
    <t>kimkral</t>
  </si>
  <si>
    <t xml:space="preserve">@lmschaffer oh no....I went to sea isle this weekend -- I knew I should have called you </t>
  </si>
  <si>
    <t>Mon Jun 15 07:31:28 PDT 2009</t>
  </si>
  <si>
    <t>colossians129</t>
  </si>
  <si>
    <t xml:space="preserve">staff meeting, then visitation, sunburn stills hurts </t>
  </si>
  <si>
    <t>karma2002</t>
  </si>
  <si>
    <t>@katelynclouatre      love you</t>
  </si>
  <si>
    <t>Mon Jun 15 07:31:31 PDT 2009</t>
  </si>
  <si>
    <t xml:space="preserve">I disliked *cough* HATED *cough* Higher Maths with a PASSION today. </t>
  </si>
  <si>
    <t>Mon Jun 15 07:31:32 PDT 2009</t>
  </si>
  <si>
    <t>@QthePhotog I know  it sux so bad and I think its from the gym.</t>
  </si>
  <si>
    <t>Mon Jun 15 07:31:33 PDT 2009</t>
  </si>
  <si>
    <t>blpaske85</t>
  </si>
  <si>
    <t xml:space="preserve">Heart is in about a million pieces and here comes a long week of work. </t>
  </si>
  <si>
    <t>BrklynShoeBabe</t>
  </si>
  <si>
    <t>@chefashbabe OMG! Don't remind me.  On the +ve side, it had delayed us putting in the AC which is a money saver.</t>
  </si>
  <si>
    <t>Mon Jun 15 07:31:38 PDT 2009</t>
  </si>
  <si>
    <t>df3law</t>
  </si>
  <si>
    <t xml:space="preserve">wow, I think everyone is on facebook because there has been no action since before KS  </t>
  </si>
  <si>
    <t>Mon Jun 15 07:31:40 PDT 2009</t>
  </si>
  <si>
    <t>mmariulaand</t>
  </si>
  <si>
    <t xml:space="preserve">@LikeaDirtyGirl *suerte que no fui ! y DO YOU KNOW WHAT? no esta cosa tiene que ser si o si por msn , </t>
  </si>
  <si>
    <t>Mon Jun 15 07:31:41 PDT 2009</t>
  </si>
  <si>
    <t>bhavisha_t</t>
  </si>
  <si>
    <t xml:space="preserve">download was sooooooooooooooo goood!!!! i wannt to go back now </t>
  </si>
  <si>
    <t>Mon Jun 15 07:31:42 PDT 2009</t>
  </si>
  <si>
    <t>mikki_fit</t>
  </si>
  <si>
    <t xml:space="preserve">Missed WeHo Pride   </t>
  </si>
  <si>
    <t xml:space="preserve">wow, this isnt the time for me to be waking up </t>
  </si>
  <si>
    <t>Mon Jun 15 07:31:47 PDT 2009</t>
  </si>
  <si>
    <t>TomDR93</t>
  </si>
  <si>
    <t>revising for chem  how it bores me so much :@</t>
  </si>
  <si>
    <t>Mon Jun 15 07:31:48 PDT 2009</t>
  </si>
  <si>
    <t xml:space="preserve">I thought I was bitten by mosquitos. But then I found an itchy red spot in some part of my body. It's food poisoning </t>
  </si>
  <si>
    <t xml:space="preserve">would like to go running, but she doesn't have shoes with her. </t>
  </si>
  <si>
    <t>Mon Jun 15 07:31:50 PDT 2009</t>
  </si>
  <si>
    <t>Chewlian</t>
  </si>
  <si>
    <t xml:space="preserve">I wont forget today .... </t>
  </si>
  <si>
    <t>flaxenmanes</t>
  </si>
  <si>
    <t xml:space="preserve">went to sleep with a migraine.  Woke up with a migraine. It's gonna be a good day tater. </t>
  </si>
  <si>
    <t>Mon Jun 15 07:31:52 PDT 2009</t>
  </si>
  <si>
    <t>civiltreehugger</t>
  </si>
  <si>
    <t xml:space="preserve">really wants to take a nap. gone are naps for david </t>
  </si>
  <si>
    <t>AshleyCorr</t>
  </si>
  <si>
    <t>getting ready for work.. woot  not fair my dog gets to sun bath in the back yard while i have to work grrr wanna trade lives?</t>
  </si>
  <si>
    <t>Mon Jun 15 07:31:53 PDT 2009</t>
  </si>
  <si>
    <t xml:space="preserve">@scienco i think i am missing out on these sexy times. All we have here is cloud </t>
  </si>
  <si>
    <t xml:space="preserve">I worked so hard to get to this point only to realize that this is not what I want! </t>
  </si>
  <si>
    <t>Mon Jun 15 07:31:55 PDT 2009</t>
  </si>
  <si>
    <t xml:space="preserve">I'm shedding! </t>
  </si>
  <si>
    <t>Kelsie_pink</t>
  </si>
  <si>
    <t xml:space="preserve">@Oki_Green Hajz,it's actually boring summer ....juz stay at home allllllllllll dah time....n spend time on those comic books n comp. </t>
  </si>
  <si>
    <t>Mon Jun 15 07:31:57 PDT 2009</t>
  </si>
  <si>
    <t>momo_anzu</t>
  </si>
  <si>
    <t>The soreness has come  My jog was delayed...but I plan on going soon lol</t>
  </si>
  <si>
    <t>Mon Jun 15 07:31:58 PDT 2009</t>
  </si>
  <si>
    <t xml:space="preserve">My computer is royally fucked now. BIG and scary spyware desktop that refuses to let me do any. wahhhhh </t>
  </si>
  <si>
    <t>Mon Jun 15 07:32:00 PDT 2009</t>
  </si>
  <si>
    <t>@JeromeNeil Exactly the same as last time! Livvi signed me up too  you'll get one if Livvi's signed you up.</t>
  </si>
  <si>
    <t>Mon Jun 15 07:32:01 PDT 2009</t>
  </si>
  <si>
    <t>Alt_Geek</t>
  </si>
  <si>
    <t>@jonnywales1  true.. but soon enough i'll run out of the money to do it  sniff..</t>
  </si>
  <si>
    <t>Mon Jun 15 07:32:02 PDT 2009</t>
  </si>
  <si>
    <t xml:space="preserve">Last day of vaca back to albs at some point today </t>
  </si>
  <si>
    <t>Mon Jun 15 07:32:03 PDT 2009</t>
  </si>
  <si>
    <t>tmth421</t>
  </si>
  <si>
    <t>Going to biology and gonna be in there for 6 hours.  wish me luck.</t>
  </si>
  <si>
    <t>Mon Jun 15 07:32:04 PDT 2009</t>
  </si>
  <si>
    <t>ATX_WillTran</t>
  </si>
  <si>
    <t>Exhausted from the trip to Houston this weekend, but no time for rest.  Time to buckle down for work.</t>
  </si>
  <si>
    <t>socialmilestone</t>
  </si>
  <si>
    <t xml:space="preserve">Â imÂ tired, but im behind in writing </t>
  </si>
  <si>
    <t>mrs_steph</t>
  </si>
  <si>
    <t xml:space="preserve">@headbangtier pling pling? </t>
  </si>
  <si>
    <t>Mon Jun 15 07:32:05 PDT 2009</t>
  </si>
  <si>
    <t xml:space="preserve">@darthnowitzki Im available this afternoon. Or anytime really </t>
  </si>
  <si>
    <t>Mon Jun 15 07:32:46 PDT 2009</t>
  </si>
  <si>
    <t xml:space="preserve">@peeebeee quite. *sigh*. no doubt so that the locals can burn it or something. very sad story.  </t>
  </si>
  <si>
    <t xml:space="preserve">my phone isnt working. so i just have to sit here going crazy. im hungry too. </t>
  </si>
  <si>
    <t>@Lauraaa_x lucky for you, its pissing it down in coatbridge! &amp;amp; i need to go out soon aswell  x</t>
  </si>
  <si>
    <t>Mon Jun 15 07:32:48 PDT 2009</t>
  </si>
  <si>
    <t>abzmadz09</t>
  </si>
  <si>
    <t xml:space="preserve">is limping around.. poor abi </t>
  </si>
  <si>
    <t>Mon Jun 15 07:32:49 PDT 2009</t>
  </si>
  <si>
    <t xml:space="preserve">@freakshowmikey  Keep sending the pics of the Pittsburgh Penguin parade...alot of people have to work! </t>
  </si>
  <si>
    <t>Mon Jun 15 07:32:50 PDT 2009</t>
  </si>
  <si>
    <t xml:space="preserve">take care </t>
  </si>
  <si>
    <t>Mon Jun 15 07:32:53 PDT 2009</t>
  </si>
  <si>
    <t xml:space="preserve">I am dying to go to haji lane with jing hua mel BUT I'VE GOT EPS UT TMR and i haven't read through my resources and stuff </t>
  </si>
  <si>
    <t>Mon Jun 15 07:32:57 PDT 2009</t>
  </si>
  <si>
    <t>rckstr4lfe</t>
  </si>
  <si>
    <t xml:space="preserve">loving the FL weather...not so much enjoying my company </t>
  </si>
  <si>
    <t>Mon Jun 15 07:32:58 PDT 2009</t>
  </si>
  <si>
    <t xml:space="preserve">@DisneyPictures I'm a big fan of the Black Cauldron. Such a shame Disney keeps it low profile... </t>
  </si>
  <si>
    <t>Mon Jun 15 07:33:00 PDT 2009</t>
  </si>
  <si>
    <t>leighbee12</t>
  </si>
  <si>
    <t>at work  i wish it was time for the jews</t>
  </si>
  <si>
    <t>Mon Jun 15 07:33:02 PDT 2009</t>
  </si>
  <si>
    <t xml:space="preserve">Just woke up, not in the best mood, my stomache hurts &amp;amp; I miss Cali so much. I wanna go home  &amp;amp; I'm sad Honors gone </t>
  </si>
  <si>
    <t xml:space="preserve">@WillMyDogHateMe ace=chem restraint that does NOT alleviate the fear at all just prevents dog from reacting </t>
  </si>
  <si>
    <t>Mon Jun 15 07:33:05 PDT 2009</t>
  </si>
  <si>
    <t>poppy_92</t>
  </si>
  <si>
    <t xml:space="preserve">i have to learn for school </t>
  </si>
  <si>
    <t>RAWRitsDARE</t>
  </si>
  <si>
    <t xml:space="preserve">Off to school :p talent show today. BORING!!! </t>
  </si>
  <si>
    <t>Mon Jun 15 07:33:06 PDT 2009</t>
  </si>
  <si>
    <t xml:space="preserve">Ughhhh heading to class </t>
  </si>
  <si>
    <t xml:space="preserve">@MissD757 ahah you are?  i wish i stayed home and i wasnt even drinkin </t>
  </si>
  <si>
    <t>Mon Jun 15 07:33:07 PDT 2009</t>
  </si>
  <si>
    <t>KishyBee</t>
  </si>
  <si>
    <t xml:space="preserve">just had a &amp;quot;cry your eyes out moment&amp;quot; I miss my my family and friends SOOOO much </t>
  </si>
  <si>
    <t>baobinga</t>
  </si>
  <si>
    <t xml:space="preserve">@djid you know me, bao 'wikki wikki ' binga... damn thunder and lightning up in this bish, and tropical rain too. there goes my bike ride </t>
  </si>
  <si>
    <t>Mon Jun 15 07:33:09 PDT 2009</t>
  </si>
  <si>
    <t>MonsterManji</t>
  </si>
  <si>
    <t xml:space="preserve">I don't wanna go to my cousins house </t>
  </si>
  <si>
    <t>Mon Jun 15 07:33:10 PDT 2009</t>
  </si>
  <si>
    <t>BarbieClair</t>
  </si>
  <si>
    <t xml:space="preserve">is starting 2 get seriously jealous... even tho i kno i have no rite 2 be </t>
  </si>
  <si>
    <t>Mon Jun 15 07:33:11 PDT 2009</t>
  </si>
  <si>
    <t>Milabu</t>
  </si>
  <si>
    <t xml:space="preserve">Aaah verdammt, hat jemand n jstor-account? </t>
  </si>
  <si>
    <t>Mon Jun 15 07:33:13 PDT 2009</t>
  </si>
  <si>
    <t xml:space="preserve">Went home early. Got sick three times and couldn't sleep well cuz of stomach issues again. </t>
  </si>
  <si>
    <t xml:space="preserve">@SHADWELL1970 NO....not helping!!!!! lol  4.45pm ages away </t>
  </si>
  <si>
    <t>Mon Jun 15 07:33:14 PDT 2009</t>
  </si>
  <si>
    <t xml:space="preserve">@SEAL_Strong I've never found any particular day to be better than another @ the DMV - it's always a nightmare! </t>
  </si>
  <si>
    <t>Mon Jun 15 07:33:15 PDT 2009</t>
  </si>
  <si>
    <t>brettmjones</t>
  </si>
  <si>
    <t xml:space="preserve">Back here on base for training </t>
  </si>
  <si>
    <t>Mon Jun 15 07:33:16 PDT 2009</t>
  </si>
  <si>
    <t xml:space="preserve">alll I got to say is OUCH..... Sunburn..and aching body. </t>
  </si>
  <si>
    <t>Mon Jun 15 07:33:18 PDT 2009</t>
  </si>
  <si>
    <t xml:space="preserve">@allie_and I've got exactly the same problem!  Couldn't stop sneezing all day yesterday with the windows open... </t>
  </si>
  <si>
    <t xml:space="preserve"> well this is my last tweet for 7-8 hours. byebye tweeters.</t>
  </si>
  <si>
    <t>Mon Jun 15 07:33:19 PDT 2009</t>
  </si>
  <si>
    <t>robbemry</t>
  </si>
  <si>
    <t xml:space="preserve">My mom is forcing me to get up </t>
  </si>
  <si>
    <t>Mon Jun 15 07:33:21 PDT 2009</t>
  </si>
  <si>
    <t xml:space="preserve">@WendigoAdam what the heck? why would you make your first appearance the night I couldn't attend!? </t>
  </si>
  <si>
    <t>Mon Jun 15 07:33:22 PDT 2009</t>
  </si>
  <si>
    <t>AUBREYLOVER</t>
  </si>
  <si>
    <t xml:space="preserve">i hate exams guys </t>
  </si>
  <si>
    <t>sigkapcait</t>
  </si>
  <si>
    <t>my grandmother died last night  keep her in your prayers!</t>
  </si>
  <si>
    <t>Mon Jun 15 07:33:23 PDT 2009</t>
  </si>
  <si>
    <t xml:space="preserve">sooo tired! off to work, then get keys to the new house, then work again </t>
  </si>
  <si>
    <t>Mon Jun 15 07:33:27 PDT 2009</t>
  </si>
  <si>
    <t>suszien</t>
  </si>
  <si>
    <t>says *sigh* Nights.  http://plurk.com/p/114hse</t>
  </si>
  <si>
    <t>@emilyoftexas I'm sorry.    But you learned about a new place today!</t>
  </si>
  <si>
    <t>Mon Jun 15 07:33:28 PDT 2009</t>
  </si>
  <si>
    <t>MissIdaX</t>
  </si>
  <si>
    <t xml:space="preserve">danm Im tired, I hate mondays </t>
  </si>
  <si>
    <t>Mon Jun 15 07:33:29 PDT 2009</t>
  </si>
  <si>
    <t xml:space="preserve">Finally back to Twitter. My iPhone app died, had to get a new one. If you did anything exciting in the last few days I missed it </t>
  </si>
  <si>
    <t>bless this miley fan saying i wannaï»¿ go soooo bad!!!! i cant afford the tickets  HAHAHAHAHAHA I CAN, IM SO HORRIBE</t>
  </si>
  <si>
    <t>Mon Jun 15 07:33:31 PDT 2009</t>
  </si>
  <si>
    <t>sisforstef</t>
  </si>
  <si>
    <t xml:space="preserve">my hiccups are back </t>
  </si>
  <si>
    <t>Mon Jun 15 07:33:33 PDT 2009</t>
  </si>
  <si>
    <t>DeeSparkman</t>
  </si>
  <si>
    <t xml:space="preserve">missing people </t>
  </si>
  <si>
    <t>ahhshley</t>
  </si>
  <si>
    <t xml:space="preserve">i almost got attacked by a tree just now </t>
  </si>
  <si>
    <t>Mon Jun 15 07:33:34 PDT 2009</t>
  </si>
  <si>
    <t>jengdahl</t>
  </si>
  <si>
    <t xml:space="preserve">@roeschelb i'm so sorry!! that must be awful </t>
  </si>
  <si>
    <t>My dog greeted me like a canonball. &amp;lt;3 I'm homee! Its back to hell again tmr.  #fb</t>
  </si>
  <si>
    <t>Mon Jun 15 07:33:35 PDT 2009</t>
  </si>
  <si>
    <t xml:space="preserve">@sextatious13 @michbias  You guys have made me hungry. </t>
  </si>
  <si>
    <t>Mon Jun 15 07:33:36 PDT 2009</t>
  </si>
  <si>
    <t xml:space="preserve">is not looking forward to results today .. bring on 5pm (or later) </t>
  </si>
  <si>
    <t>Mon Jun 15 07:33:38 PDT 2009</t>
  </si>
  <si>
    <t>DebbieVert</t>
  </si>
  <si>
    <t xml:space="preserve">@DeWanaC Have a GREAT time whether u r thinking of me or not! Just have one of ur drinks for me!  I'll be in Missouri w/ no beach </t>
  </si>
  <si>
    <t xml:space="preserve">going to work until 3 but thank god @tinamarelina arrives at 1. talk to me please so i'm distracted from crying about this LOSER </t>
  </si>
  <si>
    <t>Mon Jun 15 07:33:39 PDT 2009</t>
  </si>
  <si>
    <t xml:space="preserve">On the way to London! But its raining </t>
  </si>
  <si>
    <t>Mon Jun 15 07:33:40 PDT 2009</t>
  </si>
  <si>
    <t xml:space="preserve">Tomorrow will be the graduation. It will be a difficult day for children and teachers(like me) too. </t>
  </si>
  <si>
    <t>Mon Jun 15 07:33:42 PDT 2009</t>
  </si>
  <si>
    <t>onlyonemikea</t>
  </si>
  <si>
    <t xml:space="preserve">up this early...for school </t>
  </si>
  <si>
    <t xml:space="preserve">I swear she could slap fish out of water with her feet..or swoop down and grab something... </t>
  </si>
  <si>
    <t>Mon Jun 15 07:33:43 PDT 2009</t>
  </si>
  <si>
    <t xml:space="preserve">@PaddyMustTweet &amp;amp; @shondarhimes I SECOND THAT SHONDA! We miss you! </t>
  </si>
  <si>
    <t>MFer3</t>
  </si>
  <si>
    <t xml:space="preserve">ok I don't think I can go to the gym today cuz I have a basketball camp for today and tomorrow at 7 </t>
  </si>
  <si>
    <t>Dimonios</t>
  </si>
  <si>
    <t xml:space="preserve">@ontd30stm  http://bit.ly/2yn5l7 Delicious  thank you for sharing! ;) Since the OB are down, we can't have any details about Koln </t>
  </si>
  <si>
    <t xml:space="preserve">@johannahlae if he become the lead role it must be Tyler </t>
  </si>
  <si>
    <t>Mon Jun 15 07:33:45 PDT 2009</t>
  </si>
  <si>
    <t>lingraco</t>
  </si>
  <si>
    <t>going for some pub grub and a beer later its back to work tom  x</t>
  </si>
  <si>
    <t>amberleeramos</t>
  </si>
  <si>
    <t xml:space="preserve">Scarlett is two months old today! Now we're off to the doctor to get baby shots </t>
  </si>
  <si>
    <t>Mon Jun 15 07:33:46 PDT 2009</t>
  </si>
  <si>
    <t>iain_nl</t>
  </si>
  <si>
    <t>I can't program without a working autospec. When failures it keeps on testing, when no failures it doesn't detect changes  #ubuntu #ruby</t>
  </si>
  <si>
    <t>Mon Jun 15 07:33:51 PDT 2009</t>
  </si>
  <si>
    <t>branflakes70</t>
  </si>
  <si>
    <t xml:space="preserve">BOREDOM!!!!!!!!!!!!!!!!!!! I saw a Twilight shirt i wanted but they didn't have my size. </t>
  </si>
  <si>
    <t xml:space="preserve">just woke up. still tired. Missing Fake? a bit this morning. </t>
  </si>
  <si>
    <t>Mon Jun 15 07:33:52 PDT 2009</t>
  </si>
  <si>
    <t>kotonicourtney</t>
  </si>
  <si>
    <t>@lukeguttridge things are going swimmingly  I'm so jealous of your nihon time tho! and wish a could've met up  bad timing ne.</t>
  </si>
  <si>
    <t>Mon Jun 15 07:33:53 PDT 2009</t>
  </si>
  <si>
    <t xml:space="preserve">Oh the joys of the seventh hour of the day. Mother fuck it </t>
  </si>
  <si>
    <t>Mon Jun 15 07:33:56 PDT 2009</t>
  </si>
  <si>
    <t>andrewBoyette</t>
  </si>
  <si>
    <t xml:space="preserve">Everything is annoying me this morning.  Not good </t>
  </si>
  <si>
    <t>@Uk_joedan_fan But yeah that sucks about someone cloning your account!   Have you reported it?</t>
  </si>
  <si>
    <t>Mon Jun 15 07:33:57 PDT 2009</t>
  </si>
  <si>
    <t>BarbieMartini</t>
  </si>
  <si>
    <t>i miss velvet  gotta go back next sunday!</t>
  </si>
  <si>
    <t>Mon Jun 15 07:33:58 PDT 2009</t>
  </si>
  <si>
    <t>Invadersmustdie</t>
  </si>
  <si>
    <t xml:space="preserve">#iremember the bad times here in northern ireland </t>
  </si>
  <si>
    <t>Mon Jun 15 07:33:59 PDT 2009</t>
  </si>
  <si>
    <t>I was initially excited; but #Beak doesn't support multiple accounts, multiple new tweets, or any choice in URL setup  http://idek.net/4qX</t>
  </si>
  <si>
    <t>andiewoods</t>
  </si>
  <si>
    <t>Mon Jun 15 07:34:00 PDT 2009</t>
  </si>
  <si>
    <t>@bevysmith oops :-X there I go not thinkin b4 I speak again...  I'm not being a hater...jst lookin at it frm a business side.</t>
  </si>
  <si>
    <t>Mon Jun 15 07:34:01 PDT 2009</t>
  </si>
  <si>
    <t>Morning! I've been going for 3 hours now &amp;amp; just getting around to having my first cup of tea -DD woke up w/a fever  just a virus #flylady</t>
  </si>
  <si>
    <t>Mon Jun 15 07:34:03 PDT 2009</t>
  </si>
  <si>
    <t>rckushma</t>
  </si>
  <si>
    <t xml:space="preserve">is loving being back in London....it's going to be sad not being able to come all the time soon </t>
  </si>
  <si>
    <t>@Alt_Geek  it's a sad world isn't it.  Do they do jobs where u swim and drink all day? Something u should look into...</t>
  </si>
  <si>
    <t>Mon Jun 15 07:34:04 PDT 2009</t>
  </si>
  <si>
    <t xml:space="preserve">sick sick sick... this cold or allergies or whatever has taken over me.  Brad is running the show today.  I'm going back to bed. </t>
  </si>
  <si>
    <t>Mon Jun 15 07:34:41 PDT 2009</t>
  </si>
  <si>
    <t>kaimel2</t>
  </si>
  <si>
    <t xml:space="preserve">Is waiting in the drs office for kadence to get 5 shots </t>
  </si>
  <si>
    <t>Mon Jun 15 07:34:42 PDT 2009</t>
  </si>
  <si>
    <t>msrudeattitude</t>
  </si>
  <si>
    <t xml:space="preserve">@BKCHICK718 I CAN'T BELIEVE U WOULD SAY SOMETHING LIKE THAT </t>
  </si>
  <si>
    <t>Mon Jun 15 07:34:43 PDT 2009</t>
  </si>
  <si>
    <t xml:space="preserve">@mileysource LOL,No Just kidding.But I want a Tweet from Ashley </t>
  </si>
  <si>
    <t>Mon Jun 15 07:34:46 PDT 2009</t>
  </si>
  <si>
    <t xml:space="preserve">@donitabrown R u using the runningahead.com to map runs?Wish I still had the motiv. to get up early and run. 3 marathons took it from me </t>
  </si>
  <si>
    <t>Mon Jun 15 07:34:47 PDT 2009</t>
  </si>
  <si>
    <t xml:space="preserve">@knittingknots - Yup.  I tried to cheat the system by sleeping through them... not gonna work anymore </t>
  </si>
  <si>
    <t>neurotic_babe</t>
  </si>
  <si>
    <t xml:space="preserve">omg! sooo tired of my teeth hurting so much &amp;amp;&amp;amp; i can't get to the dentist for another month or so </t>
  </si>
  <si>
    <t>Mon Jun 15 07:34:49 PDT 2009</t>
  </si>
  <si>
    <t>KsenchyM</t>
  </si>
  <si>
    <t>and here it comes...organic chemistry...brrrrrr  ...Twitter isn't interesting without people from Serbia...so join serbian people!</t>
  </si>
  <si>
    <t>Mon Jun 15 07:34:50 PDT 2009</t>
  </si>
  <si>
    <t>THincAboutIT</t>
  </si>
  <si>
    <t xml:space="preserve">Little_man:&amp;quot;Daddy, come play with me!&amp;quot; me: &amp;quot;I have to take care of clients&amp;quot; Little_man: &amp;quot;I want you to take care of me&amp;quot; me: </t>
  </si>
  <si>
    <t xml:space="preserve">@jayneowen Thanks for your kind words Jayne.  50% on weight loss and 25% on fundraising.  All good here today.  Weather wet </t>
  </si>
  <si>
    <t>Mon Jun 15 07:34:53 PDT 2009</t>
  </si>
  <si>
    <t xml:space="preserve">how does it know to rain just when I have to collect the girls from school, soaked again </t>
  </si>
  <si>
    <t>Mon Jun 15 07:34:55 PDT 2009</t>
  </si>
  <si>
    <t>ganbeekee</t>
  </si>
  <si>
    <t xml:space="preserve">memorizing the script for my coming presentation. </t>
  </si>
  <si>
    <t>thejapanesefrog</t>
  </si>
  <si>
    <t xml:space="preserve">without smokes this day is going to be long and sucky. </t>
  </si>
  <si>
    <t>Mon Jun 15 07:34:57 PDT 2009</t>
  </si>
  <si>
    <t xml:space="preserve">@damog sorry David. There is no coming back flights. Really. </t>
  </si>
  <si>
    <t>_NiCkiD_</t>
  </si>
  <si>
    <t>LoL... iM StilL SiNGiNG &amp;quot;Meda Meda Ben Aqui&amp;quot; styll feelin like a whole bunch of yesterday   Tummys n knots on ma way to work--yaay G ...</t>
  </si>
  <si>
    <t>Mon Jun 15 07:35:00 PDT 2009</t>
  </si>
  <si>
    <t>bmitchlove</t>
  </si>
  <si>
    <t xml:space="preserve">#squarespace I don't think i'll ever win this contest. :/ it is a total waste of my time </t>
  </si>
  <si>
    <t>tagurit15</t>
  </si>
  <si>
    <t xml:space="preserve">@teufl0302 Good thank you.  Sad that my daughter has a cavity... </t>
  </si>
  <si>
    <t>Mon Jun 15 07:35:02 PDT 2009</t>
  </si>
  <si>
    <t>hwilliams3782</t>
  </si>
  <si>
    <t>@TwilightMom127  the link said error!  *gasp* *sobbing*</t>
  </si>
  <si>
    <t>Mon Jun 15 07:35:04 PDT 2009</t>
  </si>
  <si>
    <t>j_a_gray</t>
  </si>
  <si>
    <t xml:space="preserve">@editorialgirl Three words spring to mind.  'Chimps'.  'Tea'.  And 'Party'.  </t>
  </si>
  <si>
    <t>shellytan</t>
  </si>
  <si>
    <t>no..a short trip to brastagi with friends and bf  tapi kekny ga jadi. ah pusing.</t>
  </si>
  <si>
    <t>kioami</t>
  </si>
  <si>
    <t xml:space="preserve">So annoying that I have to slather bug repellant all over everytime I step into garden.  Mosquitoes adore me.  </t>
  </si>
  <si>
    <t>Pabregas</t>
  </si>
  <si>
    <t xml:space="preserve">Does anyone wanna buy me a new pair of football boots, my gold adidas predators are broke , only got them round xmas time </t>
  </si>
  <si>
    <t>jomargon</t>
  </si>
  <si>
    <t>turned down an offer from a very promising startup.  sad</t>
  </si>
  <si>
    <t xml:space="preserve">feeling so miserably sick.  I don't know what's wrong with me.  Hopefully I don't end up going to the ER. </t>
  </si>
  <si>
    <t>Mon Jun 15 07:35:05 PDT 2009</t>
  </si>
  <si>
    <t xml:space="preserve">@shads210309 bad mood deeee </t>
  </si>
  <si>
    <t>Mon Jun 15 07:35:08 PDT 2009</t>
  </si>
  <si>
    <t>Mandys_Pantys</t>
  </si>
  <si>
    <t xml:space="preserve">Yesss. I just got my free sample of ALLI in the mail today. I need to lose 3lbs by the end of June </t>
  </si>
  <si>
    <t>Mon Jun 15 07:35:09 PDT 2009</t>
  </si>
  <si>
    <t>meikoseymour</t>
  </si>
  <si>
    <t xml:space="preserve">Its @Monday_ and i am trying to get ready to go into the office for a very long day....oh and my stinkin shirt is not dry yet </t>
  </si>
  <si>
    <t>Mon Jun 15 07:35:10 PDT 2009</t>
  </si>
  <si>
    <t>DJPAULETTE</t>
  </si>
  <si>
    <t xml:space="preserve">@tondekker unfortunately youtube films don't stop you getting pissed wet through every time you leave the house </t>
  </si>
  <si>
    <t xml:space="preserve">@FueledByArif Urgh, school was really boring. Got my BM paper back. Teruknyaaa. I hate BM. </t>
  </si>
  <si>
    <t xml:space="preserve">Just finished business, whooooooop, another GCSE finished, only science left now, cant believe i have an exam on the very last day!!!  </t>
  </si>
  <si>
    <t>It is too gorgeous outside to be indoors   Hope your all are having a great day!</t>
  </si>
  <si>
    <t>Mon Jun 15 07:35:11 PDT 2009</t>
  </si>
  <si>
    <t xml:space="preserve">Off to get tuition homework done! So many pages.... </t>
  </si>
  <si>
    <t>Mon Jun 15 07:35:12 PDT 2009</t>
  </si>
  <si>
    <t>my feet are hurting again aswell  boo.</t>
  </si>
  <si>
    <t>Mon Jun 15 07:35:13 PDT 2009</t>
  </si>
  <si>
    <t xml:space="preserve">ok lunch break over back to job hunt again </t>
  </si>
  <si>
    <t>Mon Jun 15 07:35:15 PDT 2009</t>
  </si>
  <si>
    <t xml:space="preserve">@MsSerendipitist Oh no! Have you been to a doctor, yet? </t>
  </si>
  <si>
    <t>Mon Jun 15 07:35:16 PDT 2009</t>
  </si>
  <si>
    <t>eddielynn</t>
  </si>
  <si>
    <t>Have the odds gotten better to win the free iPhone from #squarespace? The are not even topping out on the trending topics  #squarespace</t>
  </si>
  <si>
    <t>Mon Jun 15 07:35:17 PDT 2009</t>
  </si>
  <si>
    <t>chrissieness</t>
  </si>
  <si>
    <t>feeling a little better...but my eyes got PO'd and puffed up on me  Maybe I shouldn't have spent all day Sunday napping with the dogs...</t>
  </si>
  <si>
    <t>Mon Jun 15 07:35:20 PDT 2009</t>
  </si>
  <si>
    <t>jeniferneal</t>
  </si>
  <si>
    <t xml:space="preserve">working on my codes, fck </t>
  </si>
  <si>
    <t>updated theyummyblog.blogspot.com with SF foods. Can't fix margins.  comment!</t>
  </si>
  <si>
    <t>Mon Jun 15 07:35:21 PDT 2009</t>
  </si>
  <si>
    <t>bupbi</t>
  </si>
  <si>
    <t xml:space="preserve">Hates working </t>
  </si>
  <si>
    <t>gmontinola</t>
  </si>
  <si>
    <t xml:space="preserve">9% downloaded only...i*ll b watching this tom </t>
  </si>
  <si>
    <t>Mon Jun 15 07:35:22 PDT 2009</t>
  </si>
  <si>
    <t xml:space="preserve">@ebassman I'm jealous... wish I could go back to sleep... I'm on my way to work </t>
  </si>
  <si>
    <t>@SiZcO18  IMMA MISS YOU SO MUCH.</t>
  </si>
  <si>
    <t>Mon Jun 15 07:35:23 PDT 2009</t>
  </si>
  <si>
    <t xml:space="preserve">Think I need some eye drops, too. They sting </t>
  </si>
  <si>
    <t>plasmatron</t>
  </si>
  <si>
    <t xml:space="preserve">@wichitarecs i still have a bottle in the fridge for Celtic winning the league </t>
  </si>
  <si>
    <t xml:space="preserve">Presenting today, I hope I don't choke up their </t>
  </si>
  <si>
    <t>Mon Jun 15 07:35:24 PDT 2009</t>
  </si>
  <si>
    <t xml:space="preserve">@FriedWontons4u i adore soy sauce and fish sauce </t>
  </si>
  <si>
    <t xml:space="preserve">Great Weekend... Back to reality </t>
  </si>
  <si>
    <t>Mon Jun 15 07:35:25 PDT 2009</t>
  </si>
  <si>
    <t xml:space="preserve">Ugh my legs hurt.. Even my heart.. And my tummy.. </t>
  </si>
  <si>
    <t>Mon Jun 15 07:35:29 PDT 2009</t>
  </si>
  <si>
    <t>Shame.  @JeffMirisola You will miss the killer FEA Scorpion I created  http://tr.im/oxBb</t>
  </si>
  <si>
    <t>marcforrest</t>
  </si>
  <si>
    <t xml:space="preserve">*sigh* SARS. U make me want to cry </t>
  </si>
  <si>
    <t>Mon Jun 15 07:35:30 PDT 2009</t>
  </si>
  <si>
    <t xml:space="preserve">@BlkGlitterHrt *hug* I hope your day improves friend. </t>
  </si>
  <si>
    <t>bradleyracn11</t>
  </si>
  <si>
    <t xml:space="preserve">Is Heading home to Macon  </t>
  </si>
  <si>
    <t>Mon Jun 15 07:35:31 PDT 2009</t>
  </si>
  <si>
    <t>kimberlina9475</t>
  </si>
  <si>
    <t xml:space="preserve">Back to work....Monday mornin </t>
  </si>
  <si>
    <t>Mon Jun 15 07:35:33 PDT 2009</t>
  </si>
  <si>
    <t>LeChantdOiseau</t>
  </si>
  <si>
    <t xml:space="preserve">@frenchwinetours ROFL - Old time internet speak for Roll On Floor Laughing. can be follwed with MAO - My Arse Off!! Didn't have it! </t>
  </si>
  <si>
    <t xml:space="preserve">My god, I've missed this job. Samurai Shodown hands on is on hold, unfortunately </t>
  </si>
  <si>
    <t>Mon Jun 15 07:35:35 PDT 2009</t>
  </si>
  <si>
    <t xml:space="preserve">@fergyk0416 That sucks. When you showed your Idol pass, I thought this was possibly your big break. I'm sorry to hear it. </t>
  </si>
  <si>
    <t xml:space="preserve">My hair is drying in nice soft waves! I'm hoping it doesn't turn into a big frizzball. I want to wear it like this tonight. Silly frizz. </t>
  </si>
  <si>
    <t>Mon Jun 15 07:35:36 PDT 2009</t>
  </si>
  <si>
    <t>K_8ie</t>
  </si>
  <si>
    <t>Is sick  common immune system! All engines go! Warp speed</t>
  </si>
  <si>
    <t>Mon Jun 15 07:35:38 PDT 2009</t>
  </si>
  <si>
    <t>Sexy_Decoy</t>
  </si>
  <si>
    <t xml:space="preserve">damn mosquito's!...bit the bottom of my toes while ill slept..and they itch! </t>
  </si>
  <si>
    <t>Mon Jun 15 07:35:39 PDT 2009</t>
  </si>
  <si>
    <t>@pablowapsi Geek squad are pricey  maybe I'll act like McGuyver and start unscrewing it myself</t>
  </si>
  <si>
    <t>Mon Jun 15 07:35:40 PDT 2009</t>
  </si>
  <si>
    <t xml:space="preserve">@KeziaLyla chattin wif ur aunt  where is she? oo ic , did they use cosu? hm, lyl idk wht 2 do.. bored </t>
  </si>
  <si>
    <t>Mon Jun 15 07:35:42 PDT 2009</t>
  </si>
  <si>
    <t xml:space="preserve">@dramaqueenx0x my first day of school sucks! think i should wear snickers too, did you know we changed campus? we're on the mountains now </t>
  </si>
  <si>
    <t>Mon Jun 15 07:35:43 PDT 2009</t>
  </si>
  <si>
    <t>steph_31290</t>
  </si>
  <si>
    <t>is knew to this and has nooo friends  ha</t>
  </si>
  <si>
    <t>Mon Jun 15 07:35:46 PDT 2009</t>
  </si>
  <si>
    <t xml:space="preserve">@johna404 Hi John - rain hasn't stopped here in 'not so sunny' Scotland.  Missing the sun just a little.  </t>
  </si>
  <si>
    <t>Mon Jun 15 07:35:47 PDT 2009</t>
  </si>
  <si>
    <t>anna_mariaGamm</t>
  </si>
  <si>
    <t xml:space="preserve">IÂ´m learning for school </t>
  </si>
  <si>
    <t>WheatenTerrier8</t>
  </si>
  <si>
    <t xml:space="preserve">@iFrogz I really want a case of yours but I cannot afford it </t>
  </si>
  <si>
    <t>Mon Jun 15 07:35:49 PDT 2009</t>
  </si>
  <si>
    <t xml:space="preserve">i've had such a crappy day today </t>
  </si>
  <si>
    <t>Mon Jun 15 07:35:50 PDT 2009</t>
  </si>
  <si>
    <t>ChristopherMS</t>
  </si>
  <si>
    <t xml:space="preserve">Sitting in my car Waiting for carl to pick me up for work.Im wondering Where a Went Wrong .I have lost the girl that ment so much to me! </t>
  </si>
  <si>
    <t>Mon Jun 15 07:35:52 PDT 2009</t>
  </si>
  <si>
    <t>thebonmama</t>
  </si>
  <si>
    <t xml:space="preserve">6 months old, nearly 15 lbs, and two teeth.  My Little Bit is trying her darndest to grow up! </t>
  </si>
  <si>
    <t>Mon Jun 15 07:35:53 PDT 2009</t>
  </si>
  <si>
    <t>ToxicTerrors</t>
  </si>
  <si>
    <t xml:space="preserve">is wondering about dinner... needa finish : art, r+j essay, bio studying, greek studying.. omg kill me </t>
  </si>
  <si>
    <t>Mon Jun 15 07:35:54 PDT 2009</t>
  </si>
  <si>
    <t>jobaudrey</t>
  </si>
  <si>
    <t xml:space="preserve">really want to go home </t>
  </si>
  <si>
    <t>BigSurfMO</t>
  </si>
  <si>
    <t xml:space="preserve">doesn't like rainy days....we can't open </t>
  </si>
  <si>
    <t>Mon Jun 15 07:35:55 PDT 2009</t>
  </si>
  <si>
    <t>ifollow_</t>
  </si>
  <si>
    <t xml:space="preserve">Too gulable.. getting fooled by adds .. actually thought MJ died </t>
  </si>
  <si>
    <t>Mon Jun 15 07:35:58 PDT 2009</t>
  </si>
  <si>
    <t xml:space="preserve">@IamIli me toooo! payah ku kan belajar ni. qualifying's a week after holiday! i study less tapinya. </t>
  </si>
  <si>
    <t>Mon Jun 15 07:35:59 PDT 2009</t>
  </si>
  <si>
    <t>Photo: i miss them  http://tumblr.com/xby21t817</t>
  </si>
  <si>
    <t>Mon Jun 15 07:36:05 PDT 2009</t>
  </si>
  <si>
    <t>carleenbrice</t>
  </si>
  <si>
    <t xml:space="preserve">Aw I missed the Black Author Showcase Tweet up! 9 a.m. East Coast is only 7 a.m. out here. </t>
  </si>
  <si>
    <t>Mon Jun 15 07:36:07 PDT 2009</t>
  </si>
  <si>
    <t>@peachy3101 That sounds dangerous. and fun.  Fine, I'll just quit my job so I can be available 24/7.</t>
  </si>
  <si>
    <t>boombetch</t>
  </si>
  <si>
    <t xml:space="preserve">i miss the beach </t>
  </si>
  <si>
    <t>Mon Jun 15 07:36:53 PDT 2009</t>
  </si>
  <si>
    <t>Jessier0xurs0x</t>
  </si>
  <si>
    <t xml:space="preserve">I just fell out of bed.. </t>
  </si>
  <si>
    <t xml:space="preserve">@MechanicalMoose It's cause my bass is always too loud, or too quiet I think. Overpowers the small mic, or can't be heard at all </t>
  </si>
  <si>
    <t>Mon Jun 15 07:36:54 PDT 2009</t>
  </si>
  <si>
    <t>I feel so ill   My throat hurts .</t>
  </si>
  <si>
    <t xml:space="preserve">yeah yeah @johncmayer thanks alot _drove an hour and a half and you wouldn't let us in! Blah. Next time try not to tell all 1.3mil of us </t>
  </si>
  <si>
    <t>Mon Jun 15 07:36:55 PDT 2009</t>
  </si>
  <si>
    <t>tinygurlxo</t>
  </si>
  <si>
    <t xml:space="preserve">Fml. This sunburn actually hurts </t>
  </si>
  <si>
    <t>@VillinVivian no..a short trip to brastagi with friends and bf  tapi kekny ga jadi. ah pusing.</t>
  </si>
  <si>
    <t>meorsome1likeme</t>
  </si>
  <si>
    <t xml:space="preserve">Morning!! Back from gym have to go early cause of summer </t>
  </si>
  <si>
    <t>Mon Jun 15 07:36:57 PDT 2009</t>
  </si>
  <si>
    <t>BridinOx</t>
  </si>
  <si>
    <t>Sitin in the house thinkin of what to do today. I really duno what to do.  ani 1 no ani thin to do?? (:</t>
  </si>
  <si>
    <t>MattUva</t>
  </si>
  <si>
    <t xml:space="preserve">@Teaessare tells me lemon juice will cure my shallot-smell issue. Alas, I used it all w/ my Seagrams Sweet Tea yesterday </t>
  </si>
  <si>
    <t>Mon Jun 15 07:36:58 PDT 2009</t>
  </si>
  <si>
    <t xml:space="preserve">Physics exam in like 20 minutes! Slept for less than 4 hours </t>
  </si>
  <si>
    <t>Mon Jun 15 07:36:59 PDT 2009</t>
  </si>
  <si>
    <t>IlkaC</t>
  </si>
  <si>
    <t xml:space="preserve">Lost my phone </t>
  </si>
  <si>
    <t>Mon Jun 15 07:37:00 PDT 2009</t>
  </si>
  <si>
    <t>vmings81</t>
  </si>
  <si>
    <t xml:space="preserve">Blah - Mondays. I miss my baby already </t>
  </si>
  <si>
    <t>Mon Jun 15 07:37:03 PDT 2009</t>
  </si>
  <si>
    <t xml:space="preserve">@Moonchild66 Hurray! Well done him, and you. You can enjoy the summer now </t>
  </si>
  <si>
    <t>Mon Jun 15 07:37:04 PDT 2009</t>
  </si>
  <si>
    <t>DialaMahfouz</t>
  </si>
  <si>
    <t xml:space="preserve">Wish my sisters were with me yesterday at supper. </t>
  </si>
  <si>
    <t>mochicimot</t>
  </si>
  <si>
    <t>is offline ah, sepi bgt ga ada thoman  http://plurk.com/p/114jck</t>
  </si>
  <si>
    <t>Mon Jun 15 07:37:05 PDT 2009</t>
  </si>
  <si>
    <t>Mon Jun 15 07:37:06 PDT 2009</t>
  </si>
  <si>
    <t>ellenailts</t>
  </si>
  <si>
    <t xml:space="preserve">Ugh ive been sooo sick the past 3 days... finally getting better. SUCKS becuz i hav to miss MY ACTING CAMP!!! i have to miss the 1st day. </t>
  </si>
  <si>
    <t>Just arrived @ home..tired  http://myloc.me/3ULl</t>
  </si>
  <si>
    <t>Mon Jun 15 07:37:11 PDT 2009</t>
  </si>
  <si>
    <t>justrichie</t>
  </si>
  <si>
    <t xml:space="preserve">Such a busy day, I hate June, worst part of the year in my job. Can anyone guess what I do? Still got a gal on my mind </t>
  </si>
  <si>
    <t>Mon Jun 15 07:37:12 PDT 2009</t>
  </si>
  <si>
    <t>diasgu</t>
  </si>
  <si>
    <t>Massive headache  , going 4 a coffee brake.</t>
  </si>
  <si>
    <t>Is home from school. Oh what i would do to be at the @Jonasbrothers concert in london today  Ohwel novemberr is gna be awesome!!</t>
  </si>
  <si>
    <t xml:space="preserve">has just completely depressed herself. facebook should not let u look at pps history so far back </t>
  </si>
  <si>
    <t>Mon Jun 15 07:37:14 PDT 2009</t>
  </si>
  <si>
    <t>@VernishiaRenee -- mannnn... I'm sooo excited about ur trip.. I know u bout to do it big! wish we could hang..  first stop?</t>
  </si>
  <si>
    <t>yves_on_habs</t>
  </si>
  <si>
    <t xml:space="preserve">@theteam990 I missed it!!! </t>
  </si>
  <si>
    <t>Mon Jun 15 07:37:15 PDT 2009</t>
  </si>
  <si>
    <t>jdenisepippen</t>
  </si>
  <si>
    <t xml:space="preserve">The Weekend has ended and now I have to go back to work </t>
  </si>
  <si>
    <t>conniewatson2</t>
  </si>
  <si>
    <t xml:space="preserve">Taking hubby to airport </t>
  </si>
  <si>
    <t>Mon Jun 15 07:37:16 PDT 2009</t>
  </si>
  <si>
    <t>aliajellu</t>
  </si>
  <si>
    <t>#iranelection timeline on dipity.com. Not 100% uptodate tho  http://digg.com/u15lTX</t>
  </si>
  <si>
    <t>Mon Jun 15 07:37:19 PDT 2009</t>
  </si>
  <si>
    <t>Mon Jun 15 07:37:21 PDT 2009</t>
  </si>
  <si>
    <t>gunssshots</t>
  </si>
  <si>
    <t xml:space="preserve">@stephoosaurus THEY HAVE NEW BARBIES?! haha i must see. i've only seen the new non-tiny Polly Pockets which realllyyyy  ugly </t>
  </si>
  <si>
    <t>[-O] Wish my sisters were with me yesterday at supper.  http://tinyurl.com/nm46xr</t>
  </si>
  <si>
    <t>@Niannarashi Awwwww  *prays hard they do ul it T.T*</t>
  </si>
  <si>
    <t>Mon Jun 15 07:37:22 PDT 2009</t>
  </si>
  <si>
    <t>Just checked my diary completely forgot about my doctors appointment after work got to have a big injection  Don't like needles!!</t>
  </si>
  <si>
    <t>I gotta go to summer school  I just ended regular school last Friday!!!! (((</t>
  </si>
  <si>
    <t>Mon Jun 15 07:37:23 PDT 2009</t>
  </si>
  <si>
    <t>zixiciv</t>
  </si>
  <si>
    <t>I can't enjoy my breakfast bcuz Im too sleepy  plan backfire.</t>
  </si>
  <si>
    <t>Mon Jun 15 07:37:25 PDT 2009</t>
  </si>
  <si>
    <t xml:space="preserve">FML overslept didn't get up at ten and now I missed math thing joy </t>
  </si>
  <si>
    <t>Mon Jun 15 07:37:26 PDT 2009</t>
  </si>
  <si>
    <t>iamtheseagirl</t>
  </si>
  <si>
    <t xml:space="preserve">&amp;quot;The cause and effect natural balance has been disrupted...&amp;quot;, yes! The black YIN fights the white YANG... and I know the reason! </t>
  </si>
  <si>
    <t xml:space="preserve">@theechosen_1#iremember the jelly's but my mom wouldn't let me get any becuz she said she hated them...lol </t>
  </si>
  <si>
    <t>Mon Jun 15 07:37:34 PDT 2009</t>
  </si>
  <si>
    <t>slaynewieczorek</t>
  </si>
  <si>
    <t xml:space="preserve">Jealous of people posting pictures of the ocean.  There are no oceans in New Britain.  </t>
  </si>
  <si>
    <t>Mon Jun 15 07:37:35 PDT 2009</t>
  </si>
  <si>
    <t xml:space="preserve">#iRemember when I lived at home and didn't have any bills! </t>
  </si>
  <si>
    <t xml:space="preserve">has puffy eyes and is suffering from exhaustion </t>
  </si>
  <si>
    <t>baronh11</t>
  </si>
  <si>
    <t xml:space="preserve">is misssing cola </t>
  </si>
  <si>
    <t>Mon Jun 15 07:37:37 PDT 2009</t>
  </si>
  <si>
    <t>CourtneyAnne03</t>
  </si>
  <si>
    <t>Sitting in math class.  boooooo and its raining outside. Its just a sad day.</t>
  </si>
  <si>
    <t>slackerish</t>
  </si>
  <si>
    <t xml:space="preserve">WTF WHY ARE ALL THESE GOOD SHOWS BEING ANNOUNCED AS I LEAVE FOR COLLEGE?!??! </t>
  </si>
  <si>
    <t>Mon Jun 15 07:37:39 PDT 2009</t>
  </si>
  <si>
    <t>_TRiv</t>
  </si>
  <si>
    <t xml:space="preserve">Working during the pens parade </t>
  </si>
  <si>
    <t xml:space="preserve">@AgingBackwards Sure! But I hope there's no murder on the Orient Express. That would add craziness (or great sadness) to our journey   </t>
  </si>
  <si>
    <t>No #iglfa2009 for me today   Hoping to play both morning and afternoon games tomorrow.</t>
  </si>
  <si>
    <t>Mon Jun 15 07:37:40 PDT 2009</t>
  </si>
  <si>
    <t>emomikachu</t>
  </si>
  <si>
    <t xml:space="preserve">is eatin chinese soup, its better than bein hungry </t>
  </si>
  <si>
    <t>Mon Jun 15 07:37:41 PDT 2009</t>
  </si>
  <si>
    <t xml:space="preserve">damnit my throat is sore </t>
  </si>
  <si>
    <t>Mon Jun 15 07:37:42 PDT 2009</t>
  </si>
  <si>
    <t>Brandyce</t>
  </si>
  <si>
    <t>Weekends are better  I miss my hubby.</t>
  </si>
  <si>
    <t>karlijnnw</t>
  </si>
  <si>
    <t xml:space="preserve">home from school, now doing some work.. </t>
  </si>
  <si>
    <t>Mon Jun 15 07:37:48 PDT 2009</t>
  </si>
  <si>
    <t xml:space="preserve">My sister is celebrating her birthday in Germany ..n i'm stuck here in pune !!wish i were there too. Arrrgh </t>
  </si>
  <si>
    <t>Mon Jun 15 07:37:49 PDT 2009</t>
  </si>
  <si>
    <t>jonasnumber1fan</t>
  </si>
  <si>
    <t xml:space="preserve">@tadaniel12 Hey! It`s not funny! Waaah! </t>
  </si>
  <si>
    <t>Mon Jun 15 07:37:53 PDT 2009</t>
  </si>
  <si>
    <t xml:space="preserve">i have a severe dislike for the secretary of state </t>
  </si>
  <si>
    <t>Mon Jun 15 07:37:54 PDT 2009</t>
  </si>
  <si>
    <t>billious</t>
  </si>
  <si>
    <t xml:space="preserve">Frustrated to discover that Virtual PC under Windows 7 requires hardware virtualisation  - which I don't have! </t>
  </si>
  <si>
    <t>Mon Jun 15 07:37:55 PDT 2009</t>
  </si>
  <si>
    <t xml:space="preserve"> that's sad #squarespace</t>
  </si>
  <si>
    <t>Mon Jun 15 07:37:57 PDT 2009</t>
  </si>
  <si>
    <t>alexandra_orr</t>
  </si>
  <si>
    <t xml:space="preserve">why do I feel like I was beaten up in my sleep? </t>
  </si>
  <si>
    <t>im done with both my finals yet was told i have to stay til eleven  i've been done for twenty minutes</t>
  </si>
  <si>
    <t>DanBabycham</t>
  </si>
  <si>
    <t xml:space="preserve">Packing and moving my life into a uhaul...homeless for a week until I can move into my new place.  </t>
  </si>
  <si>
    <t>Mon Jun 15 07:37:59 PDT 2009</t>
  </si>
  <si>
    <t>pandallison</t>
  </si>
  <si>
    <t xml:space="preserve">Alex is leaving in a few hours </t>
  </si>
  <si>
    <t>Mon Jun 15 07:38:00 PDT 2009</t>
  </si>
  <si>
    <t xml:space="preserve">I've been here for almost 2 hours and feel like I've accomplished nothing but putting the coffee maker in my car, no coffee yet </t>
  </si>
  <si>
    <t>Mon Jun 15 07:38:01 PDT 2009</t>
  </si>
  <si>
    <t>Bonitafuhshow</t>
  </si>
  <si>
    <t xml:space="preserve">This fucking bus is taking foreverrr! </t>
  </si>
  <si>
    <t>cupcakekt</t>
  </si>
  <si>
    <t>is feeling fat....my size 2's are feeling snug.    I'm told this is only the begining of many changes.</t>
  </si>
  <si>
    <t>Mon Jun 15 07:38:02 PDT 2009</t>
  </si>
  <si>
    <t>Eatn a BLT wishn tha parade would come thru oakland!  but its not</t>
  </si>
  <si>
    <t>Mon Jun 15 07:38:04 PDT 2009</t>
  </si>
  <si>
    <t>GuardianFoxx</t>
  </si>
  <si>
    <t>@xianfox I wish our house was sold  .</t>
  </si>
  <si>
    <t xml:space="preserve">busy day today... </t>
  </si>
  <si>
    <t>Mon Jun 15 07:38:06 PDT 2009</t>
  </si>
  <si>
    <t>i don't understand. Follow me, you're the only person i want to talk to but i can't.. please follow me!  xx</t>
  </si>
  <si>
    <t>Mon Jun 15 07:38:07 PDT 2009</t>
  </si>
  <si>
    <t>StephanieWV</t>
  </si>
  <si>
    <t>@joeymcintyre JM sory i missed you last nite   Have I told you lately that I love you?&amp;quot; well i do love you JM!!  have a good day/night</t>
  </si>
  <si>
    <t xml:space="preserve">@ahdok STARDUST DELIVERS. I really do want that, though.  Collection of leather trousers non-optional. </t>
  </si>
  <si>
    <t xml:space="preserve">Dont like the thunder </t>
  </si>
  <si>
    <t>Mon Jun 15 07:38:08 PDT 2009</t>
  </si>
  <si>
    <t>4evaayoung</t>
  </si>
  <si>
    <t xml:space="preserve">Woke up at 1:30pm today </t>
  </si>
  <si>
    <t xml:space="preserve">Just came in from my Secret Garden. Couldn't Tweet from there; my battery was too low </t>
  </si>
  <si>
    <t>Mon Jun 15 07:38:09 PDT 2009</t>
  </si>
  <si>
    <t>TwinityA</t>
  </si>
  <si>
    <t xml:space="preserve">My buddy is gone and no one to talk to </t>
  </si>
  <si>
    <t>Mon Jun 15 07:38:47 PDT 2009</t>
  </si>
  <si>
    <t xml:space="preserve">Just fell on the floor on my way to bathroom, my bum hurts so does my hand. This isn't very funny. I screamed too </t>
  </si>
  <si>
    <t>Mon Jun 15 07:38:48 PDT 2009</t>
  </si>
  <si>
    <t>@iheartjenny omqq Im starving too  ... I have the munchiesssss!! oigaaa conectese al aim</t>
  </si>
  <si>
    <t>Jetwell</t>
  </si>
  <si>
    <t xml:space="preserve">I think I don't like twitter </t>
  </si>
  <si>
    <t>Mon Jun 15 07:38:49 PDT 2009</t>
  </si>
  <si>
    <t>Boov</t>
  </si>
  <si>
    <t xml:space="preserve">is having a very un-inspiring, non creative, slow day </t>
  </si>
  <si>
    <t>Mon Jun 15 07:38:50 PDT 2009</t>
  </si>
  <si>
    <t xml:space="preserve">@hangontomato Having severe heart palpitations and some chest pain. </t>
  </si>
  <si>
    <t>Mon Jun 15 07:38:53 PDT 2009</t>
  </si>
  <si>
    <t>Chekkov</t>
  </si>
  <si>
    <t xml:space="preserve">Hey ho  Can't blip or play anything. What a monday </t>
  </si>
  <si>
    <t>@TheBIgBadNath None there  Worth a try though</t>
  </si>
  <si>
    <t>Mon Jun 15 07:38:54 PDT 2009</t>
  </si>
  <si>
    <t>@Cassafrass1216 I just realized I forgot to bring back the cleaning checklist yesterday  sorry little buddy!</t>
  </si>
  <si>
    <t>YunGKooLiE</t>
  </si>
  <si>
    <t xml:space="preserve">thats annoyin.. thought i was loved </t>
  </si>
  <si>
    <t>Mon Jun 15 07:38:59 PDT 2009</t>
  </si>
  <si>
    <t>BlendahTom</t>
  </si>
  <si>
    <t>@tweetdeck was broke so had to uninstall  .. now using @PeopleBrowsr let's see how it works..</t>
  </si>
  <si>
    <t>Mon Jun 15 07:39:01 PDT 2009</t>
  </si>
  <si>
    <t>DTSpider</t>
  </si>
  <si>
    <t xml:space="preserve">Being sad and missing Liam </t>
  </si>
  <si>
    <t xml:space="preserve">Back from  root canal episode 1 - not too bad but soon they're going to hit me with a bill for Â£198 </t>
  </si>
  <si>
    <t>Mon Jun 15 07:39:02 PDT 2009</t>
  </si>
  <si>
    <t xml:space="preserve">Wish i was in London right now </t>
  </si>
  <si>
    <t>Mon Jun 15 07:39:03 PDT 2009</t>
  </si>
  <si>
    <t>i need a puppy to rub all over my face  i wish i didnt have to wait 3 weeks.</t>
  </si>
  <si>
    <t>MichelleCarrick</t>
  </si>
  <si>
    <t xml:space="preserve">'Theres a storm coming Harry, just like last time' change Harry to Michelle! Its so black out there! I think its goin to be stormy later! </t>
  </si>
  <si>
    <t>Mon Jun 15 07:39:04 PDT 2009</t>
  </si>
  <si>
    <t>talesofsaku</t>
  </si>
  <si>
    <t>Kotobukiya, what did you announce at the tales festival?  you didn't update your blog</t>
  </si>
  <si>
    <t>Mon Jun 15 07:39:05 PDT 2009</t>
  </si>
  <si>
    <t>joshkimo</t>
  </si>
  <si>
    <t xml:space="preserve">Just saw Rick Carlisle in Apple Store! Too bad he wasn't celebrating a championship </t>
  </si>
  <si>
    <t>Ozangel82</t>
  </si>
  <si>
    <t xml:space="preserve">OMG OMG I can hear the flight of the conchords theme music.... Poooo tv guide says its a repeat. aaaawwwww i want new eps already </t>
  </si>
  <si>
    <t>ate so much wotsits, now got a bloated tummy   worth it though ;D</t>
  </si>
  <si>
    <t>doesn't want to tidy his room  *mess 10*</t>
  </si>
  <si>
    <t>Mon Jun 15 07:39:07 PDT 2009</t>
  </si>
  <si>
    <t xml:space="preserve">is getting anxious ... wtf ... missing my lil peanuts ... hoping they are having a nice day  </t>
  </si>
  <si>
    <t>Mon Jun 15 07:39:09 PDT 2009</t>
  </si>
  <si>
    <t xml:space="preserve">iFail - forgetting to back up iPhone prior to updating firmware...g'dammit!!! </t>
  </si>
  <si>
    <t>Mon Jun 15 07:39:10 PDT 2009</t>
  </si>
  <si>
    <t>Nickoliny</t>
  </si>
  <si>
    <t xml:space="preserve">good morning all ... doing some laundry today </t>
  </si>
  <si>
    <t>Mon Jun 15 07:39:11 PDT 2009</t>
  </si>
  <si>
    <t>@poobou Mine wasn't as good as yours  but it was still good (any chessecake left or is it all gone hee hee)</t>
  </si>
  <si>
    <t>Mon Jun 15 07:39:12 PDT 2009</t>
  </si>
  <si>
    <t>skyelassclover</t>
  </si>
  <si>
    <t xml:space="preserve">My mom came over and woke me up </t>
  </si>
  <si>
    <t>Mon Jun 15 07:39:15 PDT 2009</t>
  </si>
  <si>
    <t>ErinEliz99</t>
  </si>
  <si>
    <t xml:space="preserve">in the process of dumbing down my resume in order to find work </t>
  </si>
  <si>
    <t>Mon Jun 15 07:39:16 PDT 2009</t>
  </si>
  <si>
    <t xml:space="preserve">@karljb74 maybe you've got swine flu? </t>
  </si>
  <si>
    <t>Mon Jun 15 07:39:19 PDT 2009</t>
  </si>
  <si>
    <t>Summernight25</t>
  </si>
  <si>
    <t xml:space="preserve">@Fresh27dj ur not going to be on pressure anymore? </t>
  </si>
  <si>
    <t>Mon Jun 15 07:39:20 PDT 2009</t>
  </si>
  <si>
    <t xml:space="preserve">ugh my sinuses are so inflamed right now </t>
  </si>
  <si>
    <t>bwatters</t>
  </si>
  <si>
    <t xml:space="preserve">@THincAboutIT it only gets worse the older they get :-D  sometimes I have to lock myself away </t>
  </si>
  <si>
    <t>KrissyBalls</t>
  </si>
  <si>
    <t xml:space="preserve">is homeward bound </t>
  </si>
  <si>
    <t>Mon Jun 15 07:39:29 PDT 2009</t>
  </si>
  <si>
    <t>Jessica_Marie83</t>
  </si>
  <si>
    <t xml:space="preserve">A hardcore morning workout does not alleviate nausea....I'm going back to bed </t>
  </si>
  <si>
    <t>Mon Jun 15 07:39:30 PDT 2009</t>
  </si>
  <si>
    <t>babychildworld</t>
  </si>
  <si>
    <t xml:space="preserve">so tired.....and sad...i don't know what's going on  in my mind.....  </t>
  </si>
  <si>
    <t>Mon Jun 15 07:39:33 PDT 2009</t>
  </si>
  <si>
    <t>treven</t>
  </si>
  <si>
    <t xml:space="preserve">@cycayanan sorry to hear Chris. </t>
  </si>
  <si>
    <t>Mon Jun 15 07:39:35 PDT 2009</t>
  </si>
  <si>
    <t>gogorichie</t>
  </si>
  <si>
    <t xml:space="preserve">Is spending the day cleaning awful code work </t>
  </si>
  <si>
    <t>Mon Jun 15 07:39:36 PDT 2009</t>
  </si>
  <si>
    <t>SarahRayy</t>
  </si>
  <si>
    <t xml:space="preserve">Yeah dude, someone give me eyedrops </t>
  </si>
  <si>
    <t>Mon Jun 15 07:39:37 PDT 2009</t>
  </si>
  <si>
    <t>aninde24</t>
  </si>
  <si>
    <t xml:space="preserve">i miss my girl so bad </t>
  </si>
  <si>
    <t>brodallas373</t>
  </si>
  <si>
    <t xml:space="preserve">doesn't think he's going to find Fiona </t>
  </si>
  <si>
    <t>Mon Jun 15 07:39:38 PDT 2009</t>
  </si>
  <si>
    <t xml:space="preserve">@Primevalfans  Trouble with other companies is they'll take one look at the special effects budget and put on two reality tv show instead </t>
  </si>
  <si>
    <t xml:space="preserve">Wrestling with Chad and Gauge and my necklace, that Chad got me when Bayla was born, broke </t>
  </si>
  <si>
    <t>Mon Jun 15 07:39:40 PDT 2009</t>
  </si>
  <si>
    <t>louiegirl11</t>
  </si>
  <si>
    <t>Goodmorning tweeters!!! Dang, it's cloudy again...  hope it gets sunnier</t>
  </si>
  <si>
    <t>Kingmo15</t>
  </si>
  <si>
    <t xml:space="preserve">nothing Is the same </t>
  </si>
  <si>
    <t>Mon Jun 15 07:39:44 PDT 2009</t>
  </si>
  <si>
    <t>nimbisLA</t>
  </si>
  <si>
    <t xml:space="preserve">@itzJeffy next time I will say hi now that we informally met ;-) hehe.  oh and i got burned too, no sunblock </t>
  </si>
  <si>
    <t>Mon Jun 15 07:39:46 PDT 2009</t>
  </si>
  <si>
    <t>Mom woke me up around 6  apparently she put dad's sweat pants in my laundry basket</t>
  </si>
  <si>
    <t>Mon Jun 15 07:39:47 PDT 2009</t>
  </si>
  <si>
    <t>niksta00</t>
  </si>
  <si>
    <t xml:space="preserve">Big layoff at work today. I'm ok, but sad to see so many of my friends go </t>
  </si>
  <si>
    <t>Mon Jun 15 07:39:50 PDT 2009</t>
  </si>
  <si>
    <t>ArghDoubleEm</t>
  </si>
  <si>
    <t xml:space="preserve">eating some well tasty pasta and wishing it wasnt raining </t>
  </si>
  <si>
    <t>Mon Jun 15 07:39:51 PDT 2009</t>
  </si>
  <si>
    <t>greebowarrior</t>
  </si>
  <si>
    <t xml:space="preserve">just dropped the wrong sodding database </t>
  </si>
  <si>
    <t>Mon Jun 15 07:39:52 PDT 2009</t>
  </si>
  <si>
    <t xml:space="preserve">@cheryldsouza I can't find you. </t>
  </si>
  <si>
    <t>Mon Jun 15 07:39:54 PDT 2009</t>
  </si>
  <si>
    <t>DAV1DJOHNSON</t>
  </si>
  <si>
    <t>Thanks to 'Twitpocalypse' I can't add tweets via my iPhone  more anon...</t>
  </si>
  <si>
    <t>Perry_1234</t>
  </si>
  <si>
    <t>Mon Jun 15 07:39:55 PDT 2009</t>
  </si>
  <si>
    <t>toptapas</t>
  </si>
  <si>
    <t xml:space="preserve">@essexgourmet You must have sent some to Spain too, very humid and very loud outside! Just waiting for the net connection to go now </t>
  </si>
  <si>
    <t>msevenx6661</t>
  </si>
  <si>
    <t>headache  i want supra shoes.</t>
  </si>
  <si>
    <t>Mon Jun 15 07:39:58 PDT 2009</t>
  </si>
  <si>
    <t xml:space="preserve">wants something fun to do  ugh. everyone keeps getting to go places. like wtff mann, where's my vacation? &amp;gt;:[ </t>
  </si>
  <si>
    <t>Mon Jun 15 07:39:59 PDT 2009</t>
  </si>
  <si>
    <t>LVarady013</t>
  </si>
  <si>
    <t xml:space="preserve">At work till 5... Not feeling very well, hopefully not getting the head cold, that my whole family has... </t>
  </si>
  <si>
    <t>Back in the routine again  lil excited lil nervous!</t>
  </si>
  <si>
    <t>Mon Jun 15 07:40:00 PDT 2009</t>
  </si>
  <si>
    <t xml:space="preserve">@algonquinrt that's too bad then. </t>
  </si>
  <si>
    <t xml:space="preserve">kirsty turner your going to make me cry lmao i wish i had come with you </t>
  </si>
  <si>
    <t>Mon Jun 15 07:40:01 PDT 2009</t>
  </si>
  <si>
    <t xml:space="preserve">You Won't See THIS on Fox: Afghan Children Left To Die After US Bombings http://tinyurl.com/m7f9q3  </t>
  </si>
  <si>
    <t xml:space="preserve">@kvetchingeditor I have one of Claire's cookbooks and the food is just fantastic. Boo for you </t>
  </si>
  <si>
    <t>Mon Jun 15 07:40:03 PDT 2009</t>
  </si>
  <si>
    <t>youngnicolas</t>
  </si>
  <si>
    <t xml:space="preserve">@ainsleyloukerr  ainsley is bullying me </t>
  </si>
  <si>
    <t>Mon Jun 15 07:40:04 PDT 2009</t>
  </si>
  <si>
    <t>CaptainKirkW</t>
  </si>
  <si>
    <t>So the A/C company can't come until tomorrow. It's &amp;quot;only&amp;quot; 83 inside now with all the fans on so I wonder just how hot it will get?  #fb</t>
  </si>
  <si>
    <t>Mon Jun 15 07:40:05 PDT 2009</t>
  </si>
  <si>
    <t xml:space="preserve">ugh i am struggling way more than i thought i would be this morning! I just need one more day off </t>
  </si>
  <si>
    <t>Mon Jun 15 07:40:07 PDT 2009</t>
  </si>
  <si>
    <t>phonxy</t>
  </si>
  <si>
    <t>just got home  roxy had fun with you, tita imy  badly.</t>
  </si>
  <si>
    <t>Does not feel well at all!!  someone help</t>
  </si>
  <si>
    <t>Mon Jun 15 07:40:10 PDT 2009</t>
  </si>
  <si>
    <t xml:space="preserve">@fatreg Even better. I would do it, but that page refresher site doesnt work @ work </t>
  </si>
  <si>
    <t>Sibbykid</t>
  </si>
  <si>
    <t xml:space="preserve">Annoyed at the crap weather </t>
  </si>
  <si>
    <t>Mon Jun 15 07:40:55 PDT 2009</t>
  </si>
  <si>
    <t xml:space="preserve">@GeoffJohns0  the souls of kittens ,deep fried in the tears of my failures and a side of warm diet Dr Pepper? Oh, Im not Jamal </t>
  </si>
  <si>
    <t>Mon Jun 15 07:40:57 PDT 2009</t>
  </si>
  <si>
    <t xml:space="preserve">@plasmatron ha ha ha I stll have my play offs bottle ahhh fuck she's gonna live forever </t>
  </si>
  <si>
    <t>Mon Jun 15 07:40:58 PDT 2009</t>
  </si>
  <si>
    <t xml:space="preserve">Am i the only one who enjoys weather channel music outside of the weather channel? </t>
  </si>
  <si>
    <t>Mon Jun 15 07:40:59 PDT 2009</t>
  </si>
  <si>
    <t>joestud10</t>
  </si>
  <si>
    <t>Mon Jun 15 07:41:00 PDT 2009</t>
  </si>
  <si>
    <t>MiGEighTeeN</t>
  </si>
  <si>
    <t xml:space="preserve">at the airport on way home. </t>
  </si>
  <si>
    <t>Mon Jun 15 07:41:02 PDT 2009</t>
  </si>
  <si>
    <t xml:space="preserve">ok.. just sent in my application for this job i SOO want.. but am scared i don't qualify for it. </t>
  </si>
  <si>
    <t>Mon Jun 15 07:41:03 PDT 2009</t>
  </si>
  <si>
    <t xml:space="preserve">@wakeupchelsea aww i fly back to NY tonight! i was hoping to get some beach time, but it was a quick trip due to work </t>
  </si>
  <si>
    <t>Mon Jun 15 07:41:07 PDT 2009</t>
  </si>
  <si>
    <t>kylie_danielle</t>
  </si>
  <si>
    <t>still incredibly sick but another week of school left to go.  summer needs to hurry up and get here</t>
  </si>
  <si>
    <t>Mon Jun 15 07:41:08 PDT 2009</t>
  </si>
  <si>
    <t xml:space="preserve">Bonnaroo done, on our way back </t>
  </si>
  <si>
    <t>Mon Jun 15 07:41:09 PDT 2009</t>
  </si>
  <si>
    <t xml:space="preserve">I miss you all! </t>
  </si>
  <si>
    <t>samolebon</t>
  </si>
  <si>
    <t xml:space="preserve">ok on lave le stock utilirsÃ© en camping en fds </t>
  </si>
  <si>
    <t>Mon Jun 15 07:41:11 PDT 2009</t>
  </si>
  <si>
    <t>staceyjaine</t>
  </si>
  <si>
    <t xml:space="preserve">@itvprimeval BUT WHY?!?! It's the best thing on at the moment! I'm so depressed </t>
  </si>
  <si>
    <t>KullerKeks___x3</t>
  </si>
  <si>
    <t xml:space="preserve">doesn't understand her history homework </t>
  </si>
  <si>
    <t>Mon Jun 15 07:41:12 PDT 2009</t>
  </si>
  <si>
    <t>clairey_ross</t>
  </si>
  <si>
    <t xml:space="preserve">@tag i've been told in no uncertain terms 'In the meantime, please donâ€™t; edit the text of the main themes.' </t>
  </si>
  <si>
    <t>@hyperhellen1 I just heard thunder too!  im hoping i was mistaken! plane is a good beat LOL!</t>
  </si>
  <si>
    <t>Mon Jun 15 07:41:13 PDT 2009</t>
  </si>
  <si>
    <t>So, Boo Boo is leavin me today.  I'm gonna miss tht nigga...smh.</t>
  </si>
  <si>
    <t>Mon Jun 15 07:41:14 PDT 2009</t>
  </si>
  <si>
    <t xml:space="preserve">Jury duty day #3-LATE. Thanks A train! </t>
  </si>
  <si>
    <t xml:space="preserve">Spilled my bag of cherrios in my purse </t>
  </si>
  <si>
    <t>Mon Jun 15 07:41:15 PDT 2009</t>
  </si>
  <si>
    <t>angerelle</t>
  </si>
  <si>
    <t xml:space="preserve">Wish I'd started writing this work package earlier </t>
  </si>
  <si>
    <t>Mon Jun 15 07:41:16 PDT 2009</t>
  </si>
  <si>
    <t>ButterzNatterz</t>
  </si>
  <si>
    <t xml:space="preserve">has just failed psychology so i am now trying to do better in child d on wednesday </t>
  </si>
  <si>
    <t>LucyyDude</t>
  </si>
  <si>
    <t xml:space="preserve">Lying in bed after another boring day at school, listening to workmen </t>
  </si>
  <si>
    <t>rpnzle05</t>
  </si>
  <si>
    <t xml:space="preserve">I've decided... I need to take some time for myself and only myself every day. And I'm going to spend it... working out.. but idk how to! </t>
  </si>
  <si>
    <t>Mon Jun 15 07:41:20 PDT 2009</t>
  </si>
  <si>
    <t>toshi_yoshida</t>
  </si>
  <si>
    <t xml:space="preserve">is now on his flight to San Francisco...but is stuck in the middle seat for the long flight. </t>
  </si>
  <si>
    <t>Mon Jun 15 07:41:21 PDT 2009</t>
  </si>
  <si>
    <t>corin55986</t>
  </si>
  <si>
    <t xml:space="preserve">washing dishes. </t>
  </si>
  <si>
    <t>metsthebest5</t>
  </si>
  <si>
    <t xml:space="preserve">thanks mets!!!! </t>
  </si>
  <si>
    <t>Mon Jun 15 07:41:22 PDT 2009</t>
  </si>
  <si>
    <t>tmvogel</t>
  </si>
  <si>
    <t>Have to leave unconf to go meet w/ vendors   #sla2009</t>
  </si>
  <si>
    <t>Mon Jun 15 07:41:24 PDT 2009</t>
  </si>
  <si>
    <t>edwrds</t>
  </si>
  <si>
    <t xml:space="preserve">@parkerewan theres video of me singing at cafe du monde w/ that trumpet guy with jamie. </t>
  </si>
  <si>
    <t>Mon Jun 15 07:41:25 PDT 2009</t>
  </si>
  <si>
    <t>glenpawson</t>
  </si>
  <si>
    <t xml:space="preserve">@e_nation well done to the winners http://tinyurl.com/l766y9 (via @intheshed) - I could of done with that, one of our printers just died </t>
  </si>
  <si>
    <t>Mon Jun 15 07:41:27 PDT 2009</t>
  </si>
  <si>
    <t xml:space="preserve">So tired of being called out on the bad, but never acknowledged for the good. And there is just SO much good. It's wearing me down. </t>
  </si>
  <si>
    <t>kiLLa21</t>
  </si>
  <si>
    <t xml:space="preserve">I'm up.. Time to get ready for work... I'm super tired </t>
  </si>
  <si>
    <t>Mon Jun 15 07:41:29 PDT 2009</t>
  </si>
  <si>
    <t xml:space="preserve">@datimmerman ugh he disappeared... </t>
  </si>
  <si>
    <t>Mon Jun 15 07:41:30 PDT 2009</t>
  </si>
  <si>
    <t>lroy6</t>
  </si>
  <si>
    <t xml:space="preserve">I wish I was in New York. </t>
  </si>
  <si>
    <t xml:space="preserve">#gameporn I just tried thinking up something Okami-based, but then I had this horrible mental image involving painting lube and yiff. </t>
  </si>
  <si>
    <t xml:space="preserve">I just fucking ran over my super cool bb headphones while on the rowing machine and now they don't work! I liked these headphones too </t>
  </si>
  <si>
    <t xml:space="preserve">working..... it going to be a long Monday </t>
  </si>
  <si>
    <t>Mon Jun 15 07:41:31 PDT 2009</t>
  </si>
  <si>
    <t>philosopher1906</t>
  </si>
  <si>
    <t>@jermj MOVING!!!!! AHHH I forgot all about that! Thanks for the reminder  I haven't started lol</t>
  </si>
  <si>
    <t>Mon Jun 15 07:41:32 PDT 2009</t>
  </si>
  <si>
    <t xml:space="preserve">I've pretty much come to the conclusion that this cut on the side of my mouth will never heal unless I can stop talking and eating. </t>
  </si>
  <si>
    <t>Mon Jun 15 07:41:33 PDT 2009</t>
  </si>
  <si>
    <t>@Heyashleyhey yeah. But i only got to watch one episode.  Haha.</t>
  </si>
  <si>
    <t>Mon Jun 15 07:41:35 PDT 2009</t>
  </si>
  <si>
    <t>bunnystar23</t>
  </si>
  <si>
    <t xml:space="preserve">wish for today: a new belly so that i didn't have to be gluten-free </t>
  </si>
  <si>
    <t>Mon Jun 15 07:41:36 PDT 2009</t>
  </si>
  <si>
    <t xml:space="preserve">thinks that i will never love teaching my mom how to use the com... roar </t>
  </si>
  <si>
    <t>And shed just suffered 2 hours of dance :/ urgh. Music this avvy  gna mis s myspace monday  x</t>
  </si>
  <si>
    <t>Mon Jun 15 07:41:37 PDT 2009</t>
  </si>
  <si>
    <t>@markhoppus Noooooo! Not journey!  I just got that out of my head1</t>
  </si>
  <si>
    <t>Mon Jun 15 07:41:41 PDT 2009</t>
  </si>
  <si>
    <t>@KittyTaylor55 haha! I'm still gettin used to it I usually take classes at 11 but summer school is so brutal to me  lol. Thnx I'll try.</t>
  </si>
  <si>
    <t>Mon Jun 15 07:41:44 PDT 2009</t>
  </si>
  <si>
    <t>I really need to check my Twitter more often  wahh</t>
  </si>
  <si>
    <t>CroThunder</t>
  </si>
  <si>
    <t xml:space="preserve">Wow, it has been 10 day since I last updated. I work WAY to much </t>
  </si>
  <si>
    <t>Mon Jun 15 07:41:45 PDT 2009</t>
  </si>
  <si>
    <t xml:space="preserve">He was one of my best friends while I was away, and now he doesn't even talk to me for reasons unbeknownst to me. This makes me sad. </t>
  </si>
  <si>
    <t>Mon Jun 15 07:41:46 PDT 2009</t>
  </si>
  <si>
    <t>animeash2006</t>
  </si>
  <si>
    <t xml:space="preserve"> I'm a sad panda today. I want a slurpee damnit!</t>
  </si>
  <si>
    <t>Mon Jun 15 07:41:47 PDT 2009</t>
  </si>
  <si>
    <t>Xeradox</t>
  </si>
  <si>
    <t xml:space="preserve">The Atlanta aquarium closes at 5 PM on weekdays, darn I wanted to go there. On top the ATL Braves are not playing home this week </t>
  </si>
  <si>
    <t>Mon Jun 15 07:41:50 PDT 2009</t>
  </si>
  <si>
    <t>seanyoughal</t>
  </si>
  <si>
    <t xml:space="preserve">there is so much spam on twitter more and more everyday </t>
  </si>
  <si>
    <t>ryankjohnson</t>
  </si>
  <si>
    <t xml:space="preserve">sudafed sure is dehydrating... allergies suck </t>
  </si>
  <si>
    <t>Mon Jun 15 07:41:52 PDT 2009</t>
  </si>
  <si>
    <t>Sitting at my desk not knowing where to start...my throat hurts  so I'll be off the phone today.</t>
  </si>
  <si>
    <t>Mon Jun 15 07:41:53 PDT 2009</t>
  </si>
  <si>
    <t xml:space="preserve">Still listening to 'In The Heights'. Wishing I was in NYC </t>
  </si>
  <si>
    <t>Mon Jun 15 07:41:55 PDT 2009</t>
  </si>
  <si>
    <t>BThomp352</t>
  </si>
  <si>
    <t xml:space="preserve">@ajazing much rather have done that but can't renew license online with address change  thanks for tha heads up </t>
  </si>
  <si>
    <t>Mon Jun 15 07:41:56 PDT 2009</t>
  </si>
  <si>
    <t>astrochimp615</t>
  </si>
  <si>
    <t>Man....its getting hot out....  have to finish mowing the lawn quick</t>
  </si>
  <si>
    <t>Mon Jun 15 07:41:57 PDT 2009</t>
  </si>
  <si>
    <t>KristennCHAOS</t>
  </si>
  <si>
    <t>I really hate when my friends are in any way upset and there is nothing I can do about it  I'd rather it be me than them.</t>
  </si>
  <si>
    <t>Mon Jun 15 07:41:59 PDT 2009</t>
  </si>
  <si>
    <t>gregelectro</t>
  </si>
  <si>
    <t xml:space="preserve">&amp;quot;This has been the final edition of the Boulan Bronco Broadcast...&amp;quot; </t>
  </si>
  <si>
    <t>@heebyjeebys I fell asleep  terrible thing LOL! All better now, albeit after a lot of clicking</t>
  </si>
  <si>
    <t>Mon Jun 15 07:42:00 PDT 2009</t>
  </si>
  <si>
    <t xml:space="preserve">@Alice4life why?:O </t>
  </si>
  <si>
    <t>Mon Jun 15 07:42:03 PDT 2009</t>
  </si>
  <si>
    <t>Yaks2much4u</t>
  </si>
  <si>
    <t>Monday morning    Back to work</t>
  </si>
  <si>
    <t>Mon Jun 15 07:42:07 PDT 2009</t>
  </si>
  <si>
    <t>@seismic007 oh no!!! that shit is contageous  *hugz*</t>
  </si>
  <si>
    <t>mrs_badcrumble</t>
  </si>
  <si>
    <t xml:space="preserve">Rejoining the zombie mob of the working masses after a long weekend. </t>
  </si>
  <si>
    <t>screamoroker</t>
  </si>
  <si>
    <t xml:space="preserve"> me Perdi EL conCierto de the kooks  I fEll so baD</t>
  </si>
  <si>
    <t>Mon Jun 15 07:42:09 PDT 2009</t>
  </si>
  <si>
    <t xml:space="preserve">I just wanna watch every SKINS episode over and over again... I'm hooked </t>
  </si>
  <si>
    <t>Mon Jun 15 07:42:10 PDT 2009</t>
  </si>
  <si>
    <t>x0x0cynthia</t>
  </si>
  <si>
    <t xml:space="preserve">At yvonne's casa ; going to eat breakfast with her donna and bry. fuck braces </t>
  </si>
  <si>
    <t>Mon Jun 15 07:42:11 PDT 2009</t>
  </si>
  <si>
    <t xml:space="preserve">@Lark_vamp_ m not getting you properly.... </t>
  </si>
  <si>
    <t xml:space="preserve">who sleeps wit they dog???? </t>
  </si>
  <si>
    <t>MindOfMantilla</t>
  </si>
  <si>
    <t xml:space="preserve"> Dont Wanna Leave NY Today.</t>
  </si>
  <si>
    <t xml:space="preserve">oh wait... i did break something...  the last.fm plugin...  </t>
  </si>
  <si>
    <t>Mon Jun 15 07:42:48 PDT 2009</t>
  </si>
  <si>
    <t>AngelaChassey</t>
  </si>
  <si>
    <t>Just got home looked in mom's room for happy in her corner  sometimes I really miss that little bugger</t>
  </si>
  <si>
    <t>Shirlthecurl</t>
  </si>
  <si>
    <t xml:space="preserve">life is soo hard atm, but hey, what doesn't kill you only makes you stronger </t>
  </si>
  <si>
    <t>Mon Jun 15 07:42:49 PDT 2009</t>
  </si>
  <si>
    <t>wolfnix</t>
  </si>
  <si>
    <t>I lost the game  thanks @ilobmirt http://www.furaffinity.net/journal/766563</t>
  </si>
  <si>
    <t>Mon Jun 15 07:42:52 PDT 2009</t>
  </si>
  <si>
    <t xml:space="preserve">Sometimes the fact of mortality just gets up and punches you hard in the guts. </t>
  </si>
  <si>
    <t>Mon Jun 15 07:42:53 PDT 2009</t>
  </si>
  <si>
    <t>mysteriousA</t>
  </si>
  <si>
    <t xml:space="preserve">&amp;lt;&amp;lt;&amp;lt; tried to learn some day stocks trading on Friday, but was too slow...not the best day to take a lesson....   </t>
  </si>
  <si>
    <t>maltofthemonth</t>
  </si>
  <si>
    <t>Mon Jun 15 07:42:56 PDT 2009</t>
  </si>
  <si>
    <t xml:space="preserve">@sm9 yeah must say i am gutted!! Was holding out 2c if I won before I buy my new one - trip2c back manager for some money for new one </t>
  </si>
  <si>
    <t>Tabuuownsall132</t>
  </si>
  <si>
    <t xml:space="preserve">I wish someone would tell me what's going on with Neu... </t>
  </si>
  <si>
    <t>Mon Jun 15 07:42:58 PDT 2009</t>
  </si>
  <si>
    <t xml:space="preserve">You Won't See THI on Fox: Afghan Children Left To Die After US Bombings http://tinyurl.com/Im575m  </t>
  </si>
  <si>
    <t>Mon Jun 15 07:42:59 PDT 2009</t>
  </si>
  <si>
    <t>@Zeenat_x I WANNA MOVE TO LONDON!!!!!!!! LOOOOOOOOOOL!! it sucks living in kent..  haha</t>
  </si>
  <si>
    <t>on the bus  ....still</t>
  </si>
  <si>
    <t>Mon Jun 15 07:43:00 PDT 2009</t>
  </si>
  <si>
    <t xml:space="preserve">aargh I want to go home but it's raining and I didn't bring a jacket/umbella/anything to protect me from water falling out of the sky </t>
  </si>
  <si>
    <t>Mon Jun 15 07:43:01 PDT 2009</t>
  </si>
  <si>
    <t>adamkiss</t>
  </si>
  <si>
    <t xml:space="preserve">So it just happens to be me looking for new job. One I would actually love longer than few months </t>
  </si>
  <si>
    <t>@SophBrassington i miss it too  i have your shoes still...i'll keep them safe for you and get them to you..well, whenever you want (Y)</t>
  </si>
  <si>
    <t>Mon Jun 15 07:43:05 PDT 2009</t>
  </si>
  <si>
    <t>leavesofgreen</t>
  </si>
  <si>
    <t>I like Kit-Kat bars and Doritos... I just had a kit-kat bar but I don't have doritos  plz buy me doritos (cool ranch/american... thnx)</t>
  </si>
  <si>
    <t xml:space="preserve">OMG!! Ive found the CUTEST bracelets from Links of London!! but after picking the charms i wanted it landed on Â£2450!!!!!! o.0 so unfair! </t>
  </si>
  <si>
    <t>Mon Jun 15 07:43:07 PDT 2009</t>
  </si>
  <si>
    <t>Rachel__Amelia</t>
  </si>
  <si>
    <t xml:space="preserve">@lilyroseallen maybe they don't like your smell..... </t>
  </si>
  <si>
    <t>Mon Jun 15 07:43:08 PDT 2009</t>
  </si>
  <si>
    <t xml:space="preserve">@JonesBeach_1988 yup, exactly! i was excited for the elections but knew protests and riots would occur no matter who won. </t>
  </si>
  <si>
    <t>Mon Jun 15 07:43:10 PDT 2009</t>
  </si>
  <si>
    <t xml:space="preserve">In class... Talking about classical Hollywood Cinema transitions. It would be interesting if I didn't already know all of this stuff. </t>
  </si>
  <si>
    <t>Bummer, my coworker is gone today.    now I'm gonna be bored!</t>
  </si>
  <si>
    <t>Mon Jun 15 07:43:11 PDT 2009</t>
  </si>
  <si>
    <t>shaheirjibin</t>
  </si>
  <si>
    <t xml:space="preserve">hilang tempat download kesayangan </t>
  </si>
  <si>
    <t>hayzelnut</t>
  </si>
  <si>
    <t xml:space="preserve">Can't seem to focus on what I need to do this am.  And I have meetings scheduled everyday during lunch, that is my workout time. </t>
  </si>
  <si>
    <t>Mon Jun 15 07:43:12 PDT 2009</t>
  </si>
  <si>
    <t>ChanelLeilani</t>
  </si>
  <si>
    <t xml:space="preserve">i hate new pillows! they make my neck hurt </t>
  </si>
  <si>
    <t>Mon Jun 15 07:43:13 PDT 2009</t>
  </si>
  <si>
    <t>frazzledRN2be</t>
  </si>
  <si>
    <t>I'm looking at old pictures, and wishing I could be as skinny as I once was.  I'm going for a walk...</t>
  </si>
  <si>
    <t>Mon Jun 15 07:43:14 PDT 2009</t>
  </si>
  <si>
    <t>itsmejosie</t>
  </si>
  <si>
    <t xml:space="preserve">My kid is a walking pharmacy. Poor thing. 2 inhalers plus some pills and 2 liquids. </t>
  </si>
  <si>
    <t>Mon Jun 15 07:43:18 PDT 2009</t>
  </si>
  <si>
    <t xml:space="preserve">the thunder just shook my windows </t>
  </si>
  <si>
    <t>oneonethreefour</t>
  </si>
  <si>
    <t>minus 4 followers = a hit to holly's ego  doh!</t>
  </si>
  <si>
    <t>MVPChic</t>
  </si>
  <si>
    <t xml:space="preserve">Ugghhh..It's Monday </t>
  </si>
  <si>
    <t>Mon Jun 15 07:43:20 PDT 2009</t>
  </si>
  <si>
    <t xml:space="preserve">i forgot how much i hated 8AM classes. I remember now. </t>
  </si>
  <si>
    <t>Mon Jun 15 07:43:21 PDT 2009</t>
  </si>
  <si>
    <t>Jackiepena</t>
  </si>
  <si>
    <t xml:space="preserve">@reynarose Thats great! Ur coming down Im going up. Had to upgrade in jeans this weekend </t>
  </si>
  <si>
    <t>thebeehivestore</t>
  </si>
  <si>
    <t xml:space="preserve">Alright, I'm out. my husband has to take his computer to work </t>
  </si>
  <si>
    <t>Mon Jun 15 07:43:23 PDT 2009</t>
  </si>
  <si>
    <t>vasundhara1986</t>
  </si>
  <si>
    <t>keeps thinking that there are worms in her tummy, but no deworming tablet has proved so!!  Then why am i so hungry all the time?</t>
  </si>
  <si>
    <t>Mon Jun 15 07:43:25 PDT 2009</t>
  </si>
  <si>
    <t xml:space="preserve">It annoys me men can walk around with no tops on but women cant. I wanna get top nakey too!!! </t>
  </si>
  <si>
    <t>@spinalcracker It's not working for me either.  It just keeps refreshing and refreshing and going nowhere.</t>
  </si>
  <si>
    <t>Mon Jun 15 07:43:27 PDT 2009</t>
  </si>
  <si>
    <t>Kiran_Makhija</t>
  </si>
  <si>
    <t xml:space="preserve">@aasish_francis lucky bitch..i'm still at work!! with hardly any work!! </t>
  </si>
  <si>
    <t>Mon Jun 15 07:43:28 PDT 2009</t>
  </si>
  <si>
    <t xml:space="preserve">I just want to sleep but I have homework to do for tomorrow </t>
  </si>
  <si>
    <t>ShaunaLeanne</t>
  </si>
  <si>
    <t>@KatieeHowell i miss you too  xxxxxxxxxxx</t>
  </si>
  <si>
    <t>Mon Jun 15 07:43:29 PDT 2009</t>
  </si>
  <si>
    <t xml:space="preserve">Just watched the last episode in Season 4 of Doctor Who. Man, did I cry. I can't believe David isn't going to be the Doctor anymore. </t>
  </si>
  <si>
    <t>kimsoomi</t>
  </si>
  <si>
    <t>yay!! done with going to graduations... but  I won't ever get to walk for my college graduation.</t>
  </si>
  <si>
    <t>Mon Jun 15 07:43:30 PDT 2009</t>
  </si>
  <si>
    <t>ericjonolsen</t>
  </si>
  <si>
    <t xml:space="preserve">its too early to be awake! </t>
  </si>
  <si>
    <t>NICKL3PICKL3</t>
  </si>
  <si>
    <t xml:space="preserve">@aliciaspaling fail. your just gonna let me starve ? </t>
  </si>
  <si>
    <t>Mon Jun 15 07:43:32 PDT 2009</t>
  </si>
  <si>
    <t>SylentRain</t>
  </si>
  <si>
    <t xml:space="preserve">Great, rain all day so my internets is down, down, down. </t>
  </si>
  <si>
    <t>JoyRecruitRite</t>
  </si>
  <si>
    <t xml:space="preserve">@walterpike LOL!  Poor disconnected doggie!  Back from Sun City &amp;amp; downloading 100 e-mails </t>
  </si>
  <si>
    <t>Mon Jun 15 07:43:35 PDT 2009</t>
  </si>
  <si>
    <t>peta2</t>
  </si>
  <si>
    <t>@josierodgers peppers make my stomach hurt  but i'm with you on the tofu scramble part!</t>
  </si>
  <si>
    <t>Mon Jun 15 07:43:36 PDT 2009</t>
  </si>
  <si>
    <t xml:space="preserve">@boulderdog1 @willmydoghateme no worries  I've dealt w/ car sickness which is also fear issue generally but not gen anx. JUST in a car </t>
  </si>
  <si>
    <t>techfieber</t>
  </si>
  <si>
    <t>OMG, my apologies for all the old tweets, folks. we just relaunched the site and it seems our twitter client went nuts  -thanks @cdernbach</t>
  </si>
  <si>
    <t>Mon Jun 15 07:43:37 PDT 2009</t>
  </si>
  <si>
    <t>choonyee</t>
  </si>
  <si>
    <t>@cherrywopie korean dramas? arent you in japan? ahaha  my bus broke down today  ill tell you the details when you get back!</t>
  </si>
  <si>
    <t>Mon Jun 15 07:43:38 PDT 2009</t>
  </si>
  <si>
    <t>Missoversat</t>
  </si>
  <si>
    <t>They're Back! My spots are back  ouch</t>
  </si>
  <si>
    <t>Mon Jun 15 07:43:39 PDT 2009</t>
  </si>
  <si>
    <t xml:space="preserve">Time is now standing still! </t>
  </si>
  <si>
    <t>Mon Jun 15 07:43:43 PDT 2009</t>
  </si>
  <si>
    <t>amberterry</t>
  </si>
  <si>
    <t xml:space="preserve">Just realized I forgot to eat breakfast - not sure how I'm gonna last until lunch </t>
  </si>
  <si>
    <t xml:space="preserve">@BrentLauren its &amp;quot;customized&amp;quot; to my body type... its like greens egg whites tuna boiled chicken or turkey brown rice no dairy no sugar </t>
  </si>
  <si>
    <t>MstrPrgrmmr</t>
  </si>
  <si>
    <t xml:space="preserve">A nightmare is not a good way to start the week </t>
  </si>
  <si>
    <t>Mon Jun 15 07:43:45 PDT 2009</t>
  </si>
  <si>
    <t>belbel93</t>
  </si>
  <si>
    <t>has got bad sun burn  but cant wait for her holiday on friday!!!!!!!!</t>
  </si>
  <si>
    <t xml:space="preserve">@KRANGofEZACCESS I had to shake my head at that tomfoolery!!! I'm hungry </t>
  </si>
  <si>
    <t>Mon Jun 15 07:43:46 PDT 2009</t>
  </si>
  <si>
    <t xml:space="preserve">Even when youre sick you have to dance to *nsync!! owww. now my head hurts. </t>
  </si>
  <si>
    <t>Mon Jun 15 07:43:47 PDT 2009</t>
  </si>
  <si>
    <t xml:space="preserve">@kaushal I gave up on u !  *disappointed that u can't even say no* </t>
  </si>
  <si>
    <t xml:space="preserve">@tannermoehle i'm sorry to hear, keep your head up. </t>
  </si>
  <si>
    <t>Mon Jun 15 07:43:49 PDT 2009</t>
  </si>
  <si>
    <t>tiffyb_21</t>
  </si>
  <si>
    <t>On my way to the doctor.  i feel ten times worse today</t>
  </si>
  <si>
    <t>Mon Jun 15 07:43:51 PDT 2009</t>
  </si>
  <si>
    <t>becca602</t>
  </si>
  <si>
    <t xml:space="preserve">@rarmendariz Sorry to hear, hope your feeling better </t>
  </si>
  <si>
    <t>Mon Jun 15 07:43:52 PDT 2009</t>
  </si>
  <si>
    <t xml:space="preserve">Thru security but forgot to remove my tiny Leatherman from knitting bag. Now DH is mailing it home. </t>
  </si>
  <si>
    <t>Mon Jun 15 07:43:53 PDT 2009</t>
  </si>
  <si>
    <t xml:space="preserve">fucking rain explosion postponed till tomorrow </t>
  </si>
  <si>
    <t>Mon Jun 15 07:43:58 PDT 2009</t>
  </si>
  <si>
    <t>14emily</t>
  </si>
  <si>
    <t>i think its suppised to rain today  ugh</t>
  </si>
  <si>
    <t>Mon Jun 15 07:44:00 PDT 2009</t>
  </si>
  <si>
    <t>lessallan</t>
  </si>
  <si>
    <t>@TakinPitchas sorry to hear about the pup  Get well soon.</t>
  </si>
  <si>
    <t xml:space="preserve"> Goodbye Twitterians!! Be back soon..!! Xo</t>
  </si>
  <si>
    <t>Mon Jun 15 07:44:01 PDT 2009</t>
  </si>
  <si>
    <t xml:space="preserve">&amp;quot;when you try your best, but you don't succeed...&amp;quot; - coldplay's &amp;quot;fix you&amp;quot; just always mirrors my mood </t>
  </si>
  <si>
    <t>Mon Jun 15 07:44:03 PDT 2009</t>
  </si>
  <si>
    <t>TM0K</t>
  </si>
  <si>
    <t>@bassemali sigh!!! i was busy all weeked  OR do you mean you're here till NEXT monday?</t>
  </si>
  <si>
    <t>Mon Jun 15 07:44:04 PDT 2009</t>
  </si>
  <si>
    <t xml:space="preserve">fuck my life i can't even deal with all these forms! why must i leave everything till the last minute?? also sad that luke has gone </t>
  </si>
  <si>
    <t>sintip</t>
  </si>
  <si>
    <t xml:space="preserve">Oops,I'm still working... Hate this time </t>
  </si>
  <si>
    <t>Mon Jun 15 07:44:07 PDT 2009</t>
  </si>
  <si>
    <t>Poitincz</t>
  </si>
  <si>
    <t xml:space="preserve">Poitin selected for Acoustic Magazine's semifinal in Exeter for a set at Beautiful Days!! http://bit.ly/10WYiX can't go </t>
  </si>
  <si>
    <t>Mon Jun 15 07:44:08 PDT 2009</t>
  </si>
  <si>
    <t xml:space="preserve">@stutterdude The Mini had a rev in Feb, so it's stagnant for a while.  And our old PC (it's a P4) is getting a little flakey </t>
  </si>
  <si>
    <t xml:space="preserve">Aah everything is so confusing </t>
  </si>
  <si>
    <t>GardeningJustin</t>
  </si>
  <si>
    <t xml:space="preserve">@rainbowirisfarm --- It was WAY super cool, Kelly. They've got some cool stuff. Didn't get to see any iris, though. </t>
  </si>
  <si>
    <t>Mon Jun 15 07:44:10 PDT 2009</t>
  </si>
  <si>
    <t>damieri</t>
  </si>
  <si>
    <t xml:space="preserve">i don't want to get ready for work </t>
  </si>
  <si>
    <t>Mon Jun 15 07:44:13 PDT 2009</t>
  </si>
  <si>
    <t>mrsnatescott</t>
  </si>
  <si>
    <t xml:space="preserve">oh my sunburn!  ouch </t>
  </si>
  <si>
    <t xml:space="preserve">I seriously can't find lyrics for FILIATION anywhere online, I don't want to transcribe them. </t>
  </si>
  <si>
    <t>Mon Jun 15 07:44:37 PDT 2009</t>
  </si>
  <si>
    <t>@failedmuso Tell me   The real downside of the iPhone.</t>
  </si>
  <si>
    <t>Mon Jun 15 07:44:38 PDT 2009</t>
  </si>
  <si>
    <t>CFLMPgroup</t>
  </si>
  <si>
    <t xml:space="preserve">Currently deleting inactive members. Who knew so many ppl are missing out!! </t>
  </si>
  <si>
    <t>Mon Jun 15 07:44:39 PDT 2009</t>
  </si>
  <si>
    <t xml:space="preserve">Switching to a chai-based caffeine fix, since coffee's making me feel ralphy. I'll miss you for the next 3 months, coffee. </t>
  </si>
  <si>
    <t>Mon Jun 15 07:44:40 PDT 2009</t>
  </si>
  <si>
    <t>ShatteredXglass</t>
  </si>
  <si>
    <t xml:space="preserve">   i still Feel like a Douchebag</t>
  </si>
  <si>
    <t>WinnaAllOver</t>
  </si>
  <si>
    <t>@ElainaDanielle im so sad! all these people are asking me to go to warped and i have to say no     idk what bands are playing in tornonto</t>
  </si>
  <si>
    <t>feel like shite..   Miss one.. want another :s  &amp;quot;/</t>
  </si>
  <si>
    <t>Mon Jun 15 07:44:41 PDT 2009</t>
  </si>
  <si>
    <t>Mon Jun 15 07:44:46 PDT 2009</t>
  </si>
  <si>
    <t>PCS1958</t>
  </si>
  <si>
    <t xml:space="preserve">This is terrible - I have lost my season ticket - have to go for an interview before they will replace </t>
  </si>
  <si>
    <t>Sabi96</t>
  </si>
  <si>
    <t xml:space="preserve">http://twitpic.com/7ef39 - The end of a beautiful day in Venice!! </t>
  </si>
  <si>
    <t>Mon Jun 15 07:44:47 PDT 2009</t>
  </si>
  <si>
    <t xml:space="preserve">fuck, i've lost my wallet.. I think </t>
  </si>
  <si>
    <t>Mon Jun 15 07:44:49 PDT 2009</t>
  </si>
  <si>
    <t xml:space="preserve">@lalahargrove stop being a punk! Haha  larry has no idea </t>
  </si>
  <si>
    <t>Mon Jun 15 07:44:51 PDT 2009</t>
  </si>
  <si>
    <t>charlsie</t>
  </si>
  <si>
    <t xml:space="preserve">@nowcontests Your direct message doesn't seem to work </t>
  </si>
  <si>
    <t>Mon Jun 15 07:44:53 PDT 2009</t>
  </si>
  <si>
    <t>dedicate_EDM</t>
  </si>
  <si>
    <t xml:space="preserve">I'm back from school and city now, i'm very overtired ! </t>
  </si>
  <si>
    <t>Mon Jun 15 07:45:00 PDT 2009</t>
  </si>
  <si>
    <t xml:space="preserve">why me </t>
  </si>
  <si>
    <t>Mon Jun 15 07:45:06 PDT 2009</t>
  </si>
  <si>
    <t>gatortwins</t>
  </si>
  <si>
    <t>@courtkp OH NO!!  sorry  how's DSs voice? you OK?</t>
  </si>
  <si>
    <t>Mon Jun 15 07:45:07 PDT 2009</t>
  </si>
  <si>
    <t xml:space="preserve">I was listening to this song and now i feel sad..... </t>
  </si>
  <si>
    <t>MrCharlieNo</t>
  </si>
  <si>
    <t xml:space="preserve">apparently, i got a cramp on my right calf muscle while i was sleeping. ouch. </t>
  </si>
  <si>
    <t>Mon Jun 15 07:45:09 PDT 2009</t>
  </si>
  <si>
    <t>SickWalrusman</t>
  </si>
  <si>
    <t xml:space="preserve">had another awesome year at Uni, home time now. </t>
  </si>
  <si>
    <t>Mon Jun 15 07:45:10 PDT 2009</t>
  </si>
  <si>
    <t>I just found out that the past 16 years of trying to understand my parents, they never reserve the same for me...  life is so trial!</t>
  </si>
  <si>
    <t xml:space="preserve">@BlytheHopes now this, I'm sorry to see </t>
  </si>
  <si>
    <t>Mon Jun 15 07:45:11 PDT 2009</t>
  </si>
  <si>
    <t xml:space="preserve">got back and did HIIT on the turbo trainer and then while cleaning pool banged my head on the rotary drier and pulled my back </t>
  </si>
  <si>
    <t>it's finally sunny in new york and i'm working  hopefully this nice weather sticks around for more than 2.5!</t>
  </si>
  <si>
    <t>Mon Jun 15 07:45:13 PDT 2009</t>
  </si>
  <si>
    <t>elsanchez</t>
  </si>
  <si>
    <t xml:space="preserve">FHP cherrypicking cars in the golden glades. Thanks for 20 minutes i'll never get back of my life-I didn't know i lived in a police state </t>
  </si>
  <si>
    <t>Malinion</t>
  </si>
  <si>
    <t xml:space="preserve">About to walk my paper round in a thunderstorm with hail stones </t>
  </si>
  <si>
    <t>Mon Jun 15 07:45:14 PDT 2009</t>
  </si>
  <si>
    <t>debsylou</t>
  </si>
  <si>
    <t xml:space="preserve">@imBdW neither...5pm is more like 8pm </t>
  </si>
  <si>
    <t>thechipsmayfall</t>
  </si>
  <si>
    <t>our main computer is removed! No more sims2 and no more happy memories with it!  - http://tweet.sg</t>
  </si>
  <si>
    <t>Mon Jun 15 07:45:16 PDT 2009</t>
  </si>
  <si>
    <t>tikidude7</t>
  </si>
  <si>
    <t xml:space="preserve">Graduated and leaving Santa Cruz </t>
  </si>
  <si>
    <t>KiltsRock</t>
  </si>
  <si>
    <t xml:space="preserve">@Kaseyart at least there isn't a lack of locker-room humor.  Transformers would suck with those balls </t>
  </si>
  <si>
    <t>Mon Jun 15 07:45:19 PDT 2009</t>
  </si>
  <si>
    <t>livekick</t>
  </si>
  <si>
    <t>@limeroyalty sorry you're missing the black lips!  thanks for the shoutout though!</t>
  </si>
  <si>
    <t>Mon Jun 15 07:45:20 PDT 2009</t>
  </si>
  <si>
    <t>I think I have a little headache  maybe becuz I have to study History..? :o)</t>
  </si>
  <si>
    <t>Mon Jun 15 07:45:24 PDT 2009</t>
  </si>
  <si>
    <t>Cerealkiller333</t>
  </si>
  <si>
    <t xml:space="preserve">One word. GUY BERRYMAN. ...I want his beef </t>
  </si>
  <si>
    <t xml:space="preserve">@sincerelykase http://twitpic.com/7glh3 - Awwwwwwww I miss you </t>
  </si>
  <si>
    <t>Mon Jun 15 07:45:25 PDT 2009</t>
  </si>
  <si>
    <t xml:space="preserve">So my teacher is not happy unless we are on excel  In the computer lab banging out another one </t>
  </si>
  <si>
    <t>Mon Jun 15 07:45:30 PDT 2009</t>
  </si>
  <si>
    <t>@paranormalspy Me too!! A lot of people in this field have dissappointed me lately  they are the reason this topic is not taken seriously.</t>
  </si>
  <si>
    <t>vigie318</t>
  </si>
  <si>
    <t>says that you will seldom see him online.  http://plurk.com/p/114mmh</t>
  </si>
  <si>
    <t>ArlenisArevalo</t>
  </si>
  <si>
    <t>Is so bad that you can not be with the person you love!  I feel bad because I like two people who can not be with me! Why to me?</t>
  </si>
  <si>
    <t>Mon Jun 15 07:45:31 PDT 2009</t>
  </si>
  <si>
    <t>misslealea7</t>
  </si>
  <si>
    <t xml:space="preserve">wish i cud be round the shake 2nyt </t>
  </si>
  <si>
    <t>Mon Jun 15 07:45:32 PDT 2009</t>
  </si>
  <si>
    <t xml:space="preserve">Whewwww what a Sunday~ </t>
  </si>
  <si>
    <t>ugh I overslept and I didn't study.  haha. my fault.</t>
  </si>
  <si>
    <t>Mon Jun 15 07:45:40 PDT 2009</t>
  </si>
  <si>
    <t xml:space="preserve">fb java uploader doesnt like me </t>
  </si>
  <si>
    <t>Mon Jun 15 07:45:41 PDT 2009</t>
  </si>
  <si>
    <t>smithwill</t>
  </si>
  <si>
    <t xml:space="preserve">Oh, Look! The annual riot/fires are erupting in LA. </t>
  </si>
  <si>
    <t xml:space="preserve">@bobbythomas1 Are u gone?  You come in like an angel and now your gone? </t>
  </si>
  <si>
    <t>Mon Jun 15 07:45:44 PDT 2009</t>
  </si>
  <si>
    <t>auniquelion</t>
  </si>
  <si>
    <t xml:space="preserve">Just left the StoneOak area. Now going to a meeting. </t>
  </si>
  <si>
    <t>Mon Jun 15 07:45:46 PDT 2009</t>
  </si>
  <si>
    <t>@freshjay you should use it. I wish you'd come home..  I hate this.</t>
  </si>
  <si>
    <t>Mon Jun 15 07:45:48 PDT 2009</t>
  </si>
  <si>
    <t>i am pretty sure i have swine flu  woohooo one test left thennn its britney time on friday.... SYKED</t>
  </si>
  <si>
    <t>axm9237</t>
  </si>
  <si>
    <t>OOOOOOOOOOOOOOW, I just banged my knee on my desk.  Good lord, I'm clumsy lately. Sliced my finger open yesterday, hit my head Saturday..</t>
  </si>
  <si>
    <t>anoush</t>
  </si>
  <si>
    <t xml:space="preserve">@joachimw yes it's very sad re Robin </t>
  </si>
  <si>
    <t>Mon Jun 15 07:45:49 PDT 2009</t>
  </si>
  <si>
    <t>halhex2</t>
  </si>
  <si>
    <t xml:space="preserve">I start doing community service tomorrow </t>
  </si>
  <si>
    <t xml:space="preserve">Everyday on the way to work a see a pomerainian witha little gimp leg and its looks so pityful </t>
  </si>
  <si>
    <t>Mon Jun 15 07:45:51 PDT 2009</t>
  </si>
  <si>
    <t>Toronto_Fringe</t>
  </si>
  <si>
    <t>#FringeTO: in an internetless state.  The internet blackness inspired this for you...  http://bit.ly/6FIeP</t>
  </si>
  <si>
    <t>Mon Jun 15 07:45:52 PDT 2009</t>
  </si>
  <si>
    <t xml:space="preserve">im sick and it sucks real bad!! </t>
  </si>
  <si>
    <t>Mon Jun 15 07:45:56 PDT 2009</t>
  </si>
  <si>
    <t>princessv82</t>
  </si>
  <si>
    <t xml:space="preserve">its back 2 work 2morrow </t>
  </si>
  <si>
    <t>Mon Jun 15 07:45:57 PDT 2009</t>
  </si>
  <si>
    <t>YourMyLif3N0w</t>
  </si>
  <si>
    <t xml:space="preserve">@AmandaMary1992 awww. I'm Sorryyy. I wanna help but I don't think I can.. </t>
  </si>
  <si>
    <t>Mon Jun 15 07:45:58 PDT 2009</t>
  </si>
  <si>
    <t xml:space="preserve">@kudanmarco yup.. Just happen today without any warning or announcement.. </t>
  </si>
  <si>
    <t xml:space="preserve">I need breakfast, but I gotta get ready for school! </t>
  </si>
  <si>
    <t>Mon Jun 15 07:45:59 PDT 2009</t>
  </si>
  <si>
    <t>opinionatedant</t>
  </si>
  <si>
    <t>@comigirl  hope you feel better... maybe by next season ;)</t>
  </si>
  <si>
    <t>staciesam</t>
  </si>
  <si>
    <t xml:space="preserve">@jenniesloan1 ugh! I was at the boyfriends last night n he doesn't have hbo and it hasn't come up on ondemand yet!!!! I'm rlly sad! </t>
  </si>
  <si>
    <t>Leahnn</t>
  </si>
  <si>
    <t xml:space="preserve">i miss the sunshine </t>
  </si>
  <si>
    <t>Mon Jun 15 07:46:00 PDT 2009</t>
  </si>
  <si>
    <t>Ugh I just missed my best friend's call from Jordan! I haven't talked to her since January   stupid work!</t>
  </si>
  <si>
    <t>Arson79</t>
  </si>
  <si>
    <t>Bored at work... nobody wants to talk about the game  they are all Magic fans, the haters have nothing to say. Yay Lakers!</t>
  </si>
  <si>
    <t>Mon Jun 15 07:46:06 PDT 2009</t>
  </si>
  <si>
    <t>alltough</t>
  </si>
  <si>
    <t xml:space="preserve">@vronsta Hey. I've been terrible with my correspondence on email. I did get it and want to write in detail - the much promised email </t>
  </si>
  <si>
    <t>Mon Jun 15 07:46:08 PDT 2009</t>
  </si>
  <si>
    <t>KatyFreer</t>
  </si>
  <si>
    <t xml:space="preserve">Worst Day Of My Life </t>
  </si>
  <si>
    <t>123eperry</t>
  </si>
  <si>
    <t xml:space="preserve">language exam done! 4 more to go! </t>
  </si>
  <si>
    <t>Kimberleelaske</t>
  </si>
  <si>
    <t>stuffy nose  more twilight eclipse today! jeeze im such a nerd!</t>
  </si>
  <si>
    <t>Mon Jun 15 07:46:11 PDT 2009</t>
  </si>
  <si>
    <t xml:space="preserve">@annebeanva CRAP I think they got shoved into my big suitcase </t>
  </si>
  <si>
    <t>Mon Jun 15 07:46:47 PDT 2009</t>
  </si>
  <si>
    <t xml:space="preserve">Had an AMAZING dream last night... can't remember it properly tho </t>
  </si>
  <si>
    <t>Mon Jun 15 07:46:48 PDT 2009</t>
  </si>
  <si>
    <t>DaiquiriC</t>
  </si>
  <si>
    <t xml:space="preserve">@masukomi Oy, poor Kate! Pity you didn't sell it sooner </t>
  </si>
  <si>
    <t>Mon Jun 15 07:46:50 PDT 2009</t>
  </si>
  <si>
    <t>beyourboss</t>
  </si>
  <si>
    <t>I can't advertise students on my website   Now I need the next great idea.</t>
  </si>
  <si>
    <t>Mon Jun 15 07:46:51 PDT 2009</t>
  </si>
  <si>
    <t>@MelissaAtBIF working  but will let you know if i can get coverage</t>
  </si>
  <si>
    <t>There's a woman on our flight who could easily use 2 seats  She's motivating me to never eat again.</t>
  </si>
  <si>
    <t>Mon Jun 15 07:46:52 PDT 2009</t>
  </si>
  <si>
    <t>Jill0504</t>
  </si>
  <si>
    <t xml:space="preserve">Tracey Joy, I am soo sorry for your loss. Call me if you need anything hun. </t>
  </si>
  <si>
    <t>JamieDionne</t>
  </si>
  <si>
    <t xml:space="preserve">Its definitly Monday! </t>
  </si>
  <si>
    <t>Mon Jun 15 07:46:53 PDT 2009</t>
  </si>
  <si>
    <t xml:space="preserve">Watery OJ, an overfried chicken biscuit damn u mcdonalds at least kenni enjoyed her parfait shoulda got that </t>
  </si>
  <si>
    <t>JOCKO_HOMO</t>
  </si>
  <si>
    <t>@BrittleGirl ...  thoughts...</t>
  </si>
  <si>
    <t xml:space="preserve">Know how u are sposed to make choices w/ your brain + NOT w/ yr heart? Since my brain CAME crazy I'm gonna try just listening to my heart </t>
  </si>
  <si>
    <t>Mon Jun 15 07:46:56 PDT 2009</t>
  </si>
  <si>
    <t xml:space="preserve">@bbkiwi omg i hope you're okay! </t>
  </si>
  <si>
    <t>Mon Jun 15 07:46:58 PDT 2009</t>
  </si>
  <si>
    <t>MzHershey1980</t>
  </si>
  <si>
    <t>Hey beautiful people..God blessed us to see another day so lets get it in and him proud ;-) Magic lost   there's always next year!!</t>
  </si>
  <si>
    <t>Mon Jun 15 07:46:59 PDT 2009</t>
  </si>
  <si>
    <t xml:space="preserve">aw. I want to be A VIB </t>
  </si>
  <si>
    <t>Mon Jun 15 07:47:00 PDT 2009</t>
  </si>
  <si>
    <t xml:space="preserve">(After holding my thumb up my nose). DeadGirl 1/5... Friday The 13th 2/5. Need something to ensure a good night sleep. </t>
  </si>
  <si>
    <t>Mon Jun 15 07:47:01 PDT 2009</t>
  </si>
  <si>
    <t>only1jOseY</t>
  </si>
  <si>
    <t xml:space="preserve">@jennl80 but sometimes it doesn't show when my Tweets reply to me </t>
  </si>
  <si>
    <t>spinytailx</t>
  </si>
  <si>
    <t xml:space="preserve">@shecaughtbunny when we visited hubs bff in NC he told us it was all about sweet tea, sun drop or cheerwine, but we didn't get to try it </t>
  </si>
  <si>
    <t>Mon Jun 15 07:47:04 PDT 2009</t>
  </si>
  <si>
    <t>xCourtneyyxx</t>
  </si>
  <si>
    <t xml:space="preserve">morning, throat still hurts </t>
  </si>
  <si>
    <t>Mon Jun 15 07:47:07 PDT 2009</t>
  </si>
  <si>
    <t>YaaSSS</t>
  </si>
  <si>
    <t xml:space="preserve">lovely weather!...today my water bottle leaked all over my bag and books </t>
  </si>
  <si>
    <t>Mon Jun 15 07:47:10 PDT 2009</t>
  </si>
  <si>
    <t>ashbagosh</t>
  </si>
  <si>
    <t xml:space="preserve">Of course i finally feel motivated to go to the gym and cant. I hurt my leg </t>
  </si>
  <si>
    <t>Mon Jun 15 07:47:13 PDT 2009</t>
  </si>
  <si>
    <t xml:space="preserve">I had to force my cousins to give me goodbye hugs. </t>
  </si>
  <si>
    <t>Mon Jun 15 07:47:14 PDT 2009</t>
  </si>
  <si>
    <t xml:space="preserve">physical therapy </t>
  </si>
  <si>
    <t>Mon Jun 15 07:47:15 PDT 2009</t>
  </si>
  <si>
    <t xml:space="preserve">@toomanydresses I'm so unmotivated today... </t>
  </si>
  <si>
    <t>Mon Jun 15 07:47:16 PDT 2009</t>
  </si>
  <si>
    <t>visualjuice</t>
  </si>
  <si>
    <t xml:space="preserve">2OO9 the year without a summer...Bummer! </t>
  </si>
  <si>
    <t>Mon Jun 15 07:47:17 PDT 2009</t>
  </si>
  <si>
    <t xml:space="preserve">Okay, so I lied. Going to the gym today and seeing abt some new jobs. I miss him... </t>
  </si>
  <si>
    <t>Mon Jun 15 07:47:18 PDT 2009</t>
  </si>
  <si>
    <t>Viva_La_Diva</t>
  </si>
  <si>
    <t xml:space="preserve">@jynxypanda i get in those moods too  hope you feel better soon </t>
  </si>
  <si>
    <t>Mon Jun 15 07:47:19 PDT 2009</t>
  </si>
  <si>
    <t>claymuse</t>
  </si>
  <si>
    <t xml:space="preserve">damn it tv guy had issue with his truck brakes, now he wont be here till even later, don't think i'll be able to visit the babies today </t>
  </si>
  <si>
    <t xml:space="preserve">@Kewt84 yeah, it sucks </t>
  </si>
  <si>
    <t>Mon Jun 15 07:47:20 PDT 2009</t>
  </si>
  <si>
    <t xml:space="preserve">This stormy weather only makes me worry about Ardy. </t>
  </si>
  <si>
    <t>just dropped off my hubby  won't see him for another week... get'n ready for a beautiful day...</t>
  </si>
  <si>
    <t>Mon Jun 15 07:47:22 PDT 2009</t>
  </si>
  <si>
    <t>KingBenn</t>
  </si>
  <si>
    <t xml:space="preserve">@CSNCoyotes well im hoping to go to Southern Nevada this fall, but yall dont have a basketball team </t>
  </si>
  <si>
    <t>Mon Jun 15 07:47:24 PDT 2009</t>
  </si>
  <si>
    <t>eshapoo123</t>
  </si>
  <si>
    <t xml:space="preserve">im really missing all of my friends. exspecially are really speical one to me </t>
  </si>
  <si>
    <t>Mon Jun 15 07:47:29 PDT 2009</t>
  </si>
  <si>
    <t xml:space="preserve">zzzzzzz.......cant reply ppl via mobile phone! </t>
  </si>
  <si>
    <t>ghdagrk</t>
  </si>
  <si>
    <t>Alicia_Amazing</t>
  </si>
  <si>
    <t xml:space="preserve">is wondering why two years  have gone by in high school and i havent really done anything.. kinda depressing... </t>
  </si>
  <si>
    <t xml:space="preserve">@fencersam Ehhh can delete that pic of me doing the lala pose on fb? Haha it's so disturbing </t>
  </si>
  <si>
    <t>Mon Jun 15 07:47:31 PDT 2009</t>
  </si>
  <si>
    <t xml:space="preserve">@WillMyDogHateMe poor frankie the car hating dog </t>
  </si>
  <si>
    <t>Mon Jun 15 07:47:36 PDT 2009</t>
  </si>
  <si>
    <t>i miss kickboxing  i need to renew my membership</t>
  </si>
  <si>
    <t>Mon Jun 15 07:47:37 PDT 2009</t>
  </si>
  <si>
    <t xml:space="preserve">@shinemontano I've never been to Bohol! </t>
  </si>
  <si>
    <t>KynichiBar</t>
  </si>
  <si>
    <t>@Ase_ my bad about last night I was in shock about how short my hair is now!  I'm gonna make it up to u this week love!</t>
  </si>
  <si>
    <t>Mon Jun 15 07:47:39 PDT 2009</t>
  </si>
  <si>
    <t>christyhargrave</t>
  </si>
  <si>
    <t xml:space="preserve">I miss my friends already </t>
  </si>
  <si>
    <t xml:space="preserve">I love tybee island.....that was the best vacation ever last year...i wanna go back </t>
  </si>
  <si>
    <t>Cheekymissevans</t>
  </si>
  <si>
    <t>dw i ddim yn hoffi chemeg o bwbl a hen o bryd!! FAIL much  ond roedd fy arholidau cymrage yn ok dw i'n spo! :/</t>
  </si>
  <si>
    <t>Mon Jun 15 07:47:42 PDT 2009</t>
  </si>
  <si>
    <t>meggy1987</t>
  </si>
  <si>
    <t xml:space="preserve">i am missing russell terribly today just want some cuddles and kisses now </t>
  </si>
  <si>
    <t>andreallen</t>
  </si>
  <si>
    <t xml:space="preserve">At bro's golf tourney. 3 over thru 3. Not the best start </t>
  </si>
  <si>
    <t>Mon Jun 15 07:47:44 PDT 2009</t>
  </si>
  <si>
    <t xml:space="preserve">It feels like all the good twitter conversations occur AFTER I fall asleep.  Feels like I'm missing the party sometimes.  </t>
  </si>
  <si>
    <t>bbpgirlkristen</t>
  </si>
  <si>
    <t>Wishing my office was downtown   Hope everyone has a great time at the parade!</t>
  </si>
  <si>
    <t xml:space="preserve">Just spent the last 15min or so sourcing out album art for my songs. @.@ srsly.. gotta find a better way to spend time </t>
  </si>
  <si>
    <t>Mon Jun 15 07:47:45 PDT 2009</t>
  </si>
  <si>
    <t>hotstuffyoz</t>
  </si>
  <si>
    <t xml:space="preserve">@sallypohzl  NOOOOO!! they cannot do that to us! </t>
  </si>
  <si>
    <t>xmiss_americax</t>
  </si>
  <si>
    <t>@angel_winx @backil Io no  Io vuole ice-cream too</t>
  </si>
  <si>
    <t>Mon Jun 15 07:47:47 PDT 2009</t>
  </si>
  <si>
    <t>berny_is_wild</t>
  </si>
  <si>
    <t xml:space="preserve">im so mad i didnt get to go the pride festival this weekend!!!  </t>
  </si>
  <si>
    <t>MatBattenburg</t>
  </si>
  <si>
    <t xml:space="preserve">Took the dog for a walk wearing shorts and t-shirt in the rain. Now I'm hungry but have to wait til 6 to eat </t>
  </si>
  <si>
    <t>Mon Jun 15 07:47:49 PDT 2009</t>
  </si>
  <si>
    <t>@GaBlonde10 that wasn't very nice    ;)</t>
  </si>
  <si>
    <t>Mon Jun 15 07:47:50 PDT 2009</t>
  </si>
  <si>
    <t>ManishaRanu</t>
  </si>
  <si>
    <t xml:space="preserve">doing coursework..... </t>
  </si>
  <si>
    <t>Mon Jun 15 07:47:52 PDT 2009</t>
  </si>
  <si>
    <t>katiemac009</t>
  </si>
  <si>
    <t xml:space="preserve">I've decided it's not going to happen at all for me </t>
  </si>
  <si>
    <t>panksconneticut</t>
  </si>
  <si>
    <t>Back pain  i'm writing lyrics for our new songs, my gash is asleep next to me twitching sexy LOL</t>
  </si>
  <si>
    <t>emmakerryturton</t>
  </si>
  <si>
    <t>I feel a bit yucky today.   Not much writing getting done now.  Not much of anything in fact .</t>
  </si>
  <si>
    <t>Mon Jun 15 07:47:53 PDT 2009</t>
  </si>
  <si>
    <t>anemoneproject</t>
  </si>
  <si>
    <t xml:space="preserve">Was going to collect Walking With Dinosaurs DVDs w/The Sun but someone's recycled all the tokens I'd collected, and the dino poster too </t>
  </si>
  <si>
    <t>Mon Jun 15 07:47:54 PDT 2009</t>
  </si>
  <si>
    <t xml:space="preserve">@NuevoVida Unfortunately, I don't, I don't really use my Wii, like, ever. Sorry mate. I would help you out if I could, though. </t>
  </si>
  <si>
    <t>Mon Jun 15 07:48:01 PDT 2009</t>
  </si>
  <si>
    <t>JessicaVolkman</t>
  </si>
  <si>
    <t>is not a happy camper!! my phone just flew off the second floor of a parking garage downtown ...  there goes another 50</t>
  </si>
  <si>
    <t>Mon Jun 15 07:48:02 PDT 2009</t>
  </si>
  <si>
    <t>@alanstevens /Windows/ This is her work computer.   Outlook, IE, and Windows use is discouraged in this house. Me likey Linux.</t>
  </si>
  <si>
    <t>hfen13</t>
  </si>
  <si>
    <t>ive yet to watch Hannahmontana.  &amp;amp;I need to catch up w my school work.  sorry mates.</t>
  </si>
  <si>
    <t>Elizzoo</t>
  </si>
  <si>
    <t xml:space="preserve"> mugging sucks ttm. I HATE DOING NOTES!</t>
  </si>
  <si>
    <t>Mon Jun 15 07:48:04 PDT 2009</t>
  </si>
  <si>
    <t>jayster84</t>
  </si>
  <si>
    <t xml:space="preserve">@RavenLoonatic i know, but i never give myself enough time for breakfast.. i like sleep too much! </t>
  </si>
  <si>
    <t>Mon Jun 15 07:48:06 PDT 2009</t>
  </si>
  <si>
    <t xml:space="preserve">fuck it, time for Pantera! Today is draining me and I have a match later... </t>
  </si>
  <si>
    <t>Mon Jun 15 07:48:07 PDT 2009</t>
  </si>
  <si>
    <t>thaloporter</t>
  </si>
  <si>
    <t>I have no diet Pepsi --&amp;gt;     I tried to quit Pepsi by switching to green tea but everything has ginseng in it and I am allergic to that.</t>
  </si>
  <si>
    <t>Mon Jun 15 07:48:10 PDT 2009</t>
  </si>
  <si>
    <t xml:space="preserve">goingg to statenn islandd. nonno and nonna are leaving for italy andd won't be back until september </t>
  </si>
  <si>
    <t>ErinParso99</t>
  </si>
  <si>
    <t xml:space="preserve">Last Day of High School!!! so sad  </t>
  </si>
  <si>
    <t>Mon Jun 15 07:48:12 PDT 2009</t>
  </si>
  <si>
    <t>lindseybsimon</t>
  </si>
  <si>
    <t xml:space="preserve">The dumb pet store gave me the wrong type of fish food. Hula is being a spaz and swimming around with her mouth open in search of food !! </t>
  </si>
  <si>
    <t>Mon Jun 15 07:48:13 PDT 2009</t>
  </si>
  <si>
    <t>jaeSo</t>
  </si>
  <si>
    <t xml:space="preserve">I'm at work and I don't want to be here but I'll be here all day </t>
  </si>
  <si>
    <t xml:space="preserve">Sorry everyone, no morning twitter link roundup today. There just hasn't been enough good links the last few days. </t>
  </si>
  <si>
    <t>VickyBicky</t>
  </si>
  <si>
    <t>Didn't see The Hangover last nite  was sold out..Gonna be Emma's model tonite..Gettin my hair done</t>
  </si>
  <si>
    <t>Mon Jun 15 07:48:14 PDT 2009</t>
  </si>
  <si>
    <t>sarahjoyhays</t>
  </si>
  <si>
    <t xml:space="preserve">i didn't get to finish my coffee before it got cold </t>
  </si>
  <si>
    <t>_H_A_N_N_A_H_</t>
  </si>
  <si>
    <t xml:space="preserve">doing science hwk! </t>
  </si>
  <si>
    <t>Mon Jun 15 07:48:15 PDT 2009</t>
  </si>
  <si>
    <t>whowell2</t>
  </si>
  <si>
    <t xml:space="preserve">I repeat... Dont drink the water out of the Trinity fountain. It will make you sick. </t>
  </si>
  <si>
    <t>Mon Jun 15 07:48:16 PDT 2009</t>
  </si>
  <si>
    <t>Shikha_M</t>
  </si>
  <si>
    <t xml:space="preserve">Having icecream...as am heartbroken </t>
  </si>
  <si>
    <t>Mon Jun 15 07:48:23 PDT 2009</t>
  </si>
  <si>
    <t xml:space="preserve">no one's tweeting </t>
  </si>
  <si>
    <t xml:space="preserve">Installing some random stuff to my mobile. It's going really bad, cause technology isn't co-operating with me </t>
  </si>
  <si>
    <t>Mon Jun 15 07:48:26 PDT 2009</t>
  </si>
  <si>
    <t>Roadtrip with finland boyesss  Tomarroww POLAND niceeeeeee hahahaha</t>
  </si>
  <si>
    <t>Mon Jun 15 07:48:27 PDT 2009</t>
  </si>
  <si>
    <t>#MilitaryMon  Where Have All the Flowers gone? http://bit.ly/7DaUq</t>
  </si>
  <si>
    <t>Mon Jun 15 07:48:28 PDT 2009</t>
  </si>
  <si>
    <t>WHYYYY!! I was embarassed in classssss omgggg  I hate James Gonzalez, WEHHHH!</t>
  </si>
  <si>
    <t xml:space="preserve">@kmbar Ps I Love u! I hated it...cruel and unusual punishment </t>
  </si>
  <si>
    <t>Mon Jun 15 07:48:31 PDT 2009</t>
  </si>
  <si>
    <t>BellvueBaller</t>
  </si>
  <si>
    <t>Missin danny   might go chil wit katyy today</t>
  </si>
  <si>
    <t>Mon Jun 15 07:48:33 PDT 2009</t>
  </si>
  <si>
    <t xml:space="preserve">@SusieSprinkle sry ur sick </t>
  </si>
  <si>
    <t>Mon Jun 15 07:48:35 PDT 2009</t>
  </si>
  <si>
    <t xml:space="preserve">@NoraReed a year ago, after our move, we had tons and tons of packing material. Didn't save any, though </t>
  </si>
  <si>
    <t>Mon Jun 15 07:48:38 PDT 2009</t>
  </si>
  <si>
    <t xml:space="preserve">At lunchhhh. I forgot my chap stick </t>
  </si>
  <si>
    <t>Mon Jun 15 07:48:41 PDT 2009</t>
  </si>
  <si>
    <t>@Bluwiikoon YEAH WELL.  STUFF LIKE THIS IS ONE OF THE FEW THINGS THAT MAKES MY MANLY EXTERIOR EXPLODE</t>
  </si>
  <si>
    <t>Mon Jun 15 07:48:42 PDT 2009</t>
  </si>
  <si>
    <t>@Snuffylafagous Your classroom is too far!  TE's will never be the same. Hahaha.</t>
  </si>
  <si>
    <t>Dizzy_Deni</t>
  </si>
  <si>
    <t>has really bad sun burn  bad times</t>
  </si>
  <si>
    <t>Mon Jun 15 07:48:46 PDT 2009</t>
  </si>
  <si>
    <t>siversus</t>
  </si>
  <si>
    <t xml:space="preserve">saying goodbye to the boyfriend for 3 weeks </t>
  </si>
  <si>
    <t>Mon Jun 15 07:48:47 PDT 2009</t>
  </si>
  <si>
    <t xml:space="preserve">so tired today. Why do I have a feeling that this day is going to be unproductive? </t>
  </si>
  <si>
    <t>Mon Jun 15 07:48:52 PDT 2009</t>
  </si>
  <si>
    <t xml:space="preserve">@nakawunde yeah I don't know if I'm coming on weds now </t>
  </si>
  <si>
    <t>Mon Jun 15 07:48:54 PDT 2009</t>
  </si>
  <si>
    <t xml:space="preserve">@Anela19 LOL--I will post some better ones.. I am despised by Monique </t>
  </si>
  <si>
    <t>Lisha0408</t>
  </si>
  <si>
    <t>I'm so pissed off right now I 'm being made to go and spend a month in Pittsburgh  WTF I had a plan to just stay for 1 week .</t>
  </si>
  <si>
    <t>Mon Jun 15 07:48:55 PDT 2009</t>
  </si>
  <si>
    <t>sianynevasaydie</t>
  </si>
  <si>
    <t>has just had to walk home in the rain  but thinks the thunder is pretty cool</t>
  </si>
  <si>
    <t>danadinkel</t>
  </si>
  <si>
    <t xml:space="preserve">Back in the office from a 3-day weekend. Went fishing in TX with family. Had an awesome time. Hard to come back on this beautiful Mundee </t>
  </si>
  <si>
    <t>Mon Jun 15 07:48:56 PDT 2009</t>
  </si>
  <si>
    <t>jrworks</t>
  </si>
  <si>
    <t xml:space="preserve">Hate it when I have to start mon. Showing someone the door </t>
  </si>
  <si>
    <t>_rainysunday</t>
  </si>
  <si>
    <t xml:space="preserve">why is tca not letting me vote? </t>
  </si>
  <si>
    <t>Mon Jun 15 07:48:59 PDT 2009</t>
  </si>
  <si>
    <t>@Crucial_Xtreme damn thats unfortunate...  http://myloc.me/3UP7</t>
  </si>
  <si>
    <t>Mon Jun 15 07:49:00 PDT 2009</t>
  </si>
  <si>
    <t>ncharp7</t>
  </si>
  <si>
    <t xml:space="preserve">stayed home from school sick again </t>
  </si>
  <si>
    <t xml:space="preserve">Just debating what food to have tonight..  The census is Wagamama's :-p  Can't wait.. Does mean that I'll have to miss the gym </t>
  </si>
  <si>
    <t>Mon Jun 15 07:49:02 PDT 2009</t>
  </si>
  <si>
    <t xml:space="preserve">@sylviaaaa oh noes!  I feel ya I'm feelin incredibly hungover from yesterday  hope ya feel better </t>
  </si>
  <si>
    <t>buttonfreak</t>
  </si>
  <si>
    <t xml:space="preserve">http://twitpic.com/7gs7w - Checking if posting from twitpic works from my browser, does not from Gravity </t>
  </si>
  <si>
    <t>Mon Jun 15 07:49:03 PDT 2009</t>
  </si>
  <si>
    <t>abandy</t>
  </si>
  <si>
    <t xml:space="preserve">Ben's in Italy and I'm in... Ohio  This isn't fair </t>
  </si>
  <si>
    <t>Mon Jun 15 07:49:08 PDT 2009</t>
  </si>
  <si>
    <t>jessie16562</t>
  </si>
  <si>
    <t xml:space="preserve">Mrs. Cruz got tampo at 4-SAL. </t>
  </si>
  <si>
    <t>Mon Jun 15 07:49:09 PDT 2009</t>
  </si>
  <si>
    <t xml:space="preserve">I've had it! I'm so sick and tired of these x-rated Britney spambots that keep following me. I might have to switch my profile to private </t>
  </si>
  <si>
    <t>Mon Jun 15 07:49:10 PDT 2009</t>
  </si>
  <si>
    <t>@buffywoo I totally understand you... same problem with my family  here's something to cheer you up http://tinyurl.com/kpr343</t>
  </si>
  <si>
    <t>Mon Jun 15 07:49:11 PDT 2009</t>
  </si>
  <si>
    <t>RaquelP1073</t>
  </si>
  <si>
    <t xml:space="preserve">Aye sunburn still hurts. I'm swollen and feverish </t>
  </si>
  <si>
    <t>Mon Jun 15 07:49:12 PDT 2009</t>
  </si>
  <si>
    <t>kristel07</t>
  </si>
  <si>
    <t xml:space="preserve">darn it! homeworks wont let me sleep </t>
  </si>
  <si>
    <t>Mon Jun 15 07:49:15 PDT 2009</t>
  </si>
  <si>
    <t>@NYCtransplant17 poor thing! I'm sorry   Going to the nintendo store will make it all better!!!!</t>
  </si>
  <si>
    <t xml:space="preserve">My song for the day, The Saddest Song by The Ataris </t>
  </si>
  <si>
    <t>Mon Jun 15 07:49:17 PDT 2009</t>
  </si>
  <si>
    <t>E7ZAD1CATO7Z</t>
  </si>
  <si>
    <t xml:space="preserve">@madsamgamer yea he allready is posting in the spot but he hasn't said thanks himself </t>
  </si>
  <si>
    <t>Mon Jun 15 07:49:19 PDT 2009</t>
  </si>
  <si>
    <t>TMWinand</t>
  </si>
  <si>
    <t xml:space="preserve">@jasminedotiwala A few hours, try over a day still </t>
  </si>
  <si>
    <t>Olzay</t>
  </si>
  <si>
    <t>Booo didn't get the Job working for Apple  ... Not guna be in a good mood for a while... Need a good night out i think!</t>
  </si>
  <si>
    <t>Mon Jun 15 07:49:20 PDT 2009</t>
  </si>
  <si>
    <t>SaraTorres</t>
  </si>
  <si>
    <t xml:space="preserve">5 hours... </t>
  </si>
  <si>
    <t>Mon Jun 15 07:49:21 PDT 2009</t>
  </si>
  <si>
    <t>lajanla88</t>
  </si>
  <si>
    <t xml:space="preserve">@Alyssa_Milano  yup the Magic blew ti for sure </t>
  </si>
  <si>
    <t>Mon Jun 15 07:49:22 PDT 2009</t>
  </si>
  <si>
    <t>aubrae3</t>
  </si>
  <si>
    <t xml:space="preserve">chillen at arc bout to go to my class and then see my dad at the hospital.. hes getting back surery 2day </t>
  </si>
  <si>
    <t>Mikayla528</t>
  </si>
  <si>
    <t xml:space="preserve">BABY COME BACK! I miss Rachael </t>
  </si>
  <si>
    <t>Mon Jun 15 07:49:28 PDT 2009</t>
  </si>
  <si>
    <t xml:space="preserve">@jedibassvampire yip kirsty asked big rob lmfaoo lol and i know i nearly cried !!! and she went to there htoel </t>
  </si>
  <si>
    <t>Mon Jun 15 07:49:29 PDT 2009</t>
  </si>
  <si>
    <t>wimmma</t>
  </si>
  <si>
    <t>Mon Jun 15 07:49:31 PDT 2009</t>
  </si>
  <si>
    <t>JaeSpence</t>
  </si>
  <si>
    <t xml:space="preserve">Remember that yummmmmy sausage mom used to make? Somehow, turkey sausage just doesn't taste the same... </t>
  </si>
  <si>
    <t>Mon Jun 15 07:49:34 PDT 2009</t>
  </si>
  <si>
    <t xml:space="preserve">is downloading sims 3...even if it is only on 1.8% haha yey. i have a feeling i'm gonna cry when i see my car </t>
  </si>
  <si>
    <t xml:space="preserve">gotta stop reading now. head is killing me. roll on painkillers </t>
  </si>
  <si>
    <t>Mon Jun 15 07:49:37 PDT 2009</t>
  </si>
  <si>
    <t>Pretty_Iz</t>
  </si>
  <si>
    <t xml:space="preserve">@SpiritualEyes Yep, Yep! I have to work tomorrow... my back is still killin me </t>
  </si>
  <si>
    <t>@sunnygirl82 I'd recommend speaker phone or a headset. You might be on hold awhile  Good luck!</t>
  </si>
  <si>
    <t>Mon Jun 15 07:49:39 PDT 2009</t>
  </si>
  <si>
    <t>jsrock31</t>
  </si>
  <si>
    <t>sick as a dog.  ugh</t>
  </si>
  <si>
    <t>Mon Jun 15 07:49:40 PDT 2009</t>
  </si>
  <si>
    <t>luksONEE</t>
  </si>
  <si>
    <t xml:space="preserve">i ate playdough and i'm like gagging lmfao </t>
  </si>
  <si>
    <t>Mon Jun 15 07:49:42 PDT 2009</t>
  </si>
  <si>
    <t>xoxoJamieVxoxo</t>
  </si>
  <si>
    <t>@Gunnar37 its not forever lol and for me tis hard lol sorry  I'm just being honest</t>
  </si>
  <si>
    <t>Mon Jun 15 07:49:44 PDT 2009</t>
  </si>
  <si>
    <t>jscimeca</t>
  </si>
  <si>
    <t xml:space="preserve">Recouping from an awesome and exhausting weekend. At work unfortunately </t>
  </si>
  <si>
    <t>Mon Jun 15 07:49:49 PDT 2009</t>
  </si>
  <si>
    <t>@brainonmusic yeah we hung out by the buses after and it started to rain  it was HOTT on farifax day, but it was better than being wet!</t>
  </si>
  <si>
    <t>@paparoach - No fair me wanna be there  lol</t>
  </si>
  <si>
    <t>Mon Jun 15 07:49:51 PDT 2009</t>
  </si>
  <si>
    <t>zoestewartphoto</t>
  </si>
  <si>
    <t>Raining again  Hope tomorrow is nice! shooting at the botanical gardens in edinburgh! http://zoestewartphoto.blogspot.com/</t>
  </si>
  <si>
    <t>Mon Jun 15 07:49:52 PDT 2009</t>
  </si>
  <si>
    <t>JuLiDesign</t>
  </si>
  <si>
    <t xml:space="preserve">#Iranelection @persiankiwi @change_for_iran </t>
  </si>
  <si>
    <t>Madrivesyounuts</t>
  </si>
  <si>
    <t>ive been missing you @geeojones ! where are yooooooou?  â™¥</t>
  </si>
  <si>
    <t>Mon Jun 15 07:49:53 PDT 2009</t>
  </si>
  <si>
    <t>@alicexdemented awe I HATE that, I dropped mine in the trash  don't think it's great after that</t>
  </si>
  <si>
    <t>Mon Jun 15 07:49:54 PDT 2009</t>
  </si>
  <si>
    <t>redoin' my nails now... any idea what to paint on it =S oh i fell in the air the headache is coming...  awww  x</t>
  </si>
  <si>
    <t>Mon Jun 15 07:49:55 PDT 2009</t>
  </si>
  <si>
    <t xml:space="preserve">@spiritjump However, I have control of my own website, so I'll at least get the code there.  Sorry I can't get it on all my blogs though. </t>
  </si>
  <si>
    <t>Mon Jun 15 07:49:57 PDT 2009</t>
  </si>
  <si>
    <t xml:space="preserve">Work work work. That's all I do anymore </t>
  </si>
  <si>
    <t>Mon Jun 15 07:49:58 PDT 2009</t>
  </si>
  <si>
    <t xml:space="preserve">@megs775 I'm sorry, honey. </t>
  </si>
  <si>
    <t>JoleAron</t>
  </si>
  <si>
    <t xml:space="preserve">making some money today, travelin, and gotta eat some lunch soon. wonder when were going to get a &amp;quot;Rasin Canes&amp;quot; in wv, not anytime soon </t>
  </si>
  <si>
    <t>Mon Jun 15 07:50:01 PDT 2009</t>
  </si>
  <si>
    <t>Ally212</t>
  </si>
  <si>
    <t>@thesldude86 hey Shia. hope ur avin an awesome time at the premieres. wish i was goin  . im a huge fan of the movie n you, luv ya ;) x</t>
  </si>
  <si>
    <t>Mon Jun 15 07:50:03 PDT 2009</t>
  </si>
  <si>
    <t xml:space="preserve">i threw up playdough and i'm like gagging lmfao </t>
  </si>
  <si>
    <t>katietooker</t>
  </si>
  <si>
    <t xml:space="preserve">Taking Mackenzie to the mall! It's a beautiful day, too bad Marcus is at work </t>
  </si>
  <si>
    <t>Mon Jun 15 07:50:04 PDT 2009</t>
  </si>
  <si>
    <t xml:space="preserve">oh no its thundering </t>
  </si>
  <si>
    <t>Mon Jun 15 07:50:51 PDT 2009</t>
  </si>
  <si>
    <t xml:space="preserve">OMG Noooooo!!!!  Stupid Firefox!  It crashed and stole my several hundred word long post! </t>
  </si>
  <si>
    <t>Mon Jun 15 07:50:52 PDT 2009</t>
  </si>
  <si>
    <t>@musicaldyari hey! not feeling well this a.m. still in bed   how r u?</t>
  </si>
  <si>
    <t>Mon Jun 15 07:50:53 PDT 2009</t>
  </si>
  <si>
    <t>iReiko</t>
  </si>
  <si>
    <t>FOOL'N ROUND WITH JESUS LAST NIGHT I DONE FORGOT TO CHARGE MY PHONE..BATTERY ON 10PERCENT &amp;amp; IM GONNA B ON CAMPUS TIL ABOUT 7  HELP!!!!!</t>
  </si>
  <si>
    <t>Mon Jun 15 07:50:55 PDT 2009</t>
  </si>
  <si>
    <t xml:space="preserve">I forgot my lunch for work. </t>
  </si>
  <si>
    <t>irepdleague</t>
  </si>
  <si>
    <t xml:space="preserve">Good Morning peoples, I missed McDonalds breakfast! </t>
  </si>
  <si>
    <t>@alun_vega Yeh. Still. Looks like it doesn't bode well for certain characters on TW.  Say it ain't so!</t>
  </si>
  <si>
    <t>Mon Jun 15 07:50:57 PDT 2009</t>
  </si>
  <si>
    <t>just got off the phone with my Daddy Doodle. I miss him.  http://plurk.com/p/114ons</t>
  </si>
  <si>
    <t>Mon Jun 15 07:50:58 PDT 2009</t>
  </si>
  <si>
    <t xml:space="preserve">@Mitholas I really hope not! My patience was on the edge for Aug. 4th! I don't think my heart can take another 21 days of waiting! </t>
  </si>
  <si>
    <t>Mon Jun 15 07:50:59 PDT 2009</t>
  </si>
  <si>
    <t>Jake138</t>
  </si>
  <si>
    <t xml:space="preserve">doesn't want to move.  </t>
  </si>
  <si>
    <t>Mon Jun 15 07:51:00 PDT 2009</t>
  </si>
  <si>
    <t>benjamin2429</t>
  </si>
  <si>
    <t xml:space="preserve">The summer is halfway over.  This is a crime.  </t>
  </si>
  <si>
    <t>geekrd</t>
  </si>
  <si>
    <t xml:space="preserve">How Is my city Mao? A friend say the park is closing I dont know for what </t>
  </si>
  <si>
    <t>Mon Jun 15 07:51:01 PDT 2009</t>
  </si>
  <si>
    <t>datbkat</t>
  </si>
  <si>
    <t xml:space="preserve">barley have internet connection anymore, but i'm coming home friday, real excited! i miss my bestie </t>
  </si>
  <si>
    <t>Mon Jun 15 07:51:02 PDT 2009</t>
  </si>
  <si>
    <t>daneckman</t>
  </si>
  <si>
    <t xml:space="preserve">been up editing all night and just realized i have a meeting at noon </t>
  </si>
  <si>
    <t>Mon Jun 15 07:51:03 PDT 2009</t>
  </si>
  <si>
    <t xml:space="preserve">he's dead </t>
  </si>
  <si>
    <t>Mon Jun 15 07:51:04 PDT 2009</t>
  </si>
  <si>
    <t>Okok, so I guess it was dumb to turn down a reality show  In retrospect, it would be benefiting of adrians art, not &amp;quot;selling out&amp;quot;. Fuck.</t>
  </si>
  <si>
    <t>Mon Jun 15 07:51:05 PDT 2009</t>
  </si>
  <si>
    <t>@maxreemer i know how u feel. the wireless on my laptop keeps takin 4 month gaps of holiday lol now i ave 2 use the computer downstairs  x</t>
  </si>
  <si>
    <t>TiminCalifornia</t>
  </si>
  <si>
    <t xml:space="preserve">No WSJ on the doorstep this AM. </t>
  </si>
  <si>
    <t>Mon Jun 15 07:51:07 PDT 2009</t>
  </si>
  <si>
    <t>orbitz_a</t>
  </si>
  <si>
    <t xml:space="preserve">@psychedelicsun awwww. wish you were with us too. </t>
  </si>
  <si>
    <t>Mon Jun 15 07:51:08 PDT 2009</t>
  </si>
  <si>
    <t>Bells32605</t>
  </si>
  <si>
    <t xml:space="preserve">hmmm sleepy... Not happy looking at the fact that I have to work at 6pm to close </t>
  </si>
  <si>
    <t>Mon Jun 15 07:51:09 PDT 2009</t>
  </si>
  <si>
    <t>jodiepemberton</t>
  </si>
  <si>
    <t>rly don't get why we have to go back to sixth form til the end of july, exams are over  i'm stupidly tired. nearly fell asleep in business</t>
  </si>
  <si>
    <t>@blodeuedd83 sorry to hear about that  I hate it when the fuck up like that</t>
  </si>
  <si>
    <t>Mon Jun 15 07:51:12 PDT 2009</t>
  </si>
  <si>
    <t>saira823</t>
  </si>
  <si>
    <t xml:space="preserve">had too many drinks last night and now I am paying for that </t>
  </si>
  <si>
    <t>tjharrop</t>
  </si>
  <si>
    <t xml:space="preserve">@sophiemichell A nice bit of solar vitamin D is bloody good....shame it only ever lasts a day in manchester </t>
  </si>
  <si>
    <t>Mon Jun 15 07:51:13 PDT 2009</t>
  </si>
  <si>
    <t>aggielove11</t>
  </si>
  <si>
    <t>having a great day so far except for the fact that my professor  got in car accident!  prayers are much needed for him right now</t>
  </si>
  <si>
    <t>Mon Jun 15 07:51:14 PDT 2009</t>
  </si>
  <si>
    <t>@LeftySwag yes   it's been on the upswing lately.</t>
  </si>
  <si>
    <t>Mon Jun 15 07:51:15 PDT 2009</t>
  </si>
  <si>
    <t>Where have all our Boys gone? #MilitaryMon  Where Have All the Flowers gone? http://bit.ly/7DaUq COME HOME</t>
  </si>
  <si>
    <t>Mon Jun 15 07:51:17 PDT 2009</t>
  </si>
  <si>
    <t>scruffty</t>
  </si>
  <si>
    <t>wet again  grrr</t>
  </si>
  <si>
    <t xml:space="preserve">@LexxyK go swimming. Its about 100 degrees here in tx </t>
  </si>
  <si>
    <t>Mon Jun 15 07:51:19 PDT 2009</t>
  </si>
  <si>
    <t xml:space="preserve">@Chip216 I'm so mad at you right now </t>
  </si>
  <si>
    <t>hpaine22</t>
  </si>
  <si>
    <t xml:space="preserve">@peluski17 we've been lazy. but u really need to get that ankle checked out. makes me sad </t>
  </si>
  <si>
    <t>gaya_tree</t>
  </si>
  <si>
    <t xml:space="preserve">Has had a long, unproductive bombay day. Busybusybusy but Nothing done. </t>
  </si>
  <si>
    <t>AshleyS7</t>
  </si>
  <si>
    <t>I only have 4 more days of school! Woo hoo! Sad that i'm missin vbs though  Honduras team is leaving this week please keep them &amp;amp; ther ...</t>
  </si>
  <si>
    <t>Mon Jun 15 07:51:20 PDT 2009</t>
  </si>
  <si>
    <t xml:space="preserve">@sampo_uk I do have my own but demand 5 isn't worlking atm </t>
  </si>
  <si>
    <t>keithbrooks</t>
  </si>
  <si>
    <t xml:space="preserve">@marysingapore Thanks for the offer, but I can't go --- I'll be out of town! I also can't go tonight. </t>
  </si>
  <si>
    <t>Mon Jun 15 07:51:21 PDT 2009</t>
  </si>
  <si>
    <t>natashajoi</t>
  </si>
  <si>
    <t>Kiddos off to school.. Hannah was very sad to say goodbye to her Madddy..   Coffee date with my sis, and then errands, errands, errands!</t>
  </si>
  <si>
    <t>Mon Jun 15 07:51:22 PDT 2009</t>
  </si>
  <si>
    <t>Blswa</t>
  </si>
  <si>
    <t xml:space="preserve">Home again, back to work.    </t>
  </si>
  <si>
    <t>Mon Jun 15 07:51:24 PDT 2009</t>
  </si>
  <si>
    <t xml:space="preserve">@GillRockatansky i still can't get your regreterger tracks to play on last.fm </t>
  </si>
  <si>
    <t>Mon Jun 15 07:51:26 PDT 2009</t>
  </si>
  <si>
    <t>Diego_potato</t>
  </si>
  <si>
    <t xml:space="preserve">@nessalie she was upset, I think its a sign we would not work out... </t>
  </si>
  <si>
    <t>Mon Jun 15 07:51:27 PDT 2009</t>
  </si>
  <si>
    <t>vickymonita</t>
  </si>
  <si>
    <t xml:space="preserve">almost all my friends are drinking caÃ±itas now... they'd started today the summer laboral calendar and Im here @ office... is not fair </t>
  </si>
  <si>
    <t xml:space="preserve">@RiskyBusinessMB i will miss you love </t>
  </si>
  <si>
    <t>Mon Jun 15 07:51:28 PDT 2009</t>
  </si>
  <si>
    <t>@CoxTech1 oops. I mean to put a sad face.   lol</t>
  </si>
  <si>
    <t>Mon Jun 15 07:51:29 PDT 2009</t>
  </si>
  <si>
    <t xml:space="preserve">@xeroxcandybar dude who knows? It sucks though i get warnings like every 5 min and there's nothing i can do </t>
  </si>
  <si>
    <t>Mon Jun 15 07:51:31 PDT 2009</t>
  </si>
  <si>
    <t>Stupid grey clouds are back  Don't rain on me please!!!</t>
  </si>
  <si>
    <t>Mon Jun 15 07:51:32 PDT 2009</t>
  </si>
  <si>
    <t xml:space="preserve">Hatee french need to learn like 40 verbs that's way to much and if i'm finished with this i need to learn 5 chapters economics ! </t>
  </si>
  <si>
    <t>Mon Jun 15 07:51:33 PDT 2009</t>
  </si>
  <si>
    <t>vamplosion</t>
  </si>
  <si>
    <t xml:space="preserve">Is annoyed at Saints row DLC restricting my online play </t>
  </si>
  <si>
    <t>Mon Jun 15 07:51:34 PDT 2009</t>
  </si>
  <si>
    <t>Purexample</t>
  </si>
  <si>
    <t xml:space="preserve">At work not exactly working...my poor clients </t>
  </si>
  <si>
    <t>@MrsPinkyIvory Your tweets are getting soooo sad, Jen.  I know things will get better for you, Doll. Love you!</t>
  </si>
  <si>
    <t>Mon Jun 15 07:51:36 PDT 2009</t>
  </si>
  <si>
    <t xml:space="preserve">Just wroke up &amp;amp; now im bored cause i have nithing to do  i hope theres somethin interestin on tv today! Doubt it tho </t>
  </si>
  <si>
    <t>ShapMasry</t>
  </si>
  <si>
    <t xml:space="preserve">Egypt-Brazil 1st time is over now, the result is 1-3... </t>
  </si>
  <si>
    <t>jd77</t>
  </si>
  <si>
    <t xml:space="preserve">For the love of God #Apple Please update my order to 'Shipped'.  Been waiting for over 30 hours now! </t>
  </si>
  <si>
    <t>Mon Jun 15 07:51:38 PDT 2009</t>
  </si>
  <si>
    <t>MaienM</t>
  </si>
  <si>
    <t xml:space="preserve">@Bensawsome Good for you!! *sigh* I'm still not sure whether I'm gonna make it this year or not </t>
  </si>
  <si>
    <t>@the__fragile Sorry to hear that   How come?</t>
  </si>
  <si>
    <t>YhanxO</t>
  </si>
  <si>
    <t>Finishedd skool woo, goin to get my glasses frm specsavers woo haha, dont wna wear em tho  x</t>
  </si>
  <si>
    <t>Mon Jun 15 07:51:39 PDT 2009</t>
  </si>
  <si>
    <t>Tayzier</t>
  </si>
  <si>
    <t>Talking to Haley and eating cereal and uhh idk just chillin and i have gym 3-7 today....  what a waste of a beautiful day....</t>
  </si>
  <si>
    <t>Mon Jun 15 07:51:41 PDT 2009</t>
  </si>
  <si>
    <t xml:space="preserve">@jtjdt I like basketball! Used to watch it a lot when the Kings didn't suck. Now I only watch playoffs. Missed the last game though </t>
  </si>
  <si>
    <t>Mon Jun 15 07:51:46 PDT 2009</t>
  </si>
  <si>
    <t xml:space="preserve">On my way to school! Ugh traffic =/ ima be late!! Class starts in 9 min! </t>
  </si>
  <si>
    <t>Mon Jun 15 07:51:47 PDT 2009</t>
  </si>
  <si>
    <t>MyaJordaeMinter</t>
  </si>
  <si>
    <t>@justlivetoparty i'm so sorry that happened to you! it sucks  they were dogging my music and stuff</t>
  </si>
  <si>
    <t>Mon Jun 15 07:51:50 PDT 2009</t>
  </si>
  <si>
    <t>@adlyx   I didn't even know twitter has a limit  ?!</t>
  </si>
  <si>
    <t>Mon Jun 15 07:51:51 PDT 2009</t>
  </si>
  <si>
    <t>KayDKat</t>
  </si>
  <si>
    <t xml:space="preserve">...My mom and one of my best friends and her mom just decieded to call ghosts to come touch them yea it was freaky! </t>
  </si>
  <si>
    <t>Kipnflip</t>
  </si>
  <si>
    <t>no no no no no no  this is not happening i thought we had 3 months....</t>
  </si>
  <si>
    <t>Mon Jun 15 07:51:58 PDT 2009</t>
  </si>
  <si>
    <t>cdaae</t>
  </si>
  <si>
    <t xml:space="preserve">@TheGreenParty Agree with you of course, but many will choose cheap flight to country with cheap hotels while UK costs so high. </t>
  </si>
  <si>
    <t>Mon Jun 15 07:51:59 PDT 2009</t>
  </si>
  <si>
    <t>@Dougdesautels I'm sorry  I hope you feel better soon.</t>
  </si>
  <si>
    <t>elizabethk314</t>
  </si>
  <si>
    <t>back home after day camp was cancelled   stupid rain</t>
  </si>
  <si>
    <t>EvenALeyland</t>
  </si>
  <si>
    <t xml:space="preserve">I hate people, who in the presence of friends forget to other friends </t>
  </si>
  <si>
    <t>Mon Jun 15 07:52:00 PDT 2009</t>
  </si>
  <si>
    <t>@mkbblock iight Gosh... Sowwy boo  lol but step ya GAME up..</t>
  </si>
  <si>
    <t>Mon Jun 15 07:52:02 PDT 2009</t>
  </si>
  <si>
    <t>_twilightfan96_</t>
  </si>
  <si>
    <t xml:space="preserve">@archiefan96 poor u! haha, just got bk from town and omg!! i have the biggest sun brun!! </t>
  </si>
  <si>
    <t>Mon Jun 15 07:52:03 PDT 2009</t>
  </si>
  <si>
    <t xml:space="preserve">@guardianeco Sorry but that link doesn't work either. http://twitpic.com/7gse4 It has been like this for pretty much a week or so now. </t>
  </si>
  <si>
    <t>Mon Jun 15 07:52:04 PDT 2009</t>
  </si>
  <si>
    <t>Thunder &amp;amp; Lightening  What happened 2 the sun???</t>
  </si>
  <si>
    <t>Mon Jun 15 07:52:05 PDT 2009</t>
  </si>
  <si>
    <t xml:space="preserve">Am back from Dr's,  I was allergic to the butterfly stitches and the hypoallergenic plaster </t>
  </si>
  <si>
    <t>Mon Jun 15 07:52:06 PDT 2009</t>
  </si>
  <si>
    <t>itsshellbyxo</t>
  </si>
  <si>
    <t xml:space="preserve">&amp;quot;stop dingin' around!&amp;quot; - evje, exam day, i'm going to miss him. </t>
  </si>
  <si>
    <t>Mon Jun 15 07:52:07 PDT 2009</t>
  </si>
  <si>
    <t xml:space="preserve">i miss my friends.....  when are they going to be back </t>
  </si>
  <si>
    <t>Mon Jun 15 07:52:15 PDT 2009</t>
  </si>
  <si>
    <t>haaaa school was really boring today the only good lesson was art hehehe paint all over meeee  xX</t>
  </si>
  <si>
    <t>042194</t>
  </si>
  <si>
    <t xml:space="preserve">-finta c what i'm g0ing t0 eat this m0rning!-s0rry i didnt get t0 say g00dbkye te! </t>
  </si>
  <si>
    <t>Mon Jun 15 07:52:20 PDT 2009</t>
  </si>
  <si>
    <t>@tinymel96 yeah I set it aside but it only last for a few days.  I'm waiting for that energy boost you get from exercising</t>
  </si>
  <si>
    <t>polyvalence</t>
  </si>
  <si>
    <t xml:space="preserve">Vacation officialy over back to work in 30 min </t>
  </si>
  <si>
    <t>Mon Jun 15 07:52:21 PDT 2009</t>
  </si>
  <si>
    <t>Dorklet79</t>
  </si>
  <si>
    <t xml:space="preserve">i have a really bad cold and the blood sugars to prove it. bed, here i come... </t>
  </si>
  <si>
    <t>Mon Jun 15 07:52:56 PDT 2009</t>
  </si>
  <si>
    <t>carolinesayer</t>
  </si>
  <si>
    <t>i did the textiles.. and miss wasn't there  so annoying and now i am laughing at the picnic we had alex joe caz and abi!! xx</t>
  </si>
  <si>
    <t>Mon Jun 15 07:53:01 PDT 2009</t>
  </si>
  <si>
    <t>haleymaranda</t>
  </si>
  <si>
    <t xml:space="preserve">I miss my family. </t>
  </si>
  <si>
    <t>Mon Jun 15 07:53:04 PDT 2009</t>
  </si>
  <si>
    <t xml:space="preserve">@iCreate_JB it sounds like you have a pretty trying day ahead of you. </t>
  </si>
  <si>
    <t>Me and @blueskyz just got on the train home that DOESN'T stop at Lancaster!!!  Shieeeeeeeeet.</t>
  </si>
  <si>
    <t>Mon Jun 15 07:53:07 PDT 2009</t>
  </si>
  <si>
    <t xml:space="preserve">ok.i look like a drownd rat </t>
  </si>
  <si>
    <t>Mon Jun 15 07:53:09 PDT 2009</t>
  </si>
  <si>
    <t>jessjessisamess</t>
  </si>
  <si>
    <t>Mon Jun 15 07:53:10 PDT 2009</t>
  </si>
  <si>
    <t xml:space="preserve">Missed Woofstock this weekend.  </t>
  </si>
  <si>
    <t>Mon Jun 15 07:53:12 PDT 2009</t>
  </si>
  <si>
    <t>bambi214</t>
  </si>
  <si>
    <t xml:space="preserve">So empty n lost </t>
  </si>
  <si>
    <t>Mon Jun 15 07:53:16 PDT 2009</t>
  </si>
  <si>
    <t>dbdroll</t>
  </si>
  <si>
    <t xml:space="preserve">I now pay on 5 different insurance policies, but I have no money left for groceries for my 2 sons and I! </t>
  </si>
  <si>
    <t>@angry_asian  it's hard to find a replacement for them too.</t>
  </si>
  <si>
    <t>Mon Jun 15 07:53:18 PDT 2009</t>
  </si>
  <si>
    <t xml:space="preserve">some one stepped on my toe last nite and broke part of the nail... don't wanna wear shoes today. </t>
  </si>
  <si>
    <t>Mon Jun 15 07:53:19 PDT 2009</t>
  </si>
  <si>
    <t xml:space="preserve">Damn it! An innova kissed my car </t>
  </si>
  <si>
    <t>Mon Jun 15 07:53:21 PDT 2009</t>
  </si>
  <si>
    <t>llm1616</t>
  </si>
  <si>
    <t>Typical Monday morning!    Ready to go home!</t>
  </si>
  <si>
    <t>@RealJenniJones that was the saddest thing  i was devastated.</t>
  </si>
  <si>
    <t>Mon Jun 15 07:53:23 PDT 2009</t>
  </si>
  <si>
    <t>MoHarris</t>
  </si>
  <si>
    <t>@athrasher  I miss Napoleon the hamster  do you miss Sonic?</t>
  </si>
  <si>
    <t>Mon Jun 15 07:53:24 PDT 2009</t>
  </si>
  <si>
    <t xml:space="preserve">@ZonicZulu alright for some! I have little pennies left to my name. Work required </t>
  </si>
  <si>
    <t>Mon Jun 15 07:53:25 PDT 2009</t>
  </si>
  <si>
    <t xml:space="preserve">@J_xox im already missing it on thursday!! ohh i really wanna do it!!!! </t>
  </si>
  <si>
    <t>sugarrushrach</t>
  </si>
  <si>
    <t xml:space="preserve">@alexcashcash nooooooooo they dont </t>
  </si>
  <si>
    <t>Mon Jun 15 07:53:27 PDT 2009</t>
  </si>
  <si>
    <t>ladiekae</t>
  </si>
  <si>
    <t xml:space="preserve">found a really sharp piece of glass with her foot </t>
  </si>
  <si>
    <t>Mon Jun 15 07:53:28 PDT 2009</t>
  </si>
  <si>
    <t xml:space="preserve">Must be a friggin miracle. I was up before 6 a.m. to workout. Gotta boost that metabolism! Now off to work </t>
  </si>
  <si>
    <t>Mon Jun 15 07:53:32 PDT 2009</t>
  </si>
  <si>
    <t>Vaporeon888</t>
  </si>
  <si>
    <t>@OfficialJagex That was a legend trailer! Makes the game look awesome in HD, to bad when i go on HD my computer freezes/crashes  &amp;lt;3trailer</t>
  </si>
  <si>
    <t>Mon Jun 15 07:53:33 PDT 2009</t>
  </si>
  <si>
    <t xml:space="preserve">@Wayne_Luke don't you just hate it when that happens </t>
  </si>
  <si>
    <t>Mon Jun 15 07:53:34 PDT 2009</t>
  </si>
  <si>
    <t xml:space="preserve">@EmmaHerdman In summer too </t>
  </si>
  <si>
    <t>Mon Jun 15 07:53:35 PDT 2009</t>
  </si>
  <si>
    <t>poppyhanna</t>
  </si>
  <si>
    <t xml:space="preserve">@oldscratch_13 i looked up the marking sceme and it seems pretty hard </t>
  </si>
  <si>
    <t xml:space="preserve">@JohnAguiar   I feel exactly the same way.  I think i'll not watch the NBA until he's gone.  </t>
  </si>
  <si>
    <t>Mon Jun 15 07:53:37 PDT 2009</t>
  </si>
  <si>
    <t xml:space="preserve">@wazup4422 cause you can't go over 2000 people until you get more people following you </t>
  </si>
  <si>
    <t>Floppeh</t>
  </si>
  <si>
    <t xml:space="preserve">@marvel Captain America: Reborn? Seriously? </t>
  </si>
  <si>
    <t>Mon Jun 15 07:53:38 PDT 2009</t>
  </si>
  <si>
    <t>akira28</t>
  </si>
  <si>
    <t xml:space="preserve">@SolEol yes, i've compared against SD, and it's really faster. Maybe it's Snow Leopard fault, i don't know </t>
  </si>
  <si>
    <t>Mon Jun 15 07:53:47 PDT 2009</t>
  </si>
  <si>
    <t xml:space="preserve">i haz tummy ache... </t>
  </si>
  <si>
    <t>Mon Jun 15 07:53:48 PDT 2009</t>
  </si>
  <si>
    <t>KARLY28</t>
  </si>
  <si>
    <t xml:space="preserve">at work and in a bad mood </t>
  </si>
  <si>
    <t>Mon Jun 15 07:53:49 PDT 2009</t>
  </si>
  <si>
    <t>maybe it's like twitter, and you need to petition to have it changed or something.  @myf @robbirdakid @teh_lisa</t>
  </si>
  <si>
    <t>Mon Jun 15 07:53:50 PDT 2009</t>
  </si>
  <si>
    <t>LadyMeridius</t>
  </si>
  <si>
    <t xml:space="preserve">@ricogarion My condolences on your loss </t>
  </si>
  <si>
    <t>jessxwx</t>
  </si>
  <si>
    <t xml:space="preserve">Last day with my baby </t>
  </si>
  <si>
    <t>Mon Jun 15 07:53:51 PDT 2009</t>
  </si>
  <si>
    <t>gemi_ca</t>
  </si>
  <si>
    <t xml:space="preserve">I'm not upset cause I haven't spoken to you... I'm hurt that I tried to contact you and you just pushed me to the left, I didn't matter </t>
  </si>
  <si>
    <t>Mon Jun 15 07:53:53 PDT 2009</t>
  </si>
  <si>
    <t xml:space="preserve">Dang it! I missed the &amp;quot;Dear Abby&amp;quot; NCIS marathon, I think. </t>
  </si>
  <si>
    <t>andreamed84</t>
  </si>
  <si>
    <t>offer to practice but has to go into work.  guess it will have to wait till later..</t>
  </si>
  <si>
    <t>Mon Jun 15 07:53:55 PDT 2009</t>
  </si>
  <si>
    <t>Goin to go get my tranny looked at  gotta be done by friday, otherwise the wheeler is gettin strapped to the top of the cavalier :s</t>
  </si>
  <si>
    <t>I can't find my Cal Nalgene bottle.  I'm sad.   I'm gonna dehydrate and shrivel into a raisin!</t>
  </si>
  <si>
    <t>Mon Jun 15 07:53:56 PDT 2009</t>
  </si>
  <si>
    <t xml:space="preserve">GRRRRR never thought I would be pissed @donniewahlberg this truely is a sad day .. but he could care less bout his Aussie soldiers </t>
  </si>
  <si>
    <t>Mon Jun 15 07:53:58 PDT 2009</t>
  </si>
  <si>
    <t xml:space="preserve">@JustJenzz startrek is awesome? a lot has said that but michelle said that i shouldn't watch ittt and its not worth watching </t>
  </si>
  <si>
    <t>Mon Jun 15 07:54:00 PDT 2009</t>
  </si>
  <si>
    <t>jessbread</t>
  </si>
  <si>
    <t>http://twitpic.com/7gslm - nikki and me messin i luv that girl ....but that was on ur way bak from not gettin or miley tickets  ...  ...</t>
  </si>
  <si>
    <t>Mon Jun 15 07:54:02 PDT 2009</t>
  </si>
  <si>
    <t>mattmed44</t>
  </si>
  <si>
    <t xml:space="preserve">@berad_scarry  what does that mean?? you hate us </t>
  </si>
  <si>
    <t>Mon Jun 15 07:54:03 PDT 2009</t>
  </si>
  <si>
    <t xml:space="preserve">@hollywilli MTSU is a no go.  There PhD is in public history (museums and archives.) </t>
  </si>
  <si>
    <t>librarian9</t>
  </si>
  <si>
    <t xml:space="preserve">word to the wise: year sun block even if you don't think you need it </t>
  </si>
  <si>
    <t>Mon Jun 15 07:54:04 PDT 2009</t>
  </si>
  <si>
    <t>publivoro</t>
  </si>
  <si>
    <t xml:space="preserve">Would you come back with an ex-love? Please, everyone Re-Twit me!  I need your help </t>
  </si>
  <si>
    <t>Mon Jun 15 07:54:05 PDT 2009</t>
  </si>
  <si>
    <t>Jerinth</t>
  </si>
  <si>
    <t>Work is terrible  I need a break.</t>
  </si>
  <si>
    <t>E_Conley</t>
  </si>
  <si>
    <t xml:space="preserve">*yawn* good morning.  Looking at dresses today! -- Still trying to figure out the house thing. </t>
  </si>
  <si>
    <t>Mon Jun 15 07:54:06 PDT 2009</t>
  </si>
  <si>
    <t>pjenks</t>
  </si>
  <si>
    <t xml:space="preserve">@ThePerfectVerse I was unmotivated to exercise until yesterday at the dress shop the told me my measurements </t>
  </si>
  <si>
    <t>Mon Jun 15 07:54:07 PDT 2009</t>
  </si>
  <si>
    <t>kellymonkeefern</t>
  </si>
  <si>
    <t>Dmahrune You know...you never wished me a happy birthday.   Sniff sniff.</t>
  </si>
  <si>
    <t xml:space="preserve">@thecuriosity I have no idea, but some fucker keeps uploading CDR files to brandsoftheworld </t>
  </si>
  <si>
    <t>Mon Jun 15 07:54:08 PDT 2009</t>
  </si>
  <si>
    <t>estychan</t>
  </si>
  <si>
    <t xml:space="preserve">I stayed home from school today. </t>
  </si>
  <si>
    <t xml:space="preserve">@harrrykins I tried, but it was caught on the ledge on the bottom and against the glass at the top. It truly was a screwed up machine! </t>
  </si>
  <si>
    <t>Mon Jun 15 07:54:10 PDT 2009</t>
  </si>
  <si>
    <t>Rachel_England</t>
  </si>
  <si>
    <t xml:space="preserve">@PenVsIdiot Gone a bit stale now, mind. Can you help me sort out RAM tonight? Laptop is so crippled now, just typing this is taking ages </t>
  </si>
  <si>
    <t>Mon Jun 15 07:54:11 PDT 2009</t>
  </si>
  <si>
    <t>ErcaLew</t>
  </si>
  <si>
    <t>sad magic  we put up a gooooooood fight. no more games though! wahhh</t>
  </si>
  <si>
    <t>http://twitpic.com/7gsmh - I got the sad bottom lip to prove it  haha</t>
  </si>
  <si>
    <t>GuyLarsen</t>
  </si>
  <si>
    <t xml:space="preserve">needs lunch. Or somebody's going to get aggy. @JackAWarren saw you again today! But you'd already walked past my parking space </t>
  </si>
  <si>
    <t>Mon Jun 15 07:54:12 PDT 2009</t>
  </si>
  <si>
    <t>ncoriginal</t>
  </si>
  <si>
    <t xml:space="preserve">is back on the grind...  Uggggh.  </t>
  </si>
  <si>
    <t>Mon Jun 15 07:54:15 PDT 2009</t>
  </si>
  <si>
    <t xml:space="preserve">@denisehuong Always does it after like.. 9pm </t>
  </si>
  <si>
    <t>Mon Jun 15 07:54:14 PDT 2009</t>
  </si>
  <si>
    <t xml:space="preserve">@BeccaSmalldon What bet? I thought it was someone interesting </t>
  </si>
  <si>
    <t>bertyswis</t>
  </si>
  <si>
    <t xml:space="preserve">is really wobbly again after a really good morning. I haatethis </t>
  </si>
  <si>
    <t>Just dropped off Kristi  didn't want her to go.</t>
  </si>
  <si>
    <t>Mon Jun 15 07:54:17 PDT 2009</t>
  </si>
  <si>
    <t>lilboo09</t>
  </si>
  <si>
    <t xml:space="preserve">at work but I rather be home </t>
  </si>
  <si>
    <t>Mon Jun 15 07:54:20 PDT 2009</t>
  </si>
  <si>
    <t>The_Kamrin</t>
  </si>
  <si>
    <t>In Miri   - It felt like the flight took off in 1901!</t>
  </si>
  <si>
    <t>@erin_lucas your not returning to The City?  http://myloc.me/3UQG</t>
  </si>
  <si>
    <t>Mon Jun 15 07:54:40 PDT 2009</t>
  </si>
  <si>
    <t xml:space="preserve">i'm ill, leave me alone. </t>
  </si>
  <si>
    <t>Mon Jun 15 07:54:41 PDT 2009</t>
  </si>
  <si>
    <t>aureliehd</t>
  </si>
  <si>
    <t>@Lauren_Finch i know  i should have never dropped that class... im withdrawing some fish</t>
  </si>
  <si>
    <t>@_savannahXo haha sucks taht im off, but ur not  im gonna come kidnap u and we'll do sumthing todayy!  &amp;lt;3</t>
  </si>
  <si>
    <t>Mon Jun 15 07:54:43 PDT 2009</t>
  </si>
  <si>
    <t>Sultan09</t>
  </si>
  <si>
    <t xml:space="preserve">Here at work </t>
  </si>
  <si>
    <t>Mon Jun 15 07:54:44 PDT 2009</t>
  </si>
  <si>
    <t>@theinfinityloop I saw that.  I had to get a quick jab in there on her and set the record straight.</t>
  </si>
  <si>
    <t>Mon Jun 15 07:54:46 PDT 2009</t>
  </si>
  <si>
    <t>PeggyGurney</t>
  </si>
  <si>
    <t xml:space="preserve">grrrrrrrrr... why can't I open vector images with paint shop pro???  It won't let me, even tho I have the file assiciations checked.  </t>
  </si>
  <si>
    <t xml:space="preserve">Morning all, tea &amp;amp; toast finished. Did NOT have good start to day!! Took DD16 2 school, got speeding ticket on way </t>
  </si>
  <si>
    <t>Mon Jun 15 07:54:48 PDT 2009</t>
  </si>
  <si>
    <t>ds4king</t>
  </si>
  <si>
    <t>Southern Miss lost to Texas last night in the CWS in the worst possible way. A ninth inning walk to win   Let's hope they win Tuesday</t>
  </si>
  <si>
    <t>Mon Jun 15 07:54:50 PDT 2009</t>
  </si>
  <si>
    <t xml:space="preserve">O we have thunder! And rain </t>
  </si>
  <si>
    <t>DopeBoyLos</t>
  </si>
  <si>
    <t>@eweeezy yes! I hate missing church though  I missed @michaeldurso word on the Holy Spirit. I know it was great!</t>
  </si>
  <si>
    <t>Mon Jun 15 07:54:51 PDT 2009</t>
  </si>
  <si>
    <t>TanaliNatalia</t>
  </si>
  <si>
    <t xml:space="preserve">momdukes making me cut the mane today. imma miss this head full ofamazing curls </t>
  </si>
  <si>
    <t>maandyMADNESS</t>
  </si>
  <si>
    <t xml:space="preserve">@tracecyrus http://twitpic.com/7gslw - SO SEXY TRACE. I love your songs Guys!!! Trace I need you here </t>
  </si>
  <si>
    <t>Mon Jun 15 07:54:54 PDT 2009</t>
  </si>
  <si>
    <t>MariamKobras</t>
  </si>
  <si>
    <t xml:space="preserve">@paperbat ah, she is @Immortal_Flower now. Reason obscure. At least to me, but then I was incarcerated. </t>
  </si>
  <si>
    <t>Mon Jun 15 07:54:55 PDT 2009</t>
  </si>
  <si>
    <t>MariaJose_CR</t>
  </si>
  <si>
    <t xml:space="preserve">Sick and Sad... buu! </t>
  </si>
  <si>
    <t>Mon Jun 15 07:54:56 PDT 2009</t>
  </si>
  <si>
    <t>tayler_flirteur</t>
  </si>
  <si>
    <t xml:space="preserve">Super sleepy today. Going to the gym later with Bay. Gary left me by myself in summer school </t>
  </si>
  <si>
    <t>Mon Jun 15 07:54:58 PDT 2009</t>
  </si>
  <si>
    <t xml:space="preserve">Leaving home to come back to Ontario and not too happy about it!  I miss my family </t>
  </si>
  <si>
    <t>Mon Jun 15 07:55:01 PDT 2009</t>
  </si>
  <si>
    <t>@moneceann Omg you lost your Gtec?  Yun yung nakakalungkot. Hahaha. What time is your first class tomorrow?</t>
  </si>
  <si>
    <t>Mon Jun 15 07:55:03 PDT 2009</t>
  </si>
  <si>
    <t xml:space="preserve">Why did @WincyTA &amp;amp; @hippiestofemall vanish from Ms Twitter Hong Kong? Is it coz they have a Mr as their profile photo? </t>
  </si>
  <si>
    <t>Mon Jun 15 07:55:06 PDT 2009</t>
  </si>
  <si>
    <t>macaronies</t>
  </si>
  <si>
    <t xml:space="preserve">I'm wondering if my girlfriend does crap on purpose to make me feel insignificant. I really hate that. </t>
  </si>
  <si>
    <t>Mon Jun 15 07:55:07 PDT 2009</t>
  </si>
  <si>
    <t xml:space="preserve">2day rehearsals,2nd auditions and a lot of nervous.i still missin @Jonasbrothers they're in London right now! i want JOE here with me </t>
  </si>
  <si>
    <t>Mon Jun 15 07:55:08 PDT 2009</t>
  </si>
  <si>
    <t xml:space="preserve">Fml I do not want to be up this early </t>
  </si>
  <si>
    <t>Mon Jun 15 07:55:09 PDT 2009</t>
  </si>
  <si>
    <t xml:space="preserve">@nitemareglitch What is HR45? I'm not at my comp to look it up </t>
  </si>
  <si>
    <t xml:space="preserve">damn!!! won't let me watch it... </t>
  </si>
  <si>
    <t>Mon Jun 15 07:55:15 PDT 2009</t>
  </si>
  <si>
    <t>ricopdapartyboi</t>
  </si>
  <si>
    <t>bout to go run some errands... pay some bills n sht! u kno how dat goes..  lol but dats life..</t>
  </si>
  <si>
    <t>Mon Jun 15 07:55:17 PDT 2009</t>
  </si>
  <si>
    <t>@Leighkid wow...so you paid 85 for orange hair  awww, so now you have orange poof!!!!!! awww, when you gettin it fixed girly?</t>
  </si>
  <si>
    <t>Mon Jun 15 07:55:18 PDT 2009</t>
  </si>
  <si>
    <t>laurenjhenry</t>
  </si>
  <si>
    <t>is off to work  too bad i don't have a career that i actually like...</t>
  </si>
  <si>
    <t xml:space="preserve">$$ &amp;lt;&amp;lt;&amp;lt; tried to learn some day stocks trading on Friday, but was too slow...not the best day to take a lesson.... </t>
  </si>
  <si>
    <t xml:space="preserve">someone is really sucking the bandwidth at the @verk office </t>
  </si>
  <si>
    <t>Mon Jun 15 07:55:20 PDT 2009</t>
  </si>
  <si>
    <t>@anni_does And I still didn't get my host family  Slowly, I'm getting nervous!</t>
  </si>
  <si>
    <t>Mon Jun 15 07:55:21 PDT 2009</t>
  </si>
  <si>
    <t>Gabe_White</t>
  </si>
  <si>
    <t xml:space="preserve">finally finished....103 episodes of lost in 7 1/2 weeks.  I feel more productive already.....Now about the whole waiting till 2010 thing </t>
  </si>
  <si>
    <t>Mon Jun 15 07:55:22 PDT 2009</t>
  </si>
  <si>
    <t>hollisewell</t>
  </si>
  <si>
    <t xml:space="preserve">Bummed the above ground pool didn't work out. </t>
  </si>
  <si>
    <t>Mon Jun 15 07:55:23 PDT 2009</t>
  </si>
  <si>
    <t>xxtcurryxx</t>
  </si>
  <si>
    <t xml:space="preserve">1st few hours of the summer holidays and i'm bored out of my tree already... </t>
  </si>
  <si>
    <t>mentarirania</t>
  </si>
  <si>
    <t xml:space="preserve">Is she get mad with me? </t>
  </si>
  <si>
    <t>Mon Jun 15 07:55:24 PDT 2009</t>
  </si>
  <si>
    <t>allisonnell</t>
  </si>
  <si>
    <t>Headache  ...the puppy is at daycare.. The laundry can wait.. Maybe if I close my eyes for a bit this headache will go away!!!</t>
  </si>
  <si>
    <t>Mon Jun 15 07:55:25 PDT 2009</t>
  </si>
  <si>
    <t xml:space="preserve">Have to go to gym for weight lifting in 15 minutes Euhh! </t>
  </si>
  <si>
    <t>marehh</t>
  </si>
  <si>
    <t xml:space="preserve">last art class. </t>
  </si>
  <si>
    <t>Mon Jun 15 07:55:28 PDT 2009</t>
  </si>
  <si>
    <t>bulletxox</t>
  </si>
  <si>
    <t xml:space="preserve">gnw was hilarious tonight! don't want to get up early </t>
  </si>
  <si>
    <t>Mon Jun 15 07:55:29 PDT 2009</t>
  </si>
  <si>
    <t xml:space="preserve">Hi-ho hi-ho. Its off to work i go </t>
  </si>
  <si>
    <t>Mon Jun 15 07:55:30 PDT 2009</t>
  </si>
  <si>
    <t>Kissady</t>
  </si>
  <si>
    <t xml:space="preserve">I passed the last 4 Days in Summer just around 300 miles away - and home it is still raining.... </t>
  </si>
  <si>
    <t>Mon Jun 15 07:55:31 PDT 2009</t>
  </si>
  <si>
    <t>SophiaStewartx</t>
  </si>
  <si>
    <t>im starving need home time  james you better not eat my spagehetti bologneise ( i know i cant spell )</t>
  </si>
  <si>
    <t>Mon Jun 15 07:55:37 PDT 2009</t>
  </si>
  <si>
    <t>sheiel</t>
  </si>
  <si>
    <t>@Mhtr67 oh! is it?!  i'll check on it tomorrow. Thanks for the feedback. Using twitterfon for now.</t>
  </si>
  <si>
    <t>Mon Jun 15 07:55:39 PDT 2009</t>
  </si>
  <si>
    <t xml:space="preserve">i should not be allowed my bank card &amp;amp; internet access. this equals broks shiv </t>
  </si>
  <si>
    <t>Mon Jun 15 07:55:40 PDT 2009</t>
  </si>
  <si>
    <t>amygwatkin</t>
  </si>
  <si>
    <t xml:space="preserve">@rebeccamcclane srsly? got your message about dentists' chair? mentalness...sadly i don't think we have room </t>
  </si>
  <si>
    <t>Mon Jun 15 07:55:41 PDT 2009</t>
  </si>
  <si>
    <t xml:space="preserve">@trindmyst thanks! now I have to get my ass up to drive to class and sleeping doesn't seem to help me feel better </t>
  </si>
  <si>
    <t>Mon Jun 15 07:55:42 PDT 2009</t>
  </si>
  <si>
    <t>daaaaaa! why is it monday  officially starting to load up on energy drinks!</t>
  </si>
  <si>
    <t>liliele</t>
  </si>
  <si>
    <t xml:space="preserve">hangover..... </t>
  </si>
  <si>
    <t>Mon Jun 15 07:55:44 PDT 2009</t>
  </si>
  <si>
    <t>TScott</t>
  </si>
  <si>
    <t xml:space="preserve">@jaredigital I obviously have not done a very good job of communicating to you since I am not on the list </t>
  </si>
  <si>
    <t>Mon Jun 15 07:55:45 PDT 2009</t>
  </si>
  <si>
    <t xml:space="preserve">Had forgot how miserable having really bad hayfever was. </t>
  </si>
  <si>
    <t>Mon Jun 15 07:55:48 PDT 2009</t>
  </si>
  <si>
    <t xml:space="preserve">@LeslieSanchez 7. Can't help it, you are intoxicating. I'll keep by tweets to myself </t>
  </si>
  <si>
    <t>Mon Jun 15 07:55:49 PDT 2009</t>
  </si>
  <si>
    <t>@Hayles321 I love Ice Princess!! lol but i don't have disney right now  i'll watch it on youtube lol</t>
  </si>
  <si>
    <t>Watchin SpongeBob  She has me watchin SpongeBob! OmG can somebody txt me or somethin? LoL</t>
  </si>
  <si>
    <t>Mon Jun 15 07:55:50 PDT 2009</t>
  </si>
  <si>
    <t>Soo bored at work  today is going to be SUCH a long day. 930 to 530 at feet first, 6 till close at the bar. Gay!</t>
  </si>
  <si>
    <t>Mon Jun 15 07:55:51 PDT 2009</t>
  </si>
  <si>
    <t>Rejoined a call which I dropped off, based on my boss request  Its really tough to understand bosses ... am i rite ?? ;)</t>
  </si>
  <si>
    <t>Mon Jun 15 07:55:53 PDT 2009</t>
  </si>
  <si>
    <t xml:space="preserve">I took the longest train ride into the City!!! seriously felt like I was going to another state. </t>
  </si>
  <si>
    <t>Mon Jun 15 07:55:57 PDT 2009</t>
  </si>
  <si>
    <t>deehateskarly</t>
  </si>
  <si>
    <t xml:space="preserve">thunder and lighting .. very very frightening... Where'd the sun go? </t>
  </si>
  <si>
    <t>Mon Jun 15 07:55:59 PDT 2009</t>
  </si>
  <si>
    <t>SaraFeenan</t>
  </si>
  <si>
    <t xml:space="preserve">@benyacobi Did you not get one? </t>
  </si>
  <si>
    <t>flake86</t>
  </si>
  <si>
    <t>@OctoberRoad we won't make it before 5.30pm on monday because jenny has to work   maybe we can meet directly at the venue? ...</t>
  </si>
  <si>
    <t>Mon Jun 15 07:56:04 PDT 2009</t>
  </si>
  <si>
    <t>emmera</t>
  </si>
  <si>
    <t xml:space="preserve">Mum called. 1 house to clean b4 moving in, &amp;amp; 1 house to clean after moving out.  HOW to schedule dance classes around this? Near recital </t>
  </si>
  <si>
    <t>Mon Jun 15 07:56:08 PDT 2009</t>
  </si>
  <si>
    <t xml:space="preserve">@unchiujar yup, it is a problem </t>
  </si>
  <si>
    <t>Mon Jun 15 07:56:10 PDT 2009</t>
  </si>
  <si>
    <t>have to face school again tmr  scary..</t>
  </si>
  <si>
    <t>Mon Jun 15 07:56:11 PDT 2009</t>
  </si>
  <si>
    <t xml:space="preserve">its so dark here </t>
  </si>
  <si>
    <t>Mon Jun 15 07:56:13 PDT 2009</t>
  </si>
  <si>
    <t>just got home. im a bit sad  maybe im not good enough?</t>
  </si>
  <si>
    <t xml:space="preserve">I said to @DinosaurFarmer do you like galaxy cookie crumble&amp;amp;she took mine off me&amp;amp;ate it, I think she thought I said would you like it! </t>
  </si>
  <si>
    <t>Mon Jun 15 07:56:17 PDT 2009</t>
  </si>
  <si>
    <t>Triceeable</t>
  </si>
  <si>
    <t xml:space="preserve">K. 2 hours into it and I still haven't got the day started </t>
  </si>
  <si>
    <t>Mon Jun 15 07:56:18 PDT 2009</t>
  </si>
  <si>
    <t xml:space="preserve">there is somebody outside our office practicing Opera very badly! </t>
  </si>
  <si>
    <t>Mon Jun 15 07:56:20 PDT 2009</t>
  </si>
  <si>
    <t xml:space="preserve">@galaygobi that's pretty disgusting haha double whammy that its on a monday </t>
  </si>
  <si>
    <t>casserolio</t>
  </si>
  <si>
    <t xml:space="preserve">Dropped off the rents at the airport, ugh I wish I was going with to Vegas </t>
  </si>
  <si>
    <t>Mon Jun 15 07:56:59 PDT 2009</t>
  </si>
  <si>
    <t>ddefoe</t>
  </si>
  <si>
    <t xml:space="preserve">Still waiting for my bulb to come for my DLP TV. Scheduled to be here on Tuesday. Guess 2 day delivery doesn't mean you get it in 2 days. </t>
  </si>
  <si>
    <t>aozokun</t>
  </si>
  <si>
    <t xml:space="preserve">Nosebleeding </t>
  </si>
  <si>
    <t xml:space="preserve">I've applied for X Factor tickets to Manchester and Birmingham, on every time and date now! I hope I get something </t>
  </si>
  <si>
    <t xml:space="preserve">Rental car pick up service is late </t>
  </si>
  <si>
    <t>Mon Jun 15 07:57:00 PDT 2009</t>
  </si>
  <si>
    <t xml:space="preserve">@seachellestar I know, it's just so unfair </t>
  </si>
  <si>
    <t>sumawi</t>
  </si>
  <si>
    <t>@SquareSpace C'mon guys this Mama needs a new iPhone (mine was stolen)  #squarespace</t>
  </si>
  <si>
    <t>Mon Jun 15 07:57:02 PDT 2009</t>
  </si>
  <si>
    <t>vondrake</t>
  </si>
  <si>
    <t xml:space="preserve">@kingwart didnt get the 1st post. </t>
  </si>
  <si>
    <t>@eru_panda aw fer reals?? that sucks  why wont ur mom let you??</t>
  </si>
  <si>
    <t>Mon Jun 15 07:57:05 PDT 2009</t>
  </si>
  <si>
    <t>Xebelle</t>
  </si>
  <si>
    <t xml:space="preserve">Getting ready to fly home, vacation's almost over. </t>
  </si>
  <si>
    <t>Mon Jun 15 07:57:06 PDT 2009</t>
  </si>
  <si>
    <t>CurtChapman</t>
  </si>
  <si>
    <t xml:space="preserve">@VisitPensacola It would have been a better weekend if I had been on Pensacola Beach. Instead, I was stuck inside with my laptop.  </t>
  </si>
  <si>
    <t>Choclate0630</t>
  </si>
  <si>
    <t xml:space="preserve">@curiousperson1  thts sad.... im only 11 and i have a myspace .... </t>
  </si>
  <si>
    <t>kbarnes07</t>
  </si>
  <si>
    <t xml:space="preserve">Trying to figure out what language my cab driver is speaking! Lol. On our way home from Chicago </t>
  </si>
  <si>
    <t xml:space="preserve"> i did not even know i had more exams next week</t>
  </si>
  <si>
    <t>Mon Jun 15 07:57:07 PDT 2009</t>
  </si>
  <si>
    <t xml:space="preserve">LOL. I think my Coca Cola addiction has gone too far. Me and Sami had a fight over the last drop of Coke and I spilled it on my keyboard! </t>
  </si>
  <si>
    <t>Mon Jun 15 07:57:08 PDT 2009</t>
  </si>
  <si>
    <t>chrismore121</t>
  </si>
  <si>
    <t xml:space="preserve">character spot today </t>
  </si>
  <si>
    <t>Mon Jun 15 07:57:10 PDT 2009</t>
  </si>
  <si>
    <t>Katijav</t>
  </si>
  <si>
    <t xml:space="preserve">exam on wednesday morning which i really dont want to do </t>
  </si>
  <si>
    <t>Mon Jun 15 07:57:11 PDT 2009</t>
  </si>
  <si>
    <t>Zervon</t>
  </si>
  <si>
    <t xml:space="preserve">@PlatypusTravii Which version of the keyboard do you perfer? The white one looks bretty awesome, except the spacebar dosent light up.  </t>
  </si>
  <si>
    <t>carmiculo</t>
  </si>
  <si>
    <t>@a_boOgie21 oh no     I just got it...  (((HUGS)))</t>
  </si>
  <si>
    <t>Mon Jun 15 07:57:16 PDT 2009</t>
  </si>
  <si>
    <t>macboyx</t>
  </si>
  <si>
    <t xml:space="preserve">One gut wrenching tear inducing farewell down. One to go </t>
  </si>
  <si>
    <t>Mon Jun 15 07:57:17 PDT 2009</t>
  </si>
  <si>
    <t>TARRA02</t>
  </si>
  <si>
    <t xml:space="preserve">Ick... It's Monday </t>
  </si>
  <si>
    <t>Mon Jun 15 07:57:21 PDT 2009</t>
  </si>
  <si>
    <t xml:space="preserve">@SLHamilton @mrsgo4 That would be my fault. Delete delete delete. </t>
  </si>
  <si>
    <t>lexyproenza</t>
  </si>
  <si>
    <t xml:space="preserve">I HATE TWITTER!!!!  I can't put up my pic!!! uuuggghhh!!  </t>
  </si>
  <si>
    <t>Mon Jun 15 07:57:24 PDT 2009</t>
  </si>
  <si>
    <t>myxodextoxmaybe</t>
  </si>
  <si>
    <t xml:space="preserve">@hlhuff I hate you for that. </t>
  </si>
  <si>
    <t>Mon Jun 15 07:57:25 PDT 2009</t>
  </si>
  <si>
    <t>daneshavis5days</t>
  </si>
  <si>
    <t xml:space="preserve">Home day! No ones impressed! </t>
  </si>
  <si>
    <t>Mon Jun 15 07:57:27 PDT 2009</t>
  </si>
  <si>
    <t>Back to reality. Painful ear issues   &amp;amp; Board meetings this week.  Sad times.</t>
  </si>
  <si>
    <t>Mon Jun 15 07:57:28 PDT 2009</t>
  </si>
  <si>
    <t>vikki_ann_leigh</t>
  </si>
  <si>
    <t xml:space="preserve">have to go to basketball camp </t>
  </si>
  <si>
    <t>Mon Jun 15 07:57:29 PDT 2009</t>
  </si>
  <si>
    <t>Marcel_M_</t>
  </si>
  <si>
    <t xml:space="preserve">@mileycyrus  I HOPE YOU READ MY MESSAGE AT YOUTUBE SOMEDAY </t>
  </si>
  <si>
    <t>@jaguarjulie no blessings makes sense: angels can't bless the new themes yet - we're having a break  #squidoo</t>
  </si>
  <si>
    <t>Mon Jun 15 07:57:32 PDT 2009</t>
  </si>
  <si>
    <t xml:space="preserve">Poor Kevin even didn't have his own microphone. And he was the one who talked the most! </t>
  </si>
  <si>
    <t xml:space="preserve">Forecast for Boston this weekend: rain, rain rain. How come every time I go anywhere it rains? I should just stop expecting anything else </t>
  </si>
  <si>
    <t>Mon Jun 15 07:57:34 PDT 2009</t>
  </si>
  <si>
    <t>IsisDiaz</t>
  </si>
  <si>
    <t xml:space="preserve">Quien me trae a @Anberlin ? </t>
  </si>
  <si>
    <t>Mon Jun 15 07:57:35 PDT 2009</t>
  </si>
  <si>
    <t>got beat 1-0  #FM07</t>
  </si>
  <si>
    <t xml:space="preserve">Don't know adsene is not accepting me to be their publisher </t>
  </si>
  <si>
    <t>Mon Jun 15 07:57:37 PDT 2009</t>
  </si>
  <si>
    <t>@parkerplague   can I borrow your backups?</t>
  </si>
  <si>
    <t>Mon Jun 15 07:57:39 PDT 2009</t>
  </si>
  <si>
    <t xml:space="preserve">GoiiNq iinto class ihave a math test prayy for m3 because iso diidnt studyy </t>
  </si>
  <si>
    <t xml:space="preserve">@HotTamata Then you could listen to my blips! But alas, no sound for you </t>
  </si>
  <si>
    <t>Mon Jun 15 07:57:41 PDT 2009</t>
  </si>
  <si>
    <t>e_to_the_m</t>
  </si>
  <si>
    <t xml:space="preserve">@knittingbicycle I'm so sorry/ </t>
  </si>
  <si>
    <t xml:space="preserve">@Rebekaaa :o amazing  just seen a top i would die for - too much atm though </t>
  </si>
  <si>
    <t>Mon Jun 15 07:57:42 PDT 2009</t>
  </si>
  <si>
    <t>pppamp</t>
  </si>
  <si>
    <t>why is aim blocked  i have two hours in computer class with shanny. So basicly we'll get two hours of tweeting done.</t>
  </si>
  <si>
    <t xml:space="preserve">I did not have the keys to the Writing Center today. </t>
  </si>
  <si>
    <t>Mon Jun 15 07:57:45 PDT 2009</t>
  </si>
  <si>
    <t>TallahBoo</t>
  </si>
  <si>
    <t xml:space="preserve">Straiqht Chillin..Damn iFuked Uhp Badd. </t>
  </si>
  <si>
    <t>Mon Jun 15 07:57:46 PDT 2009</t>
  </si>
  <si>
    <t xml:space="preserve">@nowcontests You have to follow me for direct messages to work apparently </t>
  </si>
  <si>
    <t>Mon Jun 15 07:57:47 PDT 2009</t>
  </si>
  <si>
    <t>KatieC119</t>
  </si>
  <si>
    <t>@Tyrese4ReaL What time is the London Premiere tonight? No websites are saying  x</t>
  </si>
  <si>
    <t>lovewmsoul</t>
  </si>
  <si>
    <t xml:space="preserve">Urgh, tirrrrrrrrrrrrrrred </t>
  </si>
  <si>
    <t xml:space="preserve">At camp... Ready for the fun to begin. Sad pilar cant come this week! </t>
  </si>
  <si>
    <t>Mon Jun 15 07:57:49 PDT 2009</t>
  </si>
  <si>
    <t xml:space="preserve">fighting a nap. need mtn dew </t>
  </si>
  <si>
    <t>Mon Jun 15 07:57:51 PDT 2009</t>
  </si>
  <si>
    <t xml:space="preserve">Santa Barbara is so beautiful...wish I could stay longer </t>
  </si>
  <si>
    <t>Mon Jun 15 07:57:56 PDT 2009</t>
  </si>
  <si>
    <t>miss_a_beater</t>
  </si>
  <si>
    <t xml:space="preserve">Drank too much last night </t>
  </si>
  <si>
    <t>ilykthx</t>
  </si>
  <si>
    <t xml:space="preserve">Really sad the NBA playoffs are over for good </t>
  </si>
  <si>
    <t>Mon Jun 15 07:57:58 PDT 2009</t>
  </si>
  <si>
    <t xml:space="preserve">@andybeckwith bah! You and your sun :-D Still I have tmrw off myself (just in time for the rain) </t>
  </si>
  <si>
    <t>Mon Jun 15 07:57:59 PDT 2009</t>
  </si>
  <si>
    <t xml:space="preserve">@BattsLM I did that yesterday </t>
  </si>
  <si>
    <t>Mon Jun 15 07:58:00 PDT 2009</t>
  </si>
  <si>
    <t xml:space="preserve">@TheStacyLee ;0 eeee.. hope things will be okay. xo i cant sleep </t>
  </si>
  <si>
    <t>Mon Jun 15 07:58:01 PDT 2009</t>
  </si>
  <si>
    <t>JenniferLockett</t>
  </si>
  <si>
    <t xml:space="preserve">@Tfryan lol  Thanks Tom.  Not quite S&amp;amp;TC.  It was at my home, home-made food, watching TV with my other married girlfriends.  So tame. </t>
  </si>
  <si>
    <t xml:space="preserve">Today is so not a good day </t>
  </si>
  <si>
    <t>Mon Jun 15 07:58:02 PDT 2009</t>
  </si>
  <si>
    <t>jeniferbarron</t>
  </si>
  <si>
    <t xml:space="preserve">I am sad. My Twitterific on my iBoo is not working. </t>
  </si>
  <si>
    <t>geoffthibeau</t>
  </si>
  <si>
    <t xml:space="preserve">is finding spelling errors in a medical privacy statement. And I'm going to let them slice me open? </t>
  </si>
  <si>
    <t>Mon Jun 15 07:58:03 PDT 2009</t>
  </si>
  <si>
    <t xml:space="preserve">@parkview poor thing! please let us know if something good happens for it </t>
  </si>
  <si>
    <t>Mon Jun 15 07:58:08 PDT 2009</t>
  </si>
  <si>
    <t>Twitterless Sunday.  Chemistry test tomorrow. Scared I might flunk. :s</t>
  </si>
  <si>
    <t>Mon Jun 15 07:58:09 PDT 2009</t>
  </si>
  <si>
    <t>Kimberlelly</t>
  </si>
  <si>
    <t>think i have the flu  sucks to be me boo hoo</t>
  </si>
  <si>
    <t>Mon Jun 15 07:58:12 PDT 2009</t>
  </si>
  <si>
    <t xml:space="preserve">why do i have the feeling that life doesn't want me to leave the Philippines? It's so frustrating! </t>
  </si>
  <si>
    <t>Mon Jun 15 07:58:14 PDT 2009</t>
  </si>
  <si>
    <t>Ugh! I'm so tired of feeling sick  neurologist appointment is on the 22nd and cardiologist appt is on the 9th. Wish me luck people !</t>
  </si>
  <si>
    <t>tmlgcq</t>
  </si>
  <si>
    <t xml:space="preserve">Crazy busy day...  Not much time for Twitter </t>
  </si>
  <si>
    <t>Mon Jun 15 07:58:15 PDT 2009</t>
  </si>
  <si>
    <t xml:space="preserve">I am dizzy this a.m. and am supposed to go to Great America today! ugh! </t>
  </si>
  <si>
    <t>Mon Jun 15 07:58:19 PDT 2009</t>
  </si>
  <si>
    <t>AmyMarkRogers</t>
  </si>
  <si>
    <t>Heading to dentist to try and get this GAP filled!   @ Roger's Residence http://loopt.us/cXs13g.t</t>
  </si>
  <si>
    <t>Mon Jun 15 07:58:20 PDT 2009</t>
  </si>
  <si>
    <t>Lovesdeceit</t>
  </si>
  <si>
    <t xml:space="preserve">Its gonna b a lonnng day...job hunting </t>
  </si>
  <si>
    <t>Mon Jun 15 07:58:22 PDT 2009</t>
  </si>
  <si>
    <t xml:space="preserve">@KingofBrooklyn where u been all my life..no love no more.. </t>
  </si>
  <si>
    <t xml:space="preserve">@nabiluppal Good luck! too bad India missed it by measly 3 runs </t>
  </si>
  <si>
    <t>Mon Jun 15 07:58:23 PDT 2009</t>
  </si>
  <si>
    <t xml:space="preserve">went from a not so good mood, to a REALLY good mood, to an even worse mood than before  </t>
  </si>
  <si>
    <t>punniepunch</t>
  </si>
  <si>
    <t xml:space="preserve">@ work very SLEEPY, HUNGRY, BUSY! Call in sick would have been perfectâ€¦okâ€¦maybe not </t>
  </si>
  <si>
    <t>Mon Jun 15 07:58:25 PDT 2009</t>
  </si>
  <si>
    <t>kittyjewelofsea</t>
  </si>
  <si>
    <t xml:space="preserve">I wake up late </t>
  </si>
  <si>
    <t>JohnAndrew</t>
  </si>
  <si>
    <t xml:space="preserve">@chadfogland @jahlschwede But Tweetie still has some unfixed bugs. I'm still apocalyzed. </t>
  </si>
  <si>
    <t>Mon Jun 15 07:58:26 PDT 2009</t>
  </si>
  <si>
    <t xml:space="preserve">@tocupidwithlove beh hari tu aku dah calar camera die, that's why die tanak lend. now everyone in the house thinks my hands are cursed. </t>
  </si>
  <si>
    <t>Mon Jun 15 07:59:02 PDT 2009</t>
  </si>
  <si>
    <t>lonely day at work/empty lab  someone come down and do my experiments!</t>
  </si>
  <si>
    <t>Mon Jun 15 07:59:03 PDT 2009</t>
  </si>
  <si>
    <t>joshpreston</t>
  </si>
  <si>
    <t>@kt88811 Dude!! I didn't see you reply until this morning  I hope you had a great time!</t>
  </si>
  <si>
    <t>@PushPlayDEREK I'm having a bad hair day today too!  haha</t>
  </si>
  <si>
    <t>Mon Jun 15 07:59:04 PDT 2009</t>
  </si>
  <si>
    <t>Funbrunette</t>
  </si>
  <si>
    <t xml:space="preserve">Just had to let someone go...Not an easy job. Especially when you enjoy working with this person </t>
  </si>
  <si>
    <t>Mon Jun 15 07:59:05 PDT 2009</t>
  </si>
  <si>
    <t>Beckkkky</t>
  </si>
  <si>
    <t xml:space="preserve">WTF I've waited allcday and shehasbt texted. Hmmm? </t>
  </si>
  <si>
    <t>akmcquade</t>
  </si>
  <si>
    <t xml:space="preserve">@kevinspaul It's resting on my computer tower and there's a pack of frozen edamame on it as we speak. Hoping for the best. </t>
  </si>
  <si>
    <t>Mon Jun 15 07:59:07 PDT 2009</t>
  </si>
  <si>
    <t>NiMarieee</t>
  </si>
  <si>
    <t>No zoo?  &amp;amp;Live.Laugh.Love.;&amp;lt;3</t>
  </si>
  <si>
    <t>Mon Jun 15 07:59:08 PDT 2009</t>
  </si>
  <si>
    <t xml:space="preserve">I passed the last 4 Days in Summer (sunshine 24/7) in just around 300 miles away - and here at home it is still raining.... </t>
  </si>
  <si>
    <t>Mon Jun 15 07:59:09 PDT 2009</t>
  </si>
  <si>
    <t xml:space="preserve">I think @krystalho and I just had almost a total of 3 hours add maths class. </t>
  </si>
  <si>
    <t>Mon Jun 15 07:59:11 PDT 2009</t>
  </si>
  <si>
    <t xml:space="preserve">today i brought my first bikini, ever!!! .... hate it </t>
  </si>
  <si>
    <t xml:space="preserve">Pissed off still about what happened. Im just disappointed... Is all. </t>
  </si>
  <si>
    <t>Mon Jun 15 07:59:13 PDT 2009</t>
  </si>
  <si>
    <t>LautrerFreak</t>
  </si>
  <si>
    <t xml:space="preserve">I want to see LaFee again </t>
  </si>
  <si>
    <t xml:space="preserve">@alroker sweet jesus i hope you're right about that...  don't think i can stand another minute of that trash!!!  </t>
  </si>
  <si>
    <t>Mon Jun 15 07:59:17 PDT 2009</t>
  </si>
  <si>
    <t xml:space="preserve">@dlhj0603 omg I hope it's not strep. </t>
  </si>
  <si>
    <t>Mon Jun 15 07:59:18 PDT 2009</t>
  </si>
  <si>
    <t xml:space="preserve">@3L1Z4B3TH i am so jealous of you! you have no idea. i can't go to the cab's concert in dc though because i'll be at camp </t>
  </si>
  <si>
    <t>Mon Jun 15 07:59:19 PDT 2009</t>
  </si>
  <si>
    <t>Miss you guys so much  @scpancake @natdcook @nirabycats @jejenpek @LeeChenJonas</t>
  </si>
  <si>
    <t>Mon Jun 15 07:59:21 PDT 2009</t>
  </si>
  <si>
    <t>zhager</t>
  </si>
  <si>
    <t xml:space="preserve">i took a picture with @mattfazzi but i guess it didn't come out...it's not on the camera </t>
  </si>
  <si>
    <t>Mon Jun 15 07:59:23 PDT 2009</t>
  </si>
  <si>
    <t>mkorbee</t>
  </si>
  <si>
    <t xml:space="preserve">Wondering my car is gonna be delivered this year </t>
  </si>
  <si>
    <t>Mon Jun 15 07:59:24 PDT 2009</t>
  </si>
  <si>
    <t>Went to upload my assignment, but the website is under maintenance..  Oh well, tomorrow will do. Good night everyone!</t>
  </si>
  <si>
    <t>Mon Jun 15 07:59:25 PDT 2009</t>
  </si>
  <si>
    <t>LauraBabers</t>
  </si>
  <si>
    <t xml:space="preserve">@chris_rea Car Crash? :O You okay? I know the feeling with the funds.. work cut me back to 2 days a week </t>
  </si>
  <si>
    <t>Mon Jun 15 07:59:26 PDT 2009</t>
  </si>
  <si>
    <t>Bloomerz</t>
  </si>
  <si>
    <t xml:space="preserve">I am off sick from work ... </t>
  </si>
  <si>
    <t>Mon Jun 15 07:59:27 PDT 2009</t>
  </si>
  <si>
    <t>jenna_diabuddy</t>
  </si>
  <si>
    <t xml:space="preserve">first week of summer and I already feel sick... </t>
  </si>
  <si>
    <t>Mon Jun 15 07:59:29 PDT 2009</t>
  </si>
  <si>
    <t>lovelymix</t>
  </si>
  <si>
    <t xml:space="preserve">im bout to put my headphones on and watch a movie. to sleepy for work. </t>
  </si>
  <si>
    <t>Mon Jun 15 07:59:32 PDT 2009</t>
  </si>
  <si>
    <t>saphaa</t>
  </si>
  <si>
    <t>I want Thursday to come already  I hate PE!!! #squarespace @squarespace</t>
  </si>
  <si>
    <t>Mon Jun 15 07:59:33 PDT 2009</t>
  </si>
  <si>
    <t>Must get ready for work  I wonder if they would mind me taking in the laptop and writing all evening? hmm</t>
  </si>
  <si>
    <t>MatriarchAgency</t>
  </si>
  <si>
    <t>&amp;quot;I GOT PLENTY MONEY&amp;quot; sounds incredible in the club.....Prepping for my flight back to NYC  Don't wanna leave...</t>
  </si>
  <si>
    <t>Mon Jun 15 07:59:34 PDT 2009</t>
  </si>
  <si>
    <t>elixirgraphics</t>
  </si>
  <si>
    <t xml:space="preserve">@pascalmabille Thanks! Me too.  </t>
  </si>
  <si>
    <t xml:space="preserve">Back to making some html pages with with only inline CSS for a customer </t>
  </si>
  <si>
    <t>superhapymoosie</t>
  </si>
  <si>
    <t xml:space="preserve">paying bills online...no fun </t>
  </si>
  <si>
    <t>Mon Jun 15 07:59:35 PDT 2009</t>
  </si>
  <si>
    <t>@ILikeBubbles  makes me sad. i &amp;lt;3 the great parts of Chicago</t>
  </si>
  <si>
    <t>LauraM109</t>
  </si>
  <si>
    <t>@patriciaarrell haha hey twin  OMW, ive been tidying my room all day  oo and i remember the guy that turned me to browns..phil ross â™¥ L</t>
  </si>
  <si>
    <t>Mon Jun 15 07:59:39 PDT 2009</t>
  </si>
  <si>
    <t>jillzyyxjonas</t>
  </si>
  <si>
    <t xml:space="preserve">ughh nevermind! it's over alreadyyy </t>
  </si>
  <si>
    <t>Mon Jun 15 07:59:40 PDT 2009</t>
  </si>
  <si>
    <t>Pentelista</t>
  </si>
  <si>
    <t xml:space="preserve">At least 10 more days till I hear from the LSAC gods. Even more horrible than I imagined it would be </t>
  </si>
  <si>
    <t>Mon Jun 15 07:59:41 PDT 2009</t>
  </si>
  <si>
    <t xml:space="preserve">i'm wet, so so wet, </t>
  </si>
  <si>
    <t>Mon Jun 15 07:59:42 PDT 2009</t>
  </si>
  <si>
    <t xml:space="preserve">@diciembre61x *Throws imaginery dagger..... and misses*   Sorry, did try killing you. Clean my place next please </t>
  </si>
  <si>
    <t>Mon Jun 15 07:59:43 PDT 2009</t>
  </si>
  <si>
    <t xml:space="preserve">@DigDan well that was a waste </t>
  </si>
  <si>
    <t>Mon Jun 15 07:59:44 PDT 2009</t>
  </si>
  <si>
    <t>DaniiiMcFly</t>
  </si>
  <si>
    <t>@tommcfly I thought i got a respond and my heart droped a lot and i got excited but then i realized it wasn't me...  sdhnashdnas! ha</t>
  </si>
  <si>
    <t>Mon Jun 15 07:59:45 PDT 2009</t>
  </si>
  <si>
    <t>ksirje</t>
  </si>
  <si>
    <t>@sfxmaven Oh no!  Sorry you're still sick.    Hope you feel better soon.</t>
  </si>
  <si>
    <t xml:space="preserve">I just hope I get accepted by my section </t>
  </si>
  <si>
    <t>Mon Jun 15 07:59:46 PDT 2009</t>
  </si>
  <si>
    <t>Jaszter</t>
  </si>
  <si>
    <t xml:space="preserve"> @xxkirahxx is fulfilling my life's ambition 2 go 2 a Jonas Brothers concert + I went 2 HMV and the new album is already sold out! Why me?</t>
  </si>
  <si>
    <t>artamisia</t>
  </si>
  <si>
    <t>Getting ready for wooooorrrrk. I can't wear skirts  Booh.</t>
  </si>
  <si>
    <t>Mon Jun 15 07:59:48 PDT 2009</t>
  </si>
  <si>
    <t>Got forced onto a pirate ship ride and now i'm just braindead to play anything else.  - http://tweet.sg</t>
  </si>
  <si>
    <t>@grimmers http://twitpic.com/7gszv - please tell me grimmy, that you arent at the jonas brothers  Xx</t>
  </si>
  <si>
    <t xml:space="preserve">@Lark_vamp_ oohh not tell me....please don't  use these kind of words please...and you are not telling me the reason either </t>
  </si>
  <si>
    <t>Mon Jun 15 07:59:49 PDT 2009</t>
  </si>
  <si>
    <t xml:space="preserve">The Brew Crew is playing in Cleveland tonight... wish I was there! </t>
  </si>
  <si>
    <t xml:space="preserve">@aileen_yu01 about? </t>
  </si>
  <si>
    <t>Mon Jun 15 07:59:50 PDT 2009</t>
  </si>
  <si>
    <t>mightybrian</t>
  </si>
  <si>
    <t xml:space="preserve">I hate it when I forget my work keys at home </t>
  </si>
  <si>
    <t>@MauraKellyBlog Oh, I'm sorry!  The people didn't know what they were missing...</t>
  </si>
  <si>
    <t>Mon Jun 15 07:59:51 PDT 2009</t>
  </si>
  <si>
    <t>is still working on an assignment  start school at 8:30 tomorrow till 3, then onto parent teacher interviews. finish at 6  i could u ...</t>
  </si>
  <si>
    <t>Mon Jun 15 07:59:53 PDT 2009</t>
  </si>
  <si>
    <t>DaLydster</t>
  </si>
  <si>
    <t>@Tea_Toe No HBO at the crib  i had to go to Johan's house. Did u watch, the season 2 opener kicked ass, just wish there was more action</t>
  </si>
  <si>
    <t>Mon Jun 15 07:59:54 PDT 2009</t>
  </si>
  <si>
    <t>@justinjap why you run from me  I don't bite... Much...</t>
  </si>
  <si>
    <t>Mon Jun 15 07:59:56 PDT 2009</t>
  </si>
  <si>
    <t xml:space="preserve">@mary_mo Yea, it's pretty bad right? </t>
  </si>
  <si>
    <t>crazycga</t>
  </si>
  <si>
    <t>I just lost a #geocache to the cops, and they haven't even given me a case number.    Piss me off!</t>
  </si>
  <si>
    <t>Mon Jun 15 07:59:58 PDT 2009</t>
  </si>
  <si>
    <t xml:space="preserve">@tranced1 I gave the game away? </t>
  </si>
  <si>
    <t>Mon Jun 15 07:59:59 PDT 2009</t>
  </si>
  <si>
    <t>AudiKhalid</t>
  </si>
  <si>
    <t xml:space="preserve">@theiceangel But Tweetdeck doesn't have that.... </t>
  </si>
  <si>
    <t>Mon Jun 15 08:00:01 PDT 2009</t>
  </si>
  <si>
    <t xml:space="preserve">@arafiazaed Ah shit </t>
  </si>
  <si>
    <t xml:space="preserve">If everyone had to send checks each quarter, there would be revolution in the streets tomorrow. Ignorance breeds complacency. </t>
  </si>
  <si>
    <t>monwei</t>
  </si>
  <si>
    <t>@MunMun2610 i mish you muchiee too!  sighh! after my exam we go out kay? hehe havent been seeing you for ages :/</t>
  </si>
  <si>
    <t>Mon Jun 15 08:00:02 PDT 2009</t>
  </si>
  <si>
    <t>CrashSprong</t>
  </si>
  <si>
    <t>--&amp;quot;It's not 'We were going to.'&amp;quot; It's 'We WAS going to.&amp;quot; (Actual quote overheard today at the office. Grammatical Fail!   )</t>
  </si>
  <si>
    <t>Mon Jun 15 08:00:03 PDT 2009</t>
  </si>
  <si>
    <t>@smilinggreenmom ...perhaps she came in contact with an allergen.  She's in school so we can't protect her always   I feel as if I'm...</t>
  </si>
  <si>
    <t>Mon Jun 15 08:00:04 PDT 2009</t>
  </si>
  <si>
    <t xml:space="preserve">I am going to be so sunburnt </t>
  </si>
  <si>
    <t>Mon Jun 15 08:00:06 PDT 2009</t>
  </si>
  <si>
    <t>Flaviajk</t>
  </si>
  <si>
    <t xml:space="preserve">morning people.. iÂ´m bad today </t>
  </si>
  <si>
    <t>Mon Jun 15 08:00:13 PDT 2009</t>
  </si>
  <si>
    <t>xboxmultiplayer</t>
  </si>
  <si>
    <t xml:space="preserve">@Zikonov That was quick! Does it get much better throughout? I couldnt get into it </t>
  </si>
  <si>
    <t>Mon Jun 15 08:00:17 PDT 2009</t>
  </si>
  <si>
    <t xml:space="preserve">@Zeek16 I know sucksss </t>
  </si>
  <si>
    <t>Mon Jun 15 08:00:16 PDT 2009</t>
  </si>
  <si>
    <t>@xchewbeccax c'mon storm! whats up?  love you</t>
  </si>
  <si>
    <t xml:space="preserve"> Phone battery finally decided to pack it in - if anyone wants my temporary number gimme a tweet.</t>
  </si>
  <si>
    <t>Mon Jun 15 08:00:19 PDT 2009</t>
  </si>
  <si>
    <t>elle0216</t>
  </si>
  <si>
    <t>i cant sleep. i still want to talk to him but he cant.  sad.</t>
  </si>
  <si>
    <t>Mon Jun 15 08:00:20 PDT 2009</t>
  </si>
  <si>
    <t>actressdoogie</t>
  </si>
  <si>
    <t xml:space="preserve">My baby brother is graduating from high school today </t>
  </si>
  <si>
    <t xml:space="preserve">And, I do still have to whine about my 4-track.  Tascam Porta-7--couldn't find the cord, so I tried a universal cord &amp;amp; it blew up! </t>
  </si>
  <si>
    <t>Mon Jun 15 08:00:21 PDT 2009</t>
  </si>
  <si>
    <t>sqlpirate</t>
  </si>
  <si>
    <t xml:space="preserve">Work - boring </t>
  </si>
  <si>
    <t>Mon Jun 15 08:00:22 PDT 2009</t>
  </si>
  <si>
    <t>James_China</t>
  </si>
  <si>
    <t xml:space="preserve">@HeyItsHailey i have to goo </t>
  </si>
  <si>
    <t>Mon Jun 15 08:00:23 PDT 2009</t>
  </si>
  <si>
    <t xml:space="preserve">Am NOT looking forward to going the tube </t>
  </si>
  <si>
    <t>@ work for the whole day  can't wait till friday though!!!</t>
  </si>
  <si>
    <t>Well that's rather disheartening, all the internships I can find seem to be about things I know little about  Useless MA! Utterly useless!</t>
  </si>
  <si>
    <t>omgery</t>
  </si>
  <si>
    <t>@somemandy thanx !! Masih perih2nya  ..</t>
  </si>
  <si>
    <t>Mon Jun 15 08:00:24 PDT 2009</t>
  </si>
  <si>
    <t>Kass44</t>
  </si>
  <si>
    <t xml:space="preserve">Well waiting for doctor to call me. I am still sick. And mozilla is acting up. </t>
  </si>
  <si>
    <t xml:space="preserve">No pond , No happy </t>
  </si>
  <si>
    <t>nicknakpattywak</t>
  </si>
  <si>
    <t xml:space="preserve">wow another follower. if only it were this easy to get folowers for religous cults </t>
  </si>
  <si>
    <t>Mon Jun 15 08:00:25 PDT 2009</t>
  </si>
  <si>
    <t>intojellybeans</t>
  </si>
  <si>
    <t xml:space="preserve">i finally finish my homework. school in 30 minutes. </t>
  </si>
  <si>
    <t>Mon Jun 15 08:01:03 PDT 2009</t>
  </si>
  <si>
    <t>Woolworks</t>
  </si>
  <si>
    <t xml:space="preserve">Just been asleep for over an hour. Fibromyalgia strikes again </t>
  </si>
  <si>
    <t>Mon Jun 15 08:01:04 PDT 2009</t>
  </si>
  <si>
    <t>I have LVATT, but when i opened it the cd is gone  WTH. Did i drop it or something?</t>
  </si>
  <si>
    <t>Mon Jun 15 08:01:05 PDT 2009</t>
  </si>
  <si>
    <t>jacobbrownlee</t>
  </si>
  <si>
    <t xml:space="preserve">@briannabby   whereeeeeee are you !? i wanna talk </t>
  </si>
  <si>
    <t>@CorrinRenee i know! We've had a tragedy in our county this am that I've been busy dealing with  people are awful sometimes.</t>
  </si>
  <si>
    <t xml:space="preserve">packing my luggage.. sms-ing him~ &amp;lt;3 relaxing music... hell.... im really missing someone </t>
  </si>
  <si>
    <t>Mon Jun 15 08:01:07 PDT 2009</t>
  </si>
  <si>
    <t xml:space="preserve">@maebemaebenot I never experienced so much gloom in S Cali in June. In winter, yes. Not in june. </t>
  </si>
  <si>
    <t xml:space="preserve">@cerabateman i read that book freshman year. poor little fat kid </t>
  </si>
  <si>
    <t>Mon Jun 15 08:01:08 PDT 2009</t>
  </si>
  <si>
    <t xml:space="preserve">@helenzaltzman also, i'd like to point out, i'm not ALWAYS this nerdy. School has taken the coolness out of me </t>
  </si>
  <si>
    <t>Mon Jun 15 08:01:09 PDT 2009</t>
  </si>
  <si>
    <t>jz9215</t>
  </si>
  <si>
    <t xml:space="preserve">bahhh i completely forgot i had to paint a painting (well, of course)! but i'm so sick </t>
  </si>
  <si>
    <t>Mon Jun 15 08:01:12 PDT 2009</t>
  </si>
  <si>
    <t>WeLL I'm At WoRk Already!!  Ugh</t>
  </si>
  <si>
    <t>Mon Jun 15 08:01:15 PDT 2009</t>
  </si>
  <si>
    <t xml:space="preserve">got work tomorrow and will hence push my library time to another day. sigh </t>
  </si>
  <si>
    <t>brandieknight</t>
  </si>
  <si>
    <t>Had a great time at the Lake. I wish that weekends were longer   Going back in 2 weeks, might even take a few vacation days from work!</t>
  </si>
  <si>
    <t>Mon Jun 15 08:01:17 PDT 2009</t>
  </si>
  <si>
    <t>Using ANOTHER HP cartridge. $$$ HP printers are ink hogs.   #squarespace</t>
  </si>
  <si>
    <t>davidmacdougall</t>
  </si>
  <si>
    <t xml:space="preserve">WATCHING: The Sarah Connor Chronicles, season 2. Top show, shame it didn't get renewed for a 3rd season </t>
  </si>
  <si>
    <t>Mon Jun 15 08:01:18 PDT 2009</t>
  </si>
  <si>
    <t>Helena_devries</t>
  </si>
  <si>
    <t xml:space="preserve">IÂ´ve had enough Biology for now...I think...Think IÂ´m gonna learn my Latin </t>
  </si>
  <si>
    <t xml:space="preserve">first day of classes tomorrow. i cant feel any pinch of excitement. </t>
  </si>
  <si>
    <t>Mon Jun 15 08:01:20 PDT 2009</t>
  </si>
  <si>
    <t xml:space="preserve">Meeting my parents shortly. I'm nervous. My apt. is a wreck because I just got back from being gone four days &amp;amp; they've never seen it. </t>
  </si>
  <si>
    <t xml:space="preserve">i don't know, @x_Issy! my eye does hurt...and my pride... </t>
  </si>
  <si>
    <t>Mon Jun 15 08:01:21 PDT 2009</t>
  </si>
  <si>
    <t>gpnandini</t>
  </si>
  <si>
    <t xml:space="preserve">is down with fever </t>
  </si>
  <si>
    <t>Mon Jun 15 08:01:23 PDT 2009</t>
  </si>
  <si>
    <t xml:space="preserve">@JaclynMichele most of my cukes are tragic too </t>
  </si>
  <si>
    <t xml:space="preserve">@WOaH_itsEmILyy can't wait to hear all those Levi stories from this weekend! aha I've missed you! </t>
  </si>
  <si>
    <t>sportycarelle</t>
  </si>
  <si>
    <t xml:space="preserve">@nexyanne thanks... </t>
  </si>
  <si>
    <t>Mon Jun 15 08:01:24 PDT 2009</t>
  </si>
  <si>
    <t>laslow</t>
  </si>
  <si>
    <t xml:space="preserve">@WithinRafael I feel your pain. I wanted a Coke Slurpee, but they were all out. Had to settle for a Pepsi one.   </t>
  </si>
  <si>
    <t>Mon Jun 15 08:01:25 PDT 2009</t>
  </si>
  <si>
    <t>KimmyJ87</t>
  </si>
  <si>
    <t xml:space="preserve">my shoulder is so painful </t>
  </si>
  <si>
    <t>@ThulaneH Thanks for the invite Tools...Not!  I'm upset with you</t>
  </si>
  <si>
    <t>Mon Jun 15 08:01:28 PDT 2009</t>
  </si>
  <si>
    <t>shortyluvzzyou</t>
  </si>
  <si>
    <t xml:space="preserve">Is playing with shaving cream at work. Working til 7 today </t>
  </si>
  <si>
    <t xml:space="preserve">@yayi_meirizka : Miss you even more! Life gets tough. Miss the moment we used to share sadness and happiness </t>
  </si>
  <si>
    <t>Mon Jun 15 08:01:29 PDT 2009</t>
  </si>
  <si>
    <t>rach1367</t>
  </si>
  <si>
    <t xml:space="preserve">I am cleaning the house.... </t>
  </si>
  <si>
    <t>Mon Jun 15 08:01:31 PDT 2009</t>
  </si>
  <si>
    <t>rwilcox</t>
  </si>
  <si>
    <t xml:space="preserve">Yack-shaving done. Does this mean I have to go back to real work now? </t>
  </si>
  <si>
    <t>Mon Jun 15 08:01:32 PDT 2009</t>
  </si>
  <si>
    <t>aliceclapp</t>
  </si>
  <si>
    <t xml:space="preserve">just got back from  shopping love shopping ! but the blisters on my feet are focking killing me </t>
  </si>
  <si>
    <t xml:space="preserve">Must get myself a new iPod.. But I don't have money for that </t>
  </si>
  <si>
    <t>Mon Jun 15 08:01:33 PDT 2009</t>
  </si>
  <si>
    <t>Danycrumble</t>
  </si>
  <si>
    <t>@lilyroseallen :OOO how can you dream such horrible things  where to go next? germany or anywhere else first? xxxxxx</t>
  </si>
  <si>
    <t>Mon Jun 15 08:01:34 PDT 2009</t>
  </si>
  <si>
    <t xml:space="preserve">Buried in paperwok today - must be Monday. </t>
  </si>
  <si>
    <t>Mon Jun 15 08:01:36 PDT 2009</t>
  </si>
  <si>
    <t xml:space="preserve">Since 360 is RROD I am going to rent some PS3 games. Looking to get Prototype, Red Faction,  and a random one. I miss my 360 </t>
  </si>
  <si>
    <t>ishabellaaa</t>
  </si>
  <si>
    <t xml:space="preserve">I already miss him </t>
  </si>
  <si>
    <t>Mon Jun 15 08:01:39 PDT 2009</t>
  </si>
  <si>
    <t xml:space="preserve">Need bed! But no bed at home </t>
  </si>
  <si>
    <t>mandyXcaustic</t>
  </si>
  <si>
    <t>@missjeffreestar sounds like you're having a rough time.  Cheer up hun. So many people love you. &amp;lt;3</t>
  </si>
  <si>
    <t>Mon Jun 15 08:01:41 PDT 2009</t>
  </si>
  <si>
    <t>DonniesGrl4evr</t>
  </si>
  <si>
    <t>@Q102JeffThomas Aww I am sad! Guess I didn't win didn't get the phone call  Please pick me &amp;amp; my sister our sng is great. thnks 4 the reply</t>
  </si>
  <si>
    <t>x3hannahraex3</t>
  </si>
  <si>
    <t>goodmorning twitter! going to amanda's house today! its raining    uggh. back to the old weather.</t>
  </si>
  <si>
    <t>Mon Jun 15 08:01:44 PDT 2009</t>
  </si>
  <si>
    <t xml:space="preserve">@AfaDifiLahfah Oh my, is it for real? </t>
  </si>
  <si>
    <t>chelseadupre</t>
  </si>
  <si>
    <t xml:space="preserve">kiime you arent there but i want you to know im sorry </t>
  </si>
  <si>
    <t>Mon Jun 15 08:01:45 PDT 2009</t>
  </si>
  <si>
    <t xml:space="preserve">I'm soooo confused right now </t>
  </si>
  <si>
    <t>Mon Jun 15 08:01:47 PDT 2009</t>
  </si>
  <si>
    <t>Mughhh</t>
  </si>
  <si>
    <t xml:space="preserve">@MajinFro  I didn't watch the whole thing </t>
  </si>
  <si>
    <t>Off to bed. Very uneventful day  . For what ever reason I am hooked on Devil May Cry again. Cant put it down &amp;gt;.&amp;lt;</t>
  </si>
  <si>
    <t>Mon Jun 15 08:01:52 PDT 2009</t>
  </si>
  <si>
    <t xml:space="preserve">I need help, my uber twitter won't let me upload imagessssss </t>
  </si>
  <si>
    <t>bryanike</t>
  </si>
  <si>
    <t xml:space="preserve">mondays aren't that bad....compared to the sunday night anticipation that the weekend has come to a close and work returns tomorrow </t>
  </si>
  <si>
    <t>Mon Jun 15 08:01:54 PDT 2009</t>
  </si>
  <si>
    <t>@BethanyMcFlyX I think Grimmy is  I wanted to go sooo bad!</t>
  </si>
  <si>
    <t>Mon Jun 15 08:01:57 PDT 2009</t>
  </si>
  <si>
    <t>LeighBryan</t>
  </si>
  <si>
    <t xml:space="preserve">is sad that he can't go see Britney one more time </t>
  </si>
  <si>
    <t>Mon Jun 15 08:01:56 PDT 2009</t>
  </si>
  <si>
    <t xml:space="preserve">@cascio from what I read, comments were mostly insane and knee-jerk denials </t>
  </si>
  <si>
    <t xml:space="preserve">@BionicBeauty newer ones are fab! Chris is good but David Tennant is fabulous! Shame he's finishing though </t>
  </si>
  <si>
    <t xml:space="preserve">@amazingantonia @teamtaiwo basically @regyates and @jezwelham have said never cheat on your girl and then put a link up, but bb+youtube= </t>
  </si>
  <si>
    <t>BEfleck</t>
  </si>
  <si>
    <t xml:space="preserve">@hannahbellem @urbanreform Sadly we did not - the rubber chicken hung us up.  It was a very close contest though. No free t-shirt for us </t>
  </si>
  <si>
    <t>Mon Jun 15 08:01:59 PDT 2009</t>
  </si>
  <si>
    <t xml:space="preserve">@shine365 </t>
  </si>
  <si>
    <t>Mon Jun 15 08:02:03 PDT 2009</t>
  </si>
  <si>
    <t>vincenzof</t>
  </si>
  <si>
    <t xml:space="preserve">@6thRound I had kthxbai, but when I got the new truck I couldn't transfer it over and lost it </t>
  </si>
  <si>
    <t xml:space="preserve">tell me what i like </t>
  </si>
  <si>
    <t>Mon Jun 15 08:02:08 PDT 2009</t>
  </si>
  <si>
    <t>phoebebiscuits</t>
  </si>
  <si>
    <t xml:space="preserve">exams were ok today but like 14 more to go </t>
  </si>
  <si>
    <t>Mon Jun 15 08:02:09 PDT 2009</t>
  </si>
  <si>
    <t xml:space="preserve">has a tummy ache, and it's not because he has to head to the toilet. Suggestions? </t>
  </si>
  <si>
    <t>@the__fragile   I can imagine..well if she was suffering from cancer..she is now at peace and in a better place...I know u miss her though</t>
  </si>
  <si>
    <t>Mon Jun 15 08:02:10 PDT 2009</t>
  </si>
  <si>
    <t xml:space="preserve">@Mrs4444 ugh.....$300 later &amp;amp; this is what you're 'goin with'? ....poor baby  </t>
  </si>
  <si>
    <t>Mon Jun 15 08:02:11 PDT 2009</t>
  </si>
  <si>
    <t>pajamasamm</t>
  </si>
  <si>
    <t>if its not the dogs in the morning waking me up its a random in the backyard cutting down a treee  ughh...Beach now !!!!!</t>
  </si>
  <si>
    <t>Mon Jun 15 08:02:12 PDT 2009</t>
  </si>
  <si>
    <t>@leekimberley I am still waiting for the upgrade on my Nokia.    It seems different networks make it available at diff times.</t>
  </si>
  <si>
    <t>Mon Jun 15 08:02:14 PDT 2009</t>
  </si>
  <si>
    <t xml:space="preserve">@bamtan The only good Summer is a short/wet one </t>
  </si>
  <si>
    <t>Mon Jun 15 08:02:15 PDT 2009</t>
  </si>
  <si>
    <t>Miss_Trouble95</t>
  </si>
  <si>
    <t xml:space="preserve">I WENT TO DUBAI WITH ALEX! she is so lucky she spent her money on cute clothes and i wasnt allowed </t>
  </si>
  <si>
    <t>Mon Jun 15 08:02:18 PDT 2009</t>
  </si>
  <si>
    <t>mangolisa</t>
  </si>
  <si>
    <t xml:space="preserve">It's raining and grey and cold. I am making mashed potatoes in June!!! </t>
  </si>
  <si>
    <t xml:space="preserve">@poetesss I racked my brain all night for a good poem topic, but alas my brain sucks </t>
  </si>
  <si>
    <t>Mon Jun 15 08:02:19 PDT 2009</t>
  </si>
  <si>
    <t>Clareyberry</t>
  </si>
  <si>
    <t xml:space="preserve">i think my blood must taste really good; i have soo many mosquito bites. </t>
  </si>
  <si>
    <t>jswalters</t>
  </si>
  <si>
    <t xml:space="preserve">Loud music being played outside </t>
  </si>
  <si>
    <t>Mon Jun 15 08:02:20 PDT 2009</t>
  </si>
  <si>
    <t>assatm</t>
  </si>
  <si>
    <t>@msjenniferso I didnt know the hole closes that quickly, but it sounds painful anyway  haha</t>
  </si>
  <si>
    <t>Mon Jun 15 08:02:23 PDT 2009</t>
  </si>
  <si>
    <t xml:space="preserve">@MissyCheerio @reneetay I also want la </t>
  </si>
  <si>
    <t>Mon Jun 15 08:02:25 PDT 2009</t>
  </si>
  <si>
    <t>outsidethiscity</t>
  </si>
  <si>
    <t xml:space="preserve">I have pretty much lost my voice, I hope work isn't busy today </t>
  </si>
  <si>
    <t>savannahscott</t>
  </si>
  <si>
    <t xml:space="preserve">Getting ready for school, so that i can do something in BCA 11.....depressing </t>
  </si>
  <si>
    <t>Mon Jun 15 08:02:26 PDT 2009</t>
  </si>
  <si>
    <t>cigarchoice</t>
  </si>
  <si>
    <t>@MikeyShowAshlee wish I could be  work always gets in the way!</t>
  </si>
  <si>
    <t xml:space="preserve">@Change_Clothes hmmm.... </t>
  </si>
  <si>
    <t>Mon Jun 15 08:02:27 PDT 2009</t>
  </si>
  <si>
    <t>@revolutionn long story.  oh well...</t>
  </si>
  <si>
    <t>Mon Jun 15 08:02:28 PDT 2009</t>
  </si>
  <si>
    <t xml:space="preserve">...my birthday is July 4th. </t>
  </si>
  <si>
    <t>Mon Jun 15 08:02:29 PDT 2009</t>
  </si>
  <si>
    <t>jrwho</t>
  </si>
  <si>
    <t xml:space="preserve">Was sooooo not wanting to get up this morning! *yawn* I'm still sleepy! </t>
  </si>
  <si>
    <t>Mon Jun 15 08:03:31 PDT 2009</t>
  </si>
  <si>
    <t xml:space="preserve">@iluvcokezero  i am not fighting </t>
  </si>
  <si>
    <t xml:space="preserve">@tarasis And the tragedy is: that adaptor will cost almost as much as the console. </t>
  </si>
  <si>
    <t>Mon Jun 15 08:03:32 PDT 2009</t>
  </si>
  <si>
    <t>suzyinseoul</t>
  </si>
  <si>
    <t xml:space="preserve">@StormyGaia *envious* went to firenze years ago and all i saw was the hotel conference room &amp;amp; airport, didn't even get to see the duomo! </t>
  </si>
  <si>
    <t>@bryanboy totally know how you're feeling  *big hugs*</t>
  </si>
  <si>
    <t>Mon Jun 15 08:03:33 PDT 2009</t>
  </si>
  <si>
    <t xml:space="preserve">@tmcilree my twitterific isn't working at all.  I thought it was just me. </t>
  </si>
  <si>
    <t>Mon Jun 15 08:03:34 PDT 2009</t>
  </si>
  <si>
    <t>JenniferSturge</t>
  </si>
  <si>
    <t xml:space="preserve">Disappointed the Ustream won't work in the GVB Studio!!  </t>
  </si>
  <si>
    <t>Mon Jun 15 08:03:35 PDT 2009</t>
  </si>
  <si>
    <t>nerb22da</t>
  </si>
  <si>
    <t xml:space="preserve">Without my phone, I tweet less. </t>
  </si>
  <si>
    <t>BertieLeigh</t>
  </si>
  <si>
    <t xml:space="preserve">Nothing Nothing at all.. i might go to daves later so he cant help me with kingdom hearts  Coz im stuck </t>
  </si>
  <si>
    <t>matts2kool</t>
  </si>
  <si>
    <t xml:space="preserve">On my way home from Vegas </t>
  </si>
  <si>
    <t>Mon Jun 15 08:03:39 PDT 2009</t>
  </si>
  <si>
    <t xml:space="preserve">Man its pouring out there. Just had to move the truck and got drenched. Even with an umbrella. </t>
  </si>
  <si>
    <t>00KEVEN</t>
  </si>
  <si>
    <t xml:space="preserve">@Siope haven't had one of those in a long time </t>
  </si>
  <si>
    <t>Mon Jun 15 08:03:42 PDT 2009</t>
  </si>
  <si>
    <t xml:space="preserve">noooo... i dont want to see my add maths result 2moro </t>
  </si>
  <si>
    <t>Brittany411</t>
  </si>
  <si>
    <t xml:space="preserve">http://twitpic.com/7gtdf - These signs are so lonely looking </t>
  </si>
  <si>
    <t>Mon Jun 15 08:03:44 PDT 2009</t>
  </si>
  <si>
    <t>OliviaWike</t>
  </si>
  <si>
    <t xml:space="preserve">Somethings are just so not fair ! &amp;gt;.&amp;lt; It is so perfect. and I cant have it . </t>
  </si>
  <si>
    <t>Mon Jun 15 08:03:45 PDT 2009</t>
  </si>
  <si>
    <t xml:space="preserve">At key west bout to go parasailing! This is the last day i can use my phone for a week </t>
  </si>
  <si>
    <t>jessicachavez7</t>
  </si>
  <si>
    <t>@kiddkraddick I miss listening to your show.  Our radio broke at work. I'm trying to get 1soon. lol</t>
  </si>
  <si>
    <t>Mon Jun 15 08:03:46 PDT 2009</t>
  </si>
  <si>
    <t>JordanGargasz</t>
  </si>
  <si>
    <t xml:space="preserve">Nerding out. Reading some Breaking Dawn until it's time to go to work </t>
  </si>
  <si>
    <t xml:space="preserve">6 powercuts and its taken me til now to rememeber laptops have batteries! DOH! Didn't take that long to find out my UPS is dead though </t>
  </si>
  <si>
    <t>Mon Jun 15 08:03:48 PDT 2009</t>
  </si>
  <si>
    <t>monergists_love</t>
  </si>
  <si>
    <t xml:space="preserve">- just got into class.  Proffs not here yet.  I'm really worried about my grade for the internet dating essay.... </t>
  </si>
  <si>
    <t>Mon Jun 15 08:03:51 PDT 2009</t>
  </si>
  <si>
    <t>Fabulousity23</t>
  </si>
  <si>
    <t xml:space="preserve">I'm up &amp;amp; at work. I don't feel anything this mornin.  I'm numb </t>
  </si>
  <si>
    <t>Mon Jun 15 08:03:52 PDT 2009</t>
  </si>
  <si>
    <t xml:space="preserve">Back from work......only til 7 days left </t>
  </si>
  <si>
    <t>Mon Jun 15 08:03:53 PDT 2009</t>
  </si>
  <si>
    <t>Glambert613</t>
  </si>
  <si>
    <t xml:space="preserve">Is spending her first official day of summer break with a toothache...this is so me to get sick on vacation! </t>
  </si>
  <si>
    <t>Mon Jun 15 08:03:54 PDT 2009</t>
  </si>
  <si>
    <t xml:space="preserve">@kellywilliams4 that was not very nice.  your gonna make me cry.  </t>
  </si>
  <si>
    <t>Mon Jun 15 08:03:56 PDT 2009</t>
  </si>
  <si>
    <t xml:space="preserve">@BunnyNut  Hmm..Sorcha, I have no idea what any of that means. </t>
  </si>
  <si>
    <t>Mon Jun 15 08:03:57 PDT 2009</t>
  </si>
  <si>
    <t>OpartyWoman50</t>
  </si>
  <si>
    <t xml:space="preserve">http://twitpic.com/7gteh - Not wanting to leave Vegas~ </t>
  </si>
  <si>
    <t xml:space="preserve">i hate it when in the summer you have very random outbursts of rain and you have to walk back in it </t>
  </si>
  <si>
    <t xml:space="preserve">Still haven't slept yet, I am utterly exhausted! My engine is out of fuel, I'm running purely on fumes </t>
  </si>
  <si>
    <t>Mon Jun 15 08:03:58 PDT 2009</t>
  </si>
  <si>
    <t>Just got out of work and the sun is killing my eyes  i need sun glasses bad!</t>
  </si>
  <si>
    <t>Mon Jun 15 08:04:01 PDT 2009</t>
  </si>
  <si>
    <t>Just sent out another $250 in checks for my damn surgery.    Health care in this country sucks if that's what they call &amp;quot;GOOD Insurance&amp;quot;</t>
  </si>
  <si>
    <t>Mon Jun 15 08:04:03 PDT 2009</t>
  </si>
  <si>
    <t>melissagoldup</t>
  </si>
  <si>
    <t xml:space="preserve">such a beautiful day &amp;amp; now i can hear thunder </t>
  </si>
  <si>
    <t>monkeytreecr8ns</t>
  </si>
  <si>
    <t xml:space="preserve">back to the day job... </t>
  </si>
  <si>
    <t xml:space="preserve">Omg, Mr. Tsai lost my spanish text book. </t>
  </si>
  <si>
    <t>Mon Jun 15 08:04:04 PDT 2009</t>
  </si>
  <si>
    <t>Elise_OneCall</t>
  </si>
  <si>
    <t xml:space="preserve">My little cousin Mica may have Leukemia. (Don't care if it's spelled wrong.) He's only five. </t>
  </si>
  <si>
    <t xml:space="preserve">does scotland smell? maybe we should ask @mileycyrus or @britneyspears or beyonce for that matter since none of them have gigs here </t>
  </si>
  <si>
    <t>Mon Jun 15 08:04:05 PDT 2009</t>
  </si>
  <si>
    <t xml:space="preserve">@ruelala why can't I get into the Tory Burch sale...? I was logged in early but at 11:03 it says its still locked </t>
  </si>
  <si>
    <t>Mon Jun 15 08:04:07 PDT 2009</t>
  </si>
  <si>
    <t>ohkiera</t>
  </si>
  <si>
    <t>wish i was going to the Down/Static-X gig tonight  though on the flip side, 3 hour special of raw tonight and ashleigh's staying at mine!</t>
  </si>
  <si>
    <t>Mon Jun 15 08:04:08 PDT 2009</t>
  </si>
  <si>
    <t>ShyetteRenee</t>
  </si>
  <si>
    <t xml:space="preserve">I'm so hungry. I think i'm gonna faint. </t>
  </si>
  <si>
    <t>@leayshia havnt seen a new pic of Him for over a month. hard to give it up  how r u ?? Ok ?</t>
  </si>
  <si>
    <t xml:space="preserve">@sheeeby ya, I'm home. I feel terrible </t>
  </si>
  <si>
    <t>Mon Jun 15 08:04:10 PDT 2009</t>
  </si>
  <si>
    <t>i have to go to the doctor today  mehhhhh. i want pizza.</t>
  </si>
  <si>
    <t>notthreebad</t>
  </si>
  <si>
    <t xml:space="preserve">PHP doesn't allow low-level manipulation of raw post data, which is somewhat remiss of them. Makes upload progress bars difficult </t>
  </si>
  <si>
    <t xml:space="preserve">@kj_inoue ahh, niiice. I still want that rewind button though. </t>
  </si>
  <si>
    <t>Mon Jun 15 08:04:11 PDT 2009</t>
  </si>
  <si>
    <t>RhysGoodman</t>
  </si>
  <si>
    <t xml:space="preserve">School was rubbish today :/ I've failed french </t>
  </si>
  <si>
    <t>Mon Jun 15 08:04:16 PDT 2009</t>
  </si>
  <si>
    <t>ChocolateViper</t>
  </si>
  <si>
    <t>is ill  how unfortunate... :|</t>
  </si>
  <si>
    <t>Mon Jun 15 08:04:17 PDT 2009</t>
  </si>
  <si>
    <t>SavageHardstyle</t>
  </si>
  <si>
    <t xml:space="preserve">Fuck's sake, our cold water tap keeps going mental! </t>
  </si>
  <si>
    <t>Annazor</t>
  </si>
  <si>
    <t>@carolbank aiyo  why u all commit so fast wan.... sigh the tank can &amp;quot;upah&amp;quot; someone to help mah...</t>
  </si>
  <si>
    <t>Rosiemund</t>
  </si>
  <si>
    <t xml:space="preserve">Telly won't let me watch GP2. </t>
  </si>
  <si>
    <t>Mon Jun 15 08:04:18 PDT 2009</t>
  </si>
  <si>
    <t>and that was another day without a call from the boss that they have an assignment for me  #bsb</t>
  </si>
  <si>
    <t xml:space="preserve">About to brunch and my sandwich has no flavor </t>
  </si>
  <si>
    <t>GiraudSquad184</t>
  </si>
  <si>
    <t xml:space="preserve">I don't like summer. No one to hang out with. SO FREAKIN BORED </t>
  </si>
  <si>
    <t>Mon Jun 15 08:04:19 PDT 2009</t>
  </si>
  <si>
    <t>@hotterthanjuly Me too! In seriously EVERY friendship I have  It's kind of weird just thinking you know you could disappear and</t>
  </si>
  <si>
    <t>Mon Jun 15 08:04:20 PDT 2009</t>
  </si>
  <si>
    <t>susino</t>
  </si>
  <si>
    <t xml:space="preserve">School once again.. Blah </t>
  </si>
  <si>
    <t>Mon Jun 15 08:04:22 PDT 2009</t>
  </si>
  <si>
    <t xml:space="preserve">Doing the quarterly tax returns to mail out checks later today.  </t>
  </si>
  <si>
    <t>Mon Jun 15 08:04:23 PDT 2009</t>
  </si>
  <si>
    <t xml:space="preserve">@maltpress It's massive isn't it, my poor dog is freaking out somewhat </t>
  </si>
  <si>
    <t>Mon Jun 15 08:04:24 PDT 2009</t>
  </si>
  <si>
    <t>TwitPicnic</t>
  </si>
  <si>
    <t xml:space="preserve">I found my (@andrewdearling) Rounders &amp;amp; Softball sets today  shame you cant BBQ in Hyde Park </t>
  </si>
  <si>
    <t>Mon Jun 15 08:04:25 PDT 2009</t>
  </si>
  <si>
    <t>TutorAlas</t>
  </si>
  <si>
    <t xml:space="preserve">TV during the week is boring </t>
  </si>
  <si>
    <t xml:space="preserve">Back from work.......only 7 days left </t>
  </si>
  <si>
    <t>Mon Jun 15 08:04:27 PDT 2009</t>
  </si>
  <si>
    <t xml:space="preserve">man, i'm so not ready to start work this week </t>
  </si>
  <si>
    <t>cors105</t>
  </si>
  <si>
    <t xml:space="preserve">Making the tea, why do kids always hate what they are having for tea </t>
  </si>
  <si>
    <t xml:space="preserve">it needs to be sunny out and alot hotter outside i mean it's the middle of june we shouldnt be wearing north faces or jeans </t>
  </si>
  <si>
    <t>MrMelanin</t>
  </si>
  <si>
    <t xml:space="preserve">@ultrabrilliant @schwimmersear @andihero @philwal Is this gameporn thing making anyone else miss the BoB? </t>
  </si>
  <si>
    <t>Mon Jun 15 08:04:28 PDT 2009</t>
  </si>
  <si>
    <t>MrGavinReynolds</t>
  </si>
  <si>
    <t xml:space="preserve">McDonalds breakfast is NEVER a good idea in hindsight... </t>
  </si>
  <si>
    <t>Seventhsummer</t>
  </si>
  <si>
    <t xml:space="preserve">Livejournal is down!! </t>
  </si>
  <si>
    <t>Mon Jun 15 08:04:29 PDT 2009</t>
  </si>
  <si>
    <t>Good morning! I missed the Laker game last night  But glad they won</t>
  </si>
  <si>
    <t xml:space="preserve">Btw chloe,Its not Tom's fault. Im soo bored! Bad weather </t>
  </si>
  <si>
    <t xml:space="preserve">Last dylon day </t>
  </si>
  <si>
    <t>Mon Jun 15 08:04:31 PDT 2009</t>
  </si>
  <si>
    <t>Missing him  blehhhh. not going to be such a great day. heading to the mall later... i would rather be with josh though. ho hum.</t>
  </si>
  <si>
    <t>Mon Jun 15 08:04:32 PDT 2009</t>
  </si>
  <si>
    <t>phantompoptart</t>
  </si>
  <si>
    <t>Really wishing for David and the guys to come back to Mid-MO for a concert.  Saw them once and longing to see them again.</t>
  </si>
  <si>
    <t>Mon Jun 15 08:05:20 PDT 2009</t>
  </si>
  <si>
    <t>TamaraMaria20</t>
  </si>
  <si>
    <t>5 weeks till my hols with the girlies KAVOS 09 BABY!! Cant Wait!!! loving the weather and has work at 5  xoxox</t>
  </si>
  <si>
    <t>RichardFoshee</t>
  </si>
  <si>
    <t xml:space="preserve">very tired...it was hard to fall asleep last night without brooklyn there.  </t>
  </si>
  <si>
    <t>Mon Jun 15 08:05:21 PDT 2009</t>
  </si>
  <si>
    <t xml:space="preserve">ugh, woke up 15 minutes ago. kind of impressed i made it to work this fast. doesn't matter though, i am still the worst. </t>
  </si>
  <si>
    <t>Mon Jun 15 08:05:22 PDT 2009</t>
  </si>
  <si>
    <t>gonna try and have a bath  #multiple sclerosis</t>
  </si>
  <si>
    <t>Mon Jun 15 08:05:25 PDT 2009</t>
  </si>
  <si>
    <t xml:space="preserve">nooooo, my checking account balancee </t>
  </si>
  <si>
    <t>Mon Jun 15 08:05:26 PDT 2009</t>
  </si>
  <si>
    <t xml:space="preserve">....waiting, waiting, waiting...  </t>
  </si>
  <si>
    <t>Mon Jun 15 08:05:29 PDT 2009</t>
  </si>
  <si>
    <t xml:space="preserve">booo first day of school. i hope there's parking </t>
  </si>
  <si>
    <t>mspottswood</t>
  </si>
  <si>
    <t>Headed back to G*ville!! Back to real life  lol</t>
  </si>
  <si>
    <t>cokeyslv</t>
  </si>
  <si>
    <t xml:space="preserve">@siouxsie72 I'm sorry to hear about your grandpa. </t>
  </si>
  <si>
    <t>blgznsy</t>
  </si>
  <si>
    <t>no way! My tooth hurts  But I have braceees! If my tooth decayed or it's decaying, then my whole life is ruined!!</t>
  </si>
  <si>
    <t>ravenlockheart</t>
  </si>
  <si>
    <t xml:space="preserve">Ugh damn u computer for ur random restarts..... Was installing burning crusade last night. </t>
  </si>
  <si>
    <t>Mon Jun 15 08:05:30 PDT 2009</t>
  </si>
  <si>
    <t>Catiedit</t>
  </si>
  <si>
    <t xml:space="preserve">Finally a good/better night's sleep tonight vs. last night's NONE. Going to miss my Aussie friends, why does it all seem perfect now? </t>
  </si>
  <si>
    <t>Mon Jun 15 08:05:31 PDT 2009</t>
  </si>
  <si>
    <t xml:space="preserve">Person A: &amp;quot;James, where do you live?: Me: &amp;quot;*tells them*&amp;quot;. Person B: &amp;quot;*sneer* Why do you talk to him?&amp;quot; (him would go in italics). </t>
  </si>
  <si>
    <t>Mon Jun 15 08:05:32 PDT 2009</t>
  </si>
  <si>
    <t>brepka</t>
  </si>
  <si>
    <t xml:space="preserve">Here goes my tree. </t>
  </si>
  <si>
    <t>Mon Jun 15 08:05:33 PDT 2009</t>
  </si>
  <si>
    <t>@aramisette @BrookeLockart I know and I took none.  I want to put one or two on FB. Me and my &amp;quot;cousins&amp;quot; in Philly</t>
  </si>
  <si>
    <t>eddiebarker</t>
  </si>
  <si>
    <t xml:space="preserve">I have to go to the dentist tomorrow at 7:00 AM </t>
  </si>
  <si>
    <t>Mon Jun 15 08:05:35 PDT 2009</t>
  </si>
  <si>
    <t xml:space="preserve">Dropping off a very paranoid father then a very tiring sister to a very far place. Also. It's raining. FAIL </t>
  </si>
  <si>
    <t>Mon Jun 15 08:05:38 PDT 2009</t>
  </si>
  <si>
    <t xml:space="preserve">I'm working.  Hoping to get Friday off though... maybe. </t>
  </si>
  <si>
    <t>Mon Jun 15 08:05:41 PDT 2009</t>
  </si>
  <si>
    <t>leeives</t>
  </si>
  <si>
    <t>just joined my last dept meeting before we're officially disbanded  &amp;amp; verified my mute works - yay!</t>
  </si>
  <si>
    <t xml:space="preserve">Waking up </t>
  </si>
  <si>
    <t>strawbrykiwi</t>
  </si>
  <si>
    <t>@shalimar33 belle has had to settle for playing in the yard  i dont kno how you do it</t>
  </si>
  <si>
    <t>Mon Jun 15 08:05:49 PDT 2009</t>
  </si>
  <si>
    <t>brookielynne</t>
  </si>
  <si>
    <t xml:space="preserve">working, after taking care of a sick puppy with a rash </t>
  </si>
  <si>
    <t>Mon Jun 15 08:05:50 PDT 2009</t>
  </si>
  <si>
    <t>elisabeth_L1</t>
  </si>
  <si>
    <t xml:space="preserve">Jogging, isnt REALLY that cool, especially if you've got a fever </t>
  </si>
  <si>
    <t>Mon Jun 15 08:05:51 PDT 2009</t>
  </si>
  <si>
    <t>elisabeth_L2</t>
  </si>
  <si>
    <t xml:space="preserve">Jogging, isn't REALLY that cool, especially if you've got a high fever </t>
  </si>
  <si>
    <t>paderijk</t>
  </si>
  <si>
    <t xml:space="preserve">#TwitterFon was draining my iPhone battery </t>
  </si>
  <si>
    <t>Mon Jun 15 08:05:52 PDT 2009</t>
  </si>
  <si>
    <t>elisabeth_L4</t>
  </si>
  <si>
    <t>acerg09</t>
  </si>
  <si>
    <t xml:space="preserve">indi q lam qng dpt maging masaya aq o malungkot..extended mapua klasses  pag nagresume na ung klasses sa 25..me pasok 2wing sunday..ouch! </t>
  </si>
  <si>
    <t>Mon Jun 15 08:05:53 PDT 2009</t>
  </si>
  <si>
    <t>elisabeth_L5</t>
  </si>
  <si>
    <t xml:space="preserve">Arriving in downtown Pittsburgh right before the Penguins parade and the handle on my rolling luggage broke. FML </t>
  </si>
  <si>
    <t xml:space="preserve">The inspector, realtor, and buyer have been here for almost 2 hrs. When can I have my house back? </t>
  </si>
  <si>
    <t>Mon Jun 15 08:05:54 PDT 2009</t>
  </si>
  <si>
    <t>elisabeth_L6</t>
  </si>
  <si>
    <t>Yooo I'm dumbass tired  I need a vacation....</t>
  </si>
  <si>
    <t>Filsdelalune</t>
  </si>
  <si>
    <t xml:space="preserve">Back in Carlsbad. Driving home now. Couch in the crew lounge did not really help my bad back. </t>
  </si>
  <si>
    <t xml:space="preserve">@anibunny ohh that sucks - I had that once happen to me on a job interview morning </t>
  </si>
  <si>
    <t>Mon Jun 15 08:05:55 PDT 2009</t>
  </si>
  <si>
    <t>elisabeth_L7</t>
  </si>
  <si>
    <t>lyndzs79</t>
  </si>
  <si>
    <t xml:space="preserve">is seriously considering AA and has the monday blues!!! </t>
  </si>
  <si>
    <t>Mon Jun 15 08:05:56 PDT 2009</t>
  </si>
  <si>
    <t xml:space="preserve">Bad case of the mondays </t>
  </si>
  <si>
    <t>hotpink_pengwyn</t>
  </si>
  <si>
    <t xml:space="preserve">In for a long day of laundry and finding a home for my cat </t>
  </si>
  <si>
    <t xml:space="preserve">@zombiesheep It's arrived </t>
  </si>
  <si>
    <t>Mon Jun 15 08:05:57 PDT 2009</t>
  </si>
  <si>
    <t>helloyarn</t>
  </si>
  <si>
    <t>@knittingbicycle   I wish I could send you cupcakes.</t>
  </si>
  <si>
    <t xml:space="preserve">went to work out but the workout room is closed </t>
  </si>
  <si>
    <t>Mon Jun 15 08:05:58 PDT 2009</t>
  </si>
  <si>
    <t>LinnyMeyers</t>
  </si>
  <si>
    <t xml:space="preserve">On break, and wishing I had some of my homemade cornbread </t>
  </si>
  <si>
    <t>Mon Jun 15 08:06:00 PDT 2009</t>
  </si>
  <si>
    <t>@lilyroseallen My worst nightmare, stuck on a plane with screaming children  Eurostar isn't too bad for it so I take that when possible</t>
  </si>
  <si>
    <t>Mon Jun 15 08:06:01 PDT 2009</t>
  </si>
  <si>
    <t>ingito</t>
  </si>
  <si>
    <t xml:space="preserve">Don't have any plans on my day off!!!! </t>
  </si>
  <si>
    <t>Mon Jun 15 08:06:03 PDT 2009</t>
  </si>
  <si>
    <t>txdoe</t>
  </si>
  <si>
    <t>Need to make breakfast.  Cris works split shifts 2nt.  I go to work at 12pm to 9pm tonight   I'll check in later guys.  Have a great day.</t>
  </si>
  <si>
    <t>Mon Jun 15 08:06:04 PDT 2009</t>
  </si>
  <si>
    <t>@TuesdayBlues so lucky  i miss perth hahaha</t>
  </si>
  <si>
    <t>Mon Jun 15 08:06:05 PDT 2009</t>
  </si>
  <si>
    <t>hover</t>
  </si>
  <si>
    <t>@garydale awesome. we recently switched to paypal to process our cards and it has been tempermental.  sorry for the hassle.</t>
  </si>
  <si>
    <t>Mon Jun 15 08:06:06 PDT 2009</t>
  </si>
  <si>
    <t xml:space="preserve">@Thorney88 I tried but couldn't find his hotel </t>
  </si>
  <si>
    <t>Mon Jun 15 08:06:07 PDT 2009</t>
  </si>
  <si>
    <t xml:space="preserve">@AlexAllTimeLow wow, dude. you so didn't get any sleep. </t>
  </si>
  <si>
    <t>ViviAviandini</t>
  </si>
  <si>
    <t xml:space="preserve">Can't wait for holiday, which is still in July </t>
  </si>
  <si>
    <t>jenjenfukker</t>
  </si>
  <si>
    <t xml:space="preserve">my little man is back to normal now. he had a very quick bug. thank @emojesus it passed quickly! i hate seeing my little guy sickies. </t>
  </si>
  <si>
    <t>Mon Jun 15 08:06:09 PDT 2009</t>
  </si>
  <si>
    <t>@J_xox LOOOOOOOOOOOOOL!! i really wanted to do the fanprentice though   no they're not filming it tuesday.. they're filming it thursday</t>
  </si>
  <si>
    <t>Mon Jun 15 08:06:10 PDT 2009</t>
  </si>
  <si>
    <t>Meli42</t>
  </si>
  <si>
    <t>@little_albatros im so sorry that happend  carzy manny!</t>
  </si>
  <si>
    <t>jordanelaine</t>
  </si>
  <si>
    <t xml:space="preserve">Getting ready to go practice driving with my drivers ed instructor and it's raining </t>
  </si>
  <si>
    <t>Mon Jun 15 08:06:12 PDT 2009</t>
  </si>
  <si>
    <t>jannedoe</t>
  </si>
  <si>
    <t xml:space="preserve">I was hoping to wake up and find good news about Biscuit's safe return. The day is still young, though. </t>
  </si>
  <si>
    <t>Mon Jun 15 08:06:13 PDT 2009</t>
  </si>
  <si>
    <t>@JULES108 it was that keyring topper that laura got me! both arms fell off now  it sucks</t>
  </si>
  <si>
    <t xml:space="preserve">Help. Exam was awful. Seriously think I've failed. Oh, and my back has started to hurt again </t>
  </si>
  <si>
    <t>Mon Jun 15 08:06:15 PDT 2009</t>
  </si>
  <si>
    <t>rgremill</t>
  </si>
  <si>
    <t xml:space="preserve">The Dow is down 200 points or 2.27%. Feels like Monday when that happens. </t>
  </si>
  <si>
    <t>@iHaps lmfao got interweb trouble @ home so am hardly on  wat u bn up 2 then?</t>
  </si>
  <si>
    <t>brydriver614</t>
  </si>
  <si>
    <t>Not sure how I'm going to dance today with a sore knee  My students are Dmacking as a warm up..FUNNY...I love it!</t>
  </si>
  <si>
    <t>Mon Jun 15 08:06:18 PDT 2009</t>
  </si>
  <si>
    <t xml:space="preserve">@youreyesdontlie it aint workin properly  and it's better than yesterday but still stings, im goin 2 school 2morrow tho </t>
  </si>
  <si>
    <t>Natty__Light</t>
  </si>
  <si>
    <t>is it only Monday... yes  August can't get here fast enough, VEGAS BABY!</t>
  </si>
  <si>
    <t>Mon Jun 15 08:06:20 PDT 2009</t>
  </si>
  <si>
    <t>@vibaliciOusV UGGGHHHHHHHHH!!!!!! ... i had to let that one out FOR you. that is SHI-TEE. awwww man...    x56</t>
  </si>
  <si>
    <t>Mon Jun 15 08:06:22 PDT 2009</t>
  </si>
  <si>
    <t>AimeeAmelia</t>
  </si>
  <si>
    <t>@MiracleFruitPlu i never get direct messages  lol, im new to twitter but i am interested in what made you follow me? x</t>
  </si>
  <si>
    <t>Mon Jun 15 08:06:23 PDT 2009</t>
  </si>
  <si>
    <t>lil2710</t>
  </si>
  <si>
    <t xml:space="preserve">so bored no one talks 2 me on here </t>
  </si>
  <si>
    <t>ltcnunez</t>
  </si>
  <si>
    <t xml:space="preserve">Work picking up i hate this place </t>
  </si>
  <si>
    <t xml:space="preserve">Pissed off that I had to stop writing yesterday, totally lost the thread of what I was at </t>
  </si>
  <si>
    <t>Mon Jun 15 08:06:26 PDT 2009</t>
  </si>
  <si>
    <t>are jb at wembly today? i wanna see demi lovato  haha idc about jb.</t>
  </si>
  <si>
    <t>Mon Jun 15 08:06:29 PDT 2009</t>
  </si>
  <si>
    <t>@Coolkidstar08 my poor baby  how you feeling?</t>
  </si>
  <si>
    <t>Mon Jun 15 08:06:30 PDT 2009</t>
  </si>
  <si>
    <t>janella09</t>
  </si>
  <si>
    <t>One Liter Of Tears made me cry again, aww! I feel sorry for Aya.  Enjoy LIFE. D going to bed. NITE!</t>
  </si>
  <si>
    <t>Mon Jun 15 08:06:31 PDT 2009</t>
  </si>
  <si>
    <t xml:space="preserve">@scotdoc i know! Jamie could build sets in hollywood and I can plan some amazing events for the shelebs! wishful thinking </t>
  </si>
  <si>
    <t>SydneyRoo</t>
  </si>
  <si>
    <t xml:space="preserve">im sooo sick today...so no emery concert tonight </t>
  </si>
  <si>
    <t>shreddingmonkey</t>
  </si>
  <si>
    <t xml:space="preserve">still knackered from Download and the 4hr drive home. Proper misses @sheardo </t>
  </si>
  <si>
    <t>Mon Jun 15 08:06:33 PDT 2009</t>
  </si>
  <si>
    <t xml:space="preserve">@MrMelanin Yes. </t>
  </si>
  <si>
    <t>Mon Jun 15 08:07:09 PDT 2009</t>
  </si>
  <si>
    <t>DogJarvous</t>
  </si>
  <si>
    <t>no pool today, just rain   Thinking Chinese food for lunch, its been a while.</t>
  </si>
  <si>
    <t>Mon Jun 15 08:07:10 PDT 2009</t>
  </si>
  <si>
    <t>TigJudy</t>
  </si>
  <si>
    <t>@ChristinaTard sr, my mind is so bad   ==' so... Shak you're studying in LTV? And we're friend on my school 4rum? Right?</t>
  </si>
  <si>
    <t>Mon Jun 15 08:07:12 PDT 2009</t>
  </si>
  <si>
    <t xml:space="preserve">@jiji_fiji omg I hope your just visiting right now because i didnt get to see ya before you left </t>
  </si>
  <si>
    <t>Mon Jun 15 08:07:13 PDT 2009</t>
  </si>
  <si>
    <t xml:space="preserve">is bored out of my mind doing homework </t>
  </si>
  <si>
    <t>Mon Jun 15 08:07:14 PDT 2009</t>
  </si>
  <si>
    <t>@xSKYLINES  lol same here, i don't wanna cut my hair. i'm growing it like i did years ago.</t>
  </si>
  <si>
    <t>Mon Jun 15 08:07:16 PDT 2009</t>
  </si>
  <si>
    <t>georgina_XoX</t>
  </si>
  <si>
    <t xml:space="preserve">bored omg beauty theropy got cancled and everyone got to go home except from me and beckii hope and anessa </t>
  </si>
  <si>
    <t xml:space="preserve">@dhersam she done some work in journalism as far as i know. i am more interested in police, but my family disagrees with the decision. </t>
  </si>
  <si>
    <t xml:space="preserve">Uhhh. I hate being sick. especially before graduation. </t>
  </si>
  <si>
    <t>Mon Jun 15 08:07:17 PDT 2009</t>
  </si>
  <si>
    <t>xoPaMxo96</t>
  </si>
  <si>
    <t>good morning evry1!! ughh i hav to go get my gay summer reading books today    my friend lauren said all da books are really long</t>
  </si>
  <si>
    <t>Mon Jun 15 08:07:23 PDT 2009</t>
  </si>
  <si>
    <t>SarahGeeeee</t>
  </si>
  <si>
    <t xml:space="preserve">excited to c the girls on thursday, not lookin forward to goin back to work tonight tho afer a week off  </t>
  </si>
  <si>
    <t>Mon Jun 15 08:07:24 PDT 2009</t>
  </si>
  <si>
    <t xml:space="preserve">@AngelaGillham oh! *pout* nights are VERY difficult for me! I don't have a babysitter and don't have anyone to ask </t>
  </si>
  <si>
    <t>Mon Jun 15 08:07:25 PDT 2009</t>
  </si>
  <si>
    <t>bodeguero</t>
  </si>
  <si>
    <t xml:space="preserve">Waiting to hear from seller's agent to see if he's willing to come down $100K, but I doubt it. Really bummed right now. </t>
  </si>
  <si>
    <t>Mon Jun 15 08:07:26 PDT 2009</t>
  </si>
  <si>
    <t>Mickey going home today  Love that little guy! Keeping cool &amp;amp; comfy with outside heat index of 103!</t>
  </si>
  <si>
    <t>Mon Jun 15 08:07:27 PDT 2009</t>
  </si>
  <si>
    <t>Lalinga</t>
  </si>
  <si>
    <t xml:space="preserve">oh my goshhhhhhh, counting back just 7 days, im gonna misssss you soooooo badddddd sweetie </t>
  </si>
  <si>
    <t>Mon Jun 15 08:07:28 PDT 2009</t>
  </si>
  <si>
    <t>@luvlinglife I'm sorry  I really want to do something with you tomorrow though</t>
  </si>
  <si>
    <t>Girler1</t>
  </si>
  <si>
    <t>Mon Jun 15 08:07:30 PDT 2009</t>
  </si>
  <si>
    <t>Feels bad I have to lock the cats in the room      stupid bug spray</t>
  </si>
  <si>
    <t>Mon Jun 15 08:07:33 PDT 2009</t>
  </si>
  <si>
    <t>jcicchetto</t>
  </si>
  <si>
    <t xml:space="preserve">moved content that map control was pointing to, changed folder, now map control does not want to display content, even after republishing </t>
  </si>
  <si>
    <t xml:space="preserve">now that I've showered, all I want is Starbucks and sleep and MGMT. Not unpacking, homework or civilization. </t>
  </si>
  <si>
    <t>Mon Jun 15 08:07:34 PDT 2009</t>
  </si>
  <si>
    <t xml:space="preserve">it's official folks, I'm going home </t>
  </si>
  <si>
    <t>Mon Jun 15 08:07:35 PDT 2009</t>
  </si>
  <si>
    <t>Rubinhooo</t>
  </si>
  <si>
    <t xml:space="preserve">PS: It's always raining when I want to play football </t>
  </si>
  <si>
    <t>Mon Jun 15 08:07:36 PDT 2009</t>
  </si>
  <si>
    <t xml:space="preserve">this should be fun   </t>
  </si>
  <si>
    <t>Mon Jun 15 08:07:38 PDT 2009</t>
  </si>
  <si>
    <t>@sade_t  , don't worry... you be okay ;-(</t>
  </si>
  <si>
    <t xml:space="preserve">Oh, man. Not feeling so hot this morning. </t>
  </si>
  <si>
    <t>Mon Jun 15 08:07:40 PDT 2009</t>
  </si>
  <si>
    <t>05saring</t>
  </si>
  <si>
    <t xml:space="preserve">c'mon people follw me </t>
  </si>
  <si>
    <t>RuneHolmann</t>
  </si>
  <si>
    <t xml:space="preserve">Will not be tweeting until i get my iphone.. so hopefully sometime in july </t>
  </si>
  <si>
    <t>Mon Jun 15 08:07:41 PDT 2009</t>
  </si>
  <si>
    <t>robertmaidstone</t>
  </si>
  <si>
    <t xml:space="preserve">he hasn't replied yet  won't be a very funny joke if he's not actually there </t>
  </si>
  <si>
    <t>Mon Jun 15 08:07:45 PDT 2009</t>
  </si>
  <si>
    <t>ClareMcDyre</t>
  </si>
  <si>
    <t>ooooo nooo! clas with birthday plans.....  fingers crossed people..</t>
  </si>
  <si>
    <t>Mon Jun 15 08:07:51 PDT 2009</t>
  </si>
  <si>
    <t>itsjuliecoyle</t>
  </si>
  <si>
    <t>going home today  my plane lands in tampa at 9 PM</t>
  </si>
  <si>
    <t>Mon Jun 15 08:07:52 PDT 2009</t>
  </si>
  <si>
    <t>avn been on here in a while =/   internets been down  http://tinyurl.com/n4cmg5</t>
  </si>
  <si>
    <t>Mon Jun 15 08:07:53 PDT 2009</t>
  </si>
  <si>
    <t>Wmorgy</t>
  </si>
  <si>
    <t>haha Mickey going home today  Love that little guy! Keeping cool &amp;amp; comfy with outside heat index of 103!</t>
  </si>
  <si>
    <t>dreatmiller</t>
  </si>
  <si>
    <t xml:space="preserve">Still waiting for the IT guys to get here. Bored </t>
  </si>
  <si>
    <t>Mon Jun 15 08:07:55 PDT 2009</t>
  </si>
  <si>
    <t xml:space="preserve">@sleary  Claritin is my biggest insomnia trigger </t>
  </si>
  <si>
    <t>Mon Jun 15 08:07:56 PDT 2009</t>
  </si>
  <si>
    <t xml:space="preserve">Just listed a few more pieces in Etsy, took too long... no time for chooks to play today </t>
  </si>
  <si>
    <t>Mon Jun 15 08:07:57 PDT 2009</t>
  </si>
  <si>
    <t>emmaolmi</t>
  </si>
  <si>
    <t>@imhoturenot ohh he left already? i didnt say goodbye...  what are u up? im leaving home now.. leme know if u around centre xoxo</t>
  </si>
  <si>
    <t>Mon Jun 15 08:07:59 PDT 2009</t>
  </si>
  <si>
    <t>Two down, the rest to go  thank god for twitter breaks ;)</t>
  </si>
  <si>
    <t>Mon Jun 15 08:08:01 PDT 2009</t>
  </si>
  <si>
    <t xml:space="preserve">3.07am . . i can never get to sleep anymore </t>
  </si>
  <si>
    <t>Mon Jun 15 08:08:02 PDT 2009</t>
  </si>
  <si>
    <t xml:space="preserve">had a long day with lots of walking today. its gonna be the same tomorrow. my poor feet hurt. </t>
  </si>
  <si>
    <t>Mon Jun 15 08:08:03 PDT 2009</t>
  </si>
  <si>
    <t xml:space="preserve">My poor didi has gone to BMTC </t>
  </si>
  <si>
    <t>Mon Jun 15 08:08:07 PDT 2009</t>
  </si>
  <si>
    <t>we may not be able to get hoodies!  Someone just quoted me Â£27.50 each! But I have emailed 5 or 6 companies!</t>
  </si>
  <si>
    <t>Mon Jun 15 08:08:08 PDT 2009</t>
  </si>
  <si>
    <t>Keekers41</t>
  </si>
  <si>
    <t xml:space="preserve">Rain, Rain, Go away...this weather sucks and it's not helping to improve my mood- sitting in class w\ a migraine </t>
  </si>
  <si>
    <t xml:space="preserve">Ahhh we are leaving at 12:30 and im not even close to being finished </t>
  </si>
  <si>
    <t>Mon Jun 15 08:08:09 PDT 2009</t>
  </si>
  <si>
    <t xml:space="preserve">@cpickett32 Me too. I think I have Seasonal Affective Disorder! </t>
  </si>
  <si>
    <t xml:space="preserve">@calvin141170 Sugar! Should have realised that </t>
  </si>
  <si>
    <t>UniquelyRV</t>
  </si>
  <si>
    <t xml:space="preserve">Why can't I block traffic updates from Norway?  I've tried several times, but the updates keep coming!  AARRRGGGGHHHHH!  </t>
  </si>
  <si>
    <t>Mon Jun 15 08:08:10 PDT 2009</t>
  </si>
  <si>
    <t>@timalmond That's a bad thing mate!  Sorry to hear that, am sure you'll walk into a position.</t>
  </si>
  <si>
    <t>Mon Jun 15 08:08:11 PDT 2009</t>
  </si>
  <si>
    <t>laana_x</t>
  </si>
  <si>
    <t xml:space="preserve">iv got the hiccups </t>
  </si>
  <si>
    <t>Mon Jun 15 08:08:12 PDT 2009</t>
  </si>
  <si>
    <t xml:space="preserve"> hunch.com is down now</t>
  </si>
  <si>
    <t>Jill027</t>
  </si>
  <si>
    <t xml:space="preserve">1 more finals today and im done with SMC </t>
  </si>
  <si>
    <t>Mon Jun 15 08:08:15 PDT 2009</t>
  </si>
  <si>
    <t xml:space="preserve">I'm tired of having nightmares </t>
  </si>
  <si>
    <t>Mon Jun 15 08:08:16 PDT 2009</t>
  </si>
  <si>
    <t xml:space="preserve">@vara_design good thing they are just horoscopes. P.S. Matty misses you. </t>
  </si>
  <si>
    <t xml:space="preserve">Just another manic monday...ugh </t>
  </si>
  <si>
    <t xml:space="preserve">@jetsers Ugh! No fun, is it? This is the first actual tire issue I've had. Very annoying being all dressed up and no way to ride. </t>
  </si>
  <si>
    <t>Mon Jun 15 08:08:17 PDT 2009</t>
  </si>
  <si>
    <t>No  it's started raining D:</t>
  </si>
  <si>
    <t>Mon Jun 15 08:08:19 PDT 2009</t>
  </si>
  <si>
    <t xml:space="preserve">I am up too early with mom at her eye appointment... I miss my bed </t>
  </si>
  <si>
    <t>Mon Jun 15 08:08:20 PDT 2009</t>
  </si>
  <si>
    <t>krystal_luk</t>
  </si>
  <si>
    <t xml:space="preserve">hv to get another pair of ballet flats </t>
  </si>
  <si>
    <t>Mon Jun 15 08:08:21 PDT 2009</t>
  </si>
  <si>
    <t xml:space="preserve">S/times work makes me feel like 1 of those little pod people in TheDarkCrystal that r strapped in &amp;amp; have their life sucked out of them. </t>
  </si>
  <si>
    <t>joslynemma</t>
  </si>
  <si>
    <t xml:space="preserve">my mouth is killing me..fuck wisdom teeth </t>
  </si>
  <si>
    <t>Mon Jun 15 08:08:23 PDT 2009</t>
  </si>
  <si>
    <t>bl0empj3</t>
  </si>
  <si>
    <t xml:space="preserve">Just went to the library and got some books. Hope I've got time for them. Now I'm learnig to write a CV and a letter. French and German. </t>
  </si>
  <si>
    <t>Mon Jun 15 08:08:26 PDT 2009</t>
  </si>
  <si>
    <t>MAGOO1ON1</t>
  </si>
  <si>
    <t>I just got a bad call to wake me up! my bro just got 6 more charges added to his case load  . that song on my myspace sunshine is for him.</t>
  </si>
  <si>
    <t>Mon Jun 15 08:08:28 PDT 2009</t>
  </si>
  <si>
    <t>gavind</t>
  </si>
  <si>
    <t xml:space="preserve">@aventuredebz not sure what happened there the line just went dead unless you hung up on me </t>
  </si>
  <si>
    <t>Mon Jun 15 08:08:29 PDT 2009</t>
  </si>
  <si>
    <t xml:space="preserve">@loveisnothing Regular adidas stuff? </t>
  </si>
  <si>
    <t>ksdisturbia</t>
  </si>
  <si>
    <t xml:space="preserve">Waiting for his message! </t>
  </si>
  <si>
    <t>Mon Jun 15 08:08:30 PDT 2009</t>
  </si>
  <si>
    <t>KSuriani</t>
  </si>
  <si>
    <t xml:space="preserve">sick like a puppy  </t>
  </si>
  <si>
    <t xml:space="preserve">definitely slept from 7:30 last night to 10:30 this morning. i think i'm good. but it's raining outside </t>
  </si>
  <si>
    <t>NevadaWolf</t>
  </si>
  <si>
    <t xml:space="preserve">@team_goobie @LeakySpoon He published a bunch too. I was waiting to see if any were my way. Nope. </t>
  </si>
  <si>
    <t>Mon Jun 15 08:08:32 PDT 2009</t>
  </si>
  <si>
    <t xml:space="preserve">http://bit.ly/ZWkrz - Puppy rescued after being flushed down the toilet - or, another reason I really don't like children </t>
  </si>
  <si>
    <t>tango_goat</t>
  </si>
  <si>
    <t xml:space="preserve">broke a 1.6K worth Quartz cuvette.... Also Abhijit rathi out of action for 21 days due to ligament tear </t>
  </si>
  <si>
    <t>@shortych it really really does suck!!!!    xx</t>
  </si>
  <si>
    <t>Mon Jun 15 08:08:33 PDT 2009</t>
  </si>
  <si>
    <t>safire9782</t>
  </si>
  <si>
    <t>Trying 2 stay busy @ work - it's so slow again   New fav band is The Script (they r from Ireland!) I love their music ...</t>
  </si>
  <si>
    <t>Mon Jun 15 08:08:34 PDT 2009</t>
  </si>
  <si>
    <t>weymas</t>
  </si>
  <si>
    <t xml:space="preserve">My wife's terribly against me buying an iPhone..  i just want a gadget tt can watch movies, listen to mp3s and surf net.. </t>
  </si>
  <si>
    <t>Mon Jun 15 08:09:18 PDT 2009</t>
  </si>
  <si>
    <t xml:space="preserve">@NKOTB @DonnieWahlberg .. NO SERVICE Australian Tour .. so much for our facetime </t>
  </si>
  <si>
    <t>Mon Jun 15 08:09:22 PDT 2009</t>
  </si>
  <si>
    <t>krizanne_ty</t>
  </si>
  <si>
    <t>@bets_carabuena sorry talaga! may sumabay sakin pauwi.. so i had toooo  BUKAS BUKAS pwedeeee!</t>
  </si>
  <si>
    <t xml:space="preserve">I'm hungry.I bought wheatfree spaghetti hoops last week and they've disappeared and I now have nothing to eat.Bet my dad ate them </t>
  </si>
  <si>
    <t>Mon Jun 15 08:09:23 PDT 2009</t>
  </si>
  <si>
    <t xml:space="preserve">@OfficialJoBros Can't believe you guys r in London  stupid living in Scotland and having no money for a London trip </t>
  </si>
  <si>
    <t>Mon Jun 15 08:09:24 PDT 2009</t>
  </si>
  <si>
    <t xml:space="preserve">I haven't bought anything to pamper myself in a long time.. what's wrong with getting an iPhone just to make myself happy.. </t>
  </si>
  <si>
    <t>Mon Jun 15 08:09:26 PDT 2009</t>
  </si>
  <si>
    <t>@amgarcia72 Sorry you aren't going to Vegas.  At least you have both TX shows to look forward to and think of how hot Vegas is in July!!!</t>
  </si>
  <si>
    <t>Mon Jun 15 08:09:27 PDT 2009</t>
  </si>
  <si>
    <t>AllisonMongello</t>
  </si>
  <si>
    <t>Last day in Wilmington  riverwalk today!</t>
  </si>
  <si>
    <t>Mon Jun 15 08:09:29 PDT 2009</t>
  </si>
  <si>
    <t xml:space="preserve">i hate the weather.  i even hate talking about the weather but i simply have to cause it is soooo bad. </t>
  </si>
  <si>
    <t>Krissay16</t>
  </si>
  <si>
    <t xml:space="preserve">This is going to be a really long day if pulling data is this slow </t>
  </si>
  <si>
    <t>Mon Jun 15 08:09:32 PDT 2009</t>
  </si>
  <si>
    <t>beingkt</t>
  </si>
  <si>
    <t xml:space="preserve">Doing some academic reading... I miss school. </t>
  </si>
  <si>
    <t>Mon Jun 15 08:09:33 PDT 2009</t>
  </si>
  <si>
    <t>stephaniethum</t>
  </si>
  <si>
    <t>@UWGHEdDavis I believe that Amber alert may be a hoax?  http://www.snopes.com/inboxer/missing/ashleyflores.asp</t>
  </si>
  <si>
    <t xml:space="preserve">bridge, shower, job hunt </t>
  </si>
  <si>
    <t>Mon Jun 15 08:09:34 PDT 2009</t>
  </si>
  <si>
    <t>p00ner</t>
  </si>
  <si>
    <t xml:space="preserve">Another day at acc </t>
  </si>
  <si>
    <t xml:space="preserve">@tashadhanraj Yeah, they say it's 'compulsory' but you try getting a job with GCSEs, they laugh in your face </t>
  </si>
  <si>
    <t>Mon Jun 15 08:09:35 PDT 2009</t>
  </si>
  <si>
    <t>aaronforthekids</t>
  </si>
  <si>
    <t xml:space="preserve">Oh snap @iamknaan is performing at the downtown applestore in SF @ 6pm. I wish I could go </t>
  </si>
  <si>
    <t xml:space="preserve">@BBsWORLD ii KNO.! ii WONDER WHY? </t>
  </si>
  <si>
    <t>Mon Jun 15 08:09:37 PDT 2009</t>
  </si>
  <si>
    <t>JessicaStrait</t>
  </si>
  <si>
    <t xml:space="preserve">@CanadaLyons thanks Debbie Downer. </t>
  </si>
  <si>
    <t>Mon Jun 15 08:09:38 PDT 2009</t>
  </si>
  <si>
    <t>supermac18</t>
  </si>
  <si>
    <t>Last media arts w/ @dcedillo  omg I'm gonna miss her sososo muchhh. She's sexy,bye.</t>
  </si>
  <si>
    <t>Mon Jun 15 08:09:41 PDT 2009</t>
  </si>
  <si>
    <t>Back to work...boooo.   I hate mondays!!</t>
  </si>
  <si>
    <t>Mon Jun 15 08:09:42 PDT 2009</t>
  </si>
  <si>
    <t>@xroseangelx  i feel really bad for you what subjects are the two tests?</t>
  </si>
  <si>
    <t>Mon Jun 15 08:09:43 PDT 2009</t>
  </si>
  <si>
    <t>Bezzars</t>
  </si>
  <si>
    <t xml:space="preserve">is gutted </t>
  </si>
  <si>
    <t>Mon Jun 15 08:09:44 PDT 2009</t>
  </si>
  <si>
    <t>CMarzi84</t>
  </si>
  <si>
    <t>@yankee32879 True - can't wait to see how that shakes out. I'm pretty pumped for the draft, even though I wish I was going up  #NHLdraft</t>
  </si>
  <si>
    <t xml:space="preserve">Sitting in my doctor's office. Preparing myself to be felt up for a throat infection </t>
  </si>
  <si>
    <t>Mon Jun 15 08:09:46 PDT 2009</t>
  </si>
  <si>
    <t xml:space="preserve">Aaah, today is the day where I'm simply gutted </t>
  </si>
  <si>
    <t>Mon Jun 15 08:09:47 PDT 2009</t>
  </si>
  <si>
    <t xml:space="preserve">@vimoh  Boss, i understand ur plight,..Have been using Sony W700i instead o my ROKR,.. Life is too harsh, at times,... </t>
  </si>
  <si>
    <t>Mon Jun 15 08:09:50 PDT 2009</t>
  </si>
  <si>
    <t>TheFoote</t>
  </si>
  <si>
    <t>Is waiting in line to leave for civilization -so sad  - AMAZING #Roo weekend!!!!</t>
  </si>
  <si>
    <t>Mon Jun 15 08:09:52 PDT 2009</t>
  </si>
  <si>
    <t xml:space="preserve">@MissKeriBaby i missed u in denver!!!! ugh!!! and got rained on </t>
  </si>
  <si>
    <t xml:space="preserve">talking to ella reliving memories from the old days and the last weekend things are neving going to be the same again </t>
  </si>
  <si>
    <t>Mon Jun 15 08:09:53 PDT 2009</t>
  </si>
  <si>
    <t>amarie813</t>
  </si>
  <si>
    <t>wanted to go play some vball...can't anymore  gotta stay home all day again</t>
  </si>
  <si>
    <t>Mon Jun 15 08:09:55 PDT 2009</t>
  </si>
  <si>
    <t>BlodynTatws</t>
  </si>
  <si>
    <t xml:space="preserve">just kicked my desk and it really hurt </t>
  </si>
  <si>
    <t>Mon Jun 15 08:09:56 PDT 2009</t>
  </si>
  <si>
    <t>lilwelshstar</t>
  </si>
  <si>
    <t xml:space="preserve">stressed up t the eyeballs tryin to get assignments done mental blocks rly dnt help either......   </t>
  </si>
  <si>
    <t xml:space="preserve">needs something to do! I'm sooo bored </t>
  </si>
  <si>
    <t>agnesterebka</t>
  </si>
  <si>
    <t xml:space="preserve">soo tired all day, my doggie was throwing up all nite </t>
  </si>
  <si>
    <t>Mon Jun 15 08:09:57 PDT 2009</t>
  </si>
  <si>
    <t>foxyroxyb</t>
  </si>
  <si>
    <t>Baby bro didn't get into UT- he totally deserved to!    now I've got a red raider on my hands...</t>
  </si>
  <si>
    <t xml:space="preserve">Hella long line at DoT. </t>
  </si>
  <si>
    <t>Mon Jun 15 08:09:58 PDT 2009</t>
  </si>
  <si>
    <t>Zonnebloempje1</t>
  </si>
  <si>
    <t xml:space="preserve">Homework history and latin  3 weeks school and then vacation </t>
  </si>
  <si>
    <t>Mon Jun 15 08:10:00 PDT 2009</t>
  </si>
  <si>
    <t>morticya33</t>
  </si>
  <si>
    <t xml:space="preserve">I don't suppose any Asian (specifically Malaysians, haha) get a chance at the iPhone from #squarespace </t>
  </si>
  <si>
    <t>Mon Jun 15 08:10:01 PDT 2009</t>
  </si>
  <si>
    <t xml:space="preserve">got his mile run... 9:04 with a target today of 9 flat. This is the first time heading into the 9th week of this that I've missed a goal. </t>
  </si>
  <si>
    <t>Mon Jun 15 08:10:03 PDT 2009</t>
  </si>
  <si>
    <t>GenghisChan</t>
  </si>
  <si>
    <t xml:space="preserve">@dqstudios And you luckiest get to do what you love with your lover. What great combo! I can't even golf with Natalie </t>
  </si>
  <si>
    <t>Love_Lollipop</t>
  </si>
  <si>
    <t>@DLeeezy aw  LOL you know you like it too ;}</t>
  </si>
  <si>
    <t>ilukac</t>
  </si>
  <si>
    <t xml:space="preserve">@omh The issue is 5 years old </t>
  </si>
  <si>
    <t>da_finker</t>
  </si>
  <si>
    <t xml:space="preserve">Apparently none of the channels I get are showing True Blood. At least not on Sundays. Which makes me sad. </t>
  </si>
  <si>
    <t>Mon Jun 15 08:10:04 PDT 2009</t>
  </si>
  <si>
    <t xml:space="preserve">Not feeling 100% today twitter world. </t>
  </si>
  <si>
    <t xml:space="preserve">Have any of you had luck with @bodyguardz skins. I swear these things are impossible to get the corners right on. Peeling after 3 days </t>
  </si>
  <si>
    <t>Mon Jun 15 08:10:05 PDT 2009</t>
  </si>
  <si>
    <t>Rebecca_Cleary</t>
  </si>
  <si>
    <t xml:space="preserve">@rikkrolled summer awesome thus far. just really obsessing over results. not really about what i get, but i just want to know nooooow </t>
  </si>
  <si>
    <t>Mon Jun 15 08:10:06 PDT 2009</t>
  </si>
  <si>
    <t>Robsey</t>
  </si>
  <si>
    <t xml:space="preserve">that was unexpected, am going to go see lucy cat later because she has to be put down </t>
  </si>
  <si>
    <t>carlosefonseca</t>
  </si>
  <si>
    <t xml:space="preserve">@millenomi Hi! Can you tell how's the status of Afloat on Snow Leopard? Doesn't seem to be working </t>
  </si>
  <si>
    <t>Mon Jun 15 08:10:08 PDT 2009</t>
  </si>
  <si>
    <t xml:space="preserve">@mtpflyers hey how's the upgrade fee for you guys in the US? We can't preorder, and when I call stores down there, stock #s are unknown </t>
  </si>
  <si>
    <t xml:space="preserve">And I have a big ugly spot on my cheek.I HAD to squeeze it as it had a big head and looked ugly </t>
  </si>
  <si>
    <t>aggysaur</t>
  </si>
  <si>
    <t>@happyoctopus   how many do they have??</t>
  </si>
  <si>
    <t xml:space="preserve">i think my throat is hurting from putting on the &amp;quot;good afternoon i'm calling from rl supplies..&amp;quot; voice </t>
  </si>
  <si>
    <t>Mon Jun 15 08:10:09 PDT 2009</t>
  </si>
  <si>
    <t>@pinniedash I missh you too! I asked you what happen with drive time? We never talked.  we still need to go out to eat!</t>
  </si>
  <si>
    <t>Mon Jun 15 08:10:11 PDT 2009</t>
  </si>
  <si>
    <t xml:space="preserve">@xStephTraff oowh babe i would but i'm so  my little baby has been crashed and i hate the dvla </t>
  </si>
  <si>
    <t>Mon Jun 15 08:10:12 PDT 2009</t>
  </si>
  <si>
    <t>Auto_Schools</t>
  </si>
  <si>
    <t xml:space="preserve">Is it true that Chrysler is going to be making only small cars now </t>
  </si>
  <si>
    <t>neta_co</t>
  </si>
  <si>
    <t xml:space="preserve"> my locker isn't McFlyish anymore  </t>
  </si>
  <si>
    <t>Mon Jun 15 08:10:13 PDT 2009</t>
  </si>
  <si>
    <t>gonzylla</t>
  </si>
  <si>
    <t xml:space="preserve">@bernsdeleon yeah you said it! worse is that i live along Katip! so i experience all the hassle </t>
  </si>
  <si>
    <t>Mon Jun 15 08:10:16 PDT 2009</t>
  </si>
  <si>
    <t>SpiritLibrary</t>
  </si>
  <si>
    <t xml:space="preserve">.....very busy reorganizing and repainting the office......we're so tired..... </t>
  </si>
  <si>
    <t>Mon Jun 15 08:10:18 PDT 2009</t>
  </si>
  <si>
    <t>@galooph sadly I won't be making the trip over the pond this summer  I'll try to find an excuse to go to the UK within a year I hope</t>
  </si>
  <si>
    <t>Mon Jun 15 08:10:19 PDT 2009</t>
  </si>
  <si>
    <t>hesdeadjim</t>
  </si>
  <si>
    <t xml:space="preserve">My jeans are wet...Idk if i can work in wet jeans </t>
  </si>
  <si>
    <t>Lindavesinger</t>
  </si>
  <si>
    <t xml:space="preserve">Need warm milo and decent milk. Cant get either in my hotel room. </t>
  </si>
  <si>
    <t>Mon Jun 15 08:10:20 PDT 2009</t>
  </si>
  <si>
    <t>gold_dust</t>
  </si>
  <si>
    <t xml:space="preserve">@seanfp awww! poor fishies! </t>
  </si>
  <si>
    <t xml:space="preserve">Monday already </t>
  </si>
  <si>
    <t>@aianna21 Yaaay for the nap. I want one  Stupid hot weather.</t>
  </si>
  <si>
    <t>Mon Jun 15 08:10:21 PDT 2009</t>
  </si>
  <si>
    <t>MichelleWegner</t>
  </si>
  <si>
    <t xml:space="preserve">@KathyFriend Did u hear about our visit to the Indian ER today?  Her ear is infected and she is in serious pain. </t>
  </si>
  <si>
    <t>Mon Jun 15 08:10:23 PDT 2009</t>
  </si>
  <si>
    <t>alpavangkanan</t>
  </si>
  <si>
    <t xml:space="preserve">The podcasting bug is back on my N97.  I dont want to do another hard reset.  </t>
  </si>
  <si>
    <t>Kirk_schwarting</t>
  </si>
  <si>
    <t>Sad thinking of the Memories at Store 735  year ago! ..IM SO STUPID..</t>
  </si>
  <si>
    <t xml:space="preserve">@cuspate  Daughter now on unlimited text tariff. Can't afford to be PAYG and reply to all her texts   Cheaper to buy new iPhone 3GS </t>
  </si>
  <si>
    <t>Mon Jun 15 08:10:25 PDT 2009</t>
  </si>
  <si>
    <t xml:space="preserve">@dark_fenix - presentation done, wala namang hitch. another one next week. </t>
  </si>
  <si>
    <t>jessiie0hsix</t>
  </si>
  <si>
    <t xml:space="preserve">damn dat sucks </t>
  </si>
  <si>
    <t>Mon Jun 15 08:10:27 PDT 2009</t>
  </si>
  <si>
    <t>frodohasthering</t>
  </si>
  <si>
    <t xml:space="preserve">ugh tutorial today </t>
  </si>
  <si>
    <t>Mon Jun 15 08:10:26 PDT 2009</t>
  </si>
  <si>
    <t>NicolaF200</t>
  </si>
  <si>
    <t xml:space="preserve">wicked nite saturday ... damn side effects ... ohh now i gotta to do work </t>
  </si>
  <si>
    <t xml:space="preserve">@AvonteNikole LOL I'm ok thanks, feeling sick </t>
  </si>
  <si>
    <t>katenanfalcone</t>
  </si>
  <si>
    <t>@meetahw AMY  don't be that way it ain't good for you babygirl. the only fever you should have now is ~~**sUmMer feVEr**~~ FEEL BETTAH.</t>
  </si>
  <si>
    <t>Mon Jun 15 08:11:16 PDT 2009</t>
  </si>
  <si>
    <t>amandamulyana</t>
  </si>
  <si>
    <t xml:space="preserve">She called her boy,but he didn't pick up the phone </t>
  </si>
  <si>
    <t>KaraB1973</t>
  </si>
  <si>
    <t xml:space="preserve">Off to Red Canoe for lunch...wishing they had the yam and apple soup but that's only for winter </t>
  </si>
  <si>
    <t>Mon Jun 15 08:11:21 PDT 2009</t>
  </si>
  <si>
    <t>newsmobile</t>
  </si>
  <si>
    <t xml:space="preserve">i love twitter? why my flowers increse? </t>
  </si>
  <si>
    <t>Mon Jun 15 08:11:23 PDT 2009</t>
  </si>
  <si>
    <t>MCOlson11</t>
  </si>
  <si>
    <t>I am now wife-less until Friday  now only a #squarespace iPhone could cheer me up</t>
  </si>
  <si>
    <t>Mon Jun 15 08:11:26 PDT 2009</t>
  </si>
  <si>
    <t xml:space="preserve">@cam_l20 oops pressed wrong button b4! I honestly think i'd rather die than be paralysed </t>
  </si>
  <si>
    <t xml:space="preserve">I am uncovering stuff I had managed to forget. Notes to and from 'friends' concerning horrible memories </t>
  </si>
  <si>
    <t>juudourado</t>
  </si>
  <si>
    <t>@jonasbrothers http://twitpic.com/7gowf - I want a photo with you too  BRAZIL â™¥ +1</t>
  </si>
  <si>
    <t>kierankhan</t>
  </si>
  <si>
    <t xml:space="preserve">@Shontelle_Layne i'm not the only one who tweets from McBride's! I missed out on last night! </t>
  </si>
  <si>
    <t>Mon Jun 15 08:11:28 PDT 2009</t>
  </si>
  <si>
    <t xml:space="preserve">Sad I can't go to idol auditions with Paige, Ross, and Tommy </t>
  </si>
  <si>
    <t xml:space="preserve">Carols. I fell asleep watching slumdog millionare last night now i have job interviews here in a bit so i won't be home. </t>
  </si>
  <si>
    <t>Mon Jun 15 08:11:32 PDT 2009</t>
  </si>
  <si>
    <t xml:space="preserve">Omg their so amazing </t>
  </si>
  <si>
    <t>Mon Jun 15 08:11:31 PDT 2009</t>
  </si>
  <si>
    <t>@_Emmetje_  -Damm this is a great example of Being careful what ask for- Sweety I'm busy till 10  Raincheck? -Ashame- lol</t>
  </si>
  <si>
    <t>Mon Jun 15 08:11:33 PDT 2009</t>
  </si>
  <si>
    <t>bballer56</t>
  </si>
  <si>
    <t>i got basketball camp this week only 4 2 hrs tho    im still at my moms work and it is rly boring here...sum1 save me from this misery!!</t>
  </si>
  <si>
    <t>Mon Jun 15 08:11:34 PDT 2009</t>
  </si>
  <si>
    <t xml:space="preserve">left my cat out in sunshine this morning, is throwing it down here now and am not home until after nine, poor thing.... </t>
  </si>
  <si>
    <t>Mon Jun 15 08:11:37 PDT 2009</t>
  </si>
  <si>
    <t>angel_m</t>
  </si>
  <si>
    <t xml:space="preserve">I'm missing something, I'm missing something... OH, yap: Lunch! </t>
  </si>
  <si>
    <t>Mon Jun 15 08:11:38 PDT 2009</t>
  </si>
  <si>
    <t>@Noufah im good but wife is not..  which makes me not so good either.. how's u?</t>
  </si>
  <si>
    <t>Mon Jun 15 08:11:39 PDT 2009</t>
  </si>
  <si>
    <t>jumpsun</t>
  </si>
  <si>
    <t xml:space="preserve">Charity fund raising video for world hunger.  http://bit.ly/gee4m  </t>
  </si>
  <si>
    <t>Mon Jun 15 08:11:40 PDT 2009</t>
  </si>
  <si>
    <t xml:space="preserve">wow the weather outside is breathtaking...yes breathtaking. i'm actually having a hard time breathing right now, darn allergies </t>
  </si>
  <si>
    <t>Mon Jun 15 08:11:42 PDT 2009</t>
  </si>
  <si>
    <t>Evie_89</t>
  </si>
  <si>
    <t>I see there's still no Paddy blog out yet...  I miss him !</t>
  </si>
  <si>
    <t xml:space="preserve">@lynnnein She's perked up some &amp;amp; wanted food, but she's still running a temp. No swimming lessons tonight! </t>
  </si>
  <si>
    <t>Mon Jun 15 08:11:44 PDT 2009</t>
  </si>
  <si>
    <t xml:space="preserve">#BestFamousTweets -- Melissa Gilbert has talked to me....  Don't think Kirstie has.  </t>
  </si>
  <si>
    <t>Mon Jun 15 08:11:45 PDT 2009</t>
  </si>
  <si>
    <t>vasudhajain</t>
  </si>
  <si>
    <t xml:space="preserve">@rohanchawla13 chhod..it's kindda complicated </t>
  </si>
  <si>
    <t>Mon Jun 15 08:11:46 PDT 2009</t>
  </si>
  <si>
    <t>Laura_Mx1</t>
  </si>
  <si>
    <t xml:space="preserve">@tommcfly or maybe you just miss me...Ok you don't </t>
  </si>
  <si>
    <t xml:space="preserve">i hate having showers on a cold night. </t>
  </si>
  <si>
    <t>I hope I don't get a parking ticket.  Also, there are little dead bugs everywhere...</t>
  </si>
  <si>
    <t>Mon Jun 15 08:11:47 PDT 2009</t>
  </si>
  <si>
    <t>off now... see? told you lack of tweetage...  night!</t>
  </si>
  <si>
    <t>bitterknitter</t>
  </si>
  <si>
    <t>Okay, that was supposed to be  not that thing it turned out to be.</t>
  </si>
  <si>
    <t>Mon Jun 15 08:11:49 PDT 2009</t>
  </si>
  <si>
    <t xml:space="preserve">@lysslys yep unfortunately </t>
  </si>
  <si>
    <t>Shannan_orch</t>
  </si>
  <si>
    <t xml:space="preserve">Mom is in town for one more day </t>
  </si>
  <si>
    <t>jesserockz4eva</t>
  </si>
  <si>
    <t>I just slept 3 hours and i'm still tired. and it's rainin' again  || gotta study french now...</t>
  </si>
  <si>
    <t>Mon Jun 15 08:11:52 PDT 2009</t>
  </si>
  <si>
    <t xml:space="preserve">@jeninasantos hi jen, we are very sorry for what happened sa primer </t>
  </si>
  <si>
    <t>dorkboi</t>
  </si>
  <si>
    <t xml:space="preserve">Thinkin bout my grt-grampa today. gets harder and harder to see him going downhill. I know we're going 2 lose him sonn i'm just not ready </t>
  </si>
  <si>
    <t>Mon Jun 15 08:11:54 PDT 2009</t>
  </si>
  <si>
    <t>darkeagl</t>
  </si>
  <si>
    <t>Eberybody is kung fu fighting but me  IÂ´m fighting with my hair. It is long and sharp and a mess.</t>
  </si>
  <si>
    <t>pfries</t>
  </si>
  <si>
    <t>Must be getting old. It now takes weeks for a pulled muscle to stop hurting.  And it seems to hurt a heck of a lot more than it use to.</t>
  </si>
  <si>
    <t>Clanoxie</t>
  </si>
  <si>
    <t xml:space="preserve">@pjnfive Just got back from my &amp;quot;run&amp;quot;, the sun just did me in.  It's hard getting back on track.  I was out for 23 minutes, ran only 7 </t>
  </si>
  <si>
    <t xml:space="preserve">The fckn birds wake me up every morning </t>
  </si>
  <si>
    <t>Mon Jun 15 08:11:55 PDT 2009</t>
  </si>
  <si>
    <t xml:space="preserve">woke up with a sore throat! </t>
  </si>
  <si>
    <t>Mon Jun 15 08:11:58 PDT 2009</t>
  </si>
  <si>
    <t>kenok</t>
  </si>
  <si>
    <t xml:space="preserve">Argh being forced to take a blackberry by work. Not good. I have always supplied my own Nokia for use on the company contract bye bye N96 </t>
  </si>
  <si>
    <t>Mon Jun 15 08:12:01 PDT 2009</t>
  </si>
  <si>
    <t>can't sleep. Too many things going on in my head.  http://plurk.com/p/114wqh</t>
  </si>
  <si>
    <t>jmoreno8</t>
  </si>
  <si>
    <t>Jury duty today   Maybe I can play the insanity card...</t>
  </si>
  <si>
    <t>Mon Jun 15 08:12:02 PDT 2009</t>
  </si>
  <si>
    <t xml:space="preserve">@teeemeee i want 1 too! </t>
  </si>
  <si>
    <t>Mon Jun 15 08:12:03 PDT 2009</t>
  </si>
  <si>
    <t>kemalito</t>
  </si>
  <si>
    <t xml:space="preserve">hmm..sick of jakarta..what a polution city </t>
  </si>
  <si>
    <t>Mon Jun 15 08:12:06 PDT 2009</t>
  </si>
  <si>
    <t>Phatemokid</t>
  </si>
  <si>
    <t xml:space="preserve">Wow so many entomological authors are not attending #esa this year. I guess thanks to the economy </t>
  </si>
  <si>
    <t>Mon Jun 15 08:12:08 PDT 2009</t>
  </si>
  <si>
    <t>ondineb</t>
  </si>
  <si>
    <t xml:space="preserve">checking out all the cool things to do in Florida whilst being bored in cayman on a rainy bank holiday </t>
  </si>
  <si>
    <t>Mon Jun 15 08:12:11 PDT 2009</t>
  </si>
  <si>
    <t xml:space="preserve">Boo! My leaving date's been pushed back to the 31st of July </t>
  </si>
  <si>
    <t>Mon Jun 15 08:12:12 PDT 2009</t>
  </si>
  <si>
    <t xml:space="preserve">I have SO much to get done and it is not being an overly productive morning so far </t>
  </si>
  <si>
    <t>Mon Jun 15 08:12:13 PDT 2009</t>
  </si>
  <si>
    <t>countryy32</t>
  </si>
  <si>
    <t>@cunderwood83 the CMT awards are not going to be the same without you  but have fun!</t>
  </si>
  <si>
    <t>analauramusic</t>
  </si>
  <si>
    <t xml:space="preserve">@Yanitza why the sad face? </t>
  </si>
  <si>
    <t>Mon Jun 15 08:12:15 PDT 2009</t>
  </si>
  <si>
    <t>I see there's still no Paddy blog up yet...  I miss him !</t>
  </si>
  <si>
    <t>clkluck</t>
  </si>
  <si>
    <t xml:space="preserve">Trying to fix an ugly web app bug that I can't replicate, but many users are encountering and getting frustrated at. It seems hopeless </t>
  </si>
  <si>
    <t>no history 2day no eyecandy  im sad that class is cancelled?</t>
  </si>
  <si>
    <t>Mon Jun 15 08:12:16 PDT 2009</t>
  </si>
  <si>
    <t>WishKid12</t>
  </si>
  <si>
    <t>Man 3 more days of skool left  don't want the skool year 2 end bc a lot of my friends r movin but I do want summer 2 come bc im goin 2 NYC</t>
  </si>
  <si>
    <t>Mon Jun 15 08:12:17 PDT 2009</t>
  </si>
  <si>
    <t>saalon</t>
  </si>
  <si>
    <t xml:space="preserve">@user47 You didn't get the Canon? </t>
  </si>
  <si>
    <t>jamila169</t>
  </si>
  <si>
    <t xml:space="preserve">A crash of thunder and a flash of lightning - and the heavens have opened </t>
  </si>
  <si>
    <t>Mon Jun 15 08:12:18 PDT 2009</t>
  </si>
  <si>
    <t>@WATblog man! and i thot they wud be out with 3g by the end of june  high time i stuck to only one internet connection!</t>
  </si>
  <si>
    <t>Mon Jun 15 08:12:21 PDT 2009</t>
  </si>
  <si>
    <t xml:space="preserve">@fountain1987 ur making us very jealous with tales of the white isle </t>
  </si>
  <si>
    <t>KatieAMcCarthy</t>
  </si>
  <si>
    <t xml:space="preserve">is so super tired from working the red bull air race </t>
  </si>
  <si>
    <t>susancarrie</t>
  </si>
  <si>
    <t>Mon Jun 15 08:12:25 PDT 2009</t>
  </si>
  <si>
    <t xml:space="preserve">off 2 some food handlers class that i'm obligated 2 attend </t>
  </si>
  <si>
    <t>Mon Jun 15 08:12:26 PDT 2009</t>
  </si>
  <si>
    <t>geekgiirl</t>
  </si>
  <si>
    <t xml:space="preserve">@ Work- Feeling sick </t>
  </si>
  <si>
    <t xml:space="preserve">I thought I could eat breakfast, no. Ew. I feel sick </t>
  </si>
  <si>
    <t>Mon Jun 15 08:12:29 PDT 2009</t>
  </si>
  <si>
    <t>emilyapowell</t>
  </si>
  <si>
    <t xml:space="preserve">4 chapters to read about Native Americans today before class at 2....it's not gonna happen. I hate summer school </t>
  </si>
  <si>
    <t>Mon Jun 15 08:12:30 PDT 2009</t>
  </si>
  <si>
    <t>KatiePanz</t>
  </si>
  <si>
    <t>gunna go for a walk today and then maybe ill sit in the sun for a bit. i had a wonderful tan a month ago and now its gone  i need it back</t>
  </si>
  <si>
    <t>Mon Jun 15 08:12:31 PDT 2009</t>
  </si>
  <si>
    <t xml:space="preserve">@ppinheiro76 oh hell yes! no thunder or rain in mafra yet, though </t>
  </si>
  <si>
    <t>Mon Jun 15 08:12:32 PDT 2009</t>
  </si>
  <si>
    <t>i hate when the low fuel light comes on in my car  i'm hungryyyyyyyyyyyyy!</t>
  </si>
  <si>
    <t>cara_hamilton</t>
  </si>
  <si>
    <t xml:space="preserve">excited for the week. work todaay </t>
  </si>
  <si>
    <t>Mon Jun 15 08:12:33 PDT 2009</t>
  </si>
  <si>
    <t>DanaRaeWilliams</t>
  </si>
  <si>
    <t xml:space="preserve">bye bye internet, i will miss you </t>
  </si>
  <si>
    <t>Mon Jun 15 08:12:34 PDT 2009</t>
  </si>
  <si>
    <t xml:space="preserve">did u relly ask 2 hav ur childs party in my garden dis wkend??????? kmt! i sense a domestic 2nite </t>
  </si>
  <si>
    <t>Mon Jun 15 08:12:35 PDT 2009</t>
  </si>
  <si>
    <t xml:space="preserve">@MeccaStarr u shakin ur head cuz u aint drink, but I'm suffering the consequences now </t>
  </si>
  <si>
    <t xml:space="preserve">@filipinophinest no im at the library unfortunately..im mad im going to miss it </t>
  </si>
  <si>
    <t>Mon Jun 15 08:12:37 PDT 2009</t>
  </si>
  <si>
    <t>angelmtz3</t>
  </si>
  <si>
    <t xml:space="preserve">At the torture chamber.....aka the Dentist </t>
  </si>
  <si>
    <t>Mon Jun 15 08:12:39 PDT 2009</t>
  </si>
  <si>
    <t>why is my new firewall so.. stupid  because of it i can't visit the website i want to visit the most!</t>
  </si>
  <si>
    <t xml:space="preserve">@artoni I automatically get up at 5-7, no matter what. </t>
  </si>
  <si>
    <t>Mon Jun 15 08:13:06 PDT 2009</t>
  </si>
  <si>
    <t>RichardDedor</t>
  </si>
  <si>
    <t>@DHSmostwanted I had to miss the game  but I saw the highlights... wow! Great game for sure! A Classic &amp;quot;playoff ping&amp;quot;</t>
  </si>
  <si>
    <t>kjmynatt</t>
  </si>
  <si>
    <t>is actually really sad right now.  there only in Cali for like 3 mire hourss.</t>
  </si>
  <si>
    <t xml:space="preserve">@meee_shell I think it sounds like a bad version of &amp;quot;Happy Now&amp;quot; by The Morning Light </t>
  </si>
  <si>
    <t>Mon Jun 15 08:13:08 PDT 2009</t>
  </si>
  <si>
    <t xml:space="preserve">just had a ham and cheese sandwhich for breakfast, since one of my roommates threw out my peanut butter </t>
  </si>
  <si>
    <t>Dalene57</t>
  </si>
  <si>
    <t xml:space="preserve">I got too hopeful. Things aren't looking good on the Gizmo front </t>
  </si>
  <si>
    <t>Mon Jun 15 08:13:09 PDT 2009</t>
  </si>
  <si>
    <t>crzylilkhmer25</t>
  </si>
  <si>
    <t>DJ Carrasco was interacting with me on Saturday &amp;amp; tried multiple times to give me a ball, and some kid snagged it from me.   I'm sad.</t>
  </si>
  <si>
    <t>Mon Jun 15 08:13:12 PDT 2009</t>
  </si>
  <si>
    <t>hollyferguson</t>
  </si>
  <si>
    <t>@IsabelleOC amazing, i'm working all weekend  but might get the chance to wander</t>
  </si>
  <si>
    <t>Mon Jun 15 08:13:15 PDT 2009</t>
  </si>
  <si>
    <t xml:space="preserve">Braces hurt </t>
  </si>
  <si>
    <t>Mon Jun 15 08:13:16 PDT 2009</t>
  </si>
  <si>
    <t xml:space="preserve">http://twitpic.com/7gu1q - Oh sweet workout outfit Em. Notttt. I look so weiiird </t>
  </si>
  <si>
    <t>iamfearless</t>
  </si>
  <si>
    <t>Last night, supper at Swiss Chalet, then dropped off at the house. Billeting rocks! Miss them already.  Back to the 'norm' now.</t>
  </si>
  <si>
    <t>AlexShaftsbury</t>
  </si>
  <si>
    <t xml:space="preserve">has finally lost the plot. Please return to me brain!! I miss the days when you worked </t>
  </si>
  <si>
    <t>Mon Jun 15 08:13:19 PDT 2009</t>
  </si>
  <si>
    <t xml:space="preserve">I've had such bad hayfever these past days </t>
  </si>
  <si>
    <t>Mon Jun 15 08:13:21 PDT 2009</t>
  </si>
  <si>
    <t xml:space="preserve">@Aoife_B It was only a virtual hit....  </t>
  </si>
  <si>
    <t>anniebubu</t>
  </si>
  <si>
    <t xml:space="preserve">Hubby is tired and not feeling well.. Zzzzz early.. </t>
  </si>
  <si>
    <t>rancielle</t>
  </si>
  <si>
    <t xml:space="preserve">@norman_yeo i miss your food! </t>
  </si>
  <si>
    <t>Mon Jun 15 08:13:23 PDT 2009</t>
  </si>
  <si>
    <t xml:space="preserve">just got back from the orthodontist ... not fun </t>
  </si>
  <si>
    <t>Mon Jun 15 08:13:25 PDT 2009</t>
  </si>
  <si>
    <t xml:space="preserve">@bouvier23 hahaha, don't hate her, actually I LIKE her and her tandem with Kim Bum. They're cute together. ;] Miss you too. </t>
  </si>
  <si>
    <t>Sentrix27</t>
  </si>
  <si>
    <t xml:space="preserve">Shower. Work in under an hour. </t>
  </si>
  <si>
    <t>Mon Jun 15 08:13:26 PDT 2009</t>
  </si>
  <si>
    <t xml:space="preserve">@jasonmumbles what r the short codes? </t>
  </si>
  <si>
    <t xml:space="preserve">@irishprincess41 sadly no, just trying to prepare a lecture I have to give tomorrow - dry as dust </t>
  </si>
  <si>
    <t>szen</t>
  </si>
  <si>
    <t>@jeancheah everything r just not working out today..   I need a drink! Come, we drink Ribena.</t>
  </si>
  <si>
    <t>Mon Jun 15 08:13:27 PDT 2009</t>
  </si>
  <si>
    <t>jinkikay</t>
  </si>
  <si>
    <t xml:space="preserve">is fuckin' tired. :| </t>
  </si>
  <si>
    <t>TOOTIEBADAZZ</t>
  </si>
  <si>
    <t xml:space="preserve">At home babysitting </t>
  </si>
  <si>
    <t>HyCe</t>
  </si>
  <si>
    <t xml:space="preserve">Dell already won 3 million dollars with Twitter. Strangely, i didn't won nothing yet. </t>
  </si>
  <si>
    <t>Mon Jun 15 08:13:29 PDT 2009</t>
  </si>
  <si>
    <t xml:space="preserve">@shelby5 someone broke it yesterday - screwed my journey up </t>
  </si>
  <si>
    <t xml:space="preserve">wish i was going tonight. </t>
  </si>
  <si>
    <t>Mon Jun 15 08:13:30 PDT 2009</t>
  </si>
  <si>
    <t>darkknight89</t>
  </si>
  <si>
    <t xml:space="preserve">Eating.  Bored and frustrated.  I wish I was home </t>
  </si>
  <si>
    <t>MICHELLE_FandP</t>
  </si>
  <si>
    <t xml:space="preserve">@jonswerens now you are making me hungry before my lunch time </t>
  </si>
  <si>
    <t>Mon Jun 15 08:13:31 PDT 2009</t>
  </si>
  <si>
    <t>jenwayne</t>
  </si>
  <si>
    <t xml:space="preserve">@turtallytayla what about your girls?? </t>
  </si>
  <si>
    <t>Mon Jun 15 08:13:33 PDT 2009</t>
  </si>
  <si>
    <t>BadExec</t>
  </si>
  <si>
    <t xml:space="preserve">@angelenic I hope every one of them that tweeted while looting goes to jail for looting..  It's a depressing mess in #dtla today </t>
  </si>
  <si>
    <t>Found the CUTEST BB 8900 theme on @girlythemes but I can't seem to get myself to pay 7 dollars for it  It's so so so cute though... AHHH</t>
  </si>
  <si>
    <t>Mon Jun 15 08:13:34 PDT 2009</t>
  </si>
  <si>
    <t xml:space="preserve">cannot get into @rue_la_la to shop tory burch   </t>
  </si>
  <si>
    <t>Mon Jun 15 08:13:35 PDT 2009</t>
  </si>
  <si>
    <t>servaas89</t>
  </si>
  <si>
    <t>@r_dirty haha thanks what do you study? I know.. I still have till June 26th  have fun in the water xD</t>
  </si>
  <si>
    <t>Mon Jun 15 08:13:38 PDT 2009</t>
  </si>
  <si>
    <t>BIGBK1</t>
  </si>
  <si>
    <t xml:space="preserve">@MsSunShyne47 da shoes dont fit </t>
  </si>
  <si>
    <t>Mon Jun 15 08:13:41 PDT 2009</t>
  </si>
  <si>
    <t xml:space="preserve">@laurenmichaels i failed on brit brit tix </t>
  </si>
  <si>
    <t>have to run n gt the bus now for wrk  better start runnin for gonna miss it lol bye bye might tweet later x.x.x tweet tweet</t>
  </si>
  <si>
    <t>Mon Jun 15 08:13:44 PDT 2009</t>
  </si>
  <si>
    <t>Shaughn_riots</t>
  </si>
  <si>
    <t xml:space="preserve">http://twitpic.com/7gu38 - My mess I have to clean at work </t>
  </si>
  <si>
    <t>Mon Jun 15 08:13:45 PDT 2009</t>
  </si>
  <si>
    <t>woody_hughes</t>
  </si>
  <si>
    <t xml:space="preserve">Still reviling in the fact that the Penguins won the Stanley Cup!!  While at the same time sad that there's no more hockey to watch </t>
  </si>
  <si>
    <t>Mon Jun 15 08:13:49 PDT 2009</t>
  </si>
  <si>
    <t xml:space="preserve">Traffic jam, as everyday </t>
  </si>
  <si>
    <t>zacdozier</t>
  </si>
  <si>
    <t xml:space="preserve">Oh no. Jeremy Mullins died! He was a teacher at SCAD in the sequential art dept. Hosted with his students a podcast too. He was only 32. </t>
  </si>
  <si>
    <t>PensieveRobin</t>
  </si>
  <si>
    <t>@MichelleWegner Oh, Michelle...I am so, so sorry   That makes this trip so much more difficult! {{prayers}}</t>
  </si>
  <si>
    <t>Mon Jun 15 08:13:51 PDT 2009</t>
  </si>
  <si>
    <t>JannyGrein</t>
  </si>
  <si>
    <t xml:space="preserve">Did wefollow. #christian #music #songwriter Getting so good at this Twitter thing. Of course I accid. deleted the real wefollow tweet </t>
  </si>
  <si>
    <t>Mon Jun 15 08:13:52 PDT 2009</t>
  </si>
  <si>
    <t>musicislife246</t>
  </si>
  <si>
    <t xml:space="preserve">Can't sleep and really, really needs to! </t>
  </si>
  <si>
    <t>GS1116</t>
  </si>
  <si>
    <t xml:space="preserve">@mikeavila I would be thrilled if it ended up back on ESPN and ABC, to be honest. But I think that ship has sailed </t>
  </si>
  <si>
    <t>Mon Jun 15 08:13:55 PDT 2009</t>
  </si>
  <si>
    <t xml:space="preserve">erggg...   waiting forages to my sony vagas pro 9 video to save to wmv its takeing agesss  </t>
  </si>
  <si>
    <t>Mon Jun 15 08:13:57 PDT 2009</t>
  </si>
  <si>
    <t>Michelle_1993</t>
  </si>
  <si>
    <t>home! finally..... now learning my homework...  2 more weeks than LONDON!!!! can't wait!</t>
  </si>
  <si>
    <t>Mon Jun 15 08:14:00 PDT 2009</t>
  </si>
  <si>
    <t xml:space="preserve">I was getting to slp wen I tot of Mauritius. I've always wanted to go der. e package is 10k per person. bf ask me 2 go alone. </t>
  </si>
  <si>
    <t>Mon Jun 15 08:14:01 PDT 2009</t>
  </si>
  <si>
    <t>aggieanne04</t>
  </si>
  <si>
    <t>Ack, Max is sick.  Poor kitty. He threw up. Yuck.</t>
  </si>
  <si>
    <t>Mon Jun 15 08:14:02 PDT 2009</t>
  </si>
  <si>
    <t>rymacofficial</t>
  </si>
  <si>
    <t>@Saruhx YOU ALREADY HAVE UR FRIGIN ROOM FOR THE SHOW?? GAH !!!! you make me sad with all your times yu get to see her  come get me !</t>
  </si>
  <si>
    <t>Mon Jun 15 08:14:04 PDT 2009</t>
  </si>
  <si>
    <t>johnboy463</t>
  </si>
  <si>
    <t xml:space="preserve">@EmmaNiChorrain ys er no council lol.... well facism *as its correctly spelled haha* is thrown round 2 often lol i need new followers </t>
  </si>
  <si>
    <t>Mon Jun 15 08:14:05 PDT 2009</t>
  </si>
  <si>
    <t>MaryG90</t>
  </si>
  <si>
    <t>@luluchandie85 No   I'd really like to go but it's just the day before the exam! I'm not so lucky... Any news from you?</t>
  </si>
  <si>
    <t>Mon Jun 15 08:14:06 PDT 2009</t>
  </si>
  <si>
    <t>PatFo2008</t>
  </si>
  <si>
    <t xml:space="preserve">Getting electric turned on at a house on top of starving.. Good morning </t>
  </si>
  <si>
    <t>Mon Jun 15 08:14:11 PDT 2009</t>
  </si>
  <si>
    <t>@alexroots heya you havent tweeted me in a while lol  and when you said &amp;quot;you dont have to say please&amp;quot; PLEASE lol â™¥ x</t>
  </si>
  <si>
    <t>Mon Jun 15 08:14:12 PDT 2009</t>
  </si>
  <si>
    <t>Ninosd</t>
  </si>
  <si>
    <t xml:space="preserve">On brown line rain. A 2 year old girl has a broken right arm &amp;amp; a broken left leg. Both limbs in full casts.  It's so sad. </t>
  </si>
  <si>
    <t>Mon Jun 15 08:14:13 PDT 2009</t>
  </si>
  <si>
    <t>Ah, just ran in on my Uncle in the shower again.  Bright side: didn't see anything this time.</t>
  </si>
  <si>
    <t xml:space="preserve">@mileycyrus now because of you i want to go for a jet skiing </t>
  </si>
  <si>
    <t>Mon Jun 15 08:14:15 PDT 2009</t>
  </si>
  <si>
    <t xml:space="preserve">So tired. I wish I had one more day to sleep.  </t>
  </si>
  <si>
    <t>Mon Jun 15 08:14:16 PDT 2009</t>
  </si>
  <si>
    <t>cant sleep mofo  #notacareintheworld</t>
  </si>
  <si>
    <t>Mon Jun 15 08:14:17 PDT 2009</t>
  </si>
  <si>
    <t>@aLeevz bby am fken bored upp my ass tooo  watching tv txt mee ;)</t>
  </si>
  <si>
    <t>stephaniekg</t>
  </si>
  <si>
    <t xml:space="preserve">Told him i was gay. . . No free stuff </t>
  </si>
  <si>
    <t>Mon Jun 15 08:14:19 PDT 2009</t>
  </si>
  <si>
    <t>HerOwnRoses</t>
  </si>
  <si>
    <t>has just been told that she is a pathetic high-fiver    :L oh dear..</t>
  </si>
  <si>
    <t>Mon Jun 15 08:14:20 PDT 2009</t>
  </si>
  <si>
    <t>ChArM_17</t>
  </si>
  <si>
    <t xml:space="preserve">i still felt the familiar pain at the mere thought of him . . . </t>
  </si>
  <si>
    <t>Mon Jun 15 08:14:22 PDT 2009</t>
  </si>
  <si>
    <t>nattysweetie</t>
  </si>
  <si>
    <t xml:space="preserve">stressing out with all this work, not 100% settled in to it yet. and i wanna treat someone special thurs but wont work </t>
  </si>
  <si>
    <t>Mon Jun 15 08:14:29 PDT 2009</t>
  </si>
  <si>
    <t xml:space="preserve">@cheerfulshe will tell you in September-payment in advance. </t>
  </si>
  <si>
    <t>Mon Jun 15 08:14:31 PDT 2009</t>
  </si>
  <si>
    <t xml:space="preserve">@jennyvier That sounds awful  And it would be Monday to boot  </t>
  </si>
  <si>
    <t>Mon Jun 15 08:14:32 PDT 2009</t>
  </si>
  <si>
    <t>Ah_Lex_Ah</t>
  </si>
  <si>
    <t xml:space="preserve">I can't sleep and need to wake up early for work </t>
  </si>
  <si>
    <t>Mon Jun 15 08:14:38 PDT 2009</t>
  </si>
  <si>
    <t>WeekEndMillion</t>
  </si>
  <si>
    <t xml:space="preserve">Thinks walking in the rain with Crumbs was a HEFTY bad idea. I think I have Diptheria </t>
  </si>
  <si>
    <t>Mon Jun 15 08:14:39 PDT 2009</t>
  </si>
  <si>
    <t xml:space="preserve">Going home and to the gym. Didn't finish the ASL 2 training yet </t>
  </si>
  <si>
    <t xml:space="preserve">Hungry again. Wanna see Emily now. </t>
  </si>
  <si>
    <t xml:space="preserve">was on the radio..thats it..time for a looooonggg dayy </t>
  </si>
  <si>
    <t>Mon Jun 15 08:15:27 PDT 2009</t>
  </si>
  <si>
    <t>JoMahfouz</t>
  </si>
  <si>
    <t xml:space="preserve">@markjboyce Its nasty in sunderland! Overcast </t>
  </si>
  <si>
    <t xml:space="preserve">wow it's hot out today </t>
  </si>
  <si>
    <t xml:space="preserve">ugh...actually maybe I am coming down with something. just noticed that I'm chilled, have runny nose, sore throat, &amp;amp; stuffed head felling </t>
  </si>
  <si>
    <t>Mon Jun 15 08:15:29 PDT 2009</t>
  </si>
  <si>
    <t>deewinf</t>
  </si>
  <si>
    <t xml:space="preserve">Ugh im up early. My face swollen and my back still hurts. Im hungry but it hurts to eat a full meal. </t>
  </si>
  <si>
    <t>@valwears I can't see your pic      Hey,I think I'm getting my new phone tomorrrow!</t>
  </si>
  <si>
    <t>Mon Jun 15 08:15:30 PDT 2009</t>
  </si>
  <si>
    <t>MichaelaStohler</t>
  </si>
  <si>
    <t xml:space="preserve">I really really really just wanna sit at home today and watch tv.... </t>
  </si>
  <si>
    <t>Mon Jun 15 08:15:31 PDT 2009</t>
  </si>
  <si>
    <t>janewilson1990</t>
  </si>
  <si>
    <t xml:space="preserve">Has almost got twitter feed on website working. I worked for a bit, then I moved ir and it stopped working.... </t>
  </si>
  <si>
    <t>Mon Jun 15 08:15:32 PDT 2009</t>
  </si>
  <si>
    <t xml:space="preserve">@staceyelliott3 heyy stac, i rang you like 3 times on sat night but i didnt realise that it was the orange women so it took money off me </t>
  </si>
  <si>
    <t>Mon Jun 15 08:15:33 PDT 2009</t>
  </si>
  <si>
    <t xml:space="preserve">@saesneg inquiries into such things r i guess just a manipulating tool and a justifiable excuse to delay justice.. </t>
  </si>
  <si>
    <t>Mon Jun 15 08:15:34 PDT 2009</t>
  </si>
  <si>
    <t>amberlove2012</t>
  </si>
  <si>
    <t xml:space="preserve">i miss my best friend ALEXIS LAPREE KENNERLY!!! even though your not talking to me for 2 months </t>
  </si>
  <si>
    <t>Mon Jun 15 08:15:35 PDT 2009</t>
  </si>
  <si>
    <t xml:space="preserve">@Winchester_Anon How'd your last exam go? And YAY for you.... but I've been staring at a physics paper for most of today... </t>
  </si>
  <si>
    <t>LittleMissMG</t>
  </si>
  <si>
    <t xml:space="preserve">I WANNA GO TO THE PREMIER     </t>
  </si>
  <si>
    <t>Mon Jun 15 08:15:36 PDT 2009</t>
  </si>
  <si>
    <t>@krippl I suppose if it can't be avoided.  That's frustrating.</t>
  </si>
  <si>
    <t>Mon Jun 15 08:15:37 PDT 2009</t>
  </si>
  <si>
    <t xml:space="preserve">Is in pain, just wanna curl up with a hot water bottle but no chance of that  </t>
  </si>
  <si>
    <t>Mon Jun 15 08:15:38 PDT 2009</t>
  </si>
  <si>
    <t>Feel like shit, stuffy nose head hurts but ftfd was awsome last night n they deff kno I have the cd  ohhh well wtf I wanna go home</t>
  </si>
  <si>
    <t xml:space="preserve">just realised she forgot to finish the first essay q in her psych exam. so no A02 at all. SHIT! </t>
  </si>
  <si>
    <t>Mon Jun 15 08:15:39 PDT 2009</t>
  </si>
  <si>
    <t>binshaq</t>
  </si>
  <si>
    <t xml:space="preserve">@adimasty I'll be damned </t>
  </si>
  <si>
    <t xml:space="preserve">@NaiveLondonGirl will be a nice surprise for him when he gets back...tho I feel bad for his wife n kids </t>
  </si>
  <si>
    <t>Mon Jun 15 08:15:40 PDT 2009</t>
  </si>
  <si>
    <t>scarycath</t>
  </si>
  <si>
    <t xml:space="preserve">@solobasssteve you'll be able to claim ur name on Sunday, June 28, 2009, we're waiting too </t>
  </si>
  <si>
    <t>ouch! massive papercut!!  i have lost far too much blood today!</t>
  </si>
  <si>
    <t>Mon Jun 15 08:15:41 PDT 2009</t>
  </si>
  <si>
    <t>mj0424</t>
  </si>
  <si>
    <t xml:space="preserve">was just asked to run a virus scan on my computer and it's slowing it down big time. </t>
  </si>
  <si>
    <t xml:space="preserve">Working my ass off, trying to catch up with renewals! Looking as tho it's going to be a long one today </t>
  </si>
  <si>
    <t xml:space="preserve">@bbgeeks not there </t>
  </si>
  <si>
    <t>Mon Jun 15 08:15:42 PDT 2009</t>
  </si>
  <si>
    <t>xgibran</t>
  </si>
  <si>
    <t xml:space="preserve">OK, I guess I'll have to buy my XBOX in Switzerland </t>
  </si>
  <si>
    <t xml:space="preserve">Shit!!!! Just remembered that I haven`t finished my Math ISU which due tomorrow on Interest and Finance  my free day down the drain </t>
  </si>
  <si>
    <t>Mon Jun 15 08:15:43 PDT 2009</t>
  </si>
  <si>
    <t>StephyAB</t>
  </si>
  <si>
    <t xml:space="preserve">@xgfan http://twitpic.com/7ghla - lol wow are we invested or what?! Aww I see Otalia on me phone..I miss u guys </t>
  </si>
  <si>
    <t>Mon Jun 15 08:15:45 PDT 2009</t>
  </si>
  <si>
    <t>hollywoodgames</t>
  </si>
  <si>
    <t>@radioactive_ Yes it was great! It was the central london one, I didn't get to touch/speak to them or get them to sign LVATT  thank you! x</t>
  </si>
  <si>
    <t>Mon Jun 15 08:15:50 PDT 2009</t>
  </si>
  <si>
    <t>calhorn562</t>
  </si>
  <si>
    <t xml:space="preserve">on the way to work </t>
  </si>
  <si>
    <t xml:space="preserve">doesnt want it to thunder!!!! </t>
  </si>
  <si>
    <t>Mon Jun 15 08:15:52 PDT 2009</t>
  </si>
  <si>
    <t>mt0303</t>
  </si>
  <si>
    <t xml:space="preserve">started weight watchers again today...i really need some encouragement. </t>
  </si>
  <si>
    <t>Mon Jun 15 08:15:55 PDT 2009</t>
  </si>
  <si>
    <t>bodyformybed</t>
  </si>
  <si>
    <t>@hazenw it has been way too long and it'll be my last sit until fall because of school  http://myloc.me/3UXs</t>
  </si>
  <si>
    <t>Mon Jun 15 08:15:57 PDT 2009</t>
  </si>
  <si>
    <t xml:space="preserve">@buthaina  too bad not on website since I don't have TV at the office </t>
  </si>
  <si>
    <t xml:space="preserve">@Jayme1988 @colocelt @eric_chambers @ajm1030 I be trying to set up da twibe but it not working </t>
  </si>
  <si>
    <t xml:space="preserve">I hate waking up to bad news it really fucks up my mood. </t>
  </si>
  <si>
    <t>Mon Jun 15 08:16:00 PDT 2009</t>
  </si>
  <si>
    <t>stick079</t>
  </si>
  <si>
    <t xml:space="preserve">enjoying the day off, but still have to go in later today for STARS training </t>
  </si>
  <si>
    <t>My new bff.. My ice pack  http://mypict.me/3UW1</t>
  </si>
  <si>
    <t>BeckhaArcher</t>
  </si>
  <si>
    <t xml:space="preserve">@paigepassion Oh. That's me knowing time. :L I have had aload of tests today. </t>
  </si>
  <si>
    <t>Mon Jun 15 08:16:02 PDT 2009</t>
  </si>
  <si>
    <t>booooored of law revision... and I've run out of chocolate raisins  it's not good!!</t>
  </si>
  <si>
    <t>Mon Jun 15 08:16:03 PDT 2009</t>
  </si>
  <si>
    <t xml:space="preserve">is trying to study science, final today </t>
  </si>
  <si>
    <t xml:space="preserve">@NatiDred jenjen is! work time soon thoughh </t>
  </si>
  <si>
    <t>bekahtaylor</t>
  </si>
  <si>
    <t>@Jonasbrothers, guys where are you? I've been looking all over London for yous  i wanted to give you something but i can't if i can't  ...</t>
  </si>
  <si>
    <t>Mon Jun 15 08:16:05 PDT 2009</t>
  </si>
  <si>
    <t xml:space="preserve">can someone talk to me? </t>
  </si>
  <si>
    <t>Mon Jun 15 08:16:07 PDT 2009</t>
  </si>
  <si>
    <t>@JouJou329 he wasn't nicest to me  I mean he doesn't owe me anythng, but a lil help from him gettin thru that zoo woulda been appreciated</t>
  </si>
  <si>
    <t>Mon Jun 15 08:16:09 PDT 2009</t>
  </si>
  <si>
    <t>smile_for_mcfly</t>
  </si>
  <si>
    <t xml:space="preserve">Been walking around london all day and never seen McFly or the jobros </t>
  </si>
  <si>
    <t>Mon Jun 15 08:16:10 PDT 2009</t>
  </si>
  <si>
    <t>eleanor_hui</t>
  </si>
  <si>
    <t xml:space="preserve">@djcool_m  Yea... My friend got lay off today.... </t>
  </si>
  <si>
    <t xml:space="preserve">@miss_kelicious no i most certainly did not. I dont know what mighta caused it. Apparently stomach flus do exist </t>
  </si>
  <si>
    <t xml:space="preserve">Yea would like to go home now! My Mouth is really painful </t>
  </si>
  <si>
    <t>duckybabe</t>
  </si>
  <si>
    <t>getting ready to start my day off to the real world  hope its a cool cloudy day!!!</t>
  </si>
  <si>
    <t>Mon Jun 15 08:16:11 PDT 2009</t>
  </si>
  <si>
    <t>mila_senj</t>
  </si>
  <si>
    <t xml:space="preserve">@stephanspiegel Wow, they sound great.- gonna make whatever I pull together this a.m. seem kinda weak in comparison </t>
  </si>
  <si>
    <t xml:space="preserve">Busy monday </t>
  </si>
  <si>
    <t>Mon Jun 15 08:16:12 PDT 2009</t>
  </si>
  <si>
    <t>wchao48364</t>
  </si>
  <si>
    <t>Back to North Island Naval Base today and then I return home  San Diego is the bomb!!</t>
  </si>
  <si>
    <t>Too much drinking  too many wizards</t>
  </si>
  <si>
    <t xml:space="preserve">Hate this SO much. I wanted to like it! I wanted to learn something USEFUL! It makes me so sad and frustrated that I'm not. </t>
  </si>
  <si>
    <t>Mon Jun 15 08:16:13 PDT 2009</t>
  </si>
  <si>
    <t xml:space="preserve">@Gadina Merde! I will be away from home next week. I bet it'll come then </t>
  </si>
  <si>
    <t>XveziXX</t>
  </si>
  <si>
    <t xml:space="preserve">im at home and feeling sick </t>
  </si>
  <si>
    <t>Mon Jun 15 08:16:14 PDT 2009</t>
  </si>
  <si>
    <t>burningdreams</t>
  </si>
  <si>
    <t>@DarlaDarkling HaHa... You're leaving us   If we don't help maybe you won't move!!!!!</t>
  </si>
  <si>
    <t>Mon Jun 15 08:16:15 PDT 2009</t>
  </si>
  <si>
    <t xml:space="preserve">nathan really annoys me </t>
  </si>
  <si>
    <t>honeygarcia</t>
  </si>
  <si>
    <t>says waiting for something uncertain sure is exhausting  http://plurk.com/p/114ygy</t>
  </si>
  <si>
    <t>Mon Jun 15 08:16:16 PDT 2009</t>
  </si>
  <si>
    <t>MikeeAyyy</t>
  </si>
  <si>
    <t xml:space="preserve">At my grandma's... NO WIFI HERE </t>
  </si>
  <si>
    <t>Mon Jun 15 08:16:18 PDT 2009</t>
  </si>
  <si>
    <t>@MrsPinkyIvory ; aww pinky  I'll keep you in my prayers. hope things get better for you</t>
  </si>
  <si>
    <t xml:space="preserve">@Lee_at_L_Retail She's beautiful. So sorry to hear she's ill. </t>
  </si>
  <si>
    <t xml:space="preserve">Decided to come in to work today. I couldve been in London for the 3rd time this year right now. No TopShop for me. Boo hoo </t>
  </si>
  <si>
    <t>Mon Jun 15 08:16:19 PDT 2009</t>
  </si>
  <si>
    <t xml:space="preserve">My TV is usually on music channels, downside is hearing the same songs over and over! If I hear We Made You one more time I'll scream </t>
  </si>
  <si>
    <t>AdeleeMacNevin</t>
  </si>
  <si>
    <t xml:space="preserve">Love the show Pushing Daisies! Just finished season 2. Too bad it got cancelled </t>
  </si>
  <si>
    <t>Mon Jun 15 08:16:21 PDT 2009</t>
  </si>
  <si>
    <t xml:space="preserve">@scottsommers no can see till computer is fixed </t>
  </si>
  <si>
    <t>Mon Jun 15 08:16:23 PDT 2009</t>
  </si>
  <si>
    <t xml:space="preserve">@MartinaR2100 I'm on standby for a 3p flight ugh I would have already landed and been chillin in burbank at that time </t>
  </si>
  <si>
    <t>Mon Jun 15 08:16:25 PDT 2009</t>
  </si>
  <si>
    <t>@HollieChristina i had to walk home and it was tipping down i was like aww  lol x</t>
  </si>
  <si>
    <t>Mon Jun 15 08:16:27 PDT 2009</t>
  </si>
  <si>
    <t xml:space="preserve">@sallamandersam wow.  I am amazed you don't lock the doors and set the place on fire.  Just try not to let their issues drag you down. </t>
  </si>
  <si>
    <t>Brandayyy</t>
  </si>
  <si>
    <t>two finals today on my worst subjects  wish me luck</t>
  </si>
  <si>
    <t>Mon Jun 15 08:16:31 PDT 2009</t>
  </si>
  <si>
    <t xml:space="preserve">No longer have cell phone service. I can't tweet from my phone any more. They don't support Lebanese numbers. </t>
  </si>
  <si>
    <t>Mon Jun 15 08:16:32 PDT 2009</t>
  </si>
  <si>
    <t>still sore!  missing kevin i wanna see him so bad.</t>
  </si>
  <si>
    <t>lil_ms_tina</t>
  </si>
  <si>
    <t>@Wardywanderer Aww  P.S Read the Joss Stone article u mentioned a while bk. I think the core issue there is a prob with EMI, not Joss  x</t>
  </si>
  <si>
    <t>Mon Jun 15 08:16:34 PDT 2009</t>
  </si>
  <si>
    <t>Mon Jun 15 08:16:36 PDT 2009</t>
  </si>
  <si>
    <t>gallagherl2</t>
  </si>
  <si>
    <t>back from Massachusetts  first day of work!</t>
  </si>
  <si>
    <t>Mon Jun 15 08:16:37 PDT 2009</t>
  </si>
  <si>
    <t xml:space="preserve">@Sheald worlds better thanks!! What a horrid, horrid day! </t>
  </si>
  <si>
    <t>Mon Jun 15 08:16:38 PDT 2009</t>
  </si>
  <si>
    <t>gOtdance6740</t>
  </si>
  <si>
    <t>dentist again  then segment 2 (drivers ed) +</t>
  </si>
  <si>
    <t>mamamammy</t>
  </si>
  <si>
    <t xml:space="preserve">I'm not superstitious, but the back of my engagement ring just split. Only had it since sunday </t>
  </si>
  <si>
    <t>Mon Jun 15 08:16:39 PDT 2009</t>
  </si>
  <si>
    <t>EastBayPunkMafi</t>
  </si>
  <si>
    <t xml:space="preserve">is gutted that the GreenDay RockBand is only down load and 3 song waz hopein for a sepcial addition full on GreenDay RockBand game </t>
  </si>
  <si>
    <t>Mon Jun 15 08:16:40 PDT 2009</t>
  </si>
  <si>
    <t>becky_alice</t>
  </si>
  <si>
    <t xml:space="preserve">can has work ALLLL day </t>
  </si>
  <si>
    <t>Mon Jun 15 08:17:16 PDT 2009</t>
  </si>
  <si>
    <t>@Ciara_b_ awwww! I'm stuck in stupid work  aw well only tomorrow to go!</t>
  </si>
  <si>
    <t>Mon Jun 15 08:17:18 PDT 2009</t>
  </si>
  <si>
    <t xml:space="preserve">My ISP @karoobroadband appears to be offline </t>
  </si>
  <si>
    <t>Mon Jun 15 08:17:19 PDT 2009</t>
  </si>
  <si>
    <t>kg3lisamarie</t>
  </si>
  <si>
    <t xml:space="preserve">i want more gummy worms </t>
  </si>
  <si>
    <t xml:space="preserve">@Noufah work pressure, stress, anxiety ...&amp;gt;&amp;gt; shortness of Breath.. </t>
  </si>
  <si>
    <t>Mon Jun 15 08:17:20 PDT 2009</t>
  </si>
  <si>
    <t>Gotta work early...  talk to u guys tonight!</t>
  </si>
  <si>
    <t>Mon Jun 15 08:17:21 PDT 2009</t>
  </si>
  <si>
    <t>highstyleclt</t>
  </si>
  <si>
    <t xml:space="preserve">@NextwaveRay Have not.....heard it was sad </t>
  </si>
  <si>
    <t>Mon Jun 15 08:17:22 PDT 2009</t>
  </si>
  <si>
    <t xml:space="preserve"> not gonna be a good week.</t>
  </si>
  <si>
    <t>Mon Jun 15 08:17:24 PDT 2009</t>
  </si>
  <si>
    <t>kimtoole92</t>
  </si>
  <si>
    <t xml:space="preserve">At the worsest place EVER! the dentist!! </t>
  </si>
  <si>
    <t>Mon Jun 15 08:17:30 PDT 2009</t>
  </si>
  <si>
    <t xml:space="preserve">@Jonasbrothers OMG they are sooolucky  ... I0m crying again </t>
  </si>
  <si>
    <t>Kertaeila</t>
  </si>
  <si>
    <t xml:space="preserve">@gothicsquish If weren't sick, I'd be totally interested. Sorry chica </t>
  </si>
  <si>
    <t>Mon Jun 15 08:17:33 PDT 2009</t>
  </si>
  <si>
    <t>tiriltronic</t>
  </si>
  <si>
    <t xml:space="preserve">no more fma for me. 1 month until the new chapter and dunno when the new episode is available. </t>
  </si>
  <si>
    <t>It's Thundering &amp;amp; raining hard here h8 thunder + my sky gone off,  I was watching Come Dine with Me while working double poo pants ((((</t>
  </si>
  <si>
    <t>Mon Jun 15 08:17:34 PDT 2009</t>
  </si>
  <si>
    <t xml:space="preserve">2 hours and 15 mins left til I can take a nap. I wish this would go faster </t>
  </si>
  <si>
    <t>Mon Jun 15 08:17:36 PDT 2009</t>
  </si>
  <si>
    <t>clovedoper</t>
  </si>
  <si>
    <t>Don't know why but i feel disappointed. I'm seriously cranky  Can someone make me consoled?</t>
  </si>
  <si>
    <t>mayabdi</t>
  </si>
  <si>
    <t>wish I could be in tehran now  left yesterday. Where is my vote? Tomorrow protest hamburg embassy</t>
  </si>
  <si>
    <t>Mon Jun 15 08:17:37 PDT 2009</t>
  </si>
  <si>
    <t xml:space="preserve">@KristinaLuca I dont seen any of your shit in my google reader yet </t>
  </si>
  <si>
    <t>Mon Jun 15 08:17:38 PDT 2009</t>
  </si>
  <si>
    <t>tigg0712</t>
  </si>
  <si>
    <t xml:space="preserve">ready for another week of school work! Blah! So bummed that the Magic lost! </t>
  </si>
  <si>
    <t>Mon Jun 15 08:17:41 PDT 2009</t>
  </si>
  <si>
    <t>matt_173</t>
  </si>
  <si>
    <t xml:space="preserve">back from download </t>
  </si>
  <si>
    <t>Mon Jun 15 08:17:43 PDT 2009</t>
  </si>
  <si>
    <t>rosebullet</t>
  </si>
  <si>
    <t xml:space="preserve">Woo.. can't wait for wednesday's outing with the guys + girl! Eh Kj I want my darling back! </t>
  </si>
  <si>
    <t>driggersalison</t>
  </si>
  <si>
    <t>Feels like poo.  i think my brain is gonna come out my eye balls</t>
  </si>
  <si>
    <t>Mon Jun 15 08:17:44 PDT 2009</t>
  </si>
  <si>
    <t xml:space="preserve">a fork right in front of me </t>
  </si>
  <si>
    <t>maryvanessa</t>
  </si>
  <si>
    <t xml:space="preserve">i want Caesar Saladddddd.. hueeehh. </t>
  </si>
  <si>
    <t xml:space="preserve">Omg their younger brother is sucha hero!!! </t>
  </si>
  <si>
    <t>Mon Jun 15 08:17:45 PDT 2009</t>
  </si>
  <si>
    <t>hasunah</t>
  </si>
  <si>
    <t xml:space="preserve">hungry , lunch looked bad today now I have to cook </t>
  </si>
  <si>
    <t>Mon Jun 15 08:17:46 PDT 2009</t>
  </si>
  <si>
    <t xml:space="preserve">currently using iPhone with 3.0(7A341). a bit buggy here and there but wort of all twitterfone doesn't work well </t>
  </si>
  <si>
    <t xml:space="preserve">anyone else reek at math? are you ashamed too? </t>
  </si>
  <si>
    <t>Mon Jun 15 08:17:48 PDT 2009</t>
  </si>
  <si>
    <t>MacklovesChrist</t>
  </si>
  <si>
    <t>Just got more confirmation on this dreary day. I love God. 5:15 came to fast this morning   ...dinner tonight</t>
  </si>
  <si>
    <t>annejacqueline</t>
  </si>
  <si>
    <t xml:space="preserve">Wants to stay in Melbourne just a little bit longerr </t>
  </si>
  <si>
    <t>Mon Jun 15 08:17:50 PDT 2009</t>
  </si>
  <si>
    <t>Boyntonspur</t>
  </si>
  <si>
    <t xml:space="preserve">@Ellie_224  I'm stuck here at work on my own 'til 4, God it's boring. I shouldn't moan but it's good to vent sometimes </t>
  </si>
  <si>
    <t xml:space="preserve">@feltbeats so not fair only people can do it in america! </t>
  </si>
  <si>
    <t>Mon Jun 15 08:17:52 PDT 2009</t>
  </si>
  <si>
    <t>facit</t>
  </si>
  <si>
    <t xml:space="preserve">@nimbupani @pumpkineyes @markashworth please stop talking about food, I haven't had dinner yet. </t>
  </si>
  <si>
    <t>Mon Jun 15 08:17:53 PDT 2009</t>
  </si>
  <si>
    <t>dave_samuels</t>
  </si>
  <si>
    <t xml:space="preserve">@Dr_H Not I, sir.  I don't use scrapers.  Would have been here to tell you, but took weekend off--too much growth on negative controls </t>
  </si>
  <si>
    <t>Mon Jun 15 08:17:54 PDT 2009</t>
  </si>
  <si>
    <t>the lock of my hello kitty watch just broke  I'm afraid it can't be fixed...</t>
  </si>
  <si>
    <t>NaeDST28</t>
  </si>
  <si>
    <t xml:space="preserve">@missmusze Wow, I hope this was taped by someone. I can't listen at work! </t>
  </si>
  <si>
    <t xml:space="preserve">i'm justifying it today with the AC being out at the office. but my iced coffees and i will need to break it off- TODAY. </t>
  </si>
  <si>
    <t>Nikora_</t>
  </si>
  <si>
    <t xml:space="preserve">Mmm Hot Choc ftw. Don't want to go to work. Still exhausted from fri/sat. </t>
  </si>
  <si>
    <t>Mon Jun 15 08:17:55 PDT 2009</t>
  </si>
  <si>
    <t xml:space="preserve">@EvilGayTwin *wishes we had some Thumnderbolts and Lightning* As it is, we are only getting intermittent showers! </t>
  </si>
  <si>
    <t>Mon Jun 15 08:17:56 PDT 2009</t>
  </si>
  <si>
    <t xml:space="preserve">@ricksanchezcnn wow 45,700,000 million ppl in the USA do not have medical insurance. That is both sad and scary </t>
  </si>
  <si>
    <t>@raelee @mytakeontv I dont know if you have heard it yet, but Primeval was canned by iTv  http://bit.ly/PNqQW</t>
  </si>
  <si>
    <t>Mon Jun 15 08:17:57 PDT 2009</t>
  </si>
  <si>
    <t>Sim_x0x</t>
  </si>
  <si>
    <t xml:space="preserve">cnt wait 4 these shittt exams 2 be over </t>
  </si>
  <si>
    <t>Mon Jun 15 08:17:59 PDT 2009</t>
  </si>
  <si>
    <t>@Coolkidstar08 damn bae  try and eat at least a little something</t>
  </si>
  <si>
    <t>Mon Jun 15 08:18:00 PDT 2009</t>
  </si>
  <si>
    <t>LadyNicca</t>
  </si>
  <si>
    <t xml:space="preserve">I'm watching the series finale of Pushing Daisies. I wish it weren't ending.  </t>
  </si>
  <si>
    <t>jonathennn</t>
  </si>
  <si>
    <t xml:space="preserve">just found a booger on his hand. </t>
  </si>
  <si>
    <t xml:space="preserve">Im extremely disappointed with the mikey show.....you cant go if youre under 21...damn my 20 year oldness. That just killed my mood </t>
  </si>
  <si>
    <t>Mon Jun 15 08:18:02 PDT 2009</t>
  </si>
  <si>
    <t xml:space="preserve">what happened to my @twitterfox? why is it twice as big? i liked it small </t>
  </si>
  <si>
    <t>Mon Jun 15 08:18:07 PDT 2009</t>
  </si>
  <si>
    <t xml:space="preserve">Only 3 hours sleep last night </t>
  </si>
  <si>
    <t>doesnt really want to delete any music from her computer...  but, gonna have to... [boo]</t>
  </si>
  <si>
    <t>Mon Jun 15 08:18:10 PDT 2009</t>
  </si>
  <si>
    <t>mimisaurus</t>
  </si>
  <si>
    <t xml:space="preserve">OMG True Blood premiered yesterday! Already looking for a link online, but to no avail. </t>
  </si>
  <si>
    <t>Mon Jun 15 08:18:14 PDT 2009</t>
  </si>
  <si>
    <t>grobmeier</t>
  </si>
  <si>
    <t xml:space="preserve">Preparing some presentations... I hate doing presentations </t>
  </si>
  <si>
    <t>cutecatofdoom</t>
  </si>
  <si>
    <t xml:space="preserve">OMG there was just a rumble of thunder that made the ground shake :O It freaked me out, the whole house shook </t>
  </si>
  <si>
    <t xml:space="preserve">@LJHalsall I sometimes do that when waiting on Linda meeting me in town, Usually hit waterstones. But it's an hours bus ride to town </t>
  </si>
  <si>
    <t>Mon Jun 15 08:18:16 PDT 2009</t>
  </si>
  <si>
    <t>@Shaniceonline YEAH. u did text me back but i sent u more. im mad u didnt get em cuz i wanted u to read that  lol</t>
  </si>
  <si>
    <t xml:space="preserve">@layt27 my bad. I was very tired this morning. Apparently the clear case looks like the basket. Sorry </t>
  </si>
  <si>
    <t>Mon Jun 15 08:18:17 PDT 2009</t>
  </si>
  <si>
    <t xml:space="preserve">Missing basketball season already... </t>
  </si>
  <si>
    <t xml:space="preserve">Seems to be lots of agreement on the festival forums about overly chavy behavior at Isle of Wight - wasn't nice to see tents smashed </t>
  </si>
  <si>
    <t>meago23</t>
  </si>
  <si>
    <t xml:space="preserve">Gotta love getting woken up by cleaning people and vacuums... Not! Grr. </t>
  </si>
  <si>
    <t xml:space="preserve">my mother has bought me a skirt - i laughed at it. i think i'm the worst daughter ever </t>
  </si>
  <si>
    <t>SummerTheKid</t>
  </si>
  <si>
    <t>@bethdonald I'm at school still.  How did your diet go? I had a nectarine and some lettuce. (y)</t>
  </si>
  <si>
    <t>Mon Jun 15 08:18:18 PDT 2009</t>
  </si>
  <si>
    <t>LEWISLOVESPINK</t>
  </si>
  <si>
    <t>Mon Jun 15 08:18:19 PDT 2009</t>
  </si>
  <si>
    <t xml:space="preserve">Arg....back to work </t>
  </si>
  <si>
    <t>Mon Jun 15 08:18:20 PDT 2009</t>
  </si>
  <si>
    <t>MrBillFox</t>
  </si>
  <si>
    <t xml:space="preserve">@NauticaThorn you are so cheating on me I can't beleave it. </t>
  </si>
  <si>
    <t xml:space="preserve">Last.FM won't scrobble </t>
  </si>
  <si>
    <t>Mon Jun 15 08:18:22 PDT 2009</t>
  </si>
  <si>
    <t>sadiecharles</t>
  </si>
  <si>
    <t xml:space="preserve">is really really really really really unhappy and upset </t>
  </si>
  <si>
    <t>JayTowers</t>
  </si>
  <si>
    <t xml:space="preserve">is on the treadmill at franklin missing his jersey girl  </t>
  </si>
  <si>
    <t>darlyncutsome</t>
  </si>
  <si>
    <t>http://twitpic.com/7guf8 - I'm gonna miss him  bye bye to my hometown</t>
  </si>
  <si>
    <t>Mon Jun 15 08:18:23 PDT 2009</t>
  </si>
  <si>
    <t xml:space="preserve">@Toots08 </t>
  </si>
  <si>
    <t>Mon Jun 15 08:18:24 PDT 2009</t>
  </si>
  <si>
    <t xml:space="preserve">@herbadmother Ohhh noooooo. </t>
  </si>
  <si>
    <t>Mon Jun 15 08:18:26 PDT 2009</t>
  </si>
  <si>
    <t>LAWLjamie</t>
  </si>
  <si>
    <t xml:space="preserve">Lol kinda. And i even went to the start menu and hit save game but it still didnt work... I fail </t>
  </si>
  <si>
    <t>Mon Jun 15 08:18:28 PDT 2009</t>
  </si>
  <si>
    <t>aww .. use this on films buh u never think that will happen in real life ... if only they had got on that bus  !!</t>
  </si>
  <si>
    <t>Mon Jun 15 08:18:38 PDT 2009</t>
  </si>
  <si>
    <t>ryanko</t>
  </si>
  <si>
    <t xml:space="preserve">bad part about having lots of windows at work is the magnificent vista of rain over a parking lot </t>
  </si>
  <si>
    <t>@NYC_CoachO I'm not a lurker  !! I'm here alot sometimes I just don't have anything sarcastic to say :-/</t>
  </si>
  <si>
    <t>Mon Jun 15 08:18:39 PDT 2009</t>
  </si>
  <si>
    <t xml:space="preserve">@GreyAreaUK Tried that, but still the same </t>
  </si>
  <si>
    <t>@Jonasbrothers i really wanna be that girl ! Â¬Â¬ heey joe why u don't love me?  (i think u'll never read this)</t>
  </si>
  <si>
    <t>Mon Jun 15 08:18:40 PDT 2009</t>
  </si>
  <si>
    <t>melodyharding</t>
  </si>
  <si>
    <t xml:space="preserve">@yorkuniversity - I'm only a visiting student this summer - no orientation for me </t>
  </si>
  <si>
    <t>Mon Jun 15 08:18:41 PDT 2009</t>
  </si>
  <si>
    <t>kymartin</t>
  </si>
  <si>
    <t>everyone's summer school classes end this week...i have...5 more  booooooooo</t>
  </si>
  <si>
    <t xml:space="preserve">Bye Texas </t>
  </si>
  <si>
    <t>Mon Jun 15 08:18:42 PDT 2009</t>
  </si>
  <si>
    <t>christinygren67</t>
  </si>
  <si>
    <t xml:space="preserve">8:15 and someone already has a shiner. This is not a good start to the day </t>
  </si>
  <si>
    <t>Mon Jun 15 08:21:33 PDT 2009</t>
  </si>
  <si>
    <t>Please Please help the baby seals  http://bit.ly/JnsI9</t>
  </si>
  <si>
    <t>Mon Jun 15 08:21:34 PDT 2009</t>
  </si>
  <si>
    <t>@GerryCassidy bad news. i got offered a full-time job here as AP Television bureau chief for pakistan   what to do?</t>
  </si>
  <si>
    <t>Mon Jun 15 08:21:36 PDT 2009</t>
  </si>
  <si>
    <t>kieckerand</t>
  </si>
  <si>
    <t>hates the fact that it is 74Âº outside and yet again has to spend all day inside at work..  booo</t>
  </si>
  <si>
    <t>Mon Jun 15 08:21:38 PDT 2009</t>
  </si>
  <si>
    <t>newpolyanna</t>
  </si>
  <si>
    <t>meets her first peril of the casual carpool: a dog is the standard back seat rider. And wearing a black velvet skirt.  Masking tape stat!</t>
  </si>
  <si>
    <t xml:space="preserve">what am i gonna do tonight? hockeys over, texas rangers have an offday, no shows are on, and noone to hangout with. boring </t>
  </si>
  <si>
    <t>Mon Jun 15 08:21:39 PDT 2009</t>
  </si>
  <si>
    <t>sarahamil</t>
  </si>
  <si>
    <t xml:space="preserve">@KerryRamsay I probably won't be able to leave work until 5:30 so I'll probably have to meet you guys there </t>
  </si>
  <si>
    <t>xx_mel_ob_xx</t>
  </si>
  <si>
    <t xml:space="preserve">Watching P.S I love you ! Feeling that lump in my throat fight back the tears !  gawd it's sad </t>
  </si>
  <si>
    <t>Mon Jun 15 08:21:40 PDT 2009</t>
  </si>
  <si>
    <t>Juneyur</t>
  </si>
  <si>
    <t xml:space="preserve">@jeremiahalva why would u drink already?? thats not cute, actually its a lil sad.. </t>
  </si>
  <si>
    <t xml:space="preserve">@seanmmontague Ditto! I've got a serious case of Mondayitis </t>
  </si>
  <si>
    <t>Mon Jun 15 08:21:41 PDT 2009</t>
  </si>
  <si>
    <t>merry_dancer</t>
  </si>
  <si>
    <t xml:space="preserve">&amp;quot;Always look on the bright side of life&amp;quot; makes me think of two things: optimism is slightly overrated and how much I miss my Patsy. </t>
  </si>
  <si>
    <t>Mon Jun 15 08:21:43 PDT 2009</t>
  </si>
  <si>
    <t>jessadhd77</t>
  </si>
  <si>
    <t xml:space="preserve">@Cindie_Stewart ugh! I hope you don't get sick! Amanda spent the weekend in bed. Looks like I started a trend </t>
  </si>
  <si>
    <t>MCPoore23</t>
  </si>
  <si>
    <t xml:space="preserve">revising for school exams </t>
  </si>
  <si>
    <t>Mon Jun 15 08:21:45 PDT 2009</t>
  </si>
  <si>
    <t>erinblackwood</t>
  </si>
  <si>
    <t xml:space="preserve">need summer rolls for lunch. No good sushi joints near Kings Mountain </t>
  </si>
  <si>
    <t>Mon Jun 15 08:21:46 PDT 2009</t>
  </si>
  <si>
    <t xml:space="preserve">@Karenpayne I looked yesterday and couldn't find a place to report them either. </t>
  </si>
  <si>
    <t>Mon Jun 15 08:21:47 PDT 2009</t>
  </si>
  <si>
    <t>kimthewriter</t>
  </si>
  <si>
    <t xml:space="preserve">We only invited 5 kids for DS's birthday lunch. It's not fair to give 2 of them a stomach bug. </t>
  </si>
  <si>
    <t>Mon Jun 15 08:21:50 PDT 2009</t>
  </si>
  <si>
    <t>KaiStrand</t>
  </si>
  <si>
    <t xml:space="preserve">Trying to attract an agent.  Thinking latest tactic, doing hair and makeup before sitting in front of computer, won't work </t>
  </si>
  <si>
    <t>Mon Jun 15 08:21:51 PDT 2009</t>
  </si>
  <si>
    <t>MrSmoothsofly</t>
  </si>
  <si>
    <t>@LadyArubiana thats good to hear, ive been good too. I missed my buddy  yeah my bad what ya doin?</t>
  </si>
  <si>
    <t>Mon Jun 15 08:21:52 PDT 2009</t>
  </si>
  <si>
    <t>juneau_says</t>
  </si>
  <si>
    <t xml:space="preserve">@sheryllynnteo tweeet tweeeet, birm oh birm </t>
  </si>
  <si>
    <t>just back home, was a wet day today  but i got my phone fixed :-D x</t>
  </si>
  <si>
    <t>Mon Jun 15 08:21:53 PDT 2009</t>
  </si>
  <si>
    <t>Train... Going Back to bucharest   &amp;quot;Boys&amp;amp;Girls&amp;quot;  #15 on www.tweenpopradio.webs.com</t>
  </si>
  <si>
    <t>I really want a go on Google Wave  I know this makes me a big geek..but...I just want a go! just one...make it happen Google...kthxbi</t>
  </si>
  <si>
    <t>Mon Jun 15 08:21:54 PDT 2009</t>
  </si>
  <si>
    <t xml:space="preserve">Statistics exam tomorrow - not good </t>
  </si>
  <si>
    <t xml:space="preserve">was getting ready 4 slp wen I tot of Mauritius. my dream hol destinatn. package is $10k per pax 4 8d6n. bf ask me 2 go myself. </t>
  </si>
  <si>
    <t xml:space="preserve">RIP Shana </t>
  </si>
  <si>
    <t>Mon Jun 15 08:21:55 PDT 2009</t>
  </si>
  <si>
    <t>Livvyloo</t>
  </si>
  <si>
    <t xml:space="preserve">@Omnifarious noo its going to be so sad </t>
  </si>
  <si>
    <t>Mon Jun 15 08:21:56 PDT 2009</t>
  </si>
  <si>
    <t>formula22</t>
  </si>
  <si>
    <t xml:space="preserve">someone teach me how to use twitter </t>
  </si>
  <si>
    <t>Mon Jun 15 08:21:58 PDT 2009</t>
  </si>
  <si>
    <t>la_charlotte</t>
  </si>
  <si>
    <t xml:space="preserve">i really should do laundry today. but i feel like crap </t>
  </si>
  <si>
    <t>Mon Jun 15 08:21:59 PDT 2009</t>
  </si>
  <si>
    <t>showdownthedog</t>
  </si>
  <si>
    <t>@MJthedog It's been good, thanks!  Mommy left for work, so now the house is boring.  Only the kids are here  bol. How has yours been?</t>
  </si>
  <si>
    <t>Mon Jun 15 08:22:00 PDT 2009</t>
  </si>
  <si>
    <t>amy_neal</t>
  </si>
  <si>
    <t xml:space="preserve">Got an oil stain on my new dress....the first day I wore it.  </t>
  </si>
  <si>
    <t>Mon Jun 15 08:22:01 PDT 2009</t>
  </si>
  <si>
    <t>brooketindall</t>
  </si>
  <si>
    <t xml:space="preserve">confused. do not want </t>
  </si>
  <si>
    <t>Mon Jun 15 08:22:02 PDT 2009</t>
  </si>
  <si>
    <t>Back in Tampa  in St. Petersburg, FL http://loopt.us/w-bo7w.t</t>
  </si>
  <si>
    <t>@PinkTrees:  oh man that sucks! .. it sounds awesome though  .. have you got a photo yet? can't wait to see it!!</t>
  </si>
  <si>
    <t xml:space="preserve">@elliottkember I'm tied to BT, as I have BT Vision's - Telly over IP. </t>
  </si>
  <si>
    <t>Mon Jun 15 08:22:04 PDT 2009</t>
  </si>
  <si>
    <t>lol and dont send me stuff  please?</t>
  </si>
  <si>
    <t>infomonkeynow</t>
  </si>
  <si>
    <t>I used all my network savvy on my determined to get lots of site members using the new Google bar.  http://infomonkeynow.com So far    lol</t>
  </si>
  <si>
    <t>Mon Jun 15 08:22:05 PDT 2009</t>
  </si>
  <si>
    <t xml:space="preserve">SO MUCH DUST! I can't stop sneezing </t>
  </si>
  <si>
    <t>Mon Jun 15 08:22:15 PDT 2009</t>
  </si>
  <si>
    <t>MartinRoo</t>
  </si>
  <si>
    <t xml:space="preserve">Finally finished college, such a long day with a 5 hour free period </t>
  </si>
  <si>
    <t>Emprass</t>
  </si>
  <si>
    <t xml:space="preserve">bout to go to work. on my day off </t>
  </si>
  <si>
    <t>Mon Jun 15 08:22:17 PDT 2009</t>
  </si>
  <si>
    <t>@katie_doyle bummer  where do you work? im good, just been in and out from the sun all day :p</t>
  </si>
  <si>
    <t>Mon Jun 15 08:22:18 PDT 2009</t>
  </si>
  <si>
    <t>Maarigirl</t>
  </si>
  <si>
    <t xml:space="preserve">@Joe_Librarian absolutely gorgeous.  wish i were rich.  sorry you have to sell.  </t>
  </si>
  <si>
    <t>Mon Jun 15 08:22:19 PDT 2009</t>
  </si>
  <si>
    <t>JBs10is</t>
  </si>
  <si>
    <t xml:space="preserve">@wimbledon My manners are appalling.  Thank you for the reply, am considering options for relocating to the UK now... </t>
  </si>
  <si>
    <t xml:space="preserve">@gregjames Poor you! </t>
  </si>
  <si>
    <t>yeak0006</t>
  </si>
  <si>
    <t>Lost me phone  but at least im home!</t>
  </si>
  <si>
    <t>Krispyb</t>
  </si>
  <si>
    <t xml:space="preserve">Wow, really? Chastity Bono is having a sex change? I'm so 2000 and late. </t>
  </si>
  <si>
    <t>Mon Jun 15 08:22:20 PDT 2009</t>
  </si>
  <si>
    <t>Hatterasgirl89</t>
  </si>
  <si>
    <t>work 12-9   still waiting to here what i'm planning to do next fall</t>
  </si>
  <si>
    <t>mpitna</t>
  </si>
  <si>
    <t>@jedijen It's very discouraging and sad   I've only gotten one call to even go through in the last two weeks.</t>
  </si>
  <si>
    <t>Mon Jun 15 08:22:21 PDT 2009</t>
  </si>
  <si>
    <t>KaylaHope3</t>
  </si>
  <si>
    <t xml:space="preserve">is guessing that shes awake now... </t>
  </si>
  <si>
    <t>AdrienField</t>
  </si>
  <si>
    <t xml:space="preserve">@KTWangster jealous!  Wish I was there with you boo. </t>
  </si>
  <si>
    <t xml:space="preserve">@Proudmum3 I would take youngest to Dr or NHS Walk In.  Never mess about with high temp and little ones </t>
  </si>
  <si>
    <t>Mon Jun 15 08:22:23 PDT 2009</t>
  </si>
  <si>
    <t xml:space="preserve">Just notice Father's day is fast approaching, I haven't got a glue what to get him.... </t>
  </si>
  <si>
    <t>Mon Jun 15 08:22:24 PDT 2009</t>
  </si>
  <si>
    <t>xTheR1chx</t>
  </si>
  <si>
    <t xml:space="preserve">I wish I was in PIT right now for the parade. Guess ill have to settle for the wpxi feed </t>
  </si>
  <si>
    <t>Mon Jun 15 08:22:26 PDT 2009</t>
  </si>
  <si>
    <t xml:space="preserve">@WHITWOO1RACHEL I'm ok thanks, just feeling sick </t>
  </si>
  <si>
    <t>Mon Jun 15 08:22:29 PDT 2009</t>
  </si>
  <si>
    <t>benalegre</t>
  </si>
  <si>
    <t>did not find any roach to kill  Death toll = 114.</t>
  </si>
  <si>
    <t>Mon Jun 15 08:22:31 PDT 2009</t>
  </si>
  <si>
    <t xml:space="preserve">@ladynienna I can relate! Didn't know, then  when I did my parents destroyed the dream. Since then kinda dabbled in many avenues to see. </t>
  </si>
  <si>
    <t xml:space="preserve">Okay i should really do some homework but I can't convince myself... </t>
  </si>
  <si>
    <t>foolishyetwise</t>
  </si>
  <si>
    <t xml:space="preserve">...but all the tour dates are just before August 16th. </t>
  </si>
  <si>
    <t>Mon Jun 15 08:22:34 PDT 2009</t>
  </si>
  <si>
    <t>ashzf14</t>
  </si>
  <si>
    <t xml:space="preserve">sitting at home, SUPER bored </t>
  </si>
  <si>
    <t>Mon Jun 15 08:22:35 PDT 2009</t>
  </si>
  <si>
    <t>JillianG</t>
  </si>
  <si>
    <t>you would think working from home would be better but I really need a shower and cant find a moment to do it  so sad and stinky</t>
  </si>
  <si>
    <t>Mon Jun 15 08:22:36 PDT 2009</t>
  </si>
  <si>
    <t>maganda214</t>
  </si>
  <si>
    <t>...i'm not supposed to question anything that HE has planned.  because i have no right and don't deserve it.</t>
  </si>
  <si>
    <t>Mon Jun 15 08:22:37 PDT 2009</t>
  </si>
  <si>
    <t>AdeleBencsik</t>
  </si>
  <si>
    <t xml:space="preserve">Booooo to mondays! </t>
  </si>
  <si>
    <t>Mon Jun 15 08:22:38 PDT 2009</t>
  </si>
  <si>
    <t>jamesaley</t>
  </si>
  <si>
    <t xml:space="preserve">Back from OBX, leaving PA this evening, home tomorrow. Holiday nearly over </t>
  </si>
  <si>
    <t xml:space="preserve">Boooo Monday </t>
  </si>
  <si>
    <t>Mon Jun 15 08:22:40 PDT 2009</t>
  </si>
  <si>
    <t>pthomasson</t>
  </si>
  <si>
    <t>@danconia02  let me know if you need a laptop repair</t>
  </si>
  <si>
    <t>Mon Jun 15 08:22:41 PDT 2009</t>
  </si>
  <si>
    <t>pnt</t>
  </si>
  <si>
    <t xml:space="preserve">Small things make big difference. Complex simplicity. Completely underappreciated area        </t>
  </si>
  <si>
    <t>Mon Jun 15 08:22:42 PDT 2009</t>
  </si>
  <si>
    <t>TheGoodOnesRtkn</t>
  </si>
  <si>
    <t xml:space="preserve">I need a lunch buddy </t>
  </si>
  <si>
    <t>Mon Jun 15 08:22:45 PDT 2009</t>
  </si>
  <si>
    <t>samanthaakellyy</t>
  </si>
  <si>
    <t xml:space="preserve">http://twitpic.com/7guqs - i miss italy </t>
  </si>
  <si>
    <t>Mon Jun 15 08:22:46 PDT 2009</t>
  </si>
  <si>
    <t>UniqueCreolaDre</t>
  </si>
  <si>
    <t>@Trish_T  lmao i just found it  yayyyy   and im not gonna twit that nigga everyday jeez lol i wish dday had one  lol</t>
  </si>
  <si>
    <t>Mon Jun 15 08:22:47 PDT 2009</t>
  </si>
  <si>
    <t xml:space="preserve">I hate how I thought it was Sunday today </t>
  </si>
  <si>
    <t xml:space="preserve">@carisrianne thank you missus ! hopefully in tomorrow depending on how i feel. and i want to go to jonas brothers now ! </t>
  </si>
  <si>
    <t>Mon Jun 15 08:23:31 PDT 2009</t>
  </si>
  <si>
    <t xml:space="preserve">Done with french for now learning economics </t>
  </si>
  <si>
    <t>Mon Jun 15 08:23:32 PDT 2009</t>
  </si>
  <si>
    <t xml:space="preserve">I don't even want to look at him....tryin to restrain myself from crying...I c him eveywhere...magnetic much?  </t>
  </si>
  <si>
    <t>Mon Jun 15 08:23:33 PDT 2009</t>
  </si>
  <si>
    <t xml:space="preserve">@Skettalee Well you will just have to watch it again! </t>
  </si>
  <si>
    <t>Mon Jun 15 08:23:35 PDT 2009</t>
  </si>
  <si>
    <t>novanyahya</t>
  </si>
  <si>
    <t>wants to update his &amp;quot;HALL OF JAZZ&amp;quot; blog, but doesn't know where to start again, hmmm  http://plurk.com/p/11513e</t>
  </si>
  <si>
    <t>Mon Jun 15 08:23:36 PDT 2009</t>
  </si>
  <si>
    <t>@abbieabbiee yeah  its not good the sky is all grey and its gone dark outside  not good</t>
  </si>
  <si>
    <t>queenjeanie</t>
  </si>
  <si>
    <t xml:space="preserve">eating a wagon wheel and thinking why did i miss rossi/lorenzo race yesterday </t>
  </si>
  <si>
    <t>so_jo</t>
  </si>
  <si>
    <t xml:space="preserve">APPLE!! Stop sending me e-mails about things i can't have </t>
  </si>
  <si>
    <t>Mon Jun 15 08:23:38 PDT 2009</t>
  </si>
  <si>
    <t>CarlyRhiannon04</t>
  </si>
  <si>
    <t xml:space="preserve">is sitting in summer school.. bored of my ass. missing my babyyy! </t>
  </si>
  <si>
    <t>Mon Jun 15 08:23:39 PDT 2009</t>
  </si>
  <si>
    <t xml:space="preserve">do you know this feeling, when you give your whole power but you'll never have a chance to win?-it's so frustrating </t>
  </si>
  <si>
    <t>Mon Jun 15 08:23:42 PDT 2009</t>
  </si>
  <si>
    <t>cathynugz</t>
  </si>
  <si>
    <t xml:space="preserve">I can never look at the lincoln memorial the same way again. </t>
  </si>
  <si>
    <t>Mon Jun 15 08:23:44 PDT 2009</t>
  </si>
  <si>
    <t>CrystalEvans777</t>
  </si>
  <si>
    <t xml:space="preserve">Leavin the windy city </t>
  </si>
  <si>
    <t xml:space="preserve">@julito77  How are ya? I heard that Josh Beckett hit a HR despite the fact my Red  Sox lost </t>
  </si>
  <si>
    <t>Mon Jun 15 08:23:46 PDT 2009</t>
  </si>
  <si>
    <t>Glenn_gnetjet</t>
  </si>
  <si>
    <t xml:space="preserve">@kreativemess job searching in general hon </t>
  </si>
  <si>
    <t>Mon Jun 15 08:23:48 PDT 2009</t>
  </si>
  <si>
    <t>SANDREEE</t>
  </si>
  <si>
    <t>It's back to work for me  At least I get off at 2 instead of 8</t>
  </si>
  <si>
    <t>Mon Jun 15 08:23:49 PDT 2009</t>
  </si>
  <si>
    <t xml:space="preserve">Exercises in futility #2346: Trying to load a retrotranslated JAXB2 client into an Oracle 10g DB JVM (1.4). Pah </t>
  </si>
  <si>
    <t>Mon Jun 15 08:23:52 PDT 2009</t>
  </si>
  <si>
    <t xml:space="preserve">i hate when internet explorer doesnt respond </t>
  </si>
  <si>
    <t>Mon Jun 15 08:23:54 PDT 2009</t>
  </si>
  <si>
    <t>nat0122</t>
  </si>
  <si>
    <t xml:space="preserve">I feel like I've been run over by a truck, and I didn't even drink last night </t>
  </si>
  <si>
    <t>Mon Jun 15 08:23:56 PDT 2009</t>
  </si>
  <si>
    <t>imcaleb</t>
  </si>
  <si>
    <t xml:space="preserve">Twitterific is down </t>
  </si>
  <si>
    <t>Bing sucks  Try searching Jazzonomics. Doesn't come in the entire search result! :x</t>
  </si>
  <si>
    <t>Mon Jun 15 08:23:59 PDT 2009</t>
  </si>
  <si>
    <t>R403savB</t>
  </si>
  <si>
    <t xml:space="preserve">My Godfather passed away yesterday I am now in mourning. </t>
  </si>
  <si>
    <t>Mon Jun 15 08:24:00 PDT 2009</t>
  </si>
  <si>
    <t xml:space="preserve">finally done with a 13hour shift at work </t>
  </si>
  <si>
    <t>Mon Jun 15 08:24:01 PDT 2009</t>
  </si>
  <si>
    <t>poopslikedoggy</t>
  </si>
  <si>
    <t xml:space="preserve">@freudianquips the trailer doesn't look so great </t>
  </si>
  <si>
    <t xml:space="preserve">Games was really boring </t>
  </si>
  <si>
    <t>Mon Jun 15 08:24:02 PDT 2009</t>
  </si>
  <si>
    <t xml:space="preserve">Taking my dog to the vet. </t>
  </si>
  <si>
    <t xml:space="preserve">Is waking up to another Monday </t>
  </si>
  <si>
    <t>shesdhaonex</t>
  </si>
  <si>
    <t>miss you already  school, easy day be out at 2:25 !</t>
  </si>
  <si>
    <t>Mon Jun 15 08:24:04 PDT 2009</t>
  </si>
  <si>
    <t>@lizzie_xoxo @katypayne getting to your house  unless my dad can take the shitty van and drop me off... but idk where he is.</t>
  </si>
  <si>
    <t>Mon Jun 15 08:24:05 PDT 2009</t>
  </si>
  <si>
    <t>Ah the Gods didn't grant me access to C4 knowledge  On the other hand ipod touch is working very nicely since jail breaking XD so pretty!</t>
  </si>
  <si>
    <t>@nabu_dew No it's not!  It's cute!</t>
  </si>
  <si>
    <t>Mon Jun 15 08:24:06 PDT 2009</t>
  </si>
  <si>
    <t xml:space="preserve">landed in dublin. Is kinda raining. Fail ireland. </t>
  </si>
  <si>
    <t>Mon Jun 15 08:24:07 PDT 2009</t>
  </si>
  <si>
    <t>KaaSerpent</t>
  </si>
  <si>
    <t xml:space="preserve">Drat! This is the 2nd time in as many weeks I've had a great idea for an LJ post on way to work and forgotten it by the time I get here. </t>
  </si>
  <si>
    <t>Mon Jun 15 08:24:12 PDT 2009</t>
  </si>
  <si>
    <t xml:space="preserve">What a yucky day to come ... </t>
  </si>
  <si>
    <t>Mon Jun 15 08:24:13 PDT 2009</t>
  </si>
  <si>
    <t>tonherbosa</t>
  </si>
  <si>
    <t xml:space="preserve">http://twitpic.com/7guuv - My dog Pope is confined </t>
  </si>
  <si>
    <t>Mon Jun 15 08:24:14 PDT 2009</t>
  </si>
  <si>
    <t xml:space="preserve">@pk_is_1337 I wish you we're home already. </t>
  </si>
  <si>
    <t>Mon Jun 15 08:24:16 PDT 2009</t>
  </si>
  <si>
    <t>UHS68</t>
  </si>
  <si>
    <t xml:space="preserve"> Renee doesn't want to hang out with me today.</t>
  </si>
  <si>
    <t>Mon Jun 15 08:24:17 PDT 2009</t>
  </si>
  <si>
    <t>MerissaCoote</t>
  </si>
  <si>
    <t>http://twitpic.com/7guvd - I miss this class  come back!</t>
  </si>
  <si>
    <t>GeriShilling</t>
  </si>
  <si>
    <t xml:space="preserve">Hard to sleep in on my day off, when i am needed to do so much. </t>
  </si>
  <si>
    <t xml:space="preserve">@pseud0random only for a bit. after that they're plain annoying </t>
  </si>
  <si>
    <t>Mon Jun 15 08:24:18 PDT 2009</t>
  </si>
  <si>
    <t>Mikaboo_727</t>
  </si>
  <si>
    <t xml:space="preserve">is wondering how ppl do long distance  relationship. I need physical contact. </t>
  </si>
  <si>
    <t>Back home from work now, taking Izzy to get her injections - poor girl doesn't know what's in store  but she'll be OK!</t>
  </si>
  <si>
    <t>Mon Jun 15 08:24:22 PDT 2009</t>
  </si>
  <si>
    <t xml:space="preserve">@TBabEZz I got work tomorrow </t>
  </si>
  <si>
    <t>applejoke</t>
  </si>
  <si>
    <t>@gmolto for what?  are everything alright?</t>
  </si>
  <si>
    <t>Mon Jun 15 08:24:24 PDT 2009</t>
  </si>
  <si>
    <t xml:space="preserve">@stephmcastro13 huh?moi?hilarious?lol which part was that i missed?have u been following what i tweet?lol got short attention span,sorry </t>
  </si>
  <si>
    <t>Dear Apple I fraking *hate* the new force-Quit method in 3.0  xoxo Caprica *is bitchy when tired* night Twitter :p</t>
  </si>
  <si>
    <t>Mon Jun 15 08:24:27 PDT 2009</t>
  </si>
  <si>
    <t>myhalfacre</t>
  </si>
  <si>
    <t xml:space="preserve">Sorry for the absence I was hiking all day yesterday. No pics I dropped my Camera </t>
  </si>
  <si>
    <t>No internet  weather has messed it up! Its is pelting it down  x</t>
  </si>
  <si>
    <t xml:space="preserve">it's officially been 23 hours since i last watched #chuck. that's the longest period i've gone without it for 67 days </t>
  </si>
  <si>
    <t>Mon Jun 15 08:24:29 PDT 2009</t>
  </si>
  <si>
    <t>jesicaca</t>
  </si>
  <si>
    <t>Fuuuuuhhhh I'm in line with eg for traffic court.  and there are like 2463375307 people here.</t>
  </si>
  <si>
    <t xml:space="preserve">@lunaisla Oh we're still having the canned dog conversation? An easy open lid &amp;amp; w/ spicy olive oil.. how about that? i love malick. </t>
  </si>
  <si>
    <t>Mon Jun 15 08:24:30 PDT 2009</t>
  </si>
  <si>
    <t>italianbabyang</t>
  </si>
  <si>
    <t xml:space="preserve">Not a good start to the day </t>
  </si>
  <si>
    <t xml:space="preserve">ItÂ´s so boring here ... I didnÂ´t like my school ... teachers are bad there </t>
  </si>
  <si>
    <t>becks0104</t>
  </si>
  <si>
    <t xml:space="preserve">I have a hankering to travel. Too bad I have to work. </t>
  </si>
  <si>
    <t>Mon Jun 15 08:24:31 PDT 2009</t>
  </si>
  <si>
    <t xml:space="preserve">@GypsySha Saw him earlier - doesnt look pretty </t>
  </si>
  <si>
    <t>Mon Jun 15 08:24:33 PDT 2009</t>
  </si>
  <si>
    <t>Kimgelotte</t>
  </si>
  <si>
    <t xml:space="preserve">is working tonight, from 21-07 </t>
  </si>
  <si>
    <t>Mon Jun 15 08:24:35 PDT 2009</t>
  </si>
  <si>
    <t>whatthejesscah</t>
  </si>
  <si>
    <t xml:space="preserve">going to head to ihop or dennys.. still undecided haha then i must clean my room </t>
  </si>
  <si>
    <t xml:space="preserve">@LordBlackadder no never been!Only for 5 days but just enough to visit the main sights!Then London in Nov/Dec :p thats all this year </t>
  </si>
  <si>
    <t xml:space="preserve">Home at last. Loooong day at work again tomorrow </t>
  </si>
  <si>
    <t>Mon Jun 15 08:24:36 PDT 2009</t>
  </si>
  <si>
    <t>Mattrix33</t>
  </si>
  <si>
    <t xml:space="preserve">Mini train now Abs and dabs then some dinner and off for my last monday session for 3 weeks </t>
  </si>
  <si>
    <t xml:space="preserve">@sphillipsdesign Sorry to hear about the Blah </t>
  </si>
  <si>
    <t>Mon Jun 15 08:24:37 PDT 2009</t>
  </si>
  <si>
    <t xml:space="preserve">@SevenMermaids Yea, because no matter how many I block they keep coming back! </t>
  </si>
  <si>
    <t>Mon Jun 15 08:24:40 PDT 2009</t>
  </si>
  <si>
    <t>@coolkidstar08 damn bae   i wish i could make you feel better</t>
  </si>
  <si>
    <t>Mon Jun 15 08:24:41 PDT 2009</t>
  </si>
  <si>
    <t>Brawlking</t>
  </si>
  <si>
    <t xml:space="preserve">Awake... laundry, and then a movie tonight... Think I've seen everything, but I guess I'll find something. Another bad dream last night </t>
  </si>
  <si>
    <t>Mon Jun 15 08:24:42 PDT 2009</t>
  </si>
  <si>
    <t>emmalawquinn</t>
  </si>
  <si>
    <t xml:space="preserve">wondering why the new institute of directors changed their interior decor,i really miss the wayne hemingway pinstripe </t>
  </si>
  <si>
    <t>Mon Jun 15 08:24:43 PDT 2009</t>
  </si>
  <si>
    <t xml:space="preserve">stripping wallpaper is not fun at all </t>
  </si>
  <si>
    <t>Mon Jun 15 08:24:44 PDT 2009</t>
  </si>
  <si>
    <t>My room is so empty  ... time to hoover and bleach!</t>
  </si>
  <si>
    <t>Mon Jun 15 08:24:47 PDT 2009</t>
  </si>
  <si>
    <t xml:space="preserve">@zuzufalta Okay, so it's a female American author... I can name some, but I give up. </t>
  </si>
  <si>
    <t>danibrena</t>
  </si>
  <si>
    <t>@domokitty Id love bfast in bed. Grahn never cooks for me  wahh!!! I cant stand being locked up in here toO!!!!! lets run away together.</t>
  </si>
  <si>
    <t xml:space="preserve">Wishes she hadn't dropped her phone. It now doesn't recognise the memory card and I've lost my Tetris. </t>
  </si>
  <si>
    <t>Mon Jun 15 08:24:49 PDT 2009</t>
  </si>
  <si>
    <t>AadamMoha</t>
  </si>
  <si>
    <t xml:space="preserve">getting drunk then sending drunken texts to everyone is NOT a good idea...ohhh the aftermath... </t>
  </si>
  <si>
    <t>Mon Jun 15 08:25:20 PDT 2009</t>
  </si>
  <si>
    <t xml:space="preserve">I've got a busy evening of painting ahead of me. And I'm tired. </t>
  </si>
  <si>
    <t>Goosicle</t>
  </si>
  <si>
    <t>Missing the loveliest weekend ever!    i love adventures!</t>
  </si>
  <si>
    <t>Mon Jun 15 08:25:21 PDT 2009</t>
  </si>
  <si>
    <t xml:space="preserve">@burnermanx por ai </t>
  </si>
  <si>
    <t>Mon Jun 15 08:25:22 PDT 2009</t>
  </si>
  <si>
    <t>@KeepTheFaithXO  Hope you feel better by tomorrow. Like you said, Panadol cold and flu hopefully will do the trick.</t>
  </si>
  <si>
    <t>awhite777</t>
  </si>
  <si>
    <t xml:space="preserve">Monday again. I am just trying to let time pass and get over the break up blues.   Magic should have won. </t>
  </si>
  <si>
    <t>Mon Jun 15 08:25:25 PDT 2009</t>
  </si>
  <si>
    <t>AnGeLik_BM</t>
  </si>
  <si>
    <t xml:space="preserve"> teniendo issues con el tweetdeck</t>
  </si>
  <si>
    <t>Mon Jun 15 08:25:26 PDT 2009</t>
  </si>
  <si>
    <t>@jordanhowell aww!  what happened???????????????</t>
  </si>
  <si>
    <t>Mon Jun 15 08:25:27 PDT 2009</t>
  </si>
  <si>
    <t xml:space="preserve">@DestinyFreak you have swine flu? :|  I hope you get better and when you do, I'll be waiting for that video </t>
  </si>
  <si>
    <t xml:space="preserve">on a somber note, this will be the first LA Lakers championship celebration without Chick Hearn. </t>
  </si>
  <si>
    <t>Mon Jun 15 08:25:28 PDT 2009</t>
  </si>
  <si>
    <t>devilgotmywoman</t>
  </si>
  <si>
    <t xml:space="preserve">@clotworthy http://twitpic.com/7gtro - Temporary blindness is no joke </t>
  </si>
  <si>
    <t>Mon Jun 15 08:25:33 PDT 2009</t>
  </si>
  <si>
    <t>LittleMizzGina</t>
  </si>
  <si>
    <t>Has been under stress. PMS, &amp;amp; Hayfever.  I cba for skool..and i feel mega unloved..everyones badddd.</t>
  </si>
  <si>
    <t>Mon Jun 15 08:25:35 PDT 2009</t>
  </si>
  <si>
    <t xml:space="preserve">@only1marilyn @_boss_lady_ ya'll sure got quiet on a brotha... i'm depending on ya'll since @nakeamardee has abandoned me </t>
  </si>
  <si>
    <t>Mon Jun 15 08:25:37 PDT 2009</t>
  </si>
  <si>
    <t>erinsudheimer</t>
  </si>
  <si>
    <t xml:space="preserve">Not looking forward to cleaning up after all this rain!!!  Basement, garage, and yard look great for swimming... is that good or bad????  </t>
  </si>
  <si>
    <t>Mon Jun 15 08:25:41 PDT 2009</t>
  </si>
  <si>
    <t>eatmeface</t>
  </si>
  <si>
    <t xml:space="preserve">Nice sunny day! Forgot shades at home! </t>
  </si>
  <si>
    <t>jacko_2908</t>
  </si>
  <si>
    <t xml:space="preserve">@OfficialRihanna  Twitter is confusing the life outta me. Ha. Dont know how to work it. Damn... </t>
  </si>
  <si>
    <t>KiyoshiTomono</t>
  </si>
  <si>
    <t>@JasonArmistead Received many shoutout for Tweetie.  But I have a blackberry   I love it other than for using the Web</t>
  </si>
  <si>
    <t>Mon Jun 15 08:25:43 PDT 2009</t>
  </si>
  <si>
    <t>enchdom</t>
  </si>
  <si>
    <t xml:space="preserve">Wtf did i do with my headphones? </t>
  </si>
  <si>
    <t>lfesvr</t>
  </si>
  <si>
    <t xml:space="preserve">@gemgirl72 ugh - that sux bout the bump </t>
  </si>
  <si>
    <t>Mon Jun 15 08:25:45 PDT 2009</t>
  </si>
  <si>
    <t xml:space="preserve">@myworkonthenet Its okay. I'm a little worried about my kitten - I drove like 1.5 hrs today to drop her off at the vet 2 get declawed. </t>
  </si>
  <si>
    <t xml:space="preserve">UGH i can't handle one more power saw. And my poor car can't handle the construction mess. I feel helpless. fml </t>
  </si>
  <si>
    <t>Mon Jun 15 08:25:47 PDT 2009</t>
  </si>
  <si>
    <t xml:space="preserve"> cheese and pickle sandwich with too much pickle = urgh!!</t>
  </si>
  <si>
    <t>Mon Jun 15 08:25:51 PDT 2009</t>
  </si>
  <si>
    <t xml:space="preserve">crap i need to blow dry my hair </t>
  </si>
  <si>
    <t>Mon Jun 15 08:25:53 PDT 2009</t>
  </si>
  <si>
    <t>Sophie_Langford</t>
  </si>
  <si>
    <t xml:space="preserve">@OfficialRandL suck, get Jamie T back headlining </t>
  </si>
  <si>
    <t>Mon Jun 15 08:25:56 PDT 2009</t>
  </si>
  <si>
    <t>laura_rebel</t>
  </si>
  <si>
    <t xml:space="preserve">checkin this out &amp;amp; bored </t>
  </si>
  <si>
    <t>mikailabree</t>
  </si>
  <si>
    <t xml:space="preserve">Awww shoot. I have to work at 3:30.  in the ice cream shop today................... </t>
  </si>
  <si>
    <t>evygwen</t>
  </si>
  <si>
    <t>missing my beloved and amazing boyfriend horribly  ....I love you!!!!</t>
  </si>
  <si>
    <t>Mon Jun 15 08:25:58 PDT 2009</t>
  </si>
  <si>
    <t>justineporter</t>
  </si>
  <si>
    <t xml:space="preserve">Stupid flies ruin everything ,, its so nice outside but the flies ruin it ! </t>
  </si>
  <si>
    <t>Not happy can't see JB or MS in London  Stupid parentals.</t>
  </si>
  <si>
    <t>Mon Jun 15 08:25:59 PDT 2009</t>
  </si>
  <si>
    <t>jokjoken</t>
  </si>
  <si>
    <t xml:space="preserve">Goodnight!!! My &amp;quot;twitterrific&amp;quot; app is not working so I'm forced to use &amp;quot;TwitterFon&amp;quot; for the mean time... Zzz.. Must wake up early... </t>
  </si>
  <si>
    <t xml:space="preserve">@Dreamgirl_D lol and its strapless *gasp* I wore a dress the first year I went and you saw last year's outfit. lol Wish you could come. </t>
  </si>
  <si>
    <t>Mon Jun 15 08:26:04 PDT 2009</t>
  </si>
  <si>
    <t>sarahbfeldman</t>
  </si>
  <si>
    <t xml:space="preserve">One more day with my mom! Such a good trip, wish she didnt have to leave tomorrow </t>
  </si>
  <si>
    <t>Mon Jun 15 08:26:07 PDT 2009</t>
  </si>
  <si>
    <t xml:space="preserve">@thebruce0 I'm not sure, I lucked out and got mine in the first minute so I didn't really pay much attention to the details...  </t>
  </si>
  <si>
    <t>Mon Jun 15 08:26:09 PDT 2009</t>
  </si>
  <si>
    <t>vegangymmie</t>
  </si>
  <si>
    <t>@juliethuddy I loved that show  I was sad when I read it was cancelled. Good luck to ya *hugs*</t>
  </si>
  <si>
    <t>Mon Jun 15 08:26:10 PDT 2009</t>
  </si>
  <si>
    <t>irish_Scouser</t>
  </si>
  <si>
    <t xml:space="preserve"> No Jonas Brothers Tickets... Hope They Will Anouce Anotha Date in DUBLiN Coz i Luv Dem... xx</t>
  </si>
  <si>
    <t xml:space="preserve">@alsotop yeah they look pretty ewwie! But they taste om-nom-liciouz. And I dont have the tools to make my own </t>
  </si>
  <si>
    <t>Mon Jun 15 08:26:11 PDT 2009</t>
  </si>
  <si>
    <t xml:space="preserve">@thebruce0 I think I remember it saying you could only choose it once </t>
  </si>
  <si>
    <t xml:space="preserve">I was testing TwitPic! WTF. I have to put the tweet in the subject box. My phone only allows like 30 characters in Subject box. </t>
  </si>
  <si>
    <t>Mon Jun 15 08:26:12 PDT 2009</t>
  </si>
  <si>
    <t>i dont like thunder  D:</t>
  </si>
  <si>
    <t>Mon Jun 15 08:26:14 PDT 2009</t>
  </si>
  <si>
    <t xml:space="preserve">I feel better after eating but I still don't feel great. I have an awful headache. </t>
  </si>
  <si>
    <t>rdpacheco</t>
  </si>
  <si>
    <t>My iPhone and I went swimming yesterday... only one of us came back alive  Please pause for a moment of silent meditation...</t>
  </si>
  <si>
    <t xml:space="preserve">would like to know when my joints are going to stop hurting.  I've been up and moving for 5 hours and I'm still walking like my grandma! </t>
  </si>
  <si>
    <t>Mon Jun 15 08:26:16 PDT 2009</t>
  </si>
  <si>
    <t>becksdavis</t>
  </si>
  <si>
    <t xml:space="preserve">I want to go to @SlowsBBQ! Everyone keeps talking about it and I've never been. </t>
  </si>
  <si>
    <t>Mon Jun 15 08:26:21 PDT 2009</t>
  </si>
  <si>
    <t>silent_film</t>
  </si>
  <si>
    <t xml:space="preserve"> Where did it all go to? Anyone in Charlotte want to come out tonight and play flashlight tag with me? It'll be cooler with a big group</t>
  </si>
  <si>
    <t>Mon Jun 15 08:26:22 PDT 2009</t>
  </si>
  <si>
    <t xml:space="preserve">What happened to you twitteriffic? I had to digress back to twitterfon </t>
  </si>
  <si>
    <t>Mon Jun 15 08:26:24 PDT 2009</t>
  </si>
  <si>
    <t xml:space="preserve">AGGGH my computer froze! I didn't save my Haunted Mansion video. </t>
  </si>
  <si>
    <t>Mon Jun 15 08:26:26 PDT 2009</t>
  </si>
  <si>
    <t>marcocastro</t>
  </si>
  <si>
    <t xml:space="preserve">I now have a dead MacBook Pro </t>
  </si>
  <si>
    <t>I've missed my boy allllll day!  too bad he had to go and work. Can't wait for this week to be over already so I can see him!!!!!!xxxxxxxx</t>
  </si>
  <si>
    <t>Mon Jun 15 08:26:27 PDT 2009</t>
  </si>
  <si>
    <t xml:space="preserve">oh no, i have to pee in a pot  for this diabetes test, but the toilet is in the middle fo the waiting room, everyone going to see my pee </t>
  </si>
  <si>
    <t>Mon Jun 15 08:26:29 PDT 2009</t>
  </si>
  <si>
    <t>@AricaLatimer very funny.call you later. ha ha ha.what a joke u made  i dont have a phone girl!</t>
  </si>
  <si>
    <t>Mon Jun 15 08:26:35 PDT 2009</t>
  </si>
  <si>
    <t>polka_</t>
  </si>
  <si>
    <t xml:space="preserve">@aafreen chicka! how u doing? m cold is still there.. </t>
  </si>
  <si>
    <t>Mon Jun 15 08:26:37 PDT 2009</t>
  </si>
  <si>
    <t xml:space="preserve">Still trying to get out the bed. Had a pretty good weekend off! Today is the day for household chores. </t>
  </si>
  <si>
    <t>Mon Jun 15 08:26:38 PDT 2009</t>
  </si>
  <si>
    <t xml:space="preserve">night guys!!!   i miss my wife!! </t>
  </si>
  <si>
    <t>Mon Jun 15 08:26:39 PDT 2009</t>
  </si>
  <si>
    <t xml:space="preserve">@Trypnotik that doesn't sound even remotely peachy-keen </t>
  </si>
  <si>
    <t>Mon Jun 15 08:26:40 PDT 2009</t>
  </si>
  <si>
    <t xml:space="preserve">@katypayne i'm sure i can get a ride over there. but we just wont have a car.. </t>
  </si>
  <si>
    <t>maxser17</t>
  </si>
  <si>
    <t xml:space="preserve">Leaving for northern WI again. At least the weather looks like it's warming a little. But still, dial up net, no cell &amp;amp; no sarcasm (true) </t>
  </si>
  <si>
    <t>98xlacey</t>
  </si>
  <si>
    <t xml:space="preserve">losing my voice  </t>
  </si>
  <si>
    <t>Mon Jun 15 08:26:42 PDT 2009</t>
  </si>
  <si>
    <t xml:space="preserve">@Shannonstar I am sorry baby </t>
  </si>
  <si>
    <t>Mon Jun 15 08:26:43 PDT 2009</t>
  </si>
  <si>
    <t xml:space="preserve">Ok, I'm out again. </t>
  </si>
  <si>
    <t xml:space="preserve">Just received an email about buying Spartan football tickets and deleted it since I'm not buying them....made me a little sad </t>
  </si>
  <si>
    <t>vyzie</t>
  </si>
  <si>
    <t xml:space="preserve">I just had the worst nights sleep ever </t>
  </si>
  <si>
    <t>Mon Jun 15 08:26:44 PDT 2009</t>
  </si>
  <si>
    <t>CatConroy</t>
  </si>
  <si>
    <t xml:space="preserve">did NOT end up going to DC Pride because her friends fail at life.  </t>
  </si>
  <si>
    <t>@Anscarter its sooo sad what they do to them  and why are you still not showering ??? hmm ?</t>
  </si>
  <si>
    <t>Mon Jun 15 08:26:46 PDT 2009</t>
  </si>
  <si>
    <t>oishiimomo</t>
  </si>
  <si>
    <t xml:space="preserve">Getting some laundry done and then off to work in about an hour. Boring. I wish I had the day off so I could go biking. </t>
  </si>
  <si>
    <t>JoaqStar</t>
  </si>
  <si>
    <t xml:space="preserve">is crying because I just dropped off my son at daycare and won't see him again until after my vacation </t>
  </si>
  <si>
    <t xml:space="preserve">@deejsylvis that said, some of the platforming is very tricky. i am stuck too </t>
  </si>
  <si>
    <t>Mon Jun 15 08:26:49 PDT 2009</t>
  </si>
  <si>
    <t xml:space="preserve">@hypnophil not so chuffed bout it being here either!!! </t>
  </si>
  <si>
    <t>Mon Jun 15 08:27:47 PDT 2009</t>
  </si>
  <si>
    <t>GREY0BEARD</t>
  </si>
  <si>
    <t>@steveread Infamy, infamy , they've all got it infamy. The perfect end to a perfect week  Been reading between the lines in today's video</t>
  </si>
  <si>
    <t>Mon Jun 15 08:27:48 PDT 2009</t>
  </si>
  <si>
    <t>calebxbaker</t>
  </si>
  <si>
    <t xml:space="preserve">Elizabeth is leaving for camp for a week so we wont get to talk im sad </t>
  </si>
  <si>
    <t>Mon Jun 15 08:27:49 PDT 2009</t>
  </si>
  <si>
    <t>@emmagmgdiva119 hey chickie! How's the sun you're end? Its out and in here  booooo but at least its stopped raining (for now!)</t>
  </si>
  <si>
    <t>Mon Jun 15 08:27:51 PDT 2009</t>
  </si>
  <si>
    <t xml:space="preserve">@katielouisepack It was nice here until 15 minutes ago.  Now it's all rain and thunderstorms. </t>
  </si>
  <si>
    <t>Mon Jun 15 08:27:55 PDT 2009</t>
  </si>
  <si>
    <t>coreylynnfraser</t>
  </si>
  <si>
    <t xml:space="preserve">home from a great time camping in harrison hotsprings, but with a broken Dodge Dakota </t>
  </si>
  <si>
    <t>cdblackmage</t>
  </si>
  <si>
    <t xml:space="preserve">AHHHHHH MONSTER!!!!! Wait, it's over... </t>
  </si>
  <si>
    <t>Mon Jun 15 08:27:57 PDT 2009</t>
  </si>
  <si>
    <t xml:space="preserve">@tinydaisy i know </t>
  </si>
  <si>
    <t>hapm</t>
  </si>
  <si>
    <t xml:space="preserve">@kijuto em cháº³ng biáº¿t, tá»± dÆ°ng tháº¥y mÃ¬nh nháº§m, nháº§m nhiá»?u thá»© </t>
  </si>
  <si>
    <t xml:space="preserve">The Hangover = best movie ive seen in a longgg time! Then an amazing weekend with hubby in Ottawa, sadly no time for shopping </t>
  </si>
  <si>
    <t>Mon Jun 15 08:27:58 PDT 2009</t>
  </si>
  <si>
    <t>nugoADID</t>
  </si>
  <si>
    <t xml:space="preserve">Td mcahin awards nya pak ali . Sumpah kg sngaja !!! </t>
  </si>
  <si>
    <t>Just come home from Duke of Ed burnt and busted toe  camping and bach was gr8 !! had a fun tym neva walkin tha far agen in my life!</t>
  </si>
  <si>
    <t>xxKittyTxx</t>
  </si>
  <si>
    <t xml:space="preserve">need to be working.. 2 weeks of break is too long </t>
  </si>
  <si>
    <t>Mon Jun 15 08:27:59 PDT 2009</t>
  </si>
  <si>
    <t xml:space="preserve">i should NOT be on twitter right now </t>
  </si>
  <si>
    <t>ginaginigitu</t>
  </si>
  <si>
    <t>@chibiusa2911 we aren't machine met but we should act like a machine yaa..so saaaddd  http://myloc.me/3V1Y</t>
  </si>
  <si>
    <t>Mon Jun 15 08:28:00 PDT 2009</t>
  </si>
  <si>
    <t>HerrowKristine</t>
  </si>
  <si>
    <t xml:space="preserve">Taking my grandpa, grandma, and great grandma to the airport </t>
  </si>
  <si>
    <t xml:space="preserve">@Dili  friends, specially old friends should support when another friend try to follow her dream in singing.. not say &amp;quot;mala keliyai&amp;quot; </t>
  </si>
  <si>
    <t>Mon Jun 15 08:28:01 PDT 2009</t>
  </si>
  <si>
    <t>sumit7627</t>
  </si>
  <si>
    <t>i broke my Kindle  ....dropped it on the floor</t>
  </si>
  <si>
    <t>Beekhuis</t>
  </si>
  <si>
    <t>@parhamdoustdar can't DM you .    all the best from the netherlands</t>
  </si>
  <si>
    <t>Mon Jun 15 08:28:02 PDT 2009</t>
  </si>
  <si>
    <t xml:space="preserve">Really pleased Quarriers will be at #T in the Park this year. Pity I can't go though </t>
  </si>
  <si>
    <t>Mon Jun 15 08:28:03 PDT 2009</t>
  </si>
  <si>
    <t xml:space="preserve">@EarthFare  Really pleased cos the little might has had a lot of problems with his teeth the last few years </t>
  </si>
  <si>
    <t>Mon Jun 15 08:28:04 PDT 2009</t>
  </si>
  <si>
    <t>swannybee</t>
  </si>
  <si>
    <t xml:space="preserve">Does anybody know where I can find a heart shaped pianta? </t>
  </si>
  <si>
    <t>gonna go play on gh 3, haven't played that one in ages. i will own bulls on parade. wanna play ghwt but bro lost the sticks  bad times D:</t>
  </si>
  <si>
    <t>RobynSx</t>
  </si>
  <si>
    <t xml:space="preserve">Watchin Shrek With Toothache </t>
  </si>
  <si>
    <t>Mon Jun 15 08:28:05 PDT 2009</t>
  </si>
  <si>
    <t xml:space="preserve">@waxingpoetic75 FYI?  You're missed as well. </t>
  </si>
  <si>
    <t>Mon Jun 15 08:28:09 PDT 2009</t>
  </si>
  <si>
    <t>Prettyyungtiff</t>
  </si>
  <si>
    <t xml:space="preserve">Pachas was a animal house last night!!! Get well soon homie!!! </t>
  </si>
  <si>
    <t>Mon Jun 15 08:28:15 PDT 2009</t>
  </si>
  <si>
    <t xml:space="preserve">Life is confusing! one minute everything's looking up &amp;amp; your genuinly happy, then the next your would is upsidedown &amp;amp; nothing seems right </t>
  </si>
  <si>
    <t>Mon Jun 15 08:28:16 PDT 2009</t>
  </si>
  <si>
    <t xml:space="preserve">Waking up not wanting to go to a stupid med review class for work </t>
  </si>
  <si>
    <t xml:space="preserve">So definitely no TomStu as Aidan. Brb, need to cry a river now. </t>
  </si>
  <si>
    <t>Mon Jun 15 08:28:17 PDT 2009</t>
  </si>
  <si>
    <t xml:space="preserve">oh god ! got occupied with orkut... i forgot had to go down for dinner... mom is calling me... tonyt gonna be bad ! </t>
  </si>
  <si>
    <t>Mon Jun 15 08:28:20 PDT 2009</t>
  </si>
  <si>
    <t>jamesdoc</t>
  </si>
  <si>
    <t>@timesjoanna Google fails me  If i come across something else I shall let you know!</t>
  </si>
  <si>
    <t xml:space="preserve">have 24hr tomorrow, f8ck </t>
  </si>
  <si>
    <t xml:space="preserve">@SweetLily20 I love so many of those, but my wallet aches. </t>
  </si>
  <si>
    <t>Mon Jun 15 08:28:21 PDT 2009</t>
  </si>
  <si>
    <t xml:space="preserve">my macbook is starting to crack at the bottom.. is this normal !?!?! </t>
  </si>
  <si>
    <t xml:space="preserve">I've got a F in Math and french </t>
  </si>
  <si>
    <t>Mon Jun 15 08:28:22 PDT 2009</t>
  </si>
  <si>
    <t>@Jeknexus aww  &amp;lt;3 why would people hate you?  their just ass holes &amp;gt;!! i wish the whole world would go against haters</t>
  </si>
  <si>
    <t>amilena28</t>
  </si>
  <si>
    <t xml:space="preserve">Trying to not be sick at work may not work out for me today </t>
  </si>
  <si>
    <t>Mon Jun 15 08:28:23 PDT 2009</t>
  </si>
  <si>
    <t>@DavidArchie hey when you next in the uk?  come back!x</t>
  </si>
  <si>
    <t xml:space="preserve">Long, crap day. When shit happens in my life, it's nasty! People in my life only care about themselves. my heart is too soft </t>
  </si>
  <si>
    <t xml:space="preserve">so ure doing this for realsss? ahhh... sad ending. but we gotta do what we gotta do </t>
  </si>
  <si>
    <t xml:space="preserve">ok this is boring ........... no one tweets me </t>
  </si>
  <si>
    <t>Mon Jun 15 08:28:26 PDT 2009</t>
  </si>
  <si>
    <t>glittermonkey</t>
  </si>
  <si>
    <t xml:space="preserve">@saralovesyou I spent 6+ yrs in the trenches at GMAC in IT. The systems are super old, super fragile and the major bottlenecks </t>
  </si>
  <si>
    <t>star19</t>
  </si>
  <si>
    <t xml:space="preserve">wish i could click my fingers and be in Manchester!! </t>
  </si>
  <si>
    <t>Toyahh84</t>
  </si>
  <si>
    <t xml:space="preserve">only got a few days left for exam finals! crapping myself! pls cheer me up someone? </t>
  </si>
  <si>
    <t>pritharox</t>
  </si>
  <si>
    <t xml:space="preserve">m really depressed rite now!!! </t>
  </si>
  <si>
    <t>leugimxD</t>
  </si>
  <si>
    <t xml:space="preserve">..listening to the greats of classical music to see if that revives me.. </t>
  </si>
  <si>
    <t>Mon Jun 15 08:28:28 PDT 2009</t>
  </si>
  <si>
    <t>@DizzyyIzzyyX same man but i anit got anyblody to goo with  lol wish they told us before now man r u gona go x</t>
  </si>
  <si>
    <t>Mon Jun 15 08:28:29 PDT 2009</t>
  </si>
  <si>
    <t>MsMalloryR</t>
  </si>
  <si>
    <t xml:space="preserve">@DaFooly it is a beautiful day! and im stuck at work </t>
  </si>
  <si>
    <t>Mon Jun 15 08:28:30 PDT 2009</t>
  </si>
  <si>
    <t>@Pippi43 aww are u still feeling shitty!  that's no good at all! i'm burning u all the pics on cd today - they are 2 big to send via email</t>
  </si>
  <si>
    <t>Mon Jun 15 08:28:31 PDT 2009</t>
  </si>
  <si>
    <t xml:space="preserve">@Aisling_Nagz Its still won't let me upload my pictures </t>
  </si>
  <si>
    <t>Carrielouisee</t>
  </si>
  <si>
    <t xml:space="preserve">just found out i can't get twitter on my phone </t>
  </si>
  <si>
    <t xml:space="preserve">What a f*cked up end!! I hate prison break now </t>
  </si>
  <si>
    <t>Mon Jun 15 08:28:32 PDT 2009</t>
  </si>
  <si>
    <t>That lightning seriously scared me..It hit the door which luckily was shut  Its like a tropical storm !!</t>
  </si>
  <si>
    <t>jsnell</t>
  </si>
  <si>
    <t xml:space="preserve">@kerri9494 Serious heartfelt condolences. </t>
  </si>
  <si>
    <t>Mon Jun 15 08:28:33 PDT 2009</t>
  </si>
  <si>
    <t>WithLoveLiza</t>
  </si>
  <si>
    <t>plans didnt work out..gran got sick  going to Leons house now..movie night! lol</t>
  </si>
  <si>
    <t xml:space="preserve">@flirtbuttons let me know how you do on cafehandmade! i had a booth last week and i got like 2 clicks!! </t>
  </si>
  <si>
    <t>Mon Jun 15 08:28:34 PDT 2009</t>
  </si>
  <si>
    <t>xtinefeiner</t>
  </si>
  <si>
    <t xml:space="preserve">waking up early on my day off to find out it's too chilly to go to the beach. </t>
  </si>
  <si>
    <t>Mon Jun 15 08:28:37 PDT 2009</t>
  </si>
  <si>
    <t xml:space="preserve">Iv got a î”« of a headache AND I hear thunder </t>
  </si>
  <si>
    <t>Mon Jun 15 08:28:40 PDT 2009</t>
  </si>
  <si>
    <t>@TOR_BlueJays hahaha oops. i'm sorry but it hurts me the most  i love the jays and wish more ppl would go to games</t>
  </si>
  <si>
    <t>Mon Jun 15 08:28:42 PDT 2009</t>
  </si>
  <si>
    <t>T0ri3Jun3</t>
  </si>
  <si>
    <t>@allthefame awh. im sorry.  i don't have to worry about that cuz no one likes them in my town! &amp;quot;D</t>
  </si>
  <si>
    <t xml:space="preserve">@BerlyAnne on the bright side, last month's rejects may be today's best choice?? *grins*..and btw, no email yet... </t>
  </si>
  <si>
    <t>StevieNYC</t>
  </si>
  <si>
    <t>Mon Jun 15 08:28:43 PDT 2009</t>
  </si>
  <si>
    <t xml:space="preserve">30 minutes late to work. Ripped my jeans. </t>
  </si>
  <si>
    <t>cadyyyyyy</t>
  </si>
  <si>
    <t xml:space="preserve">my heart is broken. i miss you. i need you. I LOVE YOU. </t>
  </si>
  <si>
    <t>Mon Jun 15 08:28:47 PDT 2009</t>
  </si>
  <si>
    <t xml:space="preserve">Dang! My new laptop doesn't fit the briefcase bag!! Gotta buy a new one </t>
  </si>
  <si>
    <t>Mon Jun 15 08:28:51 PDT 2009</t>
  </si>
  <si>
    <t xml:space="preserve">i got wisdom teeth  growin in and they hurt like a bitch!! </t>
  </si>
  <si>
    <t>Mon Jun 15 08:29:57 PDT 2009</t>
  </si>
  <si>
    <t xml:space="preserve">Feel like shiiiiiiiiiiit </t>
  </si>
  <si>
    <t xml:space="preserve">@emmielovegood awww operation. why? </t>
  </si>
  <si>
    <t>Mon Jun 15 08:30:01 PDT 2009</t>
  </si>
  <si>
    <t>SixZeroOne</t>
  </si>
  <si>
    <t xml:space="preserve">Listening to the new chimaira album...bit disappointing </t>
  </si>
  <si>
    <t>Mon Jun 15 08:30:02 PDT 2009</t>
  </si>
  <si>
    <t>amandaward33</t>
  </si>
  <si>
    <t xml:space="preserve">taking baby C to the doctor 4 well check.  Sure 2 b shots involved </t>
  </si>
  <si>
    <t>triza</t>
  </si>
  <si>
    <t xml:space="preserve">is thinking </t>
  </si>
  <si>
    <t>@glencocco Same problem! Nahuhulog ko lagi  oh weeeell. I'm giving up, time to replace. Hayayay.</t>
  </si>
  <si>
    <t>Mon Jun 15 08:30:03 PDT 2009</t>
  </si>
  <si>
    <t>purlisse</t>
  </si>
  <si>
    <t>Retails shares slump  ... http://bit.ly/hbPmy</t>
  </si>
  <si>
    <t>Mon Jun 15 08:30:04 PDT 2009</t>
  </si>
  <si>
    <t>laurajbarker</t>
  </si>
  <si>
    <t xml:space="preserve">A cookie for breakfast, a penguin for lunch, chocolate raisins for snacks. I am so hungry and now hate sugar </t>
  </si>
  <si>
    <t>Mon Jun 15 08:30:06 PDT 2009</t>
  </si>
  <si>
    <t>reaveley</t>
  </si>
  <si>
    <t xml:space="preserve">Back from the Peak District. Wonderful weather but got attacked by a cat while feeding it cheese + crushed my thumb &amp;amp; its gone all purple </t>
  </si>
  <si>
    <t>kvbuckley</t>
  </si>
  <si>
    <t xml:space="preserve">Worst part of missing #rebcchi is the lost chance to meet @HomePartner @RobHahn &amp;amp; @MattDollinger f2f </t>
  </si>
  <si>
    <t>NathanNeighbour</t>
  </si>
  <si>
    <t xml:space="preserve">@Robdturner we have strengths training that morning </t>
  </si>
  <si>
    <t>Mon Jun 15 08:30:07 PDT 2009</t>
  </si>
  <si>
    <t xml:space="preserve">@caitlinmoran Luckily no-one sits behind me. I have just had to poke my mind's eye out with a stick after the 1st photo though </t>
  </si>
  <si>
    <t>Mon Jun 15 08:30:08 PDT 2009</t>
  </si>
  <si>
    <t xml:space="preserve">@rainyro_chang lol nothing zero nutrition </t>
  </si>
  <si>
    <t>DeeFrey</t>
  </si>
  <si>
    <t xml:space="preserve">omg you got to be fucking kidding me!! </t>
  </si>
  <si>
    <t>Mon Jun 15 08:30:09 PDT 2009</t>
  </si>
  <si>
    <t xml:space="preserve">EGYPT the team that no one can beat ... I I I, brasil is gonna cry </t>
  </si>
  <si>
    <t>Mon Jun 15 08:30:10 PDT 2009</t>
  </si>
  <si>
    <t>@nvmyrtle  I'm sorry. Wish I had the opportunity to be bored! What does that feel like? Haha.</t>
  </si>
  <si>
    <t>Mon Jun 15 08:30:11 PDT 2009</t>
  </si>
  <si>
    <t xml:space="preserve">Unsure how long our friendship will last. </t>
  </si>
  <si>
    <t>Mon Jun 15 08:30:13 PDT 2009</t>
  </si>
  <si>
    <t xml:space="preserve">Summer Election </t>
  </si>
  <si>
    <t>alvinmccann</t>
  </si>
  <si>
    <t xml:space="preserve">@hawwa hello hawwa! miss you </t>
  </si>
  <si>
    <t>Mon Jun 15 08:30:16 PDT 2009</t>
  </si>
  <si>
    <t>sewcrafty</t>
  </si>
  <si>
    <t>@texantiff hee hee - we got rid of them to make way for another table  but the table's cool!!</t>
  </si>
  <si>
    <t>Mon Jun 15 08:30:17 PDT 2009</t>
  </si>
  <si>
    <t>feel super weak &amp;amp; tired. slept badly. crushed my breakfast in my bag. forgot my lunch  HELLO MONDAY!</t>
  </si>
  <si>
    <t>Mon Jun 15 08:30:18 PDT 2009</t>
  </si>
  <si>
    <t>Bed time ! I miss my pillow all day .. Bad mondayy   http://myloc.me/3V2W</t>
  </si>
  <si>
    <t xml:space="preserve">Actually @amykate I'm in Ascot branch tuesday through saturday. Should be interesting.... Still V unsure about going to salsa too... </t>
  </si>
  <si>
    <t>Mon Jun 15 08:30:19 PDT 2009</t>
  </si>
  <si>
    <t xml:space="preserve">1 exam done, many more to come x) Went to the Hour offices just now, sadly, I didn't see George Stroumboulopoulos </t>
  </si>
  <si>
    <t>Mon Jun 15 08:30:20 PDT 2009</t>
  </si>
  <si>
    <t>Sleepy_Insomnia</t>
  </si>
  <si>
    <t xml:space="preserve">Feeling somewhat sick today. </t>
  </si>
  <si>
    <t>Mon Jun 15 08:30:22 PDT 2009</t>
  </si>
  <si>
    <t>@JLSOfficial why didnt u tell us earlier bout tonight.im really upset i cant go and i fill im lettin u guys down  i really wan come im soz</t>
  </si>
  <si>
    <t xml:space="preserve">Havn't Tweeted in 6 days :O! My computer is all dogdy </t>
  </si>
  <si>
    <t>Mon Jun 15 08:30:26 PDT 2009</t>
  </si>
  <si>
    <t xml:space="preserve">@youragentinaz I am lost. Please help me find a good home. </t>
  </si>
  <si>
    <t>i want exams to be overrrrrr  haven't revised for exam tomorrow... agh.</t>
  </si>
  <si>
    <t>Mon Jun 15 08:30:27 PDT 2009</t>
  </si>
  <si>
    <t>blsd21</t>
  </si>
  <si>
    <t xml:space="preserve">@afrobella i'm so sorry that i won't be able to make it </t>
  </si>
  <si>
    <t>Mon Jun 15 08:30:28 PDT 2009</t>
  </si>
  <si>
    <t xml:space="preserve">I feel uber bad little ol lady is sick wanted 2 see her sick mom n the nurses wouldn't let her n she almost came 2 tears no bueno </t>
  </si>
  <si>
    <t xml:space="preserve">Ahhh! Printer won't work...bad day, very bad day </t>
  </si>
  <si>
    <t>Mon Jun 15 08:30:30 PDT 2009</t>
  </si>
  <si>
    <t xml:space="preserve">I go back to home!! It was very nice but not so long </t>
  </si>
  <si>
    <t>Mon Jun 15 08:30:31 PDT 2009</t>
  </si>
  <si>
    <t>galvinatrix</t>
  </si>
  <si>
    <t xml:space="preserve">Heading back from canada </t>
  </si>
  <si>
    <t>Mon Jun 15 08:30:32 PDT 2009</t>
  </si>
  <si>
    <t xml:space="preserve">Computer clock!? You were so good for so long, but now you are suddenly 2 minutes ahead. </t>
  </si>
  <si>
    <t>Mon Jun 15 08:30:36 PDT 2009</t>
  </si>
  <si>
    <t>@bobbythomas1 I just missed you   Have a great day.</t>
  </si>
  <si>
    <t>Mon Jun 15 08:30:38 PDT 2009</t>
  </si>
  <si>
    <t xml:space="preserve">@timrs2001 just wait....you think it's fast now? Mine just graduated college...she was just born yesterday, wasn't she? </t>
  </si>
  <si>
    <t>Mon Jun 15 08:30:41 PDT 2009</t>
  </si>
  <si>
    <t xml:space="preserve">impressive that patient spends all their money on fags and booze but none on soap or deodorant. Room pongs now  </t>
  </si>
  <si>
    <t>Mon Jun 15 08:30:42 PDT 2009</t>
  </si>
  <si>
    <t>yukikuy</t>
  </si>
  <si>
    <t xml:space="preserve">i need a headphone so bad </t>
  </si>
  <si>
    <t>Mon Jun 15 08:30:43 PDT 2009</t>
  </si>
  <si>
    <t>lala0414</t>
  </si>
  <si>
    <t xml:space="preserve">Headache!tierd!missing my boyfriend @losoway22 I wish he didn't have to work so much </t>
  </si>
  <si>
    <t>Mon Jun 15 08:30:44 PDT 2009</t>
  </si>
  <si>
    <t>Amanda23Morales</t>
  </si>
  <si>
    <t>supercortni</t>
  </si>
  <si>
    <t xml:space="preserve">Tip: NEVER get yourself stuck in a shed in, a thunderstorm with a rabbit thats never heard thunder before- it results in a lot of blood </t>
  </si>
  <si>
    <t>Mon Jun 15 08:30:46 PDT 2009</t>
  </si>
  <si>
    <t xml:space="preserve">Gotta take a shower, take Cruz to school, make Antonio his birthday breakfast, and try to get into DR asap, in so much damn pain. </t>
  </si>
  <si>
    <t xml:space="preserve">I have to say it's very saddening that 'Yes Minister' still reflects how cabinet ministers appear to behave under Labour </t>
  </si>
  <si>
    <t>Mon Jun 15 08:30:47 PDT 2009</t>
  </si>
  <si>
    <t>BeeStClaire</t>
  </si>
  <si>
    <t xml:space="preserve">@CayanFromDC i leave in three dayss bestie </t>
  </si>
  <si>
    <t>Mon Jun 15 08:30:48 PDT 2009</t>
  </si>
  <si>
    <t xml:space="preserve">@HILallan While I really, really enjoy the food at Mezza, I've only had bad experiences with the service..! </t>
  </si>
  <si>
    <t>Mon Jun 15 08:30:49 PDT 2009</t>
  </si>
  <si>
    <t>mckiddy5</t>
  </si>
  <si>
    <t xml:space="preserve">Back 2 the dr. office again....Noah has 2 get a shot 4 poison oak </t>
  </si>
  <si>
    <t>lennydeleon</t>
  </si>
  <si>
    <t>@Jena_CrankPR good morning!  working now  blah</t>
  </si>
  <si>
    <t>Mon Jun 15 08:30:52 PDT 2009</t>
  </si>
  <si>
    <t xml:space="preserve">Is mad, camp bow wow sigb they should be open, but they weren't </t>
  </si>
  <si>
    <t>Mon Jun 15 08:30:53 PDT 2009</t>
  </si>
  <si>
    <t>actually just cried when i saw my car :|  babyy</t>
  </si>
  <si>
    <t>BarbWatson1</t>
  </si>
  <si>
    <t>ok it's been a while since an update but sometimes that's the way it is..   Looking forward to a few days off.</t>
  </si>
  <si>
    <t>Mon Jun 15 08:30:55 PDT 2009</t>
  </si>
  <si>
    <t>a_snow</t>
  </si>
  <si>
    <t>@J4K3YY I wish that BioHell let out early today.  Hope to see you on-campus sometime soon!</t>
  </si>
  <si>
    <t xml:space="preserve">@niftypixels I cant wait til it hits torrents as well haha. No HBO at my joint </t>
  </si>
  <si>
    <t>Mon Jun 15 08:30:56 PDT 2009</t>
  </si>
  <si>
    <t xml:space="preserve">I Never can say Goodbye </t>
  </si>
  <si>
    <t>feeling... not good i want to go back to sleep but have to go to IKEA...  i least i get swedish meatballs :\</t>
  </si>
  <si>
    <t>@SopranoZone Ah that sucks  If you get a chance to read it you must!</t>
  </si>
  <si>
    <t>Mon Jun 15 08:30:57 PDT 2009</t>
  </si>
  <si>
    <t xml:space="preserve">@awesomeann7 thanks for joining without me </t>
  </si>
  <si>
    <t>Kieran Govers injured and had to stop playing  SO SAD!!</t>
  </si>
  <si>
    <t>Mon Jun 15 08:31:00 PDT 2009</t>
  </si>
  <si>
    <t>I'm not ready for school yet. College life is this scary  can't actually believe I made it to third year. . .</t>
  </si>
  <si>
    <t>Mon Jun 15 08:31:02 PDT 2009</t>
  </si>
  <si>
    <t>deannalmoody</t>
  </si>
  <si>
    <t xml:space="preserve">Boo. Ants all over my donuts. </t>
  </si>
  <si>
    <t>Mon Jun 15 08:31:03 PDT 2009</t>
  </si>
  <si>
    <t xml:space="preserve">love thunderstorms and we're in the middle of a great one here. only problem didn't get to see much of it, as it teleco systems </t>
  </si>
  <si>
    <t>Mon Jun 15 08:31:05 PDT 2009</t>
  </si>
  <si>
    <t>Christinabetchy</t>
  </si>
  <si>
    <t xml:space="preserve">@sammonti now t. ivy thinks i'm inlove with them. no joke. i tried telling her it was you but she did not believe me </t>
  </si>
  <si>
    <t>Mon Jun 15 08:31:06 PDT 2009</t>
  </si>
  <si>
    <t>alisa_ok</t>
  </si>
  <si>
    <t xml:space="preserve">is repairing the cracked pinkie nail, that caught the hair and was unpleasant </t>
  </si>
  <si>
    <t>@itshanni3  I felt sorry for the guy though because it is a little confusing- we live on one road but look like we live on another.</t>
  </si>
  <si>
    <t>salt2water</t>
  </si>
  <si>
    <t>ran out of milk  and my eye hasnt stopped twitching hfjdkser</t>
  </si>
  <si>
    <t>Mon Jun 15 08:31:08 PDT 2009</t>
  </si>
  <si>
    <t>dmklinux</t>
  </si>
  <si>
    <t xml:space="preserve">Stuck on PA turnpike with a broken down van.  No road trip today </t>
  </si>
  <si>
    <t>Mon Jun 15 08:32:04 PDT 2009</t>
  </si>
  <si>
    <t>WyonnaLovesJB</t>
  </si>
  <si>
    <t xml:space="preserve">so sad!!! it's annoying! I read that lines, vines and trying times comes out on 26th June in Germany </t>
  </si>
  <si>
    <t>Mon Jun 15 08:32:05 PDT 2009</t>
  </si>
  <si>
    <t xml:space="preserve">9 minutes on hold with Canon CPS customer support. </t>
  </si>
  <si>
    <t>Mon Jun 15 08:32:07 PDT 2009</t>
  </si>
  <si>
    <t>n_giannini</t>
  </si>
  <si>
    <t xml:space="preserve">At work and missing someone very special </t>
  </si>
  <si>
    <t>Mon Jun 15 08:32:08 PDT 2009</t>
  </si>
  <si>
    <t xml:space="preserve">too much bad weather in Sweden </t>
  </si>
  <si>
    <t>Mon Jun 15 08:32:09 PDT 2009</t>
  </si>
  <si>
    <t xml:space="preserve">Science in the news. Oh just kill me now. </t>
  </si>
  <si>
    <t>Mon Jun 15 08:32:11 PDT 2009</t>
  </si>
  <si>
    <t>abschoff</t>
  </si>
  <si>
    <t xml:space="preserve">http://twitpic.com/7gvg9 - My baby niece! All I get to see of her is pics until I'm back in Minnesota on Thursday </t>
  </si>
  <si>
    <t>Mon Jun 15 08:32:13 PDT 2009</t>
  </si>
  <si>
    <t>it's thunder and lightning  i am scared and have to drive home in it</t>
  </si>
  <si>
    <t xml:space="preserve">Keeps having really vivid dreams, which is sometimes good, but most of the time it isn't </t>
  </si>
  <si>
    <t xml:space="preserve">cannot open firefox 4 a week, and menu bar at cms doesn't show up in my safari &amp;amp; opera </t>
  </si>
  <si>
    <t>Mon Jun 15 08:32:14 PDT 2009</t>
  </si>
  <si>
    <t>Goodbye LA!! I will miss you  New York here I come!!!</t>
  </si>
  <si>
    <t>kayb0nex143</t>
  </si>
  <si>
    <t xml:space="preserve">Want to go back to the beach.. Weekends are toooooo short </t>
  </si>
  <si>
    <t>clickequations</t>
  </si>
  <si>
    <t>Probably should spell @avinashkaushik wrong the day he blogs about us   http://bit.ly/1alrGy</t>
  </si>
  <si>
    <t>AngieRose73</t>
  </si>
  <si>
    <t xml:space="preserve">@JohnjayVanEs but not here in Oregon </t>
  </si>
  <si>
    <t>Mon Jun 15 08:32:15 PDT 2009</t>
  </si>
  <si>
    <t xml:space="preserve">@Lettrek He'll be 4 at the end of July. Yeah, most days are OK but some days I just get so frustrated. </t>
  </si>
  <si>
    <t xml:space="preserve">sulking. entered competitions to win pixies tickets for tonight but @nmemagazine and @xfm didn't pick me </t>
  </si>
  <si>
    <t>Mon Jun 15 08:32:16 PDT 2009</t>
  </si>
  <si>
    <t>PujShah</t>
  </si>
  <si>
    <t xml:space="preserve">gonna miss my ams. won't see him for two weeks </t>
  </si>
  <si>
    <t>Mon Jun 15 08:32:17 PDT 2009</t>
  </si>
  <si>
    <t xml:space="preserve">@DavidArchie 2morrow is my mum bday, but shes not here. She n my lil bro are on the way to central java. I'm sad </t>
  </si>
  <si>
    <t>kcdehaan</t>
  </si>
  <si>
    <t xml:space="preserve">Exhausted in SLC... w no Starbucks in sight </t>
  </si>
  <si>
    <t>Mon Jun 15 08:32:20 PDT 2009</t>
  </si>
  <si>
    <t>ivocraze</t>
  </si>
  <si>
    <t>asks when i will go to s'pre ?  http://plurk.com/p/11546x</t>
  </si>
  <si>
    <t>Mon Jun 15 08:32:21 PDT 2009</t>
  </si>
  <si>
    <t>CodyDunlap</t>
  </si>
  <si>
    <t>Up early...CMA fest is over  bk to reality lol</t>
  </si>
  <si>
    <t xml:space="preserve">Woke up to my mom calling and then an old co-worker - This is going to get interesting and Alli and I have to schedule a surgery for her </t>
  </si>
  <si>
    <t>Mon Jun 15 08:32:23 PDT 2009</t>
  </si>
  <si>
    <t xml:space="preserve">Its 10:30 and I'm already annoyed with the kids. </t>
  </si>
  <si>
    <t>jiwn</t>
  </si>
  <si>
    <t>why can't I get a c# 3.5 work?  ME WHANT!</t>
  </si>
  <si>
    <t>Mon Jun 15 08:32:26 PDT 2009</t>
  </si>
  <si>
    <t>I am really sleepy  and having issues figuring out how exactly to do this next project...</t>
  </si>
  <si>
    <t xml:space="preserve">this insomnia's killiNg me. SERIOUSLY </t>
  </si>
  <si>
    <t>Mon Jun 15 08:32:28 PDT 2009</t>
  </si>
  <si>
    <t xml:space="preserve">Just found a Nintendo Stars code for Mario Bros 3 on GBA.. Shame it isn't valid any more! </t>
  </si>
  <si>
    <t>Mon Jun 15 08:32:29 PDT 2009</t>
  </si>
  <si>
    <t>decruz</t>
  </si>
  <si>
    <t xml:space="preserve">i will miss Uncle Spencer </t>
  </si>
  <si>
    <t>Mon Jun 15 08:32:30 PDT 2009</t>
  </si>
  <si>
    <t>My celly - MOTOROLA Q - is a piece of S#*T!!!!!!!!!!!  I will NEVER EVER get another motorola product again... I need a crackberry now!</t>
  </si>
  <si>
    <t xml:space="preserve">One of my eyes is red </t>
  </si>
  <si>
    <t>Mon Jun 15 08:32:31 PDT 2009</t>
  </si>
  <si>
    <t>AnaNichoola</t>
  </si>
  <si>
    <t xml:space="preserve">i fell off my bike again </t>
  </si>
  <si>
    <t xml:space="preserve">@saojn Yeah!!!! BOTH!!! And I just wanna see the sempai's go on Arashi show too </t>
  </si>
  <si>
    <t>Mon Jun 15 08:32:32 PDT 2009</t>
  </si>
  <si>
    <t>mhelal2</t>
  </si>
  <si>
    <t xml:space="preserve">brazil vs egypt, wow Egypt is doing a good game 3-3, too bad I can't watch the game </t>
  </si>
  <si>
    <t>Mon Jun 15 08:32:33 PDT 2009</t>
  </si>
  <si>
    <t xml:space="preserve">brain is on fire </t>
  </si>
  <si>
    <t>Mon Jun 15 08:32:34 PDT 2009</t>
  </si>
  <si>
    <t>Jessiebabee624</t>
  </si>
  <si>
    <t xml:space="preserve">Misses all the terrace seniors. </t>
  </si>
  <si>
    <t>Mon Jun 15 08:32:35 PDT 2009</t>
  </si>
  <si>
    <t>leelified</t>
  </si>
  <si>
    <t xml:space="preserve">@nisatu and do you know how i feel tmrw? </t>
  </si>
  <si>
    <t>Mon Jun 15 08:32:36 PDT 2009</t>
  </si>
  <si>
    <t>Yoni</t>
  </si>
  <si>
    <t xml:space="preserve">@meredi no. and i guess it went fine, but i get shots and have sprays, so they like checking and rechecking every four months. </t>
  </si>
  <si>
    <t>@cookinsforme Sorry to hear that  Hope she recovers soon. Take care, love.</t>
  </si>
  <si>
    <t>Mon Jun 15 08:32:38 PDT 2009</t>
  </si>
  <si>
    <t>dlee90</t>
  </si>
  <si>
    <t>I think I'm getting a cold  head is pounding</t>
  </si>
  <si>
    <t>Mon Jun 15 08:32:42 PDT 2009</t>
  </si>
  <si>
    <t xml:space="preserve">@LJRF i know! ive uploaded em 2 my puter &amp;amp; ipod already can u email few of the D front of us pics? not on cd </t>
  </si>
  <si>
    <t>XEmzie_RetardX</t>
  </si>
  <si>
    <t xml:space="preserve">@LauraPls Laura, you missed me sneeze earlier! </t>
  </si>
  <si>
    <t>Mon Jun 15 08:32:44 PDT 2009</t>
  </si>
  <si>
    <t>Super_Jenn</t>
  </si>
  <si>
    <t>@MJLeakyCon Oh, NO!  You poor thing   You want me to come to MI and bring tequila??</t>
  </si>
  <si>
    <t xml:space="preserve">Wish I could SLEEP, but I have to learn for my exam tomorrow. </t>
  </si>
  <si>
    <t xml:space="preserve">Wishes I was Getting Ready To Go To Wembley For @Jonasbrothers Concert  </t>
  </si>
  <si>
    <t>Mon Jun 15 08:32:45 PDT 2009</t>
  </si>
  <si>
    <t xml:space="preserve">@tippythepuppet Sorry, didn't know I needed to respond to the DMs. Didn't mean to offend my little blue friend. Apologies </t>
  </si>
  <si>
    <t>Mon Jun 15 08:32:46 PDT 2009</t>
  </si>
  <si>
    <t xml:space="preserve">Alan Tudyk and Gina Torres now join Adam Baldwin and Morena Baccarin at the @CreationEnt Serenity con in November. I wish I could go. </t>
  </si>
  <si>
    <t>Mon Jun 15 08:32:47 PDT 2009</t>
  </si>
  <si>
    <t>JoshSeawell</t>
  </si>
  <si>
    <t xml:space="preserve">@cherrichiodo I see, well like Jake said you got to do what makes you happy.  I really like the Bold. AT&amp;amp;T doesnt have good service here </t>
  </si>
  <si>
    <t>Mon Jun 15 08:32:48 PDT 2009</t>
  </si>
  <si>
    <t xml:space="preserve">Beauuutiful day. I got made fun of for being so white (pale) earlier. </t>
  </si>
  <si>
    <t>brandalina</t>
  </si>
  <si>
    <t xml:space="preserve">mom's moving to florida. i'm moving to my dads. it's my day off, but i somehow still have a case of the mondays. </t>
  </si>
  <si>
    <t>Mon Jun 15 08:32:50 PDT 2009</t>
  </si>
  <si>
    <t>lexileeann</t>
  </si>
  <si>
    <t xml:space="preserve">It's doomsday...jaw surgery in exactly 2 1/2 hours... </t>
  </si>
  <si>
    <t>Mon Jun 15 08:32:52 PDT 2009</t>
  </si>
  <si>
    <t>GetLegs</t>
  </si>
  <si>
    <t xml:space="preserve">@prycie Unicef is the first logo we've worn on our shirts.  Some worry that when the Unicef logo ends, we will let a company buy a spot </t>
  </si>
  <si>
    <t>Mon Jun 15 08:32:53 PDT 2009</t>
  </si>
  <si>
    <t>hottnicks64</t>
  </si>
  <si>
    <t xml:space="preserve">@TuSalsera  everything work out at the dentist? i have to go myself </t>
  </si>
  <si>
    <t>@velcroshoes ahaha i just got the stalkery message. LOL how was art? i haven't revised for my exam tomorrowww  xxx</t>
  </si>
  <si>
    <t>KM_Zencat</t>
  </si>
  <si>
    <t xml:space="preserve">@MJthedog I would love to be doing the same- as you but I'm working.  </t>
  </si>
  <si>
    <t>Mon Jun 15 08:32:54 PDT 2009</t>
  </si>
  <si>
    <t>12scurrie</t>
  </si>
  <si>
    <t xml:space="preserve">Just got soked </t>
  </si>
  <si>
    <t>Mon Jun 15 08:32:57 PDT 2009</t>
  </si>
  <si>
    <t>amandafigueroa</t>
  </si>
  <si>
    <t xml:space="preserve">Stomach virus. Will some1 come over &amp;amp; answer my emails &amp;amp; voicemails. Pleaseeeee </t>
  </si>
  <si>
    <t>Mon Jun 15 08:32:58 PDT 2009</t>
  </si>
  <si>
    <t>niki_k_n</t>
  </si>
  <si>
    <t xml:space="preserve">im back from school. yay. but now i have to go an do homework. </t>
  </si>
  <si>
    <t>Mon Jun 15 08:32:59 PDT 2009</t>
  </si>
  <si>
    <t xml:space="preserve">uploading the schoolmates photos to facebook, all the picture are blur guys! it'll took a long time to upload it my connection really bad </t>
  </si>
  <si>
    <t>Argh!! A lighting strike took duo down  not good! Back now but expecting more storms tonight...</t>
  </si>
  <si>
    <t>loskank</t>
  </si>
  <si>
    <t xml:space="preserve">Had a dream that I worked for @MarthaStewart last night...she DID NOT like me. </t>
  </si>
  <si>
    <t>Mon Jun 15 08:33:00 PDT 2009</t>
  </si>
  <si>
    <t xml:space="preserve">What the Heck i dont deserve this crap </t>
  </si>
  <si>
    <t xml:space="preserve">How many Britney's are there? I just got 5 more of her 'vid' proposition, just by typing 'Britney'. Guess I'll get more now. </t>
  </si>
  <si>
    <t>Mon Jun 15 08:33:03 PDT 2009</t>
  </si>
  <si>
    <t>DebTheQuilter</t>
  </si>
  <si>
    <t xml:space="preserve">Good morning Rise, wish you could join me in a cup of coffee. Just sold one of my sewing machines along with the cabinet.  </t>
  </si>
  <si>
    <t>Mon Jun 15 08:33:05 PDT 2009</t>
  </si>
  <si>
    <t>@parator We don't have Taco Bell in Australia  WE SUCK! It sounds really good though. We don't have lucky charms either, booo.</t>
  </si>
  <si>
    <t>HazalSelena</t>
  </si>
  <si>
    <t>omgg still didnt finish me sandwich -.- dont wanne eat  WHO WANTS A PIECE!!?</t>
  </si>
  <si>
    <t>dominodog</t>
  </si>
  <si>
    <t xml:space="preserve">Thunders storms, heavy rain and power glitches! Where has the sun gone </t>
  </si>
  <si>
    <t>Mon Jun 15 08:33:06 PDT 2009</t>
  </si>
  <si>
    <t xml:space="preserve">My legs ache. </t>
  </si>
  <si>
    <t xml:space="preserve">In Flag Room, penning Spanish essay. New student tour going on, and tour guide just mentioned how Bonfire is something we USED TO do. </t>
  </si>
  <si>
    <t>Mon Jun 15 08:33:07 PDT 2009</t>
  </si>
  <si>
    <t xml:space="preserve">touring boston college, boston university, and northeastern. flying home at 3 </t>
  </si>
  <si>
    <t>niva21</t>
  </si>
  <si>
    <t xml:space="preserve">it is a never ending story.... </t>
  </si>
  <si>
    <t xml:space="preserve">i want an ako mismo dog tag. where can i get one? </t>
  </si>
  <si>
    <t>Mon Jun 15 08:33:09 PDT 2009</t>
  </si>
  <si>
    <t xml:space="preserve">Note to self ; NEVER look up @CharelyBoorman on a site that SELLS stuff. Piggy bank is now empty </t>
  </si>
  <si>
    <t>Mon Jun 15 08:33:10 PDT 2009</t>
  </si>
  <si>
    <t xml:space="preserve">@Ask_About_Brie it sucks cuz im in md but i still have like n hr to go </t>
  </si>
  <si>
    <t>meatstack</t>
  </si>
  <si>
    <t xml:space="preserve">@jlh_photo happened with flickr/yahoo though </t>
  </si>
  <si>
    <t xml:space="preserve">@isacullen Not Aiden? </t>
  </si>
  <si>
    <t>Mon Jun 15 08:33:13 PDT 2009</t>
  </si>
  <si>
    <t xml:space="preserve">Wahhh still sick. First day os school today..i dont have classes tho   too sick to go and add....booo </t>
  </si>
  <si>
    <t>Mon Jun 15 08:33:54 PDT 2009</t>
  </si>
  <si>
    <t>RachQuinney</t>
  </si>
  <si>
    <t>thunder ad lightening  scared</t>
  </si>
  <si>
    <t>Mon Jun 15 08:33:56 PDT 2009</t>
  </si>
  <si>
    <t>Mypec</t>
  </si>
  <si>
    <t>Been a busy day today not time to twitter  Currently getting some photography costs together and looking for some models - its a tough job</t>
  </si>
  <si>
    <t>Mon Jun 15 08:33:58 PDT 2009</t>
  </si>
  <si>
    <t>Finishing my Jesse interview, I slept through my alarm.  I hate when that happens!</t>
  </si>
  <si>
    <t>Mon Jun 15 08:34:01 PDT 2009</t>
  </si>
  <si>
    <t xml:space="preserve">back in s.c. and back to school...booo!! </t>
  </si>
  <si>
    <t>Mon Jun 15 08:34:02 PDT 2009</t>
  </si>
  <si>
    <t xml:space="preserve">@DymeDiva23 @Tasharri cleanin up my house realizin I'm short cuz I gotta jump or climb ob my counter to reach the top shelf in my kitchn </t>
  </si>
  <si>
    <t>chasterus</t>
  </si>
  <si>
    <t xml:space="preserve">ready to sign up for the 5-week workshop after what promises to be a whirlwind week at Arcosanti....coffee &amp;amp; hangover this morn </t>
  </si>
  <si>
    <t>ahhn, i'm late \Ãµ/ gonna shower and wash dishes, REALLY RUNNING then gonna meet dad at his work, oh God, i'm soo ill  xxx</t>
  </si>
  <si>
    <t>Mon Jun 15 08:34:03 PDT 2009</t>
  </si>
  <si>
    <t>lawsondf</t>
  </si>
  <si>
    <t xml:space="preserve">@KevinTwomey not good 4 stupid computer... </t>
  </si>
  <si>
    <t>Mon Jun 15 08:34:06 PDT 2009</t>
  </si>
  <si>
    <t xml:space="preserve">Note to self ; NEVER look up @CharleyBoorman on a site that SELLS stuff. Piggy bank is now empty </t>
  </si>
  <si>
    <t>Mon Jun 15 08:34:07 PDT 2009</t>
  </si>
  <si>
    <t>omg...just found out Player's Dance Club, our college stomping ground, has been sold  I may shed a tear...</t>
  </si>
  <si>
    <t>Mon Jun 15 08:34:08 PDT 2009</t>
  </si>
  <si>
    <t>thisisfrances</t>
  </si>
  <si>
    <t>@passthegin Maaaaaan, it's such a nice day here that for a second i was all like - I'm going to ask Dan to patio it up with me  miss u</t>
  </si>
  <si>
    <t>eko6465</t>
  </si>
  <si>
    <t xml:space="preserve">now just waiting n waiting again </t>
  </si>
  <si>
    <t>Lora_GirlWriter</t>
  </si>
  <si>
    <t xml:space="preserve">Talking to Aki in Japan. It's so strange now he's gone. I'll probably never see him again </t>
  </si>
  <si>
    <t>hannahjl_7374</t>
  </si>
  <si>
    <t>is home from mission trip  AMAZING WEEEK. with jackie and bianca and alllie (happppy birfdayyy allie.)</t>
  </si>
  <si>
    <t>Mon Jun 15 08:34:09 PDT 2009</t>
  </si>
  <si>
    <t>SteveRandy</t>
  </si>
  <si>
    <t xml:space="preserve">My podcasts in iTunes can never be empty </t>
  </si>
  <si>
    <t>@syafiqahsyaf you dont have to miss me  hahahahahah mun paham bisai</t>
  </si>
  <si>
    <t xml:space="preserve">Ermmmm.. Ouchh!!  My Eye Hurts </t>
  </si>
  <si>
    <t>Mon Jun 15 08:34:12 PDT 2009</t>
  </si>
  <si>
    <t>Evil cold of doom  feeling really rubbish want the sims to be delivered  lol</t>
  </si>
  <si>
    <t>sashademers</t>
  </si>
  <si>
    <t xml:space="preserve">ugh! i hate having allergies </t>
  </si>
  <si>
    <t>Mon Jun 15 08:34:15 PDT 2009</t>
  </si>
  <si>
    <t>LHop87</t>
  </si>
  <si>
    <t xml:space="preserve">1st day back to work after a week long vacation </t>
  </si>
  <si>
    <t xml:space="preserve">http://twitpic.com/7gvma - Awww the kittens have finally settled down, they've grown too much </t>
  </si>
  <si>
    <t xml:space="preserve">forgot to eat dinner again. audits suck! literally. they suck the life out of poor me. </t>
  </si>
  <si>
    <t>Mon Jun 15 08:34:16 PDT 2009</t>
  </si>
  <si>
    <t>JoeHobkirk</t>
  </si>
  <si>
    <t xml:space="preserve">Shitty school day  </t>
  </si>
  <si>
    <t>Mon Jun 15 08:34:17 PDT 2009</t>
  </si>
  <si>
    <t>1LKO</t>
  </si>
  <si>
    <t>Still on the big quest trying to locate my bag  bringgg back o bringg back, bring back my baggie to meeeee (8)</t>
  </si>
  <si>
    <t>Mon Jun 15 08:34:21 PDT 2009</t>
  </si>
  <si>
    <t>Stephen_Hawkes</t>
  </si>
  <si>
    <t xml:space="preserve">credit crunch finally bitten my end of the world,making me redundant last friday </t>
  </si>
  <si>
    <t>Mon Jun 15 08:34:23 PDT 2009</t>
  </si>
  <si>
    <t>irishgal4512</t>
  </si>
  <si>
    <t xml:space="preserve">in wexford agen yay it was my bday yesterday and no one wished me happy bday ion here </t>
  </si>
  <si>
    <t>Mon Jun 15 08:34:25 PDT 2009</t>
  </si>
  <si>
    <t xml:space="preserve">@scootaluv http://twitpic.com/7gvg2 - Omg that's more than a party!!! But I'm coming back Sunday for Father's Day </t>
  </si>
  <si>
    <t>science homework is bad  ...........continued</t>
  </si>
  <si>
    <t>Mon Jun 15 08:34:26 PDT 2009</t>
  </si>
  <si>
    <t>nickynax</t>
  </si>
  <si>
    <t xml:space="preserve">@SethFox oh no. i hope everything is ok </t>
  </si>
  <si>
    <t>PETDuo</t>
  </si>
  <si>
    <t>@BWBookings  The party was good but unfortunately the police stopped the party before we were able to play...  C U soon</t>
  </si>
  <si>
    <t>Mon Jun 15 08:34:27 PDT 2009</t>
  </si>
  <si>
    <t>iamplainlazy</t>
  </si>
  <si>
    <t xml:space="preserve">ooooooooh the i-phone is being used for terrorism </t>
  </si>
  <si>
    <t>Mon Jun 15 08:34:28 PDT 2009</t>
  </si>
  <si>
    <t xml:space="preserve">of all days to get sick </t>
  </si>
  <si>
    <t>oxfordcoma</t>
  </si>
  <si>
    <t>Mon Jun 15 08:34:32 PDT 2009</t>
  </si>
  <si>
    <t xml:space="preserve">need sum more baccy </t>
  </si>
  <si>
    <t>Mon Jun 15 08:34:35 PDT 2009</t>
  </si>
  <si>
    <t>MissMuffintop</t>
  </si>
  <si>
    <t>@MikeBrendan sorry you lost your job.  but yay to severance packages and being home on a Monday!</t>
  </si>
  <si>
    <t>@stirrell  I prefer being on the web when I'm using a comp.</t>
  </si>
  <si>
    <t>Mon Jun 15 08:34:37 PDT 2009</t>
  </si>
  <si>
    <t>MiamiPRprincess</t>
  </si>
  <si>
    <t xml:space="preserve">@LToya818 I duno...it just went on a trip or sosmething!!! lol...nowdagow idaguy godagot togdago werdagerk odagon mydaguy fodagone!!! </t>
  </si>
  <si>
    <t>Mon Jun 15 08:34:38 PDT 2009</t>
  </si>
  <si>
    <t>hecktict day of shopping, still now shoes  Prom, bare foot?! Gym and cricket still to go!</t>
  </si>
  <si>
    <t>im missing it my dear  the view is amazing to me @Bianca4Life</t>
  </si>
  <si>
    <t>Mon Jun 15 08:34:39 PDT 2009</t>
  </si>
  <si>
    <t xml:space="preserve">@blakeeligh I heard about this on CBC this morning.  I was crying along with you. </t>
  </si>
  <si>
    <t>Chelsi_x</t>
  </si>
  <si>
    <t xml:space="preserve">is sad LVATT didnt come today </t>
  </si>
  <si>
    <t>Mon Jun 15 08:34:42 PDT 2009</t>
  </si>
  <si>
    <t>chanteeezie</t>
  </si>
  <si>
    <t xml:space="preserve">Another day looking for a job...no fun </t>
  </si>
  <si>
    <t xml:space="preserve">Yeah i went there ;D here i live on the bay and i love it only sometimes. It floods alot </t>
  </si>
  <si>
    <t>Only another 2 hours of Bus Hell to go  I think I have DVT in every available vein now, including the ones on my head. #ihatethemegabus</t>
  </si>
  <si>
    <t>Mon Jun 15 08:34:43 PDT 2009</t>
  </si>
  <si>
    <t>point5music</t>
  </si>
  <si>
    <t xml:space="preserve">Heading to aledo, tx to meet the tour team and head to san angelo for the next event. Im going to miss my car </t>
  </si>
  <si>
    <t>Mon Jun 15 08:34:45 PDT 2009</t>
  </si>
  <si>
    <t xml:space="preserve">Hedo Turkoglu's agent told the Sentinel on Mon the Magic forward will opt out of contract &amp;amp; become a free agent in 2 wks (via @WFTV) </t>
  </si>
  <si>
    <t>Arghhhh i want to sleep so bad.  is it a full moon or something? Cause everyone's been really weird and it's starting to get unbearable :#</t>
  </si>
  <si>
    <t>Mon Jun 15 08:34:46 PDT 2009</t>
  </si>
  <si>
    <t>jonasfreak213</t>
  </si>
  <si>
    <t xml:space="preserve">My life sucks without them. And they don't know I exsist. </t>
  </si>
  <si>
    <t xml:space="preserve">@lozzylol85 no i not hun </t>
  </si>
  <si>
    <t>Mon Jun 15 08:34:47 PDT 2009</t>
  </si>
  <si>
    <t>sugarlollila</t>
  </si>
  <si>
    <t xml:space="preserve">@enji haii haii. mksih ud follow. hihi xD ud lma gk chat </t>
  </si>
  <si>
    <t>Mon Jun 15 08:34:48 PDT 2009</t>
  </si>
  <si>
    <t xml:space="preserve">@DavidArchie..congrats! 3 nominations for TCA! up again w/ Cook! can't get away from him... haha ...Good Luck! sori Canadians can't vote </t>
  </si>
  <si>
    <t>jpruskin</t>
  </si>
  <si>
    <t>@happymonkeyshoe Redgate http://www.red-gate.com/ Fudged the interview.  Didn't show &amp;quot;passion&amp;quot;... about computers! Me! Passion! Computers!</t>
  </si>
  <si>
    <t>@MsSunShyne47 i no  but cant even wear them on fri</t>
  </si>
  <si>
    <t>Aylawview</t>
  </si>
  <si>
    <t xml:space="preserve">it's 17:33 and it's very boring today... </t>
  </si>
  <si>
    <t xml:space="preserve">@christinarnia omg i remember her! she visited ross in my first year. that is sad  </t>
  </si>
  <si>
    <t>Mon Jun 15 08:34:51 PDT 2009</t>
  </si>
  <si>
    <t xml:space="preserve">@michelle182 LOL they don't take themselves seriously, not even musically anymore. Sucks </t>
  </si>
  <si>
    <t xml:space="preserve">@travisloh Then what requirements you got there to install Tweetdeck? My AIR file is damaged when I download the file it says </t>
  </si>
  <si>
    <t>I woke up with a headache  Grabbing some quick breakfast then out with Pri for the day.</t>
  </si>
  <si>
    <t>Mon Jun 15 08:34:52 PDT 2009</t>
  </si>
  <si>
    <t>azab</t>
  </si>
  <si>
    <t xml:space="preserve">RUSTY DAGGERS to the heart to the bastige that made off with my pikes peak coffee mug </t>
  </si>
  <si>
    <t>Mon Jun 15 08:34:53 PDT 2009</t>
  </si>
  <si>
    <t>Thinking about what all happened last night, wishing I knew what I did was the right thing  I'm confused</t>
  </si>
  <si>
    <t>Mon Jun 15 08:34:56 PDT 2009</t>
  </si>
  <si>
    <t>NatCrom</t>
  </si>
  <si>
    <t>Hey #marklowry he said they turned the audio off   (Mark Lowry Live live &amp;gt; http://ustre.am/1Y8)</t>
  </si>
  <si>
    <t>kooichin</t>
  </si>
  <si>
    <t xml:space="preserve">i memalukan myself most of the time </t>
  </si>
  <si>
    <t>Mon Jun 15 08:34:57 PDT 2009</t>
  </si>
  <si>
    <t>myhoneycomb</t>
  </si>
  <si>
    <t xml:space="preserve">@BravoBride the link isn't working </t>
  </si>
  <si>
    <t>Mon Jun 15 08:35:00 PDT 2009</t>
  </si>
  <si>
    <t>Aveenr</t>
  </si>
  <si>
    <t>I'm gonna miss the Italy match  unless...I find an eating house that will have supersport on tonight</t>
  </si>
  <si>
    <t>Mon Jun 15 08:35:02 PDT 2009</t>
  </si>
  <si>
    <t>shea_la</t>
  </si>
  <si>
    <t xml:space="preserve">Work, work, work....  </t>
  </si>
  <si>
    <t>Mon Jun 15 08:35:03 PDT 2009</t>
  </si>
  <si>
    <t xml:space="preserve">ahh thunder dont like it  </t>
  </si>
  <si>
    <t>dancingMJ</t>
  </si>
  <si>
    <t xml:space="preserve">today should be a good lazy day, although i have a deep underlying sensation that i'll wanna workout later. dance 3-6 &amp;amp; then family mtg? </t>
  </si>
  <si>
    <t>Mon Jun 15 08:35:04 PDT 2009</t>
  </si>
  <si>
    <t xml:space="preserve">somethings wrong wit my computer </t>
  </si>
  <si>
    <t>chabalakooka</t>
  </si>
  <si>
    <t xml:space="preserve">great day except for work tonight </t>
  </si>
  <si>
    <t>Mon Jun 15 08:35:07 PDT 2009</t>
  </si>
  <si>
    <t>@FallenStar1 oh no!  BIG cuddles - i*m thinking about you guys ...</t>
  </si>
  <si>
    <t>Mon Jun 15 08:35:09 PDT 2009</t>
  </si>
  <si>
    <t>Off to work  But at least I don't have to do crap at home I didn't want to do.</t>
  </si>
  <si>
    <t xml:space="preserve">@FatBottomBags ewww bills. I gotta pay some of those today too. </t>
  </si>
  <si>
    <t>Mon Jun 15 08:35:12 PDT 2009</t>
  </si>
  <si>
    <t>@asexiness me too  That's why people schedule rewatches during that time and converse over Skype whilst watching</t>
  </si>
  <si>
    <t xml:space="preserve">@sjm28 thats true, royal wingedness roflmao yeah he does dunno what im gonna do after next sunday no cas till next year </t>
  </si>
  <si>
    <t>Mon Jun 15 08:35:13 PDT 2009</t>
  </si>
  <si>
    <t>victorious_90</t>
  </si>
  <si>
    <t xml:space="preserve">Just chillin' at the house....bored </t>
  </si>
  <si>
    <t>Mon Jun 15 08:36:01 PDT 2009</t>
  </si>
  <si>
    <t xml:space="preserve">dam i need a smoke now but got beat it </t>
  </si>
  <si>
    <t>Mon Jun 15 08:36:02 PDT 2009</t>
  </si>
  <si>
    <t>AIMazingSeabury</t>
  </si>
  <si>
    <t>My back yard is so sweet, I hate to leave it for concrete   http://mypict.me/3V2d</t>
  </si>
  <si>
    <t>Mon Jun 15 08:36:03 PDT 2009</t>
  </si>
  <si>
    <t>ktommo31</t>
  </si>
  <si>
    <t xml:space="preserve">@Lindslovesjonas Cool, I really want to live there. I live in England, and JB rarely come here, and when they do its on a school night </t>
  </si>
  <si>
    <t>xThessax</t>
  </si>
  <si>
    <t>i don't understand one thing in maths  help!</t>
  </si>
  <si>
    <t>puzzledpanther</t>
  </si>
  <si>
    <t>FUCK things not being available in australia, wankers. No Hulu, No Spotify, No Pandora, No Last Fm radio  *sulks*</t>
  </si>
  <si>
    <t>Mon Jun 15 08:36:04 PDT 2009</t>
  </si>
  <si>
    <t>@starbucksapron @Pippi43 now that i know what songs we didnt get i'm a little sad   BUT the show was SOOOO good that 'ill survive ;)</t>
  </si>
  <si>
    <t xml:space="preserve">@nkotblorib not yet...don't wanna be alone </t>
  </si>
  <si>
    <t>Mon Jun 15 08:36:05 PDT 2009</t>
  </si>
  <si>
    <t>Corals</t>
  </si>
  <si>
    <t>Diamond Watched Jumped My Nano Wall  HELP !: Last night I i noticed some slime algea forming so I cover my tan.. http://chilp.it/?6b38ee</t>
  </si>
  <si>
    <t>Maixx</t>
  </si>
  <si>
    <t xml:space="preserve">Staggering ah1n1 disease hits 29,669 Filipinos </t>
  </si>
  <si>
    <t>Mon Jun 15 08:36:06 PDT 2009</t>
  </si>
  <si>
    <t>shannnybannny</t>
  </si>
  <si>
    <t xml:space="preserve">booking a flight for the hubby... i'll miss him </t>
  </si>
  <si>
    <t>campwish</t>
  </si>
  <si>
    <t xml:space="preserve">so I'm wearing a hat I reallly like and so far I'm not even out of the house and I'm already getting picked on </t>
  </si>
  <si>
    <t>reading how ITV may have canceled primeval  http://bit.ly/B8AIG</t>
  </si>
  <si>
    <t>Mon Jun 15 08:36:08 PDT 2009</t>
  </si>
  <si>
    <t>ArielBH</t>
  </si>
  <si>
    <t xml:space="preserve">@lazycoder Just imagine this country getting hand on Nuclear weapons, North Korea all over again. </t>
  </si>
  <si>
    <t>Mon Jun 15 08:36:10 PDT 2009</t>
  </si>
  <si>
    <t>marcthiele</t>
  </si>
  <si>
    <t xml:space="preserve">@sjespers I better not send a pic with the view over here at the moment </t>
  </si>
  <si>
    <t>Mon Jun 15 08:36:11 PDT 2009</t>
  </si>
  <si>
    <t>annaxlynne</t>
  </si>
  <si>
    <t xml:space="preserve">@jackalltimelow @alexalltimelow I NEEED TO HEAR YOURR NEW SONGG BUT I HAVE TO WAIT </t>
  </si>
  <si>
    <t>Mon Jun 15 08:36:12 PDT 2009</t>
  </si>
  <si>
    <t>@the_sandra I took some dayquil and its not working. Ughhhh  I think we have theraflu, though. Ill take some later</t>
  </si>
  <si>
    <t>Mon Jun 15 08:36:15 PDT 2009</t>
  </si>
  <si>
    <t>hiceeeee927</t>
  </si>
  <si>
    <t xml:space="preserve">trip went by too quickly. bye la quinta </t>
  </si>
  <si>
    <t>Mon Jun 15 08:36:17 PDT 2009</t>
  </si>
  <si>
    <t>has her Chameleon Circuit album XD but for some reason it won't work in my laptop  help anyone? It works in normal CD player</t>
  </si>
  <si>
    <t>Mon Jun 15 08:36:18 PDT 2009</t>
  </si>
  <si>
    <t>casspirate</t>
  </si>
  <si>
    <t xml:space="preserve">you stopped being a best fround?  </t>
  </si>
  <si>
    <t>Mon Jun 15 08:36:21 PDT 2009</t>
  </si>
  <si>
    <t>RymoRarrr</t>
  </si>
  <si>
    <t xml:space="preserve">wow afternoon naps suck haha i woke up more tired than when i fell asleep </t>
  </si>
  <si>
    <t>Mon Jun 15 08:36:24 PDT 2009</t>
  </si>
  <si>
    <t>I really want to be in London watching JB and DL  .... well not impressed!</t>
  </si>
  <si>
    <t>Mon Jun 15 08:36:25 PDT 2009</t>
  </si>
  <si>
    <t>shach7</t>
  </si>
  <si>
    <t xml:space="preserve">I meant to show a sad face when I mentioned it being my last full day in NY LOL </t>
  </si>
  <si>
    <t>Geri_Sancho</t>
  </si>
  <si>
    <t xml:space="preserve">Mmmmmm...conf calls after conf calls, bouh </t>
  </si>
  <si>
    <t>Mon Jun 15 08:36:26 PDT 2009</t>
  </si>
  <si>
    <t>EternallyOptimi</t>
  </si>
  <si>
    <t>Stolen Wallet   Has anyone ever dealt with loosing your UBI card?</t>
  </si>
  <si>
    <t>anitsirhcmarie</t>
  </si>
  <si>
    <t xml:space="preserve">couldnt get up this morninggg! </t>
  </si>
  <si>
    <t>Mon Jun 15 08:36:28 PDT 2009</t>
  </si>
  <si>
    <t>joey just left me  i is lost now..</t>
  </si>
  <si>
    <t>Rachel_Begun</t>
  </si>
  <si>
    <t xml:space="preserve">Was planning to cook a great veg GFCF meal last night and got locked out of the house before leaving for the market </t>
  </si>
  <si>
    <t>Mon Jun 15 08:36:29 PDT 2009</t>
  </si>
  <si>
    <t>xtcbabysc</t>
  </si>
  <si>
    <t xml:space="preserve">is getting nervous about this wrist surgery on Wednesday </t>
  </si>
  <si>
    <t>Mon Jun 15 08:36:30 PDT 2009</t>
  </si>
  <si>
    <t>madelinestefan</t>
  </si>
  <si>
    <t xml:space="preserve">actually got on twitter!!! ughhh...but i wont have another chance until...idk when  </t>
  </si>
  <si>
    <t>Mon Jun 15 08:36:32 PDT 2009</t>
  </si>
  <si>
    <t xml:space="preserve">@joiningdots Jun 25 in Ipswich: &amp;quot;Our funding restricts us from allocating places to people outside Essex &amp;amp; Suffolk&amp;quot; </t>
  </si>
  <si>
    <t>Mon Jun 15 08:36:34 PDT 2009</t>
  </si>
  <si>
    <t>danielhastings</t>
  </si>
  <si>
    <t xml:space="preserve">Nice to be back in the saddle after LONG weekend of flying. Bike  No bike </t>
  </si>
  <si>
    <t>Mon Jun 15 08:36:35 PDT 2009</t>
  </si>
  <si>
    <t>@DavidArchie awww  Well hope u have a better day!</t>
  </si>
  <si>
    <t>Mon Jun 15 08:36:36 PDT 2009</t>
  </si>
  <si>
    <t>@machroi Sad.    No wonder there were only 3. So what were John Cleese and Rowan Atkinson's excuses for Fawlty Towers &amp;amp; Blackadder short?</t>
  </si>
  <si>
    <t>merelyaesthetic</t>
  </si>
  <si>
    <t xml:space="preserve">Might be getting sick AGAIN. </t>
  </si>
  <si>
    <t>TamikaNdovi</t>
  </si>
  <si>
    <t xml:space="preserve">Hmm, doesn't know what to make of it. Over analysing is one of my many flaws </t>
  </si>
  <si>
    <t>Mon Jun 15 08:36:37 PDT 2009</t>
  </si>
  <si>
    <t>Rezliance</t>
  </si>
  <si>
    <t xml:space="preserve">back to the ipod shuffle whilst the classic gets fixed </t>
  </si>
  <si>
    <t>Mon Jun 15 08:36:38 PDT 2009</t>
  </si>
  <si>
    <t xml:space="preserve">Stuck at home </t>
  </si>
  <si>
    <t>Mon Jun 15 08:36:42 PDT 2009</t>
  </si>
  <si>
    <t xml:space="preserve">long shot by KC ( again ) mask on my face, relaxing. I've wanted to hang out, but he's not avaible. </t>
  </si>
  <si>
    <t>Mon Jun 15 08:36:45 PDT 2009</t>
  </si>
  <si>
    <t xml:space="preserve">aaaaaah its so cold in here </t>
  </si>
  <si>
    <t xml:space="preserve">@eikiji but, i WANT you to go! </t>
  </si>
  <si>
    <t>Mon Jun 15 08:36:48 PDT 2009</t>
  </si>
  <si>
    <t>missbeenj</t>
  </si>
  <si>
    <t xml:space="preserve">@RadoDaBoss are we not aight anymore??? </t>
  </si>
  <si>
    <t>Mon Jun 15 08:36:49 PDT 2009</t>
  </si>
  <si>
    <t>Osricp</t>
  </si>
  <si>
    <t>Missed breakfast at the hotel  off for lunch with Chris Tucker</t>
  </si>
  <si>
    <t>Mon Jun 15 08:36:52 PDT 2009</t>
  </si>
  <si>
    <t xml:space="preserve">I wonder WHY MAC OS X 10.6 will NOT have a Blu-Ray Player Software component built-in, even though a Drive isn't available yet </t>
  </si>
  <si>
    <t xml:space="preserve">http://twitpic.com/7gvs8 - i dont even smile right anymore </t>
  </si>
  <si>
    <t>Mon Jun 15 08:36:54 PDT 2009</t>
  </si>
  <si>
    <t>ZhaZhaNiXx</t>
  </si>
  <si>
    <t xml:space="preserve">I just ate some broccoli. </t>
  </si>
  <si>
    <t>Dad just tells me we are leaving for georgia tomorrow  a whole week without my computer!</t>
  </si>
  <si>
    <t>@MarkConstable boo  although it has stopped raining, enjoy ur bbq!</t>
  </si>
  <si>
    <t>Mon Jun 15 08:36:55 PDT 2009</t>
  </si>
  <si>
    <t>FSEnterprises</t>
  </si>
  <si>
    <t>says I miss my girl.   I hope you feel better real soon!!</t>
  </si>
  <si>
    <t>CiaoBella77</t>
  </si>
  <si>
    <t xml:space="preserve">@MuGzyMcFLy you keep making fun of me </t>
  </si>
  <si>
    <t>Mon Jun 15 08:36:57 PDT 2009</t>
  </si>
  <si>
    <t xml:space="preserve">@BefiBeez oh no not again... :/ dats bad </t>
  </si>
  <si>
    <t>Mon Jun 15 08:37:01 PDT 2009</t>
  </si>
  <si>
    <t>I wuv yuu, Jossua...    But he's going to be leaving in a couple months for Arizona.    I decided to stay here with the zoo.  &amp;lt;/3</t>
  </si>
  <si>
    <t>Mon Jun 15 08:37:02 PDT 2009</t>
  </si>
  <si>
    <t xml:space="preserve">@chot32 I miss high school so much! </t>
  </si>
  <si>
    <t>funkeebird</t>
  </si>
  <si>
    <t xml:space="preserve">1 fish gone to fishy heaven! </t>
  </si>
  <si>
    <t>Mon Jun 15 08:37:03 PDT 2009</t>
  </si>
  <si>
    <t>Really cold here  x</t>
  </si>
  <si>
    <t>Mon Jun 15 08:37:04 PDT 2009</t>
  </si>
  <si>
    <t>briegenise</t>
  </si>
  <si>
    <t xml:space="preserve">back to school.. back to school.. sad that im not sitting out in the sun </t>
  </si>
  <si>
    <t>Wowwww computers at work are sooo slowww today. Feels unproductive  ahhh</t>
  </si>
  <si>
    <t>Mon Jun 15 08:37:10 PDT 2009</t>
  </si>
  <si>
    <t xml:space="preserve">Heading back to MN soon.... My Kansas adventure has come to an end... </t>
  </si>
  <si>
    <t>Mon Jun 15 08:37:12 PDT 2009</t>
  </si>
  <si>
    <t xml:space="preserve">@bobbythomas1  Stop teasing!!  Can we send u happy stuff??  </t>
  </si>
  <si>
    <t>Mon Jun 15 08:37:15 PDT 2009</t>
  </si>
  <si>
    <t>GreatHeroRift</t>
  </si>
  <si>
    <t xml:space="preserve">@PaulRamsayBCH Aw, man! And I'm stuck at school literally all day today... Oh well, better luck next time I guess. </t>
  </si>
  <si>
    <t>Mon Jun 15 08:37:16 PDT 2009</t>
  </si>
  <si>
    <t xml:space="preserve">I am listening to thunder rumbling in the distance </t>
  </si>
  <si>
    <t>Wow! Final show over.  Now we have to clean up, take our stuff home...No more &amp;quot;You're A Good Man, Charlie Brown.&amp;quot;</t>
  </si>
  <si>
    <t xml:space="preserve">@Zesylene Very weird conversation between Bill &amp;amp; Billy, and they walked away from S.-Lewis..gut feeling, and don't like it! </t>
  </si>
  <si>
    <t>Mon Jun 15 08:37:17 PDT 2009</t>
  </si>
  <si>
    <t xml:space="preserve">lost my leopard gecko. somehow is crawled out of it's cage. I can't find it and I ready to cry. My morning just isn't going well. </t>
  </si>
  <si>
    <t>Mon Jun 15 08:37:18 PDT 2009</t>
  </si>
  <si>
    <t xml:space="preserve">@HelenHutton No explanation as of yet, I hope they reschedule. Prob lack of sales/promotion and need smaller venues but who knows?? </t>
  </si>
  <si>
    <t>Mon Jun 15 08:37:19 PDT 2009</t>
  </si>
  <si>
    <t xml:space="preserve">@howlieT Good. And I haven't been on twitter for way to long </t>
  </si>
  <si>
    <t>Mon Jun 15 08:37:20 PDT 2009</t>
  </si>
  <si>
    <t xml:space="preserve">is bored at work , stuck here until 6  day off tomoz tho but have to start moving my stuff back to my mums steves goes monday </t>
  </si>
  <si>
    <t>Mon Jun 15 08:38:03 PDT 2009</t>
  </si>
  <si>
    <t xml:space="preserve">@AndyCrouch85 Me either im doing a full weeks work! </t>
  </si>
  <si>
    <t>@Kendal_  Aww  I always hated going to the dentist. I hope you feel better soon. &amp;lt;3</t>
  </si>
  <si>
    <t>JuStiCeRocHefoR</t>
  </si>
  <si>
    <t xml:space="preserve">Goood morning! Math exam soon </t>
  </si>
  <si>
    <t>Mon Jun 15 08:38:04 PDT 2009</t>
  </si>
  <si>
    <t>Poor little boy is still sick  still a pretty high fever, over 102</t>
  </si>
  <si>
    <t>Mon Jun 15 08:38:05 PDT 2009</t>
  </si>
  <si>
    <t xml:space="preserve">@sneakyfox You just lost seven points for that comment! I may miss the game on Wed. too </t>
  </si>
  <si>
    <t xml:space="preserve">still trying for that iphone from #squarespace... forgot about it over the weekend </t>
  </si>
  <si>
    <t>Mon Jun 15 08:38:08 PDT 2009</t>
  </si>
  <si>
    <t>AlexiaGiglio</t>
  </si>
  <si>
    <t xml:space="preserve">i'm studying greek history!! help me </t>
  </si>
  <si>
    <t>Mon Jun 15 08:38:09 PDT 2009</t>
  </si>
  <si>
    <t>dobianchi</t>
  </si>
  <si>
    <t xml:space="preserve">Gauging from the wait at security at san diego lindbergh field airport I'd say we're losing the war on terrror. </t>
  </si>
  <si>
    <t>Mon Jun 15 08:38:10 PDT 2009</t>
  </si>
  <si>
    <t xml:space="preserve">sucked at Golf </t>
  </si>
  <si>
    <t>S1ON</t>
  </si>
  <si>
    <t xml:space="preserve">Finished my jobs for the day &amp;amp; typically the sun has finished for the day too!! </t>
  </si>
  <si>
    <t>Mon Jun 15 08:38:12 PDT 2009</t>
  </si>
  <si>
    <t>&amp;quot;Good....Morning.......BAYSIDE,........&amp;quot; lol Saved by the bell   morning twitterbugs!</t>
  </si>
  <si>
    <t>Mon Jun 15 08:38:19 PDT 2009</t>
  </si>
  <si>
    <t>@katiekay55 aw darn. Its E final today so i was gonna leave early but you not around  sad sad sad</t>
  </si>
  <si>
    <t>Mon Jun 15 08:38:20 PDT 2009</t>
  </si>
  <si>
    <t xml:space="preserve">to the doctor's office late this morning in turn to work late which equals ate my cereal late....  let me go and get some water and tea </t>
  </si>
  <si>
    <t>Mon Jun 15 08:38:21 PDT 2009</t>
  </si>
  <si>
    <t>@XxEMxX I knoww! I missed you  How goes plans for laptop repair?</t>
  </si>
  <si>
    <t>Mon Jun 15 08:38:22 PDT 2009</t>
  </si>
  <si>
    <t>mhcfires</t>
  </si>
  <si>
    <t xml:space="preserve">have to get annual physical at work today </t>
  </si>
  <si>
    <t xml:space="preserve">Don't ever go into the petsmart adoption center. You will end up wanting to take home all the kitties like I do now. </t>
  </si>
  <si>
    <t>Mon Jun 15 08:38:24 PDT 2009</t>
  </si>
  <si>
    <t xml:space="preserve">has cold, boo hoo </t>
  </si>
  <si>
    <t>Mon Jun 15 08:38:25 PDT 2009</t>
  </si>
  <si>
    <t xml:space="preserve">So sad  @dmoorepoetic said I will never use this stuff in the real world </t>
  </si>
  <si>
    <t>Mon Jun 15 08:38:27 PDT 2009</t>
  </si>
  <si>
    <t xml:space="preserve">At home.. sick </t>
  </si>
  <si>
    <t>Mon Jun 15 08:38:29 PDT 2009</t>
  </si>
  <si>
    <t xml:space="preserve">my cell phone might turn off cuz I can't afford $40 </t>
  </si>
  <si>
    <t>Mon Jun 15 08:38:31 PDT 2009</t>
  </si>
  <si>
    <t>planetzog11</t>
  </si>
  <si>
    <t xml:space="preserve">i dont like twitter </t>
  </si>
  <si>
    <t>Mon Jun 15 08:38:32 PDT 2009</t>
  </si>
  <si>
    <t xml:space="preserve">i know a lot of ppl didnt think usher &amp;amp;tameka would mk it but im still saddened bcuz another family is left broken especially w/ the kids </t>
  </si>
  <si>
    <t>Mon Jun 15 08:38:35 PDT 2009</t>
  </si>
  <si>
    <t>michael_luu</t>
  </si>
  <si>
    <t xml:space="preserve">Another weekend of the grind. Not starting off well, had a hard time sleeping last night </t>
  </si>
  <si>
    <t>afieryphoenix</t>
  </si>
  <si>
    <t xml:space="preserve">@Engagingbrand How depressing - not much of a debate if only 1 MP present </t>
  </si>
  <si>
    <t>@SelectSpecs Hi guys, my glasses arrived broken  how do I go about sending them back?</t>
  </si>
  <si>
    <t xml:space="preserve">Spending the day in bed. geez I hate being sick </t>
  </si>
  <si>
    <t>Mon Jun 15 08:38:37 PDT 2009</t>
  </si>
  <si>
    <t xml:space="preserve">@xLucyloox My Head Hurts </t>
  </si>
  <si>
    <t>Mon Jun 15 08:38:38 PDT 2009</t>
  </si>
  <si>
    <t xml:space="preserve">Arrived in Kent, sun is shining. But in a very big queue </t>
  </si>
  <si>
    <t xml:space="preserve">so sad about the kitty. </t>
  </si>
  <si>
    <t>Mon Jun 15 08:38:39 PDT 2009</t>
  </si>
  <si>
    <t xml:space="preserve">@Beautytwit I am lost. Please help me find a good home. </t>
  </si>
  <si>
    <t>Mon Jun 15 08:38:40 PDT 2009</t>
  </si>
  <si>
    <t>glittermyst</t>
  </si>
  <si>
    <t xml:space="preserve">@#iremember The night (here in australia) I heard about the Twin Towers and watching on tv til early hours of the morning. It was so sad </t>
  </si>
  <si>
    <t xml:space="preserve">Talk about one trick wonders - an electronic wine opener?! </t>
  </si>
  <si>
    <t>Mon Jun 15 08:38:41 PDT 2009</t>
  </si>
  <si>
    <t xml:space="preserve">@Jackie no hun sorry... Today actually sad </t>
  </si>
  <si>
    <t xml:space="preserve">@Krissette Hahaha tell me about it </t>
  </si>
  <si>
    <t>cheada</t>
  </si>
  <si>
    <t xml:space="preserve">I miss @dEE486 </t>
  </si>
  <si>
    <t>Mon Jun 15 08:38:42 PDT 2009</t>
  </si>
  <si>
    <t>nathanwills</t>
  </si>
  <si>
    <t xml:space="preserve">@saraparker Looks dead!, the cat was smiling, shame it didn't show up on my phone </t>
  </si>
  <si>
    <t>Mon Jun 15 08:38:43 PDT 2009</t>
  </si>
  <si>
    <t>OliviationLee</t>
  </si>
  <si>
    <t xml:space="preserve">@Katastroph3 At least I see you got your cell phone charger.  Muthafucker, my ass feel asleep! I'm broken.  I really wanted to go though </t>
  </si>
  <si>
    <t>Mon Jun 15 08:38:44 PDT 2009</t>
  </si>
  <si>
    <t>@weddyfiji wish I can sleep on my break    how was ur weekend?</t>
  </si>
  <si>
    <t>Mon Jun 15 08:38:45 PDT 2009</t>
  </si>
  <si>
    <t xml:space="preserve">En camino al trabajo. Mommy wasn't feeling great </t>
  </si>
  <si>
    <t>Mon Jun 15 08:38:47 PDT 2009</t>
  </si>
  <si>
    <t>richardpearson</t>
  </si>
  <si>
    <t xml:space="preserve">School! Wish I was back home with sara though </t>
  </si>
  <si>
    <t xml:space="preserve">@SongzYuuup still luv u &amp;amp; will always support erthang u do...even if u don't show me no love </t>
  </si>
  <si>
    <t>Mon Jun 15 08:38:48 PDT 2009</t>
  </si>
  <si>
    <t xml:space="preserve">WTF happened this weekend? bunch of new followers - all porn. </t>
  </si>
  <si>
    <t>Mon Jun 15 08:38:49 PDT 2009</t>
  </si>
  <si>
    <t>GangstaO</t>
  </si>
  <si>
    <t>Would rather be at the beach than sitting in math class  #fb</t>
  </si>
  <si>
    <t>Mon Jun 15 08:38:50 PDT 2009</t>
  </si>
  <si>
    <t>wildhope06</t>
  </si>
  <si>
    <t xml:space="preserve">Okay...have to return this laptop to my dad...and I go back to having no internet </t>
  </si>
  <si>
    <t>Mon Jun 15 08:38:51 PDT 2009</t>
  </si>
  <si>
    <t>amrab</t>
  </si>
  <si>
    <t xml:space="preserve">just got into a huge fight with my dad and i want to run away </t>
  </si>
  <si>
    <t>Mon Jun 15 08:38:52 PDT 2009</t>
  </si>
  <si>
    <t xml:space="preserve">@shoberzz me too. </t>
  </si>
  <si>
    <t>Mon Jun 15 08:38:54 PDT 2009</t>
  </si>
  <si>
    <t>mugalaters</t>
  </si>
  <si>
    <t xml:space="preserve">sitting at school just doing some articles because i acedntly failed biology </t>
  </si>
  <si>
    <t>Mon Jun 15 08:38:53 PDT 2009</t>
  </si>
  <si>
    <t>jesskculv</t>
  </si>
  <si>
    <t>@BeBiRun hello love! glad to see you on here.  i'm so sad i was sick the day of your wedding   i heard it was gorgeous! xoxo!</t>
  </si>
  <si>
    <t xml:space="preserve">No chicken adopting today. I have to wait until tomorrow. </t>
  </si>
  <si>
    <t>Mon Jun 15 08:38:56 PDT 2009</t>
  </si>
  <si>
    <t xml:space="preserve">tryin to find a / twitter client that i like. / none make me happy </t>
  </si>
  <si>
    <t xml:space="preserve">sometimes i felt hurt with those words he said. those words are so sharp like a knife.. </t>
  </si>
  <si>
    <t>Christine_X_09</t>
  </si>
  <si>
    <t>Going Out Soon, Its raning tho  Bad times well ,, i shall be on latter - goodbye xD</t>
  </si>
  <si>
    <t>Mon Jun 15 08:38:57 PDT 2009</t>
  </si>
  <si>
    <t xml:space="preserve">@xox_Hannah_xox WHAT JLS BLISS THING!!!!! :O I MISSED IT TOO.. </t>
  </si>
  <si>
    <t>Mon Jun 15 08:38:58 PDT 2009</t>
  </si>
  <si>
    <t>is up..I an sore and sluggish..Magenta just cried for me to not put her on e-bay I guess she is feeling unloved  give her some love ppl!</t>
  </si>
  <si>
    <t>mc_sweenster</t>
  </si>
  <si>
    <t xml:space="preserve">wishing ppl didnt feel the need to fill you u on what u did during a night of heavy drinking....not nice </t>
  </si>
  <si>
    <t>Mon Jun 15 08:38:59 PDT 2009</t>
  </si>
  <si>
    <t>Elisekv</t>
  </si>
  <si>
    <t xml:space="preserve">mad at my mom </t>
  </si>
  <si>
    <t>Mon Jun 15 08:39:00 PDT 2009</t>
  </si>
  <si>
    <t>Has had to give in to the cloud and come in   Think a thunder storm is on it's way !</t>
  </si>
  <si>
    <t>Mon Jun 15 08:39:01 PDT 2009</t>
  </si>
  <si>
    <t>DanaOberliesen</t>
  </si>
  <si>
    <t xml:space="preserve">doesnt wanna go to workkkk! </t>
  </si>
  <si>
    <t xml:space="preserve">apparently weve had summer - i spent mine sitting in stupid exams </t>
  </si>
  <si>
    <t>Mon Jun 15 08:39:02 PDT 2009</t>
  </si>
  <si>
    <t xml:space="preserve">@Elliejay16 it sucks doesnt it </t>
  </si>
  <si>
    <t>Kattiieesays</t>
  </si>
  <si>
    <t xml:space="preserve">On my way to norfolk to spend some time with brian in freakin ICU. Phone will be off. Just keep him in your thoughts. </t>
  </si>
  <si>
    <t>Mon Jun 15 08:39:04 PDT 2009</t>
  </si>
  <si>
    <t xml:space="preserve">I miss fruit soup. Lots. And I don't even remember everything that goes it it! </t>
  </si>
  <si>
    <t>Mon Jun 15 08:39:06 PDT 2009</t>
  </si>
  <si>
    <t>Ulixis</t>
  </si>
  <si>
    <t xml:space="preserve">soooooooooo hungry!  i want my leftover mac'n'cheese now!!!  still 40 min left for this stain + training at 130 first... </t>
  </si>
  <si>
    <t>butterfly078</t>
  </si>
  <si>
    <t xml:space="preserve">at work till 8, blah </t>
  </si>
  <si>
    <t>Mon Jun 15 08:39:08 PDT 2009</t>
  </si>
  <si>
    <t>karlia29</t>
  </si>
  <si>
    <t xml:space="preserve">@kyrasedgwick would love to support but I'm not from US so they won't accept my sigature </t>
  </si>
  <si>
    <t>Mon Jun 15 08:39:12 PDT 2009</t>
  </si>
  <si>
    <t xml:space="preserve">Is having a day! </t>
  </si>
  <si>
    <t>Mon Jun 15 08:39:13 PDT 2009</t>
  </si>
  <si>
    <t xml:space="preserve">Gonna have an hour on the Sims 3 and then go to sleep - I'm actually exhausted </t>
  </si>
  <si>
    <t>henryop</t>
  </si>
  <si>
    <t>at villar hermanos working....R.I.P geancarlos  http://mypict.me/3V5x</t>
  </si>
  <si>
    <t>Mon Jun 15 08:39:16 PDT 2009</t>
  </si>
  <si>
    <t>@kareeeee I miss you toooooo  Can't believe you're gonna be so far away from me in a few weeks :'(((</t>
  </si>
  <si>
    <t>JenniQuatro</t>
  </si>
  <si>
    <t xml:space="preserve">Please don't let Iran explode!  I can't even lol about Mahmoud being like a very hairy Jake Gyllenhaal to me anymore </t>
  </si>
  <si>
    <t>Mon Jun 15 08:39:19 PDT 2009</t>
  </si>
  <si>
    <t>craftpeople</t>
  </si>
  <si>
    <t xml:space="preserve">@ElecGeek when? where? what? </t>
  </si>
  <si>
    <t>Mon Jun 15 08:39:20 PDT 2009</t>
  </si>
  <si>
    <t>Today is going to be a very expensive day.   Next.</t>
  </si>
  <si>
    <t>sugarfreesarah</t>
  </si>
  <si>
    <t xml:space="preserve">muka gue kuning! fuck maskeran kelamaan (salah gw juga sih.................) anyway i look like i had a very bad fake tan on my face </t>
  </si>
  <si>
    <t>Mon Jun 15 08:40:02 PDT 2009</t>
  </si>
  <si>
    <t xml:space="preserve">@KierDarby That's a sad sad sad fact. </t>
  </si>
  <si>
    <t>Mon Jun 15 08:40:04 PDT 2009</t>
  </si>
  <si>
    <t>AwesomeEmily5</t>
  </si>
  <si>
    <t xml:space="preserve">My summer is sucking so far. FML </t>
  </si>
  <si>
    <t>Mon Jun 15 08:40:05 PDT 2009</t>
  </si>
  <si>
    <t>someone stole my fake-a$$ jewelery that was shipped in the mail.. I guess they thought it was real   it will be resent to me in two days.</t>
  </si>
  <si>
    <t>Mon Jun 15 08:40:06 PDT 2009</t>
  </si>
  <si>
    <t xml:space="preserve">OMFG!!!! I lost my lyrics notebook and folder!!! I'm freaking out here, that is all my work there!!!! D: Someone is gonna kill me!!! </t>
  </si>
  <si>
    <t>Mon Jun 15 08:40:07 PDT 2009</t>
  </si>
  <si>
    <t xml:space="preserve">i have a frig headache. up at 8am tomorrow to wait for the internet guy. and exam revision </t>
  </si>
  <si>
    <t>Mon Jun 15 08:40:08 PDT 2009</t>
  </si>
  <si>
    <t>JMeLynScotti</t>
  </si>
  <si>
    <t>@crimhacksign that is horrible Ramen!  poor you!</t>
  </si>
  <si>
    <t>Mon Jun 15 08:40:11 PDT 2009</t>
  </si>
  <si>
    <t xml:space="preserve">I have so much work to do, holy crap. </t>
  </si>
  <si>
    <t>redriders190</t>
  </si>
  <si>
    <t>happy #musicmonday i just got off finals so no more till wed. when i have chem  and fri i have global  and next wed i have math so yay</t>
  </si>
  <si>
    <t>Mon Jun 15 08:40:12 PDT 2009</t>
  </si>
  <si>
    <t xml:space="preserve">Seriously, why would a set of speakers not come with a 100-240v powerbrick? Grrr Back to Bic Camera tomorrow </t>
  </si>
  <si>
    <t>Mon Jun 15 08:40:14 PDT 2009</t>
  </si>
  <si>
    <t>literatim</t>
  </si>
  <si>
    <t xml:space="preserve">@bemyfirecracker i'll miss you </t>
  </si>
  <si>
    <t>Mon Jun 15 08:40:19 PDT 2009</t>
  </si>
  <si>
    <t>xochrystalo7</t>
  </si>
  <si>
    <t xml:space="preserve">driving back from myrtle beach </t>
  </si>
  <si>
    <t xml:space="preserve">@bronaghmailey ... O2 ireland so it just said missed call it didnt ring </t>
  </si>
  <si>
    <t>Mon Jun 15 08:40:21 PDT 2009</t>
  </si>
  <si>
    <t>says umuulan ng malakas.. huhu..  i really don't like rain.. gloomy.. http://plurk.com/p/1156u3</t>
  </si>
  <si>
    <t xml:space="preserve">I forget that Torchy's, although delicious, requires too much waiting and $. 15 min and $6 for two tacos </t>
  </si>
  <si>
    <t>Mon Jun 15 08:40:22 PDT 2009</t>
  </si>
  <si>
    <t>@kat_la I'm so sorry.  I'll be thinking of you and your family.</t>
  </si>
  <si>
    <t>Mon Jun 15 08:40:23 PDT 2009</t>
  </si>
  <si>
    <t xml:space="preserve">Really taking news of Aussie tour cancellation hard...is this really the end? </t>
  </si>
  <si>
    <t>AGNCatz</t>
  </si>
  <si>
    <t xml:space="preserve">Morning the loss of one of our &amp;quot;house cats&amp;quot; Miss Kitty..You will be missed. </t>
  </si>
  <si>
    <t xml:space="preserve">@JohnGreenaway YES! I usually have a stockpile of them but I'm all out. Thanks for reminding me, throat been in agony for a week now </t>
  </si>
  <si>
    <t>Mon Jun 15 08:40:25 PDT 2009</t>
  </si>
  <si>
    <t xml:space="preserve">@larunr that was me last Monday. Not a fun way to start the week </t>
  </si>
  <si>
    <t>Mon Jun 15 08:40:26 PDT 2009</t>
  </si>
  <si>
    <t>@SannyBanny aaahw I'm sorry sweetie  so what are you gonna do now?</t>
  </si>
  <si>
    <t>tummy ache...knee ache...looks like im falling apart  time for work...</t>
  </si>
  <si>
    <t>Mon Jun 15 08:40:27 PDT 2009</t>
  </si>
  <si>
    <t xml:space="preserve">I think I used most of my days energy before 7am </t>
  </si>
  <si>
    <t xml:space="preserve">Sometimes it can be difficult to impress the seriousness of the situation on someone until you're forced to take action. </t>
  </si>
  <si>
    <t>Mon Jun 15 08:40:29 PDT 2009</t>
  </si>
  <si>
    <t xml:space="preserve">Should I go to work today? I need money but it's such a beautiful day! I could scrapbook outside. </t>
  </si>
  <si>
    <t>toastdeeeeeeeee</t>
  </si>
  <si>
    <t xml:space="preserve">Back at school.... At 8 30. </t>
  </si>
  <si>
    <t>Mon Jun 15 08:40:30 PDT 2009</t>
  </si>
  <si>
    <t>funston</t>
  </si>
  <si>
    <t xml:space="preserve">@FriendsOfLenny oh dang I didn't see this </t>
  </si>
  <si>
    <t>Mon Jun 15 08:40:31 PDT 2009</t>
  </si>
  <si>
    <t>live4shoes</t>
  </si>
  <si>
    <t xml:space="preserve">Where are you Nora???????? I can't bug you if your not here!!!!! </t>
  </si>
  <si>
    <t>Mon Jun 15 08:40:34 PDT 2009</t>
  </si>
  <si>
    <t>Graduation tonight...yay?  I'll watch HellfireComms until then!</t>
  </si>
  <si>
    <t>Mon Jun 15 08:40:35 PDT 2009</t>
  </si>
  <si>
    <t>Summermotton09</t>
  </si>
  <si>
    <t xml:space="preserve">camping was awesome we rented a pontoon and we went tubing and we made smores and told ghost stories SO MUCH FUN! but now i have a cold </t>
  </si>
  <si>
    <t>Mon Jun 15 08:40:36 PDT 2009</t>
  </si>
  <si>
    <t>@Petnanny1 That's true, those poor hens go through such a rough time on factory farms  At least Bridget has a happy ending to her story!</t>
  </si>
  <si>
    <t>Mon Jun 15 08:40:38 PDT 2009</t>
  </si>
  <si>
    <t>MariOn2202</t>
  </si>
  <si>
    <t xml:space="preserve">is a miserable sod today </t>
  </si>
  <si>
    <t>Mon Jun 15 08:40:39 PDT 2009</t>
  </si>
  <si>
    <t xml:space="preserve">Lost about 3 pounds in 2 weeks! Still have 5 pounds to go! </t>
  </si>
  <si>
    <t>davidsdays</t>
  </si>
  <si>
    <t xml:space="preserve">I am totally disappointed with my cousin. He's such a big asshole. Now I have to finish this failed relationship. Yeah, it's painful. </t>
  </si>
  <si>
    <t>Mon Jun 15 08:40:41 PDT 2009</t>
  </si>
  <si>
    <t>MarciaPCF</t>
  </si>
  <si>
    <t>@RobbyHenderson  Can't see the one b/4 the Britney show</t>
  </si>
  <si>
    <t>Mon Jun 15 08:40:43 PDT 2009</t>
  </si>
  <si>
    <t xml:space="preserve">@AceyBongos Bugger, missed it again </t>
  </si>
  <si>
    <t>Mon Jun 15 08:40:45 PDT 2009</t>
  </si>
  <si>
    <t xml:space="preserve">Shattered!!! Zzzzz </t>
  </si>
  <si>
    <t>Mon Jun 15 08:40:46 PDT 2009</t>
  </si>
  <si>
    <t>lizethalizard</t>
  </si>
  <si>
    <t xml:space="preserve">coming back to work after a week off.  </t>
  </si>
  <si>
    <t xml:space="preserve">@allisonpeltz I am lost. Please help me find a good home. </t>
  </si>
  <si>
    <t>Mon Jun 15 08:40:48 PDT 2009</t>
  </si>
  <si>
    <t>portalian7</t>
  </si>
  <si>
    <t xml:space="preserve">i'm really annoyed right now!! i need something to calm me down!! </t>
  </si>
  <si>
    <t>Mon Jun 15 08:40:49 PDT 2009</t>
  </si>
  <si>
    <t>cbang</t>
  </si>
  <si>
    <t xml:space="preserve">bug bit on my sunburn </t>
  </si>
  <si>
    <t>richardcoote</t>
  </si>
  <si>
    <t xml:space="preserve">@5fm boertjie cheese the whole week? i hate you guys </t>
  </si>
  <si>
    <t>Mon Jun 15 08:40:50 PDT 2009</t>
  </si>
  <si>
    <t>@hartleyglobe me too...  @rockobrocko and i were just talking about that. poor thing!!</t>
  </si>
  <si>
    <t>SigridM</t>
  </si>
  <si>
    <t>found cd-cover  ...... but no cd inside     #last year project</t>
  </si>
  <si>
    <t>ericlbarnes</t>
  </si>
  <si>
    <t xml:space="preserve">#iremember skipping English class because apparently I can't spell. </t>
  </si>
  <si>
    <t>Mon Jun 15 08:40:51 PDT 2009</t>
  </si>
  <si>
    <t>@262RUNR I still can't believe that! It looked so painful! I'm good, my knee is killing me today  and i could sleep for another 8 hours</t>
  </si>
  <si>
    <t xml:space="preserve">@roseisroadkill i hope u are doin' ok. u do sound kinda down. </t>
  </si>
  <si>
    <t>Mon Jun 15 08:40:52 PDT 2009</t>
  </si>
  <si>
    <t xml:space="preserve">@ms_gee im gonna do like 4 or 5 next month cause i feel like a slacker now </t>
  </si>
  <si>
    <t xml:space="preserve">first day of summer school </t>
  </si>
  <si>
    <t>Mon Jun 15 08:40:58 PDT 2009</t>
  </si>
  <si>
    <t>@JkokoW Yep!!!  Nicole had to drive back up to Canada with her friend and they dropped me off at the airport. My flight is at 7:30pm! :/</t>
  </si>
  <si>
    <t>Mon Jun 15 08:40:59 PDT 2009</t>
  </si>
  <si>
    <t>praneshs</t>
  </si>
  <si>
    <t xml:space="preserve">going out now.. missing the pens parade </t>
  </si>
  <si>
    <t>dontstealmyname</t>
  </si>
  <si>
    <t xml:space="preserve">Half of my posters fell down last night, i wasn't happy </t>
  </si>
  <si>
    <t>Mon Jun 15 08:41:00 PDT 2009</t>
  </si>
  <si>
    <t>beatleuk</t>
  </si>
  <si>
    <t xml:space="preserve">What a day at work, for the man! Nothing but problems and I wasn't able to spend a single moment doing anything other than work! </t>
  </si>
  <si>
    <t>Mon Jun 15 08:41:01 PDT 2009</t>
  </si>
  <si>
    <t>bug bite on my sunburn  (dammit typos)</t>
  </si>
  <si>
    <t>Mon Jun 15 08:41:05 PDT 2009</t>
  </si>
  <si>
    <t>Janniiii_</t>
  </si>
  <si>
    <t xml:space="preserve">wants to get her kitten this eve ..  long day of work tomorrow.. </t>
  </si>
  <si>
    <t>mimimejia</t>
  </si>
  <si>
    <t>Had to be at work at 7am... .... and now i'am working on budget!!!!  dang it is going to be a long MONDAY!!!!!!</t>
  </si>
  <si>
    <t>Mon Jun 15 08:41:08 PDT 2009</t>
  </si>
  <si>
    <t>Zara_SPN</t>
  </si>
  <si>
    <t>Morning twiter land! Finally got around to updating. Its been a long nasty week of work and no play!   Shew... need vacation!</t>
  </si>
  <si>
    <t xml:space="preserve">@princess_charl ticker went ballistic </t>
  </si>
  <si>
    <t>Johnny_Arias</t>
  </si>
  <si>
    <t xml:space="preserve">gonna practice... still no kids </t>
  </si>
  <si>
    <t>Mon Jun 15 08:41:09 PDT 2009</t>
  </si>
  <si>
    <t xml:space="preserve">@XaviAceto I haven't read it either. </t>
  </si>
  <si>
    <t>DanielleTait</t>
  </si>
  <si>
    <t xml:space="preserve">Boredd so much college stuff to doo </t>
  </si>
  <si>
    <t>Mon Jun 15 08:41:10 PDT 2009</t>
  </si>
  <si>
    <t>anamikais</t>
  </si>
  <si>
    <t xml:space="preserve">Moved to the new house. So much work left to do </t>
  </si>
  <si>
    <t>Mon Jun 15 08:41:12 PDT 2009</t>
  </si>
  <si>
    <t xml:space="preserve">It was soo quiet last night with my sister and nephew gone. Kinda sad. I had to put my TV and then the radio up loud to feel less lonely. </t>
  </si>
  <si>
    <t>Mon Jun 15 08:41:13 PDT 2009</t>
  </si>
  <si>
    <t xml:space="preserve">As if I wasn't stressed out enough already, the CSU is apparently getting over $500 mil cut. This means possible furloughs or layoffs </t>
  </si>
  <si>
    <t>Mon Jun 15 08:41:16 PDT 2009</t>
  </si>
  <si>
    <t>The BrickBreaker game on my BlackBerry use to chill me out when I was pissed. Now it just pisses me off more cause I keep losing.  FML</t>
  </si>
  <si>
    <t>Mon Jun 15 08:41:17 PDT 2009</t>
  </si>
  <si>
    <t>AnisAli01</t>
  </si>
  <si>
    <t>time for another long day of work  atleast I got alot of time off in July! #fb</t>
  </si>
  <si>
    <t>Mon Jun 15 08:41:18 PDT 2009</t>
  </si>
  <si>
    <t>chereseluv</t>
  </si>
  <si>
    <t>@souljaboytellem: okay so your not goin to seattle's summerjam now why? You were the only reason why I was goin  well I have summer jam</t>
  </si>
  <si>
    <t>Mon Jun 15 08:41:21 PDT 2009</t>
  </si>
  <si>
    <t xml:space="preserve">Working then exam later </t>
  </si>
  <si>
    <t>Mon Jun 15 08:41:22 PDT 2009</t>
  </si>
  <si>
    <t>says sakit ng ulo....  http://plurk.com/p/11577b</t>
  </si>
  <si>
    <t>nottnl</t>
  </si>
  <si>
    <t xml:space="preserve">Daisy-boo is napping while Mom (Not Thelma) runs over to the evil empire (walmart) for some essentials.  She took phone w/her so no pic </t>
  </si>
  <si>
    <t>@iRepDLeague  everything will be good....you a soldier!</t>
  </si>
  <si>
    <t>slickbacksun</t>
  </si>
  <si>
    <t xml:space="preserve">Damn lakers won </t>
  </si>
  <si>
    <t>Mon Jun 15 08:41:23 PDT 2009</t>
  </si>
  <si>
    <t>BiLLi0</t>
  </si>
  <si>
    <t xml:space="preserve">@cwpoon That's what I've been doing. But then I go to bed at 4am and get up at 8... After #ChuckMeMondays comes #ChuckedOffTuesdays </t>
  </si>
  <si>
    <t>Mon Jun 15 08:42:08 PDT 2009</t>
  </si>
  <si>
    <t>jodiontheweb</t>
  </si>
  <si>
    <t xml:space="preserve">@LilPecan thank you.  And course don't have any of my good pain killers with me on this trip </t>
  </si>
  <si>
    <t>Mon Jun 15 08:42:09 PDT 2009</t>
  </si>
  <si>
    <t>nicoleeeeeclark</t>
  </si>
  <si>
    <t>Missing him so much  why can't i beat this?</t>
  </si>
  <si>
    <t>Mon Jun 15 08:42:10 PDT 2009</t>
  </si>
  <si>
    <t>MonkeyLeo13</t>
  </si>
  <si>
    <t xml:space="preserve">Damn, no school means more people show up for Pitts Pens parade... I'm stuck w work... Well will try if I can find spot. Yea right </t>
  </si>
  <si>
    <t>Mon Jun 15 08:42:12 PDT 2009</t>
  </si>
  <si>
    <t>Daniaaaa</t>
  </si>
  <si>
    <t xml:space="preserve">Artt, all alonee </t>
  </si>
  <si>
    <t>Mon Jun 15 08:42:13 PDT 2009</t>
  </si>
  <si>
    <t>stateofjoe</t>
  </si>
  <si>
    <t xml:space="preserve">@divinest @reishaolavario @patet921 Brought my younger brother to the airport kanina. He's leaving for the States for good. </t>
  </si>
  <si>
    <t>Good Morning...at work  Listening to Kanye's Graduation album...Singing &amp;quot;Everything I'm not...made me everything I am...&amp;quot; Come on 6:30...</t>
  </si>
  <si>
    <t>BanditaRossa</t>
  </si>
  <si>
    <t xml:space="preserve">why canÂ´t i fly?xberg becomes so far with a broken foot </t>
  </si>
  <si>
    <t>Mon Jun 15 08:42:14 PDT 2009</t>
  </si>
  <si>
    <t>OutInAPout</t>
  </si>
  <si>
    <t xml:space="preserve">cute Tarte stuff @ HauteLook- but $8 shipping really cuts down on the savings if you're only getting one thing </t>
  </si>
  <si>
    <t>costumejewels</t>
  </si>
  <si>
    <t xml:space="preserve">STARVING!!! trying to have a healthy day just makes my tummy rumble </t>
  </si>
  <si>
    <t>Mon Jun 15 08:42:16 PDT 2009</t>
  </si>
  <si>
    <t xml:space="preserve">@PeskyJay thanks for the effort... that puddle is just too darn big </t>
  </si>
  <si>
    <t>Mon Jun 15 08:42:17 PDT 2009</t>
  </si>
  <si>
    <t>theana93</t>
  </si>
  <si>
    <t xml:space="preserve">i want to keep your 2nd button   huhu coba gue di jepang. </t>
  </si>
  <si>
    <t>Mon Jun 15 08:42:18 PDT 2009</t>
  </si>
  <si>
    <t xml:space="preserve">today is making me violent </t>
  </si>
  <si>
    <t>I cant believe i missing that! Spencer and Hiedi are ridiculous but i love to watch them on tv! i hate missing the view  @GaryTylone</t>
  </si>
  <si>
    <t xml:space="preserve">@soBOMB can I be nosey &amp;amp; ask what happen to you </t>
  </si>
  <si>
    <t>Mon Jun 15 08:42:23 PDT 2009</t>
  </si>
  <si>
    <t>mmhdanni</t>
  </si>
  <si>
    <t xml:space="preserve"> no work or school, because my ears are leaking</t>
  </si>
  <si>
    <t xml:space="preserve">almost everyone but my class is done with school </t>
  </si>
  <si>
    <t>Mon Jun 15 08:42:25 PDT 2009</t>
  </si>
  <si>
    <t>PRETTYMISSTAY</t>
  </si>
  <si>
    <t>Mommy Bandage my Poor thumb.   http://mypict.me/3V5V</t>
  </si>
  <si>
    <t>alexsmommy</t>
  </si>
  <si>
    <t xml:space="preserve">@electricsoup i guess you are not liking the new building so far </t>
  </si>
  <si>
    <t>Mon Jun 15 08:42:28 PDT 2009</t>
  </si>
  <si>
    <t>mikatweets</t>
  </si>
  <si>
    <t xml:space="preserve">revising philosophy... / rÃ©vise la philo pour le bac... </t>
  </si>
  <si>
    <t>Mon Jun 15 08:42:29 PDT 2009</t>
  </si>
  <si>
    <t xml:space="preserve">@Raptorine I miss having homework. </t>
  </si>
  <si>
    <t>heathershla</t>
  </si>
  <si>
    <t xml:space="preserve">gah!  switchfoot is gonna be in Michigan this week.  i may stay in bed all day with very depressed and disappointed feelings.  siiigh.  </t>
  </si>
  <si>
    <t>Mon Jun 15 08:42:30 PDT 2009</t>
  </si>
  <si>
    <t xml:space="preserve">@SJBoy74 I was going to donate, but your link didn't work. </t>
  </si>
  <si>
    <t>Mon Jun 15 08:42:31 PDT 2009</t>
  </si>
  <si>
    <t>nickolivia</t>
  </si>
  <si>
    <t>sister at camp ALL week  i miss you</t>
  </si>
  <si>
    <t>Mon Jun 15 08:42:33 PDT 2009</t>
  </si>
  <si>
    <t xml:space="preserve">@XxEMxX Yup </t>
  </si>
  <si>
    <t>Mon Jun 15 08:42:34 PDT 2009</t>
  </si>
  <si>
    <t xml:space="preserve">@blumchen Ah, sorry I missed your birthday! </t>
  </si>
  <si>
    <t>coach4adhd</t>
  </si>
  <si>
    <t xml:space="preserve">I am frustrated because I can't get on Pear Budget. </t>
  </si>
  <si>
    <t>Mon Jun 15 08:42:35 PDT 2009</t>
  </si>
  <si>
    <t>At bdubs for hot tech guys going away party  eRiCa</t>
  </si>
  <si>
    <t>Mon Jun 15 08:42:36 PDT 2009</t>
  </si>
  <si>
    <t xml:space="preserve">I'm so ready for a nap !! but working </t>
  </si>
  <si>
    <t>Mon Jun 15 08:42:37 PDT 2009</t>
  </si>
  <si>
    <t>pprovost</t>
  </si>
  <si>
    <t xml:space="preserve">Hmmm... Last night I connected my Zune to my Ubuntu box to charge. Today all my ZunePass content is disabled. </t>
  </si>
  <si>
    <t>Mon Jun 15 08:42:38 PDT 2009</t>
  </si>
  <si>
    <t xml:space="preserve">Back from school. Such a long dayyy </t>
  </si>
  <si>
    <t xml:space="preserve">Fk bby just started cryingg.. I guess that means his hungry! I wish I could cry n for people to feed me so fastt! </t>
  </si>
  <si>
    <t>Mon Jun 15 08:42:39 PDT 2009</t>
  </si>
  <si>
    <t>LMstiely</t>
  </si>
  <si>
    <t>catharineb</t>
  </si>
  <si>
    <t>@EileenOzegbe i miss you tooo  why did you gooooo...?! XXX</t>
  </si>
  <si>
    <t>Mon Jun 15 08:42:40 PDT 2009</t>
  </si>
  <si>
    <t>poor @Tedkrispy ! tell @Donniedoll 2 keep u company out there in the greenhouse  if you're a good duck, maybe @maddieprior will let u in!</t>
  </si>
  <si>
    <t>Mon Jun 15 08:42:41 PDT 2009</t>
  </si>
  <si>
    <t xml:space="preserve">@Janniiii_ aw I wish I could see how they are born  if you lived nearer I'd ttly come over every day </t>
  </si>
  <si>
    <t>ncavicchio</t>
  </si>
  <si>
    <t xml:space="preserve">i wish i could be with my friends, in their time of need. </t>
  </si>
  <si>
    <t>pallewela</t>
  </si>
  <si>
    <t xml:space="preserve">didn't they say they'd edit it!!!! </t>
  </si>
  <si>
    <t>Mon Jun 15 08:42:45 PDT 2009</t>
  </si>
  <si>
    <t>@thatgirlallie @rhfmatt I can only wear them when I have contacts on  I should get LASIK</t>
  </si>
  <si>
    <t>Mon Jun 15 08:42:46 PDT 2009</t>
  </si>
  <si>
    <t>LucieSmith</t>
  </si>
  <si>
    <t xml:space="preserve">not a good day for animals - a fawn killed by youths and 16 cows struck by lightning </t>
  </si>
  <si>
    <t xml:space="preserve">WHAT THE FUCK IS WRONG WITH ASOS,   </t>
  </si>
  <si>
    <t>Mon Jun 15 08:42:47 PDT 2009</t>
  </si>
  <si>
    <t xml:space="preserve">Really need a pint </t>
  </si>
  <si>
    <t>Mon Jun 15 08:42:48 PDT 2009</t>
  </si>
  <si>
    <t xml:space="preserve">@tonigirlxxx hey, i would love to know why ur not following me </t>
  </si>
  <si>
    <t>Mon Jun 15 08:42:49 PDT 2009</t>
  </si>
  <si>
    <t>HighPriestess32</t>
  </si>
  <si>
    <t xml:space="preserve">I can't believe Malawi overturned their &amp;quot;laws&amp;quot; for Madonna's adoption.  Welcome to a life of Kaballah-bashing, Mercy </t>
  </si>
  <si>
    <t>@xLucyloox Yeah   Lol the one from the conservertory ?</t>
  </si>
  <si>
    <t>Mon Jun 15 08:42:50 PDT 2009</t>
  </si>
  <si>
    <t>@Orchidflower Oh bum. I forgot I wasn't charged  the garage is safe for this evening &amp;amp; my metal umbrella can stay indoors.</t>
  </si>
  <si>
    <t>Mon Jun 15 08:42:51 PDT 2009</t>
  </si>
  <si>
    <t>chrisoubre</t>
  </si>
  <si>
    <t>I've got powderpost beatles in my cabinets  I'll have to fumigate by house or replace all of my cabinets</t>
  </si>
  <si>
    <t>Mon Jun 15 08:42:52 PDT 2009</t>
  </si>
  <si>
    <t>@RantRaveRoll Yeah I can't see it  I could see it yesterday. On IE both days. I'll look on Hub's computer later. All I have is IE on here.</t>
  </si>
  <si>
    <t>Mon Jun 15 08:42:54 PDT 2009</t>
  </si>
  <si>
    <t>I'm about 2 throw up..... Smells so bad like a dirty wash cloth may have even been used.... So sad  summer has only begun too</t>
  </si>
  <si>
    <t>hannahh16</t>
  </si>
  <si>
    <t>@Saraakl   at lasttt! how was NCN? and when do you leave me?  x x x x</t>
  </si>
  <si>
    <t>ellefyde</t>
  </si>
  <si>
    <t>Missed True Blood last night  must on-demand it tonight. I need my vampire fix lol.</t>
  </si>
  <si>
    <t>Mon Jun 15 08:42:55 PDT 2009</t>
  </si>
  <si>
    <t xml:space="preserve">I hate waking up all digustingly nauseous. </t>
  </si>
  <si>
    <t>Mon Jun 15 08:42:56 PDT 2009</t>
  </si>
  <si>
    <t xml:space="preserve">gwetting ready for work, night guy needed to call out so i have to do an extra night shift to cover, sucks much. </t>
  </si>
  <si>
    <t>sycsjc</t>
  </si>
  <si>
    <t xml:space="preserve">Has on raging headache from last night </t>
  </si>
  <si>
    <t>Mon Jun 15 08:42:57 PDT 2009</t>
  </si>
  <si>
    <t xml:space="preserve">@DarlaFrantz Where's your avatar? I can't see your face. </t>
  </si>
  <si>
    <t>Mon Jun 15 08:42:58 PDT 2009</t>
  </si>
  <si>
    <t xml:space="preserve">@dawnrodriguez you may have to. it flippin hurts like a mutha. got me on the middle finger...on my NAIL. </t>
  </si>
  <si>
    <t>Mon Jun 15 08:42:59 PDT 2009</t>
  </si>
  <si>
    <t>SiobahnPhilemon</t>
  </si>
  <si>
    <t xml:space="preserve">#iremember when I was sick before I started my business, I could curl up for days and be a baby until I got better. </t>
  </si>
  <si>
    <t xml:space="preserve">Just had kfc - feel sick tho </t>
  </si>
  <si>
    <t>Mon Jun 15 08:43:01 PDT 2009</t>
  </si>
  <si>
    <t>adriana12301</t>
  </si>
  <si>
    <t xml:space="preserve">waking up from a nightmare </t>
  </si>
  <si>
    <t xml:space="preserve">Yay! I received my copy of SOTSreMIXed! But no golden ticker. </t>
  </si>
  <si>
    <t>Mon Jun 15 08:43:02 PDT 2009</t>
  </si>
  <si>
    <t xml:space="preserve">England just let it's skies open. Hail, Thunder, Lightning, Rain. WOAH. I can't even see out my window it's so yucky! i'm scared! </t>
  </si>
  <si>
    <t>Mon Jun 15 08:43:04 PDT 2009</t>
  </si>
  <si>
    <t xml:space="preserve">@s_t_e_f_f_i sry. no time today. </t>
  </si>
  <si>
    <t>samkoh</t>
  </si>
  <si>
    <t>@SwapTilYouDrop indeed i do... this week and next  i'm guessing you too... which uni are you guys at?</t>
  </si>
  <si>
    <t>Mon Jun 15 08:43:05 PDT 2009</t>
  </si>
  <si>
    <t>WHAT THE FUCK IS WRONG WITH ASOS,   : WHAT THE FUCK IS WRONG WITH ASOS,    http://bit.ly/60vA5</t>
  </si>
  <si>
    <t>Joshery3</t>
  </si>
  <si>
    <t xml:space="preserve">@carlydurso i swear you can never sleep haha.... and hows the face i didnt know it was that bad...sounds like it really hurt </t>
  </si>
  <si>
    <t>anastassiax</t>
  </si>
  <si>
    <t xml:space="preserve">I hate drinking cold milk; my whole body becomes cold </t>
  </si>
  <si>
    <t>Mon Jun 15 08:43:06 PDT 2009</t>
  </si>
  <si>
    <t>Ooh_Aah_Cantona</t>
  </si>
  <si>
    <t xml:space="preserve">@KerryCATTELL sort of, a very close friend has shut on me big style </t>
  </si>
  <si>
    <t>Mon Jun 15 08:43:10 PDT 2009</t>
  </si>
  <si>
    <t xml:space="preserve">My father's been real sick the last few days. I sure hope everything's okay. </t>
  </si>
  <si>
    <t>Mon Jun 15 08:43:12 PDT 2009</t>
  </si>
  <si>
    <t>sincerly_becca</t>
  </si>
  <si>
    <t>So i heard from my bff for once in like forever.  woohoo.</t>
  </si>
  <si>
    <t>Mon Jun 15 08:43:13 PDT 2009</t>
  </si>
  <si>
    <t>Jaynecollinsmac</t>
  </si>
  <si>
    <t>@BethanyMcFlyX Michael is telling me you did not win that comp  so sorry what made you think you had won?</t>
  </si>
  <si>
    <t xml:space="preserve">RAM won't be here till tomorrow </t>
  </si>
  <si>
    <t>I gotta go now guys, thank u for all being lovely again. Sorry for being not very fun...just sad  Tweet soon, bye bye xxx xxx</t>
  </si>
  <si>
    <t>Mon Jun 15 08:43:14 PDT 2009</t>
  </si>
  <si>
    <t>shell7779</t>
  </si>
  <si>
    <t>@CowbellKid I do but, I still have an hour till lunchtime   Where ya going?</t>
  </si>
  <si>
    <t>Mon Jun 15 08:44:09 PDT 2009</t>
  </si>
  <si>
    <t>vixen757</t>
  </si>
  <si>
    <t xml:space="preserve">The pool goddess frowned on us! We lost our next match so we won't be going to Vegas. Better luck next time I guess </t>
  </si>
  <si>
    <t>Mon Jun 15 08:44:11 PDT 2009</t>
  </si>
  <si>
    <t xml:space="preserve">@pink_deluxe thanks and the fact that i have braces </t>
  </si>
  <si>
    <t xml:space="preserve">is in need of some paracetamol </t>
  </si>
  <si>
    <t xml:space="preserve">@daisychainbaby sort of fainted yes. Collapsed because heart went too fast </t>
  </si>
  <si>
    <t xml:space="preserve">Going to McDonald's with my little brother and a bunch of first graders.... I just wanna sleep, is that too much to ask </t>
  </si>
  <si>
    <t>Mon Jun 15 08:44:13 PDT 2009</t>
  </si>
  <si>
    <t xml:space="preserve">I'm so awake - silly evening shifts! And I have to be at work at 7 </t>
  </si>
  <si>
    <t>lovely111</t>
  </si>
  <si>
    <t xml:space="preserve">One more week until summer classes </t>
  </si>
  <si>
    <t>Mon Jun 15 08:44:15 PDT 2009</t>
  </si>
  <si>
    <t xml:space="preserve">Well i've got my new computer, but i just dont know what to do with it...its just sitting there in the bedroom...feeling unloved </t>
  </si>
  <si>
    <t>Mon Jun 15 08:44:16 PDT 2009</t>
  </si>
  <si>
    <t xml:space="preserve">it's friggen warm outside, i was gonna stay out there until nikki's but it's just too warm. </t>
  </si>
  <si>
    <t>Mon Jun 15 08:44:17 PDT 2009</t>
  </si>
  <si>
    <t>aaronhughyoung</t>
  </si>
  <si>
    <t xml:space="preserve">picked up a few bags o chips. The kids aren't here </t>
  </si>
  <si>
    <t>Mon Jun 15 08:44:19 PDT 2009</t>
  </si>
  <si>
    <t xml:space="preserve">@kunal00 : sold all $KFN , took a 14.4 % loss .. Not pretty </t>
  </si>
  <si>
    <t>Mon Jun 15 08:44:20 PDT 2009</t>
  </si>
  <si>
    <t xml:space="preserve">so tired but cant sleep </t>
  </si>
  <si>
    <t xml:space="preserve">Another exciting day at SSA. Tomorrow back to training </t>
  </si>
  <si>
    <t>Mon Jun 15 08:44:21 PDT 2009</t>
  </si>
  <si>
    <t>@Dameunited Having a bad day????    x</t>
  </si>
  <si>
    <t>Mon Jun 15 08:44:23 PDT 2009</t>
  </si>
  <si>
    <t>mommawillinger</t>
  </si>
  <si>
    <t>I'm all alone now  it's party time</t>
  </si>
  <si>
    <t xml:space="preserve">@keithramsey Some people are f**kwits </t>
  </si>
  <si>
    <t>Mon Jun 15 08:44:24 PDT 2009</t>
  </si>
  <si>
    <t xml:space="preserve">@PegasusAngel I'm going to promote the con as much as I can even though i'm not going </t>
  </si>
  <si>
    <t>Mon Jun 15 08:44:25 PDT 2009</t>
  </si>
  <si>
    <t>@sophiemcflyx You should try working with two whole octaves. It's so hard to read  haha x</t>
  </si>
  <si>
    <t>rayssabm</t>
  </si>
  <si>
    <t>Meu chat do gmail nao aparece  #shit</t>
  </si>
  <si>
    <t>thinkerwrites</t>
  </si>
  <si>
    <t xml:space="preserve">uljhanoko de diya, tumne joh mera pata..toh..aa gayi hoon dekho mein yeh... ... such beautiful lyrics...memories..memories... </t>
  </si>
  <si>
    <t>Mon Jun 15 08:44:29 PDT 2009</t>
  </si>
  <si>
    <t xml:space="preserve">going to take a bath, i just can't wait to see Sol, i didn't see her for a long time </t>
  </si>
  <si>
    <t>@sarah_marina  we are so sad....my gosh...the sadness is heart wrenching.</t>
  </si>
  <si>
    <t>Mon Jun 15 08:44:30 PDT 2009</t>
  </si>
  <si>
    <t>PoppleQueen</t>
  </si>
  <si>
    <t xml:space="preserve">I've been at this job fair for almost 2 hrs and I've only seen 3 schools!! </t>
  </si>
  <si>
    <t>Mon Jun 15 08:44:32 PDT 2009</t>
  </si>
  <si>
    <t xml:space="preserve">I'm begging......can someone please blip something so I can blip @collective_soul  Please? </t>
  </si>
  <si>
    <t>Mon Jun 15 08:44:37 PDT 2009</t>
  </si>
  <si>
    <t>mrkedi</t>
  </si>
  <si>
    <t>wonders why is her internet so slow  http://plurk.com/p/1158ci</t>
  </si>
  <si>
    <t>Mon Jun 15 08:44:41 PDT 2009</t>
  </si>
  <si>
    <t>Shayla_Mitchell</t>
  </si>
  <si>
    <t xml:space="preserve">@lcc2209  awww leighann i miss you tooooo!! </t>
  </si>
  <si>
    <t>Mon Jun 15 08:44:42 PDT 2009</t>
  </si>
  <si>
    <t>maukee</t>
  </si>
  <si>
    <t>@lisibo   really missed you at the eTwinning conference at the weekend!  Links to teachmeet session on our wikispace &amp;amp; at #uketwin09</t>
  </si>
  <si>
    <t xml:space="preserve">going to take a bath - i just can't wait to see Sol, i didn't see her for a long time </t>
  </si>
  <si>
    <t>@BigwagDogBakery Sorry I couldn't make it Saturday -- I had a sick dog Saturday morning   Poor Claire!!</t>
  </si>
  <si>
    <t>Mon Jun 15 08:44:44 PDT 2009</t>
  </si>
  <si>
    <t xml:space="preserve">Waititng for the train to take us back into the city and catch our flight home. Sad its time to already leave </t>
  </si>
  <si>
    <t>Mon Jun 15 08:44:45 PDT 2009</t>
  </si>
  <si>
    <t>MotherlyLlove</t>
  </si>
  <si>
    <t xml:space="preserve">Sometimeslife sucks </t>
  </si>
  <si>
    <t xml:space="preserve">@torhart i used my teef whiteners, now my teeth hurt too like yours did yesterday </t>
  </si>
  <si>
    <t>Mon Jun 15 08:44:46 PDT 2009</t>
  </si>
  <si>
    <t>annacasela23</t>
  </si>
  <si>
    <t>Mon Jun 15 08:44:48 PDT 2009</t>
  </si>
  <si>
    <t xml:space="preserve">great. My dad decided to trek out to watt road instead of just jumping on the interstate in LC so now im going to be late to the hospital </t>
  </si>
  <si>
    <t>Mon Jun 15 08:44:49 PDT 2009</t>
  </si>
  <si>
    <t>xoEmoWIfexo</t>
  </si>
  <si>
    <t xml:space="preserve">Wow ... It would been 10 mouths today ... </t>
  </si>
  <si>
    <t>Mon Jun 15 08:44:50 PDT 2009</t>
  </si>
  <si>
    <t xml:space="preserve">Our gracious queen should grasp her crown and take a good fucking swing at blair and brown. Totally not in the mood for anything today. </t>
  </si>
  <si>
    <t>Mon Jun 15 08:44:53 PDT 2009</t>
  </si>
  <si>
    <t xml:space="preserve">@ernest129 misss ya where have you been babe? </t>
  </si>
  <si>
    <t>ReynaRanceRiley</t>
  </si>
  <si>
    <t xml:space="preserve">Had a good weekend with the family...I hate Mondays </t>
  </si>
  <si>
    <t>SarahBecca18</t>
  </si>
  <si>
    <t xml:space="preserve">ate to much </t>
  </si>
  <si>
    <t>Mon Jun 15 08:44:54 PDT 2009</t>
  </si>
  <si>
    <t>alliedcvil</t>
  </si>
  <si>
    <t xml:space="preserve">I hate my parents, they keep asking for money and it sucks because I keep sending them more and more and I don't think it's going to end. </t>
  </si>
  <si>
    <t>Mon Jun 15 08:44:55 PDT 2009</t>
  </si>
  <si>
    <t>I may have just consumed a sentient race of M&amp;amp;M's  [@dshafik]</t>
  </si>
  <si>
    <t>Mon Jun 15 08:44:56 PDT 2009</t>
  </si>
  <si>
    <t xml:space="preserve">Dear @KoldCastTV; That Jaleel &amp;quot;Urkel&amp;quot; White show,.are there ANY black writers on staff? If so, they must be Republican like a mothaphucca </t>
  </si>
  <si>
    <t>Cajun_Gal</t>
  </si>
  <si>
    <t>@KevinGMiller Yeah, I was sick this morning.  It's been challenging keeping food down.  Hooray for TMI!</t>
  </si>
  <si>
    <t xml:space="preserve">spoke to H1N1 outbreak, either you die or attack aliens or dogs, whatever. Leave us humans alone. I'm down with flu again. </t>
  </si>
  <si>
    <t>Mon Jun 15 08:44:57 PDT 2009</t>
  </si>
  <si>
    <t xml:space="preserve">miserable. need cheering up and for my wages to be paid. i dont want to be grumpy on my mum's birthday </t>
  </si>
  <si>
    <t>TamzinCormican</t>
  </si>
  <si>
    <t xml:space="preserve">@Sammy__Whammy </t>
  </si>
  <si>
    <t>Mon Jun 15 08:44:58 PDT 2009</t>
  </si>
  <si>
    <t xml:space="preserve">Really wish little birds would stop flying into the windows! </t>
  </si>
  <si>
    <t xml:space="preserve">People keep tossing stuff on my list of things to do. And Hot Graphics Chick has left so I can't see the back of her Hot Graphics head. </t>
  </si>
  <si>
    <t>Mon Jun 15 08:44:59 PDT 2009</t>
  </si>
  <si>
    <t xml:space="preserve">First day went very well, lot's of happy customers. Sadly for me i'm back at the end of the week for 3 days! </t>
  </si>
  <si>
    <t>Mon Jun 15 08:45:02 PDT 2009</t>
  </si>
  <si>
    <t>nenglita</t>
  </si>
  <si>
    <t>@MrsRance @nopai thanks ya! Gw belum coba kesana siy  #diaper bags</t>
  </si>
  <si>
    <t>Mon Jun 15 08:45:03 PDT 2009</t>
  </si>
  <si>
    <t>Sometimeslife sucks  whydo pplechange</t>
  </si>
  <si>
    <t>Mon Jun 15 08:45:06 PDT 2009</t>
  </si>
  <si>
    <t xml:space="preserve">@garry1bowie that's me now.. on a backshift 2moz then nights wed thur fri </t>
  </si>
  <si>
    <t>Mon Jun 15 08:45:09 PDT 2009</t>
  </si>
  <si>
    <t>nymbusgirl</t>
  </si>
  <si>
    <t>last night with my mom  and have a semi-interview thing tomo :S eep!!</t>
  </si>
  <si>
    <t xml:space="preserve">@Muneeb_01 Get well soon buddy!  Colds are so depressing </t>
  </si>
  <si>
    <t>Mon Jun 15 08:45:11 PDT 2009</t>
  </si>
  <si>
    <t>I think I'm getting sick  - my throat kills</t>
  </si>
  <si>
    <t>Mon Jun 15 08:45:13 PDT 2009</t>
  </si>
  <si>
    <t xml:space="preserve">think I'm just going to talk to people on twitter all day because my real voice still sounds terrible after losing it Friday night </t>
  </si>
  <si>
    <t>Mon Jun 15 08:45:14 PDT 2009</t>
  </si>
  <si>
    <t>UTBlonde0427</t>
  </si>
  <si>
    <t xml:space="preserve">@QofH Thank you. We don't get HBO </t>
  </si>
  <si>
    <t>Mon Jun 15 08:45:16 PDT 2009</t>
  </si>
  <si>
    <t>darren4444</t>
  </si>
  <si>
    <t xml:space="preserve">Good morning! Last Monday of freshman year </t>
  </si>
  <si>
    <t xml:space="preserve">Home From School, Fitness Suite Canceled </t>
  </si>
  <si>
    <t>Mon Jun 15 08:45:19 PDT 2009</t>
  </si>
  <si>
    <t>My54bolt</t>
  </si>
  <si>
    <t>Mon Jun 15 08:45:20 PDT 2009</t>
  </si>
  <si>
    <t>@dtsn I'd love to say I would help but really don't have the know-how  #rdgtweetup</t>
  </si>
  <si>
    <t>Mon Jun 15 08:45:21 PDT 2009</t>
  </si>
  <si>
    <t>System down can't receive tweets  but rem. &amp;quot;Do all the good you can, in all the ways you can, as long as ever you can.&amp;quot; - John Wesley</t>
  </si>
  <si>
    <t>XOitskatie</t>
  </si>
  <si>
    <t>Boreed  x</t>
  </si>
  <si>
    <t>km_ho</t>
  </si>
  <si>
    <t>sat in a car for 8 hours today beside hannah and all to go and see @ddlovato  it better be worth it ... jk ily really hannah (bffl)!</t>
  </si>
  <si>
    <t>Mon Jun 15 08:45:22 PDT 2009</t>
  </si>
  <si>
    <t>AMAZANgirl</t>
  </si>
  <si>
    <t>@nina_nina_nina so whats new? ive been chatting w/ JJ on facebook, but no word from u  lol</t>
  </si>
  <si>
    <t xml:space="preserve">I want food but I have to wait to get my check </t>
  </si>
  <si>
    <t>Luuuuuuuuke</t>
  </si>
  <si>
    <t xml:space="preserve">@windalgo for some reason my twitextiez are being dumb </t>
  </si>
  <si>
    <t>Mon Jun 15 08:45:23 PDT 2009</t>
  </si>
  <si>
    <t xml:space="preserve">@HeriCabral well, super sweet and she like cried because paparazzi broke into our house </t>
  </si>
  <si>
    <t>Mon Jun 15 08:46:19 PDT 2009</t>
  </si>
  <si>
    <t>casscogs</t>
  </si>
  <si>
    <t xml:space="preserve">@Bethenny the burbs!! oh sad ,wish you were signing in the city </t>
  </si>
  <si>
    <t>JoeSteelo</t>
  </si>
  <si>
    <t xml:space="preserve">ha i loooooove the price is right! lol. and nothinnn just home alone, grounded </t>
  </si>
  <si>
    <t>Mon Jun 15 08:46:20 PDT 2009</t>
  </si>
  <si>
    <t>krypton02</t>
  </si>
  <si>
    <t xml:space="preserve">My head hurts.I feel like going to France and sipping lattes there as I paint. </t>
  </si>
  <si>
    <t>irniamegaputri</t>
  </si>
  <si>
    <t xml:space="preserve">@astrishabrina susah emang long distance ituu. huhu. aku juga ngerasain </t>
  </si>
  <si>
    <t>Mon Jun 15 08:46:21 PDT 2009</t>
  </si>
  <si>
    <t>jadiiesbiscuits</t>
  </si>
  <si>
    <t xml:space="preserve">Just hanging out with @amybabbeey on a pair of swings when it starts to bloody rain </t>
  </si>
  <si>
    <t>Mon Jun 15 08:46:22 PDT 2009</t>
  </si>
  <si>
    <t xml:space="preserve">@Simply_Laura change is good!  I really want to change my pic but every time I try twitter won't let me post it.  </t>
  </si>
  <si>
    <t>Mon Jun 15 08:46:23 PDT 2009</t>
  </si>
  <si>
    <t xml:space="preserve">I'm Hungry again! Dammit! Cardio tonight </t>
  </si>
  <si>
    <t>Mon Jun 15 08:46:25 PDT 2009</t>
  </si>
  <si>
    <t xml:space="preserve">back in germany...hello rain </t>
  </si>
  <si>
    <t xml:space="preserve">@whitelily22 Aww that's sweet! It's a lot of work, I like it when I can play but at the moment it keeps going wrong which sucks. </t>
  </si>
  <si>
    <t>jaymartinez</t>
  </si>
  <si>
    <t xml:space="preserve">@corewarrior aaaah no! no! no! no! damn! damn! #$@! ok I am better now </t>
  </si>
  <si>
    <t>Mon Jun 15 08:46:26 PDT 2009</t>
  </si>
  <si>
    <t>pipnstuff</t>
  </si>
  <si>
    <t xml:space="preserve">@Retrochick_uk re: tiny cc - ahha! Sorry to hear the research gave you a headache </t>
  </si>
  <si>
    <t xml:space="preserve">@JKelly757 Oh how we miss the days </t>
  </si>
  <si>
    <t>Mon Jun 15 08:46:28 PDT 2009</t>
  </si>
  <si>
    <t xml:space="preserve">it's taking so long.. I really need my car </t>
  </si>
  <si>
    <t>Mon Jun 15 08:46:30 PDT 2009</t>
  </si>
  <si>
    <t xml:space="preserve">Ohhh yeah, it's a Monday.... </t>
  </si>
  <si>
    <t xml:space="preserve">@B_NERD no lol moment nigga just wanna let u know that rumor is very much so true </t>
  </si>
  <si>
    <t>Mon Jun 15 08:46:32 PDT 2009</t>
  </si>
  <si>
    <t xml:space="preserve">ugh. i despise my joints. they hurt so fucking much, and my shoulder keeps cracking. </t>
  </si>
  <si>
    <t>the1stnoelle</t>
  </si>
  <si>
    <t>So sad to leave my dread muffin!!!   I hate it when the TIME is so GOOD, but the TIMING is so BAD...I want both together damn it! Lol</t>
  </si>
  <si>
    <t>Mon Jun 15 08:46:37 PDT 2009</t>
  </si>
  <si>
    <t>YNagarur</t>
  </si>
  <si>
    <t xml:space="preserve">I saw Angles &amp;amp; Demons today and I found it very predictable! Didn't like the film </t>
  </si>
  <si>
    <t xml:space="preserve">Feels SO lost! My life line is gone for a couple of days </t>
  </si>
  <si>
    <t xml:space="preserve">Gah, spent all morning trying to get this WAP in Crozier to work, still being an asshole though.  </t>
  </si>
  <si>
    <t>Mon Jun 15 08:46:40 PDT 2009</t>
  </si>
  <si>
    <t xml:space="preserve">Crap day today, Got my arms bent backwards then got hit on the head </t>
  </si>
  <si>
    <t>sruiz</t>
  </si>
  <si>
    <t>@pumpkin What about me?  jeje</t>
  </si>
  <si>
    <t xml:space="preserve">My body won't me sleep after 8:30. </t>
  </si>
  <si>
    <t>alixito</t>
  </si>
  <si>
    <t xml:space="preserve">@shoghon I'm working on getting much better healthwise so I can join my fav ppl 4 karaoke madness asap! still can't smell a thing </t>
  </si>
  <si>
    <t xml:space="preserve">@davidarandall is not fair I need to be outside tomorrow doing a stock check </t>
  </si>
  <si>
    <t>Mon Jun 15 08:46:41 PDT 2009</t>
  </si>
  <si>
    <t>Miguel_Sequela</t>
  </si>
  <si>
    <t>back 2 work...  got used to loads of free time...</t>
  </si>
  <si>
    <t>I have a headach from looking into the microscope  looking at like 100 slides.. Ahhh I wanna go home already</t>
  </si>
  <si>
    <t>Mon Jun 15 08:46:43 PDT 2009</t>
  </si>
  <si>
    <t>brendstar</t>
  </si>
  <si>
    <t xml:space="preserve">I got 3 new albums on my iPod,black eye peas, the new Winsin y Yandel &amp;amp; Beyonce...YAY!!..all thanks to my X-LOVE LOL!! aww I miss him </t>
  </si>
  <si>
    <t>Mon Jun 15 08:46:44 PDT 2009</t>
  </si>
  <si>
    <t xml:space="preserve">knows she has this thing called sinusitis. But with the pandemic going on the chances of susceptibility is so much higher! Shrugs! </t>
  </si>
  <si>
    <t>Mon Jun 15 08:46:46 PDT 2009</t>
  </si>
  <si>
    <t>FrancoZ</t>
  </si>
  <si>
    <t xml:space="preserve">@hayley_smith its raining here </t>
  </si>
  <si>
    <t>Mon Jun 15 08:46:47 PDT 2009</t>
  </si>
  <si>
    <t xml:space="preserve">I had one of those dreams last night where I met a guy and fell in love with him. When I wake up, I really really want him to be real. </t>
  </si>
  <si>
    <t>Mon Jun 15 08:46:49 PDT 2009</t>
  </si>
  <si>
    <t>Fabulousa</t>
  </si>
  <si>
    <t xml:space="preserve">I would like to go see @nickjonas and @kevinjonas and yunno, the other one but did not get tickets </t>
  </si>
  <si>
    <t>@LdyDisney *sticks fingers in ears* I can't hear you! Lalalalala... I haven't read them.  He's a great character, I'd be sad if we lost hi</t>
  </si>
  <si>
    <t>@NadiaFierceDc3 ooh they still aren't selling dereon internationally? that sucks!!   im sorry</t>
  </si>
  <si>
    <t>Mon Jun 15 08:46:50 PDT 2009</t>
  </si>
  <si>
    <t>xxwildworldxx</t>
  </si>
  <si>
    <t xml:space="preserve">Oh it's raining again!! </t>
  </si>
  <si>
    <t>Mon Jun 15 08:46:51 PDT 2009</t>
  </si>
  <si>
    <t xml:space="preserve">@Chet_Cannon if it makes you feel any better I had to wake up at 630am to sit in a 3 hour summer course </t>
  </si>
  <si>
    <t xml:space="preserve">@MelWatson @ChristinaLeMarr please tell me that Jacob didn't ruin anything in the Breaking Dawn </t>
  </si>
  <si>
    <t>Mon Jun 15 08:46:52 PDT 2009</t>
  </si>
  <si>
    <t>twocute4you</t>
  </si>
  <si>
    <t xml:space="preserve">@muirsusan I pray kimberly is better today.  God hugs you both.  Camera wasn't lost, it was stolen.  </t>
  </si>
  <si>
    <t>i'm a little bit sick today.  sore throat. just wanna go back to bed and so much to do!</t>
  </si>
  <si>
    <t>Mon Jun 15 08:46:53 PDT 2009</t>
  </si>
  <si>
    <t>KMTKSPHTS</t>
  </si>
  <si>
    <t>@ness4sure I miss you toooooo  and i just saw how much Guillaume from The Jalapainos  think ur a cutie hahahah! (hes right tho!)</t>
  </si>
  <si>
    <t>What2have4lunch</t>
  </si>
  <si>
    <t xml:space="preserve">egg mcmuffin at 10AM  (no lunch broke) </t>
  </si>
  <si>
    <t>Mon Jun 15 08:46:54 PDT 2009</t>
  </si>
  <si>
    <t xml:space="preserve">I'm sitting in a dark room ... my dad took the light bulb out of the ... light thingy. So now it's dark. </t>
  </si>
  <si>
    <t>Fochest</t>
  </si>
  <si>
    <t xml:space="preserve">I'm a little moody today. And then not even Hank Moody. </t>
  </si>
  <si>
    <t>Mon Jun 15 08:46:55 PDT 2009</t>
  </si>
  <si>
    <t xml:space="preserve">Just been bitten twice by a mouse I was trying to save from Jamie </t>
  </si>
  <si>
    <t>taylorpanic_ohh</t>
  </si>
  <si>
    <t xml:space="preserve">@kennyperera yes basically </t>
  </si>
  <si>
    <t>Mon Jun 15 08:46:57 PDT 2009</t>
  </si>
  <si>
    <t xml:space="preserve">my couch won the battle... I hate coughing </t>
  </si>
  <si>
    <t>Mon Jun 15 08:46:58 PDT 2009</t>
  </si>
  <si>
    <t>@inrsoul Thanks for the tip! But dread  #Nambu</t>
  </si>
  <si>
    <t>lemonlimesummer</t>
  </si>
  <si>
    <t xml:space="preserve">had a bad morning momma threw her back out, really bad and its prom and grad season we dont have time for this dresses need to get done </t>
  </si>
  <si>
    <t>Mon Jun 15 08:46:59 PDT 2009</t>
  </si>
  <si>
    <t>scfc_lucy</t>
  </si>
  <si>
    <t xml:space="preserve">just lying in bed bcuz not well </t>
  </si>
  <si>
    <t>Mon Jun 15 08:47:01 PDT 2009</t>
  </si>
  <si>
    <t>miguel_MerikA</t>
  </si>
  <si>
    <t>LawPaul</t>
  </si>
  <si>
    <t xml:space="preserve">@tacojohn I've been singing about twitter.  People aren't listening yet </t>
  </si>
  <si>
    <t>Mon Jun 15 08:47:02 PDT 2009</t>
  </si>
  <si>
    <t xml:space="preserve">@Rebecca_Cleary I know I'm gonna get a 3rd. Aaaah. What to do for damage control. I want to hide under a rock. Been working hard, I have. </t>
  </si>
  <si>
    <t>Mon Jun 15 08:47:03 PDT 2009</t>
  </si>
  <si>
    <t>kurstay</t>
  </si>
  <si>
    <t xml:space="preserve">talk about BAD HAIR DAY eh lauren , BRIAN !  urgh, i wish my hair was just perfect when i woke up </t>
  </si>
  <si>
    <t>Mon Jun 15 08:47:04 PDT 2009</t>
  </si>
  <si>
    <t>VixOrien</t>
  </si>
  <si>
    <t>@SoulSwitchNic Sucks dude   Is anyone else coming up?</t>
  </si>
  <si>
    <t xml:space="preserve">@Minerveca Oh no! It CAN'T be down....not today... </t>
  </si>
  <si>
    <t xml:space="preserve">sian. I just reached home. And there is work tomorrow </t>
  </si>
  <si>
    <t>andres_gh</t>
  </si>
  <si>
    <t xml:space="preserve">Lunes, back to business </t>
  </si>
  <si>
    <t>Mon Jun 15 08:47:05 PDT 2009</t>
  </si>
  <si>
    <t>Absolutelydance</t>
  </si>
  <si>
    <t>summer song: starry night surprise...  that she won't be able to make it to Canada for dance intensive...working on next yr.</t>
  </si>
  <si>
    <t>Mon Jun 15 08:47:07 PDT 2009</t>
  </si>
  <si>
    <t xml:space="preserve">@IlanBr unfortunately it seems the medical/ins/pharms have all the power and we're at their mercy. the office was condescending and mean </t>
  </si>
  <si>
    <t>Mon Jun 15 08:47:08 PDT 2009</t>
  </si>
  <si>
    <t>I no like Mondays  And I'm sick if it wasn't for Sam I would be home in bed but I can't leave her hanging.</t>
  </si>
  <si>
    <t>Mon Jun 15 08:47:09 PDT 2009</t>
  </si>
  <si>
    <t xml:space="preserve">@Labsquint *headdesk*  I know RL takes precedence over the fandom, so I completely understand, but let me just say....sad! </t>
  </si>
  <si>
    <t xml:space="preserve">@streetpreacher WTF, that IS terrible. </t>
  </si>
  <si>
    <t xml:space="preserve">Feel permanantly on edge... </t>
  </si>
  <si>
    <t>Mon Jun 15 08:47:10 PDT 2009</t>
  </si>
  <si>
    <t>Tweetie_bbe</t>
  </si>
  <si>
    <t xml:space="preserve">JONAS BROTHERS IN ENGLAND BUT I CANT GO C DEM IN WEMBLEY </t>
  </si>
  <si>
    <t>Mon Jun 15 08:47:12 PDT 2009</t>
  </si>
  <si>
    <t>hoodsup</t>
  </si>
  <si>
    <t xml:space="preserve">isnt online enuff 2 get it </t>
  </si>
  <si>
    <t>Mon Jun 15 08:47:14 PDT 2009</t>
  </si>
  <si>
    <t xml:space="preserve">@pensblogtweet looks like espn360.com will be streaming the festivities live 12-2 pm. Which is great for me stuck at work today </t>
  </si>
  <si>
    <t>it's sunny out again, I have to go get my visa for Australia, I'm too lazy... my back hurts, Az is coming from Canberra  stressful!!!</t>
  </si>
  <si>
    <t>Mon Jun 15 08:47:16 PDT 2009</t>
  </si>
  <si>
    <t>Keeper21</t>
  </si>
  <si>
    <t>@casealynn no you don't you meany  Took you forever to respond!!!</t>
  </si>
  <si>
    <t>Headed back home...the computers at the library have a timer  at least i finsihed one assessment</t>
  </si>
  <si>
    <t>Mon Jun 15 08:47:18 PDT 2009</t>
  </si>
  <si>
    <t>hollywoodavis</t>
  </si>
  <si>
    <t xml:space="preserve">@thebusinessb you still hate me? </t>
  </si>
  <si>
    <t xml:space="preserve">she tinks im soooo sensble lmao..i feel bad tho </t>
  </si>
  <si>
    <t>Mon Jun 15 08:47:20 PDT 2009</t>
  </si>
  <si>
    <t>mrs_prp</t>
  </si>
  <si>
    <t xml:space="preserve">@patpreezy I'm sorry...I don't kow what website.. </t>
  </si>
  <si>
    <t>Mon Jun 15 08:47:21 PDT 2009</t>
  </si>
  <si>
    <t xml:space="preserve">I wish I would eat breakfast before I leave for work... I am always so flippin' hungry during work </t>
  </si>
  <si>
    <t>Maxrpg</t>
  </si>
  <si>
    <t xml:space="preserve">OMG the hotel called me! i called them back but got voicemail </t>
  </si>
  <si>
    <t>Mon Jun 15 08:47:22 PDT 2009</t>
  </si>
  <si>
    <t>And I just busted my forehead open on the heating vent. Owww  Maybe ill walk to Walgreens and nurse myself back together with a clark  ...</t>
  </si>
  <si>
    <t>Mon Jun 15 08:47:23 PDT 2009</t>
  </si>
  <si>
    <t>Itismemc</t>
  </si>
  <si>
    <t xml:space="preserve">Just found out the new series on HBO &amp;quot;Hung&amp;quot; is not about David Carradine...... </t>
  </si>
  <si>
    <t>Mon Jun 15 08:47:25 PDT 2009</t>
  </si>
  <si>
    <t>@UniqueGuitarist yeah, but its not working properly  Talking to a friend and its taking forever xx</t>
  </si>
  <si>
    <t>Mon Jun 15 08:47:26 PDT 2009</t>
  </si>
  <si>
    <t>@AdamWright ive had the same &amp;quot;welcome to the new macbook pro family&amp;quot; email 3 times today  #fail</t>
  </si>
  <si>
    <t>Niccolle</t>
  </si>
  <si>
    <t>just got done cleaning. gahhh. no plans yett  i should make somee</t>
  </si>
  <si>
    <t xml:space="preserve">@bizziefan I think that's exactly what it means... </t>
  </si>
  <si>
    <t>Mon Jun 15 08:48:22 PDT 2009</t>
  </si>
  <si>
    <t>alwayswyser</t>
  </si>
  <si>
    <t>@mileless  I'm sorry...I hate when well loved (by me) people die.</t>
  </si>
  <si>
    <t>Mon Jun 15 08:48:20 PDT 2009</t>
  </si>
  <si>
    <t>guuiiaaa</t>
  </si>
  <si>
    <t xml:space="preserve">having a hard time going to sleep. </t>
  </si>
  <si>
    <t>Mon Jun 15 08:48:24 PDT 2009</t>
  </si>
  <si>
    <t>NibseyB</t>
  </si>
  <si>
    <t xml:space="preserve">I wanna join mileyworld  mammy is so mean </t>
  </si>
  <si>
    <t>Mon Jun 15 08:48:25 PDT 2009</t>
  </si>
  <si>
    <t>Phil91945</t>
  </si>
  <si>
    <t>I just looked over Rebecca's Facebook page and didn't remember it being filled with so many people. Her photo is beautiful !!    sadness</t>
  </si>
  <si>
    <t>FatimaNicole28</t>
  </si>
  <si>
    <t>ewwww i have 2 get ready for work now  seriously, just shoot me now! I need a new job so0o0o bad</t>
  </si>
  <si>
    <t>Mon Jun 15 08:48:29 PDT 2009</t>
  </si>
  <si>
    <t>carolynlhsu</t>
  </si>
  <si>
    <t xml:space="preserve">is craving sugar right now </t>
  </si>
  <si>
    <t xml:space="preserve">today was unbelievably boring. and damn mrs robertson and her dodgy photo of me </t>
  </si>
  <si>
    <t>Mon Jun 15 08:48:30 PDT 2009</t>
  </si>
  <si>
    <t xml:space="preserve">@phoebstar WHAT!!??? what happened???? :O are you okay phoebs!!??..i was picking my brother up once and someone backed up into my car </t>
  </si>
  <si>
    <t>Mon Jun 15 08:48:31 PDT 2009</t>
  </si>
  <si>
    <t xml:space="preserve">@jimmymarsh617 Now Labron and his stuck up ass can't even shake anyones hand....baby </t>
  </si>
  <si>
    <t>pat_precious</t>
  </si>
  <si>
    <t>just came home from school... history and sports are sooo exhausting  gonne get some sleep now ;)</t>
  </si>
  <si>
    <t>Mon Jun 15 08:48:34 PDT 2009</t>
  </si>
  <si>
    <t xml:space="preserve">cant think of any new combos </t>
  </si>
  <si>
    <t>selectmatt</t>
  </si>
  <si>
    <t>Wishing I was tired so I could go to sleep.  these all-nighters are killing Criss Angel in the Mind Freak department.</t>
  </si>
  <si>
    <t>Mon Jun 15 08:48:36 PDT 2009</t>
  </si>
  <si>
    <t xml:space="preserve"> @Leloz isn't home neither is @sozi1 ... @althani96 U BETTER HAVE IT!!!</t>
  </si>
  <si>
    <t>Mon Jun 15 08:48:37 PDT 2009</t>
  </si>
  <si>
    <t>@Jaynecollinsmac Nooooooooooooo, I'm away  Please do Liverpool either a few days before the 25th or after the 7th (Y)</t>
  </si>
  <si>
    <t>Mon Jun 15 08:48:38 PDT 2009</t>
  </si>
  <si>
    <t>gwynnywonk</t>
  </si>
  <si>
    <t xml:space="preserve">@PotterMoosh Unfortunately, I'll be in Hawai'i for that particular concert. </t>
  </si>
  <si>
    <t>Mon Jun 15 08:48:41 PDT 2009</t>
  </si>
  <si>
    <t>tommysvr</t>
  </si>
  <si>
    <t>Poor Egypt  Time for England U21s now. Will I ever sleep?</t>
  </si>
  <si>
    <t>Mon Jun 15 08:48:43 PDT 2009</t>
  </si>
  <si>
    <t>codingbytes</t>
  </si>
  <si>
    <t xml:space="preserve">two thumbs way down for the HTC Touch Pro </t>
  </si>
  <si>
    <t>Mon Jun 15 08:48:44 PDT 2009</t>
  </si>
  <si>
    <t>jinginsg</t>
  </si>
  <si>
    <t xml:space="preserve">is still working. sigh. loser. </t>
  </si>
  <si>
    <t>nicolapetrie</t>
  </si>
  <si>
    <t>sooo tired again  on msn and bebo just now xox</t>
  </si>
  <si>
    <t>Mon Jun 15 08:48:45 PDT 2009</t>
  </si>
  <si>
    <t>chris_alcantara</t>
  </si>
  <si>
    <t xml:space="preserve">@Maixx That's scary and very alarming </t>
  </si>
  <si>
    <t>mercig</t>
  </si>
  <si>
    <t>missing my friends like hell....i just want to meet them, be with them. Really missing them from the core....   wen will i meet them</t>
  </si>
  <si>
    <t>Mon Jun 15 08:48:46 PDT 2009</t>
  </si>
  <si>
    <t>arollo</t>
  </si>
  <si>
    <t>Way too many @tay528. More than 5 at least.  /cry</t>
  </si>
  <si>
    <t>my head hurts and i can't stop sneezing.    oh well life goes on!!!</t>
  </si>
  <si>
    <t>Mon Jun 15 08:48:47 PDT 2009</t>
  </si>
  <si>
    <t>Goldy_1989</t>
  </si>
  <si>
    <t xml:space="preserve">is reading Virgil and doesn't like it anymore, because tomorrow she has an exam about it. </t>
  </si>
  <si>
    <t>Mon Jun 15 08:48:48 PDT 2009</t>
  </si>
  <si>
    <t>KristinaWeis</t>
  </si>
  <si>
    <t>This isn't as funny now  http://bit.ly/KLM1t</t>
  </si>
  <si>
    <t>Mon Jun 15 08:48:50 PDT 2009</t>
  </si>
  <si>
    <t xml:space="preserve">im just now realizing..This Week is Gonna Be The Moment of Truth. I hate decisions like this. I need advice from a professional fa real </t>
  </si>
  <si>
    <t>Mon Jun 15 08:48:52 PDT 2009</t>
  </si>
  <si>
    <t xml:space="preserve">Still dancing. I want to go home now! </t>
  </si>
  <si>
    <t>Mon Jun 15 08:48:53 PDT 2009</t>
  </si>
  <si>
    <t xml:space="preserve">@AryaSasongko Omg I'm gonna get a flu shot too. I guess it's vital if you're headin' for Cali </t>
  </si>
  <si>
    <t>Mon Jun 15 08:48:54 PDT 2009</t>
  </si>
  <si>
    <t xml:space="preserve">@FunkeyFlashBack I need another mines is faded ....... </t>
  </si>
  <si>
    <t>tayrar</t>
  </si>
  <si>
    <t xml:space="preserve">Hungryyy. Can't eat till i get home from  school </t>
  </si>
  <si>
    <t>Mon Jun 15 08:48:55 PDT 2009</t>
  </si>
  <si>
    <t>8bitdaily</t>
  </si>
  <si>
    <t xml:space="preserve">OH MAN I'M LATE SORRY GUYS *huff* *huff* OKAY. Jeroen Tel - Alternative Fuel and IAYD - Redshift http://bit.ly/L0Rxp They're LATE songs! </t>
  </si>
  <si>
    <t>mustanggator</t>
  </si>
  <si>
    <t xml:space="preserve">#iremember when i was flu free .. lol  </t>
  </si>
  <si>
    <t>Mon Jun 15 08:48:56 PDT 2009</t>
  </si>
  <si>
    <t>Mon Jun 15 08:49:00 PDT 2009</t>
  </si>
  <si>
    <t xml:space="preserve">I can't, @shefaly.  Work document. </t>
  </si>
  <si>
    <t>Alex_Valentine</t>
  </si>
  <si>
    <t>deviantlysweets</t>
  </si>
  <si>
    <t xml:space="preserve">@BeMelicious... @MeganMykal doesnt recognize me </t>
  </si>
  <si>
    <t>Mon Jun 15 08:49:02 PDT 2009</t>
  </si>
  <si>
    <t>Charlotte_Vale</t>
  </si>
  <si>
    <t xml:space="preserve">Annoyed that she's awake right now </t>
  </si>
  <si>
    <t>Mon Jun 15 08:49:03 PDT 2009</t>
  </si>
  <si>
    <t>dandydayna</t>
  </si>
  <si>
    <t>In business class. @NicoleBencsik just left me  Oh well, lunch soon! PS I love cheerleading. So much.</t>
  </si>
  <si>
    <t>Mon Jun 15 08:49:04 PDT 2009</t>
  </si>
  <si>
    <t>scratchyvinyl</t>
  </si>
  <si>
    <t xml:space="preserve">Not enough hours in a day, not enough days on a vacation, and now not enough characters in a tweet (140 that is). Last full day in CA. </t>
  </si>
  <si>
    <t>MMTx</t>
  </si>
  <si>
    <t>Has had tonsillitus for a week now!  Getting really tired and hungry!!</t>
  </si>
  <si>
    <t>Mon Jun 15 08:49:05 PDT 2009</t>
  </si>
  <si>
    <t xml:space="preserve">but totally isnt looking forward to having to revise for Re and Business tonight have i havent really started either </t>
  </si>
  <si>
    <t>Jess_kahh</t>
  </si>
  <si>
    <t>@MargieHead Awh...  I know that feeling. What were they about?</t>
  </si>
  <si>
    <t>Mon Jun 15 08:49:06 PDT 2009</t>
  </si>
  <si>
    <t xml:space="preserve">This week is going to be EXTREEEEMLY long  </t>
  </si>
  <si>
    <t>Mon Jun 15 08:49:07 PDT 2009</t>
  </si>
  <si>
    <t>benjyfeen</t>
  </si>
  <si>
    <t>sick todayâ€”think I ate something bad last night  but it makes me realize: I don't think I've been out sick from work since before 7/08.#fb</t>
  </si>
  <si>
    <t>Mon Jun 15 08:49:08 PDT 2009</t>
  </si>
  <si>
    <t xml:space="preserve">@TheDingle Yes, me!!  But I'm shortly off for the excitement of ironing! </t>
  </si>
  <si>
    <t>crazymssunshine</t>
  </si>
  <si>
    <t xml:space="preserve">don't know where to start..my project report! </t>
  </si>
  <si>
    <t>banoonerz</t>
  </si>
  <si>
    <t>@tanyawhiteee Now I'm craving for Wicked Oreos too.  IMY</t>
  </si>
  <si>
    <t>Mon Jun 15 08:49:09 PDT 2009</t>
  </si>
  <si>
    <t>@andyhill1 Bad times  nearest bar? :-P</t>
  </si>
  <si>
    <t>KyrstinLoving</t>
  </si>
  <si>
    <t xml:space="preserve">Mcdonaldss! And i wish i were tough enough to do MMA </t>
  </si>
  <si>
    <t>@esntials Im SO Sad! I feel naked  LOL</t>
  </si>
  <si>
    <t>Mon Jun 15 08:49:13 PDT 2009</t>
  </si>
  <si>
    <t xml:space="preserve">no hannah montana cant be over in 2010 </t>
  </si>
  <si>
    <t xml:space="preserve">Gonna shower. The a 2 hour drive to Miami. UGH. I'll miss you @Jessyyy16 </t>
  </si>
  <si>
    <t xml:space="preserve">A mourning dove just slammed up against my office window and is now flopping around beneath my window. God I hope this isn't a bad sign </t>
  </si>
  <si>
    <t>Mon Jun 15 08:49:14 PDT 2009</t>
  </si>
  <si>
    <t>joysmoreawesome</t>
  </si>
  <si>
    <t xml:space="preserve">@ninaschuster yeah, I just haven't got to talk to him in a while since the phones have been down, it's just been a long day already... </t>
  </si>
  <si>
    <t xml:space="preserve">I am sad I have to leave Randy Howard to go to work </t>
  </si>
  <si>
    <t>Mon Jun 15 08:49:15 PDT 2009</t>
  </si>
  <si>
    <t>iamunr</t>
  </si>
  <si>
    <t>Miss the wifey. Wish I could get kisses on the subway like other couples.  Such a cute thing.</t>
  </si>
  <si>
    <t xml:space="preserve">@Lowers_ Don't! </t>
  </si>
  <si>
    <t>Sam_Alysha09</t>
  </si>
  <si>
    <t xml:space="preserve">walking into doors...soo not cool but quite painful </t>
  </si>
  <si>
    <t>Mon Jun 15 08:49:16 PDT 2009</t>
  </si>
  <si>
    <t>MerryMorud</t>
  </si>
  <si>
    <t xml:space="preserve">@Umatter2Charter Thanks, hopefully SOMETHING will get done. Your job must suck working for such a horrible company like Charter Comm </t>
  </si>
  <si>
    <t xml:space="preserve">I feel like crap today.  </t>
  </si>
  <si>
    <t>Mon Jun 15 08:49:18 PDT 2009</t>
  </si>
  <si>
    <t>JiJiMi</t>
  </si>
  <si>
    <t>Mon Jun 15 08:49:20 PDT 2009</t>
  </si>
  <si>
    <t xml:space="preserve">@rhitgirl I watched a YouTube vid about a finance use fainting on foxnews and now I'm not feeling too hot. </t>
  </si>
  <si>
    <t>bballguard612</t>
  </si>
  <si>
    <t xml:space="preserve">Its really boring just sitting here.....there's nothing to do! wish i could hang with friends but i can't! </t>
  </si>
  <si>
    <t>Mon Jun 15 08:49:21 PDT 2009</t>
  </si>
  <si>
    <t>sunshinekiki</t>
  </si>
  <si>
    <t xml:space="preserve">@ANGELEYESBABYFA  I will be there in a little while I'm lacking in the sleep dept. too! My son was sick last night </t>
  </si>
  <si>
    <t>Mon Jun 15 08:49:22 PDT 2009</t>
  </si>
  <si>
    <t>...funeral for my Crystal Crawford in a few hours..  ...today we will finally lay her body to rest...it has already been 2 weeks..sad day.</t>
  </si>
  <si>
    <t>Mon Jun 15 08:49:24 PDT 2009</t>
  </si>
  <si>
    <t>@flyknocka after all these years and working at Starbucks the doctors finally inform me that they bring on my migranes  sucks !</t>
  </si>
  <si>
    <t>Mon Jun 15 08:49:26 PDT 2009</t>
  </si>
  <si>
    <t>No internet at work  I can't fix my resume and email it to the new spot</t>
  </si>
  <si>
    <t>kaittybergin</t>
  </si>
  <si>
    <t xml:space="preserve">@pacdude oh that looks fun! I'd rather work there! But with this economy, I can't be picky </t>
  </si>
  <si>
    <t>Mon Jun 15 08:49:27 PDT 2009</t>
  </si>
  <si>
    <t>gabbystrzal</t>
  </si>
  <si>
    <t>Well, today is a day of firsts. My first xc conditioning of the summer... as a captain! (ow but yay!). And my first wake  God Bless my fam</t>
  </si>
  <si>
    <t>Mon Jun 15 08:49:43 PDT 2009</t>
  </si>
  <si>
    <t>bernicegudgel</t>
  </si>
  <si>
    <t xml:space="preserve">Upgraded twitterific on iPhone and now it's messed up. </t>
  </si>
  <si>
    <t>Mon Jun 15 08:49:45 PDT 2009</t>
  </si>
  <si>
    <t>@lucyaainsworth  Sup? Xx</t>
  </si>
  <si>
    <t>sasebastian</t>
  </si>
  <si>
    <t>@MuchMusic you used to be so cool. now your schedule is dominated by MTV original programming. WHAT HAPPENED?  http://is.gd/12zHF</t>
  </si>
  <si>
    <t>Mon Jun 15 08:49:47 PDT 2009</t>
  </si>
  <si>
    <t>i feel so naked  wants my beard back!</t>
  </si>
  <si>
    <t>Mon Jun 15 08:49:51 PDT 2009</t>
  </si>
  <si>
    <t>OH DEAR GOD.  Today is going to ultimate suck. But possible pool broadcast!</t>
  </si>
  <si>
    <t>Mon Jun 15 08:49:53 PDT 2009</t>
  </si>
  <si>
    <t>ohh man! i hate my nose  stupid stupid stupid. it was straight in year 8 y'know! grrr dunno what happened!?</t>
  </si>
  <si>
    <t>Mon Jun 15 08:49:54 PDT 2009</t>
  </si>
  <si>
    <t xml:space="preserve">survived work + built up 30mins of flexi! Now on to sorting out car tax and insurance </t>
  </si>
  <si>
    <t xml:space="preserve">Its such a nice day beside the fact that its like 100 degrees outside and we're moving. I wish I could go to the beach instead </t>
  </si>
  <si>
    <t>Mon Jun 15 08:49:56 PDT 2009</t>
  </si>
  <si>
    <t xml:space="preserve">@luckyImnot Aww man! I'm sorry to hear that </t>
  </si>
  <si>
    <t>Mon Jun 15 08:49:57 PDT 2009</t>
  </si>
  <si>
    <t>jennquinn_ox</t>
  </si>
  <si>
    <t xml:space="preserve">the weather is really rubbish, and im veryy boredd </t>
  </si>
  <si>
    <t>Illyria_Madison</t>
  </si>
  <si>
    <t xml:space="preserve">Gah! I needz a hug </t>
  </si>
  <si>
    <t>Mon Jun 15 08:49:58 PDT 2009</t>
  </si>
  <si>
    <t>arichardson89</t>
  </si>
  <si>
    <t xml:space="preserve">Tired of people at work not listening!! </t>
  </si>
  <si>
    <t>Mon Jun 15 08:49:59 PDT 2009</t>
  </si>
  <si>
    <t>Pwllcornel</t>
  </si>
  <si>
    <t xml:space="preserve">@Magpie_Guy but I have no idea what I say to make that horrid Britney site follow me! But she keeps turning up no warning either </t>
  </si>
  <si>
    <t>meghanbritton</t>
  </si>
  <si>
    <t xml:space="preserve">@superfro432 we came in second. No vegas for us this year </t>
  </si>
  <si>
    <t>Mon Jun 15 08:50:01 PDT 2009</t>
  </si>
  <si>
    <t>@hdconnelly Wow, that really sucks.  I count myself so lucky I've not had any of those issues... yet.</t>
  </si>
  <si>
    <t xml:space="preserve">I wish I was in Pittsburgh </t>
  </si>
  <si>
    <t xml:space="preserve">Head hurts ouch </t>
  </si>
  <si>
    <t>Mon Jun 15 08:50:04 PDT 2009</t>
  </si>
  <si>
    <t xml:space="preserve">first day of school and I'm already sick of it... damn it! I sat in those booooring rooms until 5pm!!! I'm so tired but can't sleep </t>
  </si>
  <si>
    <t>Mon Jun 15 08:50:05 PDT 2009</t>
  </si>
  <si>
    <t xml:space="preserve">@jtkohlm Yeah, and the Mazda MPV had the Taurus' 3.0L Duratec V6; I thought about one of those, but they don't make 'em anymore. </t>
  </si>
  <si>
    <t>Mon Jun 15 08:50:06 PDT 2009</t>
  </si>
  <si>
    <t>@B_NERD well i know it true  did u not forget the presells he did on he release date? hes a hater! Even B said she didnt know about that 1</t>
  </si>
  <si>
    <t xml:space="preserve">Had my 1st experience of pupils pursuing me around a shopping centre.it was weird and more importantly i didnt buy what i set out for </t>
  </si>
  <si>
    <t>Mon Jun 15 08:50:07 PDT 2009</t>
  </si>
  <si>
    <t xml:space="preserve">is gettin' the hang of twitter now, but still prefer facebook more ;) OMG science exam on Friday, im goin' 2 fail </t>
  </si>
  <si>
    <t>Mon Jun 15 08:50:15 PDT 2009</t>
  </si>
  <si>
    <t>jlaw211</t>
  </si>
  <si>
    <t>Mon Jun 15 08:50:16 PDT 2009</t>
  </si>
  <si>
    <t xml:space="preserve">@_FK_ Mowing down of pedestrians &amp;amp; crashing is not to be recommended. I fear you will have to stick to silence </t>
  </si>
  <si>
    <t>who invented coursework? =/ i wanna word with them  haha</t>
  </si>
  <si>
    <t>Mon Jun 15 08:50:18 PDT 2009</t>
  </si>
  <si>
    <t xml:space="preserve">24 children + 3 members of staff +1 playing field = huge headache </t>
  </si>
  <si>
    <t>Mon Jun 15 08:50:21 PDT 2009</t>
  </si>
  <si>
    <t xml:space="preserve">Yay going home to see my baby! I've missed him </t>
  </si>
  <si>
    <t>Mon Jun 15 08:50:24 PDT 2009</t>
  </si>
  <si>
    <t>@rachelorus FAIL.  I MISS YOU MUCLY ? INDEED.</t>
  </si>
  <si>
    <t>Mon Jun 15 08:50:25 PDT 2009</t>
  </si>
  <si>
    <t>kettrick8</t>
  </si>
  <si>
    <t xml:space="preserve">Looking at new mobile phones  contract up in October...stuck on what to get next </t>
  </si>
  <si>
    <t>Mon Jun 15 08:50:28 PDT 2009</t>
  </si>
  <si>
    <t>AMejias</t>
  </si>
  <si>
    <t>@brenobrien I peeked in earlier today but nobody was there  looks good!!!!</t>
  </si>
  <si>
    <t>Mon Jun 15 08:50:29 PDT 2009</t>
  </si>
  <si>
    <t>Daneeeboy</t>
  </si>
  <si>
    <t xml:space="preserve">@altham1990 why urgh? </t>
  </si>
  <si>
    <t>Mon Jun 15 08:50:30 PDT 2009</t>
  </si>
  <si>
    <t xml:space="preserve">Woke up at 5:55 with a fever of 101, took a bath and have spent the morning rolling around my bed clutching my head. At 100 right now. </t>
  </si>
  <si>
    <t>Mon Jun 15 08:50:31 PDT 2009</t>
  </si>
  <si>
    <t>Don't wanna be @ work at all  wish I was @ english bay or white rock  it seems like I'm going to gym having the clothes I'm wearing</t>
  </si>
  <si>
    <t>Mon Jun 15 08:50:32 PDT 2009</t>
  </si>
  <si>
    <t xml:space="preserve">@spunkransomed3 Lol im a celeb aint on tonight </t>
  </si>
  <si>
    <t>#iremember when the parkers used to always air  good ol days</t>
  </si>
  <si>
    <t>Mon Jun 15 08:50:34 PDT 2009</t>
  </si>
  <si>
    <t>mels2010</t>
  </si>
  <si>
    <t xml:space="preserve">praying for my friends Dad </t>
  </si>
  <si>
    <t>Mon Jun 15 08:50:35 PDT 2009</t>
  </si>
  <si>
    <t xml:space="preserve"> back freakin hurts.</t>
  </si>
  <si>
    <t xml:space="preserve">my side hurts soo much </t>
  </si>
  <si>
    <t>Mon Jun 15 08:50:37 PDT 2009</t>
  </si>
  <si>
    <t>QNasty08</t>
  </si>
  <si>
    <t xml:space="preserve">its rainin hellas in the STL..... </t>
  </si>
  <si>
    <t>Mon Jun 15 08:50:38 PDT 2009</t>
  </si>
  <si>
    <t>irishchari</t>
  </si>
  <si>
    <t xml:space="preserve">...my favorite cardigan, sunglasses and a very expensive handbag that is probably at the bottom of the canal by now </t>
  </si>
  <si>
    <t>freakinchris</t>
  </si>
  <si>
    <t xml:space="preserve">ah the pick nick was great but mow im missin my love </t>
  </si>
  <si>
    <t>Mon Jun 15 08:50:39 PDT 2009</t>
  </si>
  <si>
    <t xml:space="preserve">Drunk a lot of Lucozade Orange today and now my teeth hurt.... owwww. </t>
  </si>
  <si>
    <t>Mon Jun 15 08:50:44 PDT 2009</t>
  </si>
  <si>
    <t xml:space="preserve">is it just me or are all geeky interweb chicks either married, lesbian or both? </t>
  </si>
  <si>
    <t>Mon Jun 15 08:50:47 PDT 2009</t>
  </si>
  <si>
    <t xml:space="preserve">waiting always makes me hungry lol. but waiting for someone to get out of surgury is ....i can't even discribe it </t>
  </si>
  <si>
    <t xml:space="preserve">@Gioiaa why do i never know when there's a new chapter  remind me tomorrow please! no time now </t>
  </si>
  <si>
    <t>Mon Jun 15 08:50:48 PDT 2009</t>
  </si>
  <si>
    <t>DaneHartsell</t>
  </si>
  <si>
    <t xml:space="preserve">why is it that even when I get woken up early, I'm still not in time for macdonalds breakfast. </t>
  </si>
  <si>
    <t>Mon Jun 15 08:50:49 PDT 2009</t>
  </si>
  <si>
    <t>Shortei1</t>
  </si>
  <si>
    <t>has a really bad headache  xxx</t>
  </si>
  <si>
    <t>Mon Jun 15 08:50:55 PDT 2009</t>
  </si>
  <si>
    <t xml:space="preserve">Not feeling great today body hurts and Bruises r starting to show now. On my way to see my truck and get things out of it I'm scared </t>
  </si>
  <si>
    <t>Mon Jun 15 08:50:56 PDT 2009</t>
  </si>
  <si>
    <t xml:space="preserve">Anyone have any resumÃ© writing tips? I am completely, absolutely, 100% clueless. Save me. </t>
  </si>
  <si>
    <t>Mon Jun 15 08:50:57 PDT 2009</t>
  </si>
  <si>
    <t xml:space="preserve">Not a great day at school, saw ... that's the only highlight of the day.. </t>
  </si>
  <si>
    <t>Mon Jun 15 08:50:58 PDT 2009</t>
  </si>
  <si>
    <t>Trini_AKA_Gem</t>
  </si>
  <si>
    <t xml:space="preserve">The doc says the human body starts to deteriorate @ 25 </t>
  </si>
  <si>
    <t>Withnail160</t>
  </si>
  <si>
    <t xml:space="preserve">...but it was an exciting match against a really good side. Unfortunately we lost </t>
  </si>
  <si>
    <t>Mon Jun 15 08:50:59 PDT 2009</t>
  </si>
  <si>
    <t>rwood035</t>
  </si>
  <si>
    <t xml:space="preserve">Trying to get the film processor fixed. We are dead in the water.... </t>
  </si>
  <si>
    <t>Mon Jun 15 08:51:01 PDT 2009</t>
  </si>
  <si>
    <t xml:space="preserve">@LJHalsall He was an asshole anyway...tried to keep me around for the harvest...I just wanted to join the rebellion </t>
  </si>
  <si>
    <t>Mon Jun 15 08:51:02 PDT 2009</t>
  </si>
  <si>
    <t xml:space="preserve">@morgane_d oh damn,I'm not your friend by facebook </t>
  </si>
  <si>
    <t xml:space="preserve">Well annoyed my new back light hasn't been delivered.. more bus journeys for me! </t>
  </si>
  <si>
    <t>Mon Jun 15 08:51:06 PDT 2009</t>
  </si>
  <si>
    <t xml:space="preserve">has had enough today... why does everything have to be so complicated? </t>
  </si>
  <si>
    <t>KariDMiller</t>
  </si>
  <si>
    <t>Getting ready to go back home to Camp Point...wish it were sunny out so I could swim in my pool  .</t>
  </si>
  <si>
    <t>Mon Jun 15 08:51:08 PDT 2009</t>
  </si>
  <si>
    <t xml:space="preserve">MEDIA NOTES ARE HELLLLL! I am not best pleased </t>
  </si>
  <si>
    <t>Mon Jun 15 08:51:12 PDT 2009</t>
  </si>
  <si>
    <t xml:space="preserve">@yaxenduff wai you </t>
  </si>
  <si>
    <t xml:space="preserve">what a day so far, I almost accidentally formatted the hard drive of a laptop I was working on AND my ipod is dead </t>
  </si>
  <si>
    <t>Mon Jun 15 08:51:14 PDT 2009</t>
  </si>
  <si>
    <t>VincentGrippi</t>
  </si>
  <si>
    <t xml:space="preserve">@alexaNbennett this isn't true! Every state has less money to spend on fireworks etc. Therefore July 4th will burn less brightly </t>
  </si>
  <si>
    <t>Mon Jun 15 08:51:18 PDT 2009</t>
  </si>
  <si>
    <t>Allen1974</t>
  </si>
  <si>
    <t xml:space="preserve">Itching to hop on the Mountain Bike! </t>
  </si>
  <si>
    <t>Mon Jun 15 08:51:19 PDT 2009</t>
  </si>
  <si>
    <t>Justin_Mayers</t>
  </si>
  <si>
    <t xml:space="preserve">aaaaahhhhh, game starts at 6 and I gotta work late!  BOO!!  </t>
  </si>
  <si>
    <t>msfantasticopr</t>
  </si>
  <si>
    <t xml:space="preserve">Otalialess for 2 days !!   </t>
  </si>
  <si>
    <t>Mon Jun 15 08:51:20 PDT 2009</t>
  </si>
  <si>
    <t>mcowx3</t>
  </si>
  <si>
    <t>I had an awesome weekend at Mizzou! Makes me realize how much I miss it   I'm also sick of the rain right now</t>
  </si>
  <si>
    <t>Mon Jun 15 08:51:21 PDT 2009</t>
  </si>
  <si>
    <t xml:space="preserve">Is listening to Pink Floyd music </t>
  </si>
  <si>
    <t>Mon Jun 15 08:51:23 PDT 2009</t>
  </si>
  <si>
    <t>HoldTheTomato</t>
  </si>
  <si>
    <t>CandiceRoberts</t>
  </si>
  <si>
    <t xml:space="preserve">Misses her bff! And I feel like I'm on my death bed </t>
  </si>
  <si>
    <t>Mon Jun 15 08:51:30 PDT 2009</t>
  </si>
  <si>
    <t>kittylovesandy</t>
  </si>
  <si>
    <t>hate reverse parking ! It does my nut in !!!!!  !</t>
  </si>
  <si>
    <t>Mon Jun 15 08:51:33 PDT 2009</t>
  </si>
  <si>
    <t>Dupindi</t>
  </si>
  <si>
    <t xml:space="preserve">Headache, sour throat, a nose bleed, and economics all before noon... At this rate, work looks promising </t>
  </si>
  <si>
    <t>samir_00_</t>
  </si>
  <si>
    <t>have to go in the park with my dog...but itÂ´s raininÂ´   i think i will show him how to use a human toilet...see ya people...!</t>
  </si>
  <si>
    <t>Mon Jun 15 08:51:35 PDT 2009</t>
  </si>
  <si>
    <t>xoxtiiXD</t>
  </si>
  <si>
    <t>omg i just got the worst sunburn yesterday the hole front of my body burns so bad!!!!  i can't even move</t>
  </si>
  <si>
    <t>Mon Jun 15 08:51:38 PDT 2009</t>
  </si>
  <si>
    <t xml:space="preserve">First day of legit camp - not good. Got sick and have to stay in all day. Boo. </t>
  </si>
  <si>
    <t>Mon Jun 15 08:51:37 PDT 2009</t>
  </si>
  <si>
    <t xml:space="preserve">Forearm still feels bruised.  May not be able to hit the gym for a couple more days </t>
  </si>
  <si>
    <t>u kno puttin on a front isnt always a good thing, cuz u end up hurtin the ones u love the most   and that is tru--I KNO</t>
  </si>
  <si>
    <t>EirianJones</t>
  </si>
  <si>
    <t xml:space="preserve">Don't want to go from spain tomoz </t>
  </si>
  <si>
    <t>@Matilda_91 Oh nice. Hmm, nothing much. I'm back to school.  Argh</t>
  </si>
  <si>
    <t>Mon Jun 15 08:51:39 PDT 2009</t>
  </si>
  <si>
    <t>terrylwhite</t>
  </si>
  <si>
    <t xml:space="preserve">@mediamyway It's great having one app that does it all, but currently faster to use separate apps </t>
  </si>
  <si>
    <t>Mon Jun 15 08:51:42 PDT 2009</t>
  </si>
  <si>
    <t>VionaLam</t>
  </si>
  <si>
    <t>watching Victube. and thinks the guy is so annoying &amp;gt;&amp;lt; &amp;gt;&amp;lt;   he's mean.</t>
  </si>
  <si>
    <t>@Lindslovesjonas Oh  Are you going? I so want to go to a JB concert, i've never been to one before :'( lol</t>
  </si>
  <si>
    <t>Mon Jun 15 08:51:43 PDT 2009</t>
  </si>
  <si>
    <t>kristinanicole1</t>
  </si>
  <si>
    <t>work. Forgot my trial mix today.  shoot!</t>
  </si>
  <si>
    <t>Mon Jun 15 08:51:44 PDT 2009</t>
  </si>
  <si>
    <t>JoannaPaz</t>
  </si>
  <si>
    <t xml:space="preserve">seriously this is ridiculous....whats up with this gross weather...i want to lay out </t>
  </si>
  <si>
    <t>Mon Jun 15 08:51:45 PDT 2009</t>
  </si>
  <si>
    <t>daydream84</t>
  </si>
  <si>
    <t xml:space="preserve">Silence! I'll Kill U!!! - hard day... Can somebody relief my mind from pain??? </t>
  </si>
  <si>
    <t>Mon Jun 15 08:51:46 PDT 2009</t>
  </si>
  <si>
    <t>morningg, spending this beautiful day inside  gotta get my heal onnn</t>
  </si>
  <si>
    <t>Mon Jun 15 08:51:47 PDT 2009</t>
  </si>
  <si>
    <t>@DubarryMcfly awwwh no i never say it  xxxxx</t>
  </si>
  <si>
    <t>calontaro</t>
  </si>
  <si>
    <t xml:space="preserve">Heavy rains last night. Battlefield a bog. Looks like no organized fighting today. </t>
  </si>
  <si>
    <t>Mon Jun 15 08:51:48 PDT 2009</t>
  </si>
  <si>
    <t>ajtwarren</t>
  </si>
  <si>
    <t xml:space="preserve">blood work drawn today...my arm hurts </t>
  </si>
  <si>
    <t>alainaob</t>
  </si>
  <si>
    <t xml:space="preserve">today i wore hilary's rolling stone t-shirt that she gave me - missing her! </t>
  </si>
  <si>
    <t>Mon Jun 15 08:51:49 PDT 2009</t>
  </si>
  <si>
    <t>noaf3</t>
  </si>
  <si>
    <t xml:space="preserve">trying to weep,but no tears </t>
  </si>
  <si>
    <t>aoifedoogan</t>
  </si>
  <si>
    <t>i miss Eimear  come home now</t>
  </si>
  <si>
    <t>Mon Jun 15 08:51:52 PDT 2009</t>
  </si>
  <si>
    <t xml:space="preserve">Counting down the hours until I can go home - I've not had a great day!  I want to hide! </t>
  </si>
  <si>
    <t>Neddyflanders</t>
  </si>
  <si>
    <t xml:space="preserve">@c00lm4n22 I don't speak German </t>
  </si>
  <si>
    <t>Mon Jun 15 08:51:55 PDT 2009</t>
  </si>
  <si>
    <t xml:space="preserve">worst day ever! just found out my grandpa died last night </t>
  </si>
  <si>
    <t>Mon Jun 15 08:51:56 PDT 2009</t>
  </si>
  <si>
    <t>marcobertoni</t>
  </si>
  <si>
    <t xml:space="preserve">A lot of mails sent, a guest lecture set and an extended abstract accepted. Positive working day, but I did not play football </t>
  </si>
  <si>
    <t>Mon Jun 15 08:51:57 PDT 2009</t>
  </si>
  <si>
    <t xml:space="preserve">playing catch up at work and still have this heavy feeling in my chest. </t>
  </si>
  <si>
    <t>mylinnnhx3</t>
  </si>
  <si>
    <t xml:space="preserve">i want to see my little del rosario ! </t>
  </si>
  <si>
    <t>Mon Jun 15 08:52:04 PDT 2009</t>
  </si>
  <si>
    <t>kambabe</t>
  </si>
  <si>
    <t xml:space="preserve">@Richardcoote it doesbt help that i get yr tips hours after the dude is gone and so is the moment </t>
  </si>
  <si>
    <t>Mon Jun 15 08:52:07 PDT 2009</t>
  </si>
  <si>
    <t>rinapang</t>
  </si>
  <si>
    <t xml:space="preserve">maybe I should just give up learning Hangul............. </t>
  </si>
  <si>
    <t>umahameed</t>
  </si>
  <si>
    <t xml:space="preserve">is rubbish at Twitter and hates the thought of work in 3 hrs </t>
  </si>
  <si>
    <t>Mon Jun 15 08:52:08 PDT 2009</t>
  </si>
  <si>
    <t>chanel_dress</t>
  </si>
  <si>
    <t xml:space="preserve">A dr who specializes in respiratory is giving her breathing treatments again, the dr is going to decide if she needs more steroid shots </t>
  </si>
  <si>
    <t>Mon Jun 15 08:52:11 PDT 2009</t>
  </si>
  <si>
    <t>@mayonyosandwich cause life isn't supposed to be like that for black people.  we fight for everything we have.</t>
  </si>
  <si>
    <t>Mon Jun 15 08:52:12 PDT 2009</t>
  </si>
  <si>
    <t>and I don't know what I'll do when you move away. When I'm with you, for the first time I never think about him. ugh.  ima miss you.</t>
  </si>
  <si>
    <t>Mon Jun 15 08:52:13 PDT 2009</t>
  </si>
  <si>
    <t>charlenenffc</t>
  </si>
  <si>
    <t xml:space="preserve">Off work poorly </t>
  </si>
  <si>
    <t>HeatherNColburn</t>
  </si>
  <si>
    <t xml:space="preserve">Raining of my off day </t>
  </si>
  <si>
    <t>glennishamorgan</t>
  </si>
  <si>
    <t>Awwwwwwwwww Bill Lambeer isn't gonna coach the Detroit Shock anymore  They've been awesome since he's been coaching. ...</t>
  </si>
  <si>
    <t>Mon Jun 15 08:52:14 PDT 2009</t>
  </si>
  <si>
    <t xml:space="preserve">@stop Don't feel badly. I know EVERY time a new twittered is &amp;quot;@ed&amp;quot; which is nbd. However, I do expect a script to block all the &amp;quot;f#&amp;amp;@ed&amp;quot; </t>
  </si>
  <si>
    <t>Mon Jun 15 08:52:16 PDT 2009</t>
  </si>
  <si>
    <t>journeygirl13</t>
  </si>
  <si>
    <t>@JudithandJim sounds right up my alley...unfortunately i'll be at a funeral.  i hope u will do it again?</t>
  </si>
  <si>
    <t>Mon Jun 15 08:52:17 PDT 2009</t>
  </si>
  <si>
    <t>mutovkin</t>
  </si>
  <si>
    <t xml:space="preserve">http://bit.ly/3MhdL  - nVidia GT 230M or GT 240M would have been darn nice in my &amp;quot;new&amp;quot; MacBook Pro 15&amp;quot;... </t>
  </si>
  <si>
    <t>Mon Jun 15 08:52:20 PDT 2009</t>
  </si>
  <si>
    <t>heyymegannn</t>
  </si>
  <si>
    <t xml:space="preserve">I miss Chicago </t>
  </si>
  <si>
    <t>knippy</t>
  </si>
  <si>
    <t xml:space="preserve">@Callieline is she really? I am so jealous of the man who did that. </t>
  </si>
  <si>
    <t>GMG10</t>
  </si>
  <si>
    <t xml:space="preserve">wishing that i was on the beach right now, instead doing work for class </t>
  </si>
  <si>
    <t>Mon Jun 15 08:52:21 PDT 2009</t>
  </si>
  <si>
    <t>patty_kuo</t>
  </si>
  <si>
    <t xml:space="preserve">my twitterberry is fritzing </t>
  </si>
  <si>
    <t>Mon Jun 15 08:52:22 PDT 2009</t>
  </si>
  <si>
    <t>maryaqt</t>
  </si>
  <si>
    <t xml:space="preserve">wishing there was something i could do for you  to stay here with me instead of leaving me here alone in the dark </t>
  </si>
  <si>
    <t>Mon Jun 15 08:52:25 PDT 2009</t>
  </si>
  <si>
    <t>Seniors last day today   I'm really gonna miss them..</t>
  </si>
  <si>
    <t>aprilllllx</t>
  </si>
  <si>
    <t xml:space="preserve">I feel like I haven't slept in months. Time to get up anyways. </t>
  </si>
  <si>
    <t>Mon Jun 15 08:52:26 PDT 2009</t>
  </si>
  <si>
    <t>Firehawk: first legit wait today...  Still looking at around half an hour, so it's not bad. Random pic just 'cause. http://mypict.me/3Vah</t>
  </si>
  <si>
    <t>ShePrettySunnie</t>
  </si>
  <si>
    <t xml:space="preserve">Just wanna let the twitter world know that @DatGurlRoxy likes to cheat on me </t>
  </si>
  <si>
    <t>BatchOnline</t>
  </si>
  <si>
    <t xml:space="preserve">grr... still angry about that glitched Achievement in Prince of Persia. 6 Hours collecting light seeds for nothing! </t>
  </si>
  <si>
    <t>Mon Jun 15 08:55:32 PDT 2009</t>
  </si>
  <si>
    <t>angryunicornway</t>
  </si>
  <si>
    <t xml:space="preserve">@JJenrodriguez I wish. No I was shaking and like I had to sleep with a chancleta in my hand </t>
  </si>
  <si>
    <t>mikayladawnlt</t>
  </si>
  <si>
    <t xml:space="preserve">is in english with stephanie , exams in two more days (N) </t>
  </si>
  <si>
    <t>Mon Jun 15 08:55:33 PDT 2009</t>
  </si>
  <si>
    <t>AmandaArntson</t>
  </si>
  <si>
    <t>Sick in bed with the flu  fix me!</t>
  </si>
  <si>
    <t>Mon Jun 15 08:55:34 PDT 2009</t>
  </si>
  <si>
    <t>CuteBluedevil82</t>
  </si>
  <si>
    <t xml:space="preserve">Feels like Im coming down witb something </t>
  </si>
  <si>
    <t xml:space="preserve">@Cyberdale1962 aww..well you better go home after and get some rest then </t>
  </si>
  <si>
    <t>Mon Jun 15 08:55:35 PDT 2009</t>
  </si>
  <si>
    <t>ndepPENdent</t>
  </si>
  <si>
    <t xml:space="preserve">@FEENIXNICOLE check your msn.. I sent you the new banner for the website tell me if you like via tweet i left my phone at home </t>
  </si>
  <si>
    <t>Mon Jun 15 08:55:36 PDT 2009</t>
  </si>
  <si>
    <t>Work all day  School work when I am off.  I hate #cubs off days</t>
  </si>
  <si>
    <t>Mon Jun 15 08:55:37 PDT 2009</t>
  </si>
  <si>
    <t xml:space="preserve">does not like how quickly yummy iced soy chai turns into less tasty watered-down soy chai </t>
  </si>
  <si>
    <t>Mon Jun 15 08:55:40 PDT 2009</t>
  </si>
  <si>
    <t>mamagutt</t>
  </si>
  <si>
    <t xml:space="preserve">spencer has his 4 month shots tomorrow (even though he's 5 months)...i hate having to take him for those!  poopy </t>
  </si>
  <si>
    <t>Mon Jun 15 08:55:41 PDT 2009</t>
  </si>
  <si>
    <t>Rebeccax0ox</t>
  </si>
  <si>
    <t>@italysking  why do you have to leave, you better be back in august.</t>
  </si>
  <si>
    <t>Mon Jun 15 08:55:46 PDT 2009</t>
  </si>
  <si>
    <t>KriggyL</t>
  </si>
  <si>
    <t>Mon Jun 15 08:55:47 PDT 2009</t>
  </si>
  <si>
    <t>Nemesisangel</t>
  </si>
  <si>
    <t>Its stuffy HoT outside ! !  Â«Â« having trouble breathing..... &amp;quot;I dislike summer&amp;quot;</t>
  </si>
  <si>
    <t>Mon Jun 15 08:55:49 PDT 2009</t>
  </si>
  <si>
    <t>http://twitpic.com/7gxa0 - From laying in the sun  but good color just tan lines Suk!</t>
  </si>
  <si>
    <t>MonkyBoxx</t>
  </si>
  <si>
    <t xml:space="preserve">i hate this job. i almost think banging my head into the wall would feel better... </t>
  </si>
  <si>
    <t>Mon Jun 15 08:55:51 PDT 2009</t>
  </si>
  <si>
    <t>@NickyLovesMcFly ahaaha wow yehh i saw them at portsmouth ucap but im not seein them atm  but ill gonna sort something out lol depressin!</t>
  </si>
  <si>
    <t>Mon Jun 15 08:55:53 PDT 2009</t>
  </si>
  <si>
    <t>i def wish i was still down the shore  lunch time wit dad! ! !</t>
  </si>
  <si>
    <t>Mon Jun 15 08:55:54 PDT 2009</t>
  </si>
  <si>
    <t>mysttrishy</t>
  </si>
  <si>
    <t>@RoxxiNikki Where can we see you wrestling soon?  You are one of my faves</t>
  </si>
  <si>
    <t>KFKKF</t>
  </si>
  <si>
    <t xml:space="preserve">i dont want to go to class! </t>
  </si>
  <si>
    <t>Mon Jun 15 08:55:55 PDT 2009</t>
  </si>
  <si>
    <t>JonasK89</t>
  </si>
  <si>
    <t xml:space="preserve">shitty weather!!!! Can't go skimboarding </t>
  </si>
  <si>
    <t>lol...@therealmacylove i can't go to camp...    and DO nOT make me mad like last time!</t>
  </si>
  <si>
    <t>Mon Jun 15 08:55:56 PDT 2009</t>
  </si>
  <si>
    <t xml:space="preserve">@XEmzie_RetardX tutut running with scissors. &amp;amp; yes, it was painful </t>
  </si>
  <si>
    <t>ok, no lol, im tired and bummed  and I need hugs, lots of them :|</t>
  </si>
  <si>
    <t>Mon Jun 15 08:55:57 PDT 2009</t>
  </si>
  <si>
    <t xml:space="preserve">@Martinho I'm really REALLY thirsty </t>
  </si>
  <si>
    <t>Mon Jun 15 08:55:58 PDT 2009</t>
  </si>
  <si>
    <t>adamariee</t>
  </si>
  <si>
    <t xml:space="preserve">@EricalBrown Awhe im going to miss you though! </t>
  </si>
  <si>
    <t>@BeckyC3  oh well. an extra one to watch sometime lol</t>
  </si>
  <si>
    <t>@sillybaby no if it was FF i'd be running around, it's Francis I meant  but don't like naming names</t>
  </si>
  <si>
    <t>Mon Jun 15 08:56:00 PDT 2009</t>
  </si>
  <si>
    <t xml:space="preserve">@aliasgrace oh, crap.  so sorry to hear that. </t>
  </si>
  <si>
    <t>Mon Jun 15 08:56:02 PDT 2009</t>
  </si>
  <si>
    <t>sadacori</t>
  </si>
  <si>
    <t xml:space="preserve">After a great weekend with friends, it's going to be hard to go back to the routine of things. </t>
  </si>
  <si>
    <t>StefneLouisex</t>
  </si>
  <si>
    <t>@Sophieeeeee_x yeahh it is, there really soree  what did the hospital say about you? god how hypochondriactic do we sound lmaoo :L x</t>
  </si>
  <si>
    <t>Folzie</t>
  </si>
  <si>
    <t>Sick.  but i dont regret a thing!</t>
  </si>
  <si>
    <t>Mon Jun 15 08:56:04 PDT 2009</t>
  </si>
  <si>
    <t>alyssamaurer</t>
  </si>
  <si>
    <t xml:space="preserve">is in Traverse City at Munson. Get better Aunt Rose! </t>
  </si>
  <si>
    <t>Mon Jun 15 08:56:05 PDT 2009</t>
  </si>
  <si>
    <t xml:space="preserve">@rachemrocks work will suck now </t>
  </si>
  <si>
    <t>Mon Jun 15 08:56:06 PDT 2009</t>
  </si>
  <si>
    <t xml:space="preserve">Fucking computers gone nuts. And whacking it hurt my hand </t>
  </si>
  <si>
    <t>Mon Jun 15 08:56:07 PDT 2009</t>
  </si>
  <si>
    <t xml:space="preserve">@rockaCANDY im so pissed that i didnt eve talk to anyone else! i saw jordan and went Str8 to him like none of the other guys were there </t>
  </si>
  <si>
    <t xml:space="preserve">*cough cough* I think I'm coming down with something maybe. </t>
  </si>
  <si>
    <t xml:space="preserve">@SadiquaP panera? If I'm wrong, then my bad for gettin all n ya biz </t>
  </si>
  <si>
    <t>Mon Jun 15 08:56:10 PDT 2009</t>
  </si>
  <si>
    <t xml:space="preserve">garmin froze, panicked and purchased warranty, I'm such a sucker </t>
  </si>
  <si>
    <t>Mon Jun 15 08:56:11 PDT 2009</t>
  </si>
  <si>
    <t>karineneville</t>
  </si>
  <si>
    <t xml:space="preserve">I'm so exhausted I literally feel sick and miserable. </t>
  </si>
  <si>
    <t>Mon Jun 15 08:56:14 PDT 2009</t>
  </si>
  <si>
    <t xml:space="preserve">in so much pain right nowww </t>
  </si>
  <si>
    <t>Mon Jun 15 08:56:15 PDT 2009</t>
  </si>
  <si>
    <t>@PMFTech GREAT! okay i def can't make 2moro  but i'll try next month. i'll let midland COC members know as well at our meeting</t>
  </si>
  <si>
    <t xml:space="preserve">The birds are talking to me but I don't know what they're saying. </t>
  </si>
  <si>
    <t>kawak17</t>
  </si>
  <si>
    <t xml:space="preserve">Why do i suck at coding </t>
  </si>
  <si>
    <t>Mon Jun 15 08:56:17 PDT 2009</t>
  </si>
  <si>
    <t xml:space="preserve">How can I be there for my son when i cant deal with this stuff going on? every single FRIEND betrayed me. EVeRY ONE.this is BIG. </t>
  </si>
  <si>
    <t>Mon Jun 15 08:56:19 PDT 2009</t>
  </si>
  <si>
    <t xml:space="preserve">is home after a trip to AutoZone and the bank! Now chillin at home doing nothing all day :/ kinda boring </t>
  </si>
  <si>
    <t>Mon Jun 15 08:56:20 PDT 2009</t>
  </si>
  <si>
    <t>dReAmEr84</t>
  </si>
  <si>
    <t>monday already     oh well.  guess I gotta make the best of it</t>
  </si>
  <si>
    <t xml:space="preserve">There's too much milk in my cappuccino. I can barely taste the coffee </t>
  </si>
  <si>
    <t>Mon Jun 15 08:56:21 PDT 2009</t>
  </si>
  <si>
    <t>lindsayhugefan</t>
  </si>
  <si>
    <t xml:space="preserve">@sevinnyne6126 http://twitpic.com/799z0 - poor them </t>
  </si>
  <si>
    <t xml:space="preserve">erghhh. my teeth hurt </t>
  </si>
  <si>
    <t>Mon Jun 15 08:56:22 PDT 2009</t>
  </si>
  <si>
    <t xml:space="preserve">typical, can't friggen sleep when I know I have to get up early </t>
  </si>
  <si>
    <t xml:space="preserve">Ugh sat practice. </t>
  </si>
  <si>
    <t>CuteLilBirdie</t>
  </si>
  <si>
    <t>@PandaTumbler  Aw, that sucks.  -snugs-</t>
  </si>
  <si>
    <t>Mon Jun 15 08:56:23 PDT 2009</t>
  </si>
  <si>
    <t xml:space="preserve">is sad that she near goes on Bebo any more, I miss the good old days </t>
  </si>
  <si>
    <t>Mon Jun 15 08:56:24 PDT 2009</t>
  </si>
  <si>
    <t xml:space="preserve">Time for me to finish work Wooooooooooooo Hoooooooo, had a hard day today  </t>
  </si>
  <si>
    <t>ktb_939</t>
  </si>
  <si>
    <t xml:space="preserve">@Monicarrrr i wish i was there </t>
  </si>
  <si>
    <t>Mon Jun 15 08:56:25 PDT 2009</t>
  </si>
  <si>
    <t xml:space="preserve">@paulzonca yah, thats how much of my lsl goes </t>
  </si>
  <si>
    <t>Mon Jun 15 08:56:26 PDT 2009</t>
  </si>
  <si>
    <t>BakingAccident</t>
  </si>
  <si>
    <t>SO fucking warm  Except i hear theres a storm coming :/</t>
  </si>
  <si>
    <t>Mon Jun 15 08:56:27 PDT 2009</t>
  </si>
  <si>
    <t>Maryndrew</t>
  </si>
  <si>
    <t xml:space="preserve">Kids are driving me mad today </t>
  </si>
  <si>
    <t>Mon Jun 15 08:56:28 PDT 2009</t>
  </si>
  <si>
    <t>Grantomac</t>
  </si>
  <si>
    <t xml:space="preserve">Been shopping got some nice trainers and a shirt, I'm a fashionista!! Pub quiz later nothing on tv right now stalling on News channel </t>
  </si>
  <si>
    <t>Mon Jun 15 08:56:31 PDT 2009</t>
  </si>
  <si>
    <t>DillyDazzle</t>
  </si>
  <si>
    <t xml:space="preserve">@shayrobertson Hey girly, you miss your little man </t>
  </si>
  <si>
    <t>Mon Jun 15 08:56:33 PDT 2009</t>
  </si>
  <si>
    <t>trevordelaney</t>
  </si>
  <si>
    <t>@aliasgrace  sorry to hear that.</t>
  </si>
  <si>
    <t>annthemonster</t>
  </si>
  <si>
    <t>@iluvhazel So sad we missed each other Sat. night   Let's make up for it, for realz next weekend.</t>
  </si>
  <si>
    <t>Mon Jun 15 08:56:34 PDT 2009</t>
  </si>
  <si>
    <t xml:space="preserve">@gokeygirl80 omg...hope ty will be ok.  hope it wasn't too serious </t>
  </si>
  <si>
    <t>@brittneysaxberg Buenos Dias!! Did you make it this mornin?? I hate Monday's   Especially after the Lakers Win</t>
  </si>
  <si>
    <t>Mon Jun 15 08:56:35 PDT 2009</t>
  </si>
  <si>
    <t xml:space="preserve">@adamariee i know  i'll miss you too!  </t>
  </si>
  <si>
    <t xml:space="preserve">re: dependency injected #js, in this case I think the problem is a dependence on the sequential execution of statements in object setup. </t>
  </si>
  <si>
    <t>Mon Jun 15 08:56:36 PDT 2009</t>
  </si>
  <si>
    <t xml:space="preserve">@elsmorian aw, what happened? </t>
  </si>
  <si>
    <t>rainbow123</t>
  </si>
  <si>
    <t>Have been feeling really ill all day  think it is due to too much time sitting in the sun yesterday- that'll teach me!</t>
  </si>
  <si>
    <t>Soetchi</t>
  </si>
  <si>
    <t xml:space="preserve">had a boring day - still waiting for my dress for the weekend (fucking DHL!!!111elf) and I am kinda hungry at the moment </t>
  </si>
  <si>
    <t>@KittyKat_1988 YUS!!    I want Sims.    Might attempt to dig out the Sims 2.  Scared my Disc 1 isn't in the box though. . .  :S</t>
  </si>
  <si>
    <t>Mon Jun 15 08:56:37 PDT 2009</t>
  </si>
  <si>
    <t xml:space="preserve">@Sullivan_Smith oh no doubt, discovery is part of the process and fun, but certain things are universally baseline, and getting muddled </t>
  </si>
  <si>
    <t>Mon Jun 15 08:56:39 PDT 2009</t>
  </si>
  <si>
    <t>CorgiChaos</t>
  </si>
  <si>
    <t xml:space="preserve">that old spotty dog got to go to the doggie park today. Wut about da corgi, I ask you? Locked in a cage. </t>
  </si>
  <si>
    <t xml:space="preserve">@SarcasticFairy awh, you dote! Yah.. Just looking at the book is terrifying </t>
  </si>
  <si>
    <t>Mon Jun 15 08:56:40 PDT 2009</t>
  </si>
  <si>
    <t>abuxton</t>
  </si>
  <si>
    <t xml:space="preserve">I feel naked and lost without a mobile </t>
  </si>
  <si>
    <t>Mon Jun 15 08:56:41 PDT 2009</t>
  </si>
  <si>
    <t xml:space="preserve">@KeithBond tsk. typical Brazil. All attack and no defence. Sounds like my team </t>
  </si>
  <si>
    <t>Mon Jun 15 08:57:31 PDT 2009</t>
  </si>
  <si>
    <t xml:space="preserve">dont think my mum really appreciated me singing to her whilst I was ironing...oh well </t>
  </si>
  <si>
    <t>Mon Jun 15 08:57:33 PDT 2009</t>
  </si>
  <si>
    <t>@michellelynn69 you took your hot body pic away  I didn't save it</t>
  </si>
  <si>
    <t>Mon Jun 15 08:57:35 PDT 2009</t>
  </si>
  <si>
    <t>star_rickards</t>
  </si>
  <si>
    <t>At college waiting for the mother to come and pick me up  Can't wait to see Warren later, Love you baby x x x</t>
  </si>
  <si>
    <t>Mon Jun 15 08:57:36 PDT 2009</t>
  </si>
  <si>
    <t>@BiggsyMalone I'm sorry  Yeah I'll be here in Dubai until the end of August (!!!)</t>
  </si>
  <si>
    <t>Mon Jun 15 08:57:37 PDT 2009</t>
  </si>
  <si>
    <t>eddiegonzales</t>
  </si>
  <si>
    <t xml:space="preserve">i have so many hilarious ideas for youtube videos but i need a camera. once i get a camera i feel like my vids will be rejected by fans.  </t>
  </si>
  <si>
    <t>Mon Jun 15 08:57:38 PDT 2009</t>
  </si>
  <si>
    <t xml:space="preserve">@xMyLifesAStoryx I was asleep at 2:30 but woke up thinking about u @ 5:30 </t>
  </si>
  <si>
    <t>Mon Jun 15 08:57:39 PDT 2009</t>
  </si>
  <si>
    <t>kamcleod</t>
  </si>
  <si>
    <t>Nvm my sandwich was not delicious at all...  and I still don't know what to do with myself today</t>
  </si>
  <si>
    <t>Mon Jun 15 08:57:41 PDT 2009</t>
  </si>
  <si>
    <t>MelWebster</t>
  </si>
  <si>
    <t xml:space="preserve">@RedBullMom I think you are right. Just bought some new cartridges and no envelopes inside. </t>
  </si>
  <si>
    <t>Mon Jun 15 08:57:42 PDT 2009</t>
  </si>
  <si>
    <t xml:space="preserve">Looking to be a five cup of coffee day </t>
  </si>
  <si>
    <t>@ToKeeO 95th lol sorry 4 not texting u back girl it was a lot of drama yesterday  so I'm about 2 go do sum damage control wit dan conners</t>
  </si>
  <si>
    <t>Mon Jun 15 08:57:44 PDT 2009</t>
  </si>
  <si>
    <t>MY TWEETS are freaking out  they are double postings ..Fooey!!</t>
  </si>
  <si>
    <t>Mon Jun 15 08:57:45 PDT 2009</t>
  </si>
  <si>
    <t>samlovesit</t>
  </si>
  <si>
    <t>dreading her rs exam tomorrow  damn you ethics</t>
  </si>
  <si>
    <t>Mon Jun 15 08:57:47 PDT 2009</t>
  </si>
  <si>
    <t>cinipod</t>
  </si>
  <si>
    <t xml:space="preserve">Off to a bad start. Seems I way overwatered my plant Friday. Now I've got a half dead plant and slimy smell stuck in my nose. Yuckee! </t>
  </si>
  <si>
    <t>Mon Jun 15 08:57:48 PDT 2009</t>
  </si>
  <si>
    <t xml:space="preserve">Always tryn to stop something ok guys gone miss two dys of school gotta do all my work today!!!  its for a good cause though </t>
  </si>
  <si>
    <t>Mon Jun 15 08:57:49 PDT 2009</t>
  </si>
  <si>
    <t>Still sleepy   I don't like having to wake up early...</t>
  </si>
  <si>
    <t>Mon Jun 15 08:57:50 PDT 2009</t>
  </si>
  <si>
    <t>dani_nic</t>
  </si>
  <si>
    <t>My eye is killing me i need to go to the eye doctor  i cant wait for my vacation to start</t>
  </si>
  <si>
    <t>Mon Jun 15 08:57:51 PDT 2009</t>
  </si>
  <si>
    <t>iTz_Red</t>
  </si>
  <si>
    <t xml:space="preserve">@itztkbaby tryin to kill this echo </t>
  </si>
  <si>
    <t>Mon Jun 15 08:57:53 PDT 2009</t>
  </si>
  <si>
    <t>_taylortrash_</t>
  </si>
  <si>
    <t>@ChanelMelendez  At least you are at the W! Are you in Scottsdale then?</t>
  </si>
  <si>
    <t xml:space="preserve">I don't see History of Modern China listed as a future course for winter 2010 </t>
  </si>
  <si>
    <t>holymolydotcom</t>
  </si>
  <si>
    <t xml:space="preserve">@popjustice yeah - going to give it away in the mailout along with that unreleased Prince Album master that I found lying around. </t>
  </si>
  <si>
    <t>Mon Jun 15 08:57:54 PDT 2009</t>
  </si>
  <si>
    <t>MY TWEETS are freaking out  they are double posting  ..Fooey!!</t>
  </si>
  <si>
    <t>Mon Jun 15 08:57:56 PDT 2009</t>
  </si>
  <si>
    <t xml:space="preserve">@Junie0218 I got u but my week is starting off horribly!! </t>
  </si>
  <si>
    <t>Mon Jun 15 08:57:57 PDT 2009</t>
  </si>
  <si>
    <t>e_liz_abeth_ann</t>
  </si>
  <si>
    <t xml:space="preserve">@annejacqueline Where art thou off too? Oh wait I know that... how long are you gone for?? </t>
  </si>
  <si>
    <t>Mon Jun 15 08:57:58 PDT 2009</t>
  </si>
  <si>
    <t xml:space="preserve">my guitar just cut up my hand and arm. fucking thing. ow. </t>
  </si>
  <si>
    <t>Mon Jun 15 08:57:59 PDT 2009</t>
  </si>
  <si>
    <t>MeritaLipovica</t>
  </si>
  <si>
    <t>you knew that i liked you. why you asked me something like that?  you hurt me baby. really-</t>
  </si>
  <si>
    <t>Mon Jun 15 08:58:00 PDT 2009</t>
  </si>
  <si>
    <t>ValeGaldames</t>
  </si>
  <si>
    <t xml:space="preserve">In the gym class IS SO COLD </t>
  </si>
  <si>
    <t xml:space="preserve">hungry! too much typing today, and it is only 12. </t>
  </si>
  <si>
    <t>Mon Jun 15 08:58:01 PDT 2009</t>
  </si>
  <si>
    <t xml:space="preserve">@laurenRIOT_x OMG I KNOOOOW!!! :'( I may actually cry tomorrow morning!!  I think I'll get moved dwn to INT2 anyways </t>
  </si>
  <si>
    <t>Mon Jun 15 08:58:03 PDT 2009</t>
  </si>
  <si>
    <t>oh shit. SO's department has individual meetings with the boss - the first chick was laid off.  hope they're not laying them all off!!</t>
  </si>
  <si>
    <t>Mon Jun 15 08:58:04 PDT 2009</t>
  </si>
  <si>
    <t>simkeanhong</t>
  </si>
  <si>
    <t xml:space="preserve">Meeting early morning at Sri Damansara, sure jam like heck.....Which road to take? LDP </t>
  </si>
  <si>
    <t>Mon Jun 15 08:58:10 PDT 2009</t>
  </si>
  <si>
    <t>sonyatonks</t>
  </si>
  <si>
    <t xml:space="preserve">tired... not ready for work this week. </t>
  </si>
  <si>
    <t>Mon Jun 15 08:58:11 PDT 2009</t>
  </si>
  <si>
    <t>CorinneFu</t>
  </si>
  <si>
    <t xml:space="preserve">B will be leaving to HK in 1 more day! </t>
  </si>
  <si>
    <t>Mon Jun 15 08:58:12 PDT 2009</t>
  </si>
  <si>
    <t>@DebbieFletcher that sounds awesome! i wish i was there.. next week will be iow on german tv!! but the one from 2007  were mcfly there? xx</t>
  </si>
  <si>
    <t>Mon Jun 15 08:58:14 PDT 2009</t>
  </si>
  <si>
    <t>skpargania</t>
  </si>
  <si>
    <t xml:space="preserve">...i have to walk out in it, sad panda </t>
  </si>
  <si>
    <t>Mon Jun 15 08:58:15 PDT 2009</t>
  </si>
  <si>
    <t xml:space="preserve">Trains delayed great first day bk at work </t>
  </si>
  <si>
    <t>Mon Jun 15 08:58:16 PDT 2009</t>
  </si>
  <si>
    <t>JennFoong</t>
  </si>
  <si>
    <t xml:space="preserve">My cousin sister just shot me that I'm too realistic in the way of see peoples... </t>
  </si>
  <si>
    <t>k5project</t>
  </si>
  <si>
    <t xml:space="preserve">I love Chinese, but Chinese doesn't love me </t>
  </si>
  <si>
    <t>Mon Jun 15 08:58:20 PDT 2009</t>
  </si>
  <si>
    <t>MilaClark</t>
  </si>
  <si>
    <t xml:space="preserve">Bonding with the couch... and sad to miss the final day of nuggets at Paul </t>
  </si>
  <si>
    <t>Mon Jun 15 08:58:22 PDT 2009</t>
  </si>
  <si>
    <t>sxysamie</t>
  </si>
  <si>
    <t xml:space="preserve">Working... Mondays suck! </t>
  </si>
  <si>
    <t>@SabaaTorres yeahhh  =/ i hope. he cant go D: hes just signed a new contract anyways :S x</t>
  </si>
  <si>
    <t>Raven12</t>
  </si>
  <si>
    <t xml:space="preserve">@apriscilla_u How are you sweetie?! Missed talking to you! </t>
  </si>
  <si>
    <t>Mon Jun 15 08:58:23 PDT 2009</t>
  </si>
  <si>
    <t>frodosaggins</t>
  </si>
  <si>
    <t xml:space="preserve">At work wishing I were not. I have a sty in my left eye it's my first one </t>
  </si>
  <si>
    <t>Mon Jun 15 08:58:24 PDT 2009</t>
  </si>
  <si>
    <t>yazerella</t>
  </si>
  <si>
    <t xml:space="preserve">I really need a job. I also miss my boy. </t>
  </si>
  <si>
    <t xml:space="preserve">I'm running on only 45 minutes of sleep.  help </t>
  </si>
  <si>
    <t>Mon Jun 15 08:58:25 PDT 2009</t>
  </si>
  <si>
    <t>@perpetualvomit  Anything I can do to help?????</t>
  </si>
  <si>
    <t xml:space="preserve">Is already ready to go home.  </t>
  </si>
  <si>
    <t>LtCol266845</t>
  </si>
  <si>
    <t xml:space="preserve">@DeannaElaine06 I'm hoping that NBC decides to order more episodes eventually. Or someone else. As of now, it's essentially cancelled. </t>
  </si>
  <si>
    <t>Mon Jun 15 08:58:26 PDT 2009</t>
  </si>
  <si>
    <t>steponmeeeee</t>
  </si>
  <si>
    <t xml:space="preserve">@Itzzjusstmanny And now it's over! </t>
  </si>
  <si>
    <t>Mon Jun 15 08:58:27 PDT 2009</t>
  </si>
  <si>
    <t>Being a zombie at 9 am  Soooo Sleepy! Been thinking abt wat I posted abt marriage cos friends askd me abt it. Stil true 4 me.</t>
  </si>
  <si>
    <t>Mon Jun 15 08:58:28 PDT 2009</t>
  </si>
  <si>
    <t>Amergency</t>
  </si>
  <si>
    <t xml:space="preserve">oic my bad </t>
  </si>
  <si>
    <t>Mon Jun 15 08:58:29 PDT 2009</t>
  </si>
  <si>
    <t>mapa3m</t>
  </si>
  <si>
    <t xml:space="preserve">The downside of shipping the family off to PA - they took my car with them. I miss my tank </t>
  </si>
  <si>
    <t>Mon Jun 15 08:58:30 PDT 2009</t>
  </si>
  <si>
    <t xml:space="preserve">I need a nap </t>
  </si>
  <si>
    <t>Kolossol</t>
  </si>
  <si>
    <t xml:space="preserve">My day off and I still can't sleep in. Sometimes it sux being one of those freakin early morning types! No bueno </t>
  </si>
  <si>
    <t>Mon Jun 15 08:58:31 PDT 2009</t>
  </si>
  <si>
    <t>eldalia</t>
  </si>
  <si>
    <t xml:space="preserve">is making guestlist, although im very very sleepy. Dpt Pe eR dari suami </t>
  </si>
  <si>
    <t xml:space="preserve">bored of school already &amp;amp; its only been a day - i misely day </t>
  </si>
  <si>
    <t>Mon Jun 15 08:58:33 PDT 2009</t>
  </si>
  <si>
    <t>OHOHOH MY ALBONDIGS ARE NOT LOOKING  LIKE CIRCLES  haha,i'll try again ?</t>
  </si>
  <si>
    <t>powergirl1</t>
  </si>
  <si>
    <t xml:space="preserve">I hate this weather - it makes me depressed </t>
  </si>
  <si>
    <t>Mon Jun 15 08:58:35 PDT 2009</t>
  </si>
  <si>
    <t>sarina_noi</t>
  </si>
  <si>
    <t>leaving bkk in 3 days.  well. shopping day is designated for tomorrow!</t>
  </si>
  <si>
    <t>Mon Jun 15 08:58:36 PDT 2009</t>
  </si>
  <si>
    <t>SarahHughesss</t>
  </si>
  <si>
    <t xml:space="preserve">Good Morning! i really dont want to studyy </t>
  </si>
  <si>
    <t>Mon Jun 15 08:58:37 PDT 2009</t>
  </si>
  <si>
    <t xml:space="preserve">#novelrace. feel tempted to join after seeing some of my friends racing. not sure i won't churn out crap in the hurry. i write slow. </t>
  </si>
  <si>
    <t>Mon Jun 15 08:58:39 PDT 2009</t>
  </si>
  <si>
    <t>@SummerTheKid I ate more that I should've today, just 'cause I was ill  I had a bowl of cereal, a sandwich and a banana.</t>
  </si>
  <si>
    <t>Mon Jun 15 08:58:40 PDT 2009</t>
  </si>
  <si>
    <t>lally_b</t>
  </si>
  <si>
    <t xml:space="preserve">@edrondol [blush] I had to delete and tweet again because I can't stand to have a tweet with a typo. Sorry </t>
  </si>
  <si>
    <t>Mon Jun 15 08:58:42 PDT 2009</t>
  </si>
  <si>
    <t>ginbeenfly</t>
  </si>
  <si>
    <t>shoutscout1</t>
  </si>
  <si>
    <t>was dissapointed that won last night..  they  win all the time....</t>
  </si>
  <si>
    <t>Mon Jun 15 08:58:43 PDT 2009</t>
  </si>
  <si>
    <t xml:space="preserve">Morning Tweeple! No work gettting done 2day...lil one got really sick overnight..something he ate apparently..he still not feeling better </t>
  </si>
  <si>
    <t>Mon Jun 15 08:58:45 PDT 2009</t>
  </si>
  <si>
    <t>danatomasetti</t>
  </si>
  <si>
    <t>@Brittany_ann i miss you too  when do i get to see your face?</t>
  </si>
  <si>
    <t>ninaastronauta</t>
  </si>
  <si>
    <t xml:space="preserve">i hate stomachaches!!! </t>
  </si>
  <si>
    <t>Mon Jun 15 08:58:47 PDT 2009</t>
  </si>
  <si>
    <t>biggest argument  am annoyed at myself right now. haiz. oh well. love my boyfriend eitherways;.</t>
  </si>
  <si>
    <t>Mon Jun 15 08:58:48 PDT 2009</t>
  </si>
  <si>
    <t>Yazz_</t>
  </si>
  <si>
    <t>...adam lamberts gay  maaaaaann he's soo hot</t>
  </si>
  <si>
    <t>Mon Jun 15 08:58:49 PDT 2009</t>
  </si>
  <si>
    <t>Leshleyy</t>
  </si>
  <si>
    <t xml:space="preserve">@locomiley92 I can't, I'm at lanie's college screening, I can't be on the computer until tomorrow. </t>
  </si>
  <si>
    <t>Mon Jun 15 08:58:50 PDT 2009</t>
  </si>
  <si>
    <t xml:space="preserve">@CrazeLoc im workin...az usual.  &amp;amp; yea i cut my hair off... i put sum pics up on myspace. the bitch cut wayyyy too much off </t>
  </si>
  <si>
    <t>Mon Jun 15 09:00:20 PDT 2009</t>
  </si>
  <si>
    <t xml:space="preserve">@KingQuagmire dude I couldn't find a pic of you </t>
  </si>
  <si>
    <t xml:space="preserve">I miss my crazy obsession with wizard rock, and knowing I'd see shows every summer. What happened to me </t>
  </si>
  <si>
    <t>Mon Jun 15 09:00:21 PDT 2009</t>
  </si>
  <si>
    <t>Iain</t>
  </si>
  <si>
    <t xml:space="preserve">has a thumping headache </t>
  </si>
  <si>
    <t>Mon Jun 15 09:00:23 PDT 2009</t>
  </si>
  <si>
    <t>Boredom at work = me thinking about baking yummy sweets.. But I can't.  Day 6.. Can't wait for Day 14!!</t>
  </si>
  <si>
    <t xml:space="preserve">my biggest pet peeve is milk that is a few days from expiring and still tastes icky. </t>
  </si>
  <si>
    <t>Mon Jun 15 09:00:26 PDT 2009</t>
  </si>
  <si>
    <t xml:space="preserve">Eating lunch at grandmas then headed back to c-bus. Great weekend with family but got no work done </t>
  </si>
  <si>
    <t>freakinmiki</t>
  </si>
  <si>
    <t xml:space="preserve">fuckkk this sucks. </t>
  </si>
  <si>
    <t>MssThang</t>
  </si>
  <si>
    <t xml:space="preserve">#iremember I took a 1996 Grand Prix  over 100,000 and ran the BEST of any car I ever had! Goodnight GM smh </t>
  </si>
  <si>
    <t xml:space="preserve">going to lunch with my feeferoni! i miss her! </t>
  </si>
  <si>
    <t>Mon Jun 15 09:00:29 PDT 2009</t>
  </si>
  <si>
    <t xml:space="preserve">Cbb with life sooooooo bored got a punny and i need to read 3 chapters in a book for english cuz i went on holiday and missed thm :| </t>
  </si>
  <si>
    <t>Sheena1968</t>
  </si>
  <si>
    <t xml:space="preserve">only 2 foowers how sad </t>
  </si>
  <si>
    <t>Mon Jun 15 09:00:30 PDT 2009</t>
  </si>
  <si>
    <t>i have to put all my stuff back on my phone  its takin agesss x</t>
  </si>
  <si>
    <t>Mon Jun 15 09:00:32 PDT 2009</t>
  </si>
  <si>
    <t>jennmanninen</t>
  </si>
  <si>
    <t xml:space="preserve">Successful morning! Going to Aaron's apt. soon...not even trying to think about him leaving in a month and a half after this movie wraps. </t>
  </si>
  <si>
    <t>Mon Jun 15 09:00:33 PDT 2009</t>
  </si>
  <si>
    <t>NorthInvest_HB</t>
  </si>
  <si>
    <t xml:space="preserve">AIG is making me lose $$$$$$$ </t>
  </si>
  <si>
    <t>ChelseyLu</t>
  </si>
  <si>
    <t xml:space="preserve">nothing like waking up out of a deep sleep to someone (almost) breaking through your apartment walls !!!!!!!! holy crap ! GOOD MORNING </t>
  </si>
  <si>
    <t>Mon Jun 15 09:00:34 PDT 2009</t>
  </si>
  <si>
    <t>Mon Jun 15 09:00:35 PDT 2009</t>
  </si>
  <si>
    <t>mavisdrifter</t>
  </si>
  <si>
    <t xml:space="preserve">the house didn't feel right again. How many more do we need to see before we find the perfect one oh lord? </t>
  </si>
  <si>
    <t>Ice_Elf</t>
  </si>
  <si>
    <t xml:space="preserve">@pinkfairy727 It breaks me every time. </t>
  </si>
  <si>
    <t>Mon Jun 15 09:00:36 PDT 2009</t>
  </si>
  <si>
    <t>casealynn</t>
  </si>
  <si>
    <t xml:space="preserve">@Keeper21 Yes you have </t>
  </si>
  <si>
    <t>Mon Jun 15 09:00:38 PDT 2009</t>
  </si>
  <si>
    <t>RockStar66613</t>
  </si>
  <si>
    <t>@james_a_michael Wow thanks for replying back, I haven't figured out how to send direct messages yet  How's the new songs coming?</t>
  </si>
  <si>
    <t>Natster9</t>
  </si>
  <si>
    <t xml:space="preserve">@Lozzie101 shopping. I am trying to put LVATT on my computer but I am &amp;quot;freaking out&amp;quot; cause the computer is being silly </t>
  </si>
  <si>
    <t>Mon Jun 15 09:00:39 PDT 2009</t>
  </si>
  <si>
    <t xml:space="preserve">@chrisamayo yeh ive blocked her about 10 times today, and just noticed she is following again </t>
  </si>
  <si>
    <t>Princess_Drisc</t>
  </si>
  <si>
    <t xml:space="preserve">I have not been on twitter in so long </t>
  </si>
  <si>
    <t>kaylaedge</t>
  </si>
  <si>
    <t xml:space="preserve">only got 4 hours of sleep. crap. and have work in 15. </t>
  </si>
  <si>
    <t>iProPutt_Bob</t>
  </si>
  <si>
    <t>U.S. Open iPhone app is  great! Uh, check that. No live video for us Canucks!  (Where's the love to your northerly brothers?)</t>
  </si>
  <si>
    <t>Mon Jun 15 09:00:40 PDT 2009</t>
  </si>
  <si>
    <t>CourtneyyTaylor</t>
  </si>
  <si>
    <t>Home from soccer, my toe nail fell off  it hurts like sjhudk. Shower timee..</t>
  </si>
  <si>
    <t>Mon Jun 15 09:00:41 PDT 2009</t>
  </si>
  <si>
    <t>lalalauraa_</t>
  </si>
  <si>
    <t xml:space="preserve">Words do hurt more than physical pain. im still shocked she said all those things yesterday. Fuckfamily </t>
  </si>
  <si>
    <t>@AnnieOleary wow that is crazy  thats like when my dad tried to get those best of both worlds tickets 2 years ago. ridiculous.</t>
  </si>
  <si>
    <t>Mon Jun 15 09:00:42 PDT 2009</t>
  </si>
  <si>
    <t xml:space="preserve">@unspeakableaxe Oh bummer, I guess they don't want me there, either. </t>
  </si>
  <si>
    <t>Mon Jun 15 09:00:44 PDT 2009</t>
  </si>
  <si>
    <t>robkilby</t>
  </si>
  <si>
    <t xml:space="preserve">Going to run home, and hopefully avoid the rain. Optimistic, I think, judging by the colour of the clouds outside </t>
  </si>
  <si>
    <t>failed science  aaah well, i'm crap at it. lol .</t>
  </si>
  <si>
    <t>Mon Jun 15 09:00:45 PDT 2009</t>
  </si>
  <si>
    <t>DamianAlex</t>
  </si>
  <si>
    <t>@veelka yeaaa it's too bad we're not high school studs anymore  i want it more for sure</t>
  </si>
  <si>
    <t xml:space="preserve">only 2 followers how sad </t>
  </si>
  <si>
    <t>Mon Jun 15 09:00:46 PDT 2009</t>
  </si>
  <si>
    <t>capncrisp</t>
  </si>
  <si>
    <t xml:space="preserve">Bolt has expired  </t>
  </si>
  <si>
    <t>Mon Jun 15 09:00:48 PDT 2009</t>
  </si>
  <si>
    <t>vaujevixen</t>
  </si>
  <si>
    <t>I think I am almost finished making my items for the home party I'm going to do Saturday. I just sold a lucite purse  it will be missed</t>
  </si>
  <si>
    <t>Mon Jun 15 09:00:49 PDT 2009</t>
  </si>
  <si>
    <t>mirto401</t>
  </si>
  <si>
    <t xml:space="preserve">it's pathetic that Brasil needed a red card AND a penalty from a horny referee to defeat Egypt in last minute... </t>
  </si>
  <si>
    <t>Mon Jun 15 09:00:50 PDT 2009</t>
  </si>
  <si>
    <t>@missimonique hahaha silly.  Yeah this 10 year old, Yamileth won the shuffle.    Sorry.  I tried to stick your name at the top ahahahah</t>
  </si>
  <si>
    <t>Mon Jun 15 09:00:51 PDT 2009</t>
  </si>
  <si>
    <t xml:space="preserve">@ClandestineChic me too i just keep hoping that one of them will come out &amp;amp; say its not true but its not looking like it </t>
  </si>
  <si>
    <t>Mon Jun 15 09:00:52 PDT 2009</t>
  </si>
  <si>
    <t>LightCruzer</t>
  </si>
  <si>
    <t>Looks like twitterlonger.com is down...  Hopefully it will be back up later so I can post some funnies that are a bit longer.</t>
  </si>
  <si>
    <t>Mon Jun 15 09:00:54 PDT 2009</t>
  </si>
  <si>
    <t>Caoimheeeee</t>
  </si>
  <si>
    <t xml:space="preserve">wish i was going to the jo'bros tonight </t>
  </si>
  <si>
    <t>Mon Jun 15 09:00:55 PDT 2009</t>
  </si>
  <si>
    <t xml:space="preserve">Where has @GenuineAmy been??? I miss her!! </t>
  </si>
  <si>
    <t>@Djb31793  I know and that's what is driving me fucking insane!!!!!</t>
  </si>
  <si>
    <t>Mon Jun 15 09:00:56 PDT 2009</t>
  </si>
  <si>
    <t>timfirewater</t>
  </si>
  <si>
    <t>Heading home from the mountains today. Wish we could stay longer  Tim</t>
  </si>
  <si>
    <t>Melissa511</t>
  </si>
  <si>
    <t xml:space="preserve">@carolbank </t>
  </si>
  <si>
    <t>Mon Jun 15 09:00:58 PDT 2009</t>
  </si>
  <si>
    <t xml:space="preserve">@MaryEGodfrey I WANT TO SWIM IN AN OCEAN. </t>
  </si>
  <si>
    <t>Corfijneman</t>
  </si>
  <si>
    <t xml:space="preserve">GRRRR My new PC won't be here till Thursday. That's another week of producing Bonus beats </t>
  </si>
  <si>
    <t>Mon Jun 15 09:01:00 PDT 2009</t>
  </si>
  <si>
    <t>Scrumpy__</t>
  </si>
  <si>
    <t xml:space="preserve">I haven't written any songs yet  I'm such a lazy!  At least I've been inspired by the folk evening yesterday </t>
  </si>
  <si>
    <t>eziemac</t>
  </si>
  <si>
    <t xml:space="preserve">@hmulholland This thing is huge, i dont know what to do with it! Im pretty sure it has a tattoo as well, its a badass! i only have a pc </t>
  </si>
  <si>
    <t>Mon Jun 15 09:01:01 PDT 2009</t>
  </si>
  <si>
    <t>Braber01</t>
  </si>
  <si>
    <t xml:space="preserve">@ghosthunters88 well i could be watcing southpark or Family guy but instead I'm stuck watching a black screen </t>
  </si>
  <si>
    <t>Mon Jun 15 09:01:06 PDT 2009</t>
  </si>
  <si>
    <t>Fallenzero</t>
  </si>
  <si>
    <t xml:space="preserve">@roxiebeane aww, you must be busy today.  I see no tweets from you!  </t>
  </si>
  <si>
    <t>pinkmegs</t>
  </si>
  <si>
    <t xml:space="preserve">@sneisteadtkelo agreed </t>
  </si>
  <si>
    <t>Mon Jun 15 09:01:11 PDT 2009</t>
  </si>
  <si>
    <t>KeLopez_CL</t>
  </si>
  <si>
    <t xml:space="preserve">@destroytoday trashed read.xml file, restarted DTw and nothing </t>
  </si>
  <si>
    <t>Mon Jun 15 09:01:12 PDT 2009</t>
  </si>
  <si>
    <t>Juls009</t>
  </si>
  <si>
    <t xml:space="preserve">is just working </t>
  </si>
  <si>
    <t>Mon Jun 15 09:01:13 PDT 2009</t>
  </si>
  <si>
    <t>bendesilva</t>
  </si>
  <si>
    <t xml:space="preserve">@fargher  Hey man, did you get my message on the grp? I won't be able to make it to your thing in reading, college calls </t>
  </si>
  <si>
    <t>musicdance</t>
  </si>
  <si>
    <t xml:space="preserve">No #sturmtag this year...I could cry </t>
  </si>
  <si>
    <t>Mon Jun 15 09:01:15 PDT 2009</t>
  </si>
  <si>
    <t xml:space="preserve">@indee1 yes!!!!! I would love her. Charles would say no </t>
  </si>
  <si>
    <t>Mon Jun 15 09:01:17 PDT 2009</t>
  </si>
  <si>
    <t xml:space="preserve">Gosh .. im so tired now..doing school stuffs </t>
  </si>
  <si>
    <t>Mon Jun 15 09:01:18 PDT 2009</t>
  </si>
  <si>
    <t>@peoplefight all of my friends in my year  I'm starting to think all lads hate me!</t>
  </si>
  <si>
    <t xml:space="preserve">@DaveJFS Very sad, not so smiley face. </t>
  </si>
  <si>
    <t>Mon Jun 15 09:01:19 PDT 2009</t>
  </si>
  <si>
    <t>noeyedia</t>
  </si>
  <si>
    <t xml:space="preserve">GAH! My day off and im doing laundry, no fun at all </t>
  </si>
  <si>
    <t xml:space="preserve">virt-manager is such a piece of crap !ubuntu !fedora </t>
  </si>
  <si>
    <t>Mon Jun 15 09:01:23 PDT 2009</t>
  </si>
  <si>
    <t xml:space="preserve">this is gonna be one long hour at work! i still have an hour then i can go to the game... </t>
  </si>
  <si>
    <t>Mon Jun 15 09:01:24 PDT 2009</t>
  </si>
  <si>
    <t>samuraisimpson</t>
  </si>
  <si>
    <t xml:space="preserve">@iKierra cause ur tombout qoinq`to the mall and didnt invite me </t>
  </si>
  <si>
    <t>Mon Jun 15 09:01:25 PDT 2009</t>
  </si>
  <si>
    <t>@DebbieFletcher heyya how are you ? i had to walk home in the pouring rain today  not good its gone nice now tho.. weird weather :S LOL x</t>
  </si>
  <si>
    <t>__stephanie_</t>
  </si>
  <si>
    <t xml:space="preserve">Where is the sun? </t>
  </si>
  <si>
    <t>Mon Jun 15 09:01:26 PDT 2009</t>
  </si>
  <si>
    <t>will go this week to some events she doesn't want to go!!!  I want Coheed and Cambria back</t>
  </si>
  <si>
    <t>FLyDivaB_ME</t>
  </si>
  <si>
    <t xml:space="preserve">@UniqueLynique I know I wanna go but idk.... </t>
  </si>
  <si>
    <t>Mon Jun 15 09:01:27 PDT 2009</t>
  </si>
  <si>
    <t>says i miss ikea meatballs  http://plurk.com/p/115ea1</t>
  </si>
  <si>
    <t>MaisieMaizz</t>
  </si>
  <si>
    <t xml:space="preserve">Has Practically Lost Her Voice </t>
  </si>
  <si>
    <t>Mon Jun 15 09:01:28 PDT 2009</t>
  </si>
  <si>
    <t xml:space="preserve">My twitteriffic is not connecting tru my iphone </t>
  </si>
  <si>
    <t>DorisGirgis</t>
  </si>
  <si>
    <t>@kojobaffoe Me too!!  This has not been a good couple of weeks for Egyptian football.</t>
  </si>
  <si>
    <t>Mon Jun 15 09:01:30 PDT 2009</t>
  </si>
  <si>
    <t xml:space="preserve">@Scottsharman Noooo... i hope it doesn't come to Stoke, storm scare me and i'm home alone for a few hours </t>
  </si>
  <si>
    <t>Mon Jun 15 09:01:31 PDT 2009</t>
  </si>
  <si>
    <t>kirstyalderson</t>
  </si>
  <si>
    <t xml:space="preserve">hates all day headaches </t>
  </si>
  <si>
    <t>Mon Jun 15 09:01:32 PDT 2009</t>
  </si>
  <si>
    <t>bessey09</t>
  </si>
  <si>
    <t xml:space="preserve">is round my mums and still wishes it was saturaday again </t>
  </si>
  <si>
    <t>Mon Jun 15 09:01:33 PDT 2009</t>
  </si>
  <si>
    <t>patblackburn</t>
  </si>
  <si>
    <t xml:space="preserve">hates having to study in freaking Florence, especially when it has been the nicest day so far here. </t>
  </si>
  <si>
    <t>Mon Jun 15 09:01:34 PDT 2009</t>
  </si>
  <si>
    <t>sweetrose1993</t>
  </si>
  <si>
    <t xml:space="preserve">Sir is going to destroy me!!! </t>
  </si>
  <si>
    <t>Mon Jun 15 09:01:35 PDT 2009</t>
  </si>
  <si>
    <t xml:space="preserve">in the lab...not feeling too spiffy. </t>
  </si>
  <si>
    <t>Mon Jun 15 09:01:53 PDT 2009</t>
  </si>
  <si>
    <t>i AlreAdy miss him!  &amp;amp;&amp;amp; i dont get to sEe or talk to him until sAturday; this is  gunnA be one   seriously LONG week.</t>
  </si>
  <si>
    <t xml:space="preserve">@MaFt yeah the main web UI is built to be slick and pretty, they don't seem to go for functional use </t>
  </si>
  <si>
    <t xml:space="preserve">FINALLY DONE WITH EXAMS FOR GOOD! C4 killed me as expected. please bring me my A </t>
  </si>
  <si>
    <t>Mon Jun 15 09:01:54 PDT 2009</t>
  </si>
  <si>
    <t>andycaster</t>
  </si>
  <si>
    <t xml:space="preserve">Workspace about 75% set up. 3 working computers and a couple boxes designated not to open. Functional. But sharing an office. Bummer. </t>
  </si>
  <si>
    <t>livinginpeace</t>
  </si>
  <si>
    <t xml:space="preserve">this shit blows.. i go to school at 7am and go home at 6pm.. </t>
  </si>
  <si>
    <t>Mon Jun 15 09:01:56 PDT 2009</t>
  </si>
  <si>
    <t>emiriu</t>
  </si>
  <si>
    <t xml:space="preserve">Still getting used to this phone, trying Twitterfon again. Moving my stuffs. Oh my, I miss my old phone. </t>
  </si>
  <si>
    <t>Mon Jun 15 09:01:57 PDT 2009</t>
  </si>
  <si>
    <t xml:space="preserve">Chocolate snowball - gross </t>
  </si>
  <si>
    <t>Mon Jun 15 09:02:00 PDT 2009</t>
  </si>
  <si>
    <t>@x_rayray Kind of...I am really annoyed I missed the geoggers trip into Berko  It sounded fun...</t>
  </si>
  <si>
    <t>Mon Jun 15 09:02:01 PDT 2009</t>
  </si>
  <si>
    <t>SpiffCrow</t>
  </si>
  <si>
    <t>Are we in 2009 or 1922?  http://tinyurl.com/mqhz5q</t>
  </si>
  <si>
    <t>Mon Jun 15 09:02:02 PDT 2009</t>
  </si>
  <si>
    <t>dominossthelens</t>
  </si>
  <si>
    <t>adventure over, no more thunderstorm  doesnt even look like it rained in windle! (via @lauramoorcroft)</t>
  </si>
  <si>
    <t>Mon Jun 15 09:02:03 PDT 2009</t>
  </si>
  <si>
    <t xml:space="preserve">ok compulsive bead-sorting in the morning followed by manic photo-taking around neighbourhood... omg wth jtm, fky </t>
  </si>
  <si>
    <t xml:space="preserve">I'm exhausted. My own bed felt soo good to sleep in. I don't wanna go to work. </t>
  </si>
  <si>
    <t>Mon Jun 15 09:02:05 PDT 2009</t>
  </si>
  <si>
    <t>StuMagoo2</t>
  </si>
  <si>
    <t xml:space="preserve">...going home soon....been a very long day </t>
  </si>
  <si>
    <t>Mon Jun 15 09:02:07 PDT 2009</t>
  </si>
  <si>
    <t>Kelsey_Rose</t>
  </si>
  <si>
    <t xml:space="preserve">Awww man! I'm white again </t>
  </si>
  <si>
    <t>Mon Jun 15 09:02:09 PDT 2009</t>
  </si>
  <si>
    <t xml:space="preserve">@hdconnelly Its so hit or miss with our health care system and there is zero consistency. I'm sorry she's having so much trouble. </t>
  </si>
  <si>
    <t>Mon Jun 15 09:02:14 PDT 2009</t>
  </si>
  <si>
    <t>IzzieCapps</t>
  </si>
  <si>
    <t xml:space="preserve">not looking forward to squash </t>
  </si>
  <si>
    <t>tarer</t>
  </si>
  <si>
    <t xml:space="preserve">@Potato_Chip I'm so sorry, Scarlett! That's really terrible </t>
  </si>
  <si>
    <t>Mon Jun 15 09:02:15 PDT 2009</t>
  </si>
  <si>
    <t>hannahlynn0096</t>
  </si>
  <si>
    <t>Is on the way home.  .</t>
  </si>
  <si>
    <t>jessenok</t>
  </si>
  <si>
    <t xml:space="preserve">Dont wanna be at work </t>
  </si>
  <si>
    <t>Mon Jun 15 09:02:16 PDT 2009</t>
  </si>
  <si>
    <t>Mon Jun 15 09:02:17 PDT 2009</t>
  </si>
  <si>
    <t xml:space="preserve">#IRemember My First Crush In Elementary School. He Was A White Guy Named Michael &amp;amp; I Did Everything To Get His Attention. Never Worked </t>
  </si>
  <si>
    <t>Mon Jun 15 09:02:18 PDT 2009</t>
  </si>
  <si>
    <t xml:space="preserve">Wow...so I'm home this summer and just found out a good number of my friends are staying in college station. </t>
  </si>
  <si>
    <t>Mon Jun 15 09:02:21 PDT 2009</t>
  </si>
  <si>
    <t>yourfaveblonde</t>
  </si>
  <si>
    <t xml:space="preserve">@rumorsboutique I want to come so badly, but I don't have $65 right now! </t>
  </si>
  <si>
    <t>sooo im without a car at the moment  buT i do get to spend the day w/ my sis about to make her go places with me cuz im already BORED!</t>
  </si>
  <si>
    <t xml:space="preserve">I've got a bruise on the middle-back of my left thigh.  I have no idea how I got it, but it makes sitting on hard chairs hurt. </t>
  </si>
  <si>
    <t>Mon Jun 15 09:02:22 PDT 2009</t>
  </si>
  <si>
    <t>victorcollor</t>
  </si>
  <si>
    <t xml:space="preserve">@nickonken Pandora does not work in Brasil!!! </t>
  </si>
  <si>
    <t>Mon Jun 15 09:02:23 PDT 2009</t>
  </si>
  <si>
    <t>@WHITONA he just called picking someone he hired from bk then coming to me.. we have orientation manana.. NO TWEETING  @cheraustin</t>
  </si>
  <si>
    <t>Mon Jun 15 09:02:26 PDT 2009</t>
  </si>
  <si>
    <t>s1duct1v3</t>
  </si>
  <si>
    <t xml:space="preserve">thinking that work is not meant for everyone </t>
  </si>
  <si>
    <t>Mon Jun 15 09:02:28 PDT 2009</t>
  </si>
  <si>
    <t>Claudia105</t>
  </si>
  <si>
    <t>A car killed my earing  and Troels &amp;quot;killed&amp;quot; plenty of my nerves. Actually I'm kinda worried,there aren't so many left after the last weeks</t>
  </si>
  <si>
    <t>Mon Jun 15 09:02:29 PDT 2009</t>
  </si>
  <si>
    <t>butrfly2204</t>
  </si>
  <si>
    <t xml:space="preserve">Reading abstracts about spinal manipulation and spinal stiffness is no fun </t>
  </si>
  <si>
    <t xml:space="preserve">is scared of thunder &amp;amp; lightning </t>
  </si>
  <si>
    <t xml:space="preserve">rain rain go away !!!!! not good at all </t>
  </si>
  <si>
    <t>Mon Jun 15 09:02:30 PDT 2009</t>
  </si>
  <si>
    <t>JenniferWArnold</t>
  </si>
  <si>
    <t xml:space="preserve">Was dressed, ready to go to the gym...dead battery. Bummer </t>
  </si>
  <si>
    <t>Mon Jun 15 09:02:31 PDT 2009</t>
  </si>
  <si>
    <t>Amanda_Denise</t>
  </si>
  <si>
    <t xml:space="preserve">Not feeling great.. </t>
  </si>
  <si>
    <t>Mon Jun 15 09:02:32 PDT 2009</t>
  </si>
  <si>
    <t>kaciru</t>
  </si>
  <si>
    <t xml:space="preserve">is gonna miss james soo much </t>
  </si>
  <si>
    <t>bjglass09</t>
  </si>
  <si>
    <t>@mileycyrus  someone stole my bold the other day. ((( its so sad. lol. that freakin thing was my life...ya know?</t>
  </si>
  <si>
    <t>Mon Jun 15 09:02:33 PDT 2009</t>
  </si>
  <si>
    <t>coppercounter</t>
  </si>
  <si>
    <t xml:space="preserve">Modus just rang. Possible interview for Wednesday, but had to decine; clacton-based, v.low money, would take hour on train etc. </t>
  </si>
  <si>
    <t>@Sophieeeeee_x awww, so tbh they didnt help? i wunda what it could be mannn  x</t>
  </si>
  <si>
    <t>faithypoo3179</t>
  </si>
  <si>
    <t xml:space="preserve">at my dads store. sitting while in a few minutes my sis will be gone to magic spring! </t>
  </si>
  <si>
    <t>Mon Jun 15 09:02:34 PDT 2009</t>
  </si>
  <si>
    <t>lenaRJ7</t>
  </si>
  <si>
    <t xml:space="preserve">Reinstalled the PC system and met some problem... Have to try again tomorrow night.   </t>
  </si>
  <si>
    <t>Mon Jun 15 09:02:35 PDT 2009</t>
  </si>
  <si>
    <t>@TheFrankenStand Oh dear   Did you make it home okay?</t>
  </si>
  <si>
    <t>Mon Jun 15 09:02:36 PDT 2009</t>
  </si>
  <si>
    <t>michenator</t>
  </si>
  <si>
    <t>twitter wont change my background  listening to hawks fighting outside my house and waiting for @katie821...</t>
  </si>
  <si>
    <t xml:space="preserve">they're running late  not gonna be ready til 5.40 now </t>
  </si>
  <si>
    <t>Mon Jun 15 09:02:38 PDT 2009</t>
  </si>
  <si>
    <t xml:space="preserve">@LegionAOD I wouldn't have been too annoyed about that one since I saw Anthrax live a few years ago.  Never seen FNM, maybe never will </t>
  </si>
  <si>
    <t>Mon Jun 15 09:02:41 PDT 2009</t>
  </si>
  <si>
    <t>Scootzer99</t>
  </si>
  <si>
    <t>I'm so bored here.  We're going to get pizza though.  9 days until we go home. It's 7 PM here, BTW.</t>
  </si>
  <si>
    <t>Frenchy fry thinks I look like fraggle rock. Now he keeps making his hand into a mouth and &amp;quot;saying your my little fragglerock&amp;quot;  shit.</t>
  </si>
  <si>
    <t>darm0100</t>
  </si>
  <si>
    <t xml:space="preserve">Dude! I'm done with all the fun stuff. </t>
  </si>
  <si>
    <t>Mon Jun 15 09:02:42 PDT 2009</t>
  </si>
  <si>
    <t xml:space="preserve">I seem to have lost the ability to write spontaneously. My entries feel so crafted and commercial. </t>
  </si>
  <si>
    <t>Mon Jun 15 09:02:43 PDT 2009</t>
  </si>
  <si>
    <t>Lacemarie</t>
  </si>
  <si>
    <t xml:space="preserve">@Neen_Marie I Hope you guys are holding in there. I Miss all of you </t>
  </si>
  <si>
    <t>Mon Jun 15 09:02:44 PDT 2009</t>
  </si>
  <si>
    <t xml:space="preserve">ahh I wanna listen to the new all time low song but my internet is being ridiculously stupid </t>
  </si>
  <si>
    <t>Mon Jun 15 09:02:45 PDT 2009</t>
  </si>
  <si>
    <t>CarolinaWorld</t>
  </si>
  <si>
    <t xml:space="preserve">@internacionalj whatever dawg just leave </t>
  </si>
  <si>
    <t>Mon Jun 15 09:02:46 PDT 2009</t>
  </si>
  <si>
    <t xml:space="preserve">@somanybabes ARE U WORKING TMR?!? shit cathay shutter very heavy </t>
  </si>
  <si>
    <t>Mon Jun 15 09:02:47 PDT 2009</t>
  </si>
  <si>
    <t xml:space="preserve">@nadacabani I didn't notice, not to worry! Oh that's another angle to this awful IranElection - potential for war is greater </t>
  </si>
  <si>
    <t xml:space="preserve">can't get his head around this plugin </t>
  </si>
  <si>
    <t>Mon Jun 15 09:02:49 PDT 2009</t>
  </si>
  <si>
    <t>angieisdope</t>
  </si>
  <si>
    <t>Back from dr. Have tonsilitis/strep throat. Today would not be a good day to make out with me   I feel soooo yuk.</t>
  </si>
  <si>
    <t>Mon Jun 15 09:02:50 PDT 2009</t>
  </si>
  <si>
    <t>ggarvin</t>
  </si>
  <si>
    <t xml:space="preserve">@CeriMcCall It is on my list, but not yet.  Too many good books collecting dust </t>
  </si>
  <si>
    <t>Mon Jun 15 09:02:52 PDT 2009</t>
  </si>
  <si>
    <t xml:space="preserve">@NameCheap Guatemala, of course ... </t>
  </si>
  <si>
    <t>Mon Jun 15 09:02:53 PDT 2009</t>
  </si>
  <si>
    <t xml:space="preserve">@Jammie75 Hey, she was going to be 2 in July. It's so sad. She was so young. I'm sorry for your's also. </t>
  </si>
  <si>
    <t>mattungs</t>
  </si>
  <si>
    <t xml:space="preserve">is gettung ready for another 2 hours of Muay Thai pain. My shins still hurt from last time. </t>
  </si>
  <si>
    <t xml:space="preserve">@ciaela I didn't have crazy dreams, but I did have a bad headache too. </t>
  </si>
  <si>
    <t>Mon Jun 15 09:02:57 PDT 2009</t>
  </si>
  <si>
    <t>luna_darling</t>
  </si>
  <si>
    <t>feel even worst today  staying in bed and watching gilmore girls</t>
  </si>
  <si>
    <t>Mon Jun 15 09:02:58 PDT 2009</t>
  </si>
  <si>
    <t xml:space="preserve">@Zesylene Good ?...from the looks of things alot worse, that's bad </t>
  </si>
  <si>
    <t>samara_draven</t>
  </si>
  <si>
    <t xml:space="preserve">Just woke up and - ow! - does my neck hurt! </t>
  </si>
  <si>
    <t>Mon Jun 15 09:02:59 PDT 2009</t>
  </si>
  <si>
    <t>JaidaaE</t>
  </si>
  <si>
    <t xml:space="preserve">Man I'm craving some In N Out burgers right nowwww </t>
  </si>
  <si>
    <t>xXImYourzXx</t>
  </si>
  <si>
    <t>@musiclover_17 i didnt get to go to delanis party.  but dylan graduated!</t>
  </si>
  <si>
    <t>Mon Jun 15 09:03:01 PDT 2009</t>
  </si>
  <si>
    <t xml:space="preserve">overall the weekend was a good break...now back to school </t>
  </si>
  <si>
    <t>Mon Jun 15 09:03:02 PDT 2009</t>
  </si>
  <si>
    <t>Photo: peetypassion: I hope they are all at peaceâ€¦  http://tumblr.com/xgk21u5o3</t>
  </si>
  <si>
    <t>joeljkennedy</t>
  </si>
  <si>
    <t xml:space="preserve">@rolesy I have twitter! Know anybody which I know too? Like from the radio station or something? I also keep getting spam followers </t>
  </si>
  <si>
    <t>Mon Jun 15 09:03:03 PDT 2009</t>
  </si>
  <si>
    <t>shaun_g</t>
  </si>
  <si>
    <t>@wilolu2k2 research supervisor asked Bobo&amp;amp;I to do our old presentation for some industry meeting; with no incentive wotsoever  need excuse</t>
  </si>
  <si>
    <t>Mon Jun 15 09:03:04 PDT 2009</t>
  </si>
  <si>
    <t>Kitty_Cat</t>
  </si>
  <si>
    <t xml:space="preserve">My new shampoo smells overwhelmingly like strawberries, it's kinda making me sneeze alot </t>
  </si>
  <si>
    <t>kmRey</t>
  </si>
  <si>
    <t xml:space="preserve">today is just super....S-U-P-E-R!!! </t>
  </si>
  <si>
    <t>Mon Jun 15 09:04:31 PDT 2009</t>
  </si>
  <si>
    <t>mayawheeler</t>
  </si>
  <si>
    <t xml:space="preserve">my teeth hurt. </t>
  </si>
  <si>
    <t>Tahoe17</t>
  </si>
  <si>
    <t xml:space="preserve">Crystal's Funeral this morning @ 11 </t>
  </si>
  <si>
    <t>Mon Jun 15 09:04:33 PDT 2009</t>
  </si>
  <si>
    <t xml:space="preserve">@idlebrain2834 I really hope it's not that bad but I'm afraid it is </t>
  </si>
  <si>
    <t>killthedramax</t>
  </si>
  <si>
    <t xml:space="preserve">crepe a croissant. yummmmmmm, feel so rough </t>
  </si>
  <si>
    <t>Mon Jun 15 09:04:34 PDT 2009</t>
  </si>
  <si>
    <t>NellB</t>
  </si>
  <si>
    <t xml:space="preserve">DD is down. </t>
  </si>
  <si>
    <t xml:space="preserve">Am I too obsessed about @JodiAlbert? Like I'm to obsessed about @MarkusFeehily, aww this is not good </t>
  </si>
  <si>
    <t>Mon Jun 15 09:04:37 PDT 2009</t>
  </si>
  <si>
    <t>BookWyrm217</t>
  </si>
  <si>
    <t xml:space="preserve">@VictoriaDahl TY will check it out when i get home.Have been following student tweeters, but silent for awhile now. </t>
  </si>
  <si>
    <t>@CarolineTimm get well soon, caroline! i hated being sick.  ugh.</t>
  </si>
  <si>
    <t>Mon Jun 15 09:04:38 PDT 2009</t>
  </si>
  <si>
    <t>birdy06</t>
  </si>
  <si>
    <t xml:space="preserve">is still working on her assignment!  </t>
  </si>
  <si>
    <t>HeidiBelle__x</t>
  </si>
  <si>
    <t xml:space="preserve">it's really hot here and nice and sunny shame we had school really </t>
  </si>
  <si>
    <t>LauraGreat</t>
  </si>
  <si>
    <t xml:space="preserve">wants to go outside &amp;amp; enjoy the sun this week, but has to stay inside for nonstop study sessions instead.  Not fair.  </t>
  </si>
  <si>
    <t>Mon Jun 15 09:04:39 PDT 2009</t>
  </si>
  <si>
    <t>awwlehber</t>
  </si>
  <si>
    <t xml:space="preserve">My extensor tendons for both my arms hurt. </t>
  </si>
  <si>
    <t>Mon Jun 15 09:04:42 PDT 2009</t>
  </si>
  <si>
    <t>@thebeanboy23 NO you cant watch i wont be able to do it proply with u there &amp;amp; this is my grade  its poo anyway u dont deserve kisses mwaha</t>
  </si>
  <si>
    <t>Mon Jun 15 09:04:44 PDT 2009</t>
  </si>
  <si>
    <t xml:space="preserve">Warning - caps incoming.  BACON AND ONION CROISSAINTS ARE AN ABOMINATION TO MANKIND!  Truly. </t>
  </si>
  <si>
    <t>Mon Jun 15 09:04:45 PDT 2009</t>
  </si>
  <si>
    <t xml:space="preserve">@mirthful33 oh definitely, but i bought it months ago </t>
  </si>
  <si>
    <t>Mon Jun 15 09:04:46 PDT 2009</t>
  </si>
  <si>
    <t xml:space="preserve">rodrigoooo no estes tristeee! </t>
  </si>
  <si>
    <t>Mon Jun 15 09:04:49 PDT 2009</t>
  </si>
  <si>
    <t xml:space="preserve">bought some pretty summer clothes ... what's the betting it rains for weeks now !! </t>
  </si>
  <si>
    <t>Mon Jun 15 09:04:50 PDT 2009</t>
  </si>
  <si>
    <t>scfield</t>
  </si>
  <si>
    <t xml:space="preserve">@cliffkarklin @kindleberry; and he is nooooooot a happy camper right now </t>
  </si>
  <si>
    <t>@BrienBear no  she sings something between impossible &amp;amp; so strange. I just can't make it out &amp;amp; it's not impossible again. Hmm. Curious!!</t>
  </si>
  <si>
    <t>Mon Jun 15 09:04:52 PDT 2009</t>
  </si>
  <si>
    <t>TheresaFowler</t>
  </si>
  <si>
    <t>Tiiiiiiiiiiiiiired---chillin' by the pool, then running errands. Mark's wake tonite  Then Manhattan tom. thru Fri</t>
  </si>
  <si>
    <t>tesskisner</t>
  </si>
  <si>
    <t xml:space="preserve">please tell me this isn't happening. comp not recognizing harddrive. </t>
  </si>
  <si>
    <t>Mon Jun 15 09:04:54 PDT 2009</t>
  </si>
  <si>
    <t xml:space="preserve">this gearhead on my bus eating ribs from Tesco is making me want to puke  it's like he's never eaten </t>
  </si>
  <si>
    <t>Mon Jun 15 09:04:56 PDT 2009</t>
  </si>
  <si>
    <t xml:space="preserve">@SERENANAscores ive been studying in lot 1 library for mid year (REALLY REALLY REALLY STUDY!!!) . haha. if further than that i cant. </t>
  </si>
  <si>
    <t>victoriaerin</t>
  </si>
  <si>
    <t>@SarahMcGowan23  I'm sry about your test!! go to sleep afterward!! haha</t>
  </si>
  <si>
    <t>Mon Jun 15 09:04:58 PDT 2009</t>
  </si>
  <si>
    <t xml:space="preserve">Disappointingly, local tourist offices don't have any lists/ tourist routes/ guides to finding/ visiting local food and drink producers. </t>
  </si>
  <si>
    <t>Mon Jun 15 09:04:57 PDT 2009</t>
  </si>
  <si>
    <t>303_Mandi_P</t>
  </si>
  <si>
    <t>ok I am done working now...can I go home? Wait I have to stay till 2:30  BOOOO</t>
  </si>
  <si>
    <t>Mon Jun 15 09:05:00 PDT 2009</t>
  </si>
  <si>
    <t>@broekie you were right, forgot to send it to you....  sowwy!</t>
  </si>
  <si>
    <t>Mon Jun 15 09:05:02 PDT 2009</t>
  </si>
  <si>
    <t xml:space="preserve">internet is slow on me today likes </t>
  </si>
  <si>
    <t>Mon Jun 15 09:05:03 PDT 2009</t>
  </si>
  <si>
    <t>babeljlex</t>
  </si>
  <si>
    <t>well trying to get a new .mailstationary sorted for my mac ie build a template. going slowly  need to update my widget. As yet no job</t>
  </si>
  <si>
    <t>Mon Jun 15 09:05:04 PDT 2009</t>
  </si>
  <si>
    <t>GraceanneParks</t>
  </si>
  <si>
    <t xml:space="preserve">Today is the first day in 4 summers i wont be going to camp </t>
  </si>
  <si>
    <t>i HATE injections  my arm hurts!!!</t>
  </si>
  <si>
    <t>Mon Jun 15 09:05:05 PDT 2009</t>
  </si>
  <si>
    <t>@MissHayleyYoung Yeah! Exactly. We've got each other ... no-one else  lmao. I really do hope twitter picks up again soon tho  x</t>
  </si>
  <si>
    <t>Mon Jun 15 09:05:08 PDT 2009</t>
  </si>
  <si>
    <t>@OzarkSavage awww sorry you have a headache  ... love you</t>
  </si>
  <si>
    <t>iescience</t>
  </si>
  <si>
    <t xml:space="preserve">@Earth2larryo Seems bit.ly's pufferfish ate that link </t>
  </si>
  <si>
    <t>kkeery</t>
  </si>
  <si>
    <t xml:space="preserve">had a great bday weekend. now back to the daily grind and the reality of a 23% paycut </t>
  </si>
  <si>
    <t>Mon Jun 15 09:05:09 PDT 2009</t>
  </si>
  <si>
    <t xml:space="preserve">I wanna leave class cuz I really dont feel great </t>
  </si>
  <si>
    <t>Mon Jun 15 09:05:10 PDT 2009</t>
  </si>
  <si>
    <t xml:space="preserve">already miss my love, so damn bad </t>
  </si>
  <si>
    <t>Mon Jun 15 09:05:11 PDT 2009</t>
  </si>
  <si>
    <t xml:space="preserve">This time tomorrow I'll be all on my ownsome </t>
  </si>
  <si>
    <t>Sandspyd3r</t>
  </si>
  <si>
    <t xml:space="preserve">Back to the Gym </t>
  </si>
  <si>
    <t>Mon Jun 15 09:05:12 PDT 2009</t>
  </si>
  <si>
    <t>Elijah_Hawk</t>
  </si>
  <si>
    <t>four day weekend is almost over  hanging with my dad right now then back to bragg :/</t>
  </si>
  <si>
    <t>Mon Jun 15 09:05:13 PDT 2009</t>
  </si>
  <si>
    <t xml:space="preserve">@menooa TUI lmaooooooo I woke up this morning cracking up thanks for starting my day perfect even though I'm going to a funeral </t>
  </si>
  <si>
    <t>Mon Jun 15 09:05:14 PDT 2009</t>
  </si>
  <si>
    <t>Melanieforde</t>
  </si>
  <si>
    <t xml:space="preserve">Still upset about the way the game went down yesterday </t>
  </si>
  <si>
    <t xml:space="preserve">@MinaSoto omg dude that sucks! im so sorry sweetie </t>
  </si>
  <si>
    <t>Mon Jun 15 09:05:16 PDT 2009</t>
  </si>
  <si>
    <t>pkuny</t>
  </si>
  <si>
    <t xml:space="preserve">@basf1123, That sucks. </t>
  </si>
  <si>
    <t>Mon Jun 15 09:05:15 PDT 2009</t>
  </si>
  <si>
    <t xml:space="preserve">Our satellite TV is still broken </t>
  </si>
  <si>
    <t xml:space="preserve">I wish the KFC Express in the mall had real Colonel's Crispy Strips. </t>
  </si>
  <si>
    <t>Frecklefacee</t>
  </si>
  <si>
    <t xml:space="preserve">arrmmss are aching  too many jabs. Isn't three enough?! </t>
  </si>
  <si>
    <t>Mon Jun 15 09:05:17 PDT 2009</t>
  </si>
  <si>
    <t>deeziejf89</t>
  </si>
  <si>
    <t>@mz_tworkalot If only you knew... My PS3 is the only thing in life that doesnt disappoint me... &amp;amp; For the moment is broke  I hate life...</t>
  </si>
  <si>
    <t>Mon Jun 15 09:05:19 PDT 2009</t>
  </si>
  <si>
    <t xml:space="preserve">@FashionWeek9 Thanks Boo! I had a great time .... I wosih more of you could have come </t>
  </si>
  <si>
    <t>safashiongirl</t>
  </si>
  <si>
    <t>@italipina some new Polly dolls  http://bit.ly/oc8v7  Where are the little houses!?</t>
  </si>
  <si>
    <t>Its a beautiful day. I wish my car worked.  Its beachy out.</t>
  </si>
  <si>
    <t>Mon Jun 15 09:05:21 PDT 2009</t>
  </si>
  <si>
    <t>peachesbubbles</t>
  </si>
  <si>
    <t xml:space="preserve">Today is my last official Monday of being 31!!!!!!!!!!!! </t>
  </si>
  <si>
    <t>BerryHudson</t>
  </si>
  <si>
    <t xml:space="preserve">listening to Legally Blonde - The Musical! i wish i had seen it when it came to town </t>
  </si>
  <si>
    <t>Mon Jun 15 09:05:22 PDT 2009</t>
  </si>
  <si>
    <t>StephGHall</t>
  </si>
  <si>
    <t>@JoMilson no body wants me  its no use. why aren't you here yet ??</t>
  </si>
  <si>
    <t xml:space="preserve">#justwhy Y is Weezy hvin 2 babies w/ LL &amp;amp; Nivea? Like, thts NOT cute! Eww... (hope them 2 learn fr this) </t>
  </si>
  <si>
    <t>@apriscilla_u It'll be gone for at least three whole frigging weeks..  Maybe even longer..</t>
  </si>
  <si>
    <t>Mon Jun 15 09:05:23 PDT 2009</t>
  </si>
  <si>
    <t>pinkbostonlove</t>
  </si>
  <si>
    <t xml:space="preserve">@katiedel yeah we gotta do SOMETHING before I go away! U'll be gone by the time I'm back </t>
  </si>
  <si>
    <t>nicolebmurphy</t>
  </si>
  <si>
    <t>@princess1085200 sad  it just wont be the same!</t>
  </si>
  <si>
    <t>Mon Jun 15 09:05:24 PDT 2009</t>
  </si>
  <si>
    <t xml:space="preserve">wait a tick. That's kind of mean to be happy about. I feel bad now. </t>
  </si>
  <si>
    <t>Mon Jun 15 09:05:25 PDT 2009</t>
  </si>
  <si>
    <t>ImChristie</t>
  </si>
  <si>
    <t xml:space="preserve">summer has started and i have a cold </t>
  </si>
  <si>
    <t xml:space="preserve">making a list of potential post doc positions.  this is scary </t>
  </si>
  <si>
    <t xml:space="preserve">@ASHATL lol, not my long hair is still here. I changed my twavatar in mem. of Lockey-poo here. I miss him </t>
  </si>
  <si>
    <t>abhishekmendhek</t>
  </si>
  <si>
    <t xml:space="preserve">Monday morning sucks.... </t>
  </si>
  <si>
    <t>Mon Jun 15 09:05:28 PDT 2009</t>
  </si>
  <si>
    <t xml:space="preserve">my dog has lost his voice! got a frog in the throat. He sounds funny  He looks ok. Hope I don't have to go to the vet </t>
  </si>
  <si>
    <t>Mon Jun 15 09:05:29 PDT 2009</t>
  </si>
  <si>
    <t xml:space="preserve">Someone put a bag of coffee beans in the fridge up against my lunch and now my whole lunch smells. (Coffee makes me nauseous.) Me=cranky </t>
  </si>
  <si>
    <t xml:space="preserve">I'm worried about steven </t>
  </si>
  <si>
    <t xml:space="preserve">@veronikag Thanks for the link, that's interesting.. I don't know much about how vaccines are made but are they testing those on animals? </t>
  </si>
  <si>
    <t>Mon Jun 15 09:05:30 PDT 2009</t>
  </si>
  <si>
    <t>Dragonblade</t>
  </si>
  <si>
    <t xml:space="preserve">If only KOTR would be out before 2067.. </t>
  </si>
  <si>
    <t>Mon Jun 15 09:05:32 PDT 2009</t>
  </si>
  <si>
    <t xml:space="preserve">@Wilunleashed It's so not cool.  </t>
  </si>
  <si>
    <t>Mon Jun 15 09:05:33 PDT 2009</t>
  </si>
  <si>
    <t>MomovinxD</t>
  </si>
  <si>
    <t>@pixieez I'm just bored  so i am twitting since i got nth to do! I also dunno why i wanna make two, cause its cheap?  $20 ea!</t>
  </si>
  <si>
    <t>Mon Jun 15 09:05:34 PDT 2009</t>
  </si>
  <si>
    <t>nikkig8783</t>
  </si>
  <si>
    <t xml:space="preserve">But i feel like that day will never come </t>
  </si>
  <si>
    <t>Mon Jun 15 09:05:35 PDT 2009</t>
  </si>
  <si>
    <t xml:space="preserve">@sampo_uk What happened in the last neighbours. It's very unlikely that i will watcch it. </t>
  </si>
  <si>
    <t>Mon Jun 15 09:05:36 PDT 2009</t>
  </si>
  <si>
    <t>herewegoagainDL</t>
  </si>
  <si>
    <t xml:space="preserve">Hate. Thiz. I'm. Grounded. Off. Computer. For. The. Whole. Day </t>
  </si>
  <si>
    <t>Mon Jun 15 09:05:39 PDT 2009</t>
  </si>
  <si>
    <t>@LdyDisney Yes I did. I missed the first few minutes though.  Maryann is really making me scratch my head. Eric in foils!?! LMAO!</t>
  </si>
  <si>
    <t>GetYourDeadOn</t>
  </si>
  <si>
    <t>2 days left in highschool. 2 and-a-half hour Media exam tommorow!  gutted.</t>
  </si>
  <si>
    <t>Mon Jun 15 09:05:40 PDT 2009</t>
  </si>
  <si>
    <t>jpaquay</t>
  </si>
  <si>
    <t xml:space="preserve">going to the pediatrician with Chloe, she has still fever and cough. Hope she'll have a better night of sleep, just looks exhausted now </t>
  </si>
  <si>
    <t>Mon Jun 15 09:05:41 PDT 2009</t>
  </si>
  <si>
    <t>jdmorrell</t>
  </si>
  <si>
    <t>Leaving vegas  wayyy down</t>
  </si>
  <si>
    <t>Mon Jun 15 09:06:34 PDT 2009</t>
  </si>
  <si>
    <t>MadMick1</t>
  </si>
  <si>
    <t xml:space="preserve">Got to get the train up to Glasgow and don't have my ipod. Aw nuts </t>
  </si>
  <si>
    <t>patty5742</t>
  </si>
  <si>
    <t>@ThisIsRobThomas Have fun in Minny!  Then you are here tomorrow and sadly, I couldn't win tickets.     I will listen tho!</t>
  </si>
  <si>
    <t>Mon Jun 15 09:06:36 PDT 2009</t>
  </si>
  <si>
    <t>misterdrumz</t>
  </si>
  <si>
    <t>@adrian where do you send them to? I only saw US addresses   I emailed them anyway</t>
  </si>
  <si>
    <t>Mon Jun 15 09:06:38 PDT 2009</t>
  </si>
  <si>
    <t>Busy weekend. Barely tweeted at all.   I wish I could afford a Blackberry, LOL!</t>
  </si>
  <si>
    <t xml:space="preserve">Hmm, @NicoletteTay should be on the plane now on her way to Melbourne! I'm going to miss her loads! </t>
  </si>
  <si>
    <t>Mon Jun 15 09:06:39 PDT 2009</t>
  </si>
  <si>
    <t>@stevethegoose you're so predictable. Sorry couldn't meet up for that Yahoo...  We had one in your honor while watching the Avengers.</t>
  </si>
  <si>
    <t>Markette88</t>
  </si>
  <si>
    <t xml:space="preserve">~~**~~ Boston Red Sox Fans are rude and uncivilized ~~**~~ </t>
  </si>
  <si>
    <t xml:space="preserve">One exam t go!Finished Ronnie Corbett's auto n started Parky's. Still spendin lots o time watchin tv.Wrote 2 poems but bit long too post </t>
  </si>
  <si>
    <t>Mon Jun 15 09:06:40 PDT 2009</t>
  </si>
  <si>
    <t xml:space="preserve">Good morning today I dont feel anything right </t>
  </si>
  <si>
    <t>Mon Jun 15 09:06:41 PDT 2009</t>
  </si>
  <si>
    <t xml:space="preserve">@TheRedDianthus Agree w/ you. (Actually, the real parallel is Al Franken). Facts never seem to stand in way of certain agendas. </t>
  </si>
  <si>
    <t xml:space="preserve">#listeningto Wachovia's &amp;quot;Imma put you on hold&amp;quot; music.  </t>
  </si>
  <si>
    <t>Mon Jun 15 09:06:45 PDT 2009</t>
  </si>
  <si>
    <t>Is the Republic more dangerous than N.Ireland? I heard that the place we're staying in the south has high crime rates  I'm shitting it</t>
  </si>
  <si>
    <t>rolson141</t>
  </si>
  <si>
    <t xml:space="preserve">@TalkToQwest Hello Steph, my roommate has emailed you regarding our issues.  Subject was Steve. Our issues are ongoing </t>
  </si>
  <si>
    <t>Mon Jun 15 09:06:46 PDT 2009</t>
  </si>
  <si>
    <t>ArtsAfire</t>
  </si>
  <si>
    <t>Etsy is lowering your Google Page Rank.    http://tinyurl.com/n8wug5 #Etsyfail  They keep making it harder to sell there.</t>
  </si>
  <si>
    <t>Mon Jun 15 09:06:48 PDT 2009</t>
  </si>
  <si>
    <t xml:space="preserve">Had a rather unproductive day at school - everyone is planning for next year and I won't be there! </t>
  </si>
  <si>
    <t>fujoashii</t>
  </si>
  <si>
    <t xml:space="preserve">Ugh. I have to PEE!!! </t>
  </si>
  <si>
    <t>Mon Jun 15 09:06:51 PDT 2009</t>
  </si>
  <si>
    <t>blueroofdesigns</t>
  </si>
  <si>
    <t xml:space="preserve">@BrianCarl My slides aren't moving either - it's not just you </t>
  </si>
  <si>
    <t>RanchoMilagro</t>
  </si>
  <si>
    <t>@kgun9   we can't get ch9 this morning, even with our new $50 antenna on a new dtv.. where oh where are U? Missing Regis/Kelly + The View</t>
  </si>
  <si>
    <t>Mon Jun 15 09:06:53 PDT 2009</t>
  </si>
  <si>
    <t>@airmo yes we did I was obsessed and missed the laker game  I heard most of it so it's ok</t>
  </si>
  <si>
    <t>Mon Jun 15 09:06:54 PDT 2009</t>
  </si>
  <si>
    <t>Allie_Cicmansky</t>
  </si>
  <si>
    <t xml:space="preserve">I want a new job, city, lifestyle, man, and someone to blame other than myself for not having any of those things.. totally bummed today </t>
  </si>
  <si>
    <t>Mon Jun 15 09:06:55 PDT 2009</t>
  </si>
  <si>
    <t>thundering again  glad i ran earlier</t>
  </si>
  <si>
    <t>@chantehhs Yeahh I'm so so sick.  But at least today I feel better than yesterday.</t>
  </si>
  <si>
    <t>PoxyKitten</t>
  </si>
  <si>
    <t>charming, washed my carpets @wk/end now they smell like cheesy feet !!!  Not good !!</t>
  </si>
  <si>
    <t xml:space="preserve">@3xoTara wish i was goin away somewhere </t>
  </si>
  <si>
    <t>Mon Jun 15 09:06:56 PDT 2009</t>
  </si>
  <si>
    <t>Chansformer</t>
  </si>
  <si>
    <t xml:space="preserve">Can't find company for breakfast today... </t>
  </si>
  <si>
    <t>Mon Jun 15 09:07:01 PDT 2009</t>
  </si>
  <si>
    <t>CaseyBabeyx</t>
  </si>
  <si>
    <t xml:space="preserve">@madbradleygirlx Its gay </t>
  </si>
  <si>
    <t>Mon Jun 15 09:07:03 PDT 2009</t>
  </si>
  <si>
    <t xml:space="preserve">@heyysteffi steffi knp? </t>
  </si>
  <si>
    <t>Mon Jun 15 09:07:04 PDT 2009</t>
  </si>
  <si>
    <t xml:space="preserve">Sitting in the doctor's office waiting for my kids to get physicals. Been waiting 2 hours. Not happy. One of many joys of parenthood. </t>
  </si>
  <si>
    <t>i hate working on such a nice day  oh well, we'll probably go out to the beach!</t>
  </si>
  <si>
    <t>AmbuhMcFly</t>
  </si>
  <si>
    <t xml:space="preserve">Once again my mom RUINS EVERYTHING </t>
  </si>
  <si>
    <t>Mon Jun 15 09:07:05 PDT 2009</t>
  </si>
  <si>
    <t xml:space="preserve">Feel quite awful. Sleepy with pounding headach. </t>
  </si>
  <si>
    <t>Mon Jun 15 09:07:10 PDT 2009</t>
  </si>
  <si>
    <t xml:space="preserve">http://twitpic.com/7gy68 - @star_pixie - I saw this on one of my forums. It was disappointingly cat-less </t>
  </si>
  <si>
    <t>Found the actual piggy banks in a toybox - contents empty other than some euros n pecos from my travels  all toothfairy $$$ gone - sad boy</t>
  </si>
  <si>
    <t>kaskns</t>
  </si>
  <si>
    <t>My grandfather passed away today   heading to san antonio to be with my family.  Please pray.</t>
  </si>
  <si>
    <t>arnie0809</t>
  </si>
  <si>
    <t xml:space="preserve">I guess I wasn't meant to be a famous playwright. The novel version didn't go too well either.  </t>
  </si>
  <si>
    <t>Mon Jun 15 09:07:11 PDT 2009</t>
  </si>
  <si>
    <t>Malhytes</t>
  </si>
  <si>
    <t xml:space="preserve">laying in the bed... pajamas and all... paying bills and still feeling like crap. </t>
  </si>
  <si>
    <t>Mon Jun 15 09:07:13 PDT 2009</t>
  </si>
  <si>
    <t>CorinneRadford</t>
  </si>
  <si>
    <t xml:space="preserve">Eep! My glasses have been dispatched! Eep! I have a college interview! Boo! I have oddness going on and have to go to the doctors. </t>
  </si>
  <si>
    <t>Mon Jun 15 09:07:14 PDT 2009</t>
  </si>
  <si>
    <t>Keichaleash</t>
  </si>
  <si>
    <t>At work UGH  looking at the bright side of things I get off at 3pm.Gonna take my mini me JONIYAH to the beach and chill! ISLAND LIFE SWEET</t>
  </si>
  <si>
    <t>Mon Jun 15 09:07:15 PDT 2009</t>
  </si>
  <si>
    <t>hollywoody</t>
  </si>
  <si>
    <t xml:space="preserve">is up and off to work!  Phone STILL NOT working </t>
  </si>
  <si>
    <t>crammeister</t>
  </si>
  <si>
    <t xml:space="preserve">No parasol for tonight. </t>
  </si>
  <si>
    <t xml:space="preserve">It's apparently over 30 quid to ship one of the records by themselves... come on @oasis, that is highway robbery. </t>
  </si>
  <si>
    <t>Mon Jun 15 09:07:16 PDT 2009</t>
  </si>
  <si>
    <t xml:space="preserve">bah now im bored </t>
  </si>
  <si>
    <t>Mon Jun 15 09:07:18 PDT 2009</t>
  </si>
  <si>
    <t>lesismore_</t>
  </si>
  <si>
    <t xml:space="preserve">sore throat... a cold is coming </t>
  </si>
  <si>
    <t>Mon Jun 15 09:07:20 PDT 2009</t>
  </si>
  <si>
    <t>joshuavalin</t>
  </si>
  <si>
    <t xml:space="preserve">No more sex &amp;amp; violence in my work-related emails </t>
  </si>
  <si>
    <t>deadpool1701</t>
  </si>
  <si>
    <t xml:space="preserve">@imbize very sorry to hear about your grandma. </t>
  </si>
  <si>
    <t>Mon Jun 15 09:07:21 PDT 2009</t>
  </si>
  <si>
    <t>lauraloo16</t>
  </si>
  <si>
    <t xml:space="preserve">still waiting for him to love me again. </t>
  </si>
  <si>
    <t>pikacupcake</t>
  </si>
  <si>
    <t>Running home real quick to take a nap during my lunch hour. Stupid allergies forced me to take Bendaryl this morning.  #squarespace</t>
  </si>
  <si>
    <t>Mon Jun 15 09:07:22 PDT 2009</t>
  </si>
  <si>
    <t xml:space="preserve">that was one awesome thunder storm. people keep asking me if i was struck by lightning. did i look weird today or something </t>
  </si>
  <si>
    <t>Rae_Roberts</t>
  </si>
  <si>
    <t xml:space="preserve">Yay speech is out of the way, one more to go.... </t>
  </si>
  <si>
    <t>Mon Jun 15 09:07:23 PDT 2009</t>
  </si>
  <si>
    <t>minilove11</t>
  </si>
  <si>
    <t xml:space="preserve">says Goodbye to her friend Catali </t>
  </si>
  <si>
    <t>kittykween82</t>
  </si>
  <si>
    <t xml:space="preserve">am at work bored </t>
  </si>
  <si>
    <t>Mon Jun 15 09:07:25 PDT 2009</t>
  </si>
  <si>
    <t>vic3celis</t>
  </si>
  <si>
    <t xml:space="preserve">summer time! Just woke up. I have to get shots today </t>
  </si>
  <si>
    <t>lgriffis</t>
  </si>
  <si>
    <t xml:space="preserve">and just like that, it's Monday again. </t>
  </si>
  <si>
    <t>Mon Jun 15 09:07:26 PDT 2009</t>
  </si>
  <si>
    <t>laurenweir__x3</t>
  </si>
  <si>
    <t xml:space="preserve">jus ate dinner &amp;amp; feel really sick  going to see my little cousin tonight </t>
  </si>
  <si>
    <t>Mon Jun 15 09:07:28 PDT 2009</t>
  </si>
  <si>
    <t>Opticron_Primal</t>
  </si>
  <si>
    <t xml:space="preserve">@baltmatrix But I like dirty thoughts! </t>
  </si>
  <si>
    <t>Mon Jun 15 09:07:29 PDT 2009</t>
  </si>
  <si>
    <t xml:space="preserve">http://twitpic.com/7gy72 - bad Shoe!!! allah's name all over it </t>
  </si>
  <si>
    <t>CourtneyMarques</t>
  </si>
  <si>
    <t xml:space="preserve">@mthopehs boooo </t>
  </si>
  <si>
    <t>Mon Jun 15 09:07:30 PDT 2009</t>
  </si>
  <si>
    <t>YuliZ</t>
  </si>
  <si>
    <t xml:space="preserve">@amandaschulze yep, me too... looks like it's still down </t>
  </si>
  <si>
    <t>jase1981</t>
  </si>
  <si>
    <t xml:space="preserve">is out running errands for work...it's monday again </t>
  </si>
  <si>
    <t xml:space="preserve">dammit now i have to get back to studying for my final tomorrow </t>
  </si>
  <si>
    <t>Mon Jun 15 09:07:31 PDT 2009</t>
  </si>
  <si>
    <t>@Sami_May awwwww  i got my 3rd one soon</t>
  </si>
  <si>
    <t>Mon Jun 15 09:07:32 PDT 2009</t>
  </si>
  <si>
    <t>@Jivayoga Weather looks a bit unsettled for the start of the Glastonbury festival so take ya wellies  http://tinyurl.com/l5msrb</t>
  </si>
  <si>
    <t>Mon Jun 15 09:07:33 PDT 2009</t>
  </si>
  <si>
    <t xml:space="preserve">@kylelauren EW go choke that bitch &amp;amp; remind them that coffee goes in the FREEZER not next to your lunch. I always smell like coffee. </t>
  </si>
  <si>
    <t xml:space="preserve">@FuchsiaStiletto I do! But I don't finish work 'till 6 </t>
  </si>
  <si>
    <t>Mon Jun 15 09:07:36 PDT 2009</t>
  </si>
  <si>
    <t>kirkyuhnke</t>
  </si>
  <si>
    <t xml:space="preserve">@tink598 Everyone says that movie is great... We plan to see it eventually!  The baby makes that tough.  </t>
  </si>
  <si>
    <t>leevyashim</t>
  </si>
  <si>
    <t>I had to cancel my trip to London  such a cold I got returning to Madrid, I'm dizzy actually</t>
  </si>
  <si>
    <t>Mon Jun 15 09:07:39 PDT 2009</t>
  </si>
  <si>
    <t xml:space="preserve">Oh why do docs give you appointments? You never actually see anyone on time </t>
  </si>
  <si>
    <t>Mon Jun 15 09:07:40 PDT 2009</t>
  </si>
  <si>
    <t>SavvyDebi</t>
  </si>
  <si>
    <t xml:space="preserve">@mileycyrus do they?? my 14 year old shitzu just passed away and I am not so sure....so sad... </t>
  </si>
  <si>
    <t>Mon Jun 15 09:07:42 PDT 2009</t>
  </si>
  <si>
    <t>LMN_</t>
  </si>
  <si>
    <t xml:space="preserve">Anyone like the programme &amp;quot;Dvided&amp;quot;? 5 days until America.. excited! No clubland though </t>
  </si>
  <si>
    <t>Mon Jun 15 09:07:43 PDT 2009</t>
  </si>
  <si>
    <t>leighgayle</t>
  </si>
  <si>
    <t xml:space="preserve">ouchhy buurnt back </t>
  </si>
  <si>
    <t>Mon Jun 15 09:07:44 PDT 2009</t>
  </si>
  <si>
    <t>himelissasue</t>
  </si>
  <si>
    <t xml:space="preserve">change of plans, didn't go to work. i feel like poop and there's no cereal in the house.  also, i have no way of getting anywhere. </t>
  </si>
  <si>
    <t>Mon Jun 15 09:07:46 PDT 2009</t>
  </si>
  <si>
    <t>TWC free HBO ends today.  And I think the jerks got me. I might have to order HBO. I'll give it a week and see if I still feel the same.</t>
  </si>
  <si>
    <t>chautumn</t>
  </si>
  <si>
    <t xml:space="preserve">Today is rainy so it is perfect for indoor chores that have been put off - so, off to clean the house </t>
  </si>
  <si>
    <t>Mon Jun 15 09:07:47 PDT 2009</t>
  </si>
  <si>
    <t xml:space="preserve">We love London..... SHOWTIME!!!!!! it was a busy day.. </t>
  </si>
  <si>
    <t>Mon Jun 15 09:07:48 PDT 2009</t>
  </si>
  <si>
    <t>agroeller</t>
  </si>
  <si>
    <t xml:space="preserve">Oh man, we are already starting to get lines of people for city stickers &amp;amp; it's not even doomsday yet! </t>
  </si>
  <si>
    <t>Mon Jun 15 09:07:49 PDT 2009</t>
  </si>
  <si>
    <t>Fubar_OIF</t>
  </si>
  <si>
    <t xml:space="preserve">Oh boy,  My back is about to go.  Yeah this is going to be a great week </t>
  </si>
  <si>
    <t>Mon Jun 15 09:07:51 PDT 2009</t>
  </si>
  <si>
    <t xml:space="preserve">Longing for weekend... It's only Tuesday today.. </t>
  </si>
  <si>
    <t xml:space="preserve">my back hurts too much lifting this weekend </t>
  </si>
  <si>
    <t xml:space="preserve">@Miameow09 U got the same vibe?  Damn it </t>
  </si>
  <si>
    <t>chefpauljames</t>
  </si>
  <si>
    <t xml:space="preserve">Doing my ironing I left it 2 long before doing it now it's piled up </t>
  </si>
  <si>
    <t>Mon Jun 15 09:07:52 PDT 2009</t>
  </si>
  <si>
    <t>JacobeJade</t>
  </si>
  <si>
    <t>Mon Jun 15 09:07:53 PDT 2009</t>
  </si>
  <si>
    <t>@mileycyrus why the disconnect on the radio interview this morning.... really let down a lot of people...   not cool</t>
  </si>
  <si>
    <t>Mon Jun 15 09:07:55 PDT 2009</t>
  </si>
  <si>
    <t xml:space="preserve">Very bored and hungry. Waiting to do Mulch and eat lunch. @Prettyodd89 Sorry to hear how much your day started sucking sweetie </t>
  </si>
  <si>
    <t xml:space="preserve">@TeenyR those people are the worst! i see that happen too much </t>
  </si>
  <si>
    <t>paulvelocity</t>
  </si>
  <si>
    <t xml:space="preserve">has just lost &amp;quot;The Game&amp;quot; </t>
  </si>
  <si>
    <t>Mon Jun 15 09:08:01 PDT 2009</t>
  </si>
  <si>
    <t xml:space="preserve">Solid, Solid, Solild. IF i have passed it be a bloody mirical!! Nothing like any other past paper EVER!!! </t>
  </si>
  <si>
    <t xml:space="preserve">Whenever i have dreams about driving, i'm a reeeeeally bad driver </t>
  </si>
  <si>
    <t>Opening at cathay starbucks at 6.45  i hope i can wake up! - http://tweet.sg</t>
  </si>
  <si>
    <t>@kabitzin495 Sorry to hear about your cam  For a new one, we recommend this PowerShot http://bit.ly/1ahqVu Hope this helps! Have fun!</t>
  </si>
  <si>
    <t>Mon Jun 15 09:08:02 PDT 2009</t>
  </si>
  <si>
    <t>MasterBoozer</t>
  </si>
  <si>
    <t xml:space="preserve">@JessInChina That's an unrealized dream of mine. I've always been fascinated by it, &amp;amp; read many books, but no time for actual study. </t>
  </si>
  <si>
    <t>Mon Jun 15 09:08:05 PDT 2009</t>
  </si>
  <si>
    <t xml:space="preserve">Hmm, @NicoletteTay should be on the plane to Melbourne now! 2 weeks! I'm going to miss her so much! </t>
  </si>
  <si>
    <t>Mon Jun 15 09:08:08 PDT 2009</t>
  </si>
  <si>
    <t>greenyourdecor</t>
  </si>
  <si>
    <t xml:space="preserve">I've resorted to following my Tweeps from Twitter.com. I hope my rate limit clears soon </t>
  </si>
  <si>
    <t>Mon Jun 15 09:08:07 PDT 2009</t>
  </si>
  <si>
    <t>Back at my house in NY. Feels less like 'home' than when I was on vacation  #fb</t>
  </si>
  <si>
    <t>Mon Jun 15 09:08:10 PDT 2009</t>
  </si>
  <si>
    <t xml:space="preserve">wth i'm supposed to get free txts </t>
  </si>
  <si>
    <t>X_ELM_X</t>
  </si>
  <si>
    <t xml:space="preserve">@grimmers I wish I was at &amp;quot;wembley, waiting for the jonas brothers&amp;quot; </t>
  </si>
  <si>
    <t>Mon Jun 15 09:08:15 PDT 2009</t>
  </si>
  <si>
    <t>tobybarnett</t>
  </si>
  <si>
    <t xml:space="preserve">Ever since upgrading Tweetie to latest version, clicking the hashtags doesn't load up the search term anymore </t>
  </si>
  <si>
    <t>Mon Jun 15 09:08:13 PDT 2009</t>
  </si>
  <si>
    <t>ngiverson</t>
  </si>
  <si>
    <t>@erob1 Gah! I forgot today was your first day! I didn't even wish you luck! I'm so sorry!  I hope it's going well!!</t>
  </si>
  <si>
    <t>Mon Jun 15 09:08:18 PDT 2009</t>
  </si>
  <si>
    <t xml:space="preserve">the school report came today, Bye bye sunlight ................................ </t>
  </si>
  <si>
    <t xml:space="preserve">@tarmus goddammit! </t>
  </si>
  <si>
    <t>Mon Jun 15 09:08:19 PDT 2009</t>
  </si>
  <si>
    <t>smplue</t>
  </si>
  <si>
    <t xml:space="preserve">wishing i was with my puppy now </t>
  </si>
  <si>
    <t>Mon Jun 15 09:08:21 PDT 2009</t>
  </si>
  <si>
    <t xml:space="preserve">@LodurZJ Stuck loading for me. </t>
  </si>
  <si>
    <t>Mon Jun 15 09:10:35 PDT 2009</t>
  </si>
  <si>
    <t>EccentricChic</t>
  </si>
  <si>
    <t xml:space="preserve"> My brace hurts</t>
  </si>
  <si>
    <t xml:space="preserve">good news, now working at 12 instead of 10, the bad news... not sure if I can go back to sleep. </t>
  </si>
  <si>
    <t>Mon Jun 15 09:10:37 PDT 2009</t>
  </si>
  <si>
    <t>ItsACharmedLife</t>
  </si>
  <si>
    <t xml:space="preserve">I'm soaking wet! Stupid rain </t>
  </si>
  <si>
    <t>Mon Jun 15 09:10:38 PDT 2009</t>
  </si>
  <si>
    <t>@esntials btw....CONGRATULATIONS! U mustve been happy when ur team won lastnite! Sorry @Frekkls  maybe nxt year  lol</t>
  </si>
  <si>
    <t>Mon Jun 15 09:10:39 PDT 2009</t>
  </si>
  <si>
    <t>@DavidArchie i guess that was a little selfish for me to say.  i just wanted you to read this... somehow.</t>
  </si>
  <si>
    <t>@VeniVendetta awww....  what about your cousin? Artecia?</t>
  </si>
  <si>
    <t>@DavidArchie i just flew this morning! but it wasnt long enough that i got to sleep alot  where are flying to? back home? *&amp;lt;3.SA.&amp;lt;3*</t>
  </si>
  <si>
    <t>Mon Jun 15 09:10:40 PDT 2009</t>
  </si>
  <si>
    <t xml:space="preserve">AHHH! I effed up my project that I've been working on for DAYSS!!! </t>
  </si>
  <si>
    <t>@MissHayleyYoung Lmao! I hope mine do that . Hardly anyone speaks as it is, so with even less followers; ahhh!  lol x</t>
  </si>
  <si>
    <t>Mon Jun 15 09:10:43 PDT 2009</t>
  </si>
  <si>
    <t>xCeliaxJanex</t>
  </si>
  <si>
    <t xml:space="preserve">Oh no why are all my followers leaving? I GAVE YOU NOTHING BUT LOOOVVEE </t>
  </si>
  <si>
    <t>SandraElena</t>
  </si>
  <si>
    <t xml:space="preserve">No entiendo Twitter </t>
  </si>
  <si>
    <t xml:space="preserve">Didn't you just know the rain would start at 5pm on the dot? My poor hair </t>
  </si>
  <si>
    <t>Mon Jun 15 09:10:44 PDT 2009</t>
  </si>
  <si>
    <t xml:space="preserve"> wish i could have gone bowling tonight, ahh well Dr chace! &amp;lt;3</t>
  </si>
  <si>
    <t>Mon Jun 15 09:10:45 PDT 2009</t>
  </si>
  <si>
    <t>Jessiefay92</t>
  </si>
  <si>
    <t xml:space="preserve">headed to wally world then takin mom to the doctor </t>
  </si>
  <si>
    <t xml:space="preserve">Holidays are ending soon! I'm sad! </t>
  </si>
  <si>
    <t>Mon Jun 15 09:10:46 PDT 2009</t>
  </si>
  <si>
    <t>Ynhuhongx3</t>
  </si>
  <si>
    <t xml:space="preserve">Stomach hurts. Parents fighting. Not the greatest morning </t>
  </si>
  <si>
    <t>Mon Jun 15 09:10:47 PDT 2009</t>
  </si>
  <si>
    <t xml:space="preserve">@DEWz_PingPong the au ticket site has stopped selling and has info on refunds. it's for real </t>
  </si>
  <si>
    <t>Allygates</t>
  </si>
  <si>
    <t xml:space="preserve">@SDancer_Vanessa that is sooo hot. </t>
  </si>
  <si>
    <t xml:space="preserve">@RachelCotto I love you too and miss you! </t>
  </si>
  <si>
    <t>Mon Jun 15 09:10:50 PDT 2009</t>
  </si>
  <si>
    <t>drews72</t>
  </si>
  <si>
    <t>@dang8  We gotta get you some insurance.</t>
  </si>
  <si>
    <t>Mon Jun 15 09:10:52 PDT 2009</t>
  </si>
  <si>
    <t>Nikkita_Jade</t>
  </si>
  <si>
    <t xml:space="preserve">not lookin 4ward 2 sports day on wednesday </t>
  </si>
  <si>
    <t>cabpharmd</t>
  </si>
  <si>
    <t xml:space="preserve">It's back to the real world </t>
  </si>
  <si>
    <t>kellypromotes</t>
  </si>
  <si>
    <t xml:space="preserve">I'm looking California....And feeling Minnesota. Where is the sun? Boo. </t>
  </si>
  <si>
    <t>Mon Jun 15 09:10:54 PDT 2009</t>
  </si>
  <si>
    <t xml:space="preserve">Is there something wrong with paypal? Why all my payment is declined? </t>
  </si>
  <si>
    <t>Mon Jun 15 09:10:56 PDT 2009</t>
  </si>
  <si>
    <t>@ZiggyUK round and round is definetly on it. no hangar 18, madhouse, war pigs etc though  and they put in MCR and Afi... WTF. disrespect.</t>
  </si>
  <si>
    <t>Mon Jun 15 09:10:58 PDT 2009</t>
  </si>
  <si>
    <t xml:space="preserve">@sinyamarie I work today </t>
  </si>
  <si>
    <t>Mon Jun 15 09:10:59 PDT 2009</t>
  </si>
  <si>
    <t xml:space="preserve">@SelaJaqueline I love Hacy with a passion. Those episodes with Sela were definitely on my fav list. IDK why people don't like Stacy </t>
  </si>
  <si>
    <t>Rachee_</t>
  </si>
  <si>
    <t xml:space="preserve">Not liking the thunder and lightning </t>
  </si>
  <si>
    <t>Work 1-8:30  I'm so freaking tired too</t>
  </si>
  <si>
    <t>Mon Jun 15 09:11:00 PDT 2009</t>
  </si>
  <si>
    <t>BellaChi_Chi</t>
  </si>
  <si>
    <t xml:space="preserve">Had an awsome weekend !!! Now bored at work! </t>
  </si>
  <si>
    <t xml:space="preserve">@ThatMo The fries were, definitely. But the regular Dr. Pepper instead of Diet was not. </t>
  </si>
  <si>
    <t>j0dygirl</t>
  </si>
  <si>
    <t>@elfrazier  thanks.</t>
  </si>
  <si>
    <t>Mon Jun 15 09:11:01 PDT 2009</t>
  </si>
  <si>
    <t xml:space="preserve">@gphong </t>
  </si>
  <si>
    <t>Mon Jun 15 09:11:04 PDT 2009</t>
  </si>
  <si>
    <t>krazikiddx09</t>
  </si>
  <si>
    <t xml:space="preserve">A bird just flew in my bedroom window. I think it knocked itself out! Poor bird...  </t>
  </si>
  <si>
    <t xml:space="preserve">being sick sucks, I dont wanna go to work </t>
  </si>
  <si>
    <t>Mon Jun 15 09:11:05 PDT 2009</t>
  </si>
  <si>
    <t>smilecin</t>
  </si>
  <si>
    <t xml:space="preserve">downside to urban living: regularly having the scent of improperly removed, sidewalk dog sh*t, wafting through the air </t>
  </si>
  <si>
    <t>sticas</t>
  </si>
  <si>
    <t xml:space="preserve">think im getting sick!!! booo </t>
  </si>
  <si>
    <t xml:space="preserve">@kpcom I just looked at your profile, it says you are a suprs fan! Yuk! I feel sorry for you </t>
  </si>
  <si>
    <t>Mon Jun 15 09:11:07 PDT 2009</t>
  </si>
  <si>
    <t xml:space="preserve">@paulomonk That was when my 6 yr old jumped into bed with us...and we pretty much kissed our good night's sleep goodbye </t>
  </si>
  <si>
    <t xml:space="preserve">lmao @melomayne mannnnnn!! they be stealing my stuff!!!! </t>
  </si>
  <si>
    <t>NewMooney</t>
  </si>
  <si>
    <t xml:space="preserve">shin splints suck! </t>
  </si>
  <si>
    <t>Mon Jun 15 09:11:08 PDT 2009</t>
  </si>
  <si>
    <t>My kam kam is sick  had a fun and relaxing weekend!</t>
  </si>
  <si>
    <t xml:space="preserve">@D_revelation becuz she was double parked by a hydrant!!! Smdh... Now this is gonna cost me cuz she aint got no bread!! </t>
  </si>
  <si>
    <t>Mon Jun 15 09:11:09 PDT 2009</t>
  </si>
  <si>
    <t>i dnt wnt 2 go 2 skl my  tummy hurts..   p.s add me on piczo = http://steph15fly.piczo.com</t>
  </si>
  <si>
    <t>Mon Jun 15 09:11:12 PDT 2009</t>
  </si>
  <si>
    <t xml:space="preserve">@slimthugga Good Morning! Ya kinfolk @RONALD_METOYER came thru da club last night and had that Patron flowwwing. I'm so sick @ work </t>
  </si>
  <si>
    <t xml:space="preserve">there is no use im regreting these days.. my tears worth more than the past </t>
  </si>
  <si>
    <t>Mon Jun 15 09:11:13 PDT 2009</t>
  </si>
  <si>
    <t xml:space="preserve">@klbjsaa It Really was I'll so have to try it but I want 2 finish the series I started &amp;amp; well the book stores don't have the 2nd or 3rd </t>
  </si>
  <si>
    <t xml:space="preserve">My internet is going slow </t>
  </si>
  <si>
    <t>Mon Jun 15 09:11:15 PDT 2009</t>
  </si>
  <si>
    <t xml:space="preserve">@himynameisivy @reneilim but those jobs are still uncertain. i may be waiting for nothing. </t>
  </si>
  <si>
    <t xml:space="preserve">@pinkbostonlove Can we squeeze cupcakes n cocktails into our schedules Weds possibly? im sooo busy </t>
  </si>
  <si>
    <t>Mon Jun 15 09:11:16 PDT 2009</t>
  </si>
  <si>
    <t>Nicol_let</t>
  </si>
  <si>
    <t xml:space="preserve">learning physics because of the oral testing tomorrow... but it's so warm and sunny outside  definitely not fair </t>
  </si>
  <si>
    <t>Mon Jun 15 09:11:18 PDT 2009</t>
  </si>
  <si>
    <t xml:space="preserve">@KMegel take me away from finals &amp;amp; take mr with you </t>
  </si>
  <si>
    <t>Mon Jun 15 09:11:19 PDT 2009</t>
  </si>
  <si>
    <t xml:space="preserve">@treevis still in Paris for a couple more days. got some work to finish </t>
  </si>
  <si>
    <t>Mon Jun 15 09:11:21 PDT 2009</t>
  </si>
  <si>
    <t xml:space="preserve">@davidchen26 </t>
  </si>
  <si>
    <t>Mon Jun 15 09:11:22 PDT 2009</t>
  </si>
  <si>
    <t>LiLMizzNIKI</t>
  </si>
  <si>
    <t>Ughhh and the week begins another long 8 hours working with my lil rug rats   http://myloc.me/3VhC</t>
  </si>
  <si>
    <t>jaygraham</t>
  </si>
  <si>
    <t xml:space="preserve">@GingerMandy ?? Why?!?! </t>
  </si>
  <si>
    <t>Mon Jun 15 09:11:23 PDT 2009</t>
  </si>
  <si>
    <t>brookebetweetin</t>
  </si>
  <si>
    <t xml:space="preserve">wishes she could find all of these cool things on the web </t>
  </si>
  <si>
    <t>deadpossum</t>
  </si>
  <si>
    <t xml:space="preserve">sick and not very happy. been blowing my brains out my nose all weekend </t>
  </si>
  <si>
    <t xml:space="preserve">worst day of internship...more than 65 kms of travel...still many days to come like this </t>
  </si>
  <si>
    <t>Mon Jun 15 09:11:26 PDT 2009</t>
  </si>
  <si>
    <t>Man i went out on the Yacht today and got sea sick  Had to shorten the trip....Rough waters!</t>
  </si>
  <si>
    <t xml:space="preserve">@soulmover i miss you so mats. </t>
  </si>
  <si>
    <t>Mon Jun 15 09:11:29 PDT 2009</t>
  </si>
  <si>
    <t xml:space="preserve">thunderstorm don't like it. </t>
  </si>
  <si>
    <t>Mon Jun 15 09:11:30 PDT 2009</t>
  </si>
  <si>
    <t xml:space="preserve">@AndreaVerdura my father would rather go to England this year than spend time with his family </t>
  </si>
  <si>
    <t>Mon Jun 15 09:11:31 PDT 2009</t>
  </si>
  <si>
    <t>@DavidArchie AWW DAVID! now i cant sleep cause you're twittering now and its already 12.10AM in Malaysia! schooling tomorrow!  - dilemma.</t>
  </si>
  <si>
    <t>@lingegoistic You sound emo too baby  xo</t>
  </si>
  <si>
    <t>Mon Jun 15 09:11:32 PDT 2009</t>
  </si>
  <si>
    <t xml:space="preserve">@LucasHilton What happened? </t>
  </si>
  <si>
    <t>@K10LH I totally want to, just haven't had the time lately!  I can't wait though! I heard it's hilarious.</t>
  </si>
  <si>
    <t>Mon Jun 15 09:11:33 PDT 2009</t>
  </si>
  <si>
    <t>Ugh. Can't get a doctor's appt. until tomorrow.  Ahh. Chelsey and Kayla Beth coming over in a couple hours ; softball games later. ;D</t>
  </si>
  <si>
    <t>Mon Jun 15 09:11:35 PDT 2009</t>
  </si>
  <si>
    <t>msarverfan</t>
  </si>
  <si>
    <t>It is such a nice day outside and i am babysitting  go figure lol</t>
  </si>
  <si>
    <t>Mon Jun 15 09:11:38 PDT 2009</t>
  </si>
  <si>
    <t>eo0605</t>
  </si>
  <si>
    <t xml:space="preserve">not productive day. </t>
  </si>
  <si>
    <t>@LPandArchie He uses carmex  i spent a dollar and four cents on chapstick now i have to go buy chapstick! lol</t>
  </si>
  <si>
    <t>Mon Jun 15 09:11:40 PDT 2009</t>
  </si>
  <si>
    <t>Aequitas07</t>
  </si>
  <si>
    <t xml:space="preserve">No im writing my bachelor thesis about Symbian OS </t>
  </si>
  <si>
    <t>Mon Jun 15 09:11:46 PDT 2009</t>
  </si>
  <si>
    <t>Rachie019</t>
  </si>
  <si>
    <t>has just got back from Dave Debbages funeral really sad  xxxx.</t>
  </si>
  <si>
    <t>Mon Jun 15 09:11:47 PDT 2009</t>
  </si>
  <si>
    <t>coryanne_x</t>
  </si>
  <si>
    <t xml:space="preserve">is cold. and bored. why is my house empty apart from me and the dog </t>
  </si>
  <si>
    <t>Mon Jun 15 09:11:50 PDT 2009</t>
  </si>
  <si>
    <t>MelissaWaters</t>
  </si>
  <si>
    <t xml:space="preserve">Well, its officially official, our DVD player is dead! </t>
  </si>
  <si>
    <t>Mon Jun 15 09:11:51 PDT 2009</t>
  </si>
  <si>
    <t xml:space="preserve">AVG antivirus is teh performance suck. </t>
  </si>
  <si>
    <t>thetafferboy</t>
  </si>
  <si>
    <t xml:space="preserve">Not much Tool on #spotify </t>
  </si>
  <si>
    <t>xkayyx</t>
  </si>
  <si>
    <t xml:space="preserve">writing poemss haha last week of school, cannot wait til this weekend, then its time to look for a job and wisdom teeth surgery </t>
  </si>
  <si>
    <t xml:space="preserve">@GameCouch yes my abdomen pain is starting to creep back so I understand completely. Feel better soon </t>
  </si>
  <si>
    <t>starrylenh</t>
  </si>
  <si>
    <t xml:space="preserve">I feel like I wanna cry </t>
  </si>
  <si>
    <t>Mon Jun 15 09:11:52 PDT 2009</t>
  </si>
  <si>
    <t xml:space="preserve">Wishes she was more confident </t>
  </si>
  <si>
    <t>musiclovealexia</t>
  </si>
  <si>
    <t xml:space="preserve">why cant green day fans let him be, hes not green day.. do they not get how this is affecting him? panic attacks, anxiety, my poor baby </t>
  </si>
  <si>
    <t>InspiredFiona</t>
  </si>
  <si>
    <t xml:space="preserve">@derrickhoh Yesyes, I cant comment in your blog too it's says it's blocked </t>
  </si>
  <si>
    <t>Mon Jun 15 09:11:54 PDT 2009</t>
  </si>
  <si>
    <t xml:space="preserve">@ree_i I WISH!!! I'd give ANYTHING to meet them!!! I tried to get hubby to *hang* at their trailer with me - just in case...he wouldn't! </t>
  </si>
  <si>
    <t>Mon Jun 15 09:11:56 PDT 2009</t>
  </si>
  <si>
    <t>savtastic</t>
  </si>
  <si>
    <t>Is leaving VB.......  http://myloc.me/3VhQ</t>
  </si>
  <si>
    <t>cecely21</t>
  </si>
  <si>
    <t xml:space="preserve">feelss shitt after such a dull dayyy... and now has homework to do </t>
  </si>
  <si>
    <t xml:space="preserve">i miss danger, mr president and k2 in here </t>
  </si>
  <si>
    <t>KristiLynn2011</t>
  </si>
  <si>
    <t xml:space="preserve">worried about aaron </t>
  </si>
  <si>
    <t>Mon Jun 15 09:11:57 PDT 2009</t>
  </si>
  <si>
    <t>oh no Shane Williams is out too?? http://bit.ly/9rp4r</t>
  </si>
  <si>
    <t>Mon Jun 15 09:11:58 PDT 2009</t>
  </si>
  <si>
    <t>babyboo0137</t>
  </si>
  <si>
    <t>Back in the lab  boo mondays....Im thinking sushi for dinner...</t>
  </si>
  <si>
    <t>chasing_lights</t>
  </si>
  <si>
    <t>@ddlovato me tooo!!! I have Acid Reflux which is so annoying and I can't eat anything i like.  hope you feel better!</t>
  </si>
  <si>
    <t>Mon Jun 15 09:12:00 PDT 2009</t>
  </si>
  <si>
    <t>aleeehh</t>
  </si>
  <si>
    <t xml:space="preserve">singin thi song about you!! </t>
  </si>
  <si>
    <t>Mon Jun 15 09:12:01 PDT 2009</t>
  </si>
  <si>
    <t xml:space="preserve">@italylogue @jpack  Poor little love, at least he was here, and not lying some where else, and that my husband was home. </t>
  </si>
  <si>
    <t>Mon Jun 15 09:12:04 PDT 2009</t>
  </si>
  <si>
    <t>I'm out here. Have to wake up early for Ate Jenny and my uniform and yeah, school. Goodbye summer.  Good night.</t>
  </si>
  <si>
    <t>Mon Jun 15 09:12:07 PDT 2009</t>
  </si>
  <si>
    <t xml:space="preserve">@MartinDigon Five years on from &amp;quot;free brekkie for bikers&amp;quot; at the Philips staff canteen, the injustices still continue  </t>
  </si>
  <si>
    <t xml:space="preserve">Why do I always find out about things too late? It's not fair. </t>
  </si>
  <si>
    <t>Mon Jun 15 09:12:09 PDT 2009</t>
  </si>
  <si>
    <t>Mellokittie</t>
  </si>
  <si>
    <t xml:space="preserve">I'm exhausted. Long but fantastic weekend. I'm in need of a nap. I might have to miss out on my family time tonight. </t>
  </si>
  <si>
    <t xml:space="preserve">Has a cold and sore throat </t>
  </si>
  <si>
    <t>Mon Jun 15 09:12:11 PDT 2009</t>
  </si>
  <si>
    <t xml:space="preserve">@Vixenfatale allam yesalmich hon... ishwaya shivery o my throat prickling... o sneezed 20 times. Shakelha few days o i will be bed ridden </t>
  </si>
  <si>
    <t>Mon Jun 15 09:12:12 PDT 2009</t>
  </si>
  <si>
    <t xml:space="preserve">Aw man... CPR training this afternoon... Boooo </t>
  </si>
  <si>
    <t>Mon Jun 15 09:12:13 PDT 2009</t>
  </si>
  <si>
    <t>i just realized im supposed to be at work in 49 minutes  PrinceCharming</t>
  </si>
  <si>
    <t>lucykiim</t>
  </si>
  <si>
    <t xml:space="preserve">School again after weekend makes me not happy </t>
  </si>
  <si>
    <t>Mon Jun 15 09:12:14 PDT 2009</t>
  </si>
  <si>
    <t xml:space="preserve">And I hate how difficult it is for me to buy any of her stuff now... same goes to Mel Keegan... I never thought I will be this childish </t>
  </si>
  <si>
    <t>Mon Jun 15 09:12:15 PDT 2009</t>
  </si>
  <si>
    <t xml:space="preserve">Case of the mondays.  I want to go play with the puppy   </t>
  </si>
  <si>
    <t>Mon Jun 15 09:12:17 PDT 2009</t>
  </si>
  <si>
    <t>@mazza16 why not just block Unkle Dick? I think he rocks meself .. now he`s gone forever  *sadface*</t>
  </si>
  <si>
    <t>Mon Jun 15 09:12:18 PDT 2009</t>
  </si>
  <si>
    <t>coo_litt</t>
  </si>
  <si>
    <t xml:space="preserve">Can't sleep...thinking about a dying uncle...and bridging the age gap...wish I could be in 2 places at the same time </t>
  </si>
  <si>
    <t xml:space="preserve">gotta back to my (not so) beautiful physics book. enjoy this cool life for me </t>
  </si>
  <si>
    <t>hildadlih</t>
  </si>
  <si>
    <t>I miss them  Adia &amp;amp; Gilda http://twitpic.com/7gylo</t>
  </si>
  <si>
    <t>Mon Jun 15 09:12:20 PDT 2009</t>
  </si>
  <si>
    <t xml:space="preserve">@ahj No and i really wanna come but can't get to the place to get tickets.... didn't think about us people that work during the day </t>
  </si>
  <si>
    <t>Mon Jun 15 09:12:21 PDT 2009</t>
  </si>
  <si>
    <t>67November</t>
  </si>
  <si>
    <t xml:space="preserve">i can't move my head, I tweeked my neck... </t>
  </si>
  <si>
    <t>Mon Jun 15 09:12:23 PDT 2009</t>
  </si>
  <si>
    <t>interactiveAmy</t>
  </si>
  <si>
    <t xml:space="preserve">Hmmm, facebook fan page link isnt linking. My new FB fan page  is interactiveAmy.  Please join! N o vanity URL til i get to 1000 fans </t>
  </si>
  <si>
    <t>Mon Jun 15 09:12:24 PDT 2009</t>
  </si>
  <si>
    <t>My hair is lello  http://myloc.me/3VhX</t>
  </si>
  <si>
    <t>Mon Jun 15 09:12:25 PDT 2009</t>
  </si>
  <si>
    <t>KarenLGx</t>
  </si>
  <si>
    <t>is so sleepy from work.....! Really needs a massage  x</t>
  </si>
  <si>
    <t>Mon Jun 15 09:12:26 PDT 2009</t>
  </si>
  <si>
    <t xml:space="preserve">singin this song about you!! </t>
  </si>
  <si>
    <t>Mon Jun 15 09:12:28 PDT 2009</t>
  </si>
  <si>
    <t>Rafa_Sanchez</t>
  </si>
  <si>
    <t>Where is my Nintendo DS?  Â¬Â¬</t>
  </si>
  <si>
    <t>Mon Jun 15 09:12:29 PDT 2009</t>
  </si>
  <si>
    <t>CodyVEGAS</t>
  </si>
  <si>
    <t xml:space="preserve">So sore from the boat ride and tubin </t>
  </si>
  <si>
    <t xml:space="preserve">@KitchenBitch Girl you do that and all you get is roasted nuts. BE MORE CAREFUL HO! I'd come help ya but vamps dont take well to us bears </t>
  </si>
  <si>
    <t>Mon Jun 15 09:12:30 PDT 2009</t>
  </si>
  <si>
    <t>@BMGservers Help  I woke up and found the blogs to be broken .</t>
  </si>
  <si>
    <t>Mon Jun 15 09:12:31 PDT 2009</t>
  </si>
  <si>
    <t>jenniferchait</t>
  </si>
  <si>
    <t xml:space="preserve">Camp doesn't start for a week - it should be interesting at home, and by interesting, I mean Cedar will be bugging me as I work all week </t>
  </si>
  <si>
    <t>Mon Jun 15 09:12:32 PDT 2009</t>
  </si>
  <si>
    <t xml:space="preserve">Good morning my lovelies! Apparantely, people with lifted trucks think they can just drive right through stop signs into people.  ouch </t>
  </si>
  <si>
    <t>Mon Jun 15 09:12:33 PDT 2009</t>
  </si>
  <si>
    <t>runningalarm</t>
  </si>
  <si>
    <t xml:space="preserve">home now, and the house sitter managed to not feed my birds and kill my fish. </t>
  </si>
  <si>
    <t>sniffme</t>
  </si>
  <si>
    <t xml:space="preserve">Has extremly painful cramps </t>
  </si>
  <si>
    <t>Mon Jun 15 09:12:34 PDT 2009</t>
  </si>
  <si>
    <t>haraman</t>
  </si>
  <si>
    <t xml:space="preserve">*, I miss the old you. really, but i can't seem to get the words out when i'm with you... I don't know how to tell you,how you'll react </t>
  </si>
  <si>
    <t>Mon Jun 15 09:12:36 PDT 2009</t>
  </si>
  <si>
    <t>JoannaLoveSmith</t>
  </si>
  <si>
    <t xml:space="preserve">nothing to tell, my friend leave school </t>
  </si>
  <si>
    <t>hitchel</t>
  </si>
  <si>
    <t xml:space="preserve">My Cherry Amaretto Mocha tastes weird. </t>
  </si>
  <si>
    <t>Mon Jun 15 09:12:37 PDT 2009</t>
  </si>
  <si>
    <t>pnardi</t>
  </si>
  <si>
    <t>@tato95 a mi me vas a desfollowear  ?</t>
  </si>
  <si>
    <t>1demihughes</t>
  </si>
  <si>
    <t xml:space="preserve">i am very tired and cba to revise wa should i do ????? </t>
  </si>
  <si>
    <t>Mon Jun 15 09:12:38 PDT 2009</t>
  </si>
  <si>
    <t>mordenuk</t>
  </si>
  <si>
    <t xml:space="preserve">The rain has finally come to the lakes </t>
  </si>
  <si>
    <t>Mon Jun 15 09:12:41 PDT 2009</t>
  </si>
  <si>
    <t xml:space="preserve">summer school sucks </t>
  </si>
  <si>
    <t>Mon Jun 15 09:12:42 PDT 2009</t>
  </si>
  <si>
    <t>LindaAdonis</t>
  </si>
  <si>
    <t xml:space="preserve">I need to get of this computer. I have tons of laundry to put away! </t>
  </si>
  <si>
    <t>Mon Jun 15 09:12:43 PDT 2009</t>
  </si>
  <si>
    <t xml:space="preserve">Wish i was in France </t>
  </si>
  <si>
    <t>AyuOktavia</t>
  </si>
  <si>
    <t xml:space="preserve">i hate you. not him, but YOU </t>
  </si>
  <si>
    <t>xoxoelliebxoxo</t>
  </si>
  <si>
    <t xml:space="preserve">is wondering if things are gona get any better? </t>
  </si>
  <si>
    <t>Mon Jun 15 09:12:47 PDT 2009</t>
  </si>
  <si>
    <t>ahab99</t>
  </si>
  <si>
    <t xml:space="preserve">@alejandradd  Last time they took away the number of unread tweets, and now the collapse-to-taskbar option is gone.  </t>
  </si>
  <si>
    <t>redthreaddiy</t>
  </si>
  <si>
    <t>I just wanna work on the house  stupid calculus. Working on the house is more fun. I wish @spooons would bring me McDonald's LOL. jk,</t>
  </si>
  <si>
    <t>Mon Jun 15 09:12:48 PDT 2009</t>
  </si>
  <si>
    <t>meechi_blue</t>
  </si>
  <si>
    <t xml:space="preserve">@IRe_laNd </t>
  </si>
  <si>
    <t>DuyguTurk</t>
  </si>
  <si>
    <t xml:space="preserve">http://twitpic.com/7gymy - hahah omq it was so scary hahaha x) i miss this time so muuCh </t>
  </si>
  <si>
    <t>Mon Jun 15 09:14:58 PDT 2009</t>
  </si>
  <si>
    <t>leaving to la now D: ugh this sucks I swear. hopefully we come back after I come back from Korea.  bye oscar D'x xD</t>
  </si>
  <si>
    <t>Mon Jun 15 09:14:59 PDT 2009</t>
  </si>
  <si>
    <t>@QueenMcBitch not to much! no dicks around here right now  how ya doin?</t>
  </si>
  <si>
    <t>Mon Jun 15 09:15:00 PDT 2009</t>
  </si>
  <si>
    <t>emmamstephen</t>
  </si>
  <si>
    <t xml:space="preserve">hates when you know someone is lying </t>
  </si>
  <si>
    <t>Mon Jun 15 09:15:01 PDT 2009</t>
  </si>
  <si>
    <t>mbosch35</t>
  </si>
  <si>
    <t xml:space="preserve">@NoelleBell @angelamarie_21 If I were you I'd be napping. It's so crappy outside it is hard to focus on real brand campaigns </t>
  </si>
  <si>
    <t>Mon Jun 15 09:15:02 PDT 2009</t>
  </si>
  <si>
    <t xml:space="preserve">morning twits. had breakfast for first time in over a week. dont feel like i even went to bed. that sucks. very very sore today. </t>
  </si>
  <si>
    <t>Mon Jun 15 09:15:03 PDT 2009</t>
  </si>
  <si>
    <t>@ealvizures, bullshit! you're too busy for me  stop blaming it on me asshole! haha &amp;lt;3</t>
  </si>
  <si>
    <t>Mon Jun 15 09:15:04 PDT 2009</t>
  </si>
  <si>
    <t>LeighEdgar</t>
  </si>
  <si>
    <t xml:space="preserve">The Mobile Loaves &amp;amp; Fishes offices are a ghost town today. Everyone's on vacation, paternity leave, or sick. Just 3 of us today.  </t>
  </si>
  <si>
    <t>@JamMusic13 I was just asking  I did it .  I GOT MY LAST EXAM B . All three exams are DONE with good grades .I'm so bored  whats shakin?</t>
  </si>
  <si>
    <t>Mon Jun 15 09:15:07 PDT 2009</t>
  </si>
  <si>
    <t xml:space="preserve">Damm no one wants to go to the Laker parade on wed with me </t>
  </si>
  <si>
    <t>acme72</t>
  </si>
  <si>
    <t>This week I'm &amp;quot;on-call&amp;quot;  Midsummer Ã¤n all......</t>
  </si>
  <si>
    <t>Mon Jun 15 09:15:08 PDT 2009</t>
  </si>
  <si>
    <t>ill talk to you all later  lol much love &amp;lt;3</t>
  </si>
  <si>
    <t>Mon Jun 15 09:15:09 PDT 2009</t>
  </si>
  <si>
    <t>johannescreutz</t>
  </si>
  <si>
    <t>damn! that iphone 3gs will be not cheap :S 949â‚¬ for the 32GB without contract  arggghhh that sucks</t>
  </si>
  <si>
    <t>Mon Jun 15 09:15:10 PDT 2009</t>
  </si>
  <si>
    <t>remcorporation</t>
  </si>
  <si>
    <t>@tiffanymarie_x3 Remember when we started using bicycles instead of horses? WAIT... you're too young!   #iremember #oldschool</t>
  </si>
  <si>
    <t>leekimmy</t>
  </si>
  <si>
    <t xml:space="preserve">@leemiyoung it's true yeno -_- lul. i don't want you to see me drooling, bg, i already told you why haha  COME DOWN TO SAUGA ASAP </t>
  </si>
  <si>
    <t xml:space="preserve">Argh, spending too much time on raocow's new forum </t>
  </si>
  <si>
    <t>Mon Jun 15 09:15:12 PDT 2009</t>
  </si>
  <si>
    <t>kagrrakid</t>
  </si>
  <si>
    <t xml:space="preserve">I think I lost my frog mirror oh noes </t>
  </si>
  <si>
    <t>Mon Jun 15 09:15:13 PDT 2009</t>
  </si>
  <si>
    <t>@tintinex nice pic - still cloudy here in Cincinnati  ready for the sun</t>
  </si>
  <si>
    <t>Wuqaz</t>
  </si>
  <si>
    <t>Mon Jun 15 09:15:15 PDT 2009</t>
  </si>
  <si>
    <t>martice</t>
  </si>
  <si>
    <t>I'm on ETSY frontpage... but not really... because my item is sold  buhuhu...</t>
  </si>
  <si>
    <t>On my way up the street walking in the rain  not good cant believe i missed the bus  getting a headache due to lack of specs</t>
  </si>
  <si>
    <t>Mon Jun 15 09:15:16 PDT 2009</t>
  </si>
  <si>
    <t>My cousin found her cat but he's not very well  Hope he'll be ok x</t>
  </si>
  <si>
    <t>NoodlesinCHI</t>
  </si>
  <si>
    <t xml:space="preserve">Am only one-third of a trifecta today. So perhaps, I'm just a fecta. </t>
  </si>
  <si>
    <t>Moving day  goodbye Los Angeles, hello again Orange County.</t>
  </si>
  <si>
    <t>MissJellibean</t>
  </si>
  <si>
    <t xml:space="preserve">feeels like craaap!  I was sooo avoiding to get sick! grrr I feeel ssooo shitty being this sick and sitting here in the office.. </t>
  </si>
  <si>
    <t>Mon Jun 15 09:15:17 PDT 2009</t>
  </si>
  <si>
    <t>LuckyLips85</t>
  </si>
  <si>
    <t>xxgiac15xx</t>
  </si>
  <si>
    <t xml:space="preserve">Just woke up , so boredddddd and gungry ! </t>
  </si>
  <si>
    <t>Mon Jun 15 09:15:19 PDT 2009</t>
  </si>
  <si>
    <t>owainlovesyou</t>
  </si>
  <si>
    <t xml:space="preserve">My dad forgot my ipod etc </t>
  </si>
  <si>
    <t>UThoughtWrong17</t>
  </si>
  <si>
    <t xml:space="preserve">ick more rain. </t>
  </si>
  <si>
    <t>I think I just got punked by Hector about my weight  sad face...... Ayyy mi vida loca!</t>
  </si>
  <si>
    <t>Mon Jun 15 09:15:20 PDT 2009</t>
  </si>
  <si>
    <t xml:space="preserve">@prolificd Ok sorry. Dude what is thermodynamics </t>
  </si>
  <si>
    <t>Mon Jun 15 09:15:21 PDT 2009</t>
  </si>
  <si>
    <t>I'm not going to tweet everyday . And not often  soo ..</t>
  </si>
  <si>
    <t>Mon Jun 15 09:15:23 PDT 2009</t>
  </si>
  <si>
    <t>@IgetsBizzy Sooo my trackball wont scroll down and the wireless is off  que hago?!</t>
  </si>
  <si>
    <t>It feels like i didnt even have days off.  so tired</t>
  </si>
  <si>
    <t>Mon Jun 15 09:15:24 PDT 2009</t>
  </si>
  <si>
    <t>iAm_Amazing</t>
  </si>
  <si>
    <t xml:space="preserve">Can't believe how much bad luck I have applying for jobs </t>
  </si>
  <si>
    <t>Mon Jun 15 09:15:27 PDT 2009</t>
  </si>
  <si>
    <t>Halie305</t>
  </si>
  <si>
    <t xml:space="preserve">Don't feel very good today </t>
  </si>
  <si>
    <t>@Blover16 aww that sucks!!  did u try 2 get any meds 4 ur headache??</t>
  </si>
  <si>
    <t>Mon Jun 15 09:15:30 PDT 2009</t>
  </si>
  <si>
    <t>Z4F4R</t>
  </si>
  <si>
    <t xml:space="preserve">checking account &amp;lt; credit card statement </t>
  </si>
  <si>
    <t>emet09</t>
  </si>
  <si>
    <t xml:space="preserve">I hear thunder I don't want to go to work today </t>
  </si>
  <si>
    <t xml:space="preserve">@yclian that's evil </t>
  </si>
  <si>
    <t xml:space="preserve">@TgVlado HOW DO YOU KNOW And i dont like Samiel kid </t>
  </si>
  <si>
    <t>Mon Jun 15 09:15:31 PDT 2009</t>
  </si>
  <si>
    <t xml:space="preserve">i feel so shit </t>
  </si>
  <si>
    <t>Mon Jun 15 09:15:33 PDT 2009</t>
  </si>
  <si>
    <t xml:space="preserve">Wells fargo appraisal reevaluation still came in at original appraised value. 5 offers and this. Aren't we working hard enough?    </t>
  </si>
  <si>
    <t>Mon Jun 15 09:15:32 PDT 2009</t>
  </si>
  <si>
    <t>SEA_CEO</t>
  </si>
  <si>
    <t>Immm at the Neurologist. Versatile I'm not sure if I'm gonna make it back in time..and Mr. Sanchez, I totally forgot!  bout mochtrial.</t>
  </si>
  <si>
    <t>TaylorMADE7</t>
  </si>
  <si>
    <t xml:space="preserve">I would really like to be at home in bed with my birthday boy </t>
  </si>
  <si>
    <t>Mon Jun 15 09:15:34 PDT 2009</t>
  </si>
  <si>
    <t>broken_wings_15</t>
  </si>
  <si>
    <t xml:space="preserve">Its my bday and nobody has said happy bday to me </t>
  </si>
  <si>
    <t>Mon Jun 15 09:15:38 PDT 2009</t>
  </si>
  <si>
    <t>jamescole03</t>
  </si>
  <si>
    <t xml:space="preserve">@georgiababesss ermm, i don't know sorry, i am unable to help you here. </t>
  </si>
  <si>
    <t>Mon Jun 15 09:15:39 PDT 2009</t>
  </si>
  <si>
    <t>I has now invented the emoji for bacon flu.. *giggles* okay bed for reals now  evil iPhone keeps me up xD  http://twitpic.com/7gyx2</t>
  </si>
  <si>
    <t>Mon Jun 15 09:15:42 PDT 2009</t>
  </si>
  <si>
    <t xml:space="preserve">@londonsays Was playin sf4. Gonna relax for a bit. Got work lata. U neva hit me on bbm </t>
  </si>
  <si>
    <t xml:space="preserve">Back from bible school. Logan is so quiet like I punished him by leaving him there </t>
  </si>
  <si>
    <t>Mon Jun 15 09:15:43 PDT 2009</t>
  </si>
  <si>
    <t xml:space="preserve">Finals all week!!!! Im screwed </t>
  </si>
  <si>
    <t>Mon Jun 15 09:15:44 PDT 2009</t>
  </si>
  <si>
    <t>ajsouthern</t>
  </si>
  <si>
    <t xml:space="preserve">@dcrmom oh- me too! &amp;amp; a kindergartner. Double *sniff* </t>
  </si>
  <si>
    <t>Mon Jun 15 09:15:46 PDT 2009</t>
  </si>
  <si>
    <t>ljclinton</t>
  </si>
  <si>
    <t xml:space="preserve">wishing i could go to saratoga </t>
  </si>
  <si>
    <t>Mon Jun 15 09:15:47 PDT 2009</t>
  </si>
  <si>
    <t>scronce</t>
  </si>
  <si>
    <t xml:space="preserve">I ate my lunch too fast and now I'm all bloaty. </t>
  </si>
  <si>
    <t xml:space="preserve">Not feelin good... laid up in bed </t>
  </si>
  <si>
    <t>Mon Jun 15 09:15:49 PDT 2009</t>
  </si>
  <si>
    <t>svdgraaf</t>
  </si>
  <si>
    <t xml:space="preserve">@iain_nl ws wel ja </t>
  </si>
  <si>
    <t>Mon Jun 15 09:15:53 PDT 2009</t>
  </si>
  <si>
    <t xml:space="preserve">just wanted to crawl back to bed this morning. but oh no, school was the only option fer me. </t>
  </si>
  <si>
    <t>Mon Jun 15 09:15:54 PDT 2009</t>
  </si>
  <si>
    <t>kirstiela</t>
  </si>
  <si>
    <t>poor kittykat  but she's not hurting now..</t>
  </si>
  <si>
    <t>Mon Jun 15 09:15:56 PDT 2009</t>
  </si>
  <si>
    <t>Rafiki5</t>
  </si>
  <si>
    <t xml:space="preserve">Stuck in class. </t>
  </si>
  <si>
    <t>Darep</t>
  </si>
  <si>
    <t xml:space="preserve">I've been hit with some kind of a stomach sickness, blaargher. Little vomit burbs and stomach ache  - #squarespace </t>
  </si>
  <si>
    <t>js2883</t>
  </si>
  <si>
    <t xml:space="preserve">argh they lost, and I had my tooth pulled today.  I wish it would stop bleeding I'm running out of gauze </t>
  </si>
  <si>
    <t>Mon Jun 15 09:15:58 PDT 2009</t>
  </si>
  <si>
    <t>meModel_NOT</t>
  </si>
  <si>
    <t>@Billionairetwit it's not our fault! Ud go from happy to sad too if ur uterus was doing backflips  LOL</t>
  </si>
  <si>
    <t>Mon Jun 15 09:15:59 PDT 2009</t>
  </si>
  <si>
    <t>@PopJudaica I could not find the list when my SIL asked for it almost 2 years ago    Will see what she found back at the time.</t>
  </si>
  <si>
    <t>Mon Jun 15 09:16:00 PDT 2009</t>
  </si>
  <si>
    <t>elliekhor</t>
  </si>
  <si>
    <t>great uni has ended but i still have a research report to do...  i guess i asked for this..</t>
  </si>
  <si>
    <t>BeccaAnneDixon</t>
  </si>
  <si>
    <t>Thundering  btw Rain+White Top+Orange Bra = Pervy men</t>
  </si>
  <si>
    <t xml:space="preserve">                                           exhausted</t>
  </si>
  <si>
    <t>Mon Jun 15 09:16:02 PDT 2009</t>
  </si>
  <si>
    <t>@tommyvallier Super sad to be missing it  Hopefully next time, have a good time!</t>
  </si>
  <si>
    <t>Florals</t>
  </si>
  <si>
    <t xml:space="preserve">Few hours ago,my sister called saying that the network connection is noooo good </t>
  </si>
  <si>
    <t>Mon Jun 15 09:16:42 PDT 2009</t>
  </si>
  <si>
    <t xml:space="preserve">Nothing sounds remotely appetizing for lunch. I think I have a NoDoz hangover - I feel like garbage!! </t>
  </si>
  <si>
    <t>Mon Jun 15 09:16:46 PDT 2009</t>
  </si>
  <si>
    <t>AlayaDjamaludin</t>
  </si>
  <si>
    <t xml:space="preserve">I'm starving *ughh, however consuming food this late=no good </t>
  </si>
  <si>
    <t xml:space="preserve">@LiverpoolFan74 not really! </t>
  </si>
  <si>
    <t>Mon Jun 15 09:16:47 PDT 2009</t>
  </si>
  <si>
    <t>PinchMySalt</t>
  </si>
  <si>
    <t xml:space="preserve">Are any other photographers still using Aperture?  I've had so many problems in the past year.  Ugh.  </t>
  </si>
  <si>
    <t>Mon Jun 15 09:16:54 PDT 2009</t>
  </si>
  <si>
    <t>NBienvenu</t>
  </si>
  <si>
    <t xml:space="preserve">Its monday... Again?? </t>
  </si>
  <si>
    <t>ericvanb</t>
  </si>
  <si>
    <t xml:space="preserve">Recorded the NBA finals on Sport1 HD  last night, wanted to watch it today. Unfortunatly the results were all over the news this morning </t>
  </si>
  <si>
    <t>Mon Jun 15 09:16:56 PDT 2009</t>
  </si>
  <si>
    <t>ReadySetPffffft</t>
  </si>
  <si>
    <t xml:space="preserve">Tweetless </t>
  </si>
  <si>
    <t>Mon Jun 15 09:16:58 PDT 2009</t>
  </si>
  <si>
    <t>Danww</t>
  </si>
  <si>
    <t>I'm feeling mixed emotions just now! Happy that I'm off work tomoz but sad that Primeval has officially been axed  BOOOO to ITV!!</t>
  </si>
  <si>
    <t xml:space="preserve">Classes tomorrow! Totally wish they could extend our summer for another week. Not happening. </t>
  </si>
  <si>
    <t>Gorndt</t>
  </si>
  <si>
    <t xml:space="preserve">Moooonday </t>
  </si>
  <si>
    <t>Mon Jun 15 09:16:59 PDT 2009</t>
  </si>
  <si>
    <t>cloudave</t>
  </si>
  <si>
    <t xml:space="preserve">@Twitterfox 1.8.1 &amp;quot;upgrade&amp;quot; was a serious downgrade, crippling retweet function </t>
  </si>
  <si>
    <t xml:space="preserve">finally blogging again ... sorry for the 3 day hiatus!  muchos family drama </t>
  </si>
  <si>
    <t>Hannahpage</t>
  </si>
  <si>
    <t xml:space="preserve">@phil_thomas i didnt say it was illegal </t>
  </si>
  <si>
    <t>himvats</t>
  </si>
  <si>
    <t>My macbook's charging chord stopped working. Will have to use my iphone for mail/surf until I get a replacement  .  Stupid apple support</t>
  </si>
  <si>
    <t>Mon Jun 15 09:17:02 PDT 2009</t>
  </si>
  <si>
    <t>bohmsach</t>
  </si>
  <si>
    <t xml:space="preserve">At home, I have a headache, it's raining </t>
  </si>
  <si>
    <t>gnetteseah</t>
  </si>
  <si>
    <t>@ixidus  Those are not kind words to say to a lady...*sobs*</t>
  </si>
  <si>
    <t xml:space="preserve">@carlosefonseca And it won't work for quite a while, I'm afraid. </t>
  </si>
  <si>
    <t>Mon Jun 15 09:17:03 PDT 2009</t>
  </si>
  <si>
    <t xml:space="preserve">@gostephh haah thats what it was like here, then it started lightning and the thunder was really loud. scary </t>
  </si>
  <si>
    <t xml:space="preserve">Mondays hurt me when it seems all the disappointment of last week is just starting over. Missed call 5 hrs ago to pick up a shift at work </t>
  </si>
  <si>
    <t>katie313</t>
  </si>
  <si>
    <t>@leesapeesa Yea today def sux.   I miss Vegas. Saw The Hangover last nite &amp;amp; was soo funny! Esp after last week. Youve got 2 go!</t>
  </si>
  <si>
    <t>CatStaggs</t>
  </si>
  <si>
    <t xml:space="preserve">@copicmarker link no worky! </t>
  </si>
  <si>
    <t>Mon Jun 15 09:17:04 PDT 2009</t>
  </si>
  <si>
    <t>badwx25</t>
  </si>
  <si>
    <t xml:space="preserve">holy shit just killed a big ass spider in my room, i screamed like a 12 year old girl, but now im feelin kinda bad for killing it </t>
  </si>
  <si>
    <t>gauri24</t>
  </si>
  <si>
    <t xml:space="preserve">On my way home aftet a boring work day </t>
  </si>
  <si>
    <t>Mon Jun 15 09:17:08 PDT 2009</t>
  </si>
  <si>
    <t xml:space="preserve">Is it cool to have dreams about XHTML compliant of your blog/website?? I need a vacation I think, I even dream geeky </t>
  </si>
  <si>
    <t>MeKenziee</t>
  </si>
  <si>
    <t xml:space="preserve">Driving School Today. Ohh, What Fun lol </t>
  </si>
  <si>
    <t>Mon Jun 15 09:17:10 PDT 2009</t>
  </si>
  <si>
    <t>cellims1707</t>
  </si>
  <si>
    <t xml:space="preserve">wish i never take that responsibility  i regret now! </t>
  </si>
  <si>
    <t>veebaby09</t>
  </si>
  <si>
    <t xml:space="preserve">the start of my summer hasn't been the best.. </t>
  </si>
  <si>
    <t>Mon Jun 15 09:17:12 PDT 2009</t>
  </si>
  <si>
    <t xml:space="preserve">@huey0929 It's ok... it's better then doing nothing! LOL. But I really wish i was outside doing something to day and not sitting in here. </t>
  </si>
  <si>
    <t>CRWMommy</t>
  </si>
  <si>
    <t xml:space="preserve">Taking Wyatt to the doctor's today...he has to have is 12 month checkup...that means needles for my baby </t>
  </si>
  <si>
    <t>Mon Jun 15 09:17:13 PDT 2009</t>
  </si>
  <si>
    <t xml:space="preserve">Dont want to give the puppy back I love her </t>
  </si>
  <si>
    <t xml:space="preserve">Ugh. Bad bike store experience </t>
  </si>
  <si>
    <t>Mon Jun 15 09:17:17 PDT 2009</t>
  </si>
  <si>
    <t>ElizaDooalot</t>
  </si>
  <si>
    <t xml:space="preserve">would have finised her music tech coursework today but someone didnt bother to mention that my teacher wouldnt be at school, shes mean </t>
  </si>
  <si>
    <t>Mon Jun 15 09:17:23 PDT 2009</t>
  </si>
  <si>
    <t>CasualLuxuries</t>
  </si>
  <si>
    <t xml:space="preserve">@TheEllenShow I wanna be on your show! Please </t>
  </si>
  <si>
    <t>Mon Jun 15 09:17:24 PDT 2009</t>
  </si>
  <si>
    <t>CheekiThaSinger</t>
  </si>
  <si>
    <t xml:space="preserve">@eroticKa ohman I wanted that last night w/lettuce for dinner ! (But I had no bread&amp;lt;--not money actual bread) </t>
  </si>
  <si>
    <t>It's lunchtime and I'm sooo hungry  all the kids have lunch and I don't.</t>
  </si>
  <si>
    <t>Mon Jun 15 09:17:25 PDT 2009</t>
  </si>
  <si>
    <t>sdgrl</t>
  </si>
  <si>
    <t>this day starts my week of actual responsibilities    well just till thursday, then it's vacation time!!!!</t>
  </si>
  <si>
    <t>stephcasher</t>
  </si>
  <si>
    <t>@Just2CUsmile Awww Iris, I'm sorry you are having such a rough month   (((HUGS)))</t>
  </si>
  <si>
    <t>Mon Jun 15 09:17:26 PDT 2009</t>
  </si>
  <si>
    <t>@kissmyattitude Thats what I'll do soon  Its not so great to live near the mountains. I have to depend on this stupid NOMAD internet only</t>
  </si>
  <si>
    <t>Mon Jun 15 09:17:27 PDT 2009</t>
  </si>
  <si>
    <t xml:space="preserve"> My browser very smoothly. Pros: Password activated, no history, TOTAL PRIVACY! Cons: Basic module. </t>
  </si>
  <si>
    <t>Pistolpeg</t>
  </si>
  <si>
    <t xml:space="preserve">Wishing I knew what the heck I was doing wrong. I'm not having any luck landing a full time permanent job with in my school district </t>
  </si>
  <si>
    <t>Mon Jun 15 09:17:29 PDT 2009</t>
  </si>
  <si>
    <t xml:space="preserve">aaaand. finally starting learning my French oral for tomorrow. seriously, i should start studying earlier in the future.. </t>
  </si>
  <si>
    <t>Mon Jun 15 09:17:30 PDT 2009</t>
  </si>
  <si>
    <t>@adampash gizmodo.com in germany redirects to de.gizmodo.com = blank plesk screen  Whats happening?</t>
  </si>
  <si>
    <t>Mon Jun 15 09:17:31 PDT 2009</t>
  </si>
  <si>
    <t>SteffiRox</t>
  </si>
  <si>
    <t xml:space="preserve">he let me down again </t>
  </si>
  <si>
    <t>@kreativemess sniffling  blergh!! it's quite grim!</t>
  </si>
  <si>
    <t>bruised_broken</t>
  </si>
  <si>
    <t>i feel like crying now  dont know why....</t>
  </si>
  <si>
    <t xml:space="preserve">Have got my computer to do &amp;quot;homework&amp;quot; on ;) I love you computer! School feels odd without my phone though </t>
  </si>
  <si>
    <t>Mon Jun 15 09:17:32 PDT 2009</t>
  </si>
  <si>
    <t xml:space="preserve">@ramblingscribe I hope the shot misses!!! But knowing Spooks it won't so just hope its only a minor injury :S poor Ros!!! So upset </t>
  </si>
  <si>
    <t>Mon Jun 15 09:17:33 PDT 2009</t>
  </si>
  <si>
    <t xml:space="preserve">@relleasy u was there when u was about to fight </t>
  </si>
  <si>
    <t>My left speaker is knackered  don't want to listen to stuff through my macbook speakers!</t>
  </si>
  <si>
    <t>Mon Jun 15 09:17:34 PDT 2009</t>
  </si>
  <si>
    <t>@runningaway8 I am craving a hot milo.  Have no milk or milo... desperate   am drinking water, very boring!</t>
  </si>
  <si>
    <t>Mon Jun 15 09:17:35 PDT 2009</t>
  </si>
  <si>
    <t>To the beach! (would post an image, but @tweetie is having trouble uploading  ) #pcb</t>
  </si>
  <si>
    <t>thethirstypanda</t>
  </si>
  <si>
    <t xml:space="preserve">there's something wrong with my laptop. At times it gets so heated up, it hurts to touch the touchpad. It's an HP, wouldn't recommend it </t>
  </si>
  <si>
    <t>Mon Jun 15 09:17:40 PDT 2009</t>
  </si>
  <si>
    <t>srikanth2961</t>
  </si>
  <si>
    <t>Mon Jun 15 09:17:42 PDT 2009</t>
  </si>
  <si>
    <t>Seschder</t>
  </si>
  <si>
    <t>again more info but only in german  http://bit.ly/maEnK</t>
  </si>
  <si>
    <t>Mon Jun 15 09:17:43 PDT 2009</t>
  </si>
  <si>
    <t xml:space="preserve">@Halie305 why not? </t>
  </si>
  <si>
    <t>Mon Jun 15 09:17:44 PDT 2009</t>
  </si>
  <si>
    <t>kna417</t>
  </si>
  <si>
    <t>They left, so now I'm alone again  Going upstaris to read because I don't think I will actually be able to fall asleep.</t>
  </si>
  <si>
    <t>Becs313</t>
  </si>
  <si>
    <t xml:space="preserve">@ginnacide That SUX!! Sorry sweetie. I know that feeling </t>
  </si>
  <si>
    <t>SarahRL92</t>
  </si>
  <si>
    <t xml:space="preserve">Spike isnt eating </t>
  </si>
  <si>
    <t>Mon Jun 15 09:17:45 PDT 2009</t>
  </si>
  <si>
    <t>brwnbear</t>
  </si>
  <si>
    <t xml:space="preserve">@cmartellotti  it keeps the morning bus ride interesting but interacting with them might violate laws in 42 states.  It's a summer camp </t>
  </si>
  <si>
    <t>Mon Jun 15 09:17:47 PDT 2009</t>
  </si>
  <si>
    <t>KimC2010</t>
  </si>
  <si>
    <t>Just Found Out There Putting My Dog To Sleep. R.I.P. Lady  ima miss you</t>
  </si>
  <si>
    <t>Mon Jun 15 09:17:48 PDT 2009</t>
  </si>
  <si>
    <t>jackiekulls</t>
  </si>
  <si>
    <t xml:space="preserve">@jibson i always feel bad coming home at one and two in the morning. if i try to sneak in the back, the dog barks and wakes everyone up. </t>
  </si>
  <si>
    <t>@popyXluvsXmcfly Thanx me too but he's really old and the people who found him took him to the rspca cuz he wasn't well  x</t>
  </si>
  <si>
    <t>Mon Jun 15 09:17:49 PDT 2009</t>
  </si>
  <si>
    <t xml:space="preserve">@amberalbin last day of french ever today  </t>
  </si>
  <si>
    <t>Mon Jun 15 09:17:54 PDT 2009</t>
  </si>
  <si>
    <t>I am not thrilled about the kink in my shoulder and neck.....not making for a pleasant morning  Hopefully the advil will help....</t>
  </si>
  <si>
    <t>Mon Jun 15 09:17:55 PDT 2009</t>
  </si>
  <si>
    <t xml:space="preserve">is back from her exam....it seemed to go quite well..Happy days! Only now I have to revise for the next one on Wednesday.....Bad days!!!! </t>
  </si>
  <si>
    <t>Mon Jun 15 09:17:56 PDT 2009</t>
  </si>
  <si>
    <t>thenationalrifl</t>
  </si>
  <si>
    <t xml:space="preserve"> no Internet radio tonight. We're rescheduled for Wednesday at 10pm! But...100 monkeys are on tonight!!! At: blogtalkradio.com/vampradio</t>
  </si>
  <si>
    <t>terrim07</t>
  </si>
  <si>
    <t xml:space="preserve">is off to mercury 2nyt but sucky fing is i got work 2mrw </t>
  </si>
  <si>
    <t>Mon Jun 15 09:17:58 PDT 2009</t>
  </si>
  <si>
    <t>awai will finish werk ard 730am and by den ill be at werk already.  if everythin goes well later tdy i'll rush hm n play with dian.</t>
  </si>
  <si>
    <t>Btw, my browser is NOT up for downloads.  I've chosen my beta users already.</t>
  </si>
  <si>
    <t>Mon Jun 15 09:17:59 PDT 2009</t>
  </si>
  <si>
    <t>missing my friends from home  at least i have @FaHizzle here! love you!</t>
  </si>
  <si>
    <t>Mon Jun 15 09:18:01 PDT 2009</t>
  </si>
  <si>
    <t>scottclowe</t>
  </si>
  <si>
    <t xml:space="preserve">@CptFantabulous ADDICT! There is a BBQ going on here up at college, but I don't think I'll go as it's raining </t>
  </si>
  <si>
    <t>Mon Jun 15 09:18:02 PDT 2009</t>
  </si>
  <si>
    <t>guylikeu</t>
  </si>
  <si>
    <t xml:space="preserve">@BloodiMari Yeah, they suck balls </t>
  </si>
  <si>
    <t>Mon Jun 15 09:18:53 PDT 2009</t>
  </si>
  <si>
    <t>What the fuck? Its hailing out  anyways watching lafette play in the finals on tv</t>
  </si>
  <si>
    <t>Mon Jun 15 09:18:56 PDT 2009</t>
  </si>
  <si>
    <t>abbyaldred</t>
  </si>
  <si>
    <t xml:space="preserve">ugh, i'm sick.  leaving for texas on saturday! </t>
  </si>
  <si>
    <t xml:space="preserve">@persisss arrrgh i feel ill, my voice is going, sore throat, i also am hungry but dont want to eat, and my nose hurts from rubbing it </t>
  </si>
  <si>
    <t xml:space="preserve">I just went outside to feed the dogs &amp;amp; none of them were in the pin! Brodie came back but I don't know where the others are </t>
  </si>
  <si>
    <t>Mon Jun 15 09:18:57 PDT 2009</t>
  </si>
  <si>
    <t>Bresipple</t>
  </si>
  <si>
    <t>just had to insult @zackalltimelow @JackAllTimeLow @riandawson @AlexAllTimeLow , for a contest. that was difficult  haha</t>
  </si>
  <si>
    <t>Mon Jun 15 09:18:58 PDT 2009</t>
  </si>
  <si>
    <t xml:space="preserve">sure the day when I have time to hit up @NextCoffee no Omelette bar </t>
  </si>
  <si>
    <t>Mon Jun 15 09:19:00 PDT 2009</t>
  </si>
  <si>
    <t>sexyexecutive</t>
  </si>
  <si>
    <t>Low toner error at 5:19pm  Bloody Nigel's already gone home. I bet it was that cow on reception printing out holiday web sites all day</t>
  </si>
  <si>
    <t>Mon Jun 15 09:19:04 PDT 2009</t>
  </si>
  <si>
    <t>ox0whitney0xo</t>
  </si>
  <si>
    <t xml:space="preserve">i don't want to intern today!! it's sooooo nice out </t>
  </si>
  <si>
    <t>saraneville</t>
  </si>
  <si>
    <t xml:space="preserve">Longest line I have ever seen at Subway. It's too bad it's the only decent sandwich place close to work. </t>
  </si>
  <si>
    <t>Mon Jun 15 09:19:07 PDT 2009</t>
  </si>
  <si>
    <t xml:space="preserve">and my maggies VIP card </t>
  </si>
  <si>
    <t>Artanas</t>
  </si>
  <si>
    <t xml:space="preserve">@samanatrix Hell, I would love my damn gold back, but no, it's gone. </t>
  </si>
  <si>
    <t>Mon Jun 15 09:19:09 PDT 2009</t>
  </si>
  <si>
    <t>october_rose26</t>
  </si>
  <si>
    <t xml:space="preserve">@ShirleyHAC_09 AAWWWWW Youre heart sick! POBRECITA </t>
  </si>
  <si>
    <t>Mon Jun 15 09:19:10 PDT 2009</t>
  </si>
  <si>
    <t>steadythere</t>
  </si>
  <si>
    <t xml:space="preserve">@cookiefriend i'm with you - i finally get a break from this conf. call!!  only to start up again at 1.. </t>
  </si>
  <si>
    <t>Mon Jun 15 09:19:11 PDT 2009</t>
  </si>
  <si>
    <t>kel_jo</t>
  </si>
  <si>
    <t xml:space="preserve">doesn't understand twitter! </t>
  </si>
  <si>
    <t>Mon Jun 15 09:19:12 PDT 2009</t>
  </si>
  <si>
    <t>BigCatFace</t>
  </si>
  <si>
    <t xml:space="preserve">@taliemarie omg i hate my hair in that picture. it all blew in my face. actual bad times, i may cut it off </t>
  </si>
  <si>
    <t>Mon Jun 15 09:19:13 PDT 2009</t>
  </si>
  <si>
    <t>MisterTeLLy</t>
  </si>
  <si>
    <t xml:space="preserve">No one noticed my awesome tan </t>
  </si>
  <si>
    <t>Mon Jun 15 09:19:16 PDT 2009</t>
  </si>
  <si>
    <t>DJMissfrenchie</t>
  </si>
  <si>
    <t xml:space="preserve">Been working hard. London had glorious weather, came back to Kent and it was raining </t>
  </si>
  <si>
    <t>Mon Jun 15 09:19:17 PDT 2009</t>
  </si>
  <si>
    <t>lealea</t>
  </si>
  <si>
    <t>@brandonkelly ;_; i can has no iphone.  (desperation sinks in) ;-)</t>
  </si>
  <si>
    <t>ttbdaortiz</t>
  </si>
  <si>
    <t xml:space="preserve">is not enjoying this Monday morning  .. weight of the world .. gearing up for WWIII .. in need of some &amp;quot;no strings&amp;quot; kinda fun!!!! </t>
  </si>
  <si>
    <t>Mon Jun 15 09:19:18 PDT 2009</t>
  </si>
  <si>
    <t xml:space="preserve">@Joshwang Awww really? </t>
  </si>
  <si>
    <t>Mon Jun 15 09:19:19 PDT 2009</t>
  </si>
  <si>
    <t>calliedanielle</t>
  </si>
  <si>
    <t>Uh oh....idk if you can tell but I cracked my camera screen  http://twitpic.com/7gz7v</t>
  </si>
  <si>
    <t>Mon Jun 15 09:19:21 PDT 2009</t>
  </si>
  <si>
    <t xml:space="preserve">@QueenMcBitch yeah me too.  but it's a little late now </t>
  </si>
  <si>
    <t>livlife2fullest</t>
  </si>
  <si>
    <t>@carbqueen720 awww im sory  i hate grocery stores. (i wonder why?) haha</t>
  </si>
  <si>
    <t>Mon Jun 15 09:19:24 PDT 2009</t>
  </si>
  <si>
    <t xml:space="preserve">@gt_p Think it might be the file size. Phone pics always above 1k. It says done but nothing ever comes up. Tried to post my traffic jam </t>
  </si>
  <si>
    <t>Mon Jun 15 09:19:28 PDT 2009</t>
  </si>
  <si>
    <t>DEE002</t>
  </si>
  <si>
    <t xml:space="preserve">feeling real moody today </t>
  </si>
  <si>
    <t>RBGoldynChyld</t>
  </si>
  <si>
    <t xml:space="preserve">Lake Show! Hi Haters... Sad huh? </t>
  </si>
  <si>
    <t>Mon Jun 15 09:19:29 PDT 2009</t>
  </si>
  <si>
    <t xml:space="preserve"> last episode of buffy always makes me cryy</t>
  </si>
  <si>
    <t xml:space="preserve">had a bad day...hubby too bz to spend time with me...i hate not being able to be with him every moment of my existence </t>
  </si>
  <si>
    <t>Mon Jun 15 09:19:30 PDT 2009</t>
  </si>
  <si>
    <t>@paulney So I must have just missed the window? Aw.  Damnit.</t>
  </si>
  <si>
    <t>trishazimmerman</t>
  </si>
  <si>
    <t xml:space="preserve">Monday.. And back to the grind. Working all day </t>
  </si>
  <si>
    <t>Mon Jun 15 09:19:31 PDT 2009</t>
  </si>
  <si>
    <t xml:space="preserve">@zenbitch When I shave my 'stache and my beard, people think I'm a bit younger, too. People tell me my 'stache makes me look MUCH older! </t>
  </si>
  <si>
    <t>Mon Jun 15 09:19:32 PDT 2009</t>
  </si>
  <si>
    <t>McCowski</t>
  </si>
  <si>
    <t xml:space="preserve">Just wants too die!!!! </t>
  </si>
  <si>
    <t>Mon Jun 15 09:19:33 PDT 2009</t>
  </si>
  <si>
    <t>Weto1</t>
  </si>
  <si>
    <t xml:space="preserve">Time for some hardcore bandpractice I miss my girlfriend </t>
  </si>
  <si>
    <t xml:space="preserve">Stockmarket=trustfund fail </t>
  </si>
  <si>
    <t>Mon Jun 15 09:19:34 PDT 2009</t>
  </si>
  <si>
    <t>@purebelter mine didnt  im all curlyness</t>
  </si>
  <si>
    <t>kitkat2102</t>
  </si>
  <si>
    <t xml:space="preserve">Grocery shopping.... Yeah   </t>
  </si>
  <si>
    <t>Mon Jun 15 09:19:35 PDT 2009</t>
  </si>
  <si>
    <t>onlyafly</t>
  </si>
  <si>
    <t>@exonumi Our favorite froyo place just closed  http://bit.ly/89a5h</t>
  </si>
  <si>
    <t>Mon Jun 15 09:19:37 PDT 2009</t>
  </si>
  <si>
    <t xml:space="preserve">a really wish i was going to see take that </t>
  </si>
  <si>
    <t>frances__x</t>
  </si>
  <si>
    <t xml:space="preserve">i miss aaron so much </t>
  </si>
  <si>
    <t>Mon Jun 15 09:19:40 PDT 2009</t>
  </si>
  <si>
    <t>billybuddtrader</t>
  </si>
  <si>
    <t xml:space="preserve">stopped out of CAR at 4.70 </t>
  </si>
  <si>
    <t xml:space="preserve">#iremember Long hot sunny days that seem to go on forever during the big school summer hoilday. Now rain, rain, rain &amp;amp; work </t>
  </si>
  <si>
    <t>Mon Jun 15 09:19:41 PDT 2009</t>
  </si>
  <si>
    <t>phoutthayasack</t>
  </si>
  <si>
    <t xml:space="preserve">@jay_park I miss you on facebook </t>
  </si>
  <si>
    <t>Mon Jun 15 09:19:44 PDT 2009</t>
  </si>
  <si>
    <t>i took becky home  i really do not want to go college tomorrow, but i guess i need to</t>
  </si>
  <si>
    <t xml:space="preserve">@big_tex_uk yh, don't think that's helping, also exhausted housebound in filthy house, run out of clothes &amp;amp; bf back at school so lonely </t>
  </si>
  <si>
    <t>Mon Jun 15 09:19:45 PDT 2009</t>
  </si>
  <si>
    <t>sweet_bouvier</t>
  </si>
  <si>
    <t xml:space="preserve">@pelurestart pÃ´ amor, que bad </t>
  </si>
  <si>
    <t xml:space="preserve">@AmandaPatchin The only thing the little guy has left to puke up is his toes. </t>
  </si>
  <si>
    <t>Mon Jun 15 09:19:46 PDT 2009</t>
  </si>
  <si>
    <t>AshleyRoseStone</t>
  </si>
  <si>
    <t xml:space="preserve">no a good day today.      </t>
  </si>
  <si>
    <t>Mon Jun 15 09:19:47 PDT 2009</t>
  </si>
  <si>
    <t xml:space="preserve">Oh dear, it's gotten really bad: I've started talking to my 'Fox </t>
  </si>
  <si>
    <t>Mon Jun 15 09:19:48 PDT 2009</t>
  </si>
  <si>
    <t xml:space="preserve"> more storms. God keep us safe Refinnyj &amp;lt;&amp;gt; Mat1234</t>
  </si>
  <si>
    <t xml:space="preserve">@jeyowenji Wah. Could be. </t>
  </si>
  <si>
    <t>Mon Jun 15 09:19:50 PDT 2009</t>
  </si>
  <si>
    <t>teniescu</t>
  </si>
  <si>
    <t xml:space="preserve">Ah. Ce bine, nu merge XnView pe Win 7.  </t>
  </si>
  <si>
    <t>Mon Jun 15 09:19:51 PDT 2009</t>
  </si>
  <si>
    <t>@guylikeu Just contact dai on the boards - a lot of the Cs are missing.   *hugs*  They want to fix it though!</t>
  </si>
  <si>
    <t>Mon Jun 15 09:19:52 PDT 2009</t>
  </si>
  <si>
    <t xml:space="preserve">@doylebrau Where are MY snacks? </t>
  </si>
  <si>
    <t xml:space="preserve">my phone is seriously dumbb. it wont turn on </t>
  </si>
  <si>
    <t>Mon Jun 15 09:19:54 PDT 2009</t>
  </si>
  <si>
    <t>courtssx</t>
  </si>
  <si>
    <t xml:space="preserve">its rainingg (N) and ihave to go out in it </t>
  </si>
  <si>
    <t>Mon Jun 15 09:19:57 PDT 2009</t>
  </si>
  <si>
    <t>PosthumanKay</t>
  </si>
  <si>
    <t xml:space="preserve">I'm sick of having really weird, scary dreams </t>
  </si>
  <si>
    <t>Mon Jun 15 09:19:59 PDT 2009</t>
  </si>
  <si>
    <t>Rajvaibhav007</t>
  </si>
  <si>
    <t xml:space="preserve">Having headache </t>
  </si>
  <si>
    <t>Mon Jun 15 09:20:00 PDT 2009</t>
  </si>
  <si>
    <t>duthied</t>
  </si>
  <si>
    <t>shoveling content around today, can't stop to fix my wordpress 2.8 update mishap until later  .htaccess + 302 to the rescue</t>
  </si>
  <si>
    <t>xiaolaoshu</t>
  </si>
  <si>
    <t xml:space="preserve">@deguoxiaoma are you in trouble or not?! </t>
  </si>
  <si>
    <t>Mon Jun 15 09:20:01 PDT 2009</t>
  </si>
  <si>
    <t>rise and shine...or rise and gloom!  where r u sun!!???!</t>
  </si>
  <si>
    <t>Mon Jun 15 09:20:02 PDT 2009</t>
  </si>
  <si>
    <t xml:space="preserve">&amp;quot;Life is divine chaos.&amp;quot; favorite quote of the day. . . Wish i knew who said it. </t>
  </si>
  <si>
    <t>Mon Jun 15 09:20:03 PDT 2009</t>
  </si>
  <si>
    <t>oneloveonetruth</t>
  </si>
  <si>
    <t xml:space="preserve">Jay and the Lovebirds and Steros Tonite! and wow i have to much school work to finish up. </t>
  </si>
  <si>
    <t>Mon Jun 15 09:20:04 PDT 2009</t>
  </si>
  <si>
    <t xml:space="preserve">@jonaskevin will be amazing!...please promise me on your next tour you will come to northern ireland? </t>
  </si>
  <si>
    <t>Mon Jun 15 09:20:06 PDT 2009</t>
  </si>
  <si>
    <t>Went to chateau elan today for work. Wish I could have stayed for a massage and the pool  #fb</t>
  </si>
  <si>
    <t>Mon Jun 15 09:20:08 PDT 2009</t>
  </si>
  <si>
    <t>snjones8151</t>
  </si>
  <si>
    <t xml:space="preserve">at work mad as hell about my car and how i am gonna get another one??????? </t>
  </si>
  <si>
    <t>Mon Jun 15 09:20:57 PDT 2009</t>
  </si>
  <si>
    <t>oh_lilly</t>
  </si>
  <si>
    <t>hellooooo everyone, i'm so f*cking scareeeeed aaaaaaaaaaaaa TODAY IS MY SPEAKING TASK! CAMBRIDGE EXAM, i'm freaking out  wish me luck! xxx</t>
  </si>
  <si>
    <t>Mon Jun 15 09:20:58 PDT 2009</t>
  </si>
  <si>
    <t xml:space="preserve">@Giraffe_Rawr I think you spooked it though </t>
  </si>
  <si>
    <t>Mon Jun 15 09:21:00 PDT 2009</t>
  </si>
  <si>
    <t xml:space="preserve">Fuck.If i could, I could talk to him and stare into his beautiful green eyes.But he's a pothead and hangs out with the most lamest people </t>
  </si>
  <si>
    <t>Mon Jun 15 09:21:03 PDT 2009</t>
  </si>
  <si>
    <t>@neilhimself Instead of #followfriday (which is only for fridays  ) you could use #twitterpated for people who are awesome!</t>
  </si>
  <si>
    <t>bored, hurty head and school tomorrow  but i do have maths and Adv/higher Italian  good times to be had in those banterous classes (Y) x</t>
  </si>
  <si>
    <t>geisha88</t>
  </si>
  <si>
    <t xml:space="preserve">just finished bade..... surfing online... nutn much to do </t>
  </si>
  <si>
    <t>Mon Jun 15 09:21:04 PDT 2009</t>
  </si>
  <si>
    <t xml:space="preserve">My brain age is 31 today..not a good look. 10 minutes before I have to go back to class. Where I get no signal. </t>
  </si>
  <si>
    <t>Mon Jun 15 09:21:06 PDT 2009</t>
  </si>
  <si>
    <t>mit_ohne</t>
  </si>
  <si>
    <t xml:space="preserve">I`m in a glass case of emotion! And i hate it!!!  Hallo Sackgasse </t>
  </si>
  <si>
    <t>Mon Jun 15 09:21:07 PDT 2009</t>
  </si>
  <si>
    <t xml:space="preserve">@iamdez In my grade 8 typing class, they told me it was cheating </t>
  </si>
  <si>
    <t>botgirlq</t>
  </si>
  <si>
    <t xml:space="preserve">Wish Fulfillment? No. But Dreams (and Sleep) Have Meaning - TIME http://ff.im/-40ljC (via @DoctorRobin) -uh oh </t>
  </si>
  <si>
    <t>@SanMan_ish @basantam is surely missed, but also @TriniGirlBlue my girl.. iunno gawn. lost in a cubicle  n the ol @williamjabbott</t>
  </si>
  <si>
    <t>Mon Jun 15 09:21:08 PDT 2009</t>
  </si>
  <si>
    <t xml:space="preserve">@Aristotelis america is so damn BIG that most people never leave 100 miles of their area. leads to agreement issues alot </t>
  </si>
  <si>
    <t>xLukesterx</t>
  </si>
  <si>
    <t xml:space="preserve">its actual p!ssing down with rain in edinburgh! </t>
  </si>
  <si>
    <t>Mon Jun 15 09:21:11 PDT 2009</t>
  </si>
  <si>
    <t xml:space="preserve">Wish i was at wembly </t>
  </si>
  <si>
    <t>@Michael_Cera I couldn't make it to Alexa Chung show today  how did it go?</t>
  </si>
  <si>
    <t>Mon Jun 15 09:21:12 PDT 2009</t>
  </si>
  <si>
    <t>I don't wanna go to work  That place makes me sad.</t>
  </si>
  <si>
    <t xml:space="preserve">@Tasharri lol shut up errbody laugh yall tall ppl don't b helpin so hursh yall laugh n say how cute </t>
  </si>
  <si>
    <t>Mon Jun 15 09:21:13 PDT 2009</t>
  </si>
  <si>
    <t>BrownEyedDana</t>
  </si>
  <si>
    <t xml:space="preserve">@noamhirsch noooooooooooooooo! I CAN'T BELIEVE I MISSED IT! </t>
  </si>
  <si>
    <t>Mon Jun 15 09:21:14 PDT 2009</t>
  </si>
  <si>
    <t>pearlsandpalms</t>
  </si>
  <si>
    <t xml:space="preserve">@outragexl10 Hope everything is okay! </t>
  </si>
  <si>
    <t>Mon Jun 15 09:21:16 PDT 2009</t>
  </si>
  <si>
    <t>skinner</t>
  </si>
  <si>
    <t xml:space="preserve">@debbiemahler Yes, I agree on both counts. Widgets are tough to figure out now too. </t>
  </si>
  <si>
    <t>Mon Jun 15 09:21:15 PDT 2009</t>
  </si>
  <si>
    <t xml:space="preserve">@NelldaMYLF *looks up* the 18 othr suckas w penises won't let me </t>
  </si>
  <si>
    <t>crimsonjade</t>
  </si>
  <si>
    <t xml:space="preserve">And now I can't sleep. </t>
  </si>
  <si>
    <t>jschloss</t>
  </si>
  <si>
    <t xml:space="preserve">@jackmcdade Cufon uses html canvas, which can't be inside a button or input </t>
  </si>
  <si>
    <t xml:space="preserve">@TheEllenShow wish I could watch your show. My friend's tv is dead.  </t>
  </si>
  <si>
    <t>Mon Jun 15 09:21:19 PDT 2009</t>
  </si>
  <si>
    <t>JeffKulzer</t>
  </si>
  <si>
    <t xml:space="preserve">I love waking up working on some homework, then realizing your girlfriend stole your power cord for the day. Laptop = dead. Hmwk not done </t>
  </si>
  <si>
    <t>Mon Jun 15 09:21:20 PDT 2009</t>
  </si>
  <si>
    <t>juanitametzger</t>
  </si>
  <si>
    <t>@GCahill glad to hear it! so sorry i missed it all  happy recovering</t>
  </si>
  <si>
    <t>blackbaby101</t>
  </si>
  <si>
    <t xml:space="preserve">in ispl, sick , and exams are comeing up </t>
  </si>
  <si>
    <t>Mon Jun 15 09:21:21 PDT 2009</t>
  </si>
  <si>
    <t>chlorice</t>
  </si>
  <si>
    <t xml:space="preserve">i like baileys...now i hav a  headache </t>
  </si>
  <si>
    <t>Mon Jun 15 09:21:22 PDT 2009</t>
  </si>
  <si>
    <t>TheKeyofEmajor</t>
  </si>
  <si>
    <t xml:space="preserve">I'd intended to talk to mini-@colinmeloy but I couldn't catch up to him. </t>
  </si>
  <si>
    <t>Mon Jun 15 09:21:23 PDT 2009</t>
  </si>
  <si>
    <t>@sophieLJ urghhhh this weeks gonna be sh*ttier than last week  you wna get fish and chips tomo?</t>
  </si>
  <si>
    <t>Mon Jun 15 09:21:24 PDT 2009</t>
  </si>
  <si>
    <t xml:space="preserve">why is wii tennis so loud, turn it down </t>
  </si>
  <si>
    <t>Mon Jun 15 09:21:25 PDT 2009</t>
  </si>
  <si>
    <t>codysaurus</t>
  </si>
  <si>
    <t xml:space="preserve">I hate leaving DC.   </t>
  </si>
  <si>
    <t>Mon Jun 15 09:21:26 PDT 2009</t>
  </si>
  <si>
    <t xml:space="preserve">@stellery It's a Japanese social site, and yeah, you have to login to see any of the profiles. </t>
  </si>
  <si>
    <t xml:space="preserve">@SunnyGoodman Except there's no sun. </t>
  </si>
  <si>
    <t>CocoPop73</t>
  </si>
  <si>
    <t xml:space="preserve">i can't find any anywhere,my parents said they would pay for it as my b-day prezzie,and it just so happens that theres none left..grrr  </t>
  </si>
  <si>
    <t>Mon Jun 15 09:21:29 PDT 2009</t>
  </si>
  <si>
    <t xml:space="preserve">I had some weird-ass twilight themed dreams last night. I've never read the books, and seen the movie 1ce </t>
  </si>
  <si>
    <t xml:space="preserve">So I walked 4 miles to caribeast and no one is here. </t>
  </si>
  <si>
    <t>Mon Jun 15 09:21:39 PDT 2009</t>
  </si>
  <si>
    <t>@IKieran97 oooooh   i had made a get well soon too late :'( R.I.P Little angel Toby, Im so sorry Kieran...</t>
  </si>
  <si>
    <t>DeVoreSisters</t>
  </si>
  <si>
    <t xml:space="preserve">@ddlovato know how you feel gurl! I got diagnosed with acid reflux a month ago. i have to follow guidelines or i get massive heartburn </t>
  </si>
  <si>
    <t xml:space="preserve">Really sad to part with my awesome stand-up mirror this evening. </t>
  </si>
  <si>
    <t xml:space="preserve">@Laura2777 NO WAY.. does that mean I cant call you tomorrow? I probably wont be able to meet tomorrow. got called to work </t>
  </si>
  <si>
    <t>Mon Jun 15 09:21:40 PDT 2009</t>
  </si>
  <si>
    <t>HarlemRRyder</t>
  </si>
  <si>
    <t>@1stLadyEL  yea i know but we was parking lot pimpin well atleast Dj was lol. She do own it u the queen and she the princess of the crib</t>
  </si>
  <si>
    <t>@awaltzforanight I want to have Blanka Visic's body too!  Hopefully going to see her in Berlin in August!</t>
  </si>
  <si>
    <t>Mon Jun 15 09:21:41 PDT 2009</t>
  </si>
  <si>
    <t>low_carb_zombie</t>
  </si>
  <si>
    <t xml:space="preserve">I think my throat is swollen. </t>
  </si>
  <si>
    <t xml:space="preserve">badders now </t>
  </si>
  <si>
    <t>Mon Jun 15 09:21:42 PDT 2009</t>
  </si>
  <si>
    <t>GeorgeHeigel</t>
  </si>
  <si>
    <t>Class starts today   and I can't stop thinking about the old couple from UP</t>
  </si>
  <si>
    <t xml:space="preserve">@Volratho Ew, gross hours. </t>
  </si>
  <si>
    <t>Mon Jun 15 09:21:43 PDT 2009</t>
  </si>
  <si>
    <t>meganmccurry</t>
  </si>
  <si>
    <t xml:space="preserve">@GabrielPalos thanks for the reminder... I LOST mine </t>
  </si>
  <si>
    <t>Mon Jun 15 09:21:48 PDT 2009</t>
  </si>
  <si>
    <t>Lost my access.  Guess I'll watch it tonight when I get home (DVR). Keep me posted people.</t>
  </si>
  <si>
    <t>Mon Jun 15 09:21:49 PDT 2009</t>
  </si>
  <si>
    <t>xninj4</t>
  </si>
  <si>
    <t xml:space="preserve">The screen on my phone started working again... but only for about 20sec. </t>
  </si>
  <si>
    <t>Mon Jun 15 09:21:52 PDT 2009</t>
  </si>
  <si>
    <t>attimania</t>
  </si>
  <si>
    <t>No badminton today - it's raining  ....  but he, more knitting time ;-)</t>
  </si>
  <si>
    <t>Mon Jun 15 09:21:54 PDT 2009</t>
  </si>
  <si>
    <t>drama class  2 more days. thank god !</t>
  </si>
  <si>
    <t>Mon Jun 15 09:21:55 PDT 2009</t>
  </si>
  <si>
    <t>claireymck</t>
  </si>
  <si>
    <t xml:space="preserve">has a gland up, and a sore face...rotten sinuses </t>
  </si>
  <si>
    <t>shadowsyndrome</t>
  </si>
  <si>
    <t xml:space="preserve">the magic's gone </t>
  </si>
  <si>
    <t>Mon Jun 15 09:21:56 PDT 2009</t>
  </si>
  <si>
    <t xml:space="preserve">why did it have to be a half day from school today? </t>
  </si>
  <si>
    <t>Mon Jun 15 09:21:57 PDT 2009</t>
  </si>
  <si>
    <t>laurennnyo</t>
  </si>
  <si>
    <t xml:space="preserve">is watching the news about those two little 5 year olds who flushed a 2 week old cocker spaniel down the toilet. little bastards </t>
  </si>
  <si>
    <t>Mon Jun 15 09:21:58 PDT 2009</t>
  </si>
  <si>
    <t>@ktarlow &amp;quot;To continue reading this premium article, you must have a Chronicle account AND a subscription or an online pass.&amp;quot;  sad panda.</t>
  </si>
  <si>
    <t>Mon Jun 15 09:21:59 PDT 2009</t>
  </si>
  <si>
    <t>theparachef</t>
  </si>
  <si>
    <t xml:space="preserve">@loveshan Enjoy! I dont' have anything to eat for lunch </t>
  </si>
  <si>
    <t>tree_and_leaf</t>
  </si>
  <si>
    <t xml:space="preserve">... I'm going to get so wet going to Cubs </t>
  </si>
  <si>
    <t>Mon Jun 15 09:22:02 PDT 2009</t>
  </si>
  <si>
    <t>xxdozxx</t>
  </si>
  <si>
    <t xml:space="preserve">I really need a new car </t>
  </si>
  <si>
    <t>jpiwowar</t>
  </si>
  <si>
    <t xml:space="preserve">@mundah Argh. </t>
  </si>
  <si>
    <t>Mon Jun 15 09:22:04 PDT 2009</t>
  </si>
  <si>
    <t>wackybutton</t>
  </si>
  <si>
    <t xml:space="preserve">My biscuit base doesn't look as well formed as I'd hoped </t>
  </si>
  <si>
    <t>Mon Jun 15 09:22:08 PDT 2009</t>
  </si>
  <si>
    <t>nathalovesboa</t>
  </si>
  <si>
    <t xml:space="preserve">@dapstar its above my lip. </t>
  </si>
  <si>
    <t xml:space="preserve">@SaveTheRamen ....  ? ily </t>
  </si>
  <si>
    <t>Mon Jun 15 09:22:10 PDT 2009</t>
  </si>
  <si>
    <t>suzz1987</t>
  </si>
  <si>
    <t xml:space="preserve">snif just got my wisdomteeth pulled </t>
  </si>
  <si>
    <t>daniwq</t>
  </si>
  <si>
    <t xml:space="preserve">Sing along with me &amp;quot;You tell me your blue skies fade to grey You tell me your passion's gone away And I don't need no carryin' on&amp;quot; </t>
  </si>
  <si>
    <t>Mon Jun 15 09:22:45 PDT 2009</t>
  </si>
  <si>
    <t>VelvetRope1</t>
  </si>
  <si>
    <t>getting ready to go to the dentist ugh we hate the dentist  - VR</t>
  </si>
  <si>
    <t>Mon Jun 15 09:22:48 PDT 2009</t>
  </si>
  <si>
    <t>asiawasia</t>
  </si>
  <si>
    <t xml:space="preserve">my babe leaving to atlantaaa  </t>
  </si>
  <si>
    <t>Mon Jun 15 09:22:49 PDT 2009</t>
  </si>
  <si>
    <t xml:space="preserve">Damn i miss my car </t>
  </si>
  <si>
    <t>Mon Jun 15 09:22:54 PDT 2009</t>
  </si>
  <si>
    <t xml:space="preserve">@lynnkale Was hoping to see the contents for debugging purposes, guess I have to find another way. </t>
  </si>
  <si>
    <t>Mon Jun 15 09:22:57 PDT 2009</t>
  </si>
  <si>
    <t>MarkIsMwi</t>
  </si>
  <si>
    <t xml:space="preserve">i miss my earphones </t>
  </si>
  <si>
    <t>EMPRESSYEN</t>
  </si>
  <si>
    <t xml:space="preserve">@Scootaluv AWW COME ON YOU PHRASING SONGS N SH*T NOW..... I DONT DISSERVE THIS!!!!!!! </t>
  </si>
  <si>
    <t>Mon Jun 15 09:22:58 PDT 2009</t>
  </si>
  <si>
    <t>@tigerinthedark Haha term breaks aren't holidays  That was the case for me. Gotta wait for the long one. Soon, soon! Jiayou!</t>
  </si>
  <si>
    <t>Mon Jun 15 09:23:02 PDT 2009</t>
  </si>
  <si>
    <t xml:space="preserve">I'm up but I don't want this day to start... It's only going to make me sad </t>
  </si>
  <si>
    <t>Mon Jun 15 09:23:04 PDT 2009</t>
  </si>
  <si>
    <t>stacey321</t>
  </si>
  <si>
    <t>STILL waiting on Chris to get out of bed and take me shoe shopping!!!!! My dog ate my sandles last night   and you cant live in florida</t>
  </si>
  <si>
    <t xml:space="preserve">@lydiarobbins oh snap, i think i have blisters </t>
  </si>
  <si>
    <t>medicalmann_dj</t>
  </si>
  <si>
    <t xml:space="preserve">Just woke up don't want to get up </t>
  </si>
  <si>
    <t>Mon Jun 15 09:23:05 PDT 2009</t>
  </si>
  <si>
    <t>Candacegt</t>
  </si>
  <si>
    <t xml:space="preserve">I just had a great lunch and in the last bite I bit my tongue </t>
  </si>
  <si>
    <t>Mon Jun 15 09:23:06 PDT 2009</t>
  </si>
  <si>
    <t>Kendra_Suzanne</t>
  </si>
  <si>
    <t>I am still angry w/ the power trippin cop that gave me a ticket last night  If you live in FL don't use your horn unless ur about to die!</t>
  </si>
  <si>
    <t xml:space="preserve">Day before my birthday and Im down with a terrible UTI. </t>
  </si>
  <si>
    <t>searchlightseo</t>
  </si>
  <si>
    <t>OK so I get to make up my own job title, Search Buccaneer has already been rejected  Any suggestions anyone?</t>
  </si>
  <si>
    <t>I'm bored  where are all the cool lads</t>
  </si>
  <si>
    <t>Mon Jun 15 09:23:07 PDT 2009</t>
  </si>
  <si>
    <t xml:space="preserve">@gostephh yup! must have moved down to where you are haha. although theres weather warnings that its coming back here tonight </t>
  </si>
  <si>
    <t>Fat_Hands</t>
  </si>
  <si>
    <t xml:space="preserve">@Libs_1987 i no yeah fuck knows what im gunna wear i have no money to but anything </t>
  </si>
  <si>
    <t>Mon Jun 15 09:23:09 PDT 2009</t>
  </si>
  <si>
    <t>what a weekend  i've got a lot of clean-up to do.....</t>
  </si>
  <si>
    <t>Mon Jun 15 09:23:10 PDT 2009</t>
  </si>
  <si>
    <t>Leezbum</t>
  </si>
  <si>
    <t>i've been waiting for ages  wonder whether to just do it or not?! Hmmmm.</t>
  </si>
  <si>
    <t>Mon Jun 15 09:23:11 PDT 2009</t>
  </si>
  <si>
    <t xml:space="preserve">Looking for an aspirin..I got a headache </t>
  </si>
  <si>
    <t xml:space="preserve">Will miss Joelly. Kinda got used to seeing her everyday for two weeks. </t>
  </si>
  <si>
    <t>Mon Jun 15 09:23:12 PDT 2009</t>
  </si>
  <si>
    <t>netterBfresh</t>
  </si>
  <si>
    <t>janetcap</t>
  </si>
  <si>
    <t xml:space="preserve">@_kristen me too! unforch i'm also having realplayer issues </t>
  </si>
  <si>
    <t>Mon Jun 15 09:23:14 PDT 2009</t>
  </si>
  <si>
    <t>fliss_sarah86</t>
  </si>
  <si>
    <t xml:space="preserve">I think if today was a very slow day, it's going to be one heck of a loooooong week </t>
  </si>
  <si>
    <t>Mon Jun 15 09:23:15 PDT 2009</t>
  </si>
  <si>
    <t>@andreweastgate  i can't leave the country yet. Still waiting for my dumb ass PR to approve</t>
  </si>
  <si>
    <t>Mon Jun 15 09:23:17 PDT 2009</t>
  </si>
  <si>
    <t xml:space="preserve">Just when things couldn't get any worse, they invariably do... So much for looking forward to my birthday </t>
  </si>
  <si>
    <t>Mon Jun 15 09:23:21 PDT 2009</t>
  </si>
  <si>
    <t xml:space="preserve">@firedancertat Oh no! That's terrible </t>
  </si>
  <si>
    <t>Mon Jun 15 09:23:22 PDT 2009</t>
  </si>
  <si>
    <t>LEEEEEEEEUH</t>
  </si>
  <si>
    <t>@bradleysilvey  Super lame. OH. I shaved Minnie last night. Hahahah.</t>
  </si>
  <si>
    <t>StillwaterCC</t>
  </si>
  <si>
    <t xml:space="preserve">Staff may be moving back into the office today...but water leaks and no A/C is a recipe for a smelly room. </t>
  </si>
  <si>
    <t>Mon Jun 15 09:23:23 PDT 2009</t>
  </si>
  <si>
    <t>Continuously reaching for my box of seashell tissues  xo</t>
  </si>
  <si>
    <t>Mon Jun 15 09:23:24 PDT 2009</t>
  </si>
  <si>
    <t>@jonasbbzx3 i knowss  i hatee Scienceemann</t>
  </si>
  <si>
    <t>Mon Jun 15 09:23:25 PDT 2009</t>
  </si>
  <si>
    <t>AyyDizzy</t>
  </si>
  <si>
    <t>@CiaoBella77 don't hate on my background!... No one's home  I'm lonely</t>
  </si>
  <si>
    <t>Mon Jun 15 09:23:26 PDT 2009</t>
  </si>
  <si>
    <t>Sitting here eating Hitchies - I'm alone  Miss Imke already...weekend was super-amazing! Love JB - but not Paris!</t>
  </si>
  <si>
    <t>Mon Jun 15 09:23:28 PDT 2009</t>
  </si>
  <si>
    <t>peeweec</t>
  </si>
  <si>
    <t xml:space="preserve">she kept telling me i fainted but i just freaked out so i went to take a bath now i feel much better im still sick though </t>
  </si>
  <si>
    <t>Mon Jun 15 09:23:30 PDT 2009</t>
  </si>
  <si>
    <t xml:space="preserve">Relearning the first rule of consultancy - that it's always your fault </t>
  </si>
  <si>
    <t>xXyakuziXx</t>
  </si>
  <si>
    <t xml:space="preserve">I like playing a game, but its starting again, and again, and again... so boring  </t>
  </si>
  <si>
    <t>Mon Jun 15 09:23:35 PDT 2009</t>
  </si>
  <si>
    <t xml:space="preserve">@andyglanville sorry but im fucking ill </t>
  </si>
  <si>
    <t>Mon Jun 15 09:23:36 PDT 2009</t>
  </si>
  <si>
    <t xml:space="preserve">Downloaded Citi Mob app. After 6 screens of ToU, it says communication error </t>
  </si>
  <si>
    <t>Mon Jun 15 09:23:37 PDT 2009</t>
  </si>
  <si>
    <t>@cbaltzer dude that SUCKS!  just tell them you were throwing up all last night and finally passed out and slept thru your alarm. ask bray!</t>
  </si>
  <si>
    <t>Mon Jun 15 09:23:38 PDT 2009</t>
  </si>
  <si>
    <t>MirahMuggaMillz</t>
  </si>
  <si>
    <t xml:space="preserve">Why won't my mother let me stay home?! School is practically overrr! </t>
  </si>
  <si>
    <t>Mon Jun 15 09:23:39 PDT 2009</t>
  </si>
  <si>
    <t>sandhudamsel</t>
  </si>
  <si>
    <t xml:space="preserve">My twits wish me LUCK for my 1st paper 2mrw.... </t>
  </si>
  <si>
    <t>Mon Jun 15 09:23:40 PDT 2009</t>
  </si>
  <si>
    <t xml:space="preserve">@katshakespeare   I'm sorry. </t>
  </si>
  <si>
    <t xml:space="preserve">@HappyHousewife  oh no </t>
  </si>
  <si>
    <t>Mon Jun 15 09:23:43 PDT 2009</t>
  </si>
  <si>
    <t>chelseafenton</t>
  </si>
  <si>
    <t>oh shit. paris hilton thing sold out online  no to weds. but tues &amp;amp; fri still gonna be OFF THE HOOK! wow most tweets in 1 sitting hah</t>
  </si>
  <si>
    <t>loveMANDODIAO</t>
  </si>
  <si>
    <t xml:space="preserve">I should lern for my final exam on thursday... but I am to tired </t>
  </si>
  <si>
    <t>Mon Jun 15 09:23:44 PDT 2009</t>
  </si>
  <si>
    <t>My head hurts sooooo bad  it's no fun! Blergh!</t>
  </si>
  <si>
    <t>Feeling sad for my friend who just broke up with her bf  poor thing.</t>
  </si>
  <si>
    <t>Mon Jun 15 09:23:45 PDT 2009</t>
  </si>
  <si>
    <t>boyonabikeatx</t>
  </si>
  <si>
    <t xml:space="preserve">mediocre run this morning .  Summer asthma and allergies  </t>
  </si>
  <si>
    <t>freckles92</t>
  </si>
  <si>
    <t>got home from dads, painted the girls nails, rode in dads cobra w/nikki (corvette was better) glad my computer is fixed (yay james)  memaw</t>
  </si>
  <si>
    <t>Mon Jun 15 09:23:46 PDT 2009</t>
  </si>
  <si>
    <t>alfadana</t>
  </si>
  <si>
    <t>@velvetsun i'm hooked too  still getting through season one.</t>
  </si>
  <si>
    <t>Mon Jun 15 09:23:51 PDT 2009</t>
  </si>
  <si>
    <t xml:space="preserve">those are the times when i wish i was in school!! </t>
  </si>
  <si>
    <t xml:space="preserve">I need a road trip!!....mom wont let me dang </t>
  </si>
  <si>
    <t>kittykat2289</t>
  </si>
  <si>
    <t>I'm really tired for some reason.. I slept really well last night    but rafal comes tonight so everything is great!</t>
  </si>
  <si>
    <t>Mon Jun 15 09:23:52 PDT 2009</t>
  </si>
  <si>
    <t>StimulatedMoan</t>
  </si>
  <si>
    <t xml:space="preserve">Bored, nothing to do. Theres not even a storm anymore </t>
  </si>
  <si>
    <t>Mon Jun 15 09:23:55 PDT 2009</t>
  </si>
  <si>
    <t xml:space="preserve">Just fell asleep, silly me </t>
  </si>
  <si>
    <t>Mon Jun 15 09:23:57 PDT 2009</t>
  </si>
  <si>
    <t xml:space="preserve">Just won *1 on a scratch card, wohoo I get a free game of scratching some paper, I could of had that free n a magazine </t>
  </si>
  <si>
    <t>Mon Jun 15 09:23:58 PDT 2009</t>
  </si>
  <si>
    <t>alexpaigex3</t>
  </si>
  <si>
    <t>Sitting at peytons. Freaking out a little.. Everything should be okay  i love you guys</t>
  </si>
  <si>
    <t>Sitting in the waiting room to get my teeth done  xoxo</t>
  </si>
  <si>
    <t>Mon Jun 15 09:23:59 PDT 2009</t>
  </si>
  <si>
    <t>bubblegumluvr11</t>
  </si>
  <si>
    <t>wow just checked my e-mail ;;; more than 3000 unread messages  -i thought i spamed youtube-  jk.jk</t>
  </si>
  <si>
    <t>Mon Jun 15 09:24:00 PDT 2009</t>
  </si>
  <si>
    <t xml:space="preserve">There's A Beautiful Cloud Patteren Outside My Window, Why Won't My Stupid Camera Take The Picture? It'll Be Lost Forever </t>
  </si>
  <si>
    <t>Mon Jun 15 09:24:01 PDT 2009</t>
  </si>
  <si>
    <t xml:space="preserve">it would be very awesome of the 5MP camera on the E72 had Carl Zeiss lens...I doubt it will though. </t>
  </si>
  <si>
    <t>Mon Jun 15 09:24:03 PDT 2009</t>
  </si>
  <si>
    <t>kimbechan</t>
  </si>
  <si>
    <t>@ charlobo boo, no bella  but yay for hand-me-down scrabble dictionaries!</t>
  </si>
  <si>
    <t>Mon Jun 15 09:24:04 PDT 2009</t>
  </si>
  <si>
    <t>BleedWarmth</t>
  </si>
  <si>
    <t xml:space="preserve">Got a sore throat. Just took an antibotic and i accidently swalled a sore throat lonzenge. </t>
  </si>
  <si>
    <t xml:space="preserve">my eyes are burning </t>
  </si>
  <si>
    <t>Mon Jun 15 09:24:05 PDT 2009</t>
  </si>
  <si>
    <t>oh shit. paris hilton thing sold out online  no to weds. but tues &amp;amp; fri still gonna be OFF THE HOOK!</t>
  </si>
  <si>
    <t>Off to work.  Maybe I'll win an iPhone while I'm in there! #squarespace</t>
  </si>
  <si>
    <t>Mon Jun 15 09:24:07 PDT 2009</t>
  </si>
  <si>
    <t xml:space="preserve">@Ms_NiSE we still need to have lunch!! I'm in BK today so we gotta plan for another time </t>
  </si>
  <si>
    <t xml:space="preserve">@Emma_V_79 I just don't like working for my dad. </t>
  </si>
  <si>
    <t>Mon Jun 15 09:24:08 PDT 2009</t>
  </si>
  <si>
    <t>PupaKat</t>
  </si>
  <si>
    <t>aw, getting ready for my office farewell luncheon  sniff!</t>
  </si>
  <si>
    <t>Mon Jun 15 09:24:09 PDT 2009</t>
  </si>
  <si>
    <t xml:space="preserve">Why does my Twitter profile have a map saying I'm in Bolney? a) I've never been there and b) I never said Twitter could post my location! </t>
  </si>
  <si>
    <t>Mon Jun 15 09:24:10 PDT 2009</t>
  </si>
  <si>
    <t xml:space="preserve">@Mommykins41 and @Boomstone aww, man, i'm dying here, wish i could listen to all the blips but not allowed to stream music at work </t>
  </si>
  <si>
    <t>Mon Jun 15 09:25:00 PDT 2009</t>
  </si>
  <si>
    <t>hiimcallan</t>
  </si>
  <si>
    <t xml:space="preserve">off to go shoot germans on call of duty 3...cant find modern warfare or world at war </t>
  </si>
  <si>
    <t>Mon Jun 15 09:25:01 PDT 2009</t>
  </si>
  <si>
    <t>yves562</t>
  </si>
  <si>
    <t xml:space="preserve">@NikiL93897 Ok here in Ottawa Canada 60% chance of rain </t>
  </si>
  <si>
    <t>Mon Jun 15 09:25:02 PDT 2009</t>
  </si>
  <si>
    <t>electricfeel21</t>
  </si>
  <si>
    <t xml:space="preserve">@dreamsinblue oh yeah  i know there's nowhere to go </t>
  </si>
  <si>
    <t>ellehcimmm</t>
  </si>
  <si>
    <t xml:space="preserve">whyyyyyyy am i sick?! </t>
  </si>
  <si>
    <t>Mon Jun 15 09:25:03 PDT 2009</t>
  </si>
  <si>
    <t>Emmielia</t>
  </si>
  <si>
    <t xml:space="preserve">I do not want to take exams this week </t>
  </si>
  <si>
    <t>Mon Jun 15 09:25:04 PDT 2009</t>
  </si>
  <si>
    <t>AmandaPerrin</t>
  </si>
  <si>
    <t>@xxitsvalxx how?!? i can't, where? i don't even know how you'd get here &amp;amp; me and mandy have gotta do janaes book, and hang w. janae  i sry</t>
  </si>
  <si>
    <t>Mon Jun 15 09:25:05 PDT 2009</t>
  </si>
  <si>
    <t>Deeluvly</t>
  </si>
  <si>
    <t xml:space="preserve">@OfficialTG3 you know I'm leaving Texas, right? </t>
  </si>
  <si>
    <t>Spadgerina</t>
  </si>
  <si>
    <t>oooow  4 throat ulcers.. never felt pain like it.. i'd rather get covered in more ink</t>
  </si>
  <si>
    <t>Mon Jun 15 09:25:06 PDT 2009</t>
  </si>
  <si>
    <t xml:space="preserve">Ok so I'm at lunch yay me rite !!! I hope every ones day isn't rainy as mine </t>
  </si>
  <si>
    <t xml:space="preserve">@BrownTink It's so hard, because NO ONE will compare to the one she has now. Stupid state dropped Kaiser </t>
  </si>
  <si>
    <t xml:space="preserve">@Chasingcharlsey That is a horrible thing to say! Boys are lame though... </t>
  </si>
  <si>
    <t>Mon Jun 15 09:25:07 PDT 2009</t>
  </si>
  <si>
    <t>timothompson</t>
  </si>
  <si>
    <t xml:space="preserve">Would love to see Camera Obscura and get some free pizza at Waterloo. Too bad I have a meeting. </t>
  </si>
  <si>
    <t>Renae_Caugz</t>
  </si>
  <si>
    <t xml:space="preserve">NOT happy with how my orthodontist appointment went this AM </t>
  </si>
  <si>
    <t>BloodiMari</t>
  </si>
  <si>
    <t xml:space="preserve">@guylikeu they do indeed </t>
  </si>
  <si>
    <t>Mon Jun 15 09:25:08 PDT 2009</t>
  </si>
  <si>
    <t xml:space="preserve">@carbqueen720 i wish u were here </t>
  </si>
  <si>
    <t>Mon Jun 15 09:25:09 PDT 2009</t>
  </si>
  <si>
    <t>@VulvaLoveLovely Oh no! That's awful.  I hope your birthday will be great despite.</t>
  </si>
  <si>
    <t>cashlessbond</t>
  </si>
  <si>
    <t xml:space="preserve">Great! Just got home chainsaw in hand ready to cut the timber in the garden and the heavens have opened up, British summer time for ya </t>
  </si>
  <si>
    <t>Mon Jun 15 09:25:10 PDT 2009</t>
  </si>
  <si>
    <t xml:space="preserve">i want it to be the weekend again </t>
  </si>
  <si>
    <t>@ShellyManwaring Amen to that  Two multi day England trips full of multi location meetings. I'll be knackered by Sunday night.</t>
  </si>
  <si>
    <t>AngelaC86</t>
  </si>
  <si>
    <t xml:space="preserve">morning twits!! or should i say good afternoon...sooooo don't feel like going to class at 1:25 </t>
  </si>
  <si>
    <t xml:space="preserve">my piggy got super dirty </t>
  </si>
  <si>
    <t>Mon Jun 15 09:25:12 PDT 2009</t>
  </si>
  <si>
    <t>DjBlast514</t>
  </si>
  <si>
    <t xml:space="preserve">@Bigstevegee I think I'ma let go of av8 too. They had problems with the site now its down </t>
  </si>
  <si>
    <t>*sighs and yells* i have no interwebs im at the stupid library trying to let everyone know  i'll be back when i can</t>
  </si>
  <si>
    <t xml:space="preserve">im soo stuck on these assessments </t>
  </si>
  <si>
    <t>Mon Jun 15 09:25:14 PDT 2009</t>
  </si>
  <si>
    <t xml:space="preserve">What is up with the weather?!....I'm scared </t>
  </si>
  <si>
    <t>amysfrogs</t>
  </si>
  <si>
    <t xml:space="preserve">Painting makes me achy </t>
  </si>
  <si>
    <t>Mon Jun 15 09:25:15 PDT 2009</t>
  </si>
  <si>
    <t>last summer for Camp Congaree  http://bit.ly/azLxz</t>
  </si>
  <si>
    <t>Mon Jun 15 09:25:18 PDT 2009</t>
  </si>
  <si>
    <t>cherylkitch9</t>
  </si>
  <si>
    <t>i am currently sitting in my mams bored!!! theres nothing to do  x</t>
  </si>
  <si>
    <t>Mon Jun 15 09:25:22 PDT 2009</t>
  </si>
  <si>
    <t>KaeleyE</t>
  </si>
  <si>
    <t xml:space="preserve">in class with a bitch from hell. i keep getting dirty looks from her...im terrified cuz she looks like she's going to hit me again </t>
  </si>
  <si>
    <t xml:space="preserve">@calumvs thanks for that! I did make it clear storms terrify me?! </t>
  </si>
  <si>
    <t>Mon Jun 15 09:25:25 PDT 2009</t>
  </si>
  <si>
    <t>I have to get up and clean soon  @feybee But after I'm done gonna curl up on the couch w/ a good book....... What are you gonna do??</t>
  </si>
  <si>
    <t>Mon Jun 15 09:25:28 PDT 2009</t>
  </si>
  <si>
    <t>feaiix</t>
  </si>
  <si>
    <t xml:space="preserve">i cant sleep, because of you </t>
  </si>
  <si>
    <t>Mon Jun 15 09:25:29 PDT 2009</t>
  </si>
  <si>
    <t xml:space="preserve">@Capcom_Unity  Wait just now watch the finale ep of BSG  :O It's only the best show ever to bad it ended </t>
  </si>
  <si>
    <t>Mon Jun 15 09:25:30 PDT 2009</t>
  </si>
  <si>
    <t>@id10t2u Lol aww  im sorry to hear that</t>
  </si>
  <si>
    <t xml:space="preserve">OMG - He's been fired!!!  What a horrible day in meteorology </t>
  </si>
  <si>
    <t>Mon Jun 15 09:25:32 PDT 2009</t>
  </si>
  <si>
    <t>Shmook</t>
  </si>
  <si>
    <t xml:space="preserve">@lilaanton Lol! That's what everyone keeps telling me </t>
  </si>
  <si>
    <t>so much for a peaceful protest   #Iranelection</t>
  </si>
  <si>
    <t>Mon Jun 15 09:25:34 PDT 2009</t>
  </si>
  <si>
    <t xml:space="preserve">@Digital_Gurl Kanye *cough* *cough* but I still love Heartless and Love Lockdown </t>
  </si>
  <si>
    <t>Mon Jun 15 09:25:35 PDT 2009</t>
  </si>
  <si>
    <t xml:space="preserve">I am sooooooooooo going to twitter jail...I can FEEL it. </t>
  </si>
  <si>
    <t xml:space="preserve">think i broke my ipod </t>
  </si>
  <si>
    <t>ReneeMarie1995</t>
  </si>
  <si>
    <t xml:space="preserve">Still talking to eric... Now taylors involved b/c we decided to get an opinion from someone we trust. :'( not looking good for me...  </t>
  </si>
  <si>
    <t>Mon Jun 15 09:25:36 PDT 2009</t>
  </si>
  <si>
    <t xml:space="preserve">@BeckyC3 my left eye hurts </t>
  </si>
  <si>
    <t>Mon Jun 15 09:25:37 PDT 2009</t>
  </si>
  <si>
    <t>Shadoeworks</t>
  </si>
  <si>
    <t xml:space="preserve">@jannarden no no no no NO! Not the end of Midi pics for the year. We must have Midi pics at least once in awhile...................... </t>
  </si>
  <si>
    <t>Mon Jun 15 09:25:38 PDT 2009</t>
  </si>
  <si>
    <t>Jbreezy173</t>
  </si>
  <si>
    <t xml:space="preserve"> I feel the way this sign looks stay up twitter peeps</t>
  </si>
  <si>
    <t>Mon Jun 15 09:25:40 PDT 2009</t>
  </si>
  <si>
    <t>Srav_izhere</t>
  </si>
  <si>
    <t xml:space="preserve">@XgailyX I love thunder storms too.. miss them in this new city i am in  </t>
  </si>
  <si>
    <t>Mon Jun 15 09:25:43 PDT 2009</t>
  </si>
  <si>
    <t>Boo I have stuff to do today. No USA v. Italy and no chat  I will be around later.</t>
  </si>
  <si>
    <t>Mon Jun 15 09:25:45 PDT 2009</t>
  </si>
  <si>
    <t>I hate missing out on things, because they might not (and probably won't) happen again.  btw this is my 700th tweet. Whoop-de-fucking-do.</t>
  </si>
  <si>
    <t>Mon Jun 15 09:25:49 PDT 2009</t>
  </si>
  <si>
    <t>rosslynawesome</t>
  </si>
  <si>
    <t xml:space="preserve">SAW MAY ANN!!! XD dude, havent seen her since my debut... I misses her </t>
  </si>
  <si>
    <t>Mon Jun 15 09:25:50 PDT 2009</t>
  </si>
  <si>
    <t xml:space="preserve">on the way to the cricket game. Wish I was at wembly </t>
  </si>
  <si>
    <t xml:space="preserve">conference call just ruined my paper writing plans </t>
  </si>
  <si>
    <t>Jessica_xx3</t>
  </si>
  <si>
    <t>schools so shit!  stats exam tomorrow + art :'( gonna fail stats so bad, i wish i could have swine fleu just for the 2 and half hours xD</t>
  </si>
  <si>
    <t>3rdseyeview</t>
  </si>
  <si>
    <t xml:space="preserve">Dang it... Monkey got Liger sick,,, Gonna be a long day. I should be broke by the end of it. Nice knowing you guys... </t>
  </si>
  <si>
    <t>Mon Jun 15 09:25:52 PDT 2009</t>
  </si>
  <si>
    <t>brighternoise</t>
  </si>
  <si>
    <t xml:space="preserve">Ahhhh! The day I come home for lunch to be able to eat and watch Home Improvement... It's on every day at 12-1, but today Spiderman is on </t>
  </si>
  <si>
    <t>toywithme</t>
  </si>
  <si>
    <t xml:space="preserve">@MissKissThis  Awwww, I'm in Canada. Can't enter. boo. </t>
  </si>
  <si>
    <t>DevonEllington</t>
  </si>
  <si>
    <t xml:space="preserve">@colleengleason Lovely post.  I tried to leave a comment, but without the &amp;quot;choose identity&amp;quot; function, I can't.  </t>
  </si>
  <si>
    <t>Mon Jun 15 09:25:53 PDT 2009</t>
  </si>
  <si>
    <t>@inmemory24 that's ok, just wish it could have been done sooner  And yes, i am partial to a bit of Ms Boyle! ;)</t>
  </si>
  <si>
    <t xml:space="preserve">something has decided to attack my legs...itchy and on fire!! </t>
  </si>
  <si>
    <t>Mon Jun 15 09:25:54 PDT 2009</t>
  </si>
  <si>
    <t>Barfly1904</t>
  </si>
  <si>
    <t xml:space="preserve">Monday,,,,,the un-fun day.  </t>
  </si>
  <si>
    <t>Jo_Moroney</t>
  </si>
  <si>
    <t xml:space="preserve">I am , at this very moment writing out an Argumentive Essay about Ethanasia Which is due in tomoro </t>
  </si>
  <si>
    <t>Mon Jun 15 09:25:55 PDT 2009</t>
  </si>
  <si>
    <t xml:space="preserve">tired after the work day </t>
  </si>
  <si>
    <t>Mon Jun 15 09:25:57 PDT 2009</t>
  </si>
  <si>
    <t xml:space="preserve">@MiriamCheah i cant check ur DMs now cause im on my phone but i will check them when i get home </t>
  </si>
  <si>
    <t>Mon Jun 15 09:26:00 PDT 2009</t>
  </si>
  <si>
    <t>greeneggsnam</t>
  </si>
  <si>
    <t xml:space="preserve">@njsykora No Humph, though  I miss him. He made that show what it was </t>
  </si>
  <si>
    <t>twizb</t>
  </si>
  <si>
    <t xml:space="preserve">@Payroll_Joe Yeah...wish I could stay Friday but I can't </t>
  </si>
  <si>
    <t>markrshaw</t>
  </si>
  <si>
    <t xml:space="preserve">Ironing should be banned. Especially with the worlds worst iron </t>
  </si>
  <si>
    <t>Mon Jun 15 09:26:02 PDT 2009</t>
  </si>
  <si>
    <t xml:space="preserve">@numskullery bah! deleting some texts and saw yours! when the hell did that come in?? i was busy, but still! i wasn't rude on purpose </t>
  </si>
  <si>
    <t>Mon Jun 15 09:26:03 PDT 2009</t>
  </si>
  <si>
    <t>Crupuscular</t>
  </si>
  <si>
    <t>@SamStreet69 I couldn't get any  they've burrowed underground or something</t>
  </si>
  <si>
    <t>Mon Jun 15 09:26:04 PDT 2009</t>
  </si>
  <si>
    <t>gabrielgilini</t>
  </si>
  <si>
    <t xml:space="preserve">@liewailun FFFFFUUUUU acabei de ver a imagem da mione. YOU RUINED IT FOR ME </t>
  </si>
  <si>
    <t>A_Gun_Rack</t>
  </si>
  <si>
    <t>@r_woomble Sad news  Really annoying that it only takes one out of all of us that bought the album to do this and ruin the process.</t>
  </si>
  <si>
    <t>Mon Jun 15 09:26:06 PDT 2009</t>
  </si>
  <si>
    <t xml:space="preserve">@Graciouskisay what's so funny? @simonepowderly I need to see that film man!! Need a cinema buddy </t>
  </si>
  <si>
    <t>Mon Jun 15 09:26:08 PDT 2009</t>
  </si>
  <si>
    <t>very unhappy - bike sick and in hospital for a couple of days  http://southernbiker.wordpress.com/</t>
  </si>
  <si>
    <t>Mon Jun 15 09:26:11 PDT 2009</t>
  </si>
  <si>
    <t>@TrenchKato i nooooo  but im not getting in... thats y i got my laptop and food</t>
  </si>
  <si>
    <t>Mon Jun 15 09:26:46 PDT 2009</t>
  </si>
  <si>
    <t>Actually l think I look ugly on tv  http://myloc.me/3VmJ</t>
  </si>
  <si>
    <t>LoveyBug</t>
  </si>
  <si>
    <t xml:space="preserve">@kaytea Oh my I am so glad you told me that ;) I actually got TwitterFon instead but I do miss the birdy pic </t>
  </si>
  <si>
    <t>Mon Jun 15 09:26:47 PDT 2009</t>
  </si>
  <si>
    <t>@NextwaveRay SAD   See, &amp;quot;Sleeper Cell&amp;quot; involves NANOMACHINES ooo, cool stuff....not a lot of sadness  just national annihilation.. : /</t>
  </si>
  <si>
    <t>Mon Jun 15 09:26:49 PDT 2009</t>
  </si>
  <si>
    <t>itsliambitch</t>
  </si>
  <si>
    <t xml:space="preserve">@rosscopping HAHA ict catchup session = Fail.  Im shit bored, I have a migrane  and Im waiting for my new o2 blackberry sim to arrive </t>
  </si>
  <si>
    <t xml:space="preserve">@mrrowe8 He lives in the same city, just no longer with ME.  </t>
  </si>
  <si>
    <t>Mon Jun 15 09:26:50 PDT 2009</t>
  </si>
  <si>
    <t xml:space="preserve">lounging all day. banquet tonight at 6--not happy about missing the bachelorette </t>
  </si>
  <si>
    <t>Mon Jun 15 09:26:51 PDT 2009</t>
  </si>
  <si>
    <t>gamafotos</t>
  </si>
  <si>
    <t xml:space="preserve">@britneymd When I came into the world not only was I confused but wet and slimy </t>
  </si>
  <si>
    <t>Mon Jun 15 09:26:53 PDT 2009</t>
  </si>
  <si>
    <t>Lexy_xo</t>
  </si>
  <si>
    <t>Ohhh no thunder is in town  &amp;lt;3 @KookieLovesSk xoxo</t>
  </si>
  <si>
    <t>Mon Jun 15 09:26:54 PDT 2009</t>
  </si>
  <si>
    <t>minwye</t>
  </si>
  <si>
    <t xml:space="preserve">@Carylyn awe, what's wrong with qld </t>
  </si>
  <si>
    <t>@missanneelk Aw, thanks for re-tweeting the petition honey. I'm gutted it's gone  xxx</t>
  </si>
  <si>
    <t>HannahBaillie</t>
  </si>
  <si>
    <t xml:space="preserve">poo. i cant vote for the Teen Choice Awards.. just beacuse i dont live in america </t>
  </si>
  <si>
    <t>Mon Jun 15 09:26:58 PDT 2009</t>
  </si>
  <si>
    <t>Bimme</t>
  </si>
  <si>
    <t xml:space="preserve">Sick! I lost my voice! Sorry everyone... looks like there won't be a new video today </t>
  </si>
  <si>
    <t>Mon Jun 15 09:27:00 PDT 2009</t>
  </si>
  <si>
    <t>eejay</t>
  </si>
  <si>
    <t>Apparently went it comes to &amp;quot;signs,&amp;quot; I'm pretty much absent/ignorant/indifferent  #fail</t>
  </si>
  <si>
    <t>Mon Jun 15 09:27:04 PDT 2009</t>
  </si>
  <si>
    <t>Pcd_Beckee</t>
  </si>
  <si>
    <t xml:space="preserve">british weather wants to make its mind up! i wish my life was easy </t>
  </si>
  <si>
    <t>yuuuxx</t>
  </si>
  <si>
    <t xml:space="preserve">had a boiling day! aghhhh! i feel like im gonna dry out! </t>
  </si>
  <si>
    <t>Mon Jun 15 09:27:05 PDT 2009</t>
  </si>
  <si>
    <t xml:space="preserve">Wow...the Sony Vaio p is the only netbook ive seen with a 1600x768 screen. wish more would follow suit, you couldnt pay me to take a Vaio </t>
  </si>
  <si>
    <t>skamanfrank</t>
  </si>
  <si>
    <t xml:space="preserve">definately just heard his camera fall off the shelf </t>
  </si>
  <si>
    <t>Mon Jun 15 09:27:07 PDT 2009</t>
  </si>
  <si>
    <t xml:space="preserve"> First time in a long time Wikipedia has failed me</t>
  </si>
  <si>
    <t>Mon Jun 15 09:27:09 PDT 2009</t>
  </si>
  <si>
    <t xml:space="preserve">@MomDot do you have a NEW button to match your new site??? - would like to add it, but can't find it </t>
  </si>
  <si>
    <t>Mon Jun 15 09:27:10 PDT 2009</t>
  </si>
  <si>
    <t>HaleyHam</t>
  </si>
  <si>
    <t>@_Krazeee_ loool he does! ^^ I'm fine, I've got to work a lot theese days, so I cannot tweet that much  How are you, honey?</t>
  </si>
  <si>
    <t>Mon Jun 15 09:27:11 PDT 2009</t>
  </si>
  <si>
    <t>jeffy1988</t>
  </si>
  <si>
    <t xml:space="preserve">The Music Store @ Bluewater has closed </t>
  </si>
  <si>
    <t>LinziEchelon</t>
  </si>
  <si>
    <t xml:space="preserve">Raining like mad </t>
  </si>
  <si>
    <t>Mon Jun 15 09:27:12 PDT 2009</t>
  </si>
  <si>
    <t>gemstonematrix</t>
  </si>
  <si>
    <t xml:space="preserve">Them` long` nuong </t>
  </si>
  <si>
    <t>Brii1017</t>
  </si>
  <si>
    <t xml:space="preserve">@ShoeGirl21 awwww I'm a get to see lari more! I miss her. </t>
  </si>
  <si>
    <t>Mon Jun 15 09:27:13 PDT 2009</t>
  </si>
  <si>
    <t xml:space="preserve">I better make something for lunch before I have to be back at KFTX at 2. Thank God today is payday. I'm running out of groceries. </t>
  </si>
  <si>
    <t>Mon Jun 15 09:27:14 PDT 2009</t>
  </si>
  <si>
    <t xml:space="preserve">I kinda feel like my brain is banging against my skull trying to get out. Ow.... </t>
  </si>
  <si>
    <t>Mon Jun 15 09:27:15 PDT 2009</t>
  </si>
  <si>
    <t xml:space="preserve">So pissed I'm not at wembley with  @Jonasbrothers. I hate exams </t>
  </si>
  <si>
    <t>last lunch  and sarah brings nasty peanut butter and fluff</t>
  </si>
  <si>
    <t xml:space="preserve">i carnt wait to get jonas brothers new CD pre-orded it it hasent come yet </t>
  </si>
  <si>
    <t>Mon Jun 15 09:27:16 PDT 2009</t>
  </si>
  <si>
    <t>datn</t>
  </si>
  <si>
    <t xml:space="preserve">@jess_D: oh, right. </t>
  </si>
  <si>
    <t>Mon Jun 15 09:27:17 PDT 2009</t>
  </si>
  <si>
    <t xml:space="preserve">im kind of annoyed i forgot to get my &amp;quot;vanity&amp;quot; name on facebook - I have never met another person w/ my name and it's already been taken </t>
  </si>
  <si>
    <t xml:space="preserve">oh it keeps thundering aswell </t>
  </si>
  <si>
    <t>Mon Jun 15 09:27:18 PDT 2009</t>
  </si>
  <si>
    <t xml:space="preserve">i loathe bus rides! ugh im so0o freakin hungry !! </t>
  </si>
  <si>
    <t xml:space="preserve">Needs a site to download some decent fonts.. also wanting to create something nice with a fathers day theme, just not good enough! </t>
  </si>
  <si>
    <t>Mon Jun 15 09:27:19 PDT 2009</t>
  </si>
  <si>
    <t>CircleReader</t>
  </si>
  <si>
    <t xml:space="preserve">@mcleod Getting timeout errors from #castlebc site. </t>
  </si>
  <si>
    <t>mileyfashion</t>
  </si>
  <si>
    <t xml:space="preserve">Getting ready for volunteering. Ugh, I feel a cold coming on. </t>
  </si>
  <si>
    <t>mondays.......  need i say more?</t>
  </si>
  <si>
    <t>Mon Jun 15 09:27:23 PDT 2009</t>
  </si>
  <si>
    <t>CTMichaels</t>
  </si>
  <si>
    <t xml:space="preserve">@prdude my sister was a pregnant teen...he forgot to pull out </t>
  </si>
  <si>
    <t xml:space="preserve">I was given a list of questions to ask all guys  I date from jeff, Think Daria is mad that I asked soem of them </t>
  </si>
  <si>
    <t>Mon Jun 15 09:27:24 PDT 2009</t>
  </si>
  <si>
    <t xml:space="preserve">it was nice and sunny a second ago and now it chucking it down </t>
  </si>
  <si>
    <t>irmaabb</t>
  </si>
  <si>
    <t>@kaylacelina George strait was at Dallas the day of our graduation  I wanted to go</t>
  </si>
  <si>
    <t>Mon Jun 15 09:27:25 PDT 2009</t>
  </si>
  <si>
    <t>@enia59 Thanks for signing it hun, but I know it won't be back now  I have a feeling...lol xxx</t>
  </si>
  <si>
    <t>Mon Jun 15 09:27:28 PDT 2009</t>
  </si>
  <si>
    <t xml:space="preserve">@Michale2010 you never sent me another picture </t>
  </si>
  <si>
    <t>Mon Jun 15 09:27:29 PDT 2009</t>
  </si>
  <si>
    <t>alliu23</t>
  </si>
  <si>
    <t xml:space="preserve">Poor Egypt.  Lost a hard fought game on a PK in stoppage time. </t>
  </si>
  <si>
    <t>martaaam</t>
  </si>
  <si>
    <t xml:space="preserve">i hope THEY didn't return together </t>
  </si>
  <si>
    <t>Mon Jun 15 09:27:30 PDT 2009</t>
  </si>
  <si>
    <t>alexandriakelly</t>
  </si>
  <si>
    <t xml:space="preserve">Really loving @kidbritishmusic at the moment! Sad that they aren't in the US itunes store </t>
  </si>
  <si>
    <t>sillellis</t>
  </si>
  <si>
    <t xml:space="preserve">worst. day. ever. </t>
  </si>
  <si>
    <t>Mon Jun 15 09:27:32 PDT 2009</t>
  </si>
  <si>
    <t>MIKEvsSHARK</t>
  </si>
  <si>
    <t xml:space="preserve">@emilynow hahahaha! Motts is a great alarm clock! I miss how annoying he gets </t>
  </si>
  <si>
    <t>Mon Jun 15 09:27:34 PDT 2009</t>
  </si>
  <si>
    <t xml:space="preserve">I dreamt about @liv_boeree and @LaceyJones last night ... unfortunately, it was G rated  </t>
  </si>
  <si>
    <t>Mon Jun 15 09:27:35 PDT 2009</t>
  </si>
  <si>
    <t>Qazwix</t>
  </si>
  <si>
    <t xml:space="preserve">@jkickin2 Tried pdaNet on my jailbroken iPhone...loved it. But since then i went legit and can't use it anymore </t>
  </si>
  <si>
    <t>Mon Jun 15 09:27:37 PDT 2009</t>
  </si>
  <si>
    <t xml:space="preserve">Me: &amp;quot;going away for 2 nights. that ok?&amp;quot; 5yo son: &amp;quot;a bit. I'll miss you.&amp;quot; ...still echoing in my head from this morning. </t>
  </si>
  <si>
    <t xml:space="preserve">@TweetRamona too bad it's in seattle.. </t>
  </si>
  <si>
    <t>Mon Jun 15 09:27:38 PDT 2009</t>
  </si>
  <si>
    <t>juanandonlyjuan</t>
  </si>
  <si>
    <t>@jellyybeannn ahahaha, :o hmmm, if I to go first, and you decide not to sing after...  I'm not gonna be too happy</t>
  </si>
  <si>
    <t xml:space="preserve">*Reading The Five Orange pips to take mind of scary thunder* </t>
  </si>
  <si>
    <t>dustdodgerdj</t>
  </si>
  <si>
    <t xml:space="preserve">sore arm from crash is slowing me down today </t>
  </si>
  <si>
    <t>Mon Jun 15 09:27:41 PDT 2009</t>
  </si>
  <si>
    <t>ColdplayRockxD</t>
  </si>
  <si>
    <t xml:space="preserve">Hi guys i'm going camping </t>
  </si>
  <si>
    <t>have a feeling about thunder and lightning  :s</t>
  </si>
  <si>
    <t>Mon Jun 15 09:27:43 PDT 2009</t>
  </si>
  <si>
    <t>KatMadleine</t>
  </si>
  <si>
    <t xml:space="preserve">is thinking about Rob...guess he must hate me! Else I canÂ´t explain his acting to myself </t>
  </si>
  <si>
    <t>Mon Jun 15 09:27:46 PDT 2009</t>
  </si>
  <si>
    <t>Sil3ntP8nd8</t>
  </si>
  <si>
    <t xml:space="preserve">Good morning! Today will be a fun day, until I have to work... </t>
  </si>
  <si>
    <t>Mon Jun 15 09:27:47 PDT 2009</t>
  </si>
  <si>
    <t xml:space="preserve">Would rather like a new MacBook Pro (13 inch version would be sweet) but will have to wait on the lease on my current one to expire </t>
  </si>
  <si>
    <t>@madinalake no forum chat today then?  or later? for a minute there i thought you guys were saying u were in egypt or brazil! lol! xD</t>
  </si>
  <si>
    <t>Mon Jun 15 09:27:51 PDT 2009</t>
  </si>
  <si>
    <t>bambionice89</t>
  </si>
  <si>
    <t xml:space="preserve">Why is this day taking so long </t>
  </si>
  <si>
    <t>Kaulovesmangoes</t>
  </si>
  <si>
    <t xml:space="preserve">@iliketeacups Hahha, Yeah!!!!!! &amp;quot;Granny smith is not real!!!!&amp;quot; Pfft. </t>
  </si>
  <si>
    <t>Mon Jun 15 09:27:52 PDT 2009</t>
  </si>
  <si>
    <t>wanderlustwomen</t>
  </si>
  <si>
    <t xml:space="preserve">@annief1 so sorry for your loss </t>
  </si>
  <si>
    <t>Mon Jun 15 09:27:53 PDT 2009</t>
  </si>
  <si>
    <t>@EEClass  my belly hurts, and my head and my throat.</t>
  </si>
  <si>
    <t>Mon Jun 15 09:27:54 PDT 2009</t>
  </si>
  <si>
    <t>mrkenny83</t>
  </si>
  <si>
    <t>@wessthedj oh baby    I miss you already and I'm not even home from work...</t>
  </si>
  <si>
    <t>Mon Jun 15 09:27:55 PDT 2009</t>
  </si>
  <si>
    <t>Cairbair179</t>
  </si>
  <si>
    <t xml:space="preserve">I think I'm back to my old sleeping habits, which is pretty much not sleeping. </t>
  </si>
  <si>
    <t>Mon Jun 15 09:27:56 PDT 2009</t>
  </si>
  <si>
    <t>TATUXMEN</t>
  </si>
  <si>
    <t>i wont be there   , i'm sad about that..saturday is my bar mitzvah ....</t>
  </si>
  <si>
    <t>Derek_Sheppard</t>
  </si>
  <si>
    <t>Vacation over.  Tweeting moderately resumed. Lots of e-mail.</t>
  </si>
  <si>
    <t>Mon Jun 15 09:27:57 PDT 2009</t>
  </si>
  <si>
    <t>deffinatly ina shit mood atm, my dad is such a fucking clunge sometimes!!  :/</t>
  </si>
  <si>
    <t>Mon Jun 15 09:27:59 PDT 2009</t>
  </si>
  <si>
    <t xml:space="preserve">Doesnt wanna send my baby to preschool. </t>
  </si>
  <si>
    <t>Mon Jun 15 09:28:08 PDT 2009</t>
  </si>
  <si>
    <t>xdazzlemex</t>
  </si>
  <si>
    <t>@Stephii_Boothxx hey, i want to see 17 again, but i haven't gotten to yet  have you? x</t>
  </si>
  <si>
    <t>MatEvanz</t>
  </si>
  <si>
    <t xml:space="preserve">@aplusk Ahmadinejad's name takes too much of my tweet message space. </t>
  </si>
  <si>
    <t>Mon Jun 15 09:28:09 PDT 2009</t>
  </si>
  <si>
    <t>mistri00</t>
  </si>
  <si>
    <t>dropped duane off at the airport. The last of my friends gone  Thankfully I still have Tommy &amp;amp; Jenn as my local DMB peeps  Tricia</t>
  </si>
  <si>
    <t>Mon Jun 15 09:28:13 PDT 2009</t>
  </si>
  <si>
    <t xml:space="preserve">Working...need to shave, do eyebrowsl and get a haircut. </t>
  </si>
  <si>
    <t>Mon Jun 15 09:28:15 PDT 2009</t>
  </si>
  <si>
    <t xml:space="preserve">@kimberley_ mmm i dont have candy </t>
  </si>
  <si>
    <t>Mon Jun 15 09:30:57 PDT 2009</t>
  </si>
  <si>
    <t>@foxyscot28 seated  gutted we didnt satng cos we were their 4 6:30 &amp;amp; there was room at the bar at small stage that came out &amp;amp; room at</t>
  </si>
  <si>
    <t>BryanMoore11</t>
  </si>
  <si>
    <t xml:space="preserve">@kristenJay I told u I wasn't going to tell Daniel lol he almost had his hopes up. Good thing I had enuff beers to keep him distracted </t>
  </si>
  <si>
    <t>Mon Jun 15 09:31:00 PDT 2009</t>
  </si>
  <si>
    <t xml:space="preserve">http://twitpic.com/7h07x My room- no more magazines on the wall </t>
  </si>
  <si>
    <t>BradlyBear</t>
  </si>
  <si>
    <t>nobody got on blog tv  so i got off</t>
  </si>
  <si>
    <t>Mon Jun 15 09:31:05 PDT 2009</t>
  </si>
  <si>
    <t xml:space="preserve">misses her brother and her cousins </t>
  </si>
  <si>
    <t>Mon Jun 15 09:31:06 PDT 2009</t>
  </si>
  <si>
    <t>going to ipa  i still hate that class</t>
  </si>
  <si>
    <t>nat_lief</t>
  </si>
  <si>
    <t xml:space="preserve">@jenni_w I know that feeling of hardly any sleep! </t>
  </si>
  <si>
    <t>Mon Jun 15 09:31:09 PDT 2009</t>
  </si>
  <si>
    <t>BabyMatthews</t>
  </si>
  <si>
    <t>didn't sleep well at all  Feeling a little overly exhausted today!</t>
  </si>
  <si>
    <t>Kenetria</t>
  </si>
  <si>
    <t xml:space="preserve">Goodmorning goodmorning , and I'm not in a good mood : Unhappy :-/ verry unhappy	</t>
  </si>
  <si>
    <t>Mon Jun 15 09:31:12 PDT 2009</t>
  </si>
  <si>
    <t>My tongsils are the size of golf balls  can't swallow a thing, ice cream breakfast, lunch and dinner? Actually don't fancy running it off</t>
  </si>
  <si>
    <t>sweet_kiwi57</t>
  </si>
  <si>
    <t>@learnin2breathe ick. I hate allergies! Going thru all that too.  Sucks.</t>
  </si>
  <si>
    <t>Mon Jun 15 09:31:13 PDT 2009</t>
  </si>
  <si>
    <t>C_Tan</t>
  </si>
  <si>
    <t xml:space="preserve">Things are getting hectic at work </t>
  </si>
  <si>
    <t xml:space="preserve">Such a confusing Monday so far.  Trying to concentrate but really need a do-over on the whole dang morning </t>
  </si>
  <si>
    <t>Mon Jun 15 09:31:14 PDT 2009</t>
  </si>
  <si>
    <t xml:space="preserve">I'm sorry D, I talked waaaaaaay to much. I love you </t>
  </si>
  <si>
    <t>Mon Jun 15 09:31:16 PDT 2009</t>
  </si>
  <si>
    <t>xClaire_Cullenx</t>
  </si>
  <si>
    <t xml:space="preserve">anyone out there??? </t>
  </si>
  <si>
    <t>Mon Jun 15 09:31:17 PDT 2009</t>
  </si>
  <si>
    <t xml:space="preserve">@Ellen_82 Oh German too!? Well i has born in  Germany but my german as gone! For my sadness! </t>
  </si>
  <si>
    <t>Mon Jun 15 09:31:18 PDT 2009</t>
  </si>
  <si>
    <t>i always gain weight in the summer, too  http://tinyurl.com/ldj5j5</t>
  </si>
  <si>
    <t>Mon Jun 15 09:31:19 PDT 2009</t>
  </si>
  <si>
    <t>ralx</t>
  </si>
  <si>
    <t xml:space="preserve">I wish I could've been least night at Paricia Kaas's concert </t>
  </si>
  <si>
    <t>icandy_oteybabi</t>
  </si>
  <si>
    <t xml:space="preserve">sittin at home bored </t>
  </si>
  <si>
    <t>Mon Jun 15 09:31:20 PDT 2009</t>
  </si>
  <si>
    <t>Argh lmcu ATM at grcc is out or order...       going up the hill to the phr by CHS.</t>
  </si>
  <si>
    <t>Mon Jun 15 09:31:22 PDT 2009</t>
  </si>
  <si>
    <t>kowitz</t>
  </si>
  <si>
    <t xml:space="preserve">Trying out Rhapsody: I love all-you-can-eat.  But, no mac client, annoying ads (even when I pay), and no way to get music to my iPhone.  </t>
  </si>
  <si>
    <t>Mon Jun 15 09:31:25 PDT 2009</t>
  </si>
  <si>
    <t xml:space="preserve">i'm tryin to vote for the Teen Choice Awards, but the stupid website wont let me </t>
  </si>
  <si>
    <t>Mon Jun 15 09:31:27 PDT 2009</t>
  </si>
  <si>
    <t xml:space="preserve">Merced, here I come.  </t>
  </si>
  <si>
    <t>Mon Jun 15 09:31:28 PDT 2009</t>
  </si>
  <si>
    <t>dgruetter_fb</t>
  </si>
  <si>
    <t>Andrea Surynt Off today... excited but sad  it's going to be weird having to choose a day off every week for .. http://tinyurl.com/nft6y8</t>
  </si>
  <si>
    <t>Mon Jun 15 09:31:32 PDT 2009</t>
  </si>
  <si>
    <t>ValenLopez</t>
  </si>
  <si>
    <t xml:space="preserve">Maybe Iâ€™m surrounded by A million people I Still feel all alone I just wanna go home Oh I miss you, you know  </t>
  </si>
  <si>
    <t>Mon Jun 15 09:31:33 PDT 2009</t>
  </si>
  <si>
    <t>soo tired ... a lot of work  xoxo</t>
  </si>
  <si>
    <t xml:space="preserve">First aggressive 'is it true you are building a hut in the churchyard?' phone call of the project. Expect more like this </t>
  </si>
  <si>
    <t>Mon Jun 15 09:31:35 PDT 2009</t>
  </si>
  <si>
    <t>nordberget95</t>
  </si>
  <si>
    <t xml:space="preserve">Came home 3 1/2 hours ago have been slepping untill now... Now my eyes hurt </t>
  </si>
  <si>
    <t>Mon Jun 15 09:31:37 PDT 2009</t>
  </si>
  <si>
    <t>crisisred</t>
  </si>
  <si>
    <t xml:space="preserve">Going going back to Cali </t>
  </si>
  <si>
    <t>Mon Jun 15 09:31:38 PDT 2009</t>
  </si>
  <si>
    <t>MarkoPolo44</t>
  </si>
  <si>
    <t xml:space="preserve">I'm sad to be leaving paradise </t>
  </si>
  <si>
    <t>Mon Jun 15 09:31:39 PDT 2009</t>
  </si>
  <si>
    <t>pollypanad</t>
  </si>
  <si>
    <t>@sallybs Oh no  Hope you don't get the bad storm we had earlier x</t>
  </si>
  <si>
    <t>Mon Jun 15 09:31:40 PDT 2009</t>
  </si>
  <si>
    <t>cyberprit</t>
  </si>
  <si>
    <t xml:space="preserve">whats the use if u ve fought well the first half of the battle? swam the first half faster? shitty feeling of ppl catching up .. </t>
  </si>
  <si>
    <t>mdelillo14</t>
  </si>
  <si>
    <t>Back to work  boob</t>
  </si>
  <si>
    <t>Mon Jun 15 09:31:42 PDT 2009</t>
  </si>
  <si>
    <t>Cheeseter550</t>
  </si>
  <si>
    <t xml:space="preserve">Just woke up and I feel like crap </t>
  </si>
  <si>
    <t>MinervaMoreno</t>
  </si>
  <si>
    <t>@KourtneyKardash I'll be home working, I miss your fams show   Have a nice day!!</t>
  </si>
  <si>
    <t>Mon Jun 15 09:31:43 PDT 2009</t>
  </si>
  <si>
    <t>kvon1213</t>
  </si>
  <si>
    <t>My vacation was ruined by a little white bug.    No kid at camp and gotta clean up all the bedding  Gotta look at my chart for today.</t>
  </si>
  <si>
    <t>Mon Jun 15 09:31:44 PDT 2009</t>
  </si>
  <si>
    <t>AnimeAngel89</t>
  </si>
  <si>
    <t xml:space="preserve">at work, and bored, but i guess u gotta love it </t>
  </si>
  <si>
    <t>keithstric</t>
  </si>
  <si>
    <t xml:space="preserve">Man, I hate messing with hard coding, you're bound to break something by changing it </t>
  </si>
  <si>
    <t>kyriolexy3</t>
  </si>
  <si>
    <t xml:space="preserve">Well at least I got to see John load in, but I missed the show </t>
  </si>
  <si>
    <t>Mon Jun 15 09:31:45 PDT 2009</t>
  </si>
  <si>
    <t xml:space="preserve">Very nearly getting on the wrong train at London Kings Cross. I blame the adverts for @sonisphere distracting me - cos I can't go!! </t>
  </si>
  <si>
    <t>naixharis</t>
  </si>
  <si>
    <t>@goodinparts that's awful  I'm so glad my community isn't like that. *fingers crossed* I never move anywhere that is!</t>
  </si>
  <si>
    <t>vivalaNUTTY</t>
  </si>
  <si>
    <t>@thisisryanross that &amp;quot;memory&amp;quot; tweet made me kinda depressed.  Thanks, Ryan Ross. haha...</t>
  </si>
  <si>
    <t>Mon Jun 15 09:31:46 PDT 2009</t>
  </si>
  <si>
    <t xml:space="preserve">this  moment IÂ´m off Â´cause i need to do my homework IÂ´m tired just look this  books in the  table </t>
  </si>
  <si>
    <t>Melanie_Atkins</t>
  </si>
  <si>
    <t xml:space="preserve">@mickbetancourt We don't mean to be a pain, really we don't. We're just addicted to the show and crave information.Summer means reruns. </t>
  </si>
  <si>
    <t>Mon Jun 15 09:31:49 PDT 2009</t>
  </si>
  <si>
    <t>mildlyaddictive</t>
  </si>
  <si>
    <t>worried sick.. he appears a bit better, but still has a fever ..  get better buddy. &amp;lt;3</t>
  </si>
  <si>
    <t>Mon Jun 15 09:31:48 PDT 2009</t>
  </si>
  <si>
    <t xml:space="preserve">@spouseaggro I am concerned I may have to delete Chilie and Caviarre because I don't see them being played anymore.  </t>
  </si>
  <si>
    <t>SergeKok</t>
  </si>
  <si>
    <t xml:space="preserve">Being Tired now </t>
  </si>
  <si>
    <t>Mon Jun 15 09:31:51 PDT 2009</t>
  </si>
  <si>
    <t xml:space="preserve">Good Morning twitter-land I'm half awake right now but I'll be back in a bit. Going to eat breakfast but I also want to go bad to bed! </t>
  </si>
  <si>
    <t>manuel247</t>
  </si>
  <si>
    <t xml:space="preserve">is wondering who sent him a video message. Can't open it </t>
  </si>
  <si>
    <t>antianthony</t>
  </si>
  <si>
    <t xml:space="preserve">i need to get rid of my flab </t>
  </si>
  <si>
    <t>Mon Jun 15 09:31:54 PDT 2009</t>
  </si>
  <si>
    <t>justinmcintosh</t>
  </si>
  <si>
    <t xml:space="preserve">About to get the happy drugs...here we go... </t>
  </si>
  <si>
    <t>Mon Jun 15 09:31:55 PDT 2009</t>
  </si>
  <si>
    <t>Budsey</t>
  </si>
  <si>
    <t>Why did my sister remove all her tags from my photos?    Ouch.</t>
  </si>
  <si>
    <t>JonEvrard</t>
  </si>
  <si>
    <t xml:space="preserve">Im on a boat bitch! a dirty boat though </t>
  </si>
  <si>
    <t>Mon Jun 15 09:31:53 PDT 2009</t>
  </si>
  <si>
    <t>ravaniv</t>
  </si>
  <si>
    <t xml:space="preserve">worried about my friends in Iran </t>
  </si>
  <si>
    <t>Mon Jun 15 09:31:57 PDT 2009</t>
  </si>
  <si>
    <t>msjewelrylady</t>
  </si>
  <si>
    <t>@dana8589 awwww, don't  !!!  We are supposed to close her show early this week!</t>
  </si>
  <si>
    <t>Mon Jun 15 09:32:00 PDT 2009</t>
  </si>
  <si>
    <t>SetAmyOff</t>
  </si>
  <si>
    <t xml:space="preserve">Rasins Suck </t>
  </si>
  <si>
    <t>Mon Jun 15 09:32:01 PDT 2009</t>
  </si>
  <si>
    <t>nanachii</t>
  </si>
  <si>
    <t xml:space="preserve">@MaykunMilla I'll arrive at 11.30 kay? My mom's really angry at hai... she thinks it's his own fault. they have taken his pc with them </t>
  </si>
  <si>
    <t>rpsjimj</t>
  </si>
  <si>
    <t xml:space="preserve">Reporting vicious pit bull mix to Animal Control for an unprovoked attack on my golden retriever who was merely walking with my wife. </t>
  </si>
  <si>
    <t>avocadofridge</t>
  </si>
  <si>
    <t>@mikeykinky I guess there's no hope for me now  hahahahaha</t>
  </si>
  <si>
    <t>ay1ene</t>
  </si>
  <si>
    <t>I'm  trying to live stream video of my dog via ustream during the day, but by the time I get to work the broadcast's offline.  #mypupsadie</t>
  </si>
  <si>
    <t>Mon Jun 15 09:32:02 PDT 2009</t>
  </si>
  <si>
    <t xml:space="preserve">On the 5 north. Why is gas 3 effin 59?! I should've filled up in LA where it was 2.89.  What was I thinking </t>
  </si>
  <si>
    <t>amateurheart</t>
  </si>
  <si>
    <t>@Missaaaa awww i wanna i miss talking to you beb  i wanna comeee see you sometime soon</t>
  </si>
  <si>
    <t>Mon Jun 15 09:32:03 PDT 2009</t>
  </si>
  <si>
    <t>isabelagomes</t>
  </si>
  <si>
    <t>School all day!  I want to stay home !!!</t>
  </si>
  <si>
    <t>JadeHelliwell</t>
  </si>
  <si>
    <t xml:space="preserve">i will soon be so lonely </t>
  </si>
  <si>
    <t xml:space="preserve">@nizhonipetphoto who makes porn wants to read about my day? SUHWEET. And then I saw they follow like a million people.  Poo </t>
  </si>
  <si>
    <t>Mon Jun 15 09:32:04 PDT 2009</t>
  </si>
  <si>
    <t xml:space="preserve">So glad i got to talk to Logan....in Afghanistan, its only been 3 weeks, time is going by way to slow </t>
  </si>
  <si>
    <t xml:space="preserve">@WorldsStrongest I guess I'll just suck it up and pay the conversion + international shipping </t>
  </si>
  <si>
    <t>At work....Blah We are gettin a pool this weekend....YAY Our waterheater is blew up we have no hott water  gettin that fixed today!!</t>
  </si>
  <si>
    <t>Mon Jun 15 09:32:05 PDT 2009</t>
  </si>
  <si>
    <t xml:space="preserve">This morning we lay to rest Ms. Crystal Crawford. It's been 2 weeks and I still can't believe she's gone. I can't take another funeral </t>
  </si>
  <si>
    <t>Ok so I'm gettin serious!!! New Work Out Plan..  cuttin back on the sweets!  Ahh</t>
  </si>
  <si>
    <t>Mon Jun 15 09:32:06 PDT 2009</t>
  </si>
  <si>
    <t>ph3nom3nal1</t>
  </si>
  <si>
    <t xml:space="preserve">well the verdict is in, LA Lakers are the new Champs </t>
  </si>
  <si>
    <t>Mon Jun 15 09:32:08 PDT 2009</t>
  </si>
  <si>
    <t>Teffytweety</t>
  </si>
  <si>
    <t xml:space="preserve">Just ate a chicken salad....my tummy hurts </t>
  </si>
  <si>
    <t>Mon Jun 15 09:32:09 PDT 2009</t>
  </si>
  <si>
    <t xml:space="preserve">I feel so left out of the Parade functions. </t>
  </si>
  <si>
    <t>rachelramsden</t>
  </si>
  <si>
    <t xml:space="preserve">Finishing off some work in peace and quiet before public holiday tomorrow </t>
  </si>
  <si>
    <t>Mon Jun 15 09:32:10 PDT 2009</t>
  </si>
  <si>
    <t>AishMeist</t>
  </si>
  <si>
    <t xml:space="preserve">Washing up awaits me </t>
  </si>
  <si>
    <t>@Johnnylove999 already started here mate!  x</t>
  </si>
  <si>
    <t>Mon Jun 15 09:32:14 PDT 2009</t>
  </si>
  <si>
    <t>jessicarose94</t>
  </si>
  <si>
    <t xml:space="preserve">ouchy!! sunburn </t>
  </si>
  <si>
    <t>Mon Jun 15 09:32:59 PDT 2009</t>
  </si>
  <si>
    <t xml:space="preserve">Where'd the effin rain go?! </t>
  </si>
  <si>
    <t>Mon Jun 15 09:33:00 PDT 2009</t>
  </si>
  <si>
    <t xml:space="preserve">@ChrissyMBot you think YOU'RE sleepy!! I can barely keep my eyes open </t>
  </si>
  <si>
    <t xml:space="preserve">Needs a massage badly </t>
  </si>
  <si>
    <t>Mon Jun 15 09:33:01 PDT 2009</t>
  </si>
  <si>
    <t>ashleyssouth</t>
  </si>
  <si>
    <t xml:space="preserve">@christiansouth I hope you feel better baby </t>
  </si>
  <si>
    <t>Mon Jun 15 09:33:02 PDT 2009</t>
  </si>
  <si>
    <t>IrishJonasFan</t>
  </si>
  <si>
    <t xml:space="preserve">@SophieBoylan I heard, itss a load of bollocks like </t>
  </si>
  <si>
    <t>katebuehner</t>
  </si>
  <si>
    <t xml:space="preserve">It is 80 million degrees in my apartment. I may barf and punch my landlord maintenance men </t>
  </si>
  <si>
    <t>Mon Jun 15 09:33:04 PDT 2009</t>
  </si>
  <si>
    <t xml:space="preserve">i hateeeeee troopin in the raonnnn! but i cant afford another parking ticket </t>
  </si>
  <si>
    <t>Mon Jun 15 09:33:05 PDT 2009</t>
  </si>
  <si>
    <t>dianilu</t>
  </si>
  <si>
    <t xml:space="preserve">@iAlejandro YES!! it suuckss so much! </t>
  </si>
  <si>
    <t>gspro15198</t>
  </si>
  <si>
    <t xml:space="preserve">had to go home early due to a power cut... </t>
  </si>
  <si>
    <t>Mon Jun 15 09:33:06 PDT 2009</t>
  </si>
  <si>
    <t xml:space="preserve">ahhh and now there's thunder and lightening </t>
  </si>
  <si>
    <t>Mon Jun 15 09:33:09 PDT 2009</t>
  </si>
  <si>
    <t xml:space="preserve">HAHAHA Jessica is so mean </t>
  </si>
  <si>
    <t>@barneygale C4 didn't treat me well at all  I've got a few neat things up and running mainly appearance enhancements also iHalo, Macman XD</t>
  </si>
  <si>
    <t>Mon Jun 15 09:33:13 PDT 2009</t>
  </si>
  <si>
    <t>sgrcoatedpoison</t>
  </si>
  <si>
    <t xml:space="preserve">im dying of lack of sleep, my weekwnd and now my week start have not been very rest friendly </t>
  </si>
  <si>
    <t>nindyy</t>
  </si>
  <si>
    <t xml:space="preserve">is still mending the pieces of her heart..but she miss her little brother so much..still can't go home..it's still hurts </t>
  </si>
  <si>
    <t>Waking up to 8 new txts is sad...bcz all of them are tweets and none real, personal msgs  but im guilty too.</t>
  </si>
  <si>
    <t>Mon Jun 15 09:33:14 PDT 2009</t>
  </si>
  <si>
    <t xml:space="preserve">usher is getting divorced </t>
  </si>
  <si>
    <t>Mon Jun 15 09:33:15 PDT 2009</t>
  </si>
  <si>
    <t>eviesayss</t>
  </si>
  <si>
    <t xml:space="preserve">3 more hours until I can go home. This is going to be a long day </t>
  </si>
  <si>
    <t>@strangegods Haha. That's my fault. No script on the page. Now I'm all alone in the chat  company was nice.</t>
  </si>
  <si>
    <t>Mon Jun 15 09:33:16 PDT 2009</t>
  </si>
  <si>
    <t>butlifeisabitch</t>
  </si>
  <si>
    <t>@veeriwhoa aaw definitely Lara is the best :] haha i have guitar lessons in a few minutes and i don't want tooo  haha love you little V</t>
  </si>
  <si>
    <t>ThatchickRocky</t>
  </si>
  <si>
    <t xml:space="preserve">@PrettynUnique Yep U know. Uncle just handed me a glass over Tomato juice...it's suppose 2 help my head....it's so nasty tho </t>
  </si>
  <si>
    <t>Mon Jun 15 09:33:19 PDT 2009</t>
  </si>
  <si>
    <t xml:space="preserve">Everytime I search myself, my grandpa, or what we paint, @Artfire listings come up first, barely any Etsy listings come up at all.  </t>
  </si>
  <si>
    <t>Sol_Chantal</t>
  </si>
  <si>
    <t xml:space="preserve">I want to be outside! </t>
  </si>
  <si>
    <t>Mon Jun 15 09:33:20 PDT 2009</t>
  </si>
  <si>
    <t xml:space="preserve">Trying to sign into YahooMessengerWeb from work is a fail. Slightly upset. </t>
  </si>
  <si>
    <t xml:space="preserve">I have to disconnect the internet connection so I can force myself to finish this video lol. Not kidding though, bye Twitter! </t>
  </si>
  <si>
    <t>Mon Jun 15 09:33:21 PDT 2009</t>
  </si>
  <si>
    <t>@hobronto Your guns look like they're almost as thick as my thighs...  but HAWT</t>
  </si>
  <si>
    <t>Mon Jun 15 09:33:24 PDT 2009</t>
  </si>
  <si>
    <t xml:space="preserve">Everything happens for a reason ... Right ? </t>
  </si>
  <si>
    <t>Mon Jun 15 09:33:31 PDT 2009</t>
  </si>
  <si>
    <t xml:space="preserve">@painyboi I wasn't even close </t>
  </si>
  <si>
    <t>Mon Jun 15 09:33:34 PDT 2009</t>
  </si>
  <si>
    <t>xxninna123xx</t>
  </si>
  <si>
    <t xml:space="preserve">and now she signed out great now i have no one to talk to and its SUMMER for crying out loud </t>
  </si>
  <si>
    <t xml:space="preserve">@wraithfodder I loved Primeval  *sob*  If they do make an american version, it won't be the same </t>
  </si>
  <si>
    <t xml:space="preserve">Oh *ish. My Kobe hate is getting me followers... lol I'll do a follow friday if I get to 100... not likely </t>
  </si>
  <si>
    <t>Mon Jun 15 09:33:36 PDT 2009</t>
  </si>
  <si>
    <t>on my way to check out a daycare/learning center to enroll jay in in august.  i hate this!</t>
  </si>
  <si>
    <t>Mon Jun 15 09:33:38 PDT 2009</t>
  </si>
  <si>
    <t>Skullshards</t>
  </si>
  <si>
    <t xml:space="preserve">Trying on clothes </t>
  </si>
  <si>
    <t>Mon Jun 15 09:33:40 PDT 2009</t>
  </si>
  <si>
    <t xml:space="preserve">Feeling so sorry for myself i have a swollen mouth due to Dentist appointment and its not going away </t>
  </si>
  <si>
    <t>Mon Jun 15 09:33:41 PDT 2009</t>
  </si>
  <si>
    <t xml:space="preserve">shit just missed my 500th tweet sigh </t>
  </si>
  <si>
    <t>Mon Jun 15 09:33:42 PDT 2009</t>
  </si>
  <si>
    <t xml:space="preserve">@idubbs I'm almost afraid to know. It makes the waiting for release/upgrade so much more painful </t>
  </si>
  <si>
    <t xml:space="preserve">cant stop coughing, its 2.30am and i had to get up cause i cant sleep,can hardly breath  feels like im gonna die or stop breathing ahhh </t>
  </si>
  <si>
    <t>samiTunis</t>
  </si>
  <si>
    <t xml:space="preserve">iPhone 3GS will hit the stores on Friday and this will be the first time I won't be buying one the 1st day thanks to #ATT </t>
  </si>
  <si>
    <t xml:space="preserve">wanna be in central right now </t>
  </si>
  <si>
    <t>Mon Jun 15 09:33:44 PDT 2009</t>
  </si>
  <si>
    <t>@BetyPS yeah   I'm in spanish right now haha</t>
  </si>
  <si>
    <t>justtus</t>
  </si>
  <si>
    <t xml:space="preserve">Just search somethink but i don`t know when will find </t>
  </si>
  <si>
    <t>Mon Jun 15 09:33:46 PDT 2009</t>
  </si>
  <si>
    <t xml:space="preserve">@JoyJude Oh yeah, did you know they had a concert here last Oct? I was so bummed I couldn't go! </t>
  </si>
  <si>
    <t xml:space="preserve">@alex_priceless cause i won a VIP meet and greet with mitchel today and she wont let me go </t>
  </si>
  <si>
    <t>Mon Jun 15 09:33:47 PDT 2009</t>
  </si>
  <si>
    <t>josefaz</t>
  </si>
  <si>
    <t xml:space="preserve">Goodbye arroyo vista! You were my home for two years and now you're dead </t>
  </si>
  <si>
    <t>Mon Jun 15 09:33:48 PDT 2009</t>
  </si>
  <si>
    <t>C1sC0</t>
  </si>
  <si>
    <t>@310Dreams what are u trying to say I bore you? I dnt make u happy!  &amp;gt; http://myloc.me/3Vp0</t>
  </si>
  <si>
    <t>I have a week to get rid of Gunn   Meeting Jeff in Dallas on Thurs or Fri. It's not even half way through Monday and this week sucks.</t>
  </si>
  <si>
    <t>Mon Jun 15 09:33:50 PDT 2009</t>
  </si>
  <si>
    <t>freshbrew</t>
  </si>
  <si>
    <t xml:space="preserve">@MysticWondering  Sorry to hear your friend lied to you. That always sucks. </t>
  </si>
  <si>
    <t>callipygian</t>
  </si>
  <si>
    <t xml:space="preserve">Our parking-lot guy JT is on vacation till 6/22, no free parking without a pass. </t>
  </si>
  <si>
    <t>Mon Jun 15 09:33:51 PDT 2009</t>
  </si>
  <si>
    <t>@nakedlaughing ..just because Ceasar happened to &amp;quot;look&amp;quot; the scariest  #pitbull #bsl</t>
  </si>
  <si>
    <t>missing you polina so much  whyyyyy did u have to go to russia for the summer be . very exited to a C.I.T this year!!</t>
  </si>
  <si>
    <t>Mon Jun 15 09:33:52 PDT 2009</t>
  </si>
  <si>
    <t>aleinad20</t>
  </si>
  <si>
    <t xml:space="preserve">Not every weekend is a good weekend </t>
  </si>
  <si>
    <t>little_albatros</t>
  </si>
  <si>
    <t xml:space="preserve">@Meli42  Saw the beautiful bun, but promised hubby no more buns. He's not such a fan </t>
  </si>
  <si>
    <t>Mon Jun 15 09:34:00 PDT 2009</t>
  </si>
  <si>
    <t xml:space="preserve">Boring. Can't open anything but TweetDeck. Snif! </t>
  </si>
  <si>
    <t>Mon Jun 15 09:34:01 PDT 2009</t>
  </si>
  <si>
    <t>MillieRose_</t>
  </si>
  <si>
    <t xml:space="preserve">Not thunder and lightening! I'm well scared of thunder and lightening, and I'm home alone </t>
  </si>
  <si>
    <t>Mon Jun 15 09:34:02 PDT 2009</t>
  </si>
  <si>
    <t xml:space="preserve">Back to hall of justice: paint in the cold is not bad ... the problem is wash the brushes </t>
  </si>
  <si>
    <t>Mon Jun 15 09:34:03 PDT 2009</t>
  </si>
  <si>
    <t>Vivian_MP</t>
  </si>
  <si>
    <t>Why do guys get mad when you dnt txt them? I fell asleep!   its monday Yipee!</t>
  </si>
  <si>
    <t>masukoo</t>
  </si>
  <si>
    <t xml:space="preserve">Fml! I went out to im buy film but they were all expired </t>
  </si>
  <si>
    <t>Nierle_there</t>
  </si>
  <si>
    <t xml:space="preserve">@sir_charles804 good afternoon... sorry youre at work </t>
  </si>
  <si>
    <t>marie2658</t>
  </si>
  <si>
    <t>Well time to go back to work  now I'm workin for daycare</t>
  </si>
  <si>
    <t>Mon Jun 15 09:34:04 PDT 2009</t>
  </si>
  <si>
    <t>cyclingdiva</t>
  </si>
  <si>
    <t xml:space="preserve">@stevendejongh Shit! Heard about the crash...sorry! I hear you are ok, happy to hear it. Forgot to say &amp;quot;good luck &amp;amp; stay safe.&amp;quot; </t>
  </si>
  <si>
    <t>Mon Jun 15 09:34:05 PDT 2009</t>
  </si>
  <si>
    <t>xxashbrownexx</t>
  </si>
  <si>
    <t xml:space="preserve">studying for exam tomorrow </t>
  </si>
  <si>
    <t>Mon Jun 15 09:34:06 PDT 2009</t>
  </si>
  <si>
    <t>turn my computer off cause there is lightning  talk later peeps although i may come on on my phone</t>
  </si>
  <si>
    <t>Mon Jun 15 09:34:07 PDT 2009</t>
  </si>
  <si>
    <t>greerzi</t>
  </si>
  <si>
    <t xml:space="preserve">@PopCouture yeah </t>
  </si>
  <si>
    <t>Mon Jun 15 09:34:08 PDT 2009</t>
  </si>
  <si>
    <t xml:space="preserve">@kittypurry it's crap! humm the cats means katycats? i don't think some of them are truly matter..... </t>
  </si>
  <si>
    <t>needsomeair</t>
  </si>
  <si>
    <t xml:space="preserve">@farrahfaithlove why? haha nagdadrama din ako dito sa panonood ng 1 Liter of Tears </t>
  </si>
  <si>
    <t xml:space="preserve">I am gagging to have the love takes over on my phone </t>
  </si>
  <si>
    <t>ohhsooflyy</t>
  </si>
  <si>
    <t xml:space="preserve">@carribeanqueen LOL! I'm sooooooo not looking forward to being drunk again! I have an important customer event to attend to the next day! </t>
  </si>
  <si>
    <t>Mon Jun 15 09:34:09 PDT 2009</t>
  </si>
  <si>
    <t>WoahxMellie</t>
  </si>
  <si>
    <t xml:space="preserve">Gonna go clean my room </t>
  </si>
  <si>
    <t>Mon Jun 15 09:34:11 PDT 2009</t>
  </si>
  <si>
    <t xml:space="preserve">i'm all awake but no one else is </t>
  </si>
  <si>
    <t>ninabrown</t>
  </si>
  <si>
    <t xml:space="preserve">@JamarHerrod â€¢ No dear, just TV @ night </t>
  </si>
  <si>
    <t>Mon Jun 15 09:34:13 PDT 2009</t>
  </si>
  <si>
    <t>@toywithme Aw  Sorry, the shipping is kind of outrageous.</t>
  </si>
  <si>
    <t>Mon Jun 15 09:35:06 PDT 2009</t>
  </si>
  <si>
    <t>onthefoldout</t>
  </si>
  <si>
    <t xml:space="preserve">Watching live feed of parade, cringing thinking about trying to get to AIP to work on finals. Love ya pens, but you have awful timing. </t>
  </si>
  <si>
    <t>Mon Jun 15 09:35:08 PDT 2009</t>
  </si>
  <si>
    <t>GiftBasketGuru</t>
  </si>
  <si>
    <t>Beware of online fraud - I got 3 charge backs this week  http://tinyurl.com/ms29qb</t>
  </si>
  <si>
    <t>Mon Jun 15 09:35:10 PDT 2009</t>
  </si>
  <si>
    <t>Candradex</t>
  </si>
  <si>
    <t xml:space="preserve">Studying for exams... ahhh. </t>
  </si>
  <si>
    <t xml:space="preserve">Just got told to &amp;quot;learn how to drive&amp;quot; by some bitch.. I was doing 5 in the parking lot of Pic n Pay </t>
  </si>
  <si>
    <t>Mon Jun 15 09:35:12 PDT 2009</t>
  </si>
  <si>
    <t>timepass247</t>
  </si>
  <si>
    <t xml:space="preserve">is done with jobs for sometime but lot of paperwork ahead and break out too </t>
  </si>
  <si>
    <t>Mon Jun 15 09:35:13 PDT 2009</t>
  </si>
  <si>
    <t xml:space="preserve">Lunch time dentist appt. This time I will NOT get a speeding ticket! </t>
  </si>
  <si>
    <t>gabbieGomez</t>
  </si>
  <si>
    <t xml:space="preserve">my stomach hurts again </t>
  </si>
  <si>
    <t>Mon Jun 15 09:35:15 PDT 2009</t>
  </si>
  <si>
    <t>Kristo_11</t>
  </si>
  <si>
    <t xml:space="preserve">My little bro leaves for bootcamp today. </t>
  </si>
  <si>
    <t>Mon Jun 15 09:35:16 PDT 2009</t>
  </si>
  <si>
    <t xml:space="preserve">@keera0825 We think they were called due to ppl's annoyance w/another dog @ the park.When he saw Ceasar, tho-that's the 1 he pointed at. </t>
  </si>
  <si>
    <t>@thesldude86 poor shia seems like ur havin kind of a rough day  try to get some rest..relax</t>
  </si>
  <si>
    <t>Mon Jun 15 09:35:19 PDT 2009</t>
  </si>
  <si>
    <t>Mikesquito</t>
  </si>
  <si>
    <t xml:space="preserve">I love how 95% of the people who bought prototype for pc are having severe performance issues. No patch yet </t>
  </si>
  <si>
    <t>Mon Jun 15 09:35:23 PDT 2009</t>
  </si>
  <si>
    <t xml:space="preserve">@naughtymutt I am back tomorrow </t>
  </si>
  <si>
    <t xml:space="preserve">Ughhh #pizzahut sucks!!!! they can never get anything right &amp;amp; their CSR ppl suck too! </t>
  </si>
  <si>
    <t xml:space="preserve">TC09 site is pissing me off. It won't let me vote. </t>
  </si>
  <si>
    <t>Mon Jun 15 09:35:24 PDT 2009</t>
  </si>
  <si>
    <t>@mileycyrus I wish I could vote for you in the Teen Choice Awards but I can't as I live in the UK  xoxo</t>
  </si>
  <si>
    <t>EmmaNBrophy</t>
  </si>
  <si>
    <t xml:space="preserve"> Feels bad for Cali... poor thing.</t>
  </si>
  <si>
    <t>Mon Jun 15 09:35:26 PDT 2009</t>
  </si>
  <si>
    <t>kayce63</t>
  </si>
  <si>
    <t>i'm sick  Gotta go to the Dr @ 3</t>
  </si>
  <si>
    <t>Mon Jun 15 09:35:27 PDT 2009</t>
  </si>
  <si>
    <t>staravalos</t>
  </si>
  <si>
    <t xml:space="preserve">Back to the office </t>
  </si>
  <si>
    <t>Mon Jun 15 09:35:29 PDT 2009</t>
  </si>
  <si>
    <t>devinashton</t>
  </si>
  <si>
    <t>watchin the players club-mini hangover  i got a headachee..GOOODMORNING!</t>
  </si>
  <si>
    <t xml:space="preserve">@lill_ lol ya it was nasty </t>
  </si>
  <si>
    <t>Mon Jun 15 09:35:30 PDT 2009</t>
  </si>
  <si>
    <t>@NeilAdam ni idea ;) but i dont fill the criteria of under 35  #hhl09</t>
  </si>
  <si>
    <t>whitneymunselle</t>
  </si>
  <si>
    <t xml:space="preserve">Blackberry, please please charge...I am going on my 3rd curve in the past year with the SAME problem. Not happy </t>
  </si>
  <si>
    <t>Mon Jun 15 09:35:34 PDT 2009</t>
  </si>
  <si>
    <t xml:space="preserve">trying to brainstorm ideas for my novel. need a good amount of characters &amp;amp; names for them </t>
  </si>
  <si>
    <t>Mon Jun 15 09:35:35 PDT 2009</t>
  </si>
  <si>
    <t xml:space="preserve">I just woke up from a very realistic dream...I am quite disappointed that it wasn't real. </t>
  </si>
  <si>
    <t>need more followers, pls out of pity!  hehe</t>
  </si>
  <si>
    <t>Mon Jun 15 09:35:37 PDT 2009</t>
  </si>
  <si>
    <t>Great, I have to wait until the battery for the camera recharges.another hour off my day  #squarespace</t>
  </si>
  <si>
    <t>Mon Jun 15 09:35:39 PDT 2009</t>
  </si>
  <si>
    <t>CarlosLisboa</t>
  </si>
  <si>
    <t xml:space="preserve">@KendraWilkinson TALK TO ME. JUST SAY HELLO PLEASE </t>
  </si>
  <si>
    <t>Mon Jun 15 09:35:42 PDT 2009</t>
  </si>
  <si>
    <t xml:space="preserve">My dad and brother are taking the piss out of my sunburn. It's not even funny. My face hurts so much, from it. </t>
  </si>
  <si>
    <t>Mon Jun 15 09:35:43 PDT 2009</t>
  </si>
  <si>
    <t>bjornbats</t>
  </si>
  <si>
    <t xml:space="preserve">yes, my first windows 7 blue screen, doing nothing than just an rdp session from my macbook, after that my outlook doenst start anymore </t>
  </si>
  <si>
    <t>Mon Jun 15 09:35:44 PDT 2009</t>
  </si>
  <si>
    <t>Off 2 the mall for the dreaded spring ritual: swimsuit shopping. I've tried several times and have not had any luck yet  Here goes nothing</t>
  </si>
  <si>
    <t xml:space="preserve">I'm soo tired wish i was laying in my yard and not sitting in class </t>
  </si>
  <si>
    <t>dannyisthecool</t>
  </si>
  <si>
    <t>i want to tan. and the freaking weather wont let me  bummmmmmmmer.</t>
  </si>
  <si>
    <t>Mon Jun 15 09:35:45 PDT 2009</t>
  </si>
  <si>
    <t xml:space="preserve">and then a final one hour long finale. Miley wanted there to be a moral to the show so we'll see what happens. Personally, I'll miss it </t>
  </si>
  <si>
    <t>Mon Jun 15 09:35:46 PDT 2009</t>
  </si>
  <si>
    <t>DevinCloninger</t>
  </si>
  <si>
    <t>Pretty much the only food I can stomache for lunch at this hospital  http://twitpic.com/7h0o2</t>
  </si>
  <si>
    <t>kreationkyle</t>
  </si>
  <si>
    <t xml:space="preserve">@THFPhotography </t>
  </si>
  <si>
    <t>Mon Jun 15 09:35:47 PDT 2009</t>
  </si>
  <si>
    <t xml:space="preserve">Started the week tired again </t>
  </si>
  <si>
    <t>beth_thornton</t>
  </si>
  <si>
    <t xml:space="preserve">Trying to calm my dog down, they hate thunder </t>
  </si>
  <si>
    <t>Mon Jun 15 09:35:49 PDT 2009</t>
  </si>
  <si>
    <t xml:space="preserve">What? The rapper from aesop rock is white. He has such a deep black man voice though. </t>
  </si>
  <si>
    <t>Mon Jun 15 09:35:50 PDT 2009</t>
  </si>
  <si>
    <t>Oh_Stewardess</t>
  </si>
  <si>
    <t xml:space="preserve">It's about time to leave Singapore.... there goes my housekeeper!  </t>
  </si>
  <si>
    <t>Mon Jun 15 09:35:51 PDT 2009</t>
  </si>
  <si>
    <t>chewtv</t>
  </si>
  <si>
    <t>Check this horrendous slam!  http://video.mpora.com/watch/7ZIsAlkyn/</t>
  </si>
  <si>
    <t>Mon Jun 15 09:35:52 PDT 2009</t>
  </si>
  <si>
    <t>denise4real</t>
  </si>
  <si>
    <t xml:space="preserve">oh, that stuff made me sick.boo. </t>
  </si>
  <si>
    <t>Mon Jun 15 09:35:53 PDT 2009</t>
  </si>
  <si>
    <t xml:space="preserve">Fuck wana-b ass ninja emo kid, plz dnt stick me wit him all day </t>
  </si>
  <si>
    <t>Mon Jun 15 09:35:54 PDT 2009</t>
  </si>
  <si>
    <t>timjahn</t>
  </si>
  <si>
    <t xml:space="preserve">@foiledcupcakes @achio86 Was pretty cool. Photography section was closed on the day I was there, wanted to see that </t>
  </si>
  <si>
    <t>Mon Jun 15 09:35:55 PDT 2009</t>
  </si>
  <si>
    <t xml:space="preserve">monday morning+drinking over the weekend+major back pain=I need to take my ass home...NOW!!!!! I'M TIRED!!!! </t>
  </si>
  <si>
    <t>schmidtter</t>
  </si>
  <si>
    <t>About to close a home construction loan and go into debt  mixed emotions.</t>
  </si>
  <si>
    <t>Mon Jun 15 09:35:56 PDT 2009</t>
  </si>
  <si>
    <t>ChannelHastings</t>
  </si>
  <si>
    <t xml:space="preserve">Shocked and saddened to hear the news about local musician Dave Blackman </t>
  </si>
  <si>
    <t>Back home! I love home, but Jakarta will always be my first and real home. I miss my friends!  Raaaaah x</t>
  </si>
  <si>
    <t>Mon Jun 15 09:35:57 PDT 2009</t>
  </si>
  <si>
    <t xml:space="preserve">@priorfatgirl I know just how you feel </t>
  </si>
  <si>
    <t>Mon Jun 15 09:36:00 PDT 2009</t>
  </si>
  <si>
    <t>Trying Maxwell House 4 the 1st time... Store was out of Folgers  Making my morning iced mocha &amp;amp; getting ready to watch #TRUEBLOOD! RAWR!</t>
  </si>
  <si>
    <t>Mon Jun 15 09:36:01 PDT 2009</t>
  </si>
  <si>
    <t>moweebabyy</t>
  </si>
  <si>
    <t xml:space="preserve">Its only day 1 of finals and i already have a meanass headache </t>
  </si>
  <si>
    <t>@fearfuldogs Thank you for the DM's. I get it. All very interesting. Twitter doesn't allow me to DM back to you   thus this tweet.</t>
  </si>
  <si>
    <t>Mon Jun 15 09:36:02 PDT 2009</t>
  </si>
  <si>
    <t>jordangreen</t>
  </si>
  <si>
    <t xml:space="preserve">@Chasethebase Yep brok emy deck </t>
  </si>
  <si>
    <t xml:space="preserve">@willameda my update didn't work this morning (since found out.. not my fault).. and then driving into work my fkn car died </t>
  </si>
  <si>
    <t>Mon Jun 15 09:36:04 PDT 2009</t>
  </si>
  <si>
    <t>Kesser77</t>
  </si>
  <si>
    <t xml:space="preserve">pfft feeble storm over already </t>
  </si>
  <si>
    <t xml:space="preserve">@tayhinson samee it sucks! </t>
  </si>
  <si>
    <t>Mon Jun 15 09:36:05 PDT 2009</t>
  </si>
  <si>
    <t>@josespears MELHOROU? we missed you SO much  please be better until tomorrow</t>
  </si>
  <si>
    <t>Mon Jun 15 09:36:06 PDT 2009</t>
  </si>
  <si>
    <t xml:space="preserve">@little_pooh_1 waaaah! I can't stalk with you this year </t>
  </si>
  <si>
    <t>Mon Jun 15 09:36:08 PDT 2009</t>
  </si>
  <si>
    <t>RalfNasty</t>
  </si>
  <si>
    <t xml:space="preserve">@Shortyszfiesty u lucky </t>
  </si>
  <si>
    <t>Mon Jun 15 09:36:10 PDT 2009</t>
  </si>
  <si>
    <t>iranindya</t>
  </si>
  <si>
    <t xml:space="preserve">lack of news, lack of gossip, lack of everythin'... steal his iphone dude! check the call log! the boredom was flooding my mind now </t>
  </si>
  <si>
    <t>please give me any sign.  aceept or decline. just tell me!</t>
  </si>
  <si>
    <t>Mon Jun 15 09:36:11 PDT 2009</t>
  </si>
  <si>
    <t>chloetiberi</t>
  </si>
  <si>
    <t>@ starbucks working  if one more kid orders a double chocolate chip frappuccino i'm gonna lose it--</t>
  </si>
  <si>
    <t xml:space="preserve">@psychomule what's going on???  we need to talk.  why do you have to move back?  bec the missus wants you to?      </t>
  </si>
  <si>
    <t>Mon Jun 15 09:36:13 PDT 2009</t>
  </si>
  <si>
    <t>Pockets13</t>
  </si>
  <si>
    <t xml:space="preserve">Man... This shoulder strain is really putting a strain on my day. (har har) but really this sucks - no gym tonight </t>
  </si>
  <si>
    <t>Mon Jun 15 09:36:14 PDT 2009</t>
  </si>
  <si>
    <t>jakz098</t>
  </si>
  <si>
    <t xml:space="preserve">Just said goodbye to my dog. Worst feeling </t>
  </si>
  <si>
    <t>Mon Jun 15 09:36:15 PDT 2009</t>
  </si>
  <si>
    <t>AnDrEaxxx</t>
  </si>
  <si>
    <t xml:space="preserve">theres sumthin rong with twitter </t>
  </si>
  <si>
    <t>Mon Jun 15 09:36:17 PDT 2009</t>
  </si>
  <si>
    <t>sunshinestar32</t>
  </si>
  <si>
    <t xml:space="preserve">trying to figure out my school's email. Have to convert it to something crazy and of course it wont work. Been on hold for about an hour </t>
  </si>
  <si>
    <t>Mon Jun 15 09:37:19 PDT 2009</t>
  </si>
  <si>
    <t>chololoazo</t>
  </si>
  <si>
    <t>wants company!!!!   (cozy) http://plurk.com/p/115osq</t>
  </si>
  <si>
    <t>Given up on the iPhone. Don't think there is any chance that anyone outwith the States can win  #squarespace</t>
  </si>
  <si>
    <t>Mon Jun 15 09:37:20 PDT 2009</t>
  </si>
  <si>
    <t>CindyySioux</t>
  </si>
  <si>
    <t xml:space="preserve">Gooood Afternoon. I can't even wake up and say Good Morning, because it's not the morning when I wake up. </t>
  </si>
  <si>
    <t>Mon Jun 15 09:37:22 PDT 2009</t>
  </si>
  <si>
    <t>@hip_hip_jorge no didn't make it to the gym  stressful paperwork waited for me at the office, agh!</t>
  </si>
  <si>
    <t>imsofuknamazin</t>
  </si>
  <si>
    <t xml:space="preserve">is thinking that he should have never went to sleep last night missed out on time wit my boo </t>
  </si>
  <si>
    <t>Mon Jun 15 09:37:25 PDT 2009</t>
  </si>
  <si>
    <t>auntiegriz</t>
  </si>
  <si>
    <t xml:space="preserve">@carondelet Yeah it is. </t>
  </si>
  <si>
    <t>Mon Jun 15 09:37:26 PDT 2009</t>
  </si>
  <si>
    <t>mandy_krebs</t>
  </si>
  <si>
    <t xml:space="preserve">is back at the office... </t>
  </si>
  <si>
    <t>Aunt93</t>
  </si>
  <si>
    <t xml:space="preserve">Looking outside, rain... gonna rain till Wed., has it said on the weather channel, what A GREAT summer, no sun, no beach. </t>
  </si>
  <si>
    <t>Mon Jun 15 09:37:28 PDT 2009</t>
  </si>
  <si>
    <t xml:space="preserve">@EuanDewar Is that a threat? </t>
  </si>
  <si>
    <t>Rabeeba</t>
  </si>
  <si>
    <t>Ohh i hate workkkk  can i go back to myrtle NOW</t>
  </si>
  <si>
    <t>Mon Jun 15 09:37:31 PDT 2009</t>
  </si>
  <si>
    <t>@riskybizness lol i tried to get ur style for my b day but she did it wrong  lol i had to take dat dowb wit da quickness!</t>
  </si>
  <si>
    <t>Mon Jun 15 09:37:36 PDT 2009</t>
  </si>
  <si>
    <t>GertrudeArizona</t>
  </si>
  <si>
    <t xml:space="preserve">when i fought the lawn and the lawn won </t>
  </si>
  <si>
    <t>Mon Jun 15 09:37:38 PDT 2009</t>
  </si>
  <si>
    <t xml:space="preserve">Yup. They're there </t>
  </si>
  <si>
    <t>Mon Jun 15 09:37:37 PDT 2009</t>
  </si>
  <si>
    <t>sandraodang</t>
  </si>
  <si>
    <t xml:space="preserve">I just got stomaches. well, need to lay down now. </t>
  </si>
  <si>
    <t xml:space="preserve">Well.... I have spent the last 4 hours using a shop vac to get all the water out of my basement while it was storming. Great Monday </t>
  </si>
  <si>
    <t xml:space="preserve">@pdxdiva sounds like we've got the same funk </t>
  </si>
  <si>
    <t xml:space="preserve">Not had any rain today in the south of England.  Well lots of miles south of oxford that is. probably get it tomorrow </t>
  </si>
  <si>
    <t xml:space="preserve">Happy Monday! You know, sometimes YouTube really sux! Didn't accept pt. 2 of my David Ready Jr. interview!Seconds too long!Ok,now again. </t>
  </si>
  <si>
    <t>@krist0ph3r Its britney spears vid bot  with a picture of a lady looking at a penis  couldnt she/he/it be more creative?</t>
  </si>
  <si>
    <t xml:space="preserve">@CarolinaGyrl00 That happened with teamarchie's videos too.. we were not too happy about that too </t>
  </si>
  <si>
    <t>Mon Jun 15 09:37:39 PDT 2009</t>
  </si>
  <si>
    <t xml:space="preserve">@NicoleSerfaty I think the contests are over </t>
  </si>
  <si>
    <t>Mon Jun 15 09:37:41 PDT 2009</t>
  </si>
  <si>
    <t xml:space="preserve">@shabiiiiii mine is still down </t>
  </si>
  <si>
    <t>Mon Jun 15 09:37:42 PDT 2009</t>
  </si>
  <si>
    <t>tineedansr</t>
  </si>
  <si>
    <t>is hating today.   Is it time to go yet??  Very glad for pole class after work.  At least something good will come out of getting up today</t>
  </si>
  <si>
    <t>Ok now i am releaved from that Math ISU.....Cause i am done it hahah yea but the scary thing is my teacher is coming to pick it up  scared</t>
  </si>
  <si>
    <t>Mon Jun 15 09:37:45 PDT 2009</t>
  </si>
  <si>
    <t>Rene818</t>
  </si>
  <si>
    <t xml:space="preserve">@Cindy_214 </t>
  </si>
  <si>
    <t>Mon Jun 15 09:37:46 PDT 2009</t>
  </si>
  <si>
    <t>greensoda</t>
  </si>
  <si>
    <t xml:space="preserve">@JJSchuster Wow, that's a horrible way to start the day...  </t>
  </si>
  <si>
    <t>La_r_a</t>
  </si>
  <si>
    <t xml:space="preserve">it is raining al day long </t>
  </si>
  <si>
    <t>Mon Jun 15 09:37:47 PDT 2009</t>
  </si>
  <si>
    <t>taekosaito</t>
  </si>
  <si>
    <t xml:space="preserve">@sadafbaig aw... I miss you </t>
  </si>
  <si>
    <t>wimleers</t>
  </si>
  <si>
    <t>@TUc_ Heh, well that's too far  Hasselt is somewhat a student city too, but of course not comparable. Thanks though!</t>
  </si>
  <si>
    <t>caughthelovebug</t>
  </si>
  <si>
    <t xml:space="preserve">@grimmers  I was s'posed to go today but my dad refused to let me go after we had a minor argument... grim </t>
  </si>
  <si>
    <t>So many things to buy, so little money..... Screw expensive transport costs  moneygrubbing companies - http://tweet.sg</t>
  </si>
  <si>
    <t>Mon Jun 15 09:37:48 PDT 2009</t>
  </si>
  <si>
    <t xml:space="preserve">@sarahroters i want to see that to, thats why i am with her almost the whole day. it sucks that i have 2 work til 17 tomorrow </t>
  </si>
  <si>
    <t>missnicci</t>
  </si>
  <si>
    <t>@MelissaLynnette i missed it. i went out  how was it?</t>
  </si>
  <si>
    <t>Mon Jun 15 09:37:52 PDT 2009</t>
  </si>
  <si>
    <t>Prittieinpink</t>
  </si>
  <si>
    <t>can't wait till tomozz gonna c my cousions afta five years nd ive got too go to skool tomozz to finish I.C.T, i have 6 lessons  nt fair x</t>
  </si>
  <si>
    <t>Mon Jun 15 09:37:54 PDT 2009</t>
  </si>
  <si>
    <t xml:space="preserve">@Thandis smart me the interview, is on Monday 22nd, waste of my bus tokens actually one coz i walked back to the house from the place </t>
  </si>
  <si>
    <t>Mon Jun 15 09:37:55 PDT 2009</t>
  </si>
  <si>
    <t>it was boiling hot, i was getting burnt and now there is thunder and lightning :S kinda scary.  london weather; unpredictable!</t>
  </si>
  <si>
    <t xml:space="preserve">missin my diddy </t>
  </si>
  <si>
    <t>Mon Jun 15 09:37:57 PDT 2009</t>
  </si>
  <si>
    <t xml:space="preserve">My math class looks hard </t>
  </si>
  <si>
    <t>Mon Jun 15 09:37:59 PDT 2009</t>
  </si>
  <si>
    <t>@LesleyChang well in my dreams it wasnt scary but one site had over 1000 errors  lol</t>
  </si>
  <si>
    <t>Mon Jun 15 09:38:02 PDT 2009</t>
  </si>
  <si>
    <t>LisaRayArnold</t>
  </si>
  <si>
    <t xml:space="preserve">I'm not feeling very productive today. </t>
  </si>
  <si>
    <t>ash_o_lay</t>
  </si>
  <si>
    <t xml:space="preserve">I'm sorry I'm the worst person ever </t>
  </si>
  <si>
    <t>MissKailiBaby</t>
  </si>
  <si>
    <t xml:space="preserve">R.I.P. Justin &amp;quot;'Bama&amp;quot; Skinner... I can't even know what to say... I can't believe my lil southern belle is gone!  </t>
  </si>
  <si>
    <t>Mon Jun 15 09:38:04 PDT 2009</t>
  </si>
  <si>
    <t>_Gracy_</t>
  </si>
  <si>
    <t xml:space="preserve">_Hey Twitter head it official * Monday is here </t>
  </si>
  <si>
    <t>Mon Jun 15 09:38:05 PDT 2009</t>
  </si>
  <si>
    <t>@jessehogie Sorry to hear that  Everything else going okay?</t>
  </si>
  <si>
    <t>hellobaileylol</t>
  </si>
  <si>
    <t xml:space="preserve">@victoriAHHH  it's not summer for me yet </t>
  </si>
  <si>
    <t>Mon Jun 15 09:38:06 PDT 2009</t>
  </si>
  <si>
    <t xml:space="preserve">@OB_sessor sky has broken so can't watch it </t>
  </si>
  <si>
    <t>Mon Jun 15 09:38:07 PDT 2009</t>
  </si>
  <si>
    <t xml:space="preserve">@awesomeann7 I wanna know also </t>
  </si>
  <si>
    <t xml:space="preserve">@ka_aw right here be waiting for you, do richard marks. </t>
  </si>
  <si>
    <t xml:space="preserve">@SHAYDENISE Now u c y I b beasting for dem shyts LoL I got Mich up on it too but uhhh what we eattin for lunch </t>
  </si>
  <si>
    <t>Mon Jun 15 09:38:08 PDT 2009</t>
  </si>
  <si>
    <t>Harriettaa</t>
  </si>
  <si>
    <t xml:space="preserve">thunder, rain, FFS i have to travel through london tonight </t>
  </si>
  <si>
    <t>Mon Jun 15 09:38:10 PDT 2009</t>
  </si>
  <si>
    <t xml:space="preserve">I'm sorry if any of you guys think I've been off with you lately </t>
  </si>
  <si>
    <t>Mon Jun 15 09:38:11 PDT 2009</t>
  </si>
  <si>
    <t>MistyWJohn</t>
  </si>
  <si>
    <t xml:space="preserve">Once upon a time - I didn't get a job because I lacked the education and experience and today I had to remove what I gained on my resume. </t>
  </si>
  <si>
    <t>Mon Jun 15 09:38:12 PDT 2009</t>
  </si>
  <si>
    <t>stfudanielle</t>
  </si>
  <si>
    <t xml:space="preserve">Not excited for new atl. </t>
  </si>
  <si>
    <t xml:space="preserve">@mileyfashion Same, I'll miss it too. </t>
  </si>
  <si>
    <t>AnnaBanana124</t>
  </si>
  <si>
    <t>@redfoo22   I assume you're OK but am wondering wth happened.  2 days &amp;lt;3</t>
  </si>
  <si>
    <t>Mon Jun 15 09:38:14 PDT 2009</t>
  </si>
  <si>
    <t>Alexandria11</t>
  </si>
  <si>
    <t xml:space="preserve">@GSPRS_Jen June 19th is the date the Perry's gave to Christine's Mom in January.  We arent sure what the date means.  </t>
  </si>
  <si>
    <t>Mon Jun 15 09:38:17 PDT 2009</t>
  </si>
  <si>
    <t xml:space="preserve">I dislike driving school. Also i have like no plans today anymore </t>
  </si>
  <si>
    <t xml:space="preserve">bye bye twitter world for a bit </t>
  </si>
  <si>
    <t>Mon Jun 15 09:38:18 PDT 2009</t>
  </si>
  <si>
    <t>Secndtotherght</t>
  </si>
  <si>
    <t xml:space="preserve">has to sell her horse </t>
  </si>
  <si>
    <t>Mon Jun 15 09:38:20 PDT 2009</t>
  </si>
  <si>
    <t>Good Morning Twits  Mommy Laurie @boomkack is leaving us this morning  gonna miss her but holdin it down while she's gone :-D</t>
  </si>
  <si>
    <t>Mon Jun 15 09:38:21 PDT 2009</t>
  </si>
  <si>
    <t>Jizzo1985</t>
  </si>
  <si>
    <t xml:space="preserve">Just every starts to go up I get shot right back down!!! when does it all stop!!! </t>
  </si>
  <si>
    <t>Mon Jun 15 09:38:22 PDT 2009</t>
  </si>
  <si>
    <t xml:space="preserve">@katie_fruitcake i m fine thx,my msn is not working </t>
  </si>
  <si>
    <t>Mon Jun 15 09:38:24 PDT 2009</t>
  </si>
  <si>
    <t>Officialy through with brooklyn niqqas!!!!!!!! I cant believe this shit happend  FUCK YOU!!!!!</t>
  </si>
  <si>
    <t>Mon Jun 15 09:38:25 PDT 2009</t>
  </si>
  <si>
    <t>hippie0905</t>
  </si>
  <si>
    <t xml:space="preserve">I'm really Sick. Its not good </t>
  </si>
  <si>
    <t>Mon Jun 15 09:38:26 PDT 2009</t>
  </si>
  <si>
    <t>@Agent_M dude u just made me REALLY want tacos  how to do this in middle of scotland huh  oh man</t>
  </si>
  <si>
    <t>Mon Jun 15 09:39:03 PDT 2009</t>
  </si>
  <si>
    <t xml:space="preserve">What!?! I like Ron! This is going to be terrible. </t>
  </si>
  <si>
    <t>NikkkNakkk</t>
  </si>
  <si>
    <t xml:space="preserve">Ughhh im feeling nausaus for some reason </t>
  </si>
  <si>
    <t>Mon Jun 15 09:39:04 PDT 2009</t>
  </si>
  <si>
    <t>mikkeeerrooo</t>
  </si>
  <si>
    <t>Do make me leave!!!  ugh... I am going to be here next year... i'm gonna make sure of it!</t>
  </si>
  <si>
    <t>Mon Jun 15 09:39:10 PDT 2009</t>
  </si>
  <si>
    <t>restoredhope</t>
  </si>
  <si>
    <t xml:space="preserve">Day off, feels like summer vacation. Slept 12 hours last night. Last Disney trip with my pass today, wont get a new one for a few yrs </t>
  </si>
  <si>
    <t>Mon Jun 15 09:39:12 PDT 2009</t>
  </si>
  <si>
    <t xml:space="preserve">@Daviesgravey not happy sad cuz its gonna hurt </t>
  </si>
  <si>
    <t>Mon Jun 15 09:39:13 PDT 2009</t>
  </si>
  <si>
    <t>Bethhhxxxx</t>
  </si>
  <si>
    <t xml:space="preserve">you'll all be in the rainnnnnnn </t>
  </si>
  <si>
    <t>Mon Jun 15 09:39:14 PDT 2009</t>
  </si>
  <si>
    <t>MarkLucherini</t>
  </si>
  <si>
    <t xml:space="preserve">@leighalexander @OptimusDeadpool Understandable, but of course, those pics make me want to buy a PSP now </t>
  </si>
  <si>
    <t>Jansy9</t>
  </si>
  <si>
    <t xml:space="preserve">I think God is giving me stuff to prove that the last stuff that I thought was so awful wasn't really that bad... </t>
  </si>
  <si>
    <t>@ryanodonnell oh no! I hope you guys feels better  Maybe just a 24 hour bug?</t>
  </si>
  <si>
    <t>Mon Jun 15 09:39:16 PDT 2009</t>
  </si>
  <si>
    <t>@little_albatros mine is not so much either  but i llove the big buns!</t>
  </si>
  <si>
    <t>Mon Jun 15 09:39:17 PDT 2009</t>
  </si>
  <si>
    <t>Mon Jun 15 09:39:18 PDT 2009</t>
  </si>
  <si>
    <t>omgtwittterrr</t>
  </si>
  <si>
    <t xml:space="preserve">i'm sick, it sucks </t>
  </si>
  <si>
    <t>Mon Jun 15 09:39:19 PDT 2009</t>
  </si>
  <si>
    <t xml:space="preserve">@tommylee @rainypixels @amyrc just confirmed with allergist this is the worst allergy season they've seen in a long time </t>
  </si>
  <si>
    <t>Mon Jun 15 09:39:20 PDT 2009</t>
  </si>
  <si>
    <t>@JACKIEJEWEL awwwww  that blows!</t>
  </si>
  <si>
    <t>Mon Jun 15 09:39:21 PDT 2009</t>
  </si>
  <si>
    <t xml:space="preserve">Just found out that I may not be leavin' 4 ATL this thursday, I may have to work @ the mall so I can't leave till Friday night </t>
  </si>
  <si>
    <t>Mon Jun 15 09:39:22 PDT 2009</t>
  </si>
  <si>
    <t>dawnochs</t>
  </si>
  <si>
    <t xml:space="preserve">my phone is freaking out...going to Verizon </t>
  </si>
  <si>
    <t>Mon Jun 15 09:39:25 PDT 2009</t>
  </si>
  <si>
    <t xml:space="preserve">@_kimcaldwell i just saw ur message 2 me! yes popstarts u had long beautiful hair, i loved u on there and on idol! so mad when u were cut </t>
  </si>
  <si>
    <t>Mon Jun 15 09:39:29 PDT 2009</t>
  </si>
  <si>
    <t xml:space="preserve">@MiyaBailey plus i just learned i been talking to u for days and you couldnt see what i was saying because i was private. </t>
  </si>
  <si>
    <t>Mon Jun 15 09:39:30 PDT 2009</t>
  </si>
  <si>
    <t xml:space="preserve">Not having internet at work is no fun </t>
  </si>
  <si>
    <t>Mon Jun 15 09:39:32 PDT 2009</t>
  </si>
  <si>
    <t>Jaydeex33</t>
  </si>
  <si>
    <t xml:space="preserve">Just finished part 5 of my PEP has taken me ages due to not being able to copy and paste </t>
  </si>
  <si>
    <t>Mon Jun 15 09:39:33 PDT 2009</t>
  </si>
  <si>
    <t>@BeckyC3 Yay its the first episode but  MY BROTHER IS BEING ANNOYING AND SHOUTING AT ME. I have to watch it later.</t>
  </si>
  <si>
    <t>Mon Jun 15 09:39:35 PDT 2009</t>
  </si>
  <si>
    <t>ashah27</t>
  </si>
  <si>
    <t xml:space="preserve">woke up and feelin lazy.. </t>
  </si>
  <si>
    <t>Dr_Milad</t>
  </si>
  <si>
    <t xml:space="preserve">AP: Gunfire at Iranian rally kills one </t>
  </si>
  <si>
    <t>Mon Jun 15 09:39:36 PDT 2009</t>
  </si>
  <si>
    <t>shefama</t>
  </si>
  <si>
    <t xml:space="preserve">a little headache, hungry and bored </t>
  </si>
  <si>
    <t>Mon Jun 15 09:39:37 PDT 2009</t>
  </si>
  <si>
    <t xml:space="preserve">@deadlyhouses </t>
  </si>
  <si>
    <t>Mon Jun 15 09:39:38 PDT 2009</t>
  </si>
  <si>
    <t>i thought u were there ...  today , but it doesnt  .       tomorrow is the last day for me and you  .       i hope it is not !!!</t>
  </si>
  <si>
    <t xml:space="preserve">going to jessies to.... chill.  a challenge for me, but i shall do my best.  i'd better practice, since i'm going to SC for a WEEK on fri </t>
  </si>
  <si>
    <t>Mon Jun 15 09:39:39 PDT 2009</t>
  </si>
  <si>
    <t>i want my bike's fixed    so tired of riding. my legs are ger hurts and i'm feel like hell</t>
  </si>
  <si>
    <t>Mon Jun 15 09:39:40 PDT 2009</t>
  </si>
  <si>
    <t>shirin630</t>
  </si>
  <si>
    <t xml:space="preserve">feels bad for my fellow iranians in iran </t>
  </si>
  <si>
    <t>Mon Jun 15 09:39:41 PDT 2009</t>
  </si>
  <si>
    <t xml:space="preserve">im getting my wisdom teeth out tomorrrow </t>
  </si>
  <si>
    <t>Mon Jun 15 09:39:43 PDT 2009</t>
  </si>
  <si>
    <t>Reebok727</t>
  </si>
  <si>
    <t xml:space="preserve">ah what do you do when you outgrow your friends??? </t>
  </si>
  <si>
    <t>Rowanfb</t>
  </si>
  <si>
    <t xml:space="preserve">Jo, i dont understand all this! </t>
  </si>
  <si>
    <t>Mon Jun 15 09:39:44 PDT 2009</t>
  </si>
  <si>
    <t xml:space="preserve">I woke up today and thought it was Sunday </t>
  </si>
  <si>
    <t>Mon Jun 15 09:39:45 PDT 2009</t>
  </si>
  <si>
    <t>patty_rs</t>
  </si>
  <si>
    <t xml:space="preserve">I'm doing nothing </t>
  </si>
  <si>
    <t>liamgallogly</t>
  </si>
  <si>
    <t xml:space="preserve">Another show tonight. Cool, I just hope it doesnt rain again. </t>
  </si>
  <si>
    <t>bakedfish</t>
  </si>
  <si>
    <t xml:space="preserve">@joannalovesyou I haven't seen it yet, but I loved that book so much.  Maybe I shouldn't watch it.  </t>
  </si>
  <si>
    <t>Kamerazukleber</t>
  </si>
  <si>
    <t xml:space="preserve">Default passwords finance terror:  http://preview.tinyurl.com/kruej4 it would almost be funny, if it weren't so sad </t>
  </si>
  <si>
    <t>Mon Jun 15 09:39:47 PDT 2009</t>
  </si>
  <si>
    <t>2tinkk</t>
  </si>
  <si>
    <t xml:space="preserve">just finished lunch (turkey sand, chips, cherry coke and ain ice cream - ummmm!) gotta get back to work now </t>
  </si>
  <si>
    <t>Mon Jun 15 09:39:50 PDT 2009</t>
  </si>
  <si>
    <t>@burende Haha, i would if i could go to in n out  Diets FTW/FTL</t>
  </si>
  <si>
    <t xml:space="preserve">@HilzFuld no orange? </t>
  </si>
  <si>
    <t>Mon Jun 15 09:39:52 PDT 2009</t>
  </si>
  <si>
    <t>Farah_J</t>
  </si>
  <si>
    <t xml:space="preserve">my BB and I..tomorrow we'll have to separate for real </t>
  </si>
  <si>
    <t>Mon Jun 15 09:39:55 PDT 2009</t>
  </si>
  <si>
    <t>fleury_fan_29</t>
  </si>
  <si>
    <t xml:space="preserve">i want to be at the parade today for the pens but NO!! i can't </t>
  </si>
  <si>
    <t>Sarah7JaNae</t>
  </si>
  <si>
    <t xml:space="preserve">I can't believe I'm missing my baby sister's 18th birthday tomorrow.... </t>
  </si>
  <si>
    <t>Mon Jun 15 09:39:56 PDT 2009</t>
  </si>
  <si>
    <t>i have found another natbite. totalling at 11 now - fgs. they are SO inchy  bad times.</t>
  </si>
  <si>
    <t xml:space="preserve">@BryanRicard </t>
  </si>
  <si>
    <t>Mon Jun 15 09:39:57 PDT 2009</t>
  </si>
  <si>
    <t xml:space="preserve">GAH! my entire finance.google.ca portfolio page is red today </t>
  </si>
  <si>
    <t>Mon Jun 15 09:39:59 PDT 2009</t>
  </si>
  <si>
    <t>prettyteacups</t>
  </si>
  <si>
    <t xml:space="preserve">oh hello no sleep, today you are joined by a massive headache, swollen throat, breathing like Darth Vader and the voice of Vin Diesel. </t>
  </si>
  <si>
    <t>Mon Jun 15 09:40:01 PDT 2009</t>
  </si>
  <si>
    <t>crumbsgirl</t>
  </si>
  <si>
    <t xml:space="preserve">too bad i have to starve myself for the rest of the month </t>
  </si>
  <si>
    <t>Mon Jun 15 09:40:03 PDT 2009</t>
  </si>
  <si>
    <t xml:space="preserve">@doodlebug38 They are an absolute pain in the .... I keep telling her to get lost but she's not taking any notice </t>
  </si>
  <si>
    <t>Mon Jun 15 09:40:04 PDT 2009</t>
  </si>
  <si>
    <t>@psychomule oh! Is it really north as the name describes? Ouch!  soon?</t>
  </si>
  <si>
    <t xml:space="preserve">@KansasJackass What!?! I like Ron! This is going to be terrible. </t>
  </si>
  <si>
    <t>dj_scottie</t>
  </si>
  <si>
    <t>@LilTanLines @emdeezee @JensCamaro Good morning everyone.  I still have a cold  so if ya don't hear from me much this week....</t>
  </si>
  <si>
    <t>Mon Jun 15 09:40:05 PDT 2009</t>
  </si>
  <si>
    <t xml:space="preserve">@TheRealWintersB lol we sooooo had this convo like 3 weeks ago. yup im a youngin </t>
  </si>
  <si>
    <t>feeddle</t>
  </si>
  <si>
    <t xml:space="preserve">@blackVPN you should send an email with credentials. I already forgot mine and don't know how to retrieve them. </t>
  </si>
  <si>
    <t>Mon Jun 15 09:40:06 PDT 2009</t>
  </si>
  <si>
    <t xml:space="preserve">@twinkle47 Fish fingers in the oven, poor sad old fish fingers that no one wants </t>
  </si>
  <si>
    <t>CWEBBGO</t>
  </si>
  <si>
    <t>@vanessa_pastry omg NOTHING!!  i want to get out of Chicago ASAP!! what'd you and the girls do?</t>
  </si>
  <si>
    <t>Mon Jun 15 09:40:09 PDT 2009</t>
  </si>
  <si>
    <t>Kellyisawesome</t>
  </si>
  <si>
    <t xml:space="preserve">@jumival I hope you find your puppy </t>
  </si>
  <si>
    <t>Mon Jun 15 09:40:10 PDT 2009</t>
  </si>
  <si>
    <t>Exam number four today  god i hate science</t>
  </si>
  <si>
    <t xml:space="preserve">@aditisarin Sorry that didn't work. </t>
  </si>
  <si>
    <t>Mon Jun 15 09:40:12 PDT 2009</t>
  </si>
  <si>
    <t>ohcourtneyyy</t>
  </si>
  <si>
    <t>leaving for boyne within the next 30 minutes. i miss nathan  can't wait to see him when i get back.</t>
  </si>
  <si>
    <t>Mon Jun 15 09:40:17 PDT 2009</t>
  </si>
  <si>
    <t xml:space="preserve">@piinkDeluxe i misssssssssss you @ area </t>
  </si>
  <si>
    <t>Mon Jun 15 09:40:24 PDT 2009</t>
  </si>
  <si>
    <t>JoanaV</t>
  </si>
  <si>
    <t xml:space="preserve">@mOrFeX_pt estou a panicar om a fisica </t>
  </si>
  <si>
    <t>Mon Jun 15 09:41:07 PDT 2009</t>
  </si>
  <si>
    <t>xx_p00ka_xx</t>
  </si>
  <si>
    <t>I'm so confused...   Maybe I  went about it the wrong way, but somethin had to be done.</t>
  </si>
  <si>
    <t>Mon Jun 15 09:41:10 PDT 2009</t>
  </si>
  <si>
    <t>natalierossetti</t>
  </si>
  <si>
    <t xml:space="preserve">@cobycampbell gahh thats such a bummer! </t>
  </si>
  <si>
    <t>Mon Jun 15 09:41:11 PDT 2009</t>
  </si>
  <si>
    <t xml:space="preserve">do or die today; math final at 3pm </t>
  </si>
  <si>
    <t xml:space="preserve">@stigblog ...Even though it shows as &amp;quot;Shipped&amp;quot;. Shipped to where? Jupiter?! I could've bought it from their retail store instead </t>
  </si>
  <si>
    <t>Mon Jun 15 09:41:14 PDT 2009</t>
  </si>
  <si>
    <t>Timmiemimie</t>
  </si>
  <si>
    <t xml:space="preserve">monday, oh what a day </t>
  </si>
  <si>
    <t>Mon Jun 15 09:41:15 PDT 2009</t>
  </si>
  <si>
    <t>Putskuw</t>
  </si>
  <si>
    <t xml:space="preserve">Oh my God, I have a freezing nose </t>
  </si>
  <si>
    <t>Mon Jun 15 09:41:17 PDT 2009</t>
  </si>
  <si>
    <t>NubianQueenZee</t>
  </si>
  <si>
    <t xml:space="preserve">@khscott2 i feel like it's just gonna be a no...blowing meeeee </t>
  </si>
  <si>
    <t>CJlover1994</t>
  </si>
  <si>
    <t xml:space="preserve">waaaa my hair dye is almost faded </t>
  </si>
  <si>
    <t>Mon Jun 15 09:41:22 PDT 2009</t>
  </si>
  <si>
    <t>HexDSL</t>
  </si>
  <si>
    <t>@ltbinary cant find teh moderator pic any place sorry  if you find it then let me know ill grab a copy</t>
  </si>
  <si>
    <t>Mon Jun 15 09:41:23 PDT 2009</t>
  </si>
  <si>
    <t xml:space="preserve">found out my dads bin with 3 other woman! aswell as trying to get back with my mum!! </t>
  </si>
  <si>
    <t xml:space="preserve">&amp;lt;\3 not in the mood. </t>
  </si>
  <si>
    <t>Mon Jun 15 09:41:24 PDT 2009</t>
  </si>
  <si>
    <t xml:space="preserve">Its kinda cold on the beach today </t>
  </si>
  <si>
    <t>Mon Jun 15 09:41:25 PDT 2009</t>
  </si>
  <si>
    <t xml:space="preserve">@ferociousb was just there....it was nice, the water is a bit muddy looking </t>
  </si>
  <si>
    <t>TravisWhitfield</t>
  </si>
  <si>
    <t xml:space="preserve">In my relationship and families class, talking about divorce... What a bummer </t>
  </si>
  <si>
    <t>Mon Jun 15 09:41:27 PDT 2009</t>
  </si>
  <si>
    <t>iamkatx3</t>
  </si>
  <si>
    <t xml:space="preserve">LO-BALL. oh fux. Busy day today. </t>
  </si>
  <si>
    <t>PrimPrim</t>
  </si>
  <si>
    <t xml:space="preserve">1.14am still looking for a way to sleep </t>
  </si>
  <si>
    <t>Mon Jun 15 09:41:29 PDT 2009</t>
  </si>
  <si>
    <t>SophieLT</t>
  </si>
  <si>
    <t xml:space="preserve">oh it's rainin....where's the sun gone. </t>
  </si>
  <si>
    <t>Mon Jun 15 09:41:28 PDT 2009</t>
  </si>
  <si>
    <t>digitalronin</t>
  </si>
  <si>
    <t xml:space="preserve">No trapeze class for 2 weeks. Doctor's orders </t>
  </si>
  <si>
    <t>Mon Jun 15 09:41:30 PDT 2009</t>
  </si>
  <si>
    <t>FK.. I just scratched the shit outta myself with my own nail. Now I feel sorry for Trays back  teehee...</t>
  </si>
  <si>
    <t>Mon Jun 15 09:41:32 PDT 2009</t>
  </si>
  <si>
    <t xml:space="preserve">@seismic007 did you WIN it...?!!! or did you just break down and buy it? i just got mine in Feb so can't justify it yet </t>
  </si>
  <si>
    <t>Mon Jun 15 09:41:36 PDT 2009</t>
  </si>
  <si>
    <t xml:space="preserve">@meeshly me am already broke </t>
  </si>
  <si>
    <t>Mon Jun 15 09:41:37 PDT 2009</t>
  </si>
  <si>
    <t>That rockstar boost lasted about an hour. Now I'm comin down already.   I need backpack straw system or an IV.</t>
  </si>
  <si>
    <t>Mon Jun 15 09:41:38 PDT 2009</t>
  </si>
  <si>
    <t xml:space="preserve">saying goodbye hurts so much </t>
  </si>
  <si>
    <t>Mon Jun 15 09:41:39 PDT 2009</t>
  </si>
  <si>
    <t>rectorna</t>
  </si>
  <si>
    <t xml:space="preserve">I want a Macbook Pro 15 inch so bad but don;t have the money yet </t>
  </si>
  <si>
    <t>Jonas_Lover_248</t>
  </si>
  <si>
    <t xml:space="preserve">@NickkkJonasss i cant wait 'tell you guys come to ottawa im going with my mom and dad, but i wish my bro could come i only got 3 tickets </t>
  </si>
  <si>
    <t>Maffuuuuu</t>
  </si>
  <si>
    <t xml:space="preserve">@julianperretta one just started here, and i wanna go out </t>
  </si>
  <si>
    <t>Mon Jun 15 09:41:40 PDT 2009</t>
  </si>
  <si>
    <t xml:space="preserve">Practice n an hour </t>
  </si>
  <si>
    <t>Mon Jun 15 09:41:41 PDT 2009</t>
  </si>
  <si>
    <t>Jammin443</t>
  </si>
  <si>
    <t xml:space="preserve">Leaving for work, fun fun fun </t>
  </si>
  <si>
    <t xml:space="preserve">Obviously no CR. </t>
  </si>
  <si>
    <t>Mon Jun 15 09:41:43 PDT 2009</t>
  </si>
  <si>
    <t xml:space="preserve">@icanlearntolove u hate me </t>
  </si>
  <si>
    <t>@emilypattySIMMS awwee  I hope you passed!!!!</t>
  </si>
  <si>
    <t>Mon Jun 15 09:41:44 PDT 2009</t>
  </si>
  <si>
    <t xml:space="preserve">Why is set max so obsessed Don No.1? This is the third time it's being screened after IPL </t>
  </si>
  <si>
    <t>Mon Jun 15 09:41:45 PDT 2009</t>
  </si>
  <si>
    <t>LakienDeshay</t>
  </si>
  <si>
    <t xml:space="preserve">tryn to motivate myself to log on and do sum work in my online classes </t>
  </si>
  <si>
    <t>Mon Jun 15 09:41:47 PDT 2009</t>
  </si>
  <si>
    <t>Authentick</t>
  </si>
  <si>
    <t xml:space="preserve">good news... well sort of... its not my wisdom tooth that needs to be extracted....however i still do need a tooth pulled </t>
  </si>
  <si>
    <t>Mon Jun 15 09:41:48 PDT 2009</t>
  </si>
  <si>
    <t>RDawson88</t>
  </si>
  <si>
    <t>@katyperry &amp;amp; @britneyspears over  How depressing!</t>
  </si>
  <si>
    <t>Mon Jun 15 09:41:50 PDT 2009</t>
  </si>
  <si>
    <t>maddimayyy</t>
  </si>
  <si>
    <t xml:space="preserve">Relationships suck </t>
  </si>
  <si>
    <t>Mon Jun 15 09:41:53 PDT 2009</t>
  </si>
  <si>
    <t xml:space="preserve">not diggin' the pickles on the egg salad sandwich as much as I thought I would. </t>
  </si>
  <si>
    <t>beccamjhall</t>
  </si>
  <si>
    <t xml:space="preserve">Is back home and only one more car load before uni life is over! </t>
  </si>
  <si>
    <t xml:space="preserve">Ooh, almost forgot about my naughty dream about Lindsay Lohan last night. It was both sweet and sad, I was totally a rebound chick. </t>
  </si>
  <si>
    <t>Mon Jun 15 09:41:54 PDT 2009</t>
  </si>
  <si>
    <t xml:space="preserve">damn, my throat hurts </t>
  </si>
  <si>
    <t>serraannisa</t>
  </si>
  <si>
    <t xml:space="preserve">a message from my mom really makes me wanna cry </t>
  </si>
  <si>
    <t>Mon Jun 15 09:41:55 PDT 2009</t>
  </si>
  <si>
    <t xml:space="preserve"> i feel really really really fucking sick, fml.</t>
  </si>
  <si>
    <t>Mon Jun 15 09:41:56 PDT 2009</t>
  </si>
  <si>
    <t xml:space="preserve">just came back from training, whew i felt really heavy cause i had short brake </t>
  </si>
  <si>
    <t>Mon Jun 15 09:41:57 PDT 2009</t>
  </si>
  <si>
    <t>latingurl9665</t>
  </si>
  <si>
    <t xml:space="preserve">i hate when im somewhere where it's hotter than 73 degrees. i need to be in AT LEAST 73 temp at all times.  And i live in florida. </t>
  </si>
  <si>
    <t>purephoto86</t>
  </si>
  <si>
    <t xml:space="preserve">@LinksAwakener Got a PS2 for free, getting a second DS lite for Donnie, and still got my good old lunch box!  But still no Wii! </t>
  </si>
  <si>
    <t xml:space="preserve">@KrissiLoud OMG, I did and I could feel my entire esophagus and stomach and then it gave me heart burn for a minute, that part sucked. </t>
  </si>
  <si>
    <t>lilshaf</t>
  </si>
  <si>
    <t xml:space="preserve">Just dropped my muffin on the floor.  </t>
  </si>
  <si>
    <t>Mon Jun 15 09:41:58 PDT 2009</t>
  </si>
  <si>
    <t xml:space="preserve">Examen de marde en chimie </t>
  </si>
  <si>
    <t>@hazymoonsun  whats up? i want a road trip to leicester!</t>
  </si>
  <si>
    <t xml:space="preserve">about to take Krys to the bus station. </t>
  </si>
  <si>
    <t>michaelvanle</t>
  </si>
  <si>
    <t xml:space="preserve">Down in ac for the afternoon. Then back for night class </t>
  </si>
  <si>
    <t>Mon Jun 15 09:41:59 PDT 2009</t>
  </si>
  <si>
    <t xml:space="preserve">vacation bible school then folklife: a summer of working </t>
  </si>
  <si>
    <t>@issie07 Ino!  .. i WILL get it..if it kills me (: x</t>
  </si>
  <si>
    <t>Mon Jun 15 09:42:01 PDT 2009</t>
  </si>
  <si>
    <t>mcdeea90</t>
  </si>
  <si>
    <t>trishamyra</t>
  </si>
  <si>
    <t>Barley got any sleep  I need some zZzZ</t>
  </si>
  <si>
    <t>Mon Jun 15 09:42:02 PDT 2009</t>
  </si>
  <si>
    <t>@jamiepotter not even music to suitably accompany the soaking either  lame</t>
  </si>
  <si>
    <t>kellymorgan</t>
  </si>
  <si>
    <t xml:space="preserve">This is the worst pain ever. And I'm broke so I cant even get my prescriptions. Boo </t>
  </si>
  <si>
    <t>Mon Jun 15 09:42:04 PDT 2009</t>
  </si>
  <si>
    <t xml:space="preserve">@Gkmck its soooo loud and i have to travel through central london in all this crap </t>
  </si>
  <si>
    <t>Mon Jun 15 09:42:05 PDT 2009</t>
  </si>
  <si>
    <t xml:space="preserve">@sharlynnx haha aww, i love that song too  but naah i dont have a favourite song </t>
  </si>
  <si>
    <t>Mon Jun 15 09:42:07 PDT 2009</t>
  </si>
  <si>
    <t xml:space="preserve">really not in the mood for dance, i'd rather be sat in bed with a hot chocolate reading a good book, but no </t>
  </si>
  <si>
    <t>i think i need to buy a gig of ram for my imac.  it seems to lag. shitty.</t>
  </si>
  <si>
    <t>Mon Jun 15 09:42:08 PDT 2009</t>
  </si>
  <si>
    <t>@googlygoogly  i know i just want bflo to have a bb girl</t>
  </si>
  <si>
    <t xml:space="preserve">@EmilyIsabelle besides my sisters...which is so messed up, and i have to go fix it </t>
  </si>
  <si>
    <t>Mon Jun 15 09:42:09 PDT 2009</t>
  </si>
  <si>
    <t xml:space="preserve">@masteradept That blows </t>
  </si>
  <si>
    <t>MissFT9</t>
  </si>
  <si>
    <t>Got Tons Of Homework To Doo!  Betta Get Started Then... (N) X</t>
  </si>
  <si>
    <t>Mon Jun 15 09:42:10 PDT 2009</t>
  </si>
  <si>
    <t xml:space="preserve">2day ws fun cept4 the fact that som1 ditched us again for her 'frend' darkage &amp;amp; i got water pourn over me hmm it ws sunny nd now its not </t>
  </si>
  <si>
    <t>dannyd604</t>
  </si>
  <si>
    <t xml:space="preserve">Got pretty wasted last bight at home and passed out. I didn't go to Felix da House Cat I feel lame </t>
  </si>
  <si>
    <t>Mon Jun 15 09:42:16 PDT 2009</t>
  </si>
  <si>
    <t>jamieleehannan</t>
  </si>
  <si>
    <t xml:space="preserve">have a bad tummy </t>
  </si>
  <si>
    <t>Mon Jun 15 09:42:18 PDT 2009</t>
  </si>
  <si>
    <t>highfiredanger</t>
  </si>
  <si>
    <t xml:space="preserve">LOST CAT in Lafayette, CO Indian Peaks. REWARD. Info and images here: http://is.gd/12BGl Please retweet and help me find my cat! </t>
  </si>
  <si>
    <t>freakd</t>
  </si>
  <si>
    <t>Was having one of the most terrible headaches, again.  - http://tweet.sg</t>
  </si>
  <si>
    <t>Mon Jun 15 09:42:19 PDT 2009</t>
  </si>
  <si>
    <t>inpoco</t>
  </si>
  <si>
    <t>@TosynB sorry boo  who's wole bucknor?</t>
  </si>
  <si>
    <t>Mon Jun 15 09:42:23 PDT 2009</t>
  </si>
  <si>
    <t>ThatWasLaura</t>
  </si>
  <si>
    <t>My time here is dwindling as I get closer and closer to the airport  So sad to leave.</t>
  </si>
  <si>
    <t xml:space="preserve">At dave and busters with @a_dunn and @carriebombria . We dropped @rmcbana off at airport. </t>
  </si>
  <si>
    <t>Mon Jun 15 09:42:25 PDT 2009</t>
  </si>
  <si>
    <t>hannargh</t>
  </si>
  <si>
    <t>totally cba with law revision  i wish the end of this week would hurry the fuck up!</t>
  </si>
  <si>
    <t>Mon Jun 15 09:42:26 PDT 2009</t>
  </si>
  <si>
    <t>deeelushious</t>
  </si>
  <si>
    <t xml:space="preserve">mom wants to throw my old cosmo magazines. </t>
  </si>
  <si>
    <t>Mon Jun 15 09:42:29 PDT 2009</t>
  </si>
  <si>
    <t>RitaJaneRiggs</t>
  </si>
  <si>
    <t xml:space="preserve">going to school now with my completed homework. AA after school, TFBC after that. Period finally came! so no gym today </t>
  </si>
  <si>
    <t>Mon Jun 15 09:42:30 PDT 2009</t>
  </si>
  <si>
    <t xml:space="preserve">@CUSTOMS_in_HD I don't at this time </t>
  </si>
  <si>
    <t>Mon Jun 15 09:42:31 PDT 2009</t>
  </si>
  <si>
    <t>Bromptonite</t>
  </si>
  <si>
    <t xml:space="preserve">@PaulBridges whoops - 8 for 1 already </t>
  </si>
  <si>
    <t>Mon Jun 15 09:43:14 PDT 2009</t>
  </si>
  <si>
    <t>XnailzX</t>
  </si>
  <si>
    <t xml:space="preserve">watching nightmare before christmas and really wishing danny elfman did jack's voice for the whole movie </t>
  </si>
  <si>
    <t>Mon Jun 15 09:43:15 PDT 2009</t>
  </si>
  <si>
    <t xml:space="preserve">@JDNX wtf I opened the link and it opened like 20 tabs :s my silly pc </t>
  </si>
  <si>
    <t>Mon Jun 15 09:43:20 PDT 2009</t>
  </si>
  <si>
    <t>marcelkoning</t>
  </si>
  <si>
    <t xml:space="preserve">OK, let's talk about the really important things in life: Nathan rode on his bike for the 1st time today... I missed it. No pictures. </t>
  </si>
  <si>
    <t>Mon Jun 15 09:43:22 PDT 2009</t>
  </si>
  <si>
    <t>jeanneawuy</t>
  </si>
  <si>
    <t xml:space="preserve">why it took sooooooooooooooooooo loooooooooooooooong </t>
  </si>
  <si>
    <t>thunder? it's sunny, but the clouds are going black. ugh  and today was so good as well!</t>
  </si>
  <si>
    <t>Mon Jun 15 09:43:23 PDT 2009</t>
  </si>
  <si>
    <t>Loucharie</t>
  </si>
  <si>
    <t>@suziedrew I did call the otherday as was near the golf club but you didn't answer  I won't take it personally</t>
  </si>
  <si>
    <t>phrasetocutlips</t>
  </si>
  <si>
    <t>Work sucks. It's always so tiring  However, amigos tonight with Rusty and Dylan and Julianne and maybe Sean.</t>
  </si>
  <si>
    <t xml:space="preserve">@birutagme there are notification options to disable them, have it at the bottom right corner etc... but I have not had any at all </t>
  </si>
  <si>
    <t>Mon Jun 15 09:43:26 PDT 2009</t>
  </si>
  <si>
    <t>MzChPi</t>
  </si>
  <si>
    <t xml:space="preserve">back from my 4 day weekend.sad </t>
  </si>
  <si>
    <t xml:space="preserve">feels like my whole world is crashing down. i would never hurt him. i dont know what to do to prove that </t>
  </si>
  <si>
    <t>Mon Jun 15 09:43:27 PDT 2009</t>
  </si>
  <si>
    <t>martinistepien</t>
  </si>
  <si>
    <t xml:space="preserve">came home from school at 11:00 am sick </t>
  </si>
  <si>
    <t>Mon Jun 15 09:43:28 PDT 2009</t>
  </si>
  <si>
    <t>kirstenhuston</t>
  </si>
  <si>
    <t xml:space="preserve">Not getting guitar hero world tour </t>
  </si>
  <si>
    <t>Meggan88</t>
  </si>
  <si>
    <t xml:space="preserve">Home from MIS, another heart broken moment at the Heli Pad </t>
  </si>
  <si>
    <t>Mon Jun 15 09:43:31 PDT 2009</t>
  </si>
  <si>
    <t xml:space="preserve">Crap. Left my badge at home, I think. </t>
  </si>
  <si>
    <t xml:space="preserve">omgomgomgomg i forgot i have a dentist appointment this month OMG </t>
  </si>
  <si>
    <t>Whoa. Busy monday!!!!  limited tweets!!</t>
  </si>
  <si>
    <t>Mon Jun 15 09:43:34 PDT 2009</t>
  </si>
  <si>
    <t>@_ArtyTart_ Im still at school  about to go home!! xx</t>
  </si>
  <si>
    <t>Mon Jun 15 09:43:38 PDT 2009</t>
  </si>
  <si>
    <t>@_wendy_r_ aww  well, at least the stressful waiting is over! something good will come along, i'm sure. good luck w/ house-hunting!</t>
  </si>
  <si>
    <t>Mon Jun 15 09:43:39 PDT 2009</t>
  </si>
  <si>
    <t>mattress</t>
  </si>
  <si>
    <t xml:space="preserve">@joellugar that sucks </t>
  </si>
  <si>
    <t xml:space="preserve">@ILikeBubbles I do miss playing my spacegoat shaman </t>
  </si>
  <si>
    <t>Mon Jun 15 09:43:41 PDT 2009</t>
  </si>
  <si>
    <t>@JASMINCALLE thats GREAT!!! better than my 3.0  lol</t>
  </si>
  <si>
    <t>Mon Jun 15 09:43:42 PDT 2009</t>
  </si>
  <si>
    <t>pedromvcosta</t>
  </si>
  <si>
    <t>@ddlovato Gosh I'm so jealous you get to go all around the world and I'm still stuck in Portugal  ..... Good luck on your tour ^^</t>
  </si>
  <si>
    <t>Tipsy27</t>
  </si>
  <si>
    <t xml:space="preserve">Lunch time over... already! </t>
  </si>
  <si>
    <t>@maxreemer i nearly bought a gerard way one once.. why weren't you in the video?!  missed you haha xxx</t>
  </si>
  <si>
    <t xml:space="preserve">wow even tho I have been preparing for this move, I still didnt realize all it included when you own a home.....lots of work...still </t>
  </si>
  <si>
    <t>chloe_asti</t>
  </si>
  <si>
    <t>@talisha hey girl how was work on sun? missed my skanking and torch partner  hopefully we can make up for it this sun xx</t>
  </si>
  <si>
    <t>Mon Jun 15 09:43:45 PDT 2009</t>
  </si>
  <si>
    <t xml:space="preserve">In choir. I haven't seen melissa. </t>
  </si>
  <si>
    <t>Mon Jun 15 09:43:46 PDT 2009</t>
  </si>
  <si>
    <t xml:space="preserve">Iranian twitterers are starting to report sounds of gunfire in the streets... </t>
  </si>
  <si>
    <t>Mon Jun 15 09:43:48 PDT 2009</t>
  </si>
  <si>
    <t>McHulk</t>
  </si>
  <si>
    <t xml:space="preserve">Disappointed to learn that one of tomorrow's guests does NOT, in fact, share a name with Beverly Hills Cop villain. </t>
  </si>
  <si>
    <t>Mon Jun 15 09:43:50 PDT 2009</t>
  </si>
  <si>
    <t>victordinofb</t>
  </si>
  <si>
    <t xml:space="preserve">wop wop wop! xp this is the end! </t>
  </si>
  <si>
    <t>Mon Jun 15 09:43:51 PDT 2009</t>
  </si>
  <si>
    <t>benritter</t>
  </si>
  <si>
    <t xml:space="preserve">My last day in corpus. </t>
  </si>
  <si>
    <t>Mon Jun 15 09:43:52 PDT 2009</t>
  </si>
  <si>
    <t xml:space="preserve">i feel like im gonna pass out. i as just sleepwalking. </t>
  </si>
  <si>
    <t>halfswing</t>
  </si>
  <si>
    <t xml:space="preserve">@crecenteb why aren't pictures loading on m.kotaku? Three different browsers now, no loading pics, non working links. </t>
  </si>
  <si>
    <t>Mon Jun 15 09:43:53 PDT 2009</t>
  </si>
  <si>
    <t>HailleyHoward</t>
  </si>
  <si>
    <t>@mylilsunshin3 still feeling shitty  how was the party?  Sorry I didn't make it.</t>
  </si>
  <si>
    <t xml:space="preserve">waether has been really good all week and because i am going college it is really raining. </t>
  </si>
  <si>
    <t>Mon Jun 15 09:43:55 PDT 2009</t>
  </si>
  <si>
    <t xml:space="preserve">Tried to get online this morning and computer was down. I hate it when Mondays start that way. Hour behind now... </t>
  </si>
  <si>
    <t>Mon Jun 15 09:43:59 PDT 2009</t>
  </si>
  <si>
    <t xml:space="preserve">@whiteribbon I would like to talk to you about White Ribbon for a mag article I'm working on. Follow, then DM me. My deadline is today. </t>
  </si>
  <si>
    <t>Mon Jun 15 09:44:00 PDT 2009</t>
  </si>
  <si>
    <t>heyheyitsdiana</t>
  </si>
  <si>
    <t>@JonathanVaccaro it seems like youre always doing yardwork! or atleast trying  ah</t>
  </si>
  <si>
    <t>Mon Jun 15 09:44:01 PDT 2009</t>
  </si>
  <si>
    <t>@Kellsssss awh sori  you enjoying your vacation?</t>
  </si>
  <si>
    <t>Mon Jun 15 09:44:05 PDT 2009</t>
  </si>
  <si>
    <t>mingmingminghui</t>
  </si>
  <si>
    <t xml:space="preserve">off to bed! I seriously want my normal lifestyle back </t>
  </si>
  <si>
    <t xml:space="preserve"> My perfect work of art on my hand has smudged!  Poooeypoopoo..</t>
  </si>
  <si>
    <t>Mon Jun 15 09:44:06 PDT 2009</t>
  </si>
  <si>
    <t>eeerrriiinnn8D</t>
  </si>
  <si>
    <t>i have nothing to do until thursday  WHYY OH WHYY MEEEE?!</t>
  </si>
  <si>
    <t>Mon Jun 15 09:44:08 PDT 2009</t>
  </si>
  <si>
    <t>curtisag</t>
  </si>
  <si>
    <t xml:space="preserve">Man! I want to get out of the friggin Northeast! We might have a very cool, rainy summer. </t>
  </si>
  <si>
    <t xml:space="preserve">weather has been really good all week and because i am going college it is really raining. </t>
  </si>
  <si>
    <t>Mon Jun 15 09:44:09 PDT 2009</t>
  </si>
  <si>
    <t>phusion</t>
  </si>
  <si>
    <t xml:space="preserve">I survived the harmony fair, but slept alone in my tent both nights </t>
  </si>
  <si>
    <t xml:space="preserve">@lindutt - I have not even managed to spot any filming  </t>
  </si>
  <si>
    <t>Mon Jun 15 09:44:10 PDT 2009</t>
  </si>
  <si>
    <t>Iceage144</t>
  </si>
  <si>
    <t xml:space="preserve">som eone hacked my blog and i had to delete it. </t>
  </si>
  <si>
    <t>Mon Jun 15 09:44:11 PDT 2009</t>
  </si>
  <si>
    <t xml:space="preserve">gutted that our trip to london NEVER happened. maybe another time ... </t>
  </si>
  <si>
    <t>Mon Jun 15 09:44:12 PDT 2009</t>
  </si>
  <si>
    <t>@absolutelysmall - Awww! I feel your pain! I have been pining after so many things and can't get any of them  But, things will get better!</t>
  </si>
  <si>
    <t>Mon Jun 15 09:44:13 PDT 2009</t>
  </si>
  <si>
    <t xml:space="preserve">I'm kinda wanting wtcc to notice i exist </t>
  </si>
  <si>
    <t>elemenopee1337</t>
  </si>
  <si>
    <t xml:space="preserve">drinking b00ster j00se &amp;amp; getting ready for work...woo afternoons! </t>
  </si>
  <si>
    <t>Mon Jun 15 09:44:15 PDT 2009</t>
  </si>
  <si>
    <t>alexboomboom</t>
  </si>
  <si>
    <t>Mon Jun 15 09:44:16 PDT 2009</t>
  </si>
  <si>
    <t>why is nick jonas so cute?  why. why. why. MACY!! MACY JUST CAME!!! KEV/MACY!!!</t>
  </si>
  <si>
    <t>Mon Jun 15 09:44:17 PDT 2009</t>
  </si>
  <si>
    <t xml:space="preserve">@mwtsnx Hi Emma! You're on the cover of Seventeen (Singapore)! I'd get a photo of it but I didn't bring money to buy it! </t>
  </si>
  <si>
    <t>Today is going to be beautiful and I have to work all day.  suck.</t>
  </si>
  <si>
    <t>Mon Jun 15 09:44:19 PDT 2009</t>
  </si>
  <si>
    <t>need to be up so early tmr but just cant get to sleep  read more harry potter... flippin heck why didnt i catch on yrs ago!!!</t>
  </si>
  <si>
    <t>Mon Jun 15 09:44:21 PDT 2009</t>
  </si>
  <si>
    <t>Myprettylilhead</t>
  </si>
  <si>
    <t xml:space="preserve">Such an amazing weekend.  Driving home today </t>
  </si>
  <si>
    <t>Mon Jun 15 09:44:22 PDT 2009</t>
  </si>
  <si>
    <t xml:space="preserve">@woolboo Wow, late for an hour is a long time! You should leave! </t>
  </si>
  <si>
    <t>Mon Jun 15 09:44:23 PDT 2009</t>
  </si>
  <si>
    <t>Blerg I have no cash  just got paid on Friday too! Guess this is the price I pay for going on holiday...</t>
  </si>
  <si>
    <t xml:space="preserve">@jayna that Voigtlander is a bit pricey! </t>
  </si>
  <si>
    <t>Mon Jun 15 09:44:24 PDT 2009</t>
  </si>
  <si>
    <t xml:space="preserve">@mpitna  OMG Girl I was #6 again UGH!!!!!! I know i am on the verge of a break down after 2 weeks of this been 1 &amp;amp; 6 so many times </t>
  </si>
  <si>
    <t>juliaritchie</t>
  </si>
  <si>
    <t>Having the flu sucks  i cant get out of bed.</t>
  </si>
  <si>
    <t>@lil_laura_loo Really? I think we have some! I've taken Piriteeze but only works for a little while and can only take 1 a day!  xo</t>
  </si>
  <si>
    <t>Mon Jun 15 09:44:25 PDT 2009</t>
  </si>
  <si>
    <t>sujayendra</t>
  </si>
  <si>
    <t xml:space="preserve">@nasalcrooner Envy you rascal.. I even missed out the Iron Maiden concert in Bangalore. I was in US then </t>
  </si>
  <si>
    <t>Mon Jun 15 09:44:27 PDT 2009</t>
  </si>
  <si>
    <t>drdom214</t>
  </si>
  <si>
    <t xml:space="preserve">slow morning at work....pulled a tendon in my foot no tennis this weekend </t>
  </si>
  <si>
    <t>Mon Jun 15 09:44:28 PDT 2009</t>
  </si>
  <si>
    <t>And again  http://twitpic.com/7h1fo</t>
  </si>
  <si>
    <t>Mon Jun 15 09:44:30 PDT 2009</t>
  </si>
  <si>
    <t xml:space="preserve">@elusively If economic loss comes up, I may cry! Especially if it's caused by a negligent statement! </t>
  </si>
  <si>
    <t xml:space="preserve">@brandonwho &amp;quot;Not found&amp;quot; is what I'm getting </t>
  </si>
  <si>
    <t>Mon Jun 15 09:45:16 PDT 2009</t>
  </si>
  <si>
    <t>MsC00KiiEMonSta</t>
  </si>
  <si>
    <t>@MissIncredible aww   well have fun at work.. lol</t>
  </si>
  <si>
    <t>Mon Jun 15 09:45:18 PDT 2009</t>
  </si>
  <si>
    <t xml:space="preserve">my friend Marchan told me that I'm too mushy. </t>
  </si>
  <si>
    <t>Mon Jun 15 09:45:19 PDT 2009</t>
  </si>
  <si>
    <t>Charisx</t>
  </si>
  <si>
    <t>is in so much pain  AlexMelville BabyCakes YouMyBabyGirl LUSFM beautiful</t>
  </si>
  <si>
    <t>samsiwoku</t>
  </si>
  <si>
    <t xml:space="preserve">@stillunique lol ive been hearing it from everyone, the guy who I sold my ticket to was like, why did you choose not to go again </t>
  </si>
  <si>
    <t xml:space="preserve">hour past by.. still, WHERE ARE YOU?ngaleh ku menungguu kau tau? </t>
  </si>
  <si>
    <t>Mon Jun 15 09:45:20 PDT 2009</t>
  </si>
  <si>
    <t>DeRaimo</t>
  </si>
  <si>
    <t xml:space="preserve">@dazedp3nguin lucky! i go into work at 2:15 today. </t>
  </si>
  <si>
    <t>Mon Jun 15 09:45:23 PDT 2009</t>
  </si>
  <si>
    <t>Kelseylee1137</t>
  </si>
  <si>
    <t xml:space="preserve">Oops. I accidentally ate my #bananashoes... </t>
  </si>
  <si>
    <t>Mon Jun 15 09:45:24 PDT 2009</t>
  </si>
  <si>
    <t xml:space="preserve">i wish i was sitting on the beach instead in my desk chair... </t>
  </si>
  <si>
    <t>NHL23</t>
  </si>
  <si>
    <t xml:space="preserve">Losin all my money on my birthday </t>
  </si>
  <si>
    <t>Mon Jun 15 09:45:25 PDT 2009</t>
  </si>
  <si>
    <t>eeergh theres water falling outa the sky  whats happening.</t>
  </si>
  <si>
    <t>Mon Jun 15 09:45:27 PDT 2009</t>
  </si>
  <si>
    <t>@shahpriya aww u shud b in bombay not NJ!  not sleeping now...but quite drowsy!</t>
  </si>
  <si>
    <t>SilentHitoshura</t>
  </si>
  <si>
    <t xml:space="preserve">@Tawnee83 Sweet just found a flight for Â£277! I need to phone US Aitlines. NICE! Its a minimum of 1 connect flight, usually 2 </t>
  </si>
  <si>
    <t>cali_huerta</t>
  </si>
  <si>
    <t xml:space="preserve">Those Iranian citizen journalists are wonderful! But... I'd rather escape from Iran before getting caught! </t>
  </si>
  <si>
    <t>sidfaiwu</t>
  </si>
  <si>
    <t xml:space="preserve">Finally bit the bullet and looked at my 401k 2008 performance. No change. To the dollar. Despite having contributed thousands that year. </t>
  </si>
  <si>
    <t>Mon Jun 15 09:45:29 PDT 2009</t>
  </si>
  <si>
    <t>Rachyo</t>
  </si>
  <si>
    <t>is thinking what day is it today.......?? Mad Monday  missing my ipod already  shame thats all i have to miss.....ha!</t>
  </si>
  <si>
    <t>Mon Jun 15 09:45:30 PDT 2009</t>
  </si>
  <si>
    <t>Leese_Uh</t>
  </si>
  <si>
    <t xml:space="preserve">Happy birthday @robmademedothis and I hope everyone is having a better day then me. </t>
  </si>
  <si>
    <t>Mon Jun 15 09:45:36 PDT 2009</t>
  </si>
  <si>
    <t xml:space="preserve">I feel worse with every second. </t>
  </si>
  <si>
    <t>Mon Jun 15 09:45:37 PDT 2009</t>
  </si>
  <si>
    <t>@theVIET Thats kinda sad actually... what if that pooch is stuck in there  awww poor doggy!!! lol ok a little funny too</t>
  </si>
  <si>
    <t>Mon Jun 15 09:45:40 PDT 2009</t>
  </si>
  <si>
    <t>woofingddog</t>
  </si>
  <si>
    <t xml:space="preserve">Off to school to work on my assignment. </t>
  </si>
  <si>
    <t>Mon Jun 15 09:45:41 PDT 2009</t>
  </si>
  <si>
    <t>@mustbekel didn't realize you were out of work. sorry.   my job isn't super hard but can be tedious</t>
  </si>
  <si>
    <t>Mon Jun 15 09:45:42 PDT 2009</t>
  </si>
  <si>
    <t>GTMENTINC</t>
  </si>
  <si>
    <t xml:space="preserve">Sitting here in Dallas waiting on my flight back to the Queen City. Do you believe I have to go to work when I get back? Damn. </t>
  </si>
  <si>
    <t>asecondtime</t>
  </si>
  <si>
    <t xml:space="preserve">Last day in NY </t>
  </si>
  <si>
    <t>@RedHeaded UGH!!!!! I did it AGAIN!!!   *is mortified*</t>
  </si>
  <si>
    <t>free_us_now</t>
  </si>
  <si>
    <t>Hope not too much blood will be shed in Iran. Freedom can be expensive though  #iranelection</t>
  </si>
  <si>
    <t>Mon Jun 15 09:45:44 PDT 2009</t>
  </si>
  <si>
    <t>@Sashi_RaRa Hahaha that sucks  Ive just been reading the book some :-P</t>
  </si>
  <si>
    <t>Mon Jun 15 09:45:46 PDT 2009</t>
  </si>
  <si>
    <t xml:space="preserve">Remember that Torture skit off WuTang 36 Chambers? I got one to add--can't eat my lunch with these tight a$$ braces on, but I'm hungry!!! </t>
  </si>
  <si>
    <t>Mon Jun 15 09:45:48 PDT 2009</t>
  </si>
  <si>
    <t xml:space="preserve">@joeymcintyre I'm seriously bummed that the one night I'm super busy (yeah...I have no life...for real...) is when you decide to play!! </t>
  </si>
  <si>
    <t>Mon Jun 15 09:45:49 PDT 2009</t>
  </si>
  <si>
    <t>almost to wisconsin.this may be my last tweet for the week  ill miss you twitterworld</t>
  </si>
  <si>
    <t>Mon Jun 15 09:45:51 PDT 2009</t>
  </si>
  <si>
    <t xml:space="preserve">&amp;quot;It's just like... bushy,&amp;quot; - I snigger - &amp;quot;Oh, don't be rude.&amp;quot; Sorry, I have the mind of a boy </t>
  </si>
  <si>
    <t>Mon Jun 15 09:45:53 PDT 2009</t>
  </si>
  <si>
    <t>@iluvjbonly ya  donno nothin goin good w/ my crush</t>
  </si>
  <si>
    <t>Mon Jun 15 09:45:54 PDT 2009</t>
  </si>
  <si>
    <t>i didnt win a mars ball  how dare those bums deprive me of a free football!</t>
  </si>
  <si>
    <t>Mon Jun 15 09:45:55 PDT 2009</t>
  </si>
  <si>
    <t>cowboys4</t>
  </si>
  <si>
    <t xml:space="preserve">@oystar_B I'm having the same problem. </t>
  </si>
  <si>
    <t>@ELROSS I looked while we were out there last weekend. I didn't see any #15!  I got a Turk shirt.. I've only ever seen Dwight!</t>
  </si>
  <si>
    <t>what I'd give to be at that concert tonight  worst day ever? i think so.</t>
  </si>
  <si>
    <t>Mon Jun 15 09:45:57 PDT 2009</t>
  </si>
  <si>
    <t>hsjacobsen</t>
  </si>
  <si>
    <t xml:space="preserve">everyone is going out of town this weekend  </t>
  </si>
  <si>
    <t>Mon Jun 15 09:45:58 PDT 2009</t>
  </si>
  <si>
    <t>amyrc</t>
  </si>
  <si>
    <t>@jnine I'm better than I was in the early Spring, but I know @rainypixels is miserable.    I need my golf partner to get better!</t>
  </si>
  <si>
    <t>lotmeyjes1985</t>
  </si>
  <si>
    <t xml:space="preserve">Working at work </t>
  </si>
  <si>
    <t>Mon Jun 15 09:45:59 PDT 2009</t>
  </si>
  <si>
    <t>so freakin tired  came back from shopping at 4:00 went out at 4:30 till now with olwyn walking around 8)</t>
  </si>
  <si>
    <t>Mon Jun 15 09:46:00 PDT 2009</t>
  </si>
  <si>
    <t>prashix</t>
  </si>
  <si>
    <t>boring week end !! worked one day and the other walked like some 8 to 10 kms.  Watched DISASTER MOVIE .. and yes ! they justified the name</t>
  </si>
  <si>
    <t xml:space="preserve">........God and i thought life was hard! Just let me say people it is! </t>
  </si>
  <si>
    <t xml:space="preserve">http://twitpic.com/7h1m9 - When talking about Peter and London, makes me miss London last summer so much! </t>
  </si>
  <si>
    <t>therealjoelupo</t>
  </si>
  <si>
    <t>inventory is crazy...think I ate some bad pizza. not feelin too good  at least 4 more hours to go</t>
  </si>
  <si>
    <t>Mon Jun 15 09:46:01 PDT 2009</t>
  </si>
  <si>
    <t>SureWin623</t>
  </si>
  <si>
    <t xml:space="preserve">Work in a few hrs!!! </t>
  </si>
  <si>
    <t>Mon Jun 15 09:46:03 PDT 2009</t>
  </si>
  <si>
    <t>stallionCEO</t>
  </si>
  <si>
    <t xml:space="preserve">@maheshmurthy Someone should change that Wikipedia post! Bad info </t>
  </si>
  <si>
    <t>Mon Jun 15 09:46:04 PDT 2009</t>
  </si>
  <si>
    <t>@Davewesleep  I was just there.. Ugh so depressing..... Think of me??</t>
  </si>
  <si>
    <t>Mon Jun 15 09:46:06 PDT 2009</t>
  </si>
  <si>
    <t>damn it! Just put curry powder in my chilli by mistake.  have been looking forward to that all day, god knows what it will taste like now!</t>
  </si>
  <si>
    <t>xxxxlauraDxxxx</t>
  </si>
  <si>
    <t>is preety confused  ??? wat do u do on this site?? is it like facebook??? xxx</t>
  </si>
  <si>
    <t xml:space="preserve">Ahh I'm stressed out </t>
  </si>
  <si>
    <t>Mon Jun 15 09:46:07 PDT 2009</t>
  </si>
  <si>
    <t>mariariv</t>
  </si>
  <si>
    <t xml:space="preserve">I want a Dirndl </t>
  </si>
  <si>
    <t>Mon Jun 15 09:46:08 PDT 2009</t>
  </si>
  <si>
    <t>bigred970</t>
  </si>
  <si>
    <t>It's raining again.   #squarespace</t>
  </si>
  <si>
    <t>aminnis</t>
  </si>
  <si>
    <t xml:space="preserve">ugh don't start work until the 6th.....so I guess I'll start packing and moving!!! fun...... </t>
  </si>
  <si>
    <t>Mon Jun 15 09:46:13 PDT 2009</t>
  </si>
  <si>
    <t>no more metro rides  i will miss DC a lot.</t>
  </si>
  <si>
    <t>Mon Jun 15 09:46:15 PDT 2009</t>
  </si>
  <si>
    <t>jana_maria</t>
  </si>
  <si>
    <t xml:space="preserve">chillin at home at a long day.... iÂ´m tired </t>
  </si>
  <si>
    <t>Mon Jun 15 09:46:17 PDT 2009</t>
  </si>
  <si>
    <t xml:space="preserve">I'm sad today  &amp;amp; when I get home my cheer will not even be there! </t>
  </si>
  <si>
    <t>Mon Jun 15 09:46:18 PDT 2009</t>
  </si>
  <si>
    <t>Crazy morning already  god please give me the strength to be positive today! PLEASE.</t>
  </si>
  <si>
    <t>LaurenECEast</t>
  </si>
  <si>
    <t xml:space="preserve">Head Girl interview tomorrow </t>
  </si>
  <si>
    <t>Mon Jun 15 09:46:21 PDT 2009</t>
  </si>
  <si>
    <t>JenniferAKirk</t>
  </si>
  <si>
    <t>Ah! Anthro final was so hard/confusing.  Ughhh. I think I have to be okay with getting a B   At least I'm done &amp;amp; the Laker's won!</t>
  </si>
  <si>
    <t>NinoNouveariche</t>
  </si>
  <si>
    <t>@RichGurlDeedz see. U treat me like animal  lol</t>
  </si>
  <si>
    <t>Mon Jun 15 09:46:22 PDT 2009</t>
  </si>
  <si>
    <t>ariana_kate</t>
  </si>
  <si>
    <t xml:space="preserve">Serious case of the Mondays </t>
  </si>
  <si>
    <t>xocalliexo</t>
  </si>
  <si>
    <t xml:space="preserve">My mom shrunk my favvorite new shirt </t>
  </si>
  <si>
    <t>Aley227</t>
  </si>
  <si>
    <t xml:space="preserve">advertising works.....now i want KFC </t>
  </si>
  <si>
    <t>Mon Jun 15 09:46:24 PDT 2009</t>
  </si>
  <si>
    <t>vegan_designer</t>
  </si>
  <si>
    <t xml:space="preserve">#SQUARESPACE....left the doggy home alone  </t>
  </si>
  <si>
    <t>Mon Jun 15 09:46:25 PDT 2009</t>
  </si>
  <si>
    <t xml:space="preserve">@thatgirlmaya haha damn! I was so burnt out on all time low at that point in time but when I heard the setlist I was pissed I didn't go </t>
  </si>
  <si>
    <t>Mon Jun 15 09:46:27 PDT 2009</t>
  </si>
  <si>
    <t xml:space="preserve">@Bayliss the back looks nice, but i dont like those rims man </t>
  </si>
  <si>
    <t xml:space="preserve">quick tweet from my phone, i'm scared </t>
  </si>
  <si>
    <t xml:space="preserve">@ktsummer @yikes77 - thanks so much guys - we are devastated (as only other BH would fully imagine)  </t>
  </si>
  <si>
    <t>zigZAGGEDzebra</t>
  </si>
  <si>
    <t xml:space="preserve">allison is leaving today.  </t>
  </si>
  <si>
    <t>Mon Jun 15 09:46:31 PDT 2009</t>
  </si>
  <si>
    <t>sabse1993</t>
  </si>
  <si>
    <t xml:space="preserve">only 40 sec </t>
  </si>
  <si>
    <t>ACDoesItBetter</t>
  </si>
  <si>
    <t>is going to miss my job! my last day was yesterday  but bigger opportunities await me so its time to go try summin diff!</t>
  </si>
  <si>
    <t>Mon Jun 15 09:47:03 PDT 2009</t>
  </si>
  <si>
    <t xml:space="preserve">Any smart way to profile jQuery? I'm looking at most of the run time spent in init() </t>
  </si>
  <si>
    <t>Mon Jun 15 09:47:04 PDT 2009</t>
  </si>
  <si>
    <t>didn't get sushi  drinking a blueberry raspberry fuze and baking cookies</t>
  </si>
  <si>
    <t>Mon Jun 15 09:47:06 PDT 2009</t>
  </si>
  <si>
    <t>8Aimee</t>
  </si>
  <si>
    <t xml:space="preserve">@Yyss123 I'm 6 months removed from the dentist but thursday I have to go to the orthodonthist! :S That's big fun! </t>
  </si>
  <si>
    <t>VivaLaMusicaaa</t>
  </si>
  <si>
    <t xml:space="preserve">@JackAllTimeLow WHYYYYYYY IS EVERYTHING IN LA?!!!?? come to NYC </t>
  </si>
  <si>
    <t xml:space="preserve">@miss_smidge I do the distance learning MBA program at Heriot Watt.  Lecture once a year!  Exams from all over the world 3 times a year </t>
  </si>
  <si>
    <t>Mon Jun 15 09:47:07 PDT 2009</t>
  </si>
  <si>
    <t xml:space="preserve">had an exhausting but fun weekend...   now work time </t>
  </si>
  <si>
    <t>Mon Jun 15 09:47:09 PDT 2009</t>
  </si>
  <si>
    <t>mapetite</t>
  </si>
  <si>
    <t xml:space="preserve">Mucked around enough in XHTML/CSS this morn. Time to get flat tire taken care of, among other things, &amp;amp; it's hotter than hell outside </t>
  </si>
  <si>
    <t>Mon Jun 15 09:47:10 PDT 2009</t>
  </si>
  <si>
    <t xml:space="preserve">@BeeJay456 I'm not sure what stage Taylor will be on yet! </t>
  </si>
  <si>
    <t>Mon Jun 15 09:47:11 PDT 2009</t>
  </si>
  <si>
    <t>altonkeh</t>
  </si>
  <si>
    <t xml:space="preserve">I think I am like, spamming twitter now? Ahaha my followers will find me annoying and stop following me! and that's sad </t>
  </si>
  <si>
    <t>Mon Jun 15 09:47:13 PDT 2009</t>
  </si>
  <si>
    <t>MomoImmortal</t>
  </si>
  <si>
    <t xml:space="preserve">@omglouwtf I LIKE THIS (:  and also, HEROOOO LOUUU!!! (:  hahah, im sick </t>
  </si>
  <si>
    <t>Cizzzle</t>
  </si>
  <si>
    <t xml:space="preserve">watching House. Researching Grad schools. calling Kaitlyn. Work ... 430-Close </t>
  </si>
  <si>
    <t>Mon Jun 15 09:47:14 PDT 2009</t>
  </si>
  <si>
    <t xml:space="preserve">Something needs to be done to prevent foreign investments on our housing market.... less inventory in the market </t>
  </si>
  <si>
    <t>Mon Jun 15 09:47:15 PDT 2009</t>
  </si>
  <si>
    <t xml:space="preserve">@purplehayz Fucking lame...   I might have to look into another program. </t>
  </si>
  <si>
    <t>pinkflip_flops</t>
  </si>
  <si>
    <t>I'm officially out of gas we are sitting on the side of the road  can anyone come save us   HCIBTHWDFM?</t>
  </si>
  <si>
    <t>Mon Jun 15 09:47:18 PDT 2009</t>
  </si>
  <si>
    <t>ya_vonn</t>
  </si>
  <si>
    <t xml:space="preserve">I hate mother nature right now.  </t>
  </si>
  <si>
    <t>Mon Jun 15 09:47:19 PDT 2009</t>
  </si>
  <si>
    <t>Should I bring my DSLR tonight? I don't have a point and shoot available to me right now  Maybe I'll just enjoy it. Yeah that sounds good!</t>
  </si>
  <si>
    <t>Mon Jun 15 09:47:20 PDT 2009</t>
  </si>
  <si>
    <t xml:space="preserve">Historic Comway reminds me of my hometown. </t>
  </si>
  <si>
    <t>KimiJ9</t>
  </si>
  <si>
    <t xml:space="preserve">is not having a great day </t>
  </si>
  <si>
    <t>Mon Jun 15 09:47:21 PDT 2009</t>
  </si>
  <si>
    <t xml:space="preserve">@Jamr516 but I didn't! </t>
  </si>
  <si>
    <t>deeelicious</t>
  </si>
  <si>
    <t xml:space="preserve">@playcom me me me i wanna go!! i missed before cuz i was sick </t>
  </si>
  <si>
    <t>diandra2115</t>
  </si>
  <si>
    <t xml:space="preserve">@OwWwBaBy I cried like a lil bitch when i saw that </t>
  </si>
  <si>
    <t>Mon Jun 15 09:47:22 PDT 2009</t>
  </si>
  <si>
    <t xml:space="preserve">Yup, I was right. I'm a sick girl, damn </t>
  </si>
  <si>
    <t>Mon Jun 15 09:47:24 PDT 2009</t>
  </si>
  <si>
    <t xml:space="preserve">@ktsummer @yikes77 - thanks so much guys - we are devastated (as only other BH would fully understand) </t>
  </si>
  <si>
    <t>Mon Jun 15 09:47:25 PDT 2009</t>
  </si>
  <si>
    <t>EmmaLov</t>
  </si>
  <si>
    <t xml:space="preserve">is dying the barnet. ;D laters reddddddd. </t>
  </si>
  <si>
    <t>Mon Jun 15 09:47:27 PDT 2009</t>
  </si>
  <si>
    <t>Off to the second performance.  Ugh.</t>
  </si>
  <si>
    <t>Mon Jun 15 09:47:28 PDT 2009</t>
  </si>
  <si>
    <t>caramelwhistle</t>
  </si>
  <si>
    <t xml:space="preserve">Just finished copying &amp;quot;The Big Bang Theory&amp;quot; DVDs  to an iPod.  My eys hurt. </t>
  </si>
  <si>
    <t>Mon Jun 15 09:47:30 PDT 2009</t>
  </si>
  <si>
    <t>joeysmcintyre</t>
  </si>
  <si>
    <t>@starbucksapron i am missing my mac  lol but i stare at that pic ALL THE TIME hahaha i saw your m&amp;amp;g sooo cute</t>
  </si>
  <si>
    <t>Mon Jun 15 09:47:31 PDT 2009</t>
  </si>
  <si>
    <t xml:space="preserve">im kinda pissed that i fell asleep at the movies! Hangover or what it was called seemed really funny! Now, who wants to take me again? </t>
  </si>
  <si>
    <t>GreenTechBuildr</t>
  </si>
  <si>
    <t xml:space="preserve">Anyone know why I can't pair my g1 phone with my g4 laptop using bluetooth after the cupcake update?? It sez &amp;quot;no configurable services&amp;quot; </t>
  </si>
  <si>
    <t>Mon Jun 15 09:47:33 PDT 2009</t>
  </si>
  <si>
    <t>xnicole1995x</t>
  </si>
  <si>
    <t>Mon Jun 15 09:47:35 PDT 2009</t>
  </si>
  <si>
    <t xml:space="preserve">@RazzleDazzle27 I wish I could clock in and get overtime, but I'm salary soooo I my check stays consistent no matta how much I work. </t>
  </si>
  <si>
    <t xml:space="preserve">@alicetragedy looks like it's going to rain </t>
  </si>
  <si>
    <t>edonald</t>
  </si>
  <si>
    <t>@reprobayt Bad timing all around.  My thoughts are with you.</t>
  </si>
  <si>
    <t>Mon Jun 15 09:47:36 PDT 2009</t>
  </si>
  <si>
    <t xml:space="preserve">This is extremely bittersweet </t>
  </si>
  <si>
    <t>Mon Jun 15 09:47:37 PDT 2009</t>
  </si>
  <si>
    <t>larausa</t>
  </si>
  <si>
    <t xml:space="preserve">bored at moms work!!!!! </t>
  </si>
  <si>
    <t>Mon Jun 15 09:47:38 PDT 2009</t>
  </si>
  <si>
    <t>officialsrcemma</t>
  </si>
  <si>
    <t>My GHD'S blew up on me  Im gutted</t>
  </si>
  <si>
    <t xml:space="preserve">@NaNaTheBEaST mmmmm hmmmm u b 4gettin about lil ol me!! </t>
  </si>
  <si>
    <t xml:space="preserve">I wish I lived in Chicago. </t>
  </si>
  <si>
    <t>Mon Jun 15 09:47:39 PDT 2009</t>
  </si>
  <si>
    <t>FortWorthFoodie</t>
  </si>
  <si>
    <t>@gooberdlx unfortunately nothing  friends coming in from Chicago and going skydiving Friday! Will catch up w you &amp;amp; the Mrs post-wedding</t>
  </si>
  <si>
    <t>Mon Jun 15 09:47:40 PDT 2009</t>
  </si>
  <si>
    <t xml:space="preserve">Decided its time to upgrade to the new SK lx....just wish my bank account had the funds </t>
  </si>
  <si>
    <t>Mon Jun 15 09:47:42 PDT 2009</t>
  </si>
  <si>
    <t xml:space="preserve">this time tomorrow, the lover will be flying in the air, away from my arms, away from my being, away from me. </t>
  </si>
  <si>
    <t>Mon Jun 15 09:47:43 PDT 2009</t>
  </si>
  <si>
    <t>@LadyEcclesxX why's life hard man?  x</t>
  </si>
  <si>
    <t xml:space="preserve">@TwiCrackAddict Aww..no fair I guess I can' t vote either </t>
  </si>
  <si>
    <t>Mon Jun 15 09:47:45 PDT 2009</t>
  </si>
  <si>
    <t>SoulDagger</t>
  </si>
  <si>
    <t xml:space="preserve">@HollowDollx hey, have ya checked it out yet? How's lotro been for you? I've had to cut down on playtimes lately </t>
  </si>
  <si>
    <t>Mon Jun 15 09:47:46 PDT 2009</t>
  </si>
  <si>
    <t>CockyStrut81</t>
  </si>
  <si>
    <t>Ugh... I'm. Personal Trainer, not a Prostitute  WTF????</t>
  </si>
  <si>
    <t>Mon Jun 15 09:47:48 PDT 2009</t>
  </si>
  <si>
    <t>Back @ work  too much shit left on my desk from friday =( having one day off ... Is it worth it???</t>
  </si>
  <si>
    <t>Waited in for package that didn't arrive and now the weather sucks  Early ride tomorrow I guess. Time to cook...</t>
  </si>
  <si>
    <t xml:space="preserve">It's raining here now </t>
  </si>
  <si>
    <t>Mon Jun 15 09:47:50 PDT 2009</t>
  </si>
  <si>
    <t>Silgnon</t>
  </si>
  <si>
    <t xml:space="preserve">The worst part about losing SeeqPod was the fact that I had a bunch of indy band playlists that I can't remember all the names of </t>
  </si>
  <si>
    <t>Mon Jun 15 09:47:51 PDT 2009</t>
  </si>
  <si>
    <t xml:space="preserve">lunch went missing after a few min of being unattended </t>
  </si>
  <si>
    <t xml:space="preserve">@repikhigh I KNOW.... I like ALL of them and am now in a choice dilemma </t>
  </si>
  <si>
    <t>pokesofslowness</t>
  </si>
  <si>
    <t xml:space="preserve">desert in new mexico and i starved to death...  </t>
  </si>
  <si>
    <t>Mon Jun 15 09:47:53 PDT 2009</t>
  </si>
  <si>
    <t xml:space="preserve">@kashless Wow!  Wish it wasn't in Seattle!  I'm on the Other Coast! </t>
  </si>
  <si>
    <t xml:space="preserve">@ilovegayboys same im screwed for mids too  and cheer up claudie you sound rly sad </t>
  </si>
  <si>
    <t>Mon Jun 15 09:47:54 PDT 2009</t>
  </si>
  <si>
    <t>Zoidy01</t>
  </si>
  <si>
    <t xml:space="preserve">Back from school after a shit day... So much for friends eh? </t>
  </si>
  <si>
    <t>Mon Jun 15 09:47:56 PDT 2009</t>
  </si>
  <si>
    <t xml:space="preserve">Is on my way to work but still feeling yucky!! </t>
  </si>
  <si>
    <t>doesn't want to be disqualified, its just not fair... i wouldn't get into uni  BLAH, hope we don't</t>
  </si>
  <si>
    <t>Mon Jun 15 09:47:57 PDT 2009</t>
  </si>
  <si>
    <t>Kusamanko</t>
  </si>
  <si>
    <t xml:space="preserve">one page away from freedom... </t>
  </si>
  <si>
    <t xml:space="preserve">@WallaceMLeBan oh Damn. good luck with that. i lost my free lunch pass! </t>
  </si>
  <si>
    <t>Mon Jun 15 09:47:58 PDT 2009</t>
  </si>
  <si>
    <t xml:space="preserve">My 300th follower is a bot. I guess thank u to @marketmovesbot for being my 300th follower </t>
  </si>
  <si>
    <t>Mon Jun 15 09:47:59 PDT 2009</t>
  </si>
  <si>
    <t>angyano</t>
  </si>
  <si>
    <t>this is when i was wiff livvvy(: i miss heer.    http://twitgoo.com/sug9</t>
  </si>
  <si>
    <t>chzy</t>
  </si>
  <si>
    <t xml:space="preserve">@CraigC you are going to miss a fun time </t>
  </si>
  <si>
    <t>Mon Jun 15 09:48:03 PDT 2009</t>
  </si>
  <si>
    <t xml:space="preserve">At the Picturehouse for a Cambridge Film Trust meeting. Not seeing any films </t>
  </si>
  <si>
    <t>Mon Jun 15 09:48:04 PDT 2009</t>
  </si>
  <si>
    <t>afternoon all! Borind day again today! POURING DOWN WITH RAIN!!!!  got drechned walking home from school</t>
  </si>
  <si>
    <t>Mon Jun 15 09:48:05 PDT 2009</t>
  </si>
  <si>
    <t>eugene1977</t>
  </si>
  <si>
    <t xml:space="preserve">@SAbbottCayman Don't remind me - my Tour de France trip is 2.5 weeks away, and I still have at least a month's worth of work to do... </t>
  </si>
  <si>
    <t>Mon Jun 15 09:48:06 PDT 2009</t>
  </si>
  <si>
    <t>Foxfontaine</t>
  </si>
  <si>
    <t xml:space="preserve">@samovarious I think my laptop has died </t>
  </si>
  <si>
    <t xml:space="preserve">Go on, all laugh it up at my expense, I'm sitting shaking trying to put my chips into a butty </t>
  </si>
  <si>
    <t>@Orchidflower None here  yet.</t>
  </si>
  <si>
    <t>Mon Jun 15 09:48:07 PDT 2009</t>
  </si>
  <si>
    <t>Treewisher</t>
  </si>
  <si>
    <t xml:space="preserve">Now I'm being dragged off to another store. </t>
  </si>
  <si>
    <t>AshleyCuthbert</t>
  </si>
  <si>
    <t xml:space="preserve">Going to work sucks on beautiful days </t>
  </si>
  <si>
    <t>Mon Jun 15 09:48:08 PDT 2009</t>
  </si>
  <si>
    <t>brihayes</t>
  </si>
  <si>
    <t xml:space="preserve">I'm at home.....Sitting around.....By myself.....&amp;amp; Missing all of my Nashville friends. </t>
  </si>
  <si>
    <t>Mon Jun 15 09:48:10 PDT 2009</t>
  </si>
  <si>
    <t xml:space="preserve">@Rilgon, ouch! </t>
  </si>
  <si>
    <t>eajada</t>
  </si>
  <si>
    <t>Just got back from taking my brother to the airport  be safe I'll miss you</t>
  </si>
  <si>
    <t xml:space="preserve">Trains screwed at Canon Street. Going to be late home </t>
  </si>
  <si>
    <t>Mon Jun 15 09:49:10 PDT 2009</t>
  </si>
  <si>
    <t xml:space="preserve">at workk  they switched me to the older kids. i miss my kindergartenerss </t>
  </si>
  <si>
    <t>Mon Jun 15 09:49:12 PDT 2009</t>
  </si>
  <si>
    <t xml:space="preserve">O_O my bike chain has RUST. I got caught in the rain just the one time!!! </t>
  </si>
  <si>
    <t>miri_castillon</t>
  </si>
  <si>
    <t xml:space="preserve">@McGirL30 no im no talking about you,youre my girlfriend even that ...Â¿do you have other girlfriends? </t>
  </si>
  <si>
    <t>Mon Jun 15 09:49:13 PDT 2009</t>
  </si>
  <si>
    <t>moe_money_moe</t>
  </si>
  <si>
    <t xml:space="preserve">About to go to work in a min...... </t>
  </si>
  <si>
    <t>Mon Jun 15 09:49:15 PDT 2009</t>
  </si>
  <si>
    <t>Mandatory meeting an hour before my shift  not what's up</t>
  </si>
  <si>
    <t>Mon Jun 15 09:49:18 PDT 2009</t>
  </si>
  <si>
    <t>xCODIEHAMILTONx</t>
  </si>
  <si>
    <t xml:space="preserve">why the hell do people have to make things harder than they acually are :@ </t>
  </si>
  <si>
    <t>Mon Jun 15 09:49:21 PDT 2009</t>
  </si>
  <si>
    <t>liamivorgreen</t>
  </si>
  <si>
    <t xml:space="preserve">hating this poo weather </t>
  </si>
  <si>
    <t>Mon Jun 15 09:49:22 PDT 2009</t>
  </si>
  <si>
    <t xml:space="preserve">That just ruined my day... </t>
  </si>
  <si>
    <t>JaymesPattz</t>
  </si>
  <si>
    <t xml:space="preserve">Being a technically challenged noob who is trying hard to figure out how Twitter works </t>
  </si>
  <si>
    <t>Mon Jun 15 09:49:23 PDT 2009</t>
  </si>
  <si>
    <t>Derek_M47</t>
  </si>
  <si>
    <t>Ready for USA/Italy. Hockey season is over  Time for soccer! Oh, and go to http://tinyurl.com/kuf42b and follow @U_SA2010 kthnxbye.</t>
  </si>
  <si>
    <t>Mon Jun 15 09:49:24 PDT 2009</t>
  </si>
  <si>
    <t>smittengreta</t>
  </si>
  <si>
    <t xml:space="preserve">surely there's a way to get some sleep annnnnd fit work somewhere into that plan?????  i'm tired of being so tired every day!! </t>
  </si>
  <si>
    <t>kaylax01</t>
  </si>
  <si>
    <t>logan's leaving for a little bit.  eating lunch, then going to dusty's.</t>
  </si>
  <si>
    <t>Mon Jun 15 09:49:25 PDT 2009</t>
  </si>
  <si>
    <t>emilyysuee</t>
  </si>
  <si>
    <t xml:space="preserve">im hungry...and there is no food in my house. and no one is around to keep me company </t>
  </si>
  <si>
    <t>Mon Jun 15 09:49:28 PDT 2009</t>
  </si>
  <si>
    <t>jastheface</t>
  </si>
  <si>
    <t xml:space="preserve">jason is a very busy boy,so much to do and so little time to do it in </t>
  </si>
  <si>
    <t xml:space="preserve">The day is just uninteresting without the Leila </t>
  </si>
  <si>
    <t>@plymouthgooner think we will have to be patient  It is very frustrating when nothing is happening.</t>
  </si>
  <si>
    <t xml:space="preserve">No more diet cokes for me. Need to wean off coffee more too. Heartburn has been BAD lately. </t>
  </si>
  <si>
    <t xml:space="preserve">Hann boy is evil! Really refuse to tell me despite the fact that I might be able to sleep! This truly defines cruelty. </t>
  </si>
  <si>
    <t>Mon Jun 15 09:49:32 PDT 2009</t>
  </si>
  <si>
    <t xml:space="preserve">Ps... Pray for my buddy Lale in Ethiopia. @drawnfromwater told me he's pretty sick </t>
  </si>
  <si>
    <t>Mon Jun 15 09:49:33 PDT 2009</t>
  </si>
  <si>
    <t xml:space="preserve">It only rains twice a year in Egypt </t>
  </si>
  <si>
    <t>Mon Jun 15 09:49:34 PDT 2009</t>
  </si>
  <si>
    <t xml:space="preserve">@AlexDScott I need more evidence and I'm not really seeing it </t>
  </si>
  <si>
    <t>Time for some major internet downtime due to the move  see you all on my iPhone or else at the end of the week!</t>
  </si>
  <si>
    <t>Mon Jun 15 09:49:35 PDT 2009</t>
  </si>
  <si>
    <t xml:space="preserve">@L__I__Z yea, i thought about marrying it, but the gay porn sites kept trying to poke me in the ass... so i broke up with it </t>
  </si>
  <si>
    <t>@mariap91 Aww poor back, poor you  I'm good, still at my art project. Need to get this done tonight...</t>
  </si>
  <si>
    <t>Mon Jun 15 09:49:36 PDT 2009</t>
  </si>
  <si>
    <t xml:space="preserve">@Chowmut not a fan of heights </t>
  </si>
  <si>
    <t>Mon Jun 15 09:49:37 PDT 2009</t>
  </si>
  <si>
    <t>stephagmz</t>
  </si>
  <si>
    <t xml:space="preserve">I wish I could be on the beach right now sun bathing! Errrrrrrrr to bad arizona doesn't have a beach. </t>
  </si>
  <si>
    <t>djcuzinb</t>
  </si>
  <si>
    <t xml:space="preserve">this mix i gotta say is one of the best ugh....i gotta find a cd burner sumwhere </t>
  </si>
  <si>
    <t>Mon Jun 15 09:49:38 PDT 2009</t>
  </si>
  <si>
    <t>@Frankstah_Grime nahhh, got too much work 2 do  sad times! u doing anything?</t>
  </si>
  <si>
    <t>Mon Jun 15 09:49:40 PDT 2009</t>
  </si>
  <si>
    <t xml:space="preserve">i sleep, i take pills, and i just lay off my computer not watching tv or anything and my head feels like its gonna bust out of my skull </t>
  </si>
  <si>
    <t>Mon Jun 15 09:49:41 PDT 2009</t>
  </si>
  <si>
    <t>Moonbuzz</t>
  </si>
  <si>
    <t xml:space="preserve">is wishing she was still on a beach in Cyprus - boo! </t>
  </si>
  <si>
    <t>Mon Jun 15 09:49:42 PDT 2009</t>
  </si>
  <si>
    <t xml:space="preserve">i'm so self-conscious about my skin right now. what the heck is going on? </t>
  </si>
  <si>
    <t>Mon Jun 15 09:49:45 PDT 2009</t>
  </si>
  <si>
    <t>VanessaPorter</t>
  </si>
  <si>
    <t xml:space="preserve">omg the last day of planning! and ms. skye isn't even here </t>
  </si>
  <si>
    <t xml:space="preserve">#weather_me b67 5de, sunny, still really lovely outside but in the distance thunder clouds are looming </t>
  </si>
  <si>
    <t>Mon Jun 15 09:49:46 PDT 2009</t>
  </si>
  <si>
    <t>RoderickWheels</t>
  </si>
  <si>
    <t xml:space="preserve">guess what guys!!!!! our container just arrived, the bad news. is monday and we have to un load it </t>
  </si>
  <si>
    <t>Mon Jun 15 09:49:47 PDT 2009</t>
  </si>
  <si>
    <t>@Holleybee  Gutterball'd. Well, um, don't pay it? And shout at them! Loudly.</t>
  </si>
  <si>
    <t>kristinawinnike</t>
  </si>
  <si>
    <t>It's so gray outside... it's supposed to be summer!!!  It's the perfect day for a good house cleaning tho! lol That's what I'll be doing!</t>
  </si>
  <si>
    <t>Mon Jun 15 09:49:48 PDT 2009</t>
  </si>
  <si>
    <t>rayemasterz</t>
  </si>
  <si>
    <t xml:space="preserve">is sick of school. has decided that i am giving up. i don't care about school no more. i just want it done and over with </t>
  </si>
  <si>
    <t>Mon Jun 15 09:49:49 PDT 2009</t>
  </si>
  <si>
    <t>Awienz</t>
  </si>
  <si>
    <t xml:space="preserve">royally missing my best friend </t>
  </si>
  <si>
    <t>Mon Jun 15 09:49:51 PDT 2009</t>
  </si>
  <si>
    <t>@stephenoshea have a fun time in Toronto!! I'm so sad I'm gonna miss you guys!  xoxo</t>
  </si>
  <si>
    <t>Mon Jun 15 09:49:52 PDT 2009</t>
  </si>
  <si>
    <t xml:space="preserve">so frustrated with at&amp;amp;t. customer service claims they can find no case record in the system for fixing cheryl's account. eta is now thurs </t>
  </si>
  <si>
    <t>Mon Jun 15 09:49:53 PDT 2009</t>
  </si>
  <si>
    <t xml:space="preserve">Fate/Destiny/Happiness/God HATE ME! What did I ever do? </t>
  </si>
  <si>
    <t>Mon Jun 15 09:49:54 PDT 2009</t>
  </si>
  <si>
    <t>5tewart</t>
  </si>
  <si>
    <t xml:space="preserve">dislocated collar bone and fractured humerus (left arm near shoulder) who said cycling to work was good for you.........me I think </t>
  </si>
  <si>
    <t>ConsoleGam3r</t>
  </si>
  <si>
    <t xml:space="preserve">@MorganWebb I'm still waiting on The Matrix movies </t>
  </si>
  <si>
    <t>Mon Jun 15 09:49:55 PDT 2009</t>
  </si>
  <si>
    <t>kikotiger</t>
  </si>
  <si>
    <t xml:space="preserve">@markindelicato I know how you feel!! Our math teacher gave us a test on the last day of school </t>
  </si>
  <si>
    <t xml:space="preserve">Rate limit exceeded on @tweetie makes me a sad panda. </t>
  </si>
  <si>
    <t>Mon Jun 15 09:49:57 PDT 2009</t>
  </si>
  <si>
    <t xml:space="preserve">@Djrayyadig hey bro! i see u were up all night! good thing u took a nap b4 the movies </t>
  </si>
  <si>
    <t>Mon Jun 15 09:49:58 PDT 2009</t>
  </si>
  <si>
    <t>texeanns</t>
  </si>
  <si>
    <t xml:space="preserve">omg it burns sooo bad!!! i gt sun burn on my arms but i also gt a tan i needed dat. i think im going 2 start peeling ewww </t>
  </si>
  <si>
    <t>Mon Jun 15 09:50:01 PDT 2009</t>
  </si>
  <si>
    <t>nadinenocero</t>
  </si>
  <si>
    <t>is feeling sickie today  not good...</t>
  </si>
  <si>
    <t>Mon Jun 15 09:50:02 PDT 2009</t>
  </si>
  <si>
    <t xml:space="preserve">@xCAROxx  lol okay. i'm gonna try to fix my bathing suit  </t>
  </si>
  <si>
    <t xml:space="preserve">even if they lead no way </t>
  </si>
  <si>
    <t>Mon Jun 15 09:50:03 PDT 2009</t>
  </si>
  <si>
    <t xml:space="preserve">At Disneyland, but not going in. My heart hurts. </t>
  </si>
  <si>
    <t xml:space="preserve">@ScotsPunkRocker Haha i thought i was doing it wrong! Gosh darn! Wish someone had told me sooner  </t>
  </si>
  <si>
    <t>Mon Jun 15 09:50:05 PDT 2009</t>
  </si>
  <si>
    <t>jeremydanderson</t>
  </si>
  <si>
    <t xml:space="preserve">Spring ActionScript spike was an epic fail. Using interfaces required some hackery and too many errors around casting to interface. </t>
  </si>
  <si>
    <t>Mon Jun 15 09:50:07 PDT 2009</t>
  </si>
  <si>
    <t>Amyrue</t>
  </si>
  <si>
    <t xml:space="preserve">I hate being sun burnt </t>
  </si>
  <si>
    <t>andlaura</t>
  </si>
  <si>
    <t>RIP Kate  I wish I could have gone to the funeral</t>
  </si>
  <si>
    <t>Mon Jun 15 09:50:09 PDT 2009</t>
  </si>
  <si>
    <t xml:space="preserve">is off to her hotel for the night.  Will the rain hold off so I can go for a walk, or does a night in front of the TV beckon </t>
  </si>
  <si>
    <t>Mon Jun 15 09:50:10 PDT 2009</t>
  </si>
  <si>
    <t xml:space="preserve">@deanschick i graduate in october 2010. The thing is im studyin in 2 diff places so vacations dont fit </t>
  </si>
  <si>
    <t>Mon Jun 15 09:50:11 PDT 2009</t>
  </si>
  <si>
    <t>Mazzyelf</t>
  </si>
  <si>
    <t xml:space="preserve">I just took 4 cats to the vets... they're all healthy, but not happy XD  I don't think they'll be talking to me for a while </t>
  </si>
  <si>
    <t xml:space="preserve">@advanmatthew my poor baby </t>
  </si>
  <si>
    <t>zacharylong</t>
  </si>
  <si>
    <t>These Specialized Mondo tires are horrible for a trainer, only a week and worn out to a bald patch  http://yfrog.com/0k36dj</t>
  </si>
  <si>
    <t>Mon Jun 15 09:50:12 PDT 2009</t>
  </si>
  <si>
    <t>stetbh</t>
  </si>
  <si>
    <t xml:space="preserve">Download.... what can I say it was absolutely amazing, one of the best weekends of my life  So gutted it's over </t>
  </si>
  <si>
    <t>Ashreen Ghazali: ikr i bet the wife is some groupie shahreil81: sorry tat you're disappointed though..  he soo know me</t>
  </si>
  <si>
    <t>Mon Jun 15 09:50:13 PDT 2009</t>
  </si>
  <si>
    <t>TheBellaShow</t>
  </si>
  <si>
    <t xml:space="preserve">@karriedaway aw damn i cant see! my phone memory is too full it wont load the page </t>
  </si>
  <si>
    <t>Mon Jun 15 09:50:14 PDT 2009</t>
  </si>
  <si>
    <t>luluoutlaw</t>
  </si>
  <si>
    <t>Sad CMAFest is over.   I don't want 2 leave NashVegas.</t>
  </si>
  <si>
    <t>Mon Jun 15 09:50:16 PDT 2009</t>
  </si>
  <si>
    <t>Victoria_York</t>
  </si>
  <si>
    <t xml:space="preserve">can't find her friends on Twitter </t>
  </si>
  <si>
    <t>LovinMe2021</t>
  </si>
  <si>
    <t xml:space="preserve">R.I.P Sushi.... I  tried my best to save you.... </t>
  </si>
  <si>
    <t>Mon Jun 15 09:50:18 PDT 2009</t>
  </si>
  <si>
    <t xml:space="preserve">@bill_archie done anddd done ;) ohhh can't wait for the reply now. BTW I almost cry again today having to put @JesseMcCartney on the rack </t>
  </si>
  <si>
    <t>Mon Jun 15 09:50:20 PDT 2009</t>
  </si>
  <si>
    <t>I'm still not a hundred percent well, and i have to cover someones shift tonight  Fingers crossed i will find a replacement.</t>
  </si>
  <si>
    <t>Mon Jun 15 09:50:21 PDT 2009</t>
  </si>
  <si>
    <t xml:space="preserve">@PaulaAbdul Are u seriously going to do shows in Vegas rather than spend the summer in London?? Where r ur priorities? &amp;amp; I'm not kidding. </t>
  </si>
  <si>
    <t>Mon Jun 15 09:50:22 PDT 2009</t>
  </si>
  <si>
    <t>but the insasne amount of coughing ive been doing since saturday probz isnt helping that  i would get sick at the start of summer lol</t>
  </si>
  <si>
    <t>Mon Jun 15 09:50:23 PDT 2009</t>
  </si>
  <si>
    <t xml:space="preserve">@snaredevil Yeah, well it doesn't feel hardcore </t>
  </si>
  <si>
    <t>Mon Jun 15 09:50:24 PDT 2009</t>
  </si>
  <si>
    <t>nicolaisi</t>
  </si>
  <si>
    <t xml:space="preserve">finished with my work; catched cold;wanna go home, but its raining </t>
  </si>
  <si>
    <t>Mon Jun 15 09:51:27 PDT 2009</t>
  </si>
  <si>
    <t>then malcolms coming in a few minutes  KILLLLLLLme. he's annoying. but yeah,food.bye.</t>
  </si>
  <si>
    <t>Mon Jun 15 09:51:28 PDT 2009</t>
  </si>
  <si>
    <t xml:space="preserve">U know life is sad when u literally stay up all night watching Life With Derek episodes! But I like that show so it's okay right???? </t>
  </si>
  <si>
    <t>@Ameliaonline I'm there with ya  been up since midnight!!!</t>
  </si>
  <si>
    <t>Mon Jun 15 09:51:29 PDT 2009</t>
  </si>
  <si>
    <t xml:space="preserve">Why is my brother home? </t>
  </si>
  <si>
    <t>houndeyex</t>
  </si>
  <si>
    <t xml:space="preserve">@Mikesquito Mine doesn't run bad, but it doesn't necessarily run good. I just expect the PC ports to suck at this point </t>
  </si>
  <si>
    <t>Mon Jun 15 09:51:32 PDT 2009</t>
  </si>
  <si>
    <t xml:space="preserve">still hasn't done any revision </t>
  </si>
  <si>
    <t>Mon Jun 15 09:51:33 PDT 2009</t>
  </si>
  <si>
    <t>AquaRebel315</t>
  </si>
  <si>
    <t xml:space="preserve">Ya better get that rum punch to me quick, I'm about to commit myself  </t>
  </si>
  <si>
    <t>Athina_MCR</t>
  </si>
  <si>
    <t>Hell oh! Im AtHina,15.I am from greece  and i LLLLLLLLLOOOOOOOVVVEEEEEEEEEEEEE MCR! :0  #MCRchat</t>
  </si>
  <si>
    <t>Mon Jun 15 09:51:35 PDT 2009</t>
  </si>
  <si>
    <t>DevinNewsom</t>
  </si>
  <si>
    <t xml:space="preserve">kind of has a headache... </t>
  </si>
  <si>
    <t>Mon Jun 15 09:51:36 PDT 2009</t>
  </si>
  <si>
    <t xml:space="preserve">@morethnavrage hey, I may not like Republicans but, someone near &amp;amp; dear to me is one, he's not lame </t>
  </si>
  <si>
    <t>starladawnndl</t>
  </si>
  <si>
    <t xml:space="preserve">Damn it. I have when people fill racial stereotypes. Asian with the blinker.  </t>
  </si>
  <si>
    <t>Mon Jun 15 09:51:37 PDT 2009</t>
  </si>
  <si>
    <t xml:space="preserve">@oohpinklipstick was so funny looking back  although warrington's version of loose women came on the train and talked SOLIDLY for 2 hours </t>
  </si>
  <si>
    <t xml:space="preserve">Am sat on a small and busy commuter train. No room to get any work done </t>
  </si>
  <si>
    <t>chelseashlee</t>
  </si>
  <si>
    <t xml:space="preserve">about to watch Jaws with my little brother!!! Twitter is so boring, hmm </t>
  </si>
  <si>
    <t>Mon Jun 15 09:51:38 PDT 2009</t>
  </si>
  <si>
    <t>v_dubs</t>
  </si>
  <si>
    <t xml:space="preserve">@polarizedtweets me too, but can't work so much @ home, no internet yet </t>
  </si>
  <si>
    <t>Mon Jun 15 09:51:39 PDT 2009</t>
  </si>
  <si>
    <t xml:space="preserve">@painterlyfiend  Here's hoping.  I really wanted to hold out for the iPhone, but I guess necessity beats desire every time </t>
  </si>
  <si>
    <t>Mon Jun 15 09:51:40 PDT 2009</t>
  </si>
  <si>
    <t>Outsanity</t>
  </si>
  <si>
    <t xml:space="preserve">I see Blip.fm's search button is broken </t>
  </si>
  <si>
    <t>Mon Jun 15 09:51:41 PDT 2009</t>
  </si>
  <si>
    <t>jess_ct</t>
  </si>
  <si>
    <t xml:space="preserve">keeps forgetting to bring her glasses in to work - now I have a headache, yuck </t>
  </si>
  <si>
    <t>Mon Jun 15 09:51:42 PDT 2009</t>
  </si>
  <si>
    <t>Heiiidiii</t>
  </si>
  <si>
    <t>Saw my sweetie again today ^^, Her foot is still not well..  Get well soon &amp;lt;3</t>
  </si>
  <si>
    <t>Mon Jun 15 09:51:43 PDT 2009</t>
  </si>
  <si>
    <t>SticksandStones</t>
  </si>
  <si>
    <t>Trying to tough out the rest of the work day   Need Sleep and Food!</t>
  </si>
  <si>
    <t>Mon Jun 15 09:51:45 PDT 2009</t>
  </si>
  <si>
    <t>swedberg</t>
  </si>
  <si>
    <t>Tamara is packing up in Rio  Last group of pictures will have to wait until Tuesday.</t>
  </si>
  <si>
    <t>Poohchucker</t>
  </si>
  <si>
    <t xml:space="preserve">Mr Wiggles is getting tutored today </t>
  </si>
  <si>
    <t>StyleStrategic</t>
  </si>
  <si>
    <t xml:space="preserve">The weather report for chills and rain was so wrong this morning, I'm inappropriately shrouded in a black sweater on this sunny day </t>
  </si>
  <si>
    <t>Mon Jun 15 09:51:47 PDT 2009</t>
  </si>
  <si>
    <t>brendadamian</t>
  </si>
  <si>
    <t xml:space="preserve">I'm on school lockdown  its boring </t>
  </si>
  <si>
    <t>leobabes731</t>
  </si>
  <si>
    <t xml:space="preserve">Eating lunch..chicken tenders and fries..i miss my sweetie </t>
  </si>
  <si>
    <t>Mon Jun 15 09:51:49 PDT 2009</t>
  </si>
  <si>
    <t>roginlon</t>
  </si>
  <si>
    <t xml:space="preserve">Online again. Am in Scandinavian wilderness. Got a dongle modem for a week with 2 gig of traffic for Â£12. Edge speed only though </t>
  </si>
  <si>
    <t>Mon Jun 15 09:51:51 PDT 2009</t>
  </si>
  <si>
    <t xml:space="preserve">I am so so so so so bored of studying </t>
  </si>
  <si>
    <t>Mon Jun 15 09:51:52 PDT 2009</t>
  </si>
  <si>
    <t>I am so so so so so bored of studying  REALLY... anyone got any other ideas than studying?</t>
  </si>
  <si>
    <t>Mon Jun 15 09:51:53 PDT 2009</t>
  </si>
  <si>
    <t xml:space="preserve">it's raining that hard, It's starting to flood! Only about an inch off my front door! </t>
  </si>
  <si>
    <t>pirateslifeyoho</t>
  </si>
  <si>
    <t xml:space="preserve">tive coragem de ouvir before the storm sÃ³ hoje, me arrependi, Ã© linda </t>
  </si>
  <si>
    <t>Mon Jun 15 09:51:54 PDT 2009</t>
  </si>
  <si>
    <t>Mon Jun 15 09:51:55 PDT 2009</t>
  </si>
  <si>
    <t>Mon Jun 15 09:51:57 PDT 2009</t>
  </si>
  <si>
    <t>LisaGunning</t>
  </si>
  <si>
    <t>Omg got absolutly soaked today  ... 2 words PANDA EYES</t>
  </si>
  <si>
    <t>Mon Jun 15 09:51:56 PDT 2009</t>
  </si>
  <si>
    <t xml:space="preserve">I miss my sister! </t>
  </si>
  <si>
    <t xml:space="preserve">@ChannelHastings Same here Terry. He should have been at Smooth Sundae, yesterday </t>
  </si>
  <si>
    <t>Mon Jun 15 09:51:59 PDT 2009</t>
  </si>
  <si>
    <t>Got drenched today  ......went to go and see The Hangover, it was hilarious.....I recommend u see it!! XxxxX</t>
  </si>
  <si>
    <t xml:space="preserve">listen foot of the mountain by a-ha, i cry, sorry </t>
  </si>
  <si>
    <t>Mon Jun 15 09:52:01 PDT 2009</t>
  </si>
  <si>
    <t>patli</t>
  </si>
  <si>
    <t xml:space="preserve">Uh... Rolled my ankle from bball yesterday.  Forgot to bring laptop to work today.  What a bad way to start the week!! </t>
  </si>
  <si>
    <t>Mon Jun 15 09:52:03 PDT 2009</t>
  </si>
  <si>
    <t>ddowntown</t>
  </si>
  <si>
    <t xml:space="preserve">@lilacpop Lucky you....raining here LOL...wishing I was outside making jewelry </t>
  </si>
  <si>
    <t>AshleymHardesty</t>
  </si>
  <si>
    <t xml:space="preserve">finished up the twilight series </t>
  </si>
  <si>
    <t xml:space="preserve">@ChreeesDunn Aww pooby! When it says that, I'm sure it means it's on its way though. Cause it's no longer in the 'packing' stage. I dunno </t>
  </si>
  <si>
    <t>Mon Jun 15 09:52:05 PDT 2009</t>
  </si>
  <si>
    <t>CourtneyEFR</t>
  </si>
  <si>
    <t>@frankiejs  i hate boys franks.</t>
  </si>
  <si>
    <t>Mon Jun 15 09:52:06 PDT 2009</t>
  </si>
  <si>
    <t>amandaleigh19</t>
  </si>
  <si>
    <t>i wish it was sunny outside so i could go on the lake  oh well..</t>
  </si>
  <si>
    <t>Mon Jun 15 09:52:11 PDT 2009</t>
  </si>
  <si>
    <t>Mon Jun 15 09:52:12 PDT 2009</t>
  </si>
  <si>
    <t>EJeterNY22</t>
  </si>
  <si>
    <t xml:space="preserve">Lunch w/Ms. Tara Hull then back to worrrk </t>
  </si>
  <si>
    <t xml:space="preserve">@stu_b all thanks to me. I feel ashamed </t>
  </si>
  <si>
    <t>Mon Jun 15 09:52:14 PDT 2009</t>
  </si>
  <si>
    <t xml:space="preserve">@wanderlustwomen Thank you, been a very sad afternoon </t>
  </si>
  <si>
    <t xml:space="preserve">@hayles Yeah, I hate those the most too </t>
  </si>
  <si>
    <t>wow a 2 and a half hour dog walk in da rain  had no jacket and no hood got soaked but me and jordan had a laugh lol</t>
  </si>
  <si>
    <t>Mon Jun 15 09:52:16 PDT 2009</t>
  </si>
  <si>
    <t>chanel87</t>
  </si>
  <si>
    <t>a lil disappointed in the magic losing the finals  but im glad they made it that far</t>
  </si>
  <si>
    <t>Mon Jun 15 09:52:17 PDT 2009</t>
  </si>
  <si>
    <t>my doggie is a bully  im stuck in an abusive relationship  save me save me! D:</t>
  </si>
  <si>
    <t>louisemaclean</t>
  </si>
  <si>
    <t>Just sent an unfinished email to someone  I hate when that happens. Amen stew kinnon, amen.</t>
  </si>
  <si>
    <t>Mon Jun 15 09:52:18 PDT 2009</t>
  </si>
  <si>
    <t xml:space="preserve">Oh no! Just realised, no uni = no MacBook. Not happy </t>
  </si>
  <si>
    <t xml:space="preserve">@evatography awesome! i'm still trying to get a photo pass from red light mngmnt for DMB but still no luck </t>
  </si>
  <si>
    <t>Mon Jun 15 09:52:19 PDT 2009</t>
  </si>
  <si>
    <t>ericagilbert</t>
  </si>
  <si>
    <t xml:space="preserve">@wetneonred @bunny1892: thought that it was poo. Too many storylines, too many cliches, </t>
  </si>
  <si>
    <t>Mon Jun 15 09:52:20 PDT 2009</t>
  </si>
  <si>
    <t>i was out in all the rain   i got very wet</t>
  </si>
  <si>
    <t xml:space="preserve">so tired after today! and my throat and head are killing! i wanna go to bed </t>
  </si>
  <si>
    <t>Mon Jun 15 09:52:21 PDT 2009</t>
  </si>
  <si>
    <t>MartynStewart</t>
  </si>
  <si>
    <t>I've got really sore feet today  Need to get new shoes I think and Stuarts text earlier didn't make me any better(bastard)</t>
  </si>
  <si>
    <t>Mon Jun 15 09:52:25 PDT 2009</t>
  </si>
  <si>
    <t xml:space="preserve">@vpisteve URL not found </t>
  </si>
  <si>
    <t>Mon Jun 15 09:52:28 PDT 2009</t>
  </si>
  <si>
    <t xml:space="preserve">@soulcrate no Soulcrate Summer? </t>
  </si>
  <si>
    <t xml:space="preserve">I can't connect via twitterific </t>
  </si>
  <si>
    <t>Mon Jun 15 09:52:31 PDT 2009</t>
  </si>
  <si>
    <t xml:space="preserve">Last day of art 2! Sad </t>
  </si>
  <si>
    <t>Mon Jun 15 09:52:32 PDT 2009</t>
  </si>
  <si>
    <t xml:space="preserve">@itzzBLESS no i drove back home and went to sleep lol. @angelica0123 oh no! WHAAAACK! </t>
  </si>
  <si>
    <t>Airon022</t>
  </si>
  <si>
    <t xml:space="preserve">its my last day on disability today </t>
  </si>
  <si>
    <t>Mon Jun 15 09:52:34 PDT 2009</t>
  </si>
  <si>
    <t>julyclover</t>
  </si>
  <si>
    <t>missed alex's chubby fat. He's so thin now  #fb</t>
  </si>
  <si>
    <t>XxSickGirl24xX</t>
  </si>
  <si>
    <t xml:space="preserve">@lalavazquez thats a nice Range rover to much money though haha </t>
  </si>
  <si>
    <t>Mon Jun 15 09:52:35 PDT 2009</t>
  </si>
  <si>
    <t>AJi_byAC</t>
  </si>
  <si>
    <t xml:space="preserve">@DAGHE I know. I need to get active with the Nigerian culture, bcuhz I don't know much about my ppl. </t>
  </si>
  <si>
    <t>Mon Jun 15 09:52:36 PDT 2009</t>
  </si>
  <si>
    <t>idrinkfanta</t>
  </si>
  <si>
    <t xml:space="preserve">Midterm was alright. Except the giant 15 mark question at the end </t>
  </si>
  <si>
    <t>Mon Jun 15 09:52:38 PDT 2009</t>
  </si>
  <si>
    <t>mandaLouise</t>
  </si>
  <si>
    <t xml:space="preserve">Is not very well again and off work </t>
  </si>
  <si>
    <t>Mon Jun 15 09:52:55 PDT 2009</t>
  </si>
  <si>
    <t>S0Schrock</t>
  </si>
  <si>
    <t xml:space="preserve">@ I've been feeling miserable all day cos I can't go to your show. I know it sounds stupid but you are SUCH an inspiration to me. </t>
  </si>
  <si>
    <t>Mon Jun 15 09:52:58 PDT 2009</t>
  </si>
  <si>
    <t>jasmiiiiina</t>
  </si>
  <si>
    <t xml:space="preserve">im gonna miss mosa and max and kyla and ap music theory </t>
  </si>
  <si>
    <t>Chassidy_Denise</t>
  </si>
  <si>
    <t xml:space="preserve">@brown_chocolate damnnnnn mama didnt know it was like that...sorry to hear that </t>
  </si>
  <si>
    <t>ashdmarcin</t>
  </si>
  <si>
    <t xml:space="preserve">@lindseydl -- oh, you posted that, too. i don't think i'll be up in time to go to any of them ever again. </t>
  </si>
  <si>
    <t>Mon Jun 15 09:52:59 PDT 2009</t>
  </si>
  <si>
    <t xml:space="preserve">Just got doing cleaning the bathrooms now just need to mop and I'm done cleaning ! I have laundry to do too </t>
  </si>
  <si>
    <t>Mon Jun 15 09:53:00 PDT 2009</t>
  </si>
  <si>
    <t xml:space="preserve">@bellefantaisie oh btw i dont know how to find yours </t>
  </si>
  <si>
    <t>Mon Jun 15 09:53:01 PDT 2009</t>
  </si>
  <si>
    <t xml:space="preserve">hmmm why am I not being able to follow anyone back? </t>
  </si>
  <si>
    <t>Mon Jun 15 09:53:02 PDT 2009</t>
  </si>
  <si>
    <t xml:space="preserve">I wish I wasn't so podgy </t>
  </si>
  <si>
    <t>Mon Jun 15 09:53:04 PDT 2009</t>
  </si>
  <si>
    <t>tabithanicole13</t>
  </si>
  <si>
    <t>i dont want to do my homework    . . . work 3-10 then buffalo wild wings!!</t>
  </si>
  <si>
    <t>Mon Jun 15 09:53:05 PDT 2009</t>
  </si>
  <si>
    <t xml:space="preserve">It is really bad when you are reading somebody's e-mail and get confused in the middle of a sentence.  Read, re-read, still confused </t>
  </si>
  <si>
    <t xml:space="preserve">trying to edit a video but Movie maker is not being very cooperative...it keeps shutting down on me </t>
  </si>
  <si>
    <t>Mon Jun 15 09:53:08 PDT 2009</t>
  </si>
  <si>
    <t xml:space="preserve">@L__I__Z yea, i thought about marrying the internet, but the gay porn sites kept trying to poke me in the ass... so i broke up with it </t>
  </si>
  <si>
    <t>Mon Jun 15 09:53:10 PDT 2009</t>
  </si>
  <si>
    <t>@justinglass Thanks!! 8D I wish you could come with me later to get my nose done..  Whatcha doin?</t>
  </si>
  <si>
    <t>Mon Jun 15 09:53:11 PDT 2009</t>
  </si>
  <si>
    <t xml:space="preserve">i want to sunbathe, but it hasnt rained yet, and apparently i should expect thunderstorms </t>
  </si>
  <si>
    <t xml:space="preserve">@yellowmello actually it's #FAIL for the indian govt. </t>
  </si>
  <si>
    <t>sohear</t>
  </si>
  <si>
    <t xml:space="preserve">My eBay purchase still hasn't arrived. I may have been scammed. The lengths I go to get my hands on an Android Vodafone HTC Magic </t>
  </si>
  <si>
    <t>mrskittiebub</t>
  </si>
  <si>
    <t>@Miss_Tricky thank you  i wish i had my girls with me.  i am helpless.</t>
  </si>
  <si>
    <t>Mon Jun 15 09:53:13 PDT 2009</t>
  </si>
  <si>
    <t xml:space="preserve">Okay. I'm lame. I just not realized &amp;quot;FTW&amp;quot; is the reverse of &amp;quot;WTF&amp;quot;. Looks like it's more &amp;quot;FTF&amp;quot; for me </t>
  </si>
  <si>
    <t>Mon Jun 15 09:53:14 PDT 2009</t>
  </si>
  <si>
    <t>varsitycheer92</t>
  </si>
  <si>
    <t>is not going over my aunts house  but still going to gymnastics</t>
  </si>
  <si>
    <t>Mon Jun 15 09:53:16 PDT 2009</t>
  </si>
  <si>
    <t>angelpua</t>
  </si>
  <si>
    <t xml:space="preserve">Watching diners drive ins and dives... Now i am starving </t>
  </si>
  <si>
    <t>cw010i</t>
  </si>
  <si>
    <t xml:space="preserve">long day ahead.... looks like won't be able to make it to ballet class tonight. </t>
  </si>
  <si>
    <t>Mon Jun 15 09:53:17 PDT 2009</t>
  </si>
  <si>
    <t>PrettyE</t>
  </si>
  <si>
    <t xml:space="preserve">   Wondering why I feel like I do...I'll feel better though...Its all good! I'll be happy inspite of...Tweet ya lata </t>
  </si>
  <si>
    <t>Mon Jun 15 09:53:19 PDT 2009</t>
  </si>
  <si>
    <t xml:space="preserve">stop raining today! </t>
  </si>
  <si>
    <t>DHoops4Life</t>
  </si>
  <si>
    <t>The Orlando Magic let me down  Who told them to roll over &amp;amp; play dead?</t>
  </si>
  <si>
    <t>Mon Jun 15 09:53:21 PDT 2009</t>
  </si>
  <si>
    <t>karthikkuppa</t>
  </si>
  <si>
    <t xml:space="preserve">mundane monday! :| </t>
  </si>
  <si>
    <t>Mon Jun 15 09:53:22 PDT 2009</t>
  </si>
  <si>
    <t>mediaimmigrant</t>
  </si>
  <si>
    <t xml:space="preserve">Thank you to the person who stole the original Bobbi Brown shipment </t>
  </si>
  <si>
    <t xml:space="preserve">@Bahamabob I was w/ my fam away from the TV.  Can't believe I missed the Cup being raised up. </t>
  </si>
  <si>
    <t>Mon Jun 15 09:53:23 PDT 2009</t>
  </si>
  <si>
    <t>GreenGirl12</t>
  </si>
  <si>
    <t xml:space="preserve">OMG! My little cousin addison got three shots less tha an hour ago!!! </t>
  </si>
  <si>
    <t>Mon Jun 15 09:53:24 PDT 2009</t>
  </si>
  <si>
    <t xml:space="preserve">Mmmmm.....Vicodin. Too bad it makes me sick. Root canal tomorrow. Woot! yes, I really meant that </t>
  </si>
  <si>
    <t>Mon Jun 15 09:53:25 PDT 2009</t>
  </si>
  <si>
    <t>rkm620</t>
  </si>
  <si>
    <t xml:space="preserve">needs to unpack;; clean;; &amp;amp;&amp;amp; make cds. misses the beach </t>
  </si>
  <si>
    <t>Mon Jun 15 09:53:26 PDT 2009</t>
  </si>
  <si>
    <t>@KathrynAnderson boo you!  now i lost  the game ha ha</t>
  </si>
  <si>
    <t>Mon Jun 15 09:53:27 PDT 2009</t>
  </si>
  <si>
    <t xml:space="preserve">Arrived at home lyk 10minutes ago. And now I'm laying on my bed, so lazy to get up, but I want a glass of hot choco </t>
  </si>
  <si>
    <t>@glencocco yep  245-545 then 6-9</t>
  </si>
  <si>
    <t>Mon Jun 15 09:53:28 PDT 2009</t>
  </si>
  <si>
    <t>ThePerfectVerse</t>
  </si>
  <si>
    <t>@asdavis10 I know!! I just talked to my friend.  agh!!! lol</t>
  </si>
  <si>
    <t>Mon Jun 15 09:53:29 PDT 2009</t>
  </si>
  <si>
    <t>ArcticBanana</t>
  </si>
  <si>
    <t>I don't want to leave Panera and its bready goodness and internet  Power's still out at my house  x2</t>
  </si>
  <si>
    <t>Mon Jun 15 09:53:30 PDT 2009</t>
  </si>
  <si>
    <t>LoraPapineau</t>
  </si>
  <si>
    <t>Crazy busy day. No time for tweets  This will just make my day drag on....hope everyone else is having a great day!</t>
  </si>
  <si>
    <t>Mon Jun 15 09:53:31 PDT 2009</t>
  </si>
  <si>
    <t>thats the 3rd this year, if I remember correctly- maybe the 4th.  I wouldnt want to be a train driver right now.    Very sad.</t>
  </si>
  <si>
    <t xml:space="preserve">@HolmesWasHere it always rains when you wash your car. it's just how it works. </t>
  </si>
  <si>
    <t>Mon Jun 15 09:53:32 PDT 2009</t>
  </si>
  <si>
    <t>crazysockrocker</t>
  </si>
  <si>
    <t xml:space="preserve">I'm so sad! I miss my bestfriends already </t>
  </si>
  <si>
    <t>Mon Jun 15 09:53:33 PDT 2009</t>
  </si>
  <si>
    <t>ErinOShea</t>
  </si>
  <si>
    <t xml:space="preserve">http://twitpic.com/7h2a5 - rip robert </t>
  </si>
  <si>
    <t>Mon Jun 15 09:53:34 PDT 2009</t>
  </si>
  <si>
    <t>Only_Leah</t>
  </si>
  <si>
    <t xml:space="preserve">@EmbryC /text/Sorry just got your text. I wish I could have seen you yesterday. You must have left so quietly I woke up and you were gone </t>
  </si>
  <si>
    <t>Mon Jun 15 09:53:35 PDT 2009</t>
  </si>
  <si>
    <t>texicon</t>
  </si>
  <si>
    <t xml:space="preserve">well, fuck. HoneySyn ended in the most crappy way possible. Lame. </t>
  </si>
  <si>
    <t>Mon Jun 15 09:53:37 PDT 2009</t>
  </si>
  <si>
    <t>Is it normal to have 2-3 active belly movement days, followed by a day of very little movement?      #pregnancy #baby #babywearing</t>
  </si>
  <si>
    <t>Mon Jun 15 09:53:39 PDT 2009</t>
  </si>
  <si>
    <t>DAGREATDJM</t>
  </si>
  <si>
    <t xml:space="preserve">Damn! I miss My aggravating ass Mama </t>
  </si>
  <si>
    <t>Mon Jun 15 09:53:41 PDT 2009</t>
  </si>
  <si>
    <t>Leeseyam</t>
  </si>
  <si>
    <t xml:space="preserve">@LFCJen1970  thanks...sadly i had to come to the office..blah! </t>
  </si>
  <si>
    <t xml:space="preserve">medical apartheid really sheds light on how Africans and African Americans were treated by the medical field. </t>
  </si>
  <si>
    <t>Mon Jun 15 09:53:42 PDT 2009</t>
  </si>
  <si>
    <t>@xbllygbsnii oo you are? Fs wish a was there  wish a went everywhere with you  lol :$ am getting it, but mums having one too ;) so</t>
  </si>
  <si>
    <t>srussell705</t>
  </si>
  <si>
    <t xml:space="preserve">@wendy_dance Yes and by domain as well.  </t>
  </si>
  <si>
    <t>Mon Jun 15 09:53:43 PDT 2009</t>
  </si>
  <si>
    <t>MarciaLee11</t>
  </si>
  <si>
    <t xml:space="preserve">sad that @happywalks is not working today!  </t>
  </si>
  <si>
    <t>Mon Jun 15 09:53:45 PDT 2009</t>
  </si>
  <si>
    <t>erlern</t>
  </si>
  <si>
    <t xml:space="preserve">is absolutely exhausted. Finally updated RBCM.net with the latest design and categories for the year 2009. Have still 3.5 years to cover! </t>
  </si>
  <si>
    <t>tengo hambre !   @adrigabz i need food! bring it! ;P</t>
  </si>
  <si>
    <t xml:space="preserve">is not in a great mood </t>
  </si>
  <si>
    <t>Mon Jun 15 09:53:46 PDT 2009</t>
  </si>
  <si>
    <t>@reggiethecat is gone.  I wil miss my squeezable furry companion. Thx to all for your kind words and thoughts.</t>
  </si>
  <si>
    <t>Mon Jun 15 09:53:48 PDT 2009</t>
  </si>
  <si>
    <t xml:space="preserve">@cbanana17 probably! Love it! But found out it is one of the worst things on the menu! Blah </t>
  </si>
  <si>
    <t>enishi39</t>
  </si>
  <si>
    <t xml:space="preserve">today i have a big scary test...and i havent studied yet...NOOO!!!...im soo going to fail that test...big time </t>
  </si>
  <si>
    <t>Mon Jun 15 09:53:49 PDT 2009</t>
  </si>
  <si>
    <t>meagmcneil</t>
  </si>
  <si>
    <t xml:space="preserve">@maeghanmurphy wish saturday night could have lasted all summer! miss you already love </t>
  </si>
  <si>
    <t>Mon Jun 15 09:53:50 PDT 2009</t>
  </si>
  <si>
    <t xml:space="preserve">@Wilunleashed Ewww!  What happened?  Or do I want to know?  </t>
  </si>
  <si>
    <t>eimsy</t>
  </si>
  <si>
    <t>I misplaced my Microsoft Word dictionary... I loved it... it even hard dirty words  So I downloaded a new one......</t>
  </si>
  <si>
    <t>Mon Jun 15 09:53:51 PDT 2009</t>
  </si>
  <si>
    <t>Olubya</t>
  </si>
  <si>
    <t xml:space="preserve">Just took Nookie off to the airport. Sure gunna miss her and the baby.  </t>
  </si>
  <si>
    <t>Mon Jun 15 09:53:55 PDT 2009</t>
  </si>
  <si>
    <t>MartaLaine</t>
  </si>
  <si>
    <t xml:space="preserve">Rest in Peace Gramma. We'll all miss youu! I love you very very muchh!   </t>
  </si>
  <si>
    <t>ScottyCZE</t>
  </si>
  <si>
    <t xml:space="preserve">@FoxKyong Gratuluju. JÃ¡ poÅ™Ã¡d nic... </t>
  </si>
  <si>
    <t>Mon Jun 15 09:53:56 PDT 2009</t>
  </si>
  <si>
    <t xml:space="preserve">@jordanmccuaig I've been keeping a bit of a low profile lately.. Have u been stalking San an? I'm jealous.. Missed u at kontact </t>
  </si>
  <si>
    <t>TKeller81</t>
  </si>
  <si>
    <t xml:space="preserve">I...AM...SO...TIRED </t>
  </si>
  <si>
    <t>Mon Jun 15 09:53:58 PDT 2009</t>
  </si>
  <si>
    <t>@Jiehsikahhh i know!!  they're meant to be singing with them aswell (UUUUU)</t>
  </si>
  <si>
    <t>Mon Jun 15 09:53:59 PDT 2009</t>
  </si>
  <si>
    <t xml:space="preserve">@HassanaChanelle yesss ..but gloomy here in VA </t>
  </si>
  <si>
    <t>Mon Jun 15 09:54:00 PDT 2009</t>
  </si>
  <si>
    <t>allysona</t>
  </si>
  <si>
    <t xml:space="preserve">at the dentist. Eek! I don't like the dentist. </t>
  </si>
  <si>
    <t>Mon Jun 15 09:54:02 PDT 2009</t>
  </si>
  <si>
    <t>Fandemazul</t>
  </si>
  <si>
    <t xml:space="preserve">back at the office </t>
  </si>
  <si>
    <t>Mon Jun 15 09:54:03 PDT 2009</t>
  </si>
  <si>
    <t>HomeGirlBlog</t>
  </si>
  <si>
    <t xml:space="preserve">@honeysugarwater Thanks! And he WAS fine! I'm so happy. The last time they called me out of a Body Pump class to get him I left in tears. </t>
  </si>
  <si>
    <t>kyliekinz</t>
  </si>
  <si>
    <t>anyone want to goto volleyball camp as me for theres only 4more days? bc im dieingggg and everyone else is.  pleaseeee HELP ME!!!!!!! lol</t>
  </si>
  <si>
    <t>Mon Jun 15 09:54:05 PDT 2009</t>
  </si>
  <si>
    <t xml:space="preserve">back from cruisin'.... Reality </t>
  </si>
  <si>
    <t>Mon Jun 15 09:54:06 PDT 2009</t>
  </si>
  <si>
    <t>Cynthia012</t>
  </si>
  <si>
    <t xml:space="preserve">Umm, computer class..... Sitting here... So, Suckks you couldnt come... </t>
  </si>
  <si>
    <t>Mon Jun 15 09:54:07 PDT 2009</t>
  </si>
  <si>
    <t>katieRicketts</t>
  </si>
  <si>
    <t>@MelanieNugent awe I'm sorry your bored  work has been boring too!</t>
  </si>
  <si>
    <t xml:space="preserve">Seems that when I caught the car tyre this morning (not like me AT ALL) on the way to it's MOT I inflicted a Â£111 bulge. IDIOT.. sob sob! </t>
  </si>
  <si>
    <t>Mon Jun 15 09:54:09 PDT 2009</t>
  </si>
  <si>
    <t>ChazElite</t>
  </si>
  <si>
    <t xml:space="preserve">No tweeting for a few hours. Work </t>
  </si>
  <si>
    <t>@kumahmusicx3 HELP ME. I don't understand this whole Twitter thing! I'm so lost.  How do you like.. talk to people? Is it like this? :O AH</t>
  </si>
  <si>
    <t>Mon Jun 15 09:54:10 PDT 2009</t>
  </si>
  <si>
    <t>pwnd128</t>
  </si>
  <si>
    <t>Sorry for lack of tweets the past day! Have had a busy day at school!  but glad to be home now!  gunna watch the supersozers tonight!!</t>
  </si>
  <si>
    <t>Mon Jun 15 09:54:11 PDT 2009</t>
  </si>
  <si>
    <t>RicardoFranke</t>
  </si>
  <si>
    <t xml:space="preserve">@MonicaOosthof ieks </t>
  </si>
  <si>
    <t>Mon Jun 15 09:54:13 PDT 2009</t>
  </si>
  <si>
    <t>Testing is on a downer at present. More failed than passed  Current stats: 7 passed, 11 failed, 4 maybe, 71 untested</t>
  </si>
  <si>
    <t xml:space="preserve">@Maons nah it was at college so the save to my memory stick must have failed  they dont save history on the computers and stuff... </t>
  </si>
  <si>
    <t>alsadvocacy</t>
  </si>
  <si>
    <t>Lilly portal... too bad ALS isn't on their therapeutic category list  https://pd2.lilly.com/pd2Web/</t>
  </si>
  <si>
    <t>Mon Jun 15 09:55:19 PDT 2009</t>
  </si>
  <si>
    <t>@Roxi_22 We should switch  It's finally dropped below 80. Hooray!</t>
  </si>
  <si>
    <t xml:space="preserve">Poor people depress me now that I'm no longer poor </t>
  </si>
  <si>
    <t xml:space="preserve">@le_beaute_ cool...sounds lyk a good plan .....the BEACH!....woooh havent been there in ages.....its always raining </t>
  </si>
  <si>
    <t>Mon Jun 15 09:55:21 PDT 2009</t>
  </si>
  <si>
    <t>h3ymorgan</t>
  </si>
  <si>
    <t xml:space="preserve">i wish jonathan cook and caleb turman would come back to nashville along with the rest of ftsk.! </t>
  </si>
  <si>
    <t>Mon Jun 15 09:55:22 PDT 2009</t>
  </si>
  <si>
    <t>BeccaaMaggiieee</t>
  </si>
  <si>
    <t xml:space="preserve">I just realised that I am a very bored person </t>
  </si>
  <si>
    <t>Mon Jun 15 09:55:23 PDT 2009</t>
  </si>
  <si>
    <t>coolcapnc</t>
  </si>
  <si>
    <t xml:space="preserve">I have been sitting here and I still can't seem to figure out a creative tweet for my #squarespace entry </t>
  </si>
  <si>
    <t>kayleighjenny</t>
  </si>
  <si>
    <t xml:space="preserve">should start revising and stop letting twitter and facebook take over my life </t>
  </si>
  <si>
    <t>Mon Jun 15 09:55:25 PDT 2009</t>
  </si>
  <si>
    <t xml:space="preserve">@DaveJMatthews One is not happy that you are not playing in Scotland...  trying to arrange travel to see you in England tho </t>
  </si>
  <si>
    <t>Mon Jun 15 09:55:29 PDT 2009</t>
  </si>
  <si>
    <t>ladybugzz</t>
  </si>
  <si>
    <t xml:space="preserve">Oh, bummer, my mail is not working. Can't fix it </t>
  </si>
  <si>
    <t>Mon Jun 15 09:55:31 PDT 2009</t>
  </si>
  <si>
    <t>Tbaby25</t>
  </si>
  <si>
    <t xml:space="preserve">i really dont want to work today. </t>
  </si>
  <si>
    <t>Mon Jun 15 09:55:32 PDT 2009</t>
  </si>
  <si>
    <t>Screw it. Even Twitter is against me today  My last set of messages have just disappeared</t>
  </si>
  <si>
    <t xml:space="preserve">Damn, I knew I should have bought a Blur Hyde Park ticket - for some reason I wasn't bothered at the time but I really want to go now </t>
  </si>
  <si>
    <t>Mon Jun 15 09:55:33 PDT 2009</t>
  </si>
  <si>
    <t>rey_z</t>
  </si>
  <si>
    <t xml:space="preserve">@richardsonmatt i dont know he abandoned me </t>
  </si>
  <si>
    <t xml:space="preserve">Having Chinese food for lunch...I am so not going to fit in my clothes on Thurs/Fri. </t>
  </si>
  <si>
    <t>ChunkySalsa</t>
  </si>
  <si>
    <t>Getting ready to board and just realized I forgot my drink coupons at home  in Northwest Dallas/Love Field</t>
  </si>
  <si>
    <t>Mon Jun 15 09:55:34 PDT 2009</t>
  </si>
  <si>
    <t xml:space="preserve">Got caught in the rain! AHH! I got soaked </t>
  </si>
  <si>
    <t>@effinl0vely right she should  then come pick me up so \:d/</t>
  </si>
  <si>
    <t>TheCaa</t>
  </si>
  <si>
    <t xml:space="preserve">It's not supposed to be like this!! It was supposed to be a beautiful sunny June day!! </t>
  </si>
  <si>
    <t>Mon Jun 15 09:55:36 PDT 2009</t>
  </si>
  <si>
    <t>ilovemijames</t>
  </si>
  <si>
    <t>Good. Busy.  How are you? PS Your mom isn't mad at me, is she? PS2: I love you!!!!!!!!!!!!!!!</t>
  </si>
  <si>
    <t>YouCanCallMeG</t>
  </si>
  <si>
    <t xml:space="preserve">It is definitely a Monday! I'm wearing bright yellow and I don't feel all that sunny </t>
  </si>
  <si>
    <t>teri__</t>
  </si>
  <si>
    <t xml:space="preserve">On my way home... </t>
  </si>
  <si>
    <t>Mon Jun 15 09:55:37 PDT 2009</t>
  </si>
  <si>
    <t>mtzweslaco</t>
  </si>
  <si>
    <t xml:space="preserve"> i won't b able to finish my hours!!!  it sucks!!!</t>
  </si>
  <si>
    <t>Mon Jun 15 09:55:38 PDT 2009</t>
  </si>
  <si>
    <t>freetobebree</t>
  </si>
  <si>
    <t xml:space="preserve">@LocksleyMusic truncated-- good word ... I'm still severely disappointed that I'll be missing not one, but TWO locksley shows this week </t>
  </si>
  <si>
    <t>Mon Jun 15 09:55:39 PDT 2009</t>
  </si>
  <si>
    <t>bigbe69</t>
  </si>
  <si>
    <t xml:space="preserve">@cheryl_jacob that looks like an awesome game. Too bad no love for the Wii </t>
  </si>
  <si>
    <t xml:space="preserve">OUCH! School hurts my heart and my pocket. </t>
  </si>
  <si>
    <t>Mon Jun 15 09:55:40 PDT 2009</t>
  </si>
  <si>
    <t>KizzyBrownRN</t>
  </si>
  <si>
    <t xml:space="preserve">had fun wkend in Dallas wit da girlz...back 2 work again 2nit! </t>
  </si>
  <si>
    <t>Mon Jun 15 09:55:42 PDT 2009</t>
  </si>
  <si>
    <t>michaelkls</t>
  </si>
  <si>
    <t xml:space="preserve">@DITelearn yeah i couldn't get RSS to work in webcourses either </t>
  </si>
  <si>
    <t xml:space="preserve">Stood up on my bed and hit my head. Ow </t>
  </si>
  <si>
    <t>Mon Jun 15 09:55:43 PDT 2009</t>
  </si>
  <si>
    <t>bellainthecity</t>
  </si>
  <si>
    <t xml:space="preserve">Weather got a little better. Really focused on work today. No time to socialize </t>
  </si>
  <si>
    <t>Mon Jun 15 09:55:44 PDT 2009</t>
  </si>
  <si>
    <t>croppold</t>
  </si>
  <si>
    <t xml:space="preserve">Automated voice answering services - why do you hate me so?  &amp;quot;no&amp;quot; sounds nothing like &amp;quot;track and confirm&amp;quot;!! I just want my rocket!  </t>
  </si>
  <si>
    <t>Darth_Geek</t>
  </si>
  <si>
    <t>Oh no! Starting June 30, 2009, AvantGo will no longer be providing mobile Web Content.     http://tinyurl.com/ot9864</t>
  </si>
  <si>
    <t>Mon Jun 15 09:55:46 PDT 2009</t>
  </si>
  <si>
    <t>saranghejohnny</t>
  </si>
  <si>
    <t>@JohnnyGWeir Go to bed early    I hope you'll enjoy your stay in Toronto.Sarangheyo .</t>
  </si>
  <si>
    <t xml:space="preserve">@SwaggercheckJAE i hope you had a good weekend..my bad about not hollering..i didnt really do much..kinda mourning my friends death </t>
  </si>
  <si>
    <t>Mon Jun 15 09:55:48 PDT 2009</t>
  </si>
  <si>
    <t>luisa_ddj</t>
  </si>
  <si>
    <t xml:space="preserve">what do i do? 2 of my best friends are sad because of me. and i didn't mean to hurt or anything them. that makes me down. </t>
  </si>
  <si>
    <t>Mon Jun 15 09:55:50 PDT 2009</t>
  </si>
  <si>
    <t xml:space="preserve">Um yeah did I mention that I HATE SCHOOL , wow I can't wait till' summer break , colud these 2 weeks seem any longer - NO! </t>
  </si>
  <si>
    <t>Mon Jun 15 09:55:51 PDT 2009</t>
  </si>
  <si>
    <t xml:space="preserve">Why do Fiat's always breakdown in the rain? In Lisburn with dead barchetta </t>
  </si>
  <si>
    <t>Mon Jun 15 09:55:52 PDT 2009</t>
  </si>
  <si>
    <t>cyndirios</t>
  </si>
  <si>
    <t>@HITMAN1063.... ugh speidi on seacrest playing roker audio... Thought i'd be safe from it  after your warning</t>
  </si>
  <si>
    <t xml:space="preserve">Statistics GCSE tomorrow...what joy </t>
  </si>
  <si>
    <t xml:space="preserve">@shellgirl67 I keep telling Alli this is a good idea, she has yet to agree </t>
  </si>
  <si>
    <t>Mon Jun 15 09:55:54 PDT 2009</t>
  </si>
  <si>
    <t>@carly82 I'm with you on that one   lol</t>
  </si>
  <si>
    <t>genhurtt</t>
  </si>
  <si>
    <t xml:space="preserve">Dang! I need a public school job so I can get the summer off sooooooooo jealous </t>
  </si>
  <si>
    <t>Mon Jun 15 09:55:55 PDT 2009</t>
  </si>
  <si>
    <t xml:space="preserve">Time to revise for stats exam tomorrow </t>
  </si>
  <si>
    <t>meaddpop</t>
  </si>
  <si>
    <t xml:space="preserve"> FORÃ‡A MEADD ! http://meadd.com/adrianoshevchenko/15425876</t>
  </si>
  <si>
    <t>Mon Jun 15 09:55:56 PDT 2009</t>
  </si>
  <si>
    <t xml:space="preserve">can't wait till examss are overr... then partyy timee.  i hope i get 90% n above on my math examm. or else this studyingg is a wastee. </t>
  </si>
  <si>
    <t>Mon Jun 15 09:55:57 PDT 2009</t>
  </si>
  <si>
    <t>last day of political science  i love that class</t>
  </si>
  <si>
    <t>MalorieDuda</t>
  </si>
  <si>
    <t xml:space="preserve">The beach is so fun when theres no sun....NOT </t>
  </si>
  <si>
    <t>knessner</t>
  </si>
  <si>
    <t>it's raining men!!! i wish  it's just raining ... and a lot at that...</t>
  </si>
  <si>
    <t>Mon Jun 15 09:55:58 PDT 2009</t>
  </si>
  <si>
    <t xml:space="preserve">@gialdo where arre yoooooou ? </t>
  </si>
  <si>
    <t>Mon Jun 15 09:56:03 PDT 2009</t>
  </si>
  <si>
    <t>caiab</t>
  </si>
  <si>
    <t xml:space="preserve">Theres no food at my house </t>
  </si>
  <si>
    <t xml:space="preserve">i have to go do the last part () of my history coursewrk ....so suckish! </t>
  </si>
  <si>
    <t>Taissa7</t>
  </si>
  <si>
    <t>&amp;quot;My stomach hurts sooooo bad    now I have to follow some stupid diet to get better. Ughhh&amp;quot;  -  I'm just like Demi !</t>
  </si>
  <si>
    <t>jessieallie</t>
  </si>
  <si>
    <t xml:space="preserve">It's so hard to get back into the daily grind after a relaxing weekend! </t>
  </si>
  <si>
    <t>Mon Jun 15 09:56:05 PDT 2009</t>
  </si>
  <si>
    <t>@ARKATECHBEATZ because of my passion party this past wknd I have a box n a half of canned pepsi sitting in my room...  with NO water!!</t>
  </si>
  <si>
    <t>Mon Jun 15 09:56:06 PDT 2009</t>
  </si>
  <si>
    <t>DorisDweeb</t>
  </si>
  <si>
    <t xml:space="preserve">25 to life ----- Failing. </t>
  </si>
  <si>
    <t>johntheos</t>
  </si>
  <si>
    <t xml:space="preserve">Development has been halted due to meetings and components missing on the board </t>
  </si>
  <si>
    <t>Pixie_Tinks</t>
  </si>
  <si>
    <t xml:space="preserve">@Gina_juicy with the name britney..... yeah i've had her a load of times today too </t>
  </si>
  <si>
    <t>EmmaJaneMcFLY</t>
  </si>
  <si>
    <t xml:space="preserve">Is very bored wish it would stop raining its depressing </t>
  </si>
  <si>
    <t xml:space="preserve">@travelin_gypsy @nkotbloribTwaitter) is down.  This is the only way I can tweet from the office.  I feel so disconnected... </t>
  </si>
  <si>
    <t>Mon Jun 15 09:56:07 PDT 2009</t>
  </si>
  <si>
    <t>laurabaverman</t>
  </si>
  <si>
    <t xml:space="preserve">I guess the yogurt was so cheap last night at the Walnut Hills Kroger because it expires today. Good thing I bought 10 of them </t>
  </si>
  <si>
    <t>fizzy_reid</t>
  </si>
  <si>
    <t>@Jackpellen you like the gym? Mental! How's the weather in leigh today? It's raining in reigate  xoxo</t>
  </si>
  <si>
    <t>Mon Jun 15 09:56:11 PDT 2009</t>
  </si>
  <si>
    <t>@paulabdulfan She just keeps nagging me &amp;amp; saying tht she doesn't wanna do what I want &amp;amp; wants to b lazy all day!  lol</t>
  </si>
  <si>
    <t>Mon Jun 15 09:56:12 PDT 2009</t>
  </si>
  <si>
    <t>RansomPictures</t>
  </si>
  <si>
    <t xml:space="preserve">@christina_bunny FB message fromlast week actually shows that after all these years you acually know nothing about me. </t>
  </si>
  <si>
    <t>Mon Jun 15 09:56:13 PDT 2009</t>
  </si>
  <si>
    <t>note to self~ grrr good grief women mustard up down inside cuz ur room omg needs to be clean  ..some ..just a lil..lol..</t>
  </si>
  <si>
    <t>Mon Jun 15 09:56:17 PDT 2009</t>
  </si>
  <si>
    <t>missrachelgold</t>
  </si>
  <si>
    <t xml:space="preserve">watching my dog skip! such a sad movie </t>
  </si>
  <si>
    <t>Mon Jun 15 09:56:18 PDT 2009</t>
  </si>
  <si>
    <t xml:space="preserve">@WildFlowerSweet Really? I have all the seasons on DVD!!! WOW!!! Anyway, about that lizard...I didn't kill it. It got away. </t>
  </si>
  <si>
    <t>Mon Jun 15 09:56:19 PDT 2009</t>
  </si>
  <si>
    <t>jbrocrazed</t>
  </si>
  <si>
    <t xml:space="preserve">is missing someone VERY much </t>
  </si>
  <si>
    <t>Mon Jun 15 09:56:20 PDT 2009</t>
  </si>
  <si>
    <t xml:space="preserve">Whoops! Looks like I'll have to wait it out. </t>
  </si>
  <si>
    <t>Mon Jun 15 09:56:21 PDT 2009</t>
  </si>
  <si>
    <t xml:space="preserve">I've had to make a TOUGH decision/SACRIFICE but I know it's the right thing to do. ... concerning London summit </t>
  </si>
  <si>
    <t>sageness</t>
  </si>
  <si>
    <t xml:space="preserve">There are too damn many big bang fics going live at once.   </t>
  </si>
  <si>
    <t>thikkumz_kkeVP</t>
  </si>
  <si>
    <t xml:space="preserve">Fat ass! jive want tacos now but jeff ass wanna bbq when he get off </t>
  </si>
  <si>
    <t>Mon Jun 15 09:56:22 PDT 2009</t>
  </si>
  <si>
    <t>everyones stomach seems to be hurtin! whats going on... get well soon people!  *love all around*</t>
  </si>
  <si>
    <t xml:space="preserve">sorry it was a typo </t>
  </si>
  <si>
    <t>Mon Jun 15 09:56:23 PDT 2009</t>
  </si>
  <si>
    <t xml:space="preserve">I've got an hour to kill before I go and have my bath </t>
  </si>
  <si>
    <t>Mon Jun 15 09:56:24 PDT 2009</t>
  </si>
  <si>
    <t>robstickler</t>
  </si>
  <si>
    <t xml:space="preserve">No trains between Birmingham and Wolverhampton due to a fatality. </t>
  </si>
  <si>
    <t>Mon Jun 15 09:57:26 PDT 2009</t>
  </si>
  <si>
    <t xml:space="preserve">Why does FB &amp;amp; SPP have to clash? I wanna go for both </t>
  </si>
  <si>
    <t>Mon Jun 15 09:57:27 PDT 2009</t>
  </si>
  <si>
    <t>curisgrge</t>
  </si>
  <si>
    <t>i don't feel good  wishing i could take a nap but have too much to do</t>
  </si>
  <si>
    <t>Mon Jun 15 09:57:28 PDT 2009</t>
  </si>
  <si>
    <t xml:space="preserve">http://twitpic.com/7h2nl - I wish you were here @ifyouseekdemi.  i miss you so much </t>
  </si>
  <si>
    <t>lauralovelady</t>
  </si>
  <si>
    <t xml:space="preserve">Just paid my speeding ticket </t>
  </si>
  <si>
    <t>@PaulaFanx13 lol, awe i g2g now!!  byeee @paulabdulfan, thx!! buh bye!!</t>
  </si>
  <si>
    <t>Mon Jun 15 09:57:30 PDT 2009</t>
  </si>
  <si>
    <t xml:space="preserve">I dreamed that I had a son,he was 9 - 11... I want a son now </t>
  </si>
  <si>
    <t xml:space="preserve">@Itxi_Itx facade?! damn...that kinda hurt </t>
  </si>
  <si>
    <t>Mon Jun 15 09:57:36 PDT 2009</t>
  </si>
  <si>
    <t>KattCorriganX</t>
  </si>
  <si>
    <t>when does school finish imm sooo fed up man  |-)?</t>
  </si>
  <si>
    <t>YndaLovesYou</t>
  </si>
  <si>
    <t xml:space="preserve">Ooooo.... I ate WAY too many choc. chip cookies... Now I feel sick   But they were totally worth it... </t>
  </si>
  <si>
    <t>Mon Jun 15 09:57:38 PDT 2009</t>
  </si>
  <si>
    <t>amazingninja</t>
  </si>
  <si>
    <t>varek</t>
  </si>
  <si>
    <t xml:space="preserve">@Redfrettchen No he is deactivated. He does nothing. </t>
  </si>
  <si>
    <t>Mon Jun 15 09:57:39 PDT 2009</t>
  </si>
  <si>
    <t xml:space="preserve">Let the packing commence.. </t>
  </si>
  <si>
    <t xml:space="preserve">OMG .. its raining again.  so much for getting on the bike </t>
  </si>
  <si>
    <t>SelinaSchaefer</t>
  </si>
  <si>
    <t xml:space="preserve">had dinner....but i didn't like it </t>
  </si>
  <si>
    <t>Mon Jun 15 09:57:40 PDT 2009</t>
  </si>
  <si>
    <t>NYE138</t>
  </si>
  <si>
    <t xml:space="preserve">I want her to come but she has physical therepy </t>
  </si>
  <si>
    <t>KirstenC777</t>
  </si>
  <si>
    <t xml:space="preserve">@dfizzy well, i'm gonna go swimming, hope you liked the drawings!!! BTW, i'll miss you when you go to virginia! </t>
  </si>
  <si>
    <t xml:space="preserve">@LJPerry - yeah, so far so good - i see lots of gray gathering in HR though </t>
  </si>
  <si>
    <t>Mon Jun 15 09:57:41 PDT 2009</t>
  </si>
  <si>
    <t>ohmorgosh</t>
  </si>
  <si>
    <t xml:space="preserve">@stephcorwin Have you been sick, little lady?? </t>
  </si>
  <si>
    <t>Mon Jun 15 09:57:42 PDT 2009</t>
  </si>
  <si>
    <t>i'm so sad.  i'm not at the penguins parade downtown. :/  watching it on tv is making me jealous.</t>
  </si>
  <si>
    <t>Mon Jun 15 09:57:43 PDT 2009</t>
  </si>
  <si>
    <t>Jose_Bear</t>
  </si>
  <si>
    <t xml:space="preserve">@scottishsteveo Nice.  I have a tuna and green bean salad </t>
  </si>
  <si>
    <t>Mon Jun 15 09:57:45 PDT 2009</t>
  </si>
  <si>
    <t xml:space="preserve">i've been having the same neverending headache for days now. enough </t>
  </si>
  <si>
    <t xml:space="preserve">@Redfrettchen @tatze it's hard tho... hardly anything you can eat that isn't tainted, somehow. even chocolate </t>
  </si>
  <si>
    <t xml:space="preserve">just got up. Cleaning the house then work from 445 till 9 </t>
  </si>
  <si>
    <t>Mon Jun 15 09:57:46 PDT 2009</t>
  </si>
  <si>
    <t xml:space="preserve">need to start studying economic and history for university entrance exam, but why am I too lazy too read, I used to have all the spirit </t>
  </si>
  <si>
    <t xml:space="preserve">@scribb you have enough to cry about atm, don't add to it </t>
  </si>
  <si>
    <t>Mon Jun 15 09:57:47 PDT 2009</t>
  </si>
  <si>
    <t>@Luley went ok, but dont think ive got it . Ah no, bad times  x x</t>
  </si>
  <si>
    <t>Mon Jun 15 09:57:49 PDT 2009</t>
  </si>
  <si>
    <t>@iRockaBerry ewww! It's running Windows Mobile    FAIL!</t>
  </si>
  <si>
    <t>Mon Jun 15 09:57:50 PDT 2009</t>
  </si>
  <si>
    <t>@nzbeks  Nooooooooooooooooooooo i wanna go  lol. Gonna watch the news to see if i see you on the red carpet ;-)</t>
  </si>
  <si>
    <t>Mon Jun 15 09:57:51 PDT 2009</t>
  </si>
  <si>
    <t>MilitaryMon  Where Have All the Flowers gone? http://bit.ly/7DaUq For The Men/Women in our forces  #militaryMonday</t>
  </si>
  <si>
    <t>Mon Jun 15 09:57:52 PDT 2009</t>
  </si>
  <si>
    <t>@ChreeesDunn Awwww! I'm sure it will come!  @Kawaii_Jadee My stomach's just growling for food! &amp;gt;</t>
  </si>
  <si>
    <t>MorphoGemini</t>
  </si>
  <si>
    <t xml:space="preserve">Happy Birthday to me!  I get to work and then go home.  Sooo exciting </t>
  </si>
  <si>
    <t>awesomadi27</t>
  </si>
  <si>
    <t xml:space="preserve">ok my legs are so sore i can barely move </t>
  </si>
  <si>
    <t>Mon Jun 15 09:57:53 PDT 2009</t>
  </si>
  <si>
    <t>MandyJones2000</t>
  </si>
  <si>
    <t xml:space="preserve">@ThisisDavina Wet!  It's raining cats and dogs </t>
  </si>
  <si>
    <t>Mon Jun 15 09:57:54 PDT 2009</t>
  </si>
  <si>
    <t xml:space="preserve">Hurt my back really bad lifting a dog </t>
  </si>
  <si>
    <t>Mon Jun 15 09:57:55 PDT 2009</t>
  </si>
  <si>
    <t>JonathanSchwer</t>
  </si>
  <si>
    <t>I hate drs.. My eyes hurt  fuck being blind haha</t>
  </si>
  <si>
    <t>Mon Jun 15 09:57:56 PDT 2009</t>
  </si>
  <si>
    <t xml:space="preserve">I'm glad my weekend is off to a great start... *sarcastic.* </t>
  </si>
  <si>
    <t xml:space="preserve">I really detest the card key guy in Building 8. He's such an a-hole </t>
  </si>
  <si>
    <t>Mon Jun 15 09:57:59 PDT 2009</t>
  </si>
  <si>
    <t>MyFightTeam</t>
  </si>
  <si>
    <t>@delbius Hi! PLEASE unsuspend my company account. Request 370371 - We weren't spamming or anything  It's @aquahydrate - Thanks!!!</t>
  </si>
  <si>
    <t xml:space="preserve">@noverNYC I know </t>
  </si>
  <si>
    <t>Mon Jun 15 09:58:00 PDT 2009</t>
  </si>
  <si>
    <t>ISPeon</t>
  </si>
  <si>
    <t>@PeepingNee    Sad times.</t>
  </si>
  <si>
    <t>Mon Jun 15 09:58:01 PDT 2009</t>
  </si>
  <si>
    <t xml:space="preserve">@Tantalum hmm, not that I can think of </t>
  </si>
  <si>
    <t xml:space="preserve">@ConejoJoe I go through from time to time to clean things out as well, yes.  do you know of any good night spots here in TO?  dead town </t>
  </si>
  <si>
    <t xml:space="preserve">anyone else having issues with block uploading on flickr? using simple uploader but when do duplicates counting 2wards my capacity </t>
  </si>
  <si>
    <t>Mon Jun 15 09:58:02 PDT 2009</t>
  </si>
  <si>
    <t>jesi_bella</t>
  </si>
  <si>
    <t xml:space="preserve">thoroughly enjoyed my melt and touch supper club left overs for lunch.  made me smile a lil.  such a sad bastard today. </t>
  </si>
  <si>
    <t xml:space="preserve">@Funky_Junk Glad someone else watches Neighbours.  My bf scoffs at me everytime </t>
  </si>
  <si>
    <t xml:space="preserve">@stfudesiree EXACTLY. but you know thats what he wanted..... </t>
  </si>
  <si>
    <t>Mon Jun 15 09:58:03 PDT 2009</t>
  </si>
  <si>
    <t>@jaelyrae http://twitpic.com/7h2i6 - I thought that was gonna be dinner  looks really good!</t>
  </si>
  <si>
    <t xml:space="preserve">I have a terrible headache.....wanna go home! </t>
  </si>
  <si>
    <t>Mon Jun 15 09:58:10 PDT 2009</t>
  </si>
  <si>
    <t>very very sick today  had to call out from work... which i reeeally didn't want to do.</t>
  </si>
  <si>
    <t>Mon Jun 15 09:58:13 PDT 2009</t>
  </si>
  <si>
    <t>AbbeyRaeV</t>
  </si>
  <si>
    <t xml:space="preserve">Took a walk and ran across a beautiful robin's egg. Turned it over and saw a hole with a dead baby bird inside.  It was really quite sad. </t>
  </si>
  <si>
    <t>Mon Jun 15 09:58:15 PDT 2009</t>
  </si>
  <si>
    <t>watching still game, its lost its funnyness today  im also finding it hard to keep my eyes open!</t>
  </si>
  <si>
    <t>Mon Jun 15 09:58:16 PDT 2009</t>
  </si>
  <si>
    <t>rahdogg87</t>
  </si>
  <si>
    <t xml:space="preserve">Still feelin like crap... </t>
  </si>
  <si>
    <t>Mon Jun 15 09:58:17 PDT 2009</t>
  </si>
  <si>
    <t>@kelliesimpson I also get migraines a d I also want to stab them with a knife.  good luck feeling better!</t>
  </si>
  <si>
    <t>aecley</t>
  </si>
  <si>
    <t xml:space="preserve">just got back from my cruise. i still feel like i'm rocking. i miss the dolphins and the free food! </t>
  </si>
  <si>
    <t>Mon Jun 15 09:58:18 PDT 2009</t>
  </si>
  <si>
    <t>MariaViviana</t>
  </si>
  <si>
    <t xml:space="preserve">long day...i was in school all day and now iÂ´m so tierd i could sleep right now! but i have to do my homework </t>
  </si>
  <si>
    <t>Mon Jun 15 09:58:19 PDT 2009</t>
  </si>
  <si>
    <t>Rikev</t>
  </si>
  <si>
    <t xml:space="preserve">I was hoping for a really big thunderstorm. I ended up with a few rumbles. </t>
  </si>
  <si>
    <t>Mon Jun 15 09:58:23 PDT 2009</t>
  </si>
  <si>
    <t xml:space="preserve">had such a shit nite and wants to sleep but has to revise!! </t>
  </si>
  <si>
    <t>Mon Jun 15 09:58:24 PDT 2009</t>
  </si>
  <si>
    <t xml:space="preserve">@prazy I was waiting for History to repeat itself... </t>
  </si>
  <si>
    <t>Mon Jun 15 09:58:26 PDT 2009</t>
  </si>
  <si>
    <t xml:space="preserve">My Stomach hurts.... </t>
  </si>
  <si>
    <t>angiet4486</t>
  </si>
  <si>
    <t xml:space="preserve">Is wishing it would stop raining! Today was suppose to be pool day </t>
  </si>
  <si>
    <t>Mon Jun 15 09:58:28 PDT 2009</t>
  </si>
  <si>
    <t xml:space="preserve">@FedoraMAnchor HI RANDY i can't text you </t>
  </si>
  <si>
    <t>Mon Jun 15 09:58:29 PDT 2009</t>
  </si>
  <si>
    <t xml:space="preserve">@RockIt_Man It was large. </t>
  </si>
  <si>
    <t>Mon Jun 15 09:58:31 PDT 2009</t>
  </si>
  <si>
    <t>SexiiTriNii</t>
  </si>
  <si>
    <t xml:space="preserve">I really don't wanna go to work OmGiiiiiiiiiiii </t>
  </si>
  <si>
    <t>Mon Jun 15 09:58:32 PDT 2009</t>
  </si>
  <si>
    <t>Superfreeeek</t>
  </si>
  <si>
    <t>Babysitting? R u kidding me? Why?  I don't like toddlers very much. And she's hit the terrible twos! AAAAAAAAH! SAVE ME!</t>
  </si>
  <si>
    <t xml:space="preserve">@211me please </t>
  </si>
  <si>
    <t>Mon Jun 15 09:58:33 PDT 2009</t>
  </si>
  <si>
    <t>samiam760</t>
  </si>
  <si>
    <t xml:space="preserve">torn between cars </t>
  </si>
  <si>
    <t>Mon Jun 15 09:58:35 PDT 2009</t>
  </si>
  <si>
    <t>ShopTobi</t>
  </si>
  <si>
    <t>no takers on the 7 for all mankind query?  well, i first dabbled w/the swarovski crystals on the butt (how else to describe?) jeans! HAH.</t>
  </si>
  <si>
    <t>Mon Jun 15 09:58:37 PDT 2009</t>
  </si>
  <si>
    <t xml:space="preserve">my abs hurt like i have done a million crunches </t>
  </si>
  <si>
    <t>Mon Jun 15 09:58:39 PDT 2009</t>
  </si>
  <si>
    <t>BabyD26</t>
  </si>
  <si>
    <t xml:space="preserve">@Marie1592 owy mommy! I got a booboo swimming last night. </t>
  </si>
  <si>
    <t>smile4me_lexi</t>
  </si>
  <si>
    <t xml:space="preserve">I'm boreeddd...... and @ilove1djdanger is probably already in texas! (__ ill miss ya girly </t>
  </si>
  <si>
    <t>Mon Jun 15 09:58:40 PDT 2009</t>
  </si>
  <si>
    <t>eriklyn</t>
  </si>
  <si>
    <t>@SpoiledBrat34 just finished having dinner now...lol osoi?! yea..mada umaku taberenai..   I ate sushi actually! lol</t>
  </si>
  <si>
    <t>tempe1687</t>
  </si>
  <si>
    <t>it's raining today...again!  trying to learn for an upcomng exam. so much to read and so little time!</t>
  </si>
  <si>
    <t>Mon Jun 15 09:58:45 PDT 2009</t>
  </si>
  <si>
    <t xml:space="preserve">i'm just wondering when my hair will get that bit of longer. </t>
  </si>
  <si>
    <t>Dad is in surgery  at the hospital waitin</t>
  </si>
  <si>
    <t>Mon Jun 15 09:58:46 PDT 2009</t>
  </si>
  <si>
    <t>NicoleTompkins</t>
  </si>
  <si>
    <t xml:space="preserve">ugh i kinda wish i was working, at least then i wouldnt be bored </t>
  </si>
  <si>
    <t>Mon Jun 15 09:58:47 PDT 2009</t>
  </si>
  <si>
    <t>@ch0colatechip We scared who out the club? What r u talkn about Dee? I never punked anybody  awww... That's sad. But 4 real who was it?</t>
  </si>
  <si>
    <t>Mon Jun 15 09:59:41 PDT 2009</t>
  </si>
  <si>
    <t>rosswich</t>
  </si>
  <si>
    <t xml:space="preserve">is staying in Norwich til Wednesday now. Means an extra day with the missus but despite this, I just want to be back in the wood </t>
  </si>
  <si>
    <t>Franbadaman</t>
  </si>
  <si>
    <t>is at work!  but hey at least i have company!!! loool!</t>
  </si>
  <si>
    <t>Mon Jun 15 09:59:42 PDT 2009</t>
  </si>
  <si>
    <t xml:space="preserve">@gmemon let me know how is it working at your end! not good at my end :S low speed internet </t>
  </si>
  <si>
    <t>Mon Jun 15 09:59:44 PDT 2009</t>
  </si>
  <si>
    <t xml:space="preserve">If I yawn 1 mo'gen! Smh its to da point where im tearing now </t>
  </si>
  <si>
    <t>wtf_irving</t>
  </si>
  <si>
    <t>Trying to find any reason whatsoever to stay longer  I refuuuuse to go home! But my liver needs some rest.</t>
  </si>
  <si>
    <t>Mon Jun 15 09:59:46 PDT 2009</t>
  </si>
  <si>
    <t xml:space="preserve">&amp;gt; @SapphireChic @plastiqq..somehow i doubt that 37ism is not existent in @ayanyanks...but she just needs to come to terms with it!!.. </t>
  </si>
  <si>
    <t>Mon Jun 15 09:59:47 PDT 2009</t>
  </si>
  <si>
    <t>sand vb.....still not nice enough to lay out   these clouds need to disappearrrr!! #peterfacinelli</t>
  </si>
  <si>
    <t>Mon Jun 15 09:59:48 PDT 2009</t>
  </si>
  <si>
    <t>RobTsintas</t>
  </si>
  <si>
    <t xml:space="preserve">Been to get my 2 new pairs of glasses (one of which is quite retro!) and come home to find I missed Elliot's cord-dropping-off-moment </t>
  </si>
  <si>
    <t>Mon Jun 15 09:59:49 PDT 2009</t>
  </si>
  <si>
    <t>dennarr</t>
  </si>
  <si>
    <t xml:space="preserve">Slept in today!  After working Sat &amp;amp; Sun, I needed it! The conference I am at officially starts this afternoon. Me-Karen= </t>
  </si>
  <si>
    <t>Mon Jun 15 09:59:52 PDT 2009</t>
  </si>
  <si>
    <t>jeessayy</t>
  </si>
  <si>
    <t xml:space="preserve">I'm really really hungery </t>
  </si>
  <si>
    <t>Mon Jun 15 09:59:53 PDT 2009</t>
  </si>
  <si>
    <t xml:space="preserve">@emma2772 mine hav'nt come yet either </t>
  </si>
  <si>
    <t>@LucyAnnabel  Boo-urns to stomach infections. Hope you feel better soon!</t>
  </si>
  <si>
    <t>Mon Jun 15 09:59:54 PDT 2009</t>
  </si>
  <si>
    <t>alideva</t>
  </si>
  <si>
    <t xml:space="preserve">@aplusk Agree with you on the Iran comment but oppressive govts make their citiz paranoid of even their ballots traced back to them.  </t>
  </si>
  <si>
    <t>Mon Jun 15 09:59:56 PDT 2009</t>
  </si>
  <si>
    <t xml:space="preserve">Slept a total of 6 hours in 3 days! On a bad insomniac run </t>
  </si>
  <si>
    <t xml:space="preserve">Injured my hand. ow </t>
  </si>
  <si>
    <t>Mon Jun 15 09:59:59 PDT 2009</t>
  </si>
  <si>
    <t>rebeccagoodwill</t>
  </si>
  <si>
    <t xml:space="preserve">is enjoying the thunderstorm...NOT!! no tv, no internet and flickering lights </t>
  </si>
  <si>
    <t>Mon Jun 15 10:00:00 PDT 2009</t>
  </si>
  <si>
    <t>Brwnsknqt81</t>
  </si>
  <si>
    <t>@_Undeniable_ Hey!!!  Im good, just can't wait till it's time to leave work   Im so tired.  How r u today?</t>
  </si>
  <si>
    <t xml:space="preserve">@candybeee Really really want it but in the end can't justify the cost of film/developing. The PFer in me will always choose digital. </t>
  </si>
  <si>
    <t>Mon Jun 15 10:00:03 PDT 2009</t>
  </si>
  <si>
    <t>sunfl0wr</t>
  </si>
  <si>
    <t xml:space="preserve">...not feeling good...sick </t>
  </si>
  <si>
    <t xml:space="preserve">GONNA CLEAN MY ROOM </t>
  </si>
  <si>
    <t>Mon Jun 15 10:00:04 PDT 2009</t>
  </si>
  <si>
    <t xml:space="preserve">Sooo angry &amp;amp; sad </t>
  </si>
  <si>
    <t>Just got my stupid retaner fixed ...t was broken...now my teeth hurt  and im about to just ripp it off :@</t>
  </si>
  <si>
    <t>Mon Jun 15 10:00:05 PDT 2009</t>
  </si>
  <si>
    <t xml:space="preserve">@mrpy its 140 characters </t>
  </si>
  <si>
    <t>Mon Jun 15 10:00:07 PDT 2009</t>
  </si>
  <si>
    <t>@vanessa_pastry no  I feel like I'm too old 2 go now</t>
  </si>
  <si>
    <t>Mon Jun 15 10:00:11 PDT 2009</t>
  </si>
  <si>
    <t xml:space="preserve">i hate when i have so much to do so little time </t>
  </si>
  <si>
    <t>Shellsdabuglady</t>
  </si>
  <si>
    <t xml:space="preserve">is cleanin house today! The monsoon we had this morning isn't allowing me to cut the grass </t>
  </si>
  <si>
    <t>Mon Jun 15 10:00:12 PDT 2009</t>
  </si>
  <si>
    <t>HelenGarcia</t>
  </si>
  <si>
    <t xml:space="preserve">I'm sad my crush have a crush... </t>
  </si>
  <si>
    <t>Mon Jun 15 10:00:13 PDT 2009</t>
  </si>
  <si>
    <t>Oh Cool So Your Nor Moving To Spain Permanantly Then ?  x</t>
  </si>
  <si>
    <t>Mon Jun 15 10:00:15 PDT 2009</t>
  </si>
  <si>
    <t xml:space="preserve">@nataliews I'm so sorry you're still sick! Have you been seen by a Dr? It's probably a good idea to rule out swine flu! </t>
  </si>
  <si>
    <t>Mon Jun 15 10:00:14 PDT 2009</t>
  </si>
  <si>
    <t xml:space="preserve"> just found out that sam gullens died on sataday everyones dying rip sam god bless lewis only 20</t>
  </si>
  <si>
    <t xml:space="preserve">Food break over - back to the bathroom floor </t>
  </si>
  <si>
    <t>SwaggercheckJAE</t>
  </si>
  <si>
    <t xml:space="preserve">@LaNaNaSensation I'm sorry for your loss </t>
  </si>
  <si>
    <t>Mon Jun 15 10:00:16 PDT 2009</t>
  </si>
  <si>
    <t>arunmib</t>
  </si>
  <si>
    <t xml:space="preserve">spam mail - ok, got used..spam on social networking and others beginning to accept it...spam MMS and SMS come on give me a break... </t>
  </si>
  <si>
    <t>Mon Jun 15 10:00:17 PDT 2009</t>
  </si>
  <si>
    <t xml:space="preserve">I really hate my nightshifts </t>
  </si>
  <si>
    <t>Mon Jun 15 10:00:20 PDT 2009</t>
  </si>
  <si>
    <t>ajay87</t>
  </si>
  <si>
    <t xml:space="preserve">lacks motivation to do all the stuff she has to do this summer.. </t>
  </si>
  <si>
    <t>ajaraymond</t>
  </si>
  <si>
    <t>@lovepink86 the least you can do is get your brows done. i JUST walked out from there. i was looking wicked.  35 aint that old.</t>
  </si>
  <si>
    <t>Mon Jun 15 10:00:21 PDT 2009</t>
  </si>
  <si>
    <t xml:space="preserve">The little rat shits ate all the chocolate Snack Pack pudding!  All that's left is vanilla </t>
  </si>
  <si>
    <t>Mon Jun 15 10:00:22 PDT 2009</t>
  </si>
  <si>
    <t xml:space="preserve">@ScampX He's only got a bra top on and his perm will just frizz right up </t>
  </si>
  <si>
    <t>Mon Jun 15 10:00:25 PDT 2009</t>
  </si>
  <si>
    <t xml:space="preserve">getting beefed at by friend, mood is running towards minus degrees </t>
  </si>
  <si>
    <t>Mon Jun 15 10:00:26 PDT 2009</t>
  </si>
  <si>
    <t xml:space="preserve">Work today! </t>
  </si>
  <si>
    <t>Mon Jun 15 10:00:28 PDT 2009</t>
  </si>
  <si>
    <t>ChanOx</t>
  </si>
  <si>
    <t xml:space="preserve">@ThisisDavina its raining </t>
  </si>
  <si>
    <t>Mon Jun 15 10:00:29 PDT 2009</t>
  </si>
  <si>
    <t xml:space="preserve">Hey ya'll I'm still doing my job search thing. I had to turn some offers down because it was the whole door to door solicting thing </t>
  </si>
  <si>
    <t>@ArmyWifeyNY I have an essay to write too  BOOOOOO! I've been slackin though, I gotta get on it!</t>
  </si>
  <si>
    <t>Mon Jun 15 10:00:30 PDT 2009</t>
  </si>
  <si>
    <t>AngelsAbove28</t>
  </si>
  <si>
    <t xml:space="preserve">Wishing the rain away at least for a couple of days! </t>
  </si>
  <si>
    <t>Mon Jun 15 10:00:32 PDT 2009</t>
  </si>
  <si>
    <t>@prettyodd89 you missed it  try calling in five though.</t>
  </si>
  <si>
    <t>Mon Jun 15 10:00:33 PDT 2009</t>
  </si>
  <si>
    <t>Mon Jun 15 10:00:34 PDT 2009</t>
  </si>
  <si>
    <t xml:space="preserve">not liking the fork lightning and I'm sitting in front of the window </t>
  </si>
  <si>
    <t>Mon Jun 15 10:00:35 PDT 2009</t>
  </si>
  <si>
    <t xml:space="preserve">just had tean and worked out what lesson i will be missing tomorrow for the dentist </t>
  </si>
  <si>
    <t xml:space="preserve">@ddlovato I've been feeling miserable all day cos I can't go to your show. I know it sounds stupid but you are SUCH an inspiration to me. </t>
  </si>
  <si>
    <t>Mon Jun 15 10:00:37 PDT 2009</t>
  </si>
  <si>
    <t>abvint</t>
  </si>
  <si>
    <t xml:space="preserve">@LivingResults  saw the ad! would love to go but am away that weekend </t>
  </si>
  <si>
    <t>@mikemitchel me too  but you should come visit me in nyc!</t>
  </si>
  <si>
    <t>KiyaKiyaLee</t>
  </si>
  <si>
    <t>Damn these headphones, they won't stay in my ears  messing with my music...</t>
  </si>
  <si>
    <t>Mon Jun 15 10:00:38 PDT 2009</t>
  </si>
  <si>
    <t>idkmybffhali</t>
  </si>
  <si>
    <t>waiting for blair to get home.  this sucks.</t>
  </si>
  <si>
    <t>Mon Jun 15 10:00:40 PDT 2009</t>
  </si>
  <si>
    <t xml:space="preserve">@AdeJUWON juwon ur my best buddy n ur not avin my back? haba!! im really tryin here... </t>
  </si>
  <si>
    <t>Mon Jun 15 10:00:41 PDT 2009</t>
  </si>
  <si>
    <t>Laurry</t>
  </si>
  <si>
    <t xml:space="preserve">wishes he was at the Enter Shikari signing </t>
  </si>
  <si>
    <t>kim_1992</t>
  </si>
  <si>
    <t xml:space="preserve">Weather?! You there? Get sunnier already -.- It's almost july </t>
  </si>
  <si>
    <t>i don't like talking on reemer's blogtv page. i'm the youngest on there  LMFAO.</t>
  </si>
  <si>
    <t>Mon Jun 15 10:00:42 PDT 2009</t>
  </si>
  <si>
    <t xml:space="preserve">hates when i dont get to go to work cuz we're so over-staffed </t>
  </si>
  <si>
    <t>IainHolder</t>
  </si>
  <si>
    <t>@alexandtheweb That's probably the only time I won't make a comment about comic sans.  Mr B and Tutti (ultra spoiled cats) have donated!</t>
  </si>
  <si>
    <t>xocalypso</t>
  </si>
  <si>
    <t>Working until 6. Got a hugeee order of dry goods in that need to be priced and put away.  I wanna go home!!</t>
  </si>
  <si>
    <t>Mon Jun 15 10:00:43 PDT 2009</t>
  </si>
  <si>
    <t>kate276</t>
  </si>
  <si>
    <t xml:space="preserve">whyyyyyyy am i still awake? </t>
  </si>
  <si>
    <t>Mon Jun 15 10:00:45 PDT 2009</t>
  </si>
  <si>
    <t>Tantalum</t>
  </si>
  <si>
    <t xml:space="preserve">@itsJohno Today we were doing a band for every letter of the alphabet but got stuck on x </t>
  </si>
  <si>
    <t>Mon Jun 15 10:00:46 PDT 2009</t>
  </si>
  <si>
    <t xml:space="preserve">@jasperhaleRPG   way to put out my mood </t>
  </si>
  <si>
    <t xml:space="preserve">@deanschick yeah, I know how that feels. It's been happening to me lately </t>
  </si>
  <si>
    <t>Mon Jun 15 10:00:47 PDT 2009</t>
  </si>
  <si>
    <t>Andrick08</t>
  </si>
  <si>
    <t xml:space="preserve">@fodalweb lemme get your number, I got a new blackberry and only have like 20 numbers </t>
  </si>
  <si>
    <t>Mon Jun 15 10:00:48 PDT 2009</t>
  </si>
  <si>
    <t>hannahmaaai</t>
  </si>
  <si>
    <t xml:space="preserve">Has the biggest headache ever </t>
  </si>
  <si>
    <t>Mon Jun 15 10:00:49 PDT 2009</t>
  </si>
  <si>
    <t>jakdiamond</t>
  </si>
  <si>
    <t xml:space="preserve">Another Monday morning </t>
  </si>
  <si>
    <t>benji_west</t>
  </si>
  <si>
    <t>@Perignonic Poor dear dear!!  Apply some lotion ya!!</t>
  </si>
  <si>
    <t>Mon Jun 15 10:00:50 PDT 2009</t>
  </si>
  <si>
    <t>@TheRealMaya  no. Will ya send corner perv over? XD just kidding.</t>
  </si>
  <si>
    <t>Mon Jun 15 10:00:51 PDT 2009</t>
  </si>
  <si>
    <t>dizzlex3</t>
  </si>
  <si>
    <t xml:space="preserve">@Z00merz I know </t>
  </si>
  <si>
    <t>Mon Jun 15 10:00:52 PDT 2009</t>
  </si>
  <si>
    <t>revulo</t>
  </si>
  <si>
    <t xml:space="preserve">@hollsh I want to be watching Star Trek and knitting, too! </t>
  </si>
  <si>
    <t>dmart04</t>
  </si>
  <si>
    <t xml:space="preserve">@souljaboytellem Def. saw you on Alexa Chung and I'm mad jealous you didnt come to Boston last night </t>
  </si>
  <si>
    <t>Mon Jun 15 10:00:53 PDT 2009</t>
  </si>
  <si>
    <t xml:space="preserve">peeling potatoes hurts my hands </t>
  </si>
  <si>
    <t>Mon Jun 15 10:00:56 PDT 2009</t>
  </si>
  <si>
    <t>FraIsDanger</t>
  </si>
  <si>
    <t xml:space="preserve">@Erica_Barber girlllll have fun!! it will be amazing!! i miss theeem!!  i wanna come back to yesterday!! </t>
  </si>
  <si>
    <t>Mon Jun 15 10:01:41 PDT 2009</t>
  </si>
  <si>
    <t>Mei_ling_01</t>
  </si>
  <si>
    <t xml:space="preserve">@fan4lyf Nope..I've got exactly the same problem </t>
  </si>
  <si>
    <t>Mon Jun 15 10:01:42 PDT 2009</t>
  </si>
  <si>
    <t>catmoreno</t>
  </si>
  <si>
    <t>mark_weal</t>
  </si>
  <si>
    <t xml:space="preserve">@theresaswayne Nowhere near. Just about finished pouring concrete, now bolting metal cladding into place </t>
  </si>
  <si>
    <t>Mon Jun 15 10:01:47 PDT 2009</t>
  </si>
  <si>
    <t>Pindatje</t>
  </si>
  <si>
    <t xml:space="preserve">Pfff, little brother. I am way older than you, though, it's strange to see mom xD And yes! Give me stroopwafels please </t>
  </si>
  <si>
    <t>@cristabell I know  I picked some stuff up at the show for you last night.</t>
  </si>
  <si>
    <t>Mon Jun 15 10:01:50 PDT 2009</t>
  </si>
  <si>
    <t xml:space="preserve">I have a shooting pain from my elbow to my fingers... It kindof hurts... </t>
  </si>
  <si>
    <t>Mon Jun 15 10:01:51 PDT 2009</t>
  </si>
  <si>
    <t>jamie_shepherd</t>
  </si>
  <si>
    <t xml:space="preserve">Hopes that big cloud isn't full of rain... I've just washed my car! </t>
  </si>
  <si>
    <t>lisapaloosa</t>
  </si>
  <si>
    <t xml:space="preserve">@Hardtarget I'm going to be good and avoid the delicious bread sticks and that new lasagna roll up chicken thing they've been advertising </t>
  </si>
  <si>
    <t>Mon Jun 15 10:01:53 PDT 2009</t>
  </si>
  <si>
    <t>@ddlovato Hope the show goes well tonight. If you replied to me I would feel so much better. Not going to your show hurts  Love you.</t>
  </si>
  <si>
    <t>Mon Jun 15 10:01:56 PDT 2009</t>
  </si>
  <si>
    <t>ktamazing</t>
  </si>
  <si>
    <t xml:space="preserve">i am now going to two banks, then doctors at 2, wish me luck, immm sooo nervous, i don't want anything to be wrong </t>
  </si>
  <si>
    <t>alicetjune</t>
  </si>
  <si>
    <t xml:space="preserve">@vladcaminha cause english is the internacional way of comunication about corpses , and i dont know how to speak in morse code </t>
  </si>
  <si>
    <t>Mon Jun 15 10:01:57 PDT 2009</t>
  </si>
  <si>
    <t>mysongotheday</t>
  </si>
  <si>
    <t xml:space="preserve">Nope.  Not discharged, yet.  Maybe next week.  </t>
  </si>
  <si>
    <t>Mon Jun 15 10:01:58 PDT 2009</t>
  </si>
  <si>
    <t xml:space="preserve">Finally done with ALL my finals. Alas, I still have 4 regents to go! </t>
  </si>
  <si>
    <t>Mon Jun 15 10:01:59 PDT 2009</t>
  </si>
  <si>
    <t>Claysoon</t>
  </si>
  <si>
    <t xml:space="preserve">@jassnn 1st. yes, Dontcha love me back?  2nd. Yes </t>
  </si>
  <si>
    <t>Mon Jun 15 10:02:00 PDT 2009</t>
  </si>
  <si>
    <t xml:space="preserve">@ZRHERO Haha.. I would but it dsnt look good when its tiled.. </t>
  </si>
  <si>
    <t>@cesttressara  Boo.    I'll look into the stupid and straighten it out.  You're still totally invited, though.</t>
  </si>
  <si>
    <t>Mon Jun 15 10:02:03 PDT 2009</t>
  </si>
  <si>
    <t xml:space="preserve">@Georgieboo Did 3 rabbits in 100 yards once. It was accidental &amp;amp; I'm not proud of myself </t>
  </si>
  <si>
    <t>Mon Jun 15 10:02:04 PDT 2009</t>
  </si>
  <si>
    <t>cris321</t>
  </si>
  <si>
    <t xml:space="preserve">im hungry... yesterday was our anniversary (our 1st) and he didnt remember </t>
  </si>
  <si>
    <t>Mon Jun 15 10:02:05 PDT 2009</t>
  </si>
  <si>
    <t>i don't like talking on @reemerband's blogtv page. i'm the youngest on there  LMFAO.</t>
  </si>
  <si>
    <t>Mon Jun 15 10:02:10 PDT 2009</t>
  </si>
  <si>
    <t>mike3k</t>
  </si>
  <si>
    <t xml:space="preserve">@kerri9494 sorry about your kitty </t>
  </si>
  <si>
    <t>Mon Jun 15 10:02:11 PDT 2009</t>
  </si>
  <si>
    <t>RaniaGhanem</t>
  </si>
  <si>
    <t xml:space="preserve">hmmmmm why isnt my bloody webcam working properly????????? </t>
  </si>
  <si>
    <t>thutrangx3</t>
  </si>
  <si>
    <t xml:space="preserve">Ugh, first day of summer school x2 </t>
  </si>
  <si>
    <t>Mon Jun 15 10:02:12 PDT 2009</t>
  </si>
  <si>
    <t>katelawler</t>
  </si>
  <si>
    <t xml:space="preserve">I cannot believe the ties of my jump suit i'm wearing just got covered in wee wee as they fell down the toilet as i was peeing! I smell! </t>
  </si>
  <si>
    <t>Mon Jun 15 10:02:13 PDT 2009</t>
  </si>
  <si>
    <t>Cassiemk1985</t>
  </si>
  <si>
    <t xml:space="preserve">had a crazy ass weekend but it was fun. just hate spending my Monday cleaning up the mess </t>
  </si>
  <si>
    <t>Mon Jun 15 10:02:14 PDT 2009</t>
  </si>
  <si>
    <t xml:space="preserve">I can't stop listening to Everybody today. Realllllyyyyyy missin' Keith </t>
  </si>
  <si>
    <t>Mon Jun 15 10:02:15 PDT 2009</t>
  </si>
  <si>
    <t>My puppy just got sick  poor sparty!!!</t>
  </si>
  <si>
    <t>Mon Jun 15 10:02:17 PDT 2009</t>
  </si>
  <si>
    <t>MERCEDESBILLION</t>
  </si>
  <si>
    <t xml:space="preserve">wishin i didnt break my phone </t>
  </si>
  <si>
    <t>Meliaz1124</t>
  </si>
  <si>
    <t>Missing my baby girl  ~LaKeRs Da NeXt ChAmPS~</t>
  </si>
  <si>
    <t>tijmz</t>
  </si>
  <si>
    <t xml:space="preserve">of hope left. Can't say I'm happy with it, though. Thought I had it in the bag. </t>
  </si>
  <si>
    <t>Mon Jun 15 10:02:18 PDT 2009</t>
  </si>
  <si>
    <t xml:space="preserve">Anyone knows where I can rent BBQ's in Rotterdam. I'm running out of options.... The BBQ is in 2 weeks </t>
  </si>
  <si>
    <t xml:space="preserve">in need of a bevie after work I think, what a Monday </t>
  </si>
  <si>
    <t>Mon Jun 15 10:02:21 PDT 2009</t>
  </si>
  <si>
    <t xml:space="preserve">@emma2772 i ordered mine about 4/5 days ago ... </t>
  </si>
  <si>
    <t>Mon Jun 15 10:02:22 PDT 2009</t>
  </si>
  <si>
    <t>Ihatebluewater</t>
  </si>
  <si>
    <t>As it's pissing down, I thought i'd better get the enormous pile of washing done thats built up over the last week  Wheres the sun gone!</t>
  </si>
  <si>
    <t>Mon Jun 15 10:02:23 PDT 2009</t>
  </si>
  <si>
    <t>JadineTaylor</t>
  </si>
  <si>
    <t xml:space="preserve">Cant Believe The Weather </t>
  </si>
  <si>
    <t>Mon Jun 15 10:02:24 PDT 2009</t>
  </si>
  <si>
    <t xml:space="preserve">Really notes just keeps signing me out!! I can't get into a game so I'm gonna have to have wasted my day and now go babysitting </t>
  </si>
  <si>
    <t>jenmarie88</t>
  </si>
  <si>
    <t>just had surgery  I'm tired but my lip hurts too much to sleep. This blows!!!</t>
  </si>
  <si>
    <t xml:space="preserve">@rikkrolled not too hard i hope, we have the rest of our lives to work hard, take the summer off!! lol. CVing and job hunting is NOT fun </t>
  </si>
  <si>
    <t>Mon Jun 15 10:02:26 PDT 2009</t>
  </si>
  <si>
    <t>jessiblar</t>
  </si>
  <si>
    <t xml:space="preserve">is dying off hayfever </t>
  </si>
  <si>
    <t>Mon Jun 15 10:02:27 PDT 2009</t>
  </si>
  <si>
    <t xml:space="preserve">@Shangrl thanks shan. i hope that by later my neck / shoulder will feel better </t>
  </si>
  <si>
    <t xml:space="preserve">@REEM_X you sir have the Kicks of the Day from the tweetbacks.  I really regret letting go of mine </t>
  </si>
  <si>
    <t>Mon Jun 15 10:02:28 PDT 2009</t>
  </si>
  <si>
    <t>JLynnJames</t>
  </si>
  <si>
    <t>@AllyWinehouse Well now you know how I feel when I dream that your my girlfriend and you leave me for saMAN..  boooo for rejection!!</t>
  </si>
  <si>
    <t>Mon Jun 15 10:02:29 PDT 2009</t>
  </si>
  <si>
    <t>@cookinsforme I have sprint and a palm centro  not too many tricks lol</t>
  </si>
  <si>
    <t xml:space="preserve">just proper laughed at coach trip and come dine with me, i honestly dont know what im gonna do when paul o grady comes back </t>
  </si>
  <si>
    <t>I am in the doghouse with Mister again  Damn damn damn the red wine. I really should boycott it.</t>
  </si>
  <si>
    <t>Mon Jun 15 10:02:31 PDT 2009</t>
  </si>
  <si>
    <t xml:space="preserve">I love the benefit of turning in a timesheet (show me the money) but the process here is terrible. </t>
  </si>
  <si>
    <t>Mon Jun 15 10:02:32 PDT 2009</t>
  </si>
  <si>
    <t xml:space="preserve">Me thinks my laptop is broken. Please help. </t>
  </si>
  <si>
    <t>Mon Jun 15 10:02:33 PDT 2009</t>
  </si>
  <si>
    <t>ChristineCaper</t>
  </si>
  <si>
    <t>up allll night emptying my bodyy. Musta been the tacos  off to anther boring day at workkk</t>
  </si>
  <si>
    <t>lfmichalski</t>
  </si>
  <si>
    <t xml:space="preserve">hello everyone, hope we are all having a good day, so far i'm not </t>
  </si>
  <si>
    <t>Mon Jun 15 10:02:34 PDT 2009</t>
  </si>
  <si>
    <t>xXPrimex</t>
  </si>
  <si>
    <t xml:space="preserve">Kind of depressed. Thought the new Transformer movie is out this week but it's not out untill next week. </t>
  </si>
  <si>
    <t>Mon Jun 15 10:02:35 PDT 2009</t>
  </si>
  <si>
    <t xml:space="preserve">Kinda wishin @Slim_babygurl was off again, even tho she mistreats me </t>
  </si>
  <si>
    <t>Mon Jun 15 10:02:36 PDT 2009</t>
  </si>
  <si>
    <t xml:space="preserve">@simpleplan i wish i was </t>
  </si>
  <si>
    <t>Mon Jun 15 10:02:37 PDT 2009</t>
  </si>
  <si>
    <t xml:space="preserve">Who gets a ticket in fucking Wakeeney, Kansas? Me!!! </t>
  </si>
  <si>
    <t>Mon Jun 15 10:02:38 PDT 2009</t>
  </si>
  <si>
    <t>amckbabyy</t>
  </si>
  <si>
    <t>left work early ; nd feelin like death  someone come take care of me</t>
  </si>
  <si>
    <t>Mon Jun 15 10:02:39 PDT 2009</t>
  </si>
  <si>
    <t>theamyshort</t>
  </si>
  <si>
    <t xml:space="preserve">@mileycyrus hi again is it the last season of hannah montana if it is i will really miss it its one of my favourite shows </t>
  </si>
  <si>
    <t>MeMaRose</t>
  </si>
  <si>
    <t xml:space="preserve">the thunder is starting to roll on in....wish i was home </t>
  </si>
  <si>
    <t>Mon Jun 15 10:02:41 PDT 2009</t>
  </si>
  <si>
    <t xml:space="preserve">Was on the phone to @MrMungus when lightening struck right near to my bus and buggered my signal. Weather's actually getting quite bad. </t>
  </si>
  <si>
    <t>Mon Jun 15 10:02:42 PDT 2009</t>
  </si>
  <si>
    <t xml:space="preserve">@Messy_LJ ick .. thats like going to the dmv ... long lines ... &amp;amp; loud ppl </t>
  </si>
  <si>
    <t>Mon Jun 15 10:02:44 PDT 2009</t>
  </si>
  <si>
    <t>ntothem</t>
  </si>
  <si>
    <t xml:space="preserve">I think im going to be in the airport for over 10 hrs. </t>
  </si>
  <si>
    <t>Mon Jun 15 10:02:48 PDT 2009</t>
  </si>
  <si>
    <t xml:space="preserve">FINAL calculations of Bio UMS: 62/90 and 74/120 = total of 420 = B.. so if I got 31/45, I need 37/50 on each paper on Wesnesday...  </t>
  </si>
  <si>
    <t>Mon Jun 15 10:02:49 PDT 2009</t>
  </si>
  <si>
    <t>lianybean</t>
  </si>
  <si>
    <t xml:space="preserve">@johnnyrasco oh yea I will lol but right now I need to finish my sketchbook stuff </t>
  </si>
  <si>
    <t>Mon Jun 15 10:02:50 PDT 2009</t>
  </si>
  <si>
    <t>sirpish</t>
  </si>
  <si>
    <t xml:space="preserve">had an unsatisfying green tea ice-cream at shin kushiya. upset. </t>
  </si>
  <si>
    <t>Mon Jun 15 10:02:51 PDT 2009</t>
  </si>
  <si>
    <t xml:space="preserve">@MarciaLee11 awww I'd rather be at work too. I'm on my way to do laundry </t>
  </si>
  <si>
    <t>omnova</t>
  </si>
  <si>
    <t xml:space="preserve">@IdleThumbs Yikes. I hope that won't jeopardize the PC version since that's the one I want. Still pretty disappointing. </t>
  </si>
  <si>
    <t>Mon Jun 15 10:02:53 PDT 2009</t>
  </si>
  <si>
    <t>ShawnGnan</t>
  </si>
  <si>
    <t xml:space="preserve">@wolfet410 No Stanley Cup parade for me </t>
  </si>
  <si>
    <t>Mon Jun 15 10:02:54 PDT 2009</t>
  </si>
  <si>
    <t>badlyshavedboy</t>
  </si>
  <si>
    <t xml:space="preserve">Superdrug 2 for 1 on lube! Shame they'd run out </t>
  </si>
  <si>
    <t>Raineontheroad</t>
  </si>
  <si>
    <t>I'm super bummed that they didn't have any post cards left at the Hershey's factory!  sad face for sure! &amp;lt;/3</t>
  </si>
  <si>
    <t>Mon Jun 15 10:02:55 PDT 2009</t>
  </si>
  <si>
    <t>eclat521</t>
  </si>
  <si>
    <t xml:space="preserve">another cricket game on tonight, but I can't watch because of some quest to find the prettiest tall girl in Finland.... need another TV </t>
  </si>
  <si>
    <t xml:space="preserve">@aarthycrazy thats a sad quote </t>
  </si>
  <si>
    <t>Mon Jun 15 10:03:28 PDT 2009</t>
  </si>
  <si>
    <t xml:space="preserve">@JammyRabbins Awww  I'll be your friend instead. You can make friends with me </t>
  </si>
  <si>
    <t>Mon Jun 15 10:03:29 PDT 2009</t>
  </si>
  <si>
    <t>xneslee</t>
  </si>
  <si>
    <t xml:space="preserve">wanna go home, enough working </t>
  </si>
  <si>
    <t xml:space="preserve">Had the worse sleep ever last night </t>
  </si>
  <si>
    <t>saunders_bws</t>
  </si>
  <si>
    <t>@souljaboytellem i missed it  lol</t>
  </si>
  <si>
    <t>rashal</t>
  </si>
  <si>
    <t>My last day in Vancouver.  I don't want this trip to end.</t>
  </si>
  <si>
    <t xml:space="preserve">um...will I won't I break into that orange wine I picked up in Barca?  I'll make that decision over the  65 min journey home , 10 weeks </t>
  </si>
  <si>
    <t>Mon Jun 15 10:03:31 PDT 2009</t>
  </si>
  <si>
    <t xml:space="preserve">i hate disappointing food </t>
  </si>
  <si>
    <t>Mon Jun 15 10:03:32 PDT 2009</t>
  </si>
  <si>
    <t xml:space="preserve">@ARKATECHBEATZ NOOOO its not my fault!!! </t>
  </si>
  <si>
    <t>@pelagiapais Yes, I'm seeing the clouds roll in now, just north of me (The Thames). The dog has just gone into hiding. Doh...  X</t>
  </si>
  <si>
    <t>Mon Jun 15 10:03:33 PDT 2009</t>
  </si>
  <si>
    <t>mdock</t>
  </si>
  <si>
    <t xml:space="preserve">tweeting for the first time and dreading building up another network of friends. bye facebook </t>
  </si>
  <si>
    <t>Mon Jun 15 10:03:34 PDT 2009</t>
  </si>
  <si>
    <t>heatheeeer</t>
  </si>
  <si>
    <t xml:space="preserve">@serenaaa_x AND alex pettyfer STILL hasn't accepted </t>
  </si>
  <si>
    <t>Mon Jun 15 10:03:39 PDT 2009</t>
  </si>
  <si>
    <t>Daihatsu_Debbie</t>
  </si>
  <si>
    <t xml:space="preserve">The flowers are off  </t>
  </si>
  <si>
    <t>Mon Jun 15 10:03:41 PDT 2009</t>
  </si>
  <si>
    <t>ferrytales</t>
  </si>
  <si>
    <t>s@nachtaktiv same here  i yelled at the newspaper! bernadottes dont like us  anyway: beckmann, today!</t>
  </si>
  <si>
    <t>Mon Jun 15 10:03:42 PDT 2009</t>
  </si>
  <si>
    <t>bfftaylor</t>
  </si>
  <si>
    <t>@unjames I miss the puppy!  oh you too! ;) going back tonight for computer.</t>
  </si>
  <si>
    <t>Mon Jun 15 10:03:43 PDT 2009</t>
  </si>
  <si>
    <t>horror_junkie</t>
  </si>
  <si>
    <t xml:space="preserve">@uhsaywhat Makes YOU sad?? </t>
  </si>
  <si>
    <t>Mon Jun 15 10:03:46 PDT 2009</t>
  </si>
  <si>
    <t>jennstafford</t>
  </si>
  <si>
    <t xml:space="preserve">coming back to work after vacation is no fun </t>
  </si>
  <si>
    <t>Mon Jun 15 10:03:48 PDT 2009</t>
  </si>
  <si>
    <t>chloe_ross</t>
  </si>
  <si>
    <t xml:space="preserve">can't change my backround. it doesn't work </t>
  </si>
  <si>
    <t>Mon Jun 15 10:03:49 PDT 2009</t>
  </si>
  <si>
    <t>Mkandchouchou</t>
  </si>
  <si>
    <t>Insomnia........why me?  seriously cannot sleep</t>
  </si>
  <si>
    <t>Mon Jun 15 10:03:54 PDT 2009</t>
  </si>
  <si>
    <t>Joshubuh</t>
  </si>
  <si>
    <t xml:space="preserve">I wish Neil Patrick Harris was on Twitter so I could wish him a Happy Birthday. </t>
  </si>
  <si>
    <t>Mon Jun 15 10:03:55 PDT 2009</t>
  </si>
  <si>
    <t>thegirlofRANDOM</t>
  </si>
  <si>
    <t xml:space="preserve">I got a 73 on my exam for History....  </t>
  </si>
  <si>
    <t>Mon Jun 15 10:03:56 PDT 2009</t>
  </si>
  <si>
    <t>dale_dale</t>
  </si>
  <si>
    <t xml:space="preserve">@kelce don't leave me ever again...I missed you. </t>
  </si>
  <si>
    <t xml:space="preserve"> thinking about haveing to go back to college tomorrow</t>
  </si>
  <si>
    <t>Laus27</t>
  </si>
  <si>
    <t xml:space="preserve">is soooo tired after a busy weekend with becky and then a 2 hr delay at the airport last nite </t>
  </si>
  <si>
    <t>Mon Jun 15 10:03:59 PDT 2009</t>
  </si>
  <si>
    <t xml:space="preserve">@ILUVNKOTB good...how bout you? Got off work early...sick kiddo @ home </t>
  </si>
  <si>
    <t>Mon Jun 15 10:04:00 PDT 2009</t>
  </si>
  <si>
    <t>officially 20 . Now I can't wait to know about the news . Wonder if it'll be a good or bad ones , and I wonder what is it about  ..3 days.</t>
  </si>
  <si>
    <t>Mon Jun 15 10:04:01 PDT 2009</t>
  </si>
  <si>
    <t>smileychels</t>
  </si>
  <si>
    <t xml:space="preserve">So sad for my dad...all flights to Asia cancelled...stupid Russian volcano. </t>
  </si>
  <si>
    <t>Mon Jun 15 10:04:02 PDT 2009</t>
  </si>
  <si>
    <t>Earth_Intruder</t>
  </si>
  <si>
    <t xml:space="preserve">lamenting my failed attempts in Italian. </t>
  </si>
  <si>
    <t>Mon Jun 15 10:04:03 PDT 2009</t>
  </si>
  <si>
    <t xml:space="preserve">@paulandstorm Too bad. </t>
  </si>
  <si>
    <t>Pinkcandy123</t>
  </si>
  <si>
    <t xml:space="preserve">omfg nothing 2 freakin do! Friends-NONE at home- all gone out! TV- NOTHING on  Family-all doing very boring stuff dunno wat else 2 do! </t>
  </si>
  <si>
    <t>meghan987</t>
  </si>
  <si>
    <t xml:space="preserve">just didn't sleep so well </t>
  </si>
  <si>
    <t>Mon Jun 15 10:04:06 PDT 2009</t>
  </si>
  <si>
    <t xml:space="preserve">@Thirkill Meh. Couldn't find the ones I wanted though! </t>
  </si>
  <si>
    <t>Mon Jun 15 10:04:07 PDT 2009</t>
  </si>
  <si>
    <t>KaitKenny</t>
  </si>
  <si>
    <t>evanvanna</t>
  </si>
  <si>
    <t>chillen in Denver....meeting the static dudes tonight. still sick...swollen throat, and a rough voice  and my hand hurts more than ever!</t>
  </si>
  <si>
    <t>Mon Jun 15 10:04:08 PDT 2009</t>
  </si>
  <si>
    <t xml:space="preserve">irc.mozilla.org is down it seems </t>
  </si>
  <si>
    <t>Mon Jun 15 10:04:09 PDT 2009</t>
  </si>
  <si>
    <t xml:space="preserve">@applejacque I need a side hustle.  It's hard to make street cheese when you've got a belly </t>
  </si>
  <si>
    <t>lironi123</t>
  </si>
  <si>
    <t>please help me win xbox360 my aother one is dead   here: http://bit.ly/dx3SK    Thank you very much !!</t>
  </si>
  <si>
    <t xml:space="preserve">I feel so bad for him </t>
  </si>
  <si>
    <t>Mon Jun 15 10:04:14 PDT 2009</t>
  </si>
  <si>
    <t>cultvines</t>
  </si>
  <si>
    <t xml:space="preserve">@EaglesNestWine Spending my days at a trade show. </t>
  </si>
  <si>
    <t>Mon Jun 15 10:04:16 PDT 2009</t>
  </si>
  <si>
    <t>Samc101</t>
  </si>
  <si>
    <t xml:space="preserve">1 exam down! 4 to go! </t>
  </si>
  <si>
    <t>In case you're wondering don't ask...And now to find me something to eat...I never did find my banana!    Ttyl Twitter-ites. I'm out 4 now</t>
  </si>
  <si>
    <t>Mon Jun 15 10:04:19 PDT 2009</t>
  </si>
  <si>
    <t xml:space="preserve">@YungLenon4da2 oh, i'm in Pittsburgh lol....wish i was with u guys tho </t>
  </si>
  <si>
    <t>Mon Jun 15 10:04:21 PDT 2009</t>
  </si>
  <si>
    <t>Kelstena</t>
  </si>
  <si>
    <t xml:space="preserve">@mirldeen that sucks so much hun </t>
  </si>
  <si>
    <t>Mon Jun 15 10:04:22 PDT 2009</t>
  </si>
  <si>
    <t>lindzeeATL</t>
  </si>
  <si>
    <t>@AlexAllTimeLow  oh well. Nothing personal will still be amazing.</t>
  </si>
  <si>
    <t>Mon Jun 15 10:04:24 PDT 2009</t>
  </si>
  <si>
    <t>BethBridges</t>
  </si>
  <si>
    <t xml:space="preserve">Preparing to write and send a sympathy card to one of our Chamber members who lost her 45 year-old husband  ... so sad </t>
  </si>
  <si>
    <t>Mon Jun 15 10:04:25 PDT 2009</t>
  </si>
  <si>
    <t xml:space="preserve">@Chloii14 If Dave Lamb is narrating it, I have to watch it, but I haven't got living.. </t>
  </si>
  <si>
    <t>Mon Jun 15 10:04:26 PDT 2009</t>
  </si>
  <si>
    <t>Sk_75362</t>
  </si>
  <si>
    <t xml:space="preserve">Scotland rain! Dreadful </t>
  </si>
  <si>
    <t>CosplayKellin</t>
  </si>
  <si>
    <t xml:space="preserve">@cosplay ...materials room. Just grabbed a sammitch from Alterra. It's actually really good. The cafe here isn't open on Mondays. </t>
  </si>
  <si>
    <t>Mon Jun 15 10:04:29 PDT 2009</t>
  </si>
  <si>
    <t xml:space="preserve">well that was a very short lived thunder storm </t>
  </si>
  <si>
    <t>Mon Jun 15 10:04:30 PDT 2009</t>
  </si>
  <si>
    <t>vagueonthehow</t>
  </si>
  <si>
    <t>@triciaruth  *hugs*</t>
  </si>
  <si>
    <t>Mon Jun 15 10:04:35 PDT 2009</t>
  </si>
  <si>
    <t xml:space="preserve">@FedoraMAnchor &amp;lt;3 ... But you never gave me your email. </t>
  </si>
  <si>
    <t>Mon Jun 15 10:04:36 PDT 2009</t>
  </si>
  <si>
    <t xml:space="preserve">@cynthia_123 nope sweets not to play now </t>
  </si>
  <si>
    <t>Mon Jun 15 10:04:38 PDT 2009</t>
  </si>
  <si>
    <t>bielababbo</t>
  </si>
  <si>
    <t>Ah, isn't love a beautiful thing?......  *sigh*</t>
  </si>
  <si>
    <t>@deadlyhouses  But it's private. I am revealing things about myself here.</t>
  </si>
  <si>
    <t>Mon Jun 15 10:04:40 PDT 2009</t>
  </si>
  <si>
    <t>SilentLotus</t>
  </si>
  <si>
    <t>Acc to US Dept of Ag, 96.4 BILLION pounds of edible food is wasted every year!    Eat consciously!</t>
  </si>
  <si>
    <t>Mon Jun 15 10:04:43 PDT 2009</t>
  </si>
  <si>
    <t>@spyderbyte That sucks for Jay  It's $15 for a one day pass right now.</t>
  </si>
  <si>
    <t xml:space="preserve">@selenagomez  plz talk with me </t>
  </si>
  <si>
    <t>@blood_noir Oh NO!  That sounds like a horrible week!  Poor piggy, was he ill? Bloody shop closing is just GRRR!!! I'm sure something...</t>
  </si>
  <si>
    <t>Mon Jun 15 10:04:44 PDT 2009</t>
  </si>
  <si>
    <t>mohisarawgee</t>
  </si>
  <si>
    <t xml:space="preserve">Losing that touch </t>
  </si>
  <si>
    <t xml:space="preserve">just got the worst pang of nostalgia ever for when i was at the end of seventh grade and started loving fall out boy. 2006, i miss you </t>
  </si>
  <si>
    <t xml:space="preserve">wheres my hubby ? </t>
  </si>
  <si>
    <t>Mon Jun 15 10:04:45 PDT 2009</t>
  </si>
  <si>
    <t xml:space="preserve">@FMLmccoy now why would they do that? </t>
  </si>
  <si>
    <t>Mon Jun 15 10:04:47 PDT 2009</t>
  </si>
  <si>
    <t>@ddubsoldier81 I went on his page but didn't see anything  maybe it's deleted?  That is so cool he replied though.</t>
  </si>
  <si>
    <t>Mon Jun 15 10:04:48 PDT 2009</t>
  </si>
  <si>
    <t>missyemig</t>
  </si>
  <si>
    <t>@lilethiopian are you saying my tomagotchi isn't a real pet?!?!  my little dude takes offense to that..hahaha jk</t>
  </si>
  <si>
    <t>Mon Jun 15 10:04:49 PDT 2009</t>
  </si>
  <si>
    <t>ryanbrancheau</t>
  </si>
  <si>
    <t xml:space="preserve">@ahhyeah Bummer </t>
  </si>
  <si>
    <t>Mon Jun 15 10:04:51 PDT 2009</t>
  </si>
  <si>
    <t>ashyishkewl</t>
  </si>
  <si>
    <t>At the lawyers.  Jesus I don't feel good. At all.</t>
  </si>
  <si>
    <t>Mon Jun 15 10:04:54 PDT 2009</t>
  </si>
  <si>
    <t>phaikyee</t>
  </si>
  <si>
    <t xml:space="preserve">Is thinking of someone right now and hates the way I'm feeling right now. History repeats itself again! </t>
  </si>
  <si>
    <t>Mon Jun 15 10:04:58 PDT 2009</t>
  </si>
  <si>
    <t>Brianmoc</t>
  </si>
  <si>
    <t>there are blues off plum island  and at the mouth of the Merrimack</t>
  </si>
  <si>
    <t>Mon Jun 15 10:04:59 PDT 2009</t>
  </si>
  <si>
    <t>Rebecca_Starr</t>
  </si>
  <si>
    <t>slept over 40 hours in three days... the rest spent awake in a drug induced stupor in bed.  Being sick sucks!</t>
  </si>
  <si>
    <t>Mon Jun 15 10:05:49 PDT 2009</t>
  </si>
  <si>
    <t xml:space="preserve">@paulmcnally Wow looks like you could be abroad or something! It's thundering in North London </t>
  </si>
  <si>
    <t>oh no  thunder. scared. :|</t>
  </si>
  <si>
    <t>krystalgracy</t>
  </si>
  <si>
    <t xml:space="preserve">@therobmiller  Oh, no....sorry to hear that, Rob!! Prayin'... </t>
  </si>
  <si>
    <t>Mon Jun 15 10:05:53 PDT 2009</t>
  </si>
  <si>
    <t xml:space="preserve">I'm going out to look for a purse with my mommy.. I miss that purse  I'M GONNA FIND IT! </t>
  </si>
  <si>
    <t>Mon Jun 15 10:05:54 PDT 2009</t>
  </si>
  <si>
    <t>Angie_Kazzy</t>
  </si>
  <si>
    <t>@DontTrustMe49 Awwww  its such a beautiful song the jo bro's sang a cover version of thinking of u - katy perry xD</t>
  </si>
  <si>
    <t>Mon Jun 15 10:05:55 PDT 2009</t>
  </si>
  <si>
    <t>negnetsolutions</t>
  </si>
  <si>
    <t xml:space="preserve">sheesh. i need some creative juice today. </t>
  </si>
  <si>
    <t>serenespot</t>
  </si>
  <si>
    <t xml:space="preserve">@FordRacing  No more &amp;quot;15 Minutes w/Ford Racing&amp;quot; on race weekends?  </t>
  </si>
  <si>
    <t xml:space="preserve">Scottish rain!! Dreadful! </t>
  </si>
  <si>
    <t>jazztastrophe</t>
  </si>
  <si>
    <t xml:space="preserve">first day of summer training  and </t>
  </si>
  <si>
    <t>@nachtaktiv same here  i yelled at the newspaper! bernadottes dont like us  anyway: beckmann, today!</t>
  </si>
  <si>
    <t>JRHAD</t>
  </si>
  <si>
    <t xml:space="preserve">Moms got surgury today.  </t>
  </si>
  <si>
    <t>Mon Jun 15 10:05:57 PDT 2009</t>
  </si>
  <si>
    <t>Jpitster</t>
  </si>
  <si>
    <t xml:space="preserve">LAST DAY OF SCHOOL!!!!!!!!!!!!!!!!!!..................... but 4 exams to go </t>
  </si>
  <si>
    <t>Mon Jun 15 10:06:00 PDT 2009</t>
  </si>
  <si>
    <t xml:space="preserve">@bllix @tarabells Roommate left  a pan of cooking oil on the floor.  Benny ate unknown amounts of food and oil and is sick </t>
  </si>
  <si>
    <t>ChristabelleS</t>
  </si>
  <si>
    <t xml:space="preserve">I'm Getting Worse Not Getting Better This SUCKS!!! </t>
  </si>
  <si>
    <t>Mon Jun 15 10:06:01 PDT 2009</t>
  </si>
  <si>
    <t>TheArtStudent</t>
  </si>
  <si>
    <t>Oooooh just had a lovely roll of thunder! Still no lightening though  come on storm!!!</t>
  </si>
  <si>
    <t>Mon Jun 15 10:06:02 PDT 2009</t>
  </si>
  <si>
    <t xml:space="preserve">I bet it gets worse </t>
  </si>
  <si>
    <t xml:space="preserve">@lovehound sadly, it only takes one bad banana to ruin the whole bunch. </t>
  </si>
  <si>
    <t>Mon Jun 15 10:06:04 PDT 2009</t>
  </si>
  <si>
    <t>Lunch = no food  haven't eaten today I'm starving!!! Won't be able to eat till I get home. This sucks</t>
  </si>
  <si>
    <t>BrettPraskach</t>
  </si>
  <si>
    <t xml:space="preserve">Just scrolled through a month and a half of @johncmayer's twitter to find the mega-tweet I missed. Let down </t>
  </si>
  <si>
    <t xml:space="preserve">home now. took the kitty to the humane society...safe journey, kitteh. </t>
  </si>
  <si>
    <t>Mon Jun 15 10:06:05 PDT 2009</t>
  </si>
  <si>
    <t>@yeoshina yeah me too.  Fruity Pebbles sounds sooo good right now.</t>
  </si>
  <si>
    <t>appleheadmom</t>
  </si>
  <si>
    <t>Taking care of a sick puppy today  not sure what's wrong with him...</t>
  </si>
  <si>
    <t>Mon Jun 15 10:06:07 PDT 2009</t>
  </si>
  <si>
    <t>Natashaklein</t>
  </si>
  <si>
    <t xml:space="preserve">i'm a celeb USA isn't the same without spencer and heidi </t>
  </si>
  <si>
    <t xml:space="preserve">http://twitpic.com/7h3hu - while im bored &amp;amp; misserable doing medical records </t>
  </si>
  <si>
    <t>Mon Jun 15 10:06:08 PDT 2009</t>
  </si>
  <si>
    <t>LilLee97</t>
  </si>
  <si>
    <t>heyy, had real awesome day, part from my foot hurts + dont know why  lol</t>
  </si>
  <si>
    <t xml:space="preserve">I feel so naughty....the Pork Scratchings just called to me in the garage. I am weak </t>
  </si>
  <si>
    <t>Mon Jun 15 10:06:10 PDT 2009</t>
  </si>
  <si>
    <t>VKeith</t>
  </si>
  <si>
    <t xml:space="preserve"> i broke my laptop's screen by accident there's now a big purple line going diagonaly across my screen </t>
  </si>
  <si>
    <t>Mon Jun 15 10:06:13 PDT 2009</t>
  </si>
  <si>
    <t>sethfoxen</t>
  </si>
  <si>
    <t>Testing out twibble. At a funeral.  Hate seeing the dead...</t>
  </si>
  <si>
    <t>Mon Jun 15 10:06:15 PDT 2009</t>
  </si>
  <si>
    <t>rexyy</t>
  </si>
  <si>
    <t xml:space="preserve">@DJCamille i will try to do that... </t>
  </si>
  <si>
    <t>Mon Jun 15 10:06:17 PDT 2009</t>
  </si>
  <si>
    <t xml:space="preserve">@TimCub I washed it down with plain old water.  I finished the apple juice last night. </t>
  </si>
  <si>
    <t>Mon Jun 15 10:06:18 PDT 2009</t>
  </si>
  <si>
    <t xml:space="preserve">Ehhhhh feed me..... </t>
  </si>
  <si>
    <t>@dani__09 It's only for today, i have to wait until july for 2 weeks of holidays  #echelonday #echelonday #echelonday #echelonday</t>
  </si>
  <si>
    <t>Mon Jun 15 10:06:19 PDT 2009</t>
  </si>
  <si>
    <t>@richiej5 oh shush you its scaring the bejesus outta me  lol</t>
  </si>
  <si>
    <t>iKEEPitL0wk3y</t>
  </si>
  <si>
    <t xml:space="preserve">goin' to the gym..checkin' up on these jobs..hoopin' it..then school tonight </t>
  </si>
  <si>
    <t>Mon Jun 15 10:06:20 PDT 2009</t>
  </si>
  <si>
    <t>petchut</t>
  </si>
  <si>
    <t xml:space="preserve">@xtiegirl Yay for Chuck! Can't believe it's 9 more months before Season 3. </t>
  </si>
  <si>
    <t>Mon Jun 15 10:06:21 PDT 2009</t>
  </si>
  <si>
    <t>Damovxr</t>
  </si>
  <si>
    <t xml:space="preserve">Bord Shitles </t>
  </si>
  <si>
    <t>Mon Jun 15 10:06:22 PDT 2009</t>
  </si>
  <si>
    <t>up for a little bit. I just wanna go back to bed.  but that seems impossible. lets see what happens.</t>
  </si>
  <si>
    <t>Mon Jun 15 10:06:24 PDT 2009</t>
  </si>
  <si>
    <t xml:space="preserve">Didn't get the job </t>
  </si>
  <si>
    <t xml:space="preserve">Its gonna be a looooooooooong summer </t>
  </si>
  <si>
    <t>Mon Jun 15 10:06:25 PDT 2009</t>
  </si>
  <si>
    <t>Ardilaa</t>
  </si>
  <si>
    <t>Oo em jong I misssssss @xandraaaa and @cindyherra soooooo muuuucccchhhh  http://myloc.me/3VAw</t>
  </si>
  <si>
    <t xml:space="preserve">I'm soooo hungry! I wish I was in MD so I could get some Old Bay wings! </t>
  </si>
  <si>
    <t>Mon Jun 15 10:06:27 PDT 2009</t>
  </si>
  <si>
    <t xml:space="preserve">@HungryGirl I tried the eggbeaters &amp;amp; LC cheese in a mug thing... maybe I did something wrong. Is it supposed to be mushy like? Not good </t>
  </si>
  <si>
    <t>Mon Jun 15 10:06:29 PDT 2009</t>
  </si>
  <si>
    <t>ToddDiPopolo</t>
  </si>
  <si>
    <t>forgot to mention hitting a low hanging branch while driving yesterday. windshield is now sporting a giant crack.  #fb</t>
  </si>
  <si>
    <t>Mon Jun 15 10:06:31 PDT 2009</t>
  </si>
  <si>
    <t>Baber_S</t>
  </si>
  <si>
    <t xml:space="preserve">Just found out Megan Fox is in London tonight and i'm already on the train home! CRAP! There goes my chance </t>
  </si>
  <si>
    <t>Mon Jun 15 10:06:32 PDT 2009</t>
  </si>
  <si>
    <t xml:space="preserve">@NgeBAy yeahh.... Cuz workin till late nite.. </t>
  </si>
  <si>
    <t>Mon Jun 15 10:06:35 PDT 2009</t>
  </si>
  <si>
    <t>agabrielle92</t>
  </si>
  <si>
    <t>@RobKardashian whaaat happened w| you &amp;amp; adrienne ??  im saddd ur guys were the cutest</t>
  </si>
  <si>
    <t>so I have no one to cook me breakfast  guess im about to make the best of these Lucky Charms.</t>
  </si>
  <si>
    <t>xelizaaa</t>
  </si>
  <si>
    <t xml:space="preserve">work 5 to 10 </t>
  </si>
  <si>
    <t xml:space="preserve">Will we have a thunderstorm tonight? If so, no Soccer for us... </t>
  </si>
  <si>
    <t>Mon Jun 15 10:06:36 PDT 2009</t>
  </si>
  <si>
    <t>ladysmilez13</t>
  </si>
  <si>
    <t xml:space="preserve">busy day....still have no plans though....no more beach 2-day ...gettin' sick of spending 23 hours in my house </t>
  </si>
  <si>
    <t>Mon Jun 15 10:06:37 PDT 2009</t>
  </si>
  <si>
    <t>kaykabs1989</t>
  </si>
  <si>
    <t xml:space="preserve">is not enjoying this hot, sticky weather </t>
  </si>
  <si>
    <t>Mon Jun 15 10:06:41 PDT 2009</t>
  </si>
  <si>
    <t xml:space="preserve">@Swag101 hmm that's no fun!  I hate boys. They're so complicated..and besides..they're yucky and have cooties </t>
  </si>
  <si>
    <t>Mon Jun 15 10:06:42 PDT 2009</t>
  </si>
  <si>
    <t>Char008</t>
  </si>
  <si>
    <t xml:space="preserve">just wanna say goood luck to thee jonas brothers for their concert in london tonight! i'm sooooo upset i can't go    </t>
  </si>
  <si>
    <t>babyroseee</t>
  </si>
  <si>
    <t>I want a little puppy so bad  named Zach! Ohhh how to convince Av..</t>
  </si>
  <si>
    <t>Mon Jun 15 10:06:45 PDT 2009</t>
  </si>
  <si>
    <t xml:space="preserve">Running errands all day. Then class at 5:30. </t>
  </si>
  <si>
    <t>Mon Jun 15 10:06:46 PDT 2009</t>
  </si>
  <si>
    <t>@Whereisjrw I need a nap because of my pills and been up so long  please come home and cuddle</t>
  </si>
  <si>
    <t xml:space="preserve">@ml730wb grocery shopping for thangs...I have a taste 4 chicken alfredo...since I ain't none on Saturday </t>
  </si>
  <si>
    <t>Mon Jun 15 10:06:47 PDT 2009</t>
  </si>
  <si>
    <t>ArikaK</t>
  </si>
  <si>
    <t xml:space="preserve">My ankle wrenched today :/ I'm in pain </t>
  </si>
  <si>
    <t>Mon Jun 15 10:06:48 PDT 2009</t>
  </si>
  <si>
    <t>Gavin_Devine</t>
  </si>
  <si>
    <t xml:space="preserve">Father's day and my Mums Birthday when I'm on Holiday, double whammy of the bank account/holiday money </t>
  </si>
  <si>
    <t xml:space="preserve">@TORIANBEAN14 Thanks...u know us miami girls stay fresh lol...i click on the link to purchase n it didn't have anything there </t>
  </si>
  <si>
    <t>Mon Jun 15 10:06:53 PDT 2009</t>
  </si>
  <si>
    <t>OMaggieO</t>
  </si>
  <si>
    <t xml:space="preserve">My heart is hurting today.... I hate goodbyes!!  </t>
  </si>
  <si>
    <t>Mon Jun 15 10:06:56 PDT 2009</t>
  </si>
  <si>
    <t>Oh my goodness my legs are fire....my body is buggin...and I'm still in bed.  but boy oh boy that work out is killa. Haha.</t>
  </si>
  <si>
    <t>andyisweird</t>
  </si>
  <si>
    <t xml:space="preserve">revisin for science </t>
  </si>
  <si>
    <t>Mon Jun 15 10:06:57 PDT 2009</t>
  </si>
  <si>
    <t>Hatter31</t>
  </si>
  <si>
    <t xml:space="preserve">Trying to go a whole day without soda..... I'm about to give in </t>
  </si>
  <si>
    <t>Mon Jun 15 10:06:58 PDT 2009</t>
  </si>
  <si>
    <t>rickyyA</t>
  </si>
  <si>
    <t xml:space="preserve">my hair looks like crap as usual </t>
  </si>
  <si>
    <t>rabeidoh</t>
  </si>
  <si>
    <t xml:space="preserve">@mirandoms Ya, but it didnt work when I tried to add it to my blog. </t>
  </si>
  <si>
    <t>CarlitaBV</t>
  </si>
  <si>
    <t xml:space="preserve">Why Miley Cyrus  unfollowing Selena and Taylor? , So Bad!! </t>
  </si>
  <si>
    <t>Mon Jun 15 10:06:59 PDT 2009</t>
  </si>
  <si>
    <t xml:space="preserve">Bebos being gay and only letting me reply to certain ppl and not everyone </t>
  </si>
  <si>
    <t>Sarakazi</t>
  </si>
  <si>
    <t xml:space="preserve">These hiccups hurt. </t>
  </si>
  <si>
    <t>Mon Jun 15 10:07:01 PDT 2009</t>
  </si>
  <si>
    <t xml:space="preserve">I wanna go back to summer jam </t>
  </si>
  <si>
    <t>Mon Jun 15 10:07:04 PDT 2009</t>
  </si>
  <si>
    <t xml:space="preserve">ok so i'm really fucking irritated now. Grrrr </t>
  </si>
  <si>
    <t>Beautee_Deyor</t>
  </si>
  <si>
    <t>@XavionMGaBBana I was sick  http://myloc.me/3VAI</t>
  </si>
  <si>
    <t>Mon Jun 15 10:07:08 PDT 2009</t>
  </si>
  <si>
    <t>ohmell</t>
  </si>
  <si>
    <t>@jessi_lopez i miss u too gurl!!  Howve u been?? U can txt me if u want 2.</t>
  </si>
  <si>
    <t>Mon Jun 15 10:07:09 PDT 2009</t>
  </si>
  <si>
    <t>joy_bunny</t>
  </si>
  <si>
    <t xml:space="preserve">http://twitpic.com/7h3l3 - miss manchester and my uni friends already </t>
  </si>
  <si>
    <t>Mon Jun 15 10:07:10 PDT 2009</t>
  </si>
  <si>
    <t>coreygans</t>
  </si>
  <si>
    <t xml:space="preserve">used Bing.com a bit and have to say that it is pretty good...LVTC isn't on the first page though </t>
  </si>
  <si>
    <t>ashhol</t>
  </si>
  <si>
    <t xml:space="preserve">had such a long and scary dream </t>
  </si>
  <si>
    <t>Mon Jun 15 10:07:11 PDT 2009</t>
  </si>
  <si>
    <t xml:space="preserve">I guess I'll go find some food and coffee and figure out what I'm going to do for the rest of the day. </t>
  </si>
  <si>
    <t>Mon Jun 15 10:07:13 PDT 2009</t>
  </si>
  <si>
    <t xml:space="preserve">@hornedrims #LIFE is such a good show and NBC sucks!!! plus The Unusuals ends with this last show </t>
  </si>
  <si>
    <t xml:space="preserve">thinks Twitterâ€™s data fill's an ocean in which itâ€™s hard to find a specific fish </t>
  </si>
  <si>
    <t>Mon Jun 15 10:07:16 PDT 2009</t>
  </si>
  <si>
    <t>dimples1949</t>
  </si>
  <si>
    <t xml:space="preserve">@truck1010 What a week! Sorry we missed our lunch date....looking forward to getting out soon.  Still have some atrial fibrillations  </t>
  </si>
  <si>
    <t>Mon Jun 15 10:07:18 PDT 2009</t>
  </si>
  <si>
    <t>rachel_wood91</t>
  </si>
  <si>
    <t xml:space="preserve">don't worry @peterfacinelli i am sure you will get to 500,000 otherwise we will all be begging for your forgiveness if we fail </t>
  </si>
  <si>
    <t>Mon Jun 15 10:07:19 PDT 2009</t>
  </si>
  <si>
    <t>denisewakeman</t>
  </si>
  <si>
    <t xml:space="preserve">@KimDushinski re: rain &amp;amp; fire season - wish I could say the same in water-starved California. </t>
  </si>
  <si>
    <t>Mon Jun 15 10:07:21 PDT 2009</t>
  </si>
  <si>
    <t>daniichapman</t>
  </si>
  <si>
    <t>i've been in the house all day poorly  -hmm how boring.</t>
  </si>
  <si>
    <t>Mon Jun 15 10:07:22 PDT 2009</t>
  </si>
  <si>
    <t>sammyrobinson</t>
  </si>
  <si>
    <t xml:space="preserve">ohhh nooooooo. how do i message people on this damm site </t>
  </si>
  <si>
    <t>Mon Jun 15 10:07:23 PDT 2009</t>
  </si>
  <si>
    <t>@daxholt i feel ya'. it's like they are everywhere. and they were even on the view today  i just wanna smack them both&amp;amp;they shut the f up.</t>
  </si>
  <si>
    <t>Mon Jun 15 10:07:24 PDT 2009</t>
  </si>
  <si>
    <t>rebelofthesheep</t>
  </si>
  <si>
    <t>RoxyActress</t>
  </si>
  <si>
    <t>Going to go heat up some chicken broth, since its all I can eat  DAM LIQUID DIET!</t>
  </si>
  <si>
    <t>sabitha_tale</t>
  </si>
  <si>
    <t xml:space="preserve">at the airport... coming back to VA </t>
  </si>
  <si>
    <t>Mon Jun 15 10:07:25 PDT 2009</t>
  </si>
  <si>
    <t>pdxmobilizer</t>
  </si>
  <si>
    <t xml:space="preserve">@JoshTPDX tried to follow @RavisMalthus but he has a privets twitter account and needs to follow me first... Sad... </t>
  </si>
  <si>
    <t>Mon Jun 15 10:07:27 PDT 2009</t>
  </si>
  <si>
    <t xml:space="preserve">@CityGirl912 It's banned in enclosed public places here, but that doesn't include the street </t>
  </si>
  <si>
    <t>Mon Jun 15 10:07:30 PDT 2009</t>
  </si>
  <si>
    <t>ranejewelry</t>
  </si>
  <si>
    <t xml:space="preserve">Vodaphone robbed me Croatia must wait til Thurs </t>
  </si>
  <si>
    <t>rcliftonOH</t>
  </si>
  <si>
    <t xml:space="preserve">I may be quitting poker soon.  I failed to qual for WSOP on Stars.  If I fail this Sunday on Full Tilt, Im done with poker for good.  </t>
  </si>
  <si>
    <t>Mon Jun 15 10:07:31 PDT 2009</t>
  </si>
  <si>
    <t>ellepottsie</t>
  </si>
  <si>
    <t>looking for rise against tickets for friday  why did i leave it until the last minute</t>
  </si>
  <si>
    <t>lodog24</t>
  </si>
  <si>
    <t xml:space="preserve">sitting on the computar thinking about my doggy who passed away last week MISS YOU MAX </t>
  </si>
  <si>
    <t>Mon Jun 15 10:07:32 PDT 2009</t>
  </si>
  <si>
    <t xml:space="preserve">I'm going to bed with a heavy heart. Good night world. I pray tomorrow will be a much better day. </t>
  </si>
  <si>
    <t>Mon Jun 15 10:07:33 PDT 2009</t>
  </si>
  <si>
    <t>haha   2009 is not a ggood year for louise   xxx</t>
  </si>
  <si>
    <t>Mon Jun 15 10:07:34 PDT 2009</t>
  </si>
  <si>
    <t>samanthah326</t>
  </si>
  <si>
    <t>At the doctors, again  and this is only my first appt for the day -.-</t>
  </si>
  <si>
    <t>Mon Jun 15 10:07:36 PDT 2009</t>
  </si>
  <si>
    <t>xfatalserenity</t>
  </si>
  <si>
    <t xml:space="preserve">Shot up with novacaine 5 times couldn't get numb so now I have no crown lots of pain &amp;amp; have to try again in a few weeks </t>
  </si>
  <si>
    <t>Mon Jun 15 10:07:37 PDT 2009</t>
  </si>
  <si>
    <t>barkzilla</t>
  </si>
  <si>
    <t>Hi hi! Back from a weekend away. Barkzilla has the death cold though  Hope you all had wonderful weekends! xo Paddy</t>
  </si>
  <si>
    <t>Mon Jun 15 10:07:38 PDT 2009</t>
  </si>
  <si>
    <t xml:space="preserve">@ThisisDavina Pissing it down and no live feed </t>
  </si>
  <si>
    <t>Mon Jun 15 10:07:42 PDT 2009</t>
  </si>
  <si>
    <t xml:space="preserve">urghh... does a sneak peek mean show one episode now, the rest in like 10 months </t>
  </si>
  <si>
    <t>Mon Jun 15 10:07:44 PDT 2009</t>
  </si>
  <si>
    <t>japs0108</t>
  </si>
  <si>
    <t>@DavidArchie Isn't lack of sleep bad for your voice? It kinda worries me.  You should start getting some good sleep. ;-)</t>
  </si>
  <si>
    <t>Mon Jun 15 10:07:45 PDT 2009</t>
  </si>
  <si>
    <t>The stopped serving breakfast 5 min early  burger sliders for breakfast? Yes. Really.</t>
  </si>
  <si>
    <t>HollieGallivan</t>
  </si>
  <si>
    <t>has been asleep for 2 hours :| absolutely shattered and has blisters on her feet  x</t>
  </si>
  <si>
    <t>Mon Jun 15 10:07:46 PDT 2009</t>
  </si>
  <si>
    <t>rosaliee3</t>
  </si>
  <si>
    <t xml:space="preserve">getting ready to do some serious french homework! </t>
  </si>
  <si>
    <t>Mon Jun 15 10:07:47 PDT 2009</t>
  </si>
  <si>
    <t>@danger_skies I know  I didn't care about getting them before, but now I know I can't, I really want them! lol. I'm scared :S</t>
  </si>
  <si>
    <t>Mon Jun 15 10:07:48 PDT 2009</t>
  </si>
  <si>
    <t>sumnersuzanne</t>
  </si>
  <si>
    <t xml:space="preserve">I really want my furniture. </t>
  </si>
  <si>
    <t>mindalynne</t>
  </si>
  <si>
    <t xml:space="preserve">is there another twitter app for bberry besides twitterberry? it freezes up on my phone </t>
  </si>
  <si>
    <t>Mon Jun 15 10:09:59 PDT 2009</t>
  </si>
  <si>
    <t>Evening all I greet u with a headache  anyone had a really wicked day?</t>
  </si>
  <si>
    <t>Mon Jun 15 10:10:02 PDT 2009</t>
  </si>
  <si>
    <t>fakn pixels dancing all around my lcd, oh well, i probably left it on for 5000+ hours, its had a good run  #hanns-g</t>
  </si>
  <si>
    <t>Mon Jun 15 10:10:03 PDT 2009</t>
  </si>
  <si>
    <t>swickdan</t>
  </si>
  <si>
    <t xml:space="preserve">doesn't want dge to go to the us </t>
  </si>
  <si>
    <t xml:space="preserve">@MacieLurvesYou wish I could say that myself </t>
  </si>
  <si>
    <t>Mon Jun 15 10:10:04 PDT 2009</t>
  </si>
  <si>
    <t xml:space="preserve">Can't find her camera </t>
  </si>
  <si>
    <t>@bekah_babes i could go to sleep right now ana  i know sounds good! Haha!</t>
  </si>
  <si>
    <t xml:space="preserve">@angelaz1fan sorry i fell asleep on you </t>
  </si>
  <si>
    <t>Mon Jun 15 10:10:05 PDT 2009</t>
  </si>
  <si>
    <t>@lisa_otto  I need a drink</t>
  </si>
  <si>
    <t>Mon Jun 15 10:10:06 PDT 2009</t>
  </si>
  <si>
    <t>mattsunday</t>
  </si>
  <si>
    <t xml:space="preserve">@brianlash ya I just had to give you problems.  Memory = couch change. I want an Apple again. </t>
  </si>
  <si>
    <t>Mon Jun 15 10:10:07 PDT 2009</t>
  </si>
  <si>
    <t>ksencaj</t>
  </si>
  <si>
    <t xml:space="preserve">Trying to create a project that will allow users to create flash based apps online, but it won't work. I just can't call mxmlc from PHP </t>
  </si>
  <si>
    <t>@jojo_jtv im sorry  and yes i know im a huge asshole &amp;gt;.&amp;lt;</t>
  </si>
  <si>
    <t>Mon Jun 15 10:10:09 PDT 2009</t>
  </si>
  <si>
    <t xml:space="preserve">im ill,, ahh greatt </t>
  </si>
  <si>
    <t>wiedemal</t>
  </si>
  <si>
    <t xml:space="preserve">@MelissaGressick aww.. I'll miss you </t>
  </si>
  <si>
    <t>Mon Jun 15 10:10:12 PDT 2009</t>
  </si>
  <si>
    <t>on a Military pay check  I don't see teeth getting fixed any time soon.</t>
  </si>
  <si>
    <t>Mon Jun 15 10:10:13 PDT 2009</t>
  </si>
  <si>
    <t>Trista_Rae</t>
  </si>
  <si>
    <t>due to my excitement... i realize thursday is the last day of school... fml  haha oh well still can't wait till its over &amp;lt;3</t>
  </si>
  <si>
    <t>Mon Jun 15 10:10:14 PDT 2009</t>
  </si>
  <si>
    <t>Gotta go to the doctor today..  stupid sinus infection</t>
  </si>
  <si>
    <t>Zeemla</t>
  </si>
  <si>
    <t>Nobody understands me here..  so damn terrible in English  Where are all the Swedish ones?? Plz HELP me........</t>
  </si>
  <si>
    <t>fattytwobyfour</t>
  </si>
  <si>
    <t>Listenin 2 a bunch of janet's old slow songs while getting ready.  Come Back 2 Me is on. Such a  song!</t>
  </si>
  <si>
    <t>Mon Jun 15 10:10:16 PDT 2009</t>
  </si>
  <si>
    <t>Jillybean1229</t>
  </si>
  <si>
    <t>Still no A/C in my office.  Thankfully it's cool outside.</t>
  </si>
  <si>
    <t>Kelios</t>
  </si>
  <si>
    <t>@twasadark  my boss is on vacation, which means life is good. Have some of my happy, okay?</t>
  </si>
  <si>
    <t>NascarJames</t>
  </si>
  <si>
    <t xml:space="preserve">I'm gonna mith @d_yell so much </t>
  </si>
  <si>
    <t>Mon Jun 15 10:10:18 PDT 2009</t>
  </si>
  <si>
    <t>jhazs</t>
  </si>
  <si>
    <t xml:space="preserve">@PerezHilton your website is down!! it says there's an error. </t>
  </si>
  <si>
    <t>ghousek</t>
  </si>
  <si>
    <t xml:space="preserve">Postponed my exam to a different weekend. </t>
  </si>
  <si>
    <t>Mon Jun 15 10:10:19 PDT 2009</t>
  </si>
  <si>
    <t xml:space="preserve">I want a underwater camera </t>
  </si>
  <si>
    <t>Mon Jun 15 10:10:20 PDT 2009</t>
  </si>
  <si>
    <t xml:space="preserve">ohhhh dogs are such hard work </t>
  </si>
  <si>
    <t>Mon Jun 15 10:10:21 PDT 2009</t>
  </si>
  <si>
    <t xml:space="preserve">enjoying the storm, thats right, ENJOYING IT im outside in it also, sellinmy clothes 4 ipod money mine broke </t>
  </si>
  <si>
    <t>Mon Jun 15 10:10:23 PDT 2009</t>
  </si>
  <si>
    <t>_Veronica__</t>
  </si>
  <si>
    <t xml:space="preserve">@_jesca Why are you ignoring me? </t>
  </si>
  <si>
    <t>kikiriki23</t>
  </si>
  <si>
    <t xml:space="preserve">@Jennybean_01 How's that so? </t>
  </si>
  <si>
    <t>Mon Jun 15 10:10:24 PDT 2009</t>
  </si>
  <si>
    <t>CierraSourJane</t>
  </si>
  <si>
    <t xml:space="preserve">@everyone;;; So Who Exactly Is coming;;; &amp;amp; At What Time!? I'm Really Confused;;; &amp;amp; I cna't Find My Bread Pan! </t>
  </si>
  <si>
    <t>Jasmine i think ima cry for you  so kids, summer school isnt THAT bad. Aha (:</t>
  </si>
  <si>
    <t>Mon Jun 15 10:10:25 PDT 2009</t>
  </si>
  <si>
    <t>brianwilkinson</t>
  </si>
  <si>
    <t xml:space="preserve">Damn flights are expensive!!! </t>
  </si>
  <si>
    <t>Mon Jun 15 10:10:27 PDT 2009</t>
  </si>
  <si>
    <t>JustInSaneeee</t>
  </si>
  <si>
    <t xml:space="preserve">I cant keep up with this website ahaha no but this weekend was awesomeeee im tempted to go to chicago next weekend i miss it again </t>
  </si>
  <si>
    <t>Mon Jun 15 10:10:29 PDT 2009</t>
  </si>
  <si>
    <t xml:space="preserve">@sammy_ammy_ooh: I'm getting the album tomorrow. Don't tease me. </t>
  </si>
  <si>
    <t>but when u take happy pills you come down sooner or later  aww-w-w-w-w nothing works :L</t>
  </si>
  <si>
    <t>Mon Jun 15 10:10:32 PDT 2009</t>
  </si>
  <si>
    <t>mikerlawson</t>
  </si>
  <si>
    <t xml:space="preserve">@RukusBA Lol still laughing hasn't rained. Now I'm headed to work </t>
  </si>
  <si>
    <t>Mon Jun 15 10:10:33 PDT 2009</t>
  </si>
  <si>
    <t>kattllynnn</t>
  </si>
  <si>
    <t xml:space="preserve">I'm back! See...I didn't die, I just broke my elbow </t>
  </si>
  <si>
    <t>Mon Jun 15 10:10:34 PDT 2009</t>
  </si>
  <si>
    <t>smittenqueen</t>
  </si>
  <si>
    <t xml:space="preserve">I wanna go to the Camera Obscura show. </t>
  </si>
  <si>
    <t>Mon Jun 15 10:10:35 PDT 2009</t>
  </si>
  <si>
    <t>mollykamikaze</t>
  </si>
  <si>
    <t>@Dearvaliant  it hurts so much.</t>
  </si>
  <si>
    <t>Mon Jun 15 10:10:36 PDT 2009</t>
  </si>
  <si>
    <t>I just stole a song off of ATLs newrecord  I feelveryguilty but I dont wanna give it back! I alreadybought the album doesthatmake it okay?</t>
  </si>
  <si>
    <t>kirileite</t>
  </si>
  <si>
    <t xml:space="preserve">it's my last Monday off til September!! </t>
  </si>
  <si>
    <t>Mon Jun 15 10:10:38 PDT 2009</t>
  </si>
  <si>
    <t>andytedd</t>
  </si>
  <si>
    <t>@steephill so it is 'onbrand' for bikeradar  what was wrong with it that needed changing?</t>
  </si>
  <si>
    <t>Mon Jun 15 10:10:40 PDT 2009</t>
  </si>
  <si>
    <t>RAWR_Im_A_Duck</t>
  </si>
  <si>
    <t xml:space="preserve">after 1 hour of mind bogerling thinking i could not come up with a new ZP </t>
  </si>
  <si>
    <t>Mon Jun 15 10:10:41 PDT 2009</t>
  </si>
  <si>
    <t xml:space="preserve">Ah! Someone peed all over the floor </t>
  </si>
  <si>
    <t xml:space="preserve">eh gonna start on my huntington reading today </t>
  </si>
  <si>
    <t>Mon Jun 15 10:10:42 PDT 2009</t>
  </si>
  <si>
    <t xml:space="preserve">20mins to wait for a train </t>
  </si>
  <si>
    <t>GamerHotLine</t>
  </si>
  <si>
    <t xml:space="preserve">@TheSims3 your link isnt working </t>
  </si>
  <si>
    <t>xrakellx</t>
  </si>
  <si>
    <t>I want finals to be over  Ughhh</t>
  </si>
  <si>
    <t>watchame</t>
  </si>
  <si>
    <t xml:space="preserve">I'm not sure if this is working - told you I don't know how to use Twitter </t>
  </si>
  <si>
    <t>Mon Jun 15 10:10:43 PDT 2009</t>
  </si>
  <si>
    <t>millionaireX</t>
  </si>
  <si>
    <t>oh gosh  makin chocolate and strawberrys cos i have bad cramp  gonna watch the notebook or twilight ? hmm what one !</t>
  </si>
  <si>
    <t>Mijeman</t>
  </si>
  <si>
    <t xml:space="preserve">@cat_elliott hope you're having fun!  Too bad jess and I weren't availible to meet you </t>
  </si>
  <si>
    <t>Mon Jun 15 10:10:45 PDT 2009</t>
  </si>
  <si>
    <t>brian_taylor</t>
  </si>
  <si>
    <t xml:space="preserve">@megfowler Wow, and it's only Monday.  Not the best start... </t>
  </si>
  <si>
    <t>Mon Jun 15 10:10:46 PDT 2009</t>
  </si>
  <si>
    <t xml:space="preserve">but i like my url </t>
  </si>
  <si>
    <t>Mon Jun 15 10:10:48 PDT 2009</t>
  </si>
  <si>
    <t>I start school starts in a week!!  aayyy Margarita, please be gentle.</t>
  </si>
  <si>
    <t xml:space="preserve">Toothache ... Seems as if tomorrow the dentist get work.  </t>
  </si>
  <si>
    <t>Mon Jun 15 10:10:49 PDT 2009</t>
  </si>
  <si>
    <t xml:space="preserve">*wail* where did @perezhilton go </t>
  </si>
  <si>
    <t>Mon Jun 15 10:10:53 PDT 2009</t>
  </si>
  <si>
    <t>nealenrick</t>
  </si>
  <si>
    <t xml:space="preserve">Salad was OK, but for the Save-a-Lot meat.  </t>
  </si>
  <si>
    <t>MartynGray</t>
  </si>
  <si>
    <t xml:space="preserve">I chose a very bad day to leave my coat at home... Its hammersmithing it downe </t>
  </si>
  <si>
    <t>laurook119</t>
  </si>
  <si>
    <t>I wish i had more friends  or at least ones who were nearby. Days like today, because of my mood, i feel like a total zero.</t>
  </si>
  <si>
    <t>Mon Jun 15 10:10:54 PDT 2009</t>
  </si>
  <si>
    <t xml:space="preserve">spent the last hour looking through old pictures of my Dad. Had a good cry. Need to be alone right now. Feeling very depressed and sad. </t>
  </si>
  <si>
    <t>Mon Jun 15 10:10:56 PDT 2009</t>
  </si>
  <si>
    <t>@gfalcone601 aw no poor Marvin  hope they accept him eventually!</t>
  </si>
  <si>
    <t>Mon Jun 15 10:10:58 PDT 2009</t>
  </si>
  <si>
    <t>natnat637</t>
  </si>
  <si>
    <t xml:space="preserve">I'm hungryy..I woke up too late for breakfast </t>
  </si>
  <si>
    <t>Mon Jun 15 10:10:59 PDT 2009</t>
  </si>
  <si>
    <t xml:space="preserve">The doctor has officially put my sister @lisamcclendon on voice rest! </t>
  </si>
  <si>
    <t>Mon Jun 15 10:11:00 PDT 2009</t>
  </si>
  <si>
    <t>miumiu182</t>
  </si>
  <si>
    <t xml:space="preserve">today i had a zoology exam...and it was very hard </t>
  </si>
  <si>
    <t>Mon Jun 15 10:11:01 PDT 2009</t>
  </si>
  <si>
    <t xml:space="preserve">Fun, part of my tooth chipped off </t>
  </si>
  <si>
    <t>Mon Jun 15 10:11:03 PDT 2009</t>
  </si>
  <si>
    <t>EddyTrumanOwens</t>
  </si>
  <si>
    <t xml:space="preserve">paperwork </t>
  </si>
  <si>
    <t>Mon Jun 15 10:11:04 PDT 2009</t>
  </si>
  <si>
    <t xml:space="preserve">@EG75 Hehe, It was worse cos I was just eating my dinner at the time </t>
  </si>
  <si>
    <t xml:space="preserve">@lostgirl66 y can't i hear it </t>
  </si>
  <si>
    <t>Mon Jun 15 10:11:07 PDT 2009</t>
  </si>
  <si>
    <t xml:space="preserve">@renaywashere I didn't get the info </t>
  </si>
  <si>
    <t>Mon Jun 15 10:11:08 PDT 2009</t>
  </si>
  <si>
    <t xml:space="preserve">@trance_fusion poor you, horrible day at work i'm guessing </t>
  </si>
  <si>
    <t>Mon Jun 15 10:11:11 PDT 2009</t>
  </si>
  <si>
    <t xml:space="preserve">@sireading awwwwwwwwww huni i feel for ya......i really do!!! i'm still tired from BTCC </t>
  </si>
  <si>
    <t>@laurohhh not really  I need to keep going haha</t>
  </si>
  <si>
    <t>MelanieNoDuh</t>
  </si>
  <si>
    <t xml:space="preserve">I'm really sad honor society is officially gone </t>
  </si>
  <si>
    <t>andyzabala</t>
  </si>
  <si>
    <t xml:space="preserve">Cant get day off for the parade </t>
  </si>
  <si>
    <t>Mon Jun 15 10:12:03 PDT 2009</t>
  </si>
  <si>
    <t>GSharpe</t>
  </si>
  <si>
    <t xml:space="preserve">Back home after a long, long day. Wanted to throw quite a few people through the wall and into the shop never door. Somebody pamper me! </t>
  </si>
  <si>
    <t>milodaano</t>
  </si>
  <si>
    <t xml:space="preserve">Being sick of this feeling.. </t>
  </si>
  <si>
    <t>Mon Jun 15 10:12:04 PDT 2009</t>
  </si>
  <si>
    <t>mihon00</t>
  </si>
  <si>
    <t>I had to leave my mags behind.  And now I'm subscriber of JJ too! \o/ I just loooooove japan fashion and japanese fashion magazines!</t>
  </si>
  <si>
    <t>Mon Jun 15 10:12:05 PDT 2009</t>
  </si>
  <si>
    <t>Cananan</t>
  </si>
  <si>
    <t xml:space="preserve">it's too cold in germany! </t>
  </si>
  <si>
    <t>Mon Jun 15 10:12:06 PDT 2009</t>
  </si>
  <si>
    <t>undae</t>
  </si>
  <si>
    <t xml:space="preserve">have some Greek to study </t>
  </si>
  <si>
    <t>Mon Jun 15 10:12:07 PDT 2009</t>
  </si>
  <si>
    <t xml:space="preserve">actually, Nettie say no because they probably clash with 100000 bands I wanna see </t>
  </si>
  <si>
    <t>Mon Jun 15 10:12:09 PDT 2009</t>
  </si>
  <si>
    <t xml:space="preserve">@ultrapampers I wish she would - when I'm not in # diapers of course - but she doesn't touch my butt </t>
  </si>
  <si>
    <t xml:space="preserve"> totally upset</t>
  </si>
  <si>
    <t>Mon Jun 15 10:12:10 PDT 2009</t>
  </si>
  <si>
    <t>angrypotato</t>
  </si>
  <si>
    <t>@Mosskat im sorry too  but luckily it wasnt too much work..just enough to irritate me and make me not want to work on it for awhile haha</t>
  </si>
  <si>
    <t>Mon Jun 15 10:12:14 PDT 2009</t>
  </si>
  <si>
    <t xml:space="preserve">skewl is tyring lmao  when will the torture end </t>
  </si>
  <si>
    <t>Mon Jun 15 10:12:16 PDT 2009</t>
  </si>
  <si>
    <t xml:space="preserve">@brutallegend How about you give us back Dio instead? </t>
  </si>
  <si>
    <t>@RyanSeacrest I wasn't awaaaake  but even if I was I'd probably be listening to @Channel933 instead. SD love.</t>
  </si>
  <si>
    <t>Mon Jun 15 10:12:17 PDT 2009</t>
  </si>
  <si>
    <t>i woke up with the same headache all day yesterday  and one of my ferrets died last night and he was my favorite one  this monday sucks.</t>
  </si>
  <si>
    <t>Mon Jun 15 10:12:18 PDT 2009</t>
  </si>
  <si>
    <t>emmabutton</t>
  </si>
  <si>
    <t>Photo: crookabelle: Me too!  Have fun on tour, GLASTONBURY IS TEN DAYS FROM NOW! Loves ya. http://tumblr.com/xjq21uuzw</t>
  </si>
  <si>
    <t>Roman_Voice</t>
  </si>
  <si>
    <t xml:space="preserve">My toothpick ran out of flavor. </t>
  </si>
  <si>
    <t>Mon Jun 15 10:12:19 PDT 2009</t>
  </si>
  <si>
    <t>jesusowns9</t>
  </si>
  <si>
    <t>@pyro4christ  no shorts.</t>
  </si>
  <si>
    <t>Mon Jun 15 10:12:22 PDT 2009</t>
  </si>
  <si>
    <t>@BetyPS yeah  I'm going to lacc.  And you do?  :S</t>
  </si>
  <si>
    <t>obxmaureen</t>
  </si>
  <si>
    <t xml:space="preserve">@DaveJMatthews </t>
  </si>
  <si>
    <t xml:space="preserve">@ljharris: I can not see the pics you are posting, as I have no Friendfeed acct. </t>
  </si>
  <si>
    <t>NCIS_AbbySciuto</t>
  </si>
  <si>
    <t xml:space="preserve">*texts @NCIS_DiNozzo* Yeah! And Gibbs only have me an hour to do what would reasonably take 2 people at least 3 hours! </t>
  </si>
  <si>
    <t>Mon Jun 15 10:12:24 PDT 2009</t>
  </si>
  <si>
    <t>Johnnyboy1989</t>
  </si>
  <si>
    <t xml:space="preserve">Oi, what's gaain' on with this weather? I tell you something, if the sky keeps falling like this I will not be a happy chap, </t>
  </si>
  <si>
    <t>Mon Jun 15 10:12:27 PDT 2009</t>
  </si>
  <si>
    <t xml:space="preserve">wow minus Jess,twitters dead tonight! everyone left us </t>
  </si>
  <si>
    <t xml:space="preserve">so stressed out!!! ughhh! I thought today would be a good day, but it's NOT! I jinxed myself </t>
  </si>
  <si>
    <t>DoubleTrouble</t>
  </si>
  <si>
    <t xml:space="preserve">I just found black grease on my hands and have no idea where it came from... </t>
  </si>
  <si>
    <t>Mon Jun 15 10:12:30 PDT 2009</t>
  </si>
  <si>
    <t xml:space="preserve">@EJayOkay  and the half-shaved head??  why??? </t>
  </si>
  <si>
    <t>Mon Jun 15 10:12:31 PDT 2009</t>
  </si>
  <si>
    <t xml:space="preserve">Very sad and wishing #GettingPeopleBackToWork &amp;amp; #CreateNew&amp;amp;BringJobs were the trending topics.  The unemployed are getting ignored. </t>
  </si>
  <si>
    <t>Mon Jun 15 10:12:32 PDT 2009</t>
  </si>
  <si>
    <t xml:space="preserve">OMG! half hour ago it was so HOTT!, now we hve THUNDER STORMS!   be bk soon, revision </t>
  </si>
  <si>
    <t xml:space="preserve">had the greatest workout ever, but a little upset im not able to get coffee with @spidervsbat </t>
  </si>
  <si>
    <t>@shefaly my warm &amp;amp; muggy is warmer and muggier than your warm &amp;amp; muggy   drat !!! no rains still. #mumbai</t>
  </si>
  <si>
    <t>Mon Jun 15 10:12:33 PDT 2009</t>
  </si>
  <si>
    <t>farizabhuiya</t>
  </si>
  <si>
    <t>@charr_webb haha me 2!  luke wright is gone  ..and kevin peitersen! we're playing pretty good though ;)</t>
  </si>
  <si>
    <t>Mon Jun 15 10:12:35 PDT 2009</t>
  </si>
  <si>
    <t>xStealthKitten</t>
  </si>
  <si>
    <t xml:space="preserve">@xfatalserenity That sucks... </t>
  </si>
  <si>
    <t>yurObssesiOnOh9</t>
  </si>
  <si>
    <t xml:space="preserve">-just woke up from the worst niqhtmare iin mii life!! </t>
  </si>
  <si>
    <t>Mon Jun 15 10:12:37 PDT 2009</t>
  </si>
  <si>
    <t xml:space="preserve">@gabboucla Jon deleted his DMs </t>
  </si>
  <si>
    <t>Mon Jun 15 10:12:40 PDT 2009</t>
  </si>
  <si>
    <t>JulsVuorinen</t>
  </si>
  <si>
    <t xml:space="preserve">@sofiatuominen I wanna come too </t>
  </si>
  <si>
    <t>Mon Jun 15 10:12:42 PDT 2009</t>
  </si>
  <si>
    <t>@_Lucifuge_ yeah think it was I was gutted  u goin to down tonight?</t>
  </si>
  <si>
    <t>Mon Jun 15 10:12:43 PDT 2009</t>
  </si>
  <si>
    <t xml:space="preserve">Shoes still wet from the walk in this morning. </t>
  </si>
  <si>
    <t>Mon Jun 15 10:12:44 PDT 2009</t>
  </si>
  <si>
    <t>@fiendishlyfoxxy you were over here?! You didn't call?  I'm so lonely I misses you guys.</t>
  </si>
  <si>
    <t>Mon Jun 15 10:12:46 PDT 2009</t>
  </si>
  <si>
    <t>havin a rough mornin. . Please drink energy drinks responsibly. . I couldnt sleep for the life of me. . Uugg  gotta get through this day.</t>
  </si>
  <si>
    <t xml:space="preserve">@lulubelleknits Dazed, slightly nauseaous, not entirely sure where I am...it's catching up to me </t>
  </si>
  <si>
    <t>Mon Jun 15 10:12:47 PDT 2009</t>
  </si>
  <si>
    <t>atlanticwasborn</t>
  </si>
  <si>
    <t xml:space="preserve">I wish I was seeing Star Trek. </t>
  </si>
  <si>
    <t>Locked out  I sure could use that #squarespace gift card. PS here's my new hair. http://twitpic.com/7h45f</t>
  </si>
  <si>
    <t xml:space="preserve">Oi, what's gaain' on with this weather? I tell you something, if the sky keeps falling I will not be a happy chap, </t>
  </si>
  <si>
    <t>Mon Jun 15 10:12:52 PDT 2009</t>
  </si>
  <si>
    <t xml:space="preserve">@KobB oh man the watershed? I am jealous. Not been there in ages </t>
  </si>
  <si>
    <t xml:space="preserve">aw i never win anything </t>
  </si>
  <si>
    <t>Mon Jun 15 10:12:53 PDT 2009</t>
  </si>
  <si>
    <t>uggh :S i get to do some filming with my cousins company this holiday but theres a chance that it will clash with prom  hopefully not</t>
  </si>
  <si>
    <t>Mon Jun 15 10:12:54 PDT 2009</t>
  </si>
  <si>
    <t>@mallorysays I MISS YOU    xxxxxx</t>
  </si>
  <si>
    <t>Mon Jun 15 10:12:56 PDT 2009</t>
  </si>
  <si>
    <t xml:space="preserve">@sweetweakness yes i know, i can't control myself </t>
  </si>
  <si>
    <t>Mon Jun 15 10:12:57 PDT 2009</t>
  </si>
  <si>
    <t>MuthasckaImJill</t>
  </si>
  <si>
    <t xml:space="preserve">@MsSdot yea I had to take my friend to the airport this morning ugh I was beyond annoyed </t>
  </si>
  <si>
    <t xml:space="preserve">got the monday-blues...even though it's evening allready...really hope all turns out well for lindsay...would be the mess if it didn't </t>
  </si>
  <si>
    <t>robi_90</t>
  </si>
  <si>
    <t xml:space="preserve">hangin around, chillin, listinin to very very good music. and nooooo, rain the whole day </t>
  </si>
  <si>
    <t>Mon Jun 15 10:12:58 PDT 2009</t>
  </si>
  <si>
    <t>Yeah, the fridge is in the middle of the kitchen and it's soo icky inside! I've been throwing stuff away all morning  I hate wasting food!</t>
  </si>
  <si>
    <t>Mon Jun 15 10:13:00 PDT 2009</t>
  </si>
  <si>
    <t>giul1995</t>
  </si>
  <si>
    <t xml:space="preserve">@PerezHilton I want to vote because I will be there, but they don't let canadiens vote </t>
  </si>
  <si>
    <t>Mon Jun 15 10:13:02 PDT 2009</t>
  </si>
  <si>
    <t xml:space="preserve">Its thundering &amp;amp; lightning </t>
  </si>
  <si>
    <t>Mon Jun 15 10:13:03 PDT 2009</t>
  </si>
  <si>
    <t xml:space="preserve">@trickyshirls I'm tweeting from a laptop with windows vista, but not technically minded enought to help out I'm afraid </t>
  </si>
  <si>
    <t>Mon Jun 15 10:13:04 PDT 2009</t>
  </si>
  <si>
    <t>swatixoxo</t>
  </si>
  <si>
    <t xml:space="preserve">at workkkkkk fun times. someone save me please </t>
  </si>
  <si>
    <t xml:space="preserve">Where the f are my mixtapes?? I need/want mixtapes!!! Help!!! Now im sad, really really sad </t>
  </si>
  <si>
    <t>XtremeWrestling</t>
  </si>
  <si>
    <t xml:space="preserve">R.I.P. Pro Wrestling NOAH Founder Mitsuharu Misawa and Japanese Referee Ted Tanabe </t>
  </si>
  <si>
    <t>Mon Jun 15 10:13:05 PDT 2009</t>
  </si>
  <si>
    <t>Kiirah_Babee</t>
  </si>
  <si>
    <t>Im Well Bored  Just Sat Eyaa With Chris And His Mates!!!! xxxx</t>
  </si>
  <si>
    <t>Mon Jun 15 10:13:06 PDT 2009</t>
  </si>
  <si>
    <t>@jessicalenten Enjoy the coke and I left choc digestives too! I miss you already  V.jealous about your tinsletown trip, hope it was yummy!</t>
  </si>
  <si>
    <t>Mon Jun 15 10:13:07 PDT 2009</t>
  </si>
  <si>
    <t>shaybexBabe</t>
  </si>
  <si>
    <t xml:space="preserve">how come this summer there has been a whole week of rain but not a whole week of sunny? and practically every day it rains. </t>
  </si>
  <si>
    <t>DimwitFilms</t>
  </si>
  <si>
    <t xml:space="preserve">Is done the force jump and it will soon be on YouTube and sorry about the recent shortage of videos </t>
  </si>
  <si>
    <t>Mon Jun 15 10:13:09 PDT 2009</t>
  </si>
  <si>
    <t>mrspatterson19</t>
  </si>
  <si>
    <t xml:space="preserve">Well no vacation for the kiddos , Guy's fever keeps rising </t>
  </si>
  <si>
    <t>Mon Jun 15 10:13:10 PDT 2009</t>
  </si>
  <si>
    <t xml:space="preserve">@PerezHilton is your site down? </t>
  </si>
  <si>
    <t>Mon Jun 15 10:13:11 PDT 2009</t>
  </si>
  <si>
    <t xml:space="preserve">@fellowcreative exactly - that's why no one hangs around with me </t>
  </si>
  <si>
    <t>Amareto</t>
  </si>
  <si>
    <t xml:space="preserve">ExtraÃ±ando my #twittix </t>
  </si>
  <si>
    <t>Mon Jun 15 10:13:12 PDT 2009</t>
  </si>
  <si>
    <t>klancashire</t>
  </si>
  <si>
    <t xml:space="preserve">Now that I've set a facebook username. I feel the pressure to clear my account of personal stuff and make it pure professional. </t>
  </si>
  <si>
    <t>BritneyLeigh08</t>
  </si>
  <si>
    <t>home...  ready to go back!!</t>
  </si>
  <si>
    <t xml:space="preserve">Guitar was .... Painful </t>
  </si>
  <si>
    <t>Mon Jun 15 10:13:13 PDT 2009</t>
  </si>
  <si>
    <t xml:space="preserve">finished first day of residency orientation. Got the pager - now on a leash </t>
  </si>
  <si>
    <t>fieldguide2here</t>
  </si>
  <si>
    <t xml:space="preserve">Bummed about Egypt's loss to football hegemon Brasil in the 89th minute. </t>
  </si>
  <si>
    <t>Mon Jun 15 10:13:14 PDT 2009</t>
  </si>
  <si>
    <t>joeclarc</t>
  </si>
  <si>
    <t>Why can't I bring myself to any revison tonight  http://myloc.me/3VCG</t>
  </si>
  <si>
    <t>LL_Kool_Aid</t>
  </si>
  <si>
    <t xml:space="preserve">@Shay2breezy Ugh them myspace apps don't like me lmao when I go on one they are shut down or under contruction </t>
  </si>
  <si>
    <t xml:space="preserve">@Beanopolis   how did you cut your finger? Mine's pretty bad. Opened up again today </t>
  </si>
  <si>
    <t>Mon Jun 15 10:13:57 PDT 2009</t>
  </si>
  <si>
    <t>AnitaJaneBell</t>
  </si>
  <si>
    <t xml:space="preserve">@ThisisDavina i didnt like Angel at first, but shes ok now! i kinda feel sorry for her though....saying shes lonley and no one likes her </t>
  </si>
  <si>
    <t>KaaronB</t>
  </si>
  <si>
    <t xml:space="preserve">is sick and started summer school today </t>
  </si>
  <si>
    <t>Mon Jun 15 10:14:00 PDT 2009</t>
  </si>
  <si>
    <t>katierollins</t>
  </si>
  <si>
    <t>trying to understand twitter...i dont get it? whats the point? i miss facebook status updates  too many changes!!</t>
  </si>
  <si>
    <t>Mon Jun 15 10:14:01 PDT 2009</t>
  </si>
  <si>
    <t>SierraJonasx26</t>
  </si>
  <si>
    <t xml:space="preserve">sitting at the computer waiting for my Jonas Brothers tickets to arrive.... </t>
  </si>
  <si>
    <t>ImBatman08</t>
  </si>
  <si>
    <t xml:space="preserve">Is missing her dad like maaaad and his wizard like powers </t>
  </si>
  <si>
    <t>Mon Jun 15 10:14:04 PDT 2009</t>
  </si>
  <si>
    <t>frank_einstien</t>
  </si>
  <si>
    <t xml:space="preserve">Real heartwarming. Thats what the cheap wine last opened two weeks ago felt like </t>
  </si>
  <si>
    <t xml:space="preserve">Gonna take a short nap before the next game. Still can't get over the Egyptian loss </t>
  </si>
  <si>
    <t>Mon Jun 15 10:14:05 PDT 2009</t>
  </si>
  <si>
    <t>wazzow</t>
  </si>
  <si>
    <t xml:space="preserve">Just been told by my fiancÃ© that I stink! I had a shower this morning too. </t>
  </si>
  <si>
    <t>Mon Jun 15 10:14:06 PDT 2009</t>
  </si>
  <si>
    <t>aflak03</t>
  </si>
  <si>
    <t xml:space="preserve">@OfficialSTaylo Yea I know....i'm cookin steak to go with the veggies tonight and can't use a1  But it will pay off when jj c's me next </t>
  </si>
  <si>
    <t>ThinkPink1314</t>
  </si>
  <si>
    <t xml:space="preserve">@CelloBard I HATE BEES!! </t>
  </si>
  <si>
    <t>Mon Jun 15 10:14:07 PDT 2009</t>
  </si>
  <si>
    <t>@reemerband send me a link! i wanna watch this time! i missed it last time  SEND A LINK!!</t>
  </si>
  <si>
    <t>Mon Jun 15 10:14:10 PDT 2009</t>
  </si>
  <si>
    <t>dradon2</t>
  </si>
  <si>
    <t xml:space="preserve">science exam on monday </t>
  </si>
  <si>
    <t>Mon Jun 15 10:14:11 PDT 2009</t>
  </si>
  <si>
    <t xml:space="preserve">@LittleLiverbird It is, and so underrated as well </t>
  </si>
  <si>
    <t>Mon Jun 15 10:14:12 PDT 2009</t>
  </si>
  <si>
    <t>heidiidog</t>
  </si>
  <si>
    <t xml:space="preserve">hoping erika can come chill at the pool......sweet talk with ali. and brett doesn't understand coffee vs. espresso....unfortunate </t>
  </si>
  <si>
    <t>Sarahmofo</t>
  </si>
  <si>
    <t xml:space="preserve">I miss two years ago when it was different.. Blah </t>
  </si>
  <si>
    <t>Mon Jun 15 10:14:13 PDT 2009</t>
  </si>
  <si>
    <t>EM77MA</t>
  </si>
  <si>
    <t xml:space="preserve">IS FEELING SICK AS A DOG AND DONT KNOW WHY </t>
  </si>
  <si>
    <t>Mon Jun 15 10:14:15 PDT 2009</t>
  </si>
  <si>
    <t>adrianonymous</t>
  </si>
  <si>
    <t xml:space="preserve">long and winding road to sabuga </t>
  </si>
  <si>
    <t>Mon Jun 15 10:14:16 PDT 2009</t>
  </si>
  <si>
    <t xml:space="preserve">@paulafreckles thanks, mixed response, prob more prefer last pic </t>
  </si>
  <si>
    <t xml:space="preserve">I Wish IE8s compatibility mode would do something different with the tab to tell you it is running that way. The button in the toolbar is </t>
  </si>
  <si>
    <t>Mon Jun 15 10:14:17 PDT 2009</t>
  </si>
  <si>
    <t xml:space="preserve">@OnePersonToo Went on a cruise &amp;amp; flew in/out of Orlando. Wish I would've had time to stop by the park &amp;amp; check it out. But alas, no time </t>
  </si>
  <si>
    <t>ReneeMisfit</t>
  </si>
  <si>
    <t xml:space="preserve">@xcrappyx OKay! Im out at 430 on tuesday. Pre-inventory nonsense in the am </t>
  </si>
  <si>
    <t>@gems_looneytune ...and me. Well i have ALOT of sh1t going on round here but holding it together for the kids tonight. Damn men  Thanks x</t>
  </si>
  <si>
    <t>Mon Jun 15 10:14:19 PDT 2009</t>
  </si>
  <si>
    <t>effortlsslyxfly</t>
  </si>
  <si>
    <t>its mhy dream too  @kimkardashian and @lalavazquez...keyword DREAM =(</t>
  </si>
  <si>
    <t>jen1026</t>
  </si>
  <si>
    <t>@nagylover @lajohnson73 Oops or I used too  Shoot, guess I haven't been there since I dropped the pop drinking habits.</t>
  </si>
  <si>
    <t>Mon Jun 15 10:14:20 PDT 2009</t>
  </si>
  <si>
    <t>molly_loves_JB</t>
  </si>
  <si>
    <t xml:space="preserve">I just saw the first UK showing of JONAS. It was awesome! I should be at Wembley now, but I couldn't get tickets </t>
  </si>
  <si>
    <t>Mon Jun 15 10:14:21 PDT 2009</t>
  </si>
  <si>
    <t>@BUGACF She has the saggy body  n she's a flaci so gets da double  ... She would be the type I would yell stfu during sex</t>
  </si>
  <si>
    <t>Mon Jun 15 10:14:22 PDT 2009</t>
  </si>
  <si>
    <t xml:space="preserve"> At least one dead in shooting by militia at potesters in Azadi Sq in Tehran: http://tinyurl.com/nsvx6q #IranElection</t>
  </si>
  <si>
    <t xml:space="preserve">@KirstyBurgoine I so wish it wasn't! </t>
  </si>
  <si>
    <t>Mon Jun 15 10:14:24 PDT 2009</t>
  </si>
  <si>
    <t xml:space="preserve">is out of pepsi </t>
  </si>
  <si>
    <t>ramonia_bonnici</t>
  </si>
  <si>
    <t>@WeSupportNiley nothing JB  ?</t>
  </si>
  <si>
    <t xml:space="preserve">off to work in a works top which material is very bad for this warm weather </t>
  </si>
  <si>
    <t>Mon Jun 15 10:14:26 PDT 2009</t>
  </si>
  <si>
    <t>Mushroomer25</t>
  </si>
  <si>
    <t xml:space="preserve">@Xianjahn Si. Plus, I needed a new Biology class. Had to drop Teen Cuisine though </t>
  </si>
  <si>
    <t>Mon Jun 15 10:14:28 PDT 2009</t>
  </si>
  <si>
    <t>KEEPitREALx</t>
  </si>
  <si>
    <t xml:space="preserve">I turned right...but I didn't find your arms. </t>
  </si>
  <si>
    <t xml:space="preserve">Pink and Yellow or Blue and Brown. Can't decide. Or should I got with Purple and Yellow - Lakers colours. Omg, </t>
  </si>
  <si>
    <t>Mon Jun 15 10:14:29 PDT 2009</t>
  </si>
  <si>
    <t>mirabrooke</t>
  </si>
  <si>
    <t xml:space="preserve">July is not turning out to be a good month for the CA office. </t>
  </si>
  <si>
    <t>Mon Jun 15 10:14:31 PDT 2009</t>
  </si>
  <si>
    <t>noopie</t>
  </si>
  <si>
    <t xml:space="preserve">only 1 night left of dreamhack..  i dont wanna go home... </t>
  </si>
  <si>
    <t>Mon Jun 15 10:14:35 PDT 2009</t>
  </si>
  <si>
    <t xml:space="preserve">Why do I always get the room that gets very hot from 8 am - 1pm? </t>
  </si>
  <si>
    <t xml:space="preserve">FUK FUK FUK!! Biggest thunder and lightening EVER!! not happy! Am well scared of it! </t>
  </si>
  <si>
    <t>Mon Jun 15 10:14:38 PDT 2009</t>
  </si>
  <si>
    <t xml:space="preserve">season finale of Greek is on tonight... and I am going to miss it </t>
  </si>
  <si>
    <t>Mon Jun 15 10:14:39 PDT 2009</t>
  </si>
  <si>
    <t xml:space="preserve">@jbburton God, that sucks.  I'm sorry man.  </t>
  </si>
  <si>
    <t>Mon Jun 15 10:14:40 PDT 2009</t>
  </si>
  <si>
    <t>Annmar1eKe11y</t>
  </si>
  <si>
    <t xml:space="preserve">i've got a sore throat </t>
  </si>
  <si>
    <t>Mon Jun 15 10:14:41 PDT 2009</t>
  </si>
  <si>
    <t>cabwhore</t>
  </si>
  <si>
    <t xml:space="preserve">I thought getting up at 5:30 this morning and hitting the gym would give me some energy for the #IRCE sessions today. I was wrong. </t>
  </si>
  <si>
    <t>Mon Jun 15 10:14:42 PDT 2009</t>
  </si>
  <si>
    <t>@Dojie Hey come on! I still love you, we can get over you not liking dance music lol! Come on missy, don't be mad at me  xoxox</t>
  </si>
  <si>
    <t>Mon Jun 15 10:14:43 PDT 2009</t>
  </si>
  <si>
    <t xml:space="preserve">i really want to see &amp;quot;away we go&amp;quot; but it's not playing here </t>
  </si>
  <si>
    <t>Mon Jun 15 10:14:44 PDT 2009</t>
  </si>
  <si>
    <t>Regents test on Thursday  BUT WE DONT HAVE TO COME TO SCHOOL TILL 12:30!!!!!! AMEN!!!!!!!!!!!! lolz</t>
  </si>
  <si>
    <t>Mon Jun 15 10:14:45 PDT 2009</t>
  </si>
  <si>
    <t xml:space="preserve">@agirdauskas I wanna go to the beach. </t>
  </si>
  <si>
    <t>BenMcDaid</t>
  </si>
  <si>
    <t xml:space="preserve">School...  Little Shop is Over...   Summer </t>
  </si>
  <si>
    <t>Mon Jun 15 10:14:46 PDT 2009</t>
  </si>
  <si>
    <t>DubbLBubbL</t>
  </si>
  <si>
    <t xml:space="preserve">bah!! I don't wanna do chores... or wait for the damn shasta guy to get here!!! I wanna see The Hangover </t>
  </si>
  <si>
    <t>Mon Jun 15 10:14:49 PDT 2009</t>
  </si>
  <si>
    <t xml:space="preserve">noey i miss you </t>
  </si>
  <si>
    <t>Mon Jun 15 10:14:50 PDT 2009</t>
  </si>
  <si>
    <t>ZackRI</t>
  </si>
  <si>
    <t xml:space="preserve">Ugh made my ankle sprain worse. </t>
  </si>
  <si>
    <t>Mon Jun 15 10:14:51 PDT 2009</t>
  </si>
  <si>
    <t>rebekahmitchell</t>
  </si>
  <si>
    <t xml:space="preserve">Back home and back to work! Gearing up to be missing my hubby for the next 5 weeks. </t>
  </si>
  <si>
    <t>honeybread</t>
  </si>
  <si>
    <t xml:space="preserve">i think this will be the best summer yet. i get to swim, hang out, and go to camp! but i have to read boring books </t>
  </si>
  <si>
    <t>Mon Jun 15 10:14:54 PDT 2009</t>
  </si>
  <si>
    <t xml:space="preserve">Princess Courtney has left. </t>
  </si>
  <si>
    <t>Mon Jun 15 10:14:57 PDT 2009</t>
  </si>
  <si>
    <t>0per4t0r</t>
  </si>
  <si>
    <t xml:space="preserve">a mourning dove that was nesting in my rain gutter went away </t>
  </si>
  <si>
    <t>itsME_bitch</t>
  </si>
  <si>
    <t xml:space="preserve">i get to see my cousin tonight, he just got out of jail its gonna be weird but exciting! still depressed bout orlando </t>
  </si>
  <si>
    <t xml:space="preserve">Thought the new Transformer movie is out this week but it's not out untill next week. </t>
  </si>
  <si>
    <t>Mon Jun 15 10:14:58 PDT 2009</t>
  </si>
  <si>
    <t>ASquard</t>
  </si>
  <si>
    <t xml:space="preserve">Wonders where all the calendar worthy firemen are </t>
  </si>
  <si>
    <t>Mon Jun 15 10:14:59 PDT 2009</t>
  </si>
  <si>
    <t>eustaszia</t>
  </si>
  <si>
    <t xml:space="preserve">it's already midnight and I'm hungry..i guess i'd better sleep instead of having supper.haha.my supper is my exam material. </t>
  </si>
  <si>
    <t>Mon Jun 15 10:15:05 PDT 2009</t>
  </si>
  <si>
    <t>lizvalencia</t>
  </si>
  <si>
    <t xml:space="preserve">I woke up very early by the music at full volume from my neighbor ahgg </t>
  </si>
  <si>
    <t>Mon Jun 15 10:15:07 PDT 2009</t>
  </si>
  <si>
    <t xml:space="preserve">it wont let me sign into msn KMT!!!! im vexx! </t>
  </si>
  <si>
    <t>Mon Jun 15 10:15:08 PDT 2009</t>
  </si>
  <si>
    <t>WhitneyChanel</t>
  </si>
  <si>
    <t xml:space="preserve"> hit by someone running a red light...my cars totalled...but thank God i just have a headache &amp;amp; nothing more.</t>
  </si>
  <si>
    <t>Mon Jun 15 10:15:11 PDT 2009</t>
  </si>
  <si>
    <t>why can't you have hearts (&amp;lt;3) in the info of your twitpics? I wrote a &amp;lt;3 but it didn't show  but anywho, it's the picture that counts!!!</t>
  </si>
  <si>
    <t>Mon Jun 15 10:15:14 PDT 2009</t>
  </si>
  <si>
    <t xml:space="preserve">@FreekitTweekit lol but @Brian_Oneal isnt talkin to me or doin anything reckless ryte now </t>
  </si>
  <si>
    <t>Mon Jun 15 10:15:15 PDT 2009</t>
  </si>
  <si>
    <t>@VeronicaVoltage Lol, I wish I found that game  #MCRchat</t>
  </si>
  <si>
    <t>Mon Jun 15 10:15:16 PDT 2009</t>
  </si>
  <si>
    <t>StephT22</t>
  </si>
  <si>
    <t xml:space="preserve">feeling sorry for kirsten cause she aint getting her guitar hero </t>
  </si>
  <si>
    <t>Mon Jun 15 10:16:03 PDT 2009</t>
  </si>
  <si>
    <t>kristinathorpe</t>
  </si>
  <si>
    <t xml:space="preserve">@m4s Hi Colin, You know I love elections!  Would have hoped this one turned out differently, tho! </t>
  </si>
  <si>
    <t>Reefy</t>
  </si>
  <si>
    <t xml:space="preserve">Thunder and lightening! Seems like the sunny days are over.....for now at least. </t>
  </si>
  <si>
    <t>Mon Jun 15 10:16:09 PDT 2009</t>
  </si>
  <si>
    <t xml:space="preserve">@jeneverafter i'm getting an error msg &amp;quot;USB Device Not Recognized&amp;quot; - except i don't have anything plugged in  </t>
  </si>
  <si>
    <t xml:space="preserve">@cynthia_123 hey mamaz i kno im late </t>
  </si>
  <si>
    <t>Xird</t>
  </si>
  <si>
    <t xml:space="preserve">the class is now over. exam waiting. can't believe today was the last class in BiNus. will miss it definitely </t>
  </si>
  <si>
    <t>Mon Jun 15 10:16:11 PDT 2009</t>
  </si>
  <si>
    <t xml:space="preserve">Hey ppls what's up the weather is more than amazing here in Toronto still wishing I was in the A with all my closest friends tho </t>
  </si>
  <si>
    <t xml:space="preserve">@Kelstena funny thing was, I started out as #horde back in Nov of 2004. Switching was my first mistake </t>
  </si>
  <si>
    <t>Mon Jun 15 10:16:12 PDT 2009</t>
  </si>
  <si>
    <t>mikki106</t>
  </si>
  <si>
    <t xml:space="preserve">Gotta go back to the phone </t>
  </si>
  <si>
    <t>Si full upppp  I ate waaaay too much! And I'm still freaked out about the spider stories from lunch :'(</t>
  </si>
  <si>
    <t>Mon Jun 15 10:16:13 PDT 2009</t>
  </si>
  <si>
    <t>googles0987</t>
  </si>
  <si>
    <t>@lorzy48 It's really odd to hear about storms. I want storms  It's really warm and sunny here</t>
  </si>
  <si>
    <t xml:space="preserve">to all the people with locked updates..if u tweet someone who isnt following you, they wont get anything u say to them </t>
  </si>
  <si>
    <t>markaragnos</t>
  </si>
  <si>
    <t xml:space="preserve">At BHB saying goodbye to Audrey and Hugo  next up Cheesecake Factory tobid farewell to Rulo </t>
  </si>
  <si>
    <t>Mon Jun 15 10:16:16 PDT 2009</t>
  </si>
  <si>
    <t>tiyyahlove1</t>
  </si>
  <si>
    <t xml:space="preserve">mondays suck </t>
  </si>
  <si>
    <t>Mon Jun 15 10:16:17 PDT 2009</t>
  </si>
  <si>
    <t xml:space="preserve">PICTURE STILL NOT WORKING!!! </t>
  </si>
  <si>
    <t>Mon Jun 15 10:16:19 PDT 2009</t>
  </si>
  <si>
    <t>Machinky</t>
  </si>
  <si>
    <t xml:space="preserve">First day of school </t>
  </si>
  <si>
    <t>gabbyp102</t>
  </si>
  <si>
    <t xml:space="preserve">@maroon5  I hope you get better and about your DVD thing  </t>
  </si>
  <si>
    <t xml:space="preserve">@LifSol_KC i have DD whole beans and a coffee machine that grinds the beans seconds before brewing. i have no biz buyin DD every morning </t>
  </si>
  <si>
    <t>Mon Jun 15 10:16:20 PDT 2009</t>
  </si>
  <si>
    <t>KaraPolley</t>
  </si>
  <si>
    <t>Can't stop crying her eyes out.  Im so lost.</t>
  </si>
  <si>
    <t>Mon Jun 15 10:16:21 PDT 2009</t>
  </si>
  <si>
    <t>baclaran</t>
  </si>
  <si>
    <t xml:space="preserve">@hazzzey Don't know. Barely watch tv. Puro Twitter </t>
  </si>
  <si>
    <t>Mon Jun 15 10:16:22 PDT 2009</t>
  </si>
  <si>
    <t xml:space="preserve">@sassymonkey BlogHer won't let me comment </t>
  </si>
  <si>
    <t>Mon Jun 15 10:16:25 PDT 2009</t>
  </si>
  <si>
    <t xml:space="preserve">@peaceoutL4UR3N oh i'm sry  yeah i did! it was the one titled viena. ty and mike were talking about where they r and some other stuff </t>
  </si>
  <si>
    <t>Mon Jun 15 10:16:27 PDT 2009</t>
  </si>
  <si>
    <t xml:space="preserve">Working from home.  House A/C set to 77F.  Why bother going lower?  Can't keep up with the heat due in a couple hours anyway.  </t>
  </si>
  <si>
    <t xml:space="preserve">Yay first day of interning!! ...or not?! Where is everyone </t>
  </si>
  <si>
    <t>Mon Jun 15 10:16:28 PDT 2009</t>
  </si>
  <si>
    <t xml:space="preserve">I have another headache </t>
  </si>
  <si>
    <t xml:space="preserve">Hot but windy in Lost Pines TX. My beer just got blown over  good news, I have more </t>
  </si>
  <si>
    <t>Mon Jun 15 10:16:29 PDT 2009</t>
  </si>
  <si>
    <t>@M31ODYx3 Yes it is!!! I had to walk 2 miles home as well today  x</t>
  </si>
  <si>
    <t>Mon Jun 15 10:16:31 PDT 2009</t>
  </si>
  <si>
    <t>cutestuff2</t>
  </si>
  <si>
    <t xml:space="preserve">I'm tired today...all this dreary weather has me POOPED!!!  </t>
  </si>
  <si>
    <t>Mon Jun 15 10:16:32 PDT 2009</t>
  </si>
  <si>
    <t xml:space="preserve">@TheRealRiquee Nooo, I just have a stomachache. I don't know why. </t>
  </si>
  <si>
    <t>Mon Jun 15 10:16:34 PDT 2009</t>
  </si>
  <si>
    <t>AlyssaCheung</t>
  </si>
  <si>
    <t>@ronniejyoung umm ONE way! if you dont have one  lol invite me to ur patio and to be ur guest at the MMVA's! hehehe</t>
  </si>
  <si>
    <t>FionRiley</t>
  </si>
  <si>
    <t xml:space="preserve">@Nicoleos Hahaha nope i haven't start on it yet.I did some lit tho.Alot of homework can just die nowww. </t>
  </si>
  <si>
    <t>Mon Jun 15 10:16:35 PDT 2009</t>
  </si>
  <si>
    <t>esch99</t>
  </si>
  <si>
    <t xml:space="preserve">Don't think I ever thought to myself &amp;quot;Damn, I took way too many pictures.&amp;quot; Almost always it's quite the opposite. </t>
  </si>
  <si>
    <t>Mon Jun 15 10:16:36 PDT 2009</t>
  </si>
  <si>
    <t>jamieelynn</t>
  </si>
  <si>
    <t xml:space="preserve">@TheEllenShow im really really sad im missing out on you in chicago. i just moved back home yesterday </t>
  </si>
  <si>
    <t xml:space="preserve">errr bad headache for two days </t>
  </si>
  <si>
    <t>Mon Jun 15 10:16:37 PDT 2009</t>
  </si>
  <si>
    <t xml:space="preserve">@accordingtonina I wasn't too overly impressed with much on there though </t>
  </si>
  <si>
    <t>Mon Jun 15 10:16:38 PDT 2009</t>
  </si>
  <si>
    <t>StRJ</t>
  </si>
  <si>
    <t xml:space="preserve">tired...wish my niece is here now! </t>
  </si>
  <si>
    <t>K2Crew</t>
  </si>
  <si>
    <t>I dident get LVATT this morning. Damn HMV. I hope its here tomorrow, or i might cry  - Lois</t>
  </si>
  <si>
    <t>Mon Jun 15 10:16:41 PDT 2009</t>
  </si>
  <si>
    <t>KaryPary</t>
  </si>
  <si>
    <t xml:space="preserve">slightly tired of having an mia boyfriend </t>
  </si>
  <si>
    <t>Mon Jun 15 10:16:42 PDT 2009</t>
  </si>
  <si>
    <t>@MyCaribbeanFood thanks! not sure why it won't let you leave a message  will investigate... coconut, vanilla &amp;amp; hazelnuts sounds divine!</t>
  </si>
  <si>
    <t xml:space="preserve">@kirstiecat Didn't think you had forgotten but I've got mails from weeks ago that need replies, and so busy again today, need more time </t>
  </si>
  <si>
    <t>Mon Jun 15 10:16:43 PDT 2009</t>
  </si>
  <si>
    <t>@knitmeapony  feel better!</t>
  </si>
  <si>
    <t>Mon Jun 15 10:16:44 PDT 2009</t>
  </si>
  <si>
    <t xml:space="preserve">Starbucks gum comes in such a pretty package, but it's really not good at all. Loses flavor after about 20 seconds </t>
  </si>
  <si>
    <t>Mon Jun 15 10:16:46 PDT 2009</t>
  </si>
  <si>
    <t xml:space="preserve">@thinkhourly have u seen a doctor? </t>
  </si>
  <si>
    <t xml:space="preserve">@Croppley I was thinking the same thing.. i'm SO sunburnt. </t>
  </si>
  <si>
    <t>Zerenity</t>
  </si>
  <si>
    <t xml:space="preserve">@BT1914 I won't be there </t>
  </si>
  <si>
    <t>Mon Jun 15 10:16:47 PDT 2009</t>
  </si>
  <si>
    <t>purplemanxie</t>
  </si>
  <si>
    <t xml:space="preserve">@mattjwillis Your making me feel guilty now, I just cancelled my 'just going for a swim' tonight. </t>
  </si>
  <si>
    <t>Mon Jun 15 10:16:51 PDT 2009</t>
  </si>
  <si>
    <t>abeautifulrage</t>
  </si>
  <si>
    <t xml:space="preserve">slowly dying from some stomach bug.......................   </t>
  </si>
  <si>
    <t>Mon Jun 15 10:16:52 PDT 2009</t>
  </si>
  <si>
    <t xml:space="preserve">@damoneseven baby...u gonna go and rep for both of us?? U know i gotta work that day! </t>
  </si>
  <si>
    <t>marlolauren</t>
  </si>
  <si>
    <t xml:space="preserve">can't believe I am missing my Rincon family.. </t>
  </si>
  <si>
    <t xml:space="preserve">walking through leicester sq and 100's of women screamed. shia le beef was behind me 4 transformers premiere </t>
  </si>
  <si>
    <t>Mon Jun 15 10:16:54 PDT 2009</t>
  </si>
  <si>
    <t xml:space="preserve">Had a piece of bacon for breakfast. </t>
  </si>
  <si>
    <t>Mon Jun 15 10:16:55 PDT 2009</t>
  </si>
  <si>
    <t>MsBens</t>
  </si>
  <si>
    <t xml:space="preserve">ugh....so full! If I were only at home so I can go to sleep </t>
  </si>
  <si>
    <t>Mon Jun 15 10:16:57 PDT 2009</t>
  </si>
  <si>
    <t>@magnolia_tree Trace on FOX just said before commercial that protesters in Iran are now being fired upon.   #iranelection</t>
  </si>
  <si>
    <t>Mon Jun 15 10:16:58 PDT 2009</t>
  </si>
  <si>
    <t>@DJO84  HAHA  im on count down too - cant wait for some time off but it does mean i got double the work this week  x</t>
  </si>
  <si>
    <t>Mon Jun 15 10:17:00 PDT 2009</t>
  </si>
  <si>
    <t>Rachel92790</t>
  </si>
  <si>
    <t>Mon Jun 15 10:17:02 PDT 2009</t>
  </si>
  <si>
    <t>hcogirl46</t>
  </si>
  <si>
    <t xml:space="preserve">SINGLE BRYANT DUMPED ME CUZ BHAVY TOLD HIM I LIKED COLLIN  AND I DONT BUT THERES NOTHING I CAN DO BOUT IT  GUESS IM STUCK BEING SINGLE </t>
  </si>
  <si>
    <t>Jenniferg89</t>
  </si>
  <si>
    <t xml:space="preserve">has a lot of assignments to do </t>
  </si>
  <si>
    <t>Mon Jun 15 10:17:03 PDT 2009</t>
  </si>
  <si>
    <t>I dont like culling images to the final number... its always too hard... too many i like  boo...</t>
  </si>
  <si>
    <t>Mon Jun 15 10:17:04 PDT 2009</t>
  </si>
  <si>
    <t>staromestska</t>
  </si>
  <si>
    <t xml:space="preserve">@TorontoMarlies Damn, too bad the Kronwall brothers can't celebrate together </t>
  </si>
  <si>
    <t>portuguese_plan</t>
  </si>
  <si>
    <t xml:space="preserve">@monicaeira me too! I hate having exams </t>
  </si>
  <si>
    <t>Mon Jun 15 10:17:06 PDT 2009</t>
  </si>
  <si>
    <t>@shefaly  drat. ever since they said that mumbai was warmer by 1.5 degrees, i have felt oppressed by the heat &amp;amp; humidity !</t>
  </si>
  <si>
    <t>jeremiahjsmith</t>
  </si>
  <si>
    <t xml:space="preserve">hate workin' on the east side </t>
  </si>
  <si>
    <t>Mon Jun 15 10:17:07 PDT 2009</t>
  </si>
  <si>
    <t xml:space="preserve">@aanjelicaa91 lolz. Having fun yet? I'm so bored </t>
  </si>
  <si>
    <t>Mon Jun 15 10:17:12 PDT 2009</t>
  </si>
  <si>
    <t xml:space="preserve">Great, my dad's no even been back one week and he's away already </t>
  </si>
  <si>
    <t>Mon Jun 15 10:17:13 PDT 2009</t>
  </si>
  <si>
    <t>TAFF_UPTOP</t>
  </si>
  <si>
    <t xml:space="preserve">@alexwithuptop they r hurting still </t>
  </si>
  <si>
    <t>Mon Jun 15 10:17:41 PDT 2009</t>
  </si>
  <si>
    <t xml:space="preserve">@BlondeByDesign Happy Monday, Sprite! How are you? How is your toe? I hope better </t>
  </si>
  <si>
    <t>Mon Jun 15 10:17:43 PDT 2009</t>
  </si>
  <si>
    <t>nikkiholiday</t>
  </si>
  <si>
    <t xml:space="preserve">cant say everything though </t>
  </si>
  <si>
    <t>Mon Jun 15 10:17:44 PDT 2009</t>
  </si>
  <si>
    <t xml:space="preserve">depressed.  I should be in bed but I'm at work til 7 </t>
  </si>
  <si>
    <t>Mon Jun 15 10:17:45 PDT 2009</t>
  </si>
  <si>
    <t>@cmpriest   Do you require assistance? more than glad to lend some</t>
  </si>
  <si>
    <t>Mon Jun 15 10:17:47 PDT 2009</t>
  </si>
  <si>
    <t>jehneece</t>
  </si>
  <si>
    <t xml:space="preserve">Can't sleep. Data charges are going to be high. </t>
  </si>
  <si>
    <t>Mon Jun 15 10:17:49 PDT 2009</t>
  </si>
  <si>
    <t>@eryckhappiness Oh dear, what could possibly be wrong with you? I have no idea, I'm not an expert. I just hope you're fine!  X</t>
  </si>
  <si>
    <t xml:space="preserve">I feel like im using you, but I cant help it. I'm a horrible person. </t>
  </si>
  <si>
    <t xml:space="preserve">My son just sneezed/coughed a mouthful of milk straight at my wife's computer from point blank.   Great day so far.  </t>
  </si>
  <si>
    <t>Mon Jun 15 10:17:50 PDT 2009</t>
  </si>
  <si>
    <t>Lost the big game yesterday  Now we won't get to go on.....</t>
  </si>
  <si>
    <t>Mon Jun 15 10:17:53 PDT 2009</t>
  </si>
  <si>
    <t xml:space="preserve">I hate short lights at intersections! Specifically going south turning left onto 87 from quivera... </t>
  </si>
  <si>
    <t>Mon Jun 15 10:17:54 PDT 2009</t>
  </si>
  <si>
    <t>LRockwellatty</t>
  </si>
  <si>
    <t xml:space="preserve">Finished 10 uphill miles; last 4 with many blind intersections. Unclip clip. Unclip clip. Tedious. &amp;amp; bluetooth quit; no music. </t>
  </si>
  <si>
    <t>Mon Jun 15 10:17:55 PDT 2009</t>
  </si>
  <si>
    <t xml:space="preserve">Found my phone. Turned everything electrical off because someone said so. Contact me in some way please </t>
  </si>
  <si>
    <t>Mon Jun 15 10:17:56 PDT 2009</t>
  </si>
  <si>
    <t>treehugger1918</t>
  </si>
  <si>
    <t>Hello twitterers (?!) I just tried eating my tea (sniff) DAMN DENTAL SURGEONS!  lol x</t>
  </si>
  <si>
    <t>Mon Jun 15 10:17:58 PDT 2009</t>
  </si>
  <si>
    <t>JessicaDeWinter</t>
  </si>
  <si>
    <t>@ario i just have so many stupid corporate updates all the real tweets get pushed back, i miss things.  (you don't watch 30 Rock??)</t>
  </si>
  <si>
    <t>samanthasimons</t>
  </si>
  <si>
    <t>sick in bed  i cant stop coughing or sneezing</t>
  </si>
  <si>
    <t>Mon Jun 15 10:17:59 PDT 2009</t>
  </si>
  <si>
    <t>Howellart</t>
  </si>
  <si>
    <t>Finally Bought my @alexpardee book &amp;quot;Awful Homesick&amp;quot; to bad I didn't buy it from zero friends  not autographed.. ugh.</t>
  </si>
  <si>
    <t>Mon Jun 15 10:18:00 PDT 2009</t>
  </si>
  <si>
    <t>Jessierocks</t>
  </si>
  <si>
    <t>@bacon_grease I wish I could go! I love mermaid parades  Looks like I wont be back in NY till Sept. but thx for the bag offer</t>
  </si>
  <si>
    <t xml:space="preserve">i feel like CRAP!!!! lack of food &amp;amp; sleep for 3 days... i'm feeling it now </t>
  </si>
  <si>
    <t>num1twilighter_</t>
  </si>
  <si>
    <t xml:space="preserve">OMG! my dad threw my phone at a wall,got in my face,planned 2 throw me out on the streets and said he wished  i got beat up...wat a dad </t>
  </si>
  <si>
    <t xml:space="preserve">&amp;quot;Knowing you you would see one but won't do anything cause...&amp;quot; HAHAHAH! Sad cuz it's true </t>
  </si>
  <si>
    <t>Morning Hot, Sexy, Gorgeous peeps!....and bleh to Britney fuck vids!! My phone past to the afterlife last nite  But it resurrected today!</t>
  </si>
  <si>
    <t xml:space="preserve">@SoffiProppi I want to go too.. </t>
  </si>
  <si>
    <t>Mon Jun 15 10:18:01 PDT 2009</t>
  </si>
  <si>
    <t>peacekeeper90</t>
  </si>
  <si>
    <t xml:space="preserve">Fucking rain </t>
  </si>
  <si>
    <t xml:space="preserve">@The_Real_Jeff_O </t>
  </si>
  <si>
    <t>Mon Jun 15 10:18:02 PDT 2009</t>
  </si>
  <si>
    <t xml:space="preserve">my calf muscle is cramping </t>
  </si>
  <si>
    <t>Mon Jun 15 10:18:04 PDT 2009</t>
  </si>
  <si>
    <t>Lovujaanu</t>
  </si>
  <si>
    <t xml:space="preserve">Getting depressed at the ugly noisy hailstorm thunder and lighting rain outside </t>
  </si>
  <si>
    <t>Mon Jun 15 10:18:07 PDT 2009</t>
  </si>
  <si>
    <t>a_l_wells</t>
  </si>
  <si>
    <t xml:space="preserve">strawberry picking was a huge failure due to the fact we didn't know where we were going and because it rained... sad times </t>
  </si>
  <si>
    <t>Mon Jun 15 10:18:08 PDT 2009</t>
  </si>
  <si>
    <t>shannonjenkins</t>
  </si>
  <si>
    <t xml:space="preserve">Really missing my sleepy Saturday today </t>
  </si>
  <si>
    <t>Mon Jun 15 10:18:10 PDT 2009</t>
  </si>
  <si>
    <t>melodymamba</t>
  </si>
  <si>
    <t>@girlhero sounds delish. Mine was a banana, orange, green tea, and a little kashi golean crunch. I'm sick  trying to boost my system</t>
  </si>
  <si>
    <t>Mon Jun 15 10:18:12 PDT 2009</t>
  </si>
  <si>
    <t>longfieldman</t>
  </si>
  <si>
    <t xml:space="preserve">that's it! I'm following 400 people and i only have 234 followers! if you have any compassion in your hearts then follow me </t>
  </si>
  <si>
    <t>Mon Jun 15 10:18:13 PDT 2009</t>
  </si>
  <si>
    <t>BBaranowski</t>
  </si>
  <si>
    <t xml:space="preserve">Want to go for a run/walk, but whatever I did to my calf is making walking painful.  Where did I put my heating pad? </t>
  </si>
  <si>
    <t>Kaylaanderson24</t>
  </si>
  <si>
    <t xml:space="preserve">my facebook was disabled and i have noooo clue why </t>
  </si>
  <si>
    <t>jfmcbrayer</t>
  </si>
  <si>
    <t xml:space="preserve">There's a lot of cool stuff (not just eye candy) that depends on having the X Composite extension -- but NX doesn't have it </t>
  </si>
  <si>
    <t>Mon Jun 15 10:18:14 PDT 2009</t>
  </si>
  <si>
    <t>tmstanton</t>
  </si>
  <si>
    <t>not feeling well this afternoon  Think the crazy weekend's catching up to me... long night tonight, too! Suggestions?</t>
  </si>
  <si>
    <t>Mon Jun 15 10:18:15 PDT 2009</t>
  </si>
  <si>
    <t>@DreBerry  would you? I don't know that you would anymore  lol... You been leavin me up by myself</t>
  </si>
  <si>
    <t>i hate going to get an inspection sticker  and Betsey is missing a shoe, I seriously need to find one before my dad gets angry</t>
  </si>
  <si>
    <t>Mon Jun 15 10:18:16 PDT 2009</t>
  </si>
  <si>
    <t>megsmegss</t>
  </si>
  <si>
    <t xml:space="preserve">and nobody is responding to my text messages. </t>
  </si>
  <si>
    <t xml:space="preserve">started to rain here  hollie, rachel and ryan are still here </t>
  </si>
  <si>
    <t>Mon Jun 15 10:18:20 PDT 2009</t>
  </si>
  <si>
    <t>Courtney_Hiatt</t>
  </si>
  <si>
    <t xml:space="preserve">Ugh...I left my ipod in my mom's car </t>
  </si>
  <si>
    <t>Mon Jun 15 10:18:25 PDT 2009</t>
  </si>
  <si>
    <t>purplegirl7</t>
  </si>
  <si>
    <t xml:space="preserve">i really wanted to go swimming today but.......the sky is gray </t>
  </si>
  <si>
    <t>just had some leftover pizza for lunch and apperently my stomach did want pizza  layin still till it digests.</t>
  </si>
  <si>
    <t>Mon Jun 15 10:18:27 PDT 2009</t>
  </si>
  <si>
    <t xml:space="preserve">@thatonegirll it is so unfair </t>
  </si>
  <si>
    <t>Mon Jun 15 10:18:28 PDT 2009</t>
  </si>
  <si>
    <t>lilMDP</t>
  </si>
  <si>
    <t xml:space="preserve">forgot dessert today. </t>
  </si>
  <si>
    <t>Mon Jun 15 10:18:31 PDT 2009</t>
  </si>
  <si>
    <t>Proxim3</t>
  </si>
  <si>
    <t xml:space="preserve">or not all servers are down </t>
  </si>
  <si>
    <t>Mon Jun 15 10:18:32 PDT 2009</t>
  </si>
  <si>
    <t>jamescosta</t>
  </si>
  <si>
    <t xml:space="preserve">@NeoStylez Nice. I would go and visit but I'm working my arse off. </t>
  </si>
  <si>
    <t>Mon Jun 15 10:18:33 PDT 2009</t>
  </si>
  <si>
    <t>tired, in PJs and hiding under my comfy blanky in front of telly  .  I'm truly showing my age now ;).</t>
  </si>
  <si>
    <t>mrfrerichs</t>
  </si>
  <si>
    <t>@llennon maybe you'll get more than 2 people like I had. My content was 2 nerdy 4 this crowd I guess.  http://myloc.me/3VEp</t>
  </si>
  <si>
    <t>Mon Jun 15 10:18:34 PDT 2009</t>
  </si>
  <si>
    <t>GirlInTheATL</t>
  </si>
  <si>
    <t xml:space="preserve">@tikeej  she aint on the ballot </t>
  </si>
  <si>
    <t>Mon Jun 15 10:18:35 PDT 2009</t>
  </si>
  <si>
    <t>ksrikrishna</t>
  </si>
  <si>
    <t xml:space="preserve">@haaswrites Guess that won't work #fail  </t>
  </si>
  <si>
    <t>Mon Jun 15 10:18:37 PDT 2009</t>
  </si>
  <si>
    <t>ainerose</t>
  </si>
  <si>
    <t xml:space="preserve">think i should reconsider my followers a bit here, @elisha204 is getting worryingly obsessed </t>
  </si>
  <si>
    <t>amandajpaschal</t>
  </si>
  <si>
    <t xml:space="preserve">@DonnieWahlberg where you at??!? You have been MIA </t>
  </si>
  <si>
    <t>Mon Jun 15 10:18:38 PDT 2009</t>
  </si>
  <si>
    <t>ndaniel27</t>
  </si>
  <si>
    <t xml:space="preserve">not feeling good....     </t>
  </si>
  <si>
    <t xml:space="preserve">I think i need to stop showering during the day here. Never any hot water. </t>
  </si>
  <si>
    <t>heygirlsup</t>
  </si>
  <si>
    <t>@mariaruizx http://twitpic.com/74tnj - OMG! I'm happy for you, hahah. I have to wait till june 16th  But what really matter is that I' ...</t>
  </si>
  <si>
    <t>Mon Jun 15 10:18:40 PDT 2009</t>
  </si>
  <si>
    <t>Karot</t>
  </si>
  <si>
    <t>@tanukisan What happened!?  I saw you had an emergency but didn't elaborate...   I hope you are okay.</t>
  </si>
  <si>
    <t>Mon Jun 15 10:18:43 PDT 2009</t>
  </si>
  <si>
    <t>iAMbambi</t>
  </si>
  <si>
    <t xml:space="preserve">I need girls to come lay at the beach with me. </t>
  </si>
  <si>
    <t>Mon Jun 15 10:18:46 PDT 2009</t>
  </si>
  <si>
    <t>Ugh, trying to get myself going to Shred now that Matthew's asleep.  I've really gotten used to doing it in the morning...    #shredheads</t>
  </si>
  <si>
    <t xml:space="preserve">ew. not excited..I realllllly miss my boyfriend.. </t>
  </si>
  <si>
    <t>Mon Jun 15 10:18:48 PDT 2009</t>
  </si>
  <si>
    <t>DarrenAtDell</t>
  </si>
  <si>
    <t xml:space="preserve">@stevangelista I don't think there are any deviations on the keyboards from what I am seeing in the parts catalog. </t>
  </si>
  <si>
    <t>Mon Jun 15 10:18:50 PDT 2009</t>
  </si>
  <si>
    <t>KennyInAPoquet</t>
  </si>
  <si>
    <t xml:space="preserve">ughhh I failed my final </t>
  </si>
  <si>
    <t xml:space="preserve">I miss The Ellen Show already </t>
  </si>
  <si>
    <t>Mon Jun 15 10:18:52 PDT 2009</t>
  </si>
  <si>
    <t>karlattajo</t>
  </si>
  <si>
    <t xml:space="preserve">Just got home from tanning. Still hungover. </t>
  </si>
  <si>
    <t>Mon Jun 15 10:18:53 PDT 2009</t>
  </si>
  <si>
    <t>katttiebuggg</t>
  </si>
  <si>
    <t xml:space="preserve">@cashmoneylauren miss you </t>
  </si>
  <si>
    <t>MissTwisty</t>
  </si>
  <si>
    <t xml:space="preserve">I need a boyfriend and a holiday... None of them on the horizon! </t>
  </si>
  <si>
    <t>Mon Jun 15 10:18:54 PDT 2009</t>
  </si>
  <si>
    <t xml:space="preserve">my god i want to be in wembley more than i can describe. knowing i had tons of chances makes me so sad </t>
  </si>
  <si>
    <t>Mon Jun 15 10:18:55 PDT 2009</t>
  </si>
  <si>
    <t>Stephhess24</t>
  </si>
  <si>
    <t xml:space="preserve">wants to be outside in the sun insted of @ work </t>
  </si>
  <si>
    <t>Mon Jun 15 10:18:59 PDT 2009</t>
  </si>
  <si>
    <t>haleyalyah</t>
  </si>
  <si>
    <t xml:space="preserve">poor cooper followed us all the way past the riverbed. he wanted to come so bad </t>
  </si>
  <si>
    <t xml:space="preserve">http://twitpic.com/7h4r5 - And finally.....the end </t>
  </si>
  <si>
    <t>chrisamorris</t>
  </si>
  <si>
    <t xml:space="preserve">Revising for some exams! </t>
  </si>
  <si>
    <t>Mon Jun 15 10:19:55 PDT 2009</t>
  </si>
  <si>
    <t>jeffbentley</t>
  </si>
  <si>
    <t>doesn't look like i'm gonna meet up with @petewailes after all  gotta head back to guelph shortly</t>
  </si>
  <si>
    <t>Mon Jun 15 10:19:56 PDT 2009</t>
  </si>
  <si>
    <t>I'm sad....I have to work so I missed the day to spend time with my sister and her family  They went off to the beach oh well</t>
  </si>
  <si>
    <t>joogoon</t>
  </si>
  <si>
    <t xml:space="preserve">@ginamon I'm so tired too. But it's already 2:20 am... didn't washed yet </t>
  </si>
  <si>
    <t>Mon Jun 15 10:19:57 PDT 2009</t>
  </si>
  <si>
    <t>niceyT</t>
  </si>
  <si>
    <t>I wanna go home  I wanna move again I don't like germany really much</t>
  </si>
  <si>
    <t>pleasurepros</t>
  </si>
  <si>
    <t xml:space="preserve">woke up late today and hating it!!! </t>
  </si>
  <si>
    <t>Mon Jun 15 10:20:00 PDT 2009</t>
  </si>
  <si>
    <t xml:space="preserve">Today is my daughter's kindergarten Field Day, and neither I nor her mother are there. Yup, I'm feeling like crap today.  </t>
  </si>
  <si>
    <t>Mon Jun 15 10:20:01 PDT 2009</t>
  </si>
  <si>
    <t xml:space="preserve">@aplusk omg! U r soooooo preachy! Jeez! It's nice 2 help and stuff but you are seriously gettin 2 political! I miss punk'd Ashton </t>
  </si>
  <si>
    <t>Merlin1978</t>
  </si>
  <si>
    <t xml:space="preserve">Am having an utterly cak day </t>
  </si>
  <si>
    <t>shockstar</t>
  </si>
  <si>
    <t xml:space="preserve">WHY ISN'T &amp;quot;AWAY WE GO&amp;quot; SHOWING AAAANYWHERE NEAR HERE?? </t>
  </si>
  <si>
    <t>Mon Jun 15 10:20:02 PDT 2009</t>
  </si>
  <si>
    <t>RandomDruid</t>
  </si>
  <si>
    <t xml:space="preserve">@christineburns - it was knowing that negativity like the BNP would gain a foothold that I was campaigning for inspiration in Manchester </t>
  </si>
  <si>
    <t>ElaHalesxxxx</t>
  </si>
  <si>
    <t>NO IT'S PORING DOWN IT WAS SO LUSH YESTERDAY OWWWWW  ;( =[</t>
  </si>
  <si>
    <t>Mon Jun 15 10:20:03 PDT 2009</t>
  </si>
  <si>
    <t>mattalos</t>
  </si>
  <si>
    <t xml:space="preserve">staying home today because I'm feeling pretty sick to my stomach. </t>
  </si>
  <si>
    <t>Mon Jun 15 10:20:07 PDT 2009</t>
  </si>
  <si>
    <t xml:space="preserve">@omgitswendy ooo sounds like a good book. I hope the letter isnt that bad. </t>
  </si>
  <si>
    <t>Mon Jun 15 10:20:09 PDT 2009</t>
  </si>
  <si>
    <t>i wish i could eat!!!!!!!!!!  haaate being skinny</t>
  </si>
  <si>
    <t>Mon Jun 15 10:20:13 PDT 2009</t>
  </si>
  <si>
    <t xml:space="preserve">#iremember when I was cool </t>
  </si>
  <si>
    <t>Mon Jun 15 10:20:15 PDT 2009</t>
  </si>
  <si>
    <t>Xandrog</t>
  </si>
  <si>
    <t>cut myself several times, while shaving   but worth it!</t>
  </si>
  <si>
    <t>Mon Jun 15 10:20:18 PDT 2009</t>
  </si>
  <si>
    <t xml:space="preserve">Sister's Birthday Party yoday. Today was our last  Monday of 6th Grade. Thursday is our final day. Sadly, Tuesday is my last day at WGFS </t>
  </si>
  <si>
    <t>Mon Jun 15 10:20:23 PDT 2009</t>
  </si>
  <si>
    <t xml:space="preserve">Sick of the rain and there's huge black clouds over head which means defo thunder and lightning bad times! </t>
  </si>
  <si>
    <t>Mon Jun 15 10:20:24 PDT 2009</t>
  </si>
  <si>
    <t>@amazingXadam Omg that sounds amazing! I get to have oreos and milk.  lol</t>
  </si>
  <si>
    <t>@whaleflipflops boo for tix going up  that stinks</t>
  </si>
  <si>
    <t>Mon Jun 15 10:20:25 PDT 2009</t>
  </si>
  <si>
    <t>angiegirl17</t>
  </si>
  <si>
    <t xml:space="preserve">listening to music (memories)  </t>
  </si>
  <si>
    <t xml:space="preserve">likes catch up sleep but hates the nightmares... </t>
  </si>
  <si>
    <t>Mon Jun 15 10:20:26 PDT 2009</t>
  </si>
  <si>
    <t>Ghastly paperwok and reports.  can I go home now please?</t>
  </si>
  <si>
    <t>Mon Jun 15 10:20:29 PDT 2009</t>
  </si>
  <si>
    <t>tracy_2011</t>
  </si>
  <si>
    <t xml:space="preserve">@lexamexa lucky i had volleyball and lifting this morning. </t>
  </si>
  <si>
    <t>Mon Jun 15 10:20:30 PDT 2009</t>
  </si>
  <si>
    <t>phoebe_yu</t>
  </si>
  <si>
    <t>not happy  not happy at all</t>
  </si>
  <si>
    <t>Mon Jun 15 10:20:34 PDT 2009</t>
  </si>
  <si>
    <t xml:space="preserve">@Vixster25 I've till tomorrow morning 2 decide. Right now, I AM attending the Summit but, my Husband's been called in2 the office @ work </t>
  </si>
  <si>
    <t>holleexann</t>
  </si>
  <si>
    <t xml:space="preserve">is headed back home </t>
  </si>
  <si>
    <t>Mon Jun 15 10:20:35 PDT 2009</t>
  </si>
  <si>
    <t>justivo7</t>
  </si>
  <si>
    <t xml:space="preserve">That test made me cry. Outlook not so good for the remainder of this class. </t>
  </si>
  <si>
    <t>EmmaLouB</t>
  </si>
  <si>
    <t>has had the hoover out again - child dropped biscuit barrel  Gah. Now waiting to see what kind of tide mark she can produce on the bath</t>
  </si>
  <si>
    <t>Mon Jun 15 10:20:36 PDT 2009</t>
  </si>
  <si>
    <t xml:space="preserve">I DONT WANT THUNDER.. it scares me </t>
  </si>
  <si>
    <t>Mon Jun 15 10:20:41 PDT 2009</t>
  </si>
  <si>
    <t>Gregor_G</t>
  </si>
  <si>
    <t xml:space="preserve">Definitely suffering from the Mean Reds. </t>
  </si>
  <si>
    <t>Mon Jun 15 10:20:42 PDT 2009</t>
  </si>
  <si>
    <t xml:space="preserve">This year's birthday I got my first surprise. I love it a lot. But the rest of the day.....let's say it wasn't my best bday </t>
  </si>
  <si>
    <t>Mon Jun 15 10:20:44 PDT 2009</t>
  </si>
  <si>
    <t>mldelarosa</t>
  </si>
  <si>
    <t xml:space="preserve">So tired .. moms woke me up </t>
  </si>
  <si>
    <t>My co worker's 17yr old niece is missing  hope everything works out</t>
  </si>
  <si>
    <t>Mon Jun 15 10:20:47 PDT 2009</t>
  </si>
  <si>
    <t>jarda1</t>
  </si>
  <si>
    <t xml:space="preserve">tomorrow is the D-day ... hmm, shit, today is gonna be a long night ... </t>
  </si>
  <si>
    <t>Mon Jun 15 10:20:49 PDT 2009</t>
  </si>
  <si>
    <t>CherryKityn</t>
  </si>
  <si>
    <t xml:space="preserve">@SVGraphics I hate it here. </t>
  </si>
  <si>
    <t>Mon Jun 15 10:20:50 PDT 2009</t>
  </si>
  <si>
    <t>Mon Jun 15 10:20:51 PDT 2009</t>
  </si>
  <si>
    <t xml:space="preserve">i was going to upload pics from the wknd onto the book, but my camera decided to die </t>
  </si>
  <si>
    <t>Mon Jun 15 10:20:53 PDT 2009</t>
  </si>
  <si>
    <t>stef_giord</t>
  </si>
  <si>
    <t>@romephotoblog unfortunately I work very far from the area  but I will try to make it one of these days</t>
  </si>
  <si>
    <t>Mon Jun 15 10:20:55 PDT 2009</t>
  </si>
  <si>
    <t>paulyn0mial</t>
  </si>
  <si>
    <t xml:space="preserve">decided to buy and d/l the sims 3 offline to pass the time today... no one warned me it would take 12 hours to d/l... </t>
  </si>
  <si>
    <t>Mon Jun 15 10:20:56 PDT 2009</t>
  </si>
  <si>
    <t>FayeLouise17</t>
  </si>
  <si>
    <t xml:space="preserve">arggggh my ghost whisperer episode keeps jumping </t>
  </si>
  <si>
    <t xml:space="preserve">Making quesidillas and watching runs house, eating myself happy </t>
  </si>
  <si>
    <t>Mon Jun 15 10:20:58 PDT 2009</t>
  </si>
  <si>
    <t xml:space="preserve">@ujj my mom took it as an excusse to go back to watching soaps  </t>
  </si>
  <si>
    <t>Mon Jun 15 10:21:00 PDT 2009</t>
  </si>
  <si>
    <t xml:space="preserve">@roseahmad yeah this morning was pretty tragic </t>
  </si>
  <si>
    <t>@DaRealsebastian but of course!! I can't view it from here   but I will this evening.</t>
  </si>
  <si>
    <t>Mon Jun 15 10:21:02 PDT 2009</t>
  </si>
  <si>
    <t xml:space="preserve">Just had an AMAZING lunch w/ JENN &amp;amp; HUNTER at Lazlos! I miss them already... </t>
  </si>
  <si>
    <t>Mon Jun 15 10:21:03 PDT 2009</t>
  </si>
  <si>
    <t>amberdodd</t>
  </si>
  <si>
    <t xml:space="preserve">Is going to jury duty </t>
  </si>
  <si>
    <t>Mon Jun 15 10:21:04 PDT 2009</t>
  </si>
  <si>
    <t xml:space="preserve">Evrything is going so wrong! I need Lou Lou. The old Lou Lou. I miss her. Not this new 'rebel' Lou. Man i miss the old Lou Lou. </t>
  </si>
  <si>
    <t>Mon Jun 15 10:21:06 PDT 2009</t>
  </si>
  <si>
    <t xml:space="preserve">aww, man! I just realized the Moaning Myrtles were in Birmingham yesterday. I so could have gone! </t>
  </si>
  <si>
    <t>Mon Jun 15 10:21:07 PDT 2009</t>
  </si>
  <si>
    <t xml:space="preserve">@MusicMusie Hmm..yeas, TOO NICE TO OTHERS!! FAR TOO NICE SO THEIR INTENTIONS OFTEN GOT MISUNDERSTOOD. Hiks </t>
  </si>
  <si>
    <t>@prettyodd89 I wish it were easy  everyone tells me something different.</t>
  </si>
  <si>
    <t>Mon Jun 15 10:21:08 PDT 2009</t>
  </si>
  <si>
    <t>as if mcfly are supporting jo bros tonight  i was supposed to be going but sold cos i couldnt at the time! seeing em at newcastle though</t>
  </si>
  <si>
    <t>anlongvuong</t>
  </si>
  <si>
    <t>@laiagmartin busy bee flew into the spider's web...  :p</t>
  </si>
  <si>
    <t xml:space="preserve">So I'm Gonna Be Filing Last Months Paper Work for California Insurance Bureau's Office &amp;amp; I'm Going to be Filing 4 Months of My Paperwork. </t>
  </si>
  <si>
    <t>Mon Jun 15 10:21:13 PDT 2009</t>
  </si>
  <si>
    <t xml:space="preserve">Varsha, Asa, and Michael are not coming to Great America. </t>
  </si>
  <si>
    <t xml:space="preserve">To the doctor's office </t>
  </si>
  <si>
    <t>Mon Jun 15 10:21:15 PDT 2009</t>
  </si>
  <si>
    <t>Aching lots today  damn that mountain!</t>
  </si>
  <si>
    <t>Mon Jun 15 10:21:16 PDT 2009</t>
  </si>
  <si>
    <t>@wraithfodder That means BBC America is airing the final season right now.   I hope it doesn't end on a cliffhanger.</t>
  </si>
  <si>
    <t>SarahHeath09</t>
  </si>
  <si>
    <t>Mon Jun 15 10:21:18 PDT 2009</t>
  </si>
  <si>
    <t>ANAINJAPAN_</t>
  </si>
  <si>
    <t>@PerezHilton you site is down  boo.</t>
  </si>
  <si>
    <t>Mon Jun 15 10:21:19 PDT 2009</t>
  </si>
  <si>
    <t xml:space="preserve">I want to go home. So tired </t>
  </si>
  <si>
    <t>Mon Jun 15 10:21:20 PDT 2009</t>
  </si>
  <si>
    <t xml:space="preserve">wondering why tweetdecks been messing up since i updated it - not good </t>
  </si>
  <si>
    <t xml:space="preserve">After a night of cat pee-cleaning and Law and Order SVU, I can say: I'm back home! Now if only it wasn't so FUCKING HOT. Goddamn Orlando. </t>
  </si>
  <si>
    <t>cmede145</t>
  </si>
  <si>
    <t xml:space="preserve">sitting at work already finished wut i had to do so now im bored </t>
  </si>
  <si>
    <t>Mon Jun 15 10:21:21 PDT 2009</t>
  </si>
  <si>
    <t xml:space="preserve">@joelyuk *cries* damn you bank </t>
  </si>
  <si>
    <t>Mon Jun 15 10:21:22 PDT 2009</t>
  </si>
  <si>
    <t>robbmn</t>
  </si>
  <si>
    <t xml:space="preserve">no reform in Iran </t>
  </si>
  <si>
    <t>Mon Jun 15 10:21:24 PDT 2009</t>
  </si>
  <si>
    <t>Looks like the weather is gonna suck all week  midsummer indoors?</t>
  </si>
  <si>
    <t>Mon Jun 15 10:24:08 PDT 2009</t>
  </si>
  <si>
    <t>rebecca_day</t>
  </si>
  <si>
    <t xml:space="preserve">my cocksix aches, my hair is gross, i miss what my friends were and i haven't seen the guy of my dreams in aaaaaaages </t>
  </si>
  <si>
    <t>Mon Jun 15 10:24:10 PDT 2009</t>
  </si>
  <si>
    <t>I will actually cry if i heard thunder.... arrghh scare the life outta me  LOOOOOOOOOOL</t>
  </si>
  <si>
    <t>HannaRose</t>
  </si>
  <si>
    <t>Ugh, garage door broke down.  But Fineye is coming over!!  I miss him!!!!</t>
  </si>
  <si>
    <t>Mon Jun 15 10:24:13 PDT 2009</t>
  </si>
  <si>
    <t xml:space="preserve">#iremember when the Bulls where the best NBA team. #iremember when Mexico was the best team in the CONCACAF. </t>
  </si>
  <si>
    <t>Mon Jun 15 10:24:14 PDT 2009</t>
  </si>
  <si>
    <t>Kanzi_XxX</t>
  </si>
  <si>
    <t xml:space="preserve">@reemerband Got Kicked Out Of Your Blot Tv Chat Bit </t>
  </si>
  <si>
    <t>Mon Jun 15 10:24:15 PDT 2009</t>
  </si>
  <si>
    <t>VancityAllie</t>
  </si>
  <si>
    <t xml:space="preserve">Definitely the lowest point of my life. Physically restrained and under constant supervision so I don't scratch my face. Lots of tears. </t>
  </si>
  <si>
    <t>ryanlm</t>
  </si>
  <si>
    <t xml:space="preserve">In the worlds most boring meeting ever!!! </t>
  </si>
  <si>
    <t>Mon Jun 15 10:24:19 PDT 2009</t>
  </si>
  <si>
    <t>Lol,i'm sleepy!  @mrperfect25</t>
  </si>
  <si>
    <t>Mon Jun 15 10:24:23 PDT 2009</t>
  </si>
  <si>
    <t>AnnaLindow</t>
  </si>
  <si>
    <t xml:space="preserve">@vishwasp congrats on the big book win! sry i missed you and @mvanhorn at diggnation </t>
  </si>
  <si>
    <t>Mon Jun 15 10:24:24 PDT 2009</t>
  </si>
  <si>
    <t>angelaisthebest</t>
  </si>
  <si>
    <t>is loving katikates! having lunch with my boo then meeting at work then working  come visit!</t>
  </si>
  <si>
    <t xml:space="preserve">The TwitScoop is looking pretty grim right now: &amp;quot;fired&amp;quot; &amp;quot;gunfire&amp;quot; &amp;quot;militia&amp;quot; &amp;quot;protesters&amp;quot; &amp;quot;shooting&amp;quot; &amp;quot;wounded&amp;quot; </t>
  </si>
  <si>
    <t>Mon Jun 15 10:24:25 PDT 2009</t>
  </si>
  <si>
    <t>#iremember Mashall Fields.....  miss it</t>
  </si>
  <si>
    <t>MeroonR</t>
  </si>
  <si>
    <t>I have a headache now... cud be cuz i sit in front of the pc the whole day... n then cross half the world to go to my mba class..  !!</t>
  </si>
  <si>
    <t>AmyGWilliams</t>
  </si>
  <si>
    <t xml:space="preserve">@Dannymcfly my 3 friends went to see you at IOW but their tent got destroyed and all their money stolen and had to go home, awful people! </t>
  </si>
  <si>
    <t>twistedheathen</t>
  </si>
  <si>
    <t>'s cable router is broke'd  ...noooooo! &amp;gt;:-o ...Wait! I can fix this, I just gotta take it apart :-3 oh no but I need a special tool XP</t>
  </si>
  <si>
    <t>Mon Jun 15 10:24:26 PDT 2009</t>
  </si>
  <si>
    <t xml:space="preserve">Poooo I smell garlic , I hate garlic </t>
  </si>
  <si>
    <t>Mon Jun 15 10:24:29 PDT 2009</t>
  </si>
  <si>
    <t xml:space="preserve">..&amp;amp; my tummy hurts... But I want to eat </t>
  </si>
  <si>
    <t>RRraaaaarrhh! Trying to book Fringe tickets and Ive been on hold for over half an hour  Cant even get some that we wanted! #edfringe09</t>
  </si>
  <si>
    <t>Mon Jun 15 10:24:31 PDT 2009</t>
  </si>
  <si>
    <t>aaroninky</t>
  </si>
  <si>
    <t>@lifeinoleg this collection took me about 5-6yrs of constant collecting  time to start anew!</t>
  </si>
  <si>
    <t>Mon Jun 15 10:24:35 PDT 2009</t>
  </si>
  <si>
    <t>mmmpotatosalad</t>
  </si>
  <si>
    <t>don't feel well.  UCAS website is giving me a headache....</t>
  </si>
  <si>
    <t>Mon Jun 15 10:24:36 PDT 2009</t>
  </si>
  <si>
    <t>@koa  LOL Are they going to fix the phone situation soon?</t>
  </si>
  <si>
    <t>Mon Jun 15 10:24:37 PDT 2009</t>
  </si>
  <si>
    <t>jlarellano</t>
  </si>
  <si>
    <t xml:space="preserve">I think somebody's (me) got a bad case of the Mondays. </t>
  </si>
  <si>
    <t xml:space="preserve">@PerfectGent718 damn son..thats crazy right there </t>
  </si>
  <si>
    <t>Mon Jun 15 10:24:39 PDT 2009</t>
  </si>
  <si>
    <t>nbtam</t>
  </si>
  <si>
    <t>@hellopineapples oh boy I can't wait then!  (not until July though  )</t>
  </si>
  <si>
    <t>Mon Jun 15 10:24:40 PDT 2009</t>
  </si>
  <si>
    <t xml:space="preserve">im exhausted, I want a green apple sno bubble w/extra boba and my cd was stolen at work so I want the new jarvis cocker cd. screw you all </t>
  </si>
  <si>
    <t>Mon Jun 15 10:24:42 PDT 2009</t>
  </si>
  <si>
    <t xml:space="preserve">Wondering why my shoulders hurt? If anything my legs should ache from running...hope I'm not coming down with something horrible... </t>
  </si>
  <si>
    <t>kayjacobs</t>
  </si>
  <si>
    <t xml:space="preserve">Let's see what's on the calendar for today.. Oh yeah, STUDY! </t>
  </si>
  <si>
    <t>mehrunnisa</t>
  </si>
  <si>
    <t>@CAngel00727 sucked... well, it wasn't bad, but not great. The co-workers aren't as social &amp;amp; fun as GameStop  lol</t>
  </si>
  <si>
    <t>ifyouseekdemi</t>
  </si>
  <si>
    <t>@Twilighter107 Yes I have 2 twitters! Yes I do have facebook. facebook.com/demilovato And I don't follow fans  sorry</t>
  </si>
  <si>
    <t>Mon Jun 15 10:24:44 PDT 2009</t>
  </si>
  <si>
    <t>Jaded_Blue</t>
  </si>
  <si>
    <t xml:space="preserve">Ready for summer to take off! No kids, no yelling, but I'm goin to miss every single one of them </t>
  </si>
  <si>
    <t>I am computer retarded  I just want to do traffic school thats all! I dl firefox for u computer just like u told me to shmuuuuer work!!</t>
  </si>
  <si>
    <t xml:space="preserve">BlogTV is hatin' </t>
  </si>
  <si>
    <t>Mon Jun 15 10:24:46 PDT 2009</t>
  </si>
  <si>
    <t>Jude817</t>
  </si>
  <si>
    <t xml:space="preserve">is wondering how I'm gonna pay the rest of my bills when there's no more money in the bank account..... </t>
  </si>
  <si>
    <t>Mon Jun 15 10:24:47 PDT 2009</t>
  </si>
  <si>
    <t>alexmadden_dj</t>
  </si>
  <si>
    <t xml:space="preserve">Is scared of the lighting and thunder!!!! </t>
  </si>
  <si>
    <t>Mon Jun 15 10:24:48 PDT 2009</t>
  </si>
  <si>
    <t xml:space="preserve">My sweet Randy started a new job/project today, rebuilding a porch and within the hour his back went out </t>
  </si>
  <si>
    <t>cbranners</t>
  </si>
  <si>
    <t xml:space="preserve">nearly finished c4, and i'm out tomorrow </t>
  </si>
  <si>
    <t>Mon Jun 15 10:24:49 PDT 2009</t>
  </si>
  <si>
    <t>Jshelton2000</t>
  </si>
  <si>
    <t xml:space="preserve">@MailOurMilitary  My name is wrong on your list, because I changed it awhile back. It's only one J now instead of 2. Sorry, my fault. </t>
  </si>
  <si>
    <t>leeah_kay</t>
  </si>
  <si>
    <t>@kittehhh awww  i am too. lolz</t>
  </si>
  <si>
    <t>Mon Jun 15 10:24:50 PDT 2009</t>
  </si>
  <si>
    <t>nazaretmedina</t>
  </si>
  <si>
    <t xml:space="preserve">my hair needs a cut </t>
  </si>
  <si>
    <t>MDKuper</t>
  </si>
  <si>
    <t xml:space="preserve">@HollywoodsAngel no didn't take care of it </t>
  </si>
  <si>
    <t>Mon Jun 15 10:24:51 PDT 2009</t>
  </si>
  <si>
    <t xml:space="preserve">Time to say goodbye to mater. </t>
  </si>
  <si>
    <t>TaylorRenee14</t>
  </si>
  <si>
    <t>Mon Jun 15 10:24:52 PDT 2009</t>
  </si>
  <si>
    <t>oneloveonelight</t>
  </si>
  <si>
    <t>@xheartrockx Go you! Didn't see ur crush today?   Was thinking about wine tonight but my stomach hurrrrrrts. *whines about wine*</t>
  </si>
  <si>
    <t>Mon Jun 15 10:24:54 PDT 2009</t>
  </si>
  <si>
    <t xml:space="preserve">Crossing my fingers, I'm on call for Jury duty </t>
  </si>
  <si>
    <t>Mon Jun 15 10:24:55 PDT 2009</t>
  </si>
  <si>
    <t>@justmad Sorry it took so long to reply. I see that the server was rebooted during that time.  Are you still having problems?</t>
  </si>
  <si>
    <t>Mon Jun 15 10:24:56 PDT 2009</t>
  </si>
  <si>
    <t xml:space="preserve">work 9 to 8 </t>
  </si>
  <si>
    <t>Mon Jun 15 10:24:58 PDT 2009</t>
  </si>
  <si>
    <t xml:space="preserve">@Dueler312 i have to wait until i get home </t>
  </si>
  <si>
    <t>Mon Jun 15 10:25:00 PDT 2009</t>
  </si>
  <si>
    <t xml:space="preserve">What a day! The weather is pretty awful in Germany and I have headaches. </t>
  </si>
  <si>
    <t>switchfollows</t>
  </si>
  <si>
    <t xml:space="preserve">not happy with the new room.  Mirrors the old rooms, but functionality is way compromised in some key portions.  Safety too? </t>
  </si>
  <si>
    <t>Mon Jun 15 10:25:03 PDT 2009</t>
  </si>
  <si>
    <t xml:space="preserve">@Kristinot That's not nice </t>
  </si>
  <si>
    <t>Mon Jun 15 10:25:06 PDT 2009</t>
  </si>
  <si>
    <t xml:space="preserve">battery is low. not good at all i should've brought my charger with me </t>
  </si>
  <si>
    <t>Mon Jun 15 10:25:08 PDT 2009</t>
  </si>
  <si>
    <t>TamsynTweetie</t>
  </si>
  <si>
    <t xml:space="preserve">And it's about now that I wish we didn't have Sky. Why does it stop working when it rains? This is England, it rains ALL THE TIME </t>
  </si>
  <si>
    <t xml:space="preserve">Looks like #8 won't happen till at least 2012 </t>
  </si>
  <si>
    <t>Mon Jun 15 10:25:09 PDT 2009</t>
  </si>
  <si>
    <t xml:space="preserve">All of a sudden my #ubuntu partition stopped working. Need to fix it. Oh joy, another 3-4 hours well spent this week on fixing computer. </t>
  </si>
  <si>
    <t>deadprogram</t>
  </si>
  <si>
    <t xml:space="preserve">I am starting to see why Twitter alternatives exist... their customer support is worse than non-existent </t>
  </si>
  <si>
    <t>candacecarreno</t>
  </si>
  <si>
    <t xml:space="preserve">...back to work </t>
  </si>
  <si>
    <t>allisonmlott</t>
  </si>
  <si>
    <t>Mon Jun 15 10:25:11 PDT 2009</t>
  </si>
  <si>
    <t>superchou</t>
  </si>
  <si>
    <t xml:space="preserve">i really wish HR would email me back about that class I wanna sign up for and have them pay for it!!! </t>
  </si>
  <si>
    <t>breaks over  be back @ 12!</t>
  </si>
  <si>
    <t>Mon Jun 15 10:25:12 PDT 2009</t>
  </si>
  <si>
    <t>Ebask</t>
  </si>
  <si>
    <t xml:space="preserve">sick about to head to the doctor </t>
  </si>
  <si>
    <t xml:space="preserve">@craziex3 i hate thunder </t>
  </si>
  <si>
    <t>Mon Jun 15 10:25:14 PDT 2009</t>
  </si>
  <si>
    <t>CaitlinIsWow</t>
  </si>
  <si>
    <t xml:space="preserve">Thunder and Lightning </t>
  </si>
  <si>
    <t xml:space="preserve">uploading my Bon Jovi, Aerosmith, Panic! at the Disco, and old David Cook on to my Itunes! Its been boring w/o u guys </t>
  </si>
  <si>
    <t>Mon Jun 15 10:25:15 PDT 2009</t>
  </si>
  <si>
    <t>snoleary</t>
  </si>
  <si>
    <t>I love waking up at 9 on mondays but hate falling back asleep till 1.  making some Top Ramen!!!</t>
  </si>
  <si>
    <t>Mon Jun 15 10:25:18 PDT 2009</t>
  </si>
  <si>
    <t>dog sitting for the rest of the week. nicole leaves wednesday  i leave friday to see the eye alaska dudes! stoked!</t>
  </si>
  <si>
    <t>Mon Jun 15 10:25:20 PDT 2009</t>
  </si>
  <si>
    <t xml:space="preserve">Headed 2 lab....feelin droopy &amp;amp; lousy </t>
  </si>
  <si>
    <t>SHASHASHANICE</t>
  </si>
  <si>
    <t xml:space="preserve">@Jiehsikahhh are you sad about not being there tonight? you and me both. </t>
  </si>
  <si>
    <t>Mon Jun 15 10:25:21 PDT 2009</t>
  </si>
  <si>
    <t>LiliMayBaby</t>
  </si>
  <si>
    <t xml:space="preserve">@ChildhoodwayBtq thanks hon...just seems to be an ongoing saga with breakins and theft right now </t>
  </si>
  <si>
    <t xml:space="preserve">todays gonna be a great day for the Dow </t>
  </si>
  <si>
    <t>@bendymixer Have I leaked one of the celebs? My bad  I'd be rubbish at C4 i'd be telling everyone about the houses, hm's, everyfink!</t>
  </si>
  <si>
    <t>Mon Jun 15 10:25:22 PDT 2009</t>
  </si>
  <si>
    <t xml:space="preserve">@Rachel_Sneddon aw no is your phone broke as well now? </t>
  </si>
  <si>
    <t>Mon Jun 15 10:25:23 PDT 2009</t>
  </si>
  <si>
    <t>christinklee</t>
  </si>
  <si>
    <t>Black out at my house  powers coming back on at 230...2 frickin 30. idk what to do now...any ideas?</t>
  </si>
  <si>
    <t>carmelkisses02</t>
  </si>
  <si>
    <t xml:space="preserve">So I step out n shorts a man n macy's changing a light bulb drops the damn bulb tryna look at me cuts my leg like he's neva seen legs b4 </t>
  </si>
  <si>
    <t xml:space="preserve">no mail for me </t>
  </si>
  <si>
    <t>Mon Jun 15 10:25:24 PDT 2009</t>
  </si>
  <si>
    <t>is wondering why it has to rain   i means its in bloody june!!</t>
  </si>
  <si>
    <t>Mon Jun 15 10:25:25 PDT 2009</t>
  </si>
  <si>
    <t xml:space="preserve">@mcflyharry my 3 friends went to see you at IOW but their tent got destroyed and all their money stolen and had to go home, awful people! </t>
  </si>
  <si>
    <t>staceymarina</t>
  </si>
  <si>
    <t xml:space="preserve">doesn't feel like doing anything today ! bleh ! </t>
  </si>
  <si>
    <t>Mon Jun 15 10:25:27 PDT 2009</t>
  </si>
  <si>
    <t>maximus_pug</t>
  </si>
  <si>
    <t xml:space="preserve">Today is not fun for me. My mommy has to work till 9 and she's been gone since 1030! Sucks! </t>
  </si>
  <si>
    <t>@PhotO OMG I'm so sorry   Even though my cat eats too much, is klepto, loves others and bites me...I would still miss her dearly</t>
  </si>
  <si>
    <t>Mon Jun 15 10:26:09 PDT 2009</t>
  </si>
  <si>
    <t>wow i probably failed that test  i wanna do something after class</t>
  </si>
  <si>
    <t>Mon Jun 15 10:26:10 PDT 2009</t>
  </si>
  <si>
    <t>PASTAnRiCE</t>
  </si>
  <si>
    <t xml:space="preserve">Pasta is at work while rice is taking a math test </t>
  </si>
  <si>
    <t>Mon Jun 15 10:26:12 PDT 2009</t>
  </si>
  <si>
    <t>YankeesRule1313</t>
  </si>
  <si>
    <t xml:space="preserve">I'm really enhoying my luch break...do I have to go back to work? </t>
  </si>
  <si>
    <t>Mon Jun 15 10:26:21 PDT 2009</t>
  </si>
  <si>
    <t>davidglenwalker</t>
  </si>
  <si>
    <t xml:space="preserve">@ThisisDavina good thanks. At gym...davina fitness DVD stuck in grandma's machine </t>
  </si>
  <si>
    <t>Algirl09</t>
  </si>
  <si>
    <t xml:space="preserve">True Blood was a little disappointing last night </t>
  </si>
  <si>
    <t>Mon Jun 15 10:26:22 PDT 2009</t>
  </si>
  <si>
    <t>Rachel_xS</t>
  </si>
  <si>
    <t xml:space="preserve">Parents have total lack of trust.  do my head in sometimes </t>
  </si>
  <si>
    <t>Mon Jun 15 10:26:25 PDT 2009</t>
  </si>
  <si>
    <t xml:space="preserve">@lauraawade you got me addicted to crazy taxi </t>
  </si>
  <si>
    <t>tracee_</t>
  </si>
  <si>
    <t>Whyy'd i agree to come here  damn.</t>
  </si>
  <si>
    <t>Mon Jun 15 10:26:28 PDT 2009</t>
  </si>
  <si>
    <t xml:space="preserve">annoyed that projects always seem to run into unforeseen, stupid problems that make me look incompetent. i'd like to not suck. </t>
  </si>
  <si>
    <t xml:space="preserve">@jimcourier ok-140 char.not enough for this topic!-the newly encl. stad.@wimbl. would be unbearable closed w/some players grunt/screams </t>
  </si>
  <si>
    <t>Mon Jun 15 10:26:29 PDT 2009</t>
  </si>
  <si>
    <t>MZ1_0F_A_KiND</t>
  </si>
  <si>
    <t xml:space="preserve">@LeathalBridge i WiSH i DiDNT HAVE TO... </t>
  </si>
  <si>
    <t>mtourne</t>
  </si>
  <si>
    <t xml:space="preserve">A damn kid hit my car. Teenagers shouldn't be allowed to drive! That really ruined the weekend </t>
  </si>
  <si>
    <t>itssnicoleeeee2</t>
  </si>
  <si>
    <t>On my way to big bear  http://twitpic.com/7h5in</t>
  </si>
  <si>
    <t>Mon Jun 15 10:26:30 PDT 2009</t>
  </si>
  <si>
    <t>@SammietheRabbit Aww, you changed your name.  How come?</t>
  </si>
  <si>
    <t>Mon Jun 15 10:26:35 PDT 2009</t>
  </si>
  <si>
    <t xml:space="preserve">is annoyed that only the really long flights are in policy </t>
  </si>
  <si>
    <t>edelvil</t>
  </si>
  <si>
    <t xml:space="preserve">Back in shitty Montgomery </t>
  </si>
  <si>
    <t>Mon Jun 15 10:26:36 PDT 2009</t>
  </si>
  <si>
    <t>Tristenm</t>
  </si>
  <si>
    <t xml:space="preserve">Just got on texas giant. Bumped heads with selinda and my headband flew off </t>
  </si>
  <si>
    <t xml:space="preserve">Anybody want to explain to my dog it's thunder not end of world?? On knee, off knee pant pant </t>
  </si>
  <si>
    <t>little_hoddy</t>
  </si>
  <si>
    <t xml:space="preserve">Bring back betty </t>
  </si>
  <si>
    <t>Mon Jun 15 10:26:38 PDT 2009</t>
  </si>
  <si>
    <t>irresistible___</t>
  </si>
  <si>
    <t>@iwearprada  ohh darling. The last time i saw you are only 5 hours ago but i miss you.  // iÂ´ll never forget the moments with u.  babe ilu</t>
  </si>
  <si>
    <t>Mon Jun 15 10:26:39 PDT 2009</t>
  </si>
  <si>
    <t xml:space="preserve">just ate a not satisfying lunch...eating light today..ate so heavy this past weekend and tonight's mom's bday dinner...so no gym </t>
  </si>
  <si>
    <t>Mon Jun 15 10:26:40 PDT 2009</t>
  </si>
  <si>
    <t xml:space="preserve">TIRING day. Cleaned house, dinner with friends then sent Milo to Pris and YS's place. It's almost 3.30am now and the inspection is at 10. </t>
  </si>
  <si>
    <t xml:space="preserve">@stefaniejessica I can't I'm having a rootcanal </t>
  </si>
  <si>
    <t>Mon Jun 15 10:26:42 PDT 2009</t>
  </si>
  <si>
    <t>ErikHellman</t>
  </si>
  <si>
    <t xml:space="preserve">Exhausting first day at work after a few days vacation. Spent most of the day answering emails and didn't even look at code today. </t>
  </si>
  <si>
    <t>Giraffeneck08</t>
  </si>
  <si>
    <t xml:space="preserve">History shoot me in the face, were playing jepordy </t>
  </si>
  <si>
    <t>Mon Jun 15 10:26:44 PDT 2009</t>
  </si>
  <si>
    <t xml:space="preserve">@dougiemcfly my 3friends went to see you at IOW but their tent got destroyed and all their money stolen and had to go home, awful people! </t>
  </si>
  <si>
    <t xml:space="preserve">My poor dog is diabetic. </t>
  </si>
  <si>
    <t>OnlyKattie</t>
  </si>
  <si>
    <t xml:space="preserve">Boring  in bed  but I listen to my jonas and iÂ´m so happy </t>
  </si>
  <si>
    <t>Mon Jun 15 10:26:45 PDT 2009</t>
  </si>
  <si>
    <t>ellingjc</t>
  </si>
  <si>
    <t xml:space="preserve">@andersm8 so disappointed in your tweeting lately... also i missed our office romance today </t>
  </si>
  <si>
    <t>Mon Jun 15 10:26:46 PDT 2009</t>
  </si>
  <si>
    <t xml:space="preserve">@MrLDavis #iremember when my baby bro use to call me.... </t>
  </si>
  <si>
    <t>Mon Jun 15 10:26:49 PDT 2009</t>
  </si>
  <si>
    <t xml:space="preserve">@missiondeep  Most likely.... </t>
  </si>
  <si>
    <t>Mon Jun 15 10:26:50 PDT 2009</t>
  </si>
  <si>
    <t>vincyasiangurl</t>
  </si>
  <si>
    <t xml:space="preserve">Sick at home with sore throat </t>
  </si>
  <si>
    <t>a rgh........just got locked out my own house  luckily Vicky was inside to open a window now have to wait for a locksmith to come tomorrow</t>
  </si>
  <si>
    <t>Mon Jun 15 10:26:51 PDT 2009</t>
  </si>
  <si>
    <t>TravelJulia</t>
  </si>
  <si>
    <t xml:space="preserve">back from the Med and back to work </t>
  </si>
  <si>
    <t>Mon Jun 15 10:26:55 PDT 2009</t>
  </si>
  <si>
    <t>AverilH</t>
  </si>
  <si>
    <t>Day started so bad today  But went to the peace pagoda and saw the monks, felt much better after a walk around the lake ^.^</t>
  </si>
  <si>
    <t>Mon Jun 15 10:26:56 PDT 2009</t>
  </si>
  <si>
    <t xml:space="preserve">@axisofphilippe i work at 5:30 am tomorrow </t>
  </si>
  <si>
    <t xml:space="preserve">@juhib don't know </t>
  </si>
  <si>
    <t>Mon Jun 15 10:26:57 PDT 2009</t>
  </si>
  <si>
    <t>sarah2303</t>
  </si>
  <si>
    <t xml:space="preserve">Rescheduled my driving lesson for Wednesday...feel really tired and blahhhh, night of soaps, twitter and farm a think LOL and ironin </t>
  </si>
  <si>
    <t>beellapmoony</t>
  </si>
  <si>
    <t>I hate this town! I hate that school! And that people!  I want my home! And I want now!</t>
  </si>
  <si>
    <t>Mon Jun 15 10:26:58 PDT 2009</t>
  </si>
  <si>
    <t>@cristiano87 i think this will be its last season  it's up against Medium and Ugly Betty both now</t>
  </si>
  <si>
    <t>Mon Jun 15 10:26:59 PDT 2009</t>
  </si>
  <si>
    <t xml:space="preserve">Chrome is way too slow, gonna try the full release! </t>
  </si>
  <si>
    <t xml:space="preserve">@tipexxed I don't have some of the larger figures to hand, but just this Sat/Sun/Mon we've taken ~1500 through the doors </t>
  </si>
  <si>
    <t>very seriously considering making the steve jobs plush mine. http://bit.ly/130e14 my desk is lonely   #squarespace</t>
  </si>
  <si>
    <t>@Sludz  no thunder here... yet</t>
  </si>
  <si>
    <t>Mon Jun 15 10:27:00 PDT 2009</t>
  </si>
  <si>
    <t xml:space="preserve">@FairCakeLondon Angel food cake has me intrigued! My last creme brulee turned out quite runny though. I am no domestic diva </t>
  </si>
  <si>
    <t xml:space="preserve">@xbrookecorex if you can make it through the day. every time i try that i end up crashiing by 3pm </t>
  </si>
  <si>
    <t>Mon Jun 15 10:27:02 PDT 2009</t>
  </si>
  <si>
    <t>@jennsbookshelf   **passing virtual glass of wine**</t>
  </si>
  <si>
    <t xml:space="preserve">@odymon btw I didn't see Superbad. </t>
  </si>
  <si>
    <t>Mon Jun 15 10:27:03 PDT 2009</t>
  </si>
  <si>
    <t>k4dolfin</t>
  </si>
  <si>
    <t xml:space="preserve">so apparently you can't get the flu after you have a flu shot..tell that to my aching joints, constant cough and fever </t>
  </si>
  <si>
    <t xml:space="preserve">dare not even look in my followers file coz i know who it will be </t>
  </si>
  <si>
    <t>Mon Jun 15 10:27:04 PDT 2009</t>
  </si>
  <si>
    <t>makesumfinup</t>
  </si>
  <si>
    <t xml:space="preserve">@iLivebymusic sure is! </t>
  </si>
  <si>
    <t>Mon Jun 15 10:27:07 PDT 2009</t>
  </si>
  <si>
    <t>So tired. Wonder if I can still write. **hides from @denisedahlin**  http://plurk.com/p/115zc8</t>
  </si>
  <si>
    <t>Mon Jun 15 10:27:08 PDT 2009</t>
  </si>
  <si>
    <t xml:space="preserve">My coffee pot just broke there's glass everwhere </t>
  </si>
  <si>
    <t>As I turn I around I saw the 2 dollar ones  lmao this expeierence cost me more than 20 bucks lmao ooooh man!!!</t>
  </si>
  <si>
    <t xml:space="preserve">@ashleyobvs He made that up. I was there 5mins before him lurking &amp;amp; they never said that. I don't HATE you. Just disappointed in you. </t>
  </si>
  <si>
    <t>Mon Jun 15 10:27:09 PDT 2009</t>
  </si>
  <si>
    <t>maryxo89</t>
  </si>
  <si>
    <t xml:space="preserve">the fiance is hurt &amp;amp; might get discharged (im wicked upset)..&amp;amp; other issues really bumming right now </t>
  </si>
  <si>
    <t>chrissylopes</t>
  </si>
  <si>
    <t xml:space="preserve">Damn I feeling to eat a cheesecake today. But my diet is keep saying no </t>
  </si>
  <si>
    <t>somaspongecake</t>
  </si>
  <si>
    <t xml:space="preserve">has just come out of the cupboard from crying like a baby from that darn thing we call thunder </t>
  </si>
  <si>
    <t>Mon Jun 15 10:27:11 PDT 2009</t>
  </si>
  <si>
    <t xml:space="preserve">Hello Tweets! Totally manic day- mixed in with swollen eye problems again! So not much room for Twittering and Blogging </t>
  </si>
  <si>
    <t>Mon Jun 15 10:27:12 PDT 2009</t>
  </si>
  <si>
    <t>MobileMom1966</t>
  </si>
  <si>
    <t>Mon Jun 15 10:27:14 PDT 2009</t>
  </si>
  <si>
    <t xml:space="preserve">Sat in a hotel bored. Not looking forward to eating on my own </t>
  </si>
  <si>
    <t xml:space="preserve"> I can find my eye shadow pursh!! :'(</t>
  </si>
  <si>
    <t>Mon Jun 15 10:27:15 PDT 2009</t>
  </si>
  <si>
    <t>bernice_romero</t>
  </si>
  <si>
    <t xml:space="preserve">Working!!! I feel so sick!!! </t>
  </si>
  <si>
    <t>Mon Jun 15 10:27:16 PDT 2009</t>
  </si>
  <si>
    <t xml:space="preserve">*sighs* wish my dermals could just all stay in </t>
  </si>
  <si>
    <t>Mon Jun 15 10:27:18 PDT 2009</t>
  </si>
  <si>
    <t>esm329</t>
  </si>
  <si>
    <t xml:space="preserve">my poor doggies are sick today </t>
  </si>
  <si>
    <t>Mon Jun 15 10:27:20 PDT 2009</t>
  </si>
  <si>
    <t>purtyrycan</t>
  </si>
  <si>
    <t xml:space="preserve">Someone PLEASE HELP... my poor computer is sick </t>
  </si>
  <si>
    <t>Mon Jun 15 10:27:22 PDT 2009</t>
  </si>
  <si>
    <t xml:space="preserve">@Dianaculver lmao. I wish it were that easy... 5 more hrs </t>
  </si>
  <si>
    <t>Mon Jun 15 10:27:23 PDT 2009</t>
  </si>
  <si>
    <t>Goliardic</t>
  </si>
  <si>
    <t xml:space="preserve">@andersad My roommates and I had intended to make Skittles Vodka for months, but Skittles are hard to come by in Europe. </t>
  </si>
  <si>
    <t>Mon Jun 15 10:27:24 PDT 2009</t>
  </si>
  <si>
    <t>Arghhhh! Lightening Has Just Struck Right Outside My Bedroom Window  Not A Sight I Wanted To See....</t>
  </si>
  <si>
    <t xml:space="preserve">@CRulez my body hurts. Nd idk why. </t>
  </si>
  <si>
    <t>Mon Jun 15 10:27:27 PDT 2009</t>
  </si>
  <si>
    <t xml:space="preserve">@AlexDScott I did thanks! Kneeling in alleys has worn holes in them though </t>
  </si>
  <si>
    <t>Mon Jun 15 10:28:09 PDT 2009</t>
  </si>
  <si>
    <t xml:space="preserve">I need a drink...is it too early for that? </t>
  </si>
  <si>
    <t xml:space="preserve">the sky is a block of grey and it's starting to rain. </t>
  </si>
  <si>
    <t>babylemony</t>
  </si>
  <si>
    <t xml:space="preserve">still struggling with writing 2nd paper which would probably take forever </t>
  </si>
  <si>
    <t>Mon Jun 15 10:28:10 PDT 2009</t>
  </si>
  <si>
    <t>ChloeMorton</t>
  </si>
  <si>
    <t xml:space="preserve">Please don't go.    </t>
  </si>
  <si>
    <t>no trip to nyc for jak.  but we'll see when the beach trip lands now. stay tuned for schedule updates.</t>
  </si>
  <si>
    <t>buttercup17</t>
  </si>
  <si>
    <t xml:space="preserve">@charlotteemilyt OH, that really bugs me too! </t>
  </si>
  <si>
    <t>Mon Jun 15 10:28:11 PDT 2009</t>
  </si>
  <si>
    <t>@zdenorules my mom &amp;amp; dad r both at work  but me and my sis r gonna be here...we might do something later today though</t>
  </si>
  <si>
    <t xml:space="preserve">so sad. uninstalling all of my old sims 2 games off my comp to clear up space. good bye to the 6 expansion packs that I had </t>
  </si>
  <si>
    <t>Mon Jun 15 10:28:12 PDT 2009</t>
  </si>
  <si>
    <t>jpmynatt</t>
  </si>
  <si>
    <t xml:space="preserve">I keep calling to try and win backstage passes to red white and boom... Three phones and still no luck eh </t>
  </si>
  <si>
    <t>kevinjohnmoran</t>
  </si>
  <si>
    <t>Eatin a hot pocket and watching Ned's Decalassified School Survival Guide is cool but then i gotta get back to studying  !!!!</t>
  </si>
  <si>
    <t xml:space="preserve">He said &amp;quot;I have a good life now I wont offend my wife and baby by adding you to my list&amp;quot; She might have cut his balls off, Im so offended </t>
  </si>
  <si>
    <t>Mon Jun 15 10:28:13 PDT 2009</t>
  </si>
  <si>
    <t>ok i'm awake  gonna take a shower...who knows wat'll happen today cause i'm 18!!!</t>
  </si>
  <si>
    <t>Mon Jun 15 10:28:16 PDT 2009</t>
  </si>
  <si>
    <t>mskiddy1</t>
  </si>
  <si>
    <t xml:space="preserve">well well well the rain is back in the lovely forest of dean </t>
  </si>
  <si>
    <t>Mon Jun 15 10:28:17 PDT 2009</t>
  </si>
  <si>
    <t xml:space="preserve">listening to bjork.... i miss my obsession with her. </t>
  </si>
  <si>
    <t xml:space="preserve">Aw man! I woke up to a frozen computer and broken internets. Today seems like it's not my day. </t>
  </si>
  <si>
    <t>Mon Jun 15 10:28:20 PDT 2009</t>
  </si>
  <si>
    <t>magictybug</t>
  </si>
  <si>
    <t>Ugh cleaning room  this is so boring and its nice outside  I LOVE NIKKI &amp;lt;3</t>
  </si>
  <si>
    <t>Mon Jun 15 10:28:22 PDT 2009</t>
  </si>
  <si>
    <t xml:space="preserve">Shower clothes work </t>
  </si>
  <si>
    <t>Mon Jun 15 10:28:23 PDT 2009</t>
  </si>
  <si>
    <t>rdawson83</t>
  </si>
  <si>
    <t xml:space="preserve">@chelseastein Sure, babe. Pity massage it is. </t>
  </si>
  <si>
    <t>meganh68</t>
  </si>
  <si>
    <t xml:space="preserve">why don't i feel better?? </t>
  </si>
  <si>
    <t>Mon Jun 15 10:28:25 PDT 2009</t>
  </si>
  <si>
    <t xml:space="preserve">is hating the thunder storm </t>
  </si>
  <si>
    <t xml:space="preserve">I've stemmed the flow of blood and disposed of the offending article. It still hurts </t>
  </si>
  <si>
    <t>Mon Jun 15 10:28:26 PDT 2009</t>
  </si>
  <si>
    <t xml:space="preserve">Urrghhh. The indoor bbq was nice, but I'm feeling a bit full. Shit, I'm nervous about tomorrow... </t>
  </si>
  <si>
    <t>Mon Jun 15 10:28:27 PDT 2009</t>
  </si>
  <si>
    <t>Spkslow08</t>
  </si>
  <si>
    <t xml:space="preserve">I didnt know you went on an interview. </t>
  </si>
  <si>
    <t>Mon Jun 15 10:28:29 PDT 2009</t>
  </si>
  <si>
    <t>mattcunt</t>
  </si>
  <si>
    <t xml:space="preserve">this thunderstorm is treacherous! drinking tea is calming my nerves </t>
  </si>
  <si>
    <t>Mon Jun 15 10:28:31 PDT 2009</t>
  </si>
  <si>
    <t>pdxlilly</t>
  </si>
  <si>
    <t xml:space="preserve">@Metroknow Yes it's sad, it was a pleasant cafe </t>
  </si>
  <si>
    <t>Mon Jun 15 10:28:32 PDT 2009</t>
  </si>
  <si>
    <t xml:space="preserve">@DavidArchie1290 i have school work too. </t>
  </si>
  <si>
    <t>havercole</t>
  </si>
  <si>
    <t>Good morning everyone--woke up at 10 wait WHOOPS its 12  http://plurk.com/p/115zl7</t>
  </si>
  <si>
    <t>Mon Jun 15 10:28:35 PDT 2009</t>
  </si>
  <si>
    <t>AnditisLiz</t>
  </si>
  <si>
    <t xml:space="preserve">I'm kinda sad basketball is over. Now what are we gonna watch? I'm gonna miss seeing Pau Gasol's hair bounce with such grace </t>
  </si>
  <si>
    <t>Mon Jun 15 10:28:37 PDT 2009</t>
  </si>
  <si>
    <t>@mileycyrus aww  I feel the same way atm.. Although your probably like who the heck is this talking to u :L Buy anyway i admire u (:</t>
  </si>
  <si>
    <t>Mon Jun 15 10:28:36 PDT 2009</t>
  </si>
  <si>
    <t>iversion</t>
  </si>
  <si>
    <t xml:space="preserve">everything scares me these days </t>
  </si>
  <si>
    <t>Mon Jun 15 10:28:39 PDT 2009</t>
  </si>
  <si>
    <t>jeff_lee</t>
  </si>
  <si>
    <t xml:space="preserve">No more basketball </t>
  </si>
  <si>
    <t xml:space="preserve">Band calls: complete. Now I have to clean up my room </t>
  </si>
  <si>
    <t>Mon Jun 15 10:28:41 PDT 2009</t>
  </si>
  <si>
    <t>@dbkr Oh no  Been watching porn again?</t>
  </si>
  <si>
    <t>Mon Jun 15 10:28:42 PDT 2009</t>
  </si>
  <si>
    <t>Ednasx7</t>
  </si>
  <si>
    <t xml:space="preserve">whadafuxup with twitter!! I still dont get it! </t>
  </si>
  <si>
    <t>Mon Jun 15 10:28:44 PDT 2009</t>
  </si>
  <si>
    <t>josephcheek</t>
  </si>
  <si>
    <t xml:space="preserve">Going back to work and watch training on TV.   I will take a nap on the government dime!!! Phone broke, so no texting </t>
  </si>
  <si>
    <t>Mon Jun 15 10:28:46 PDT 2009</t>
  </si>
  <si>
    <t xml:space="preserve">@wastedlovenotes doesn't want my help restocking books. Ok I see how it is </t>
  </si>
  <si>
    <t>Mon Jun 15 10:28:47 PDT 2009</t>
  </si>
  <si>
    <t xml:space="preserve">I'm afraid Alex Jones might be REALLY losing it. </t>
  </si>
  <si>
    <t>I HATE the waffle fries with potato skin on the back of them!! Gross  where's my dog when I need her?</t>
  </si>
  <si>
    <t>Mon Jun 15 10:28:48 PDT 2009</t>
  </si>
  <si>
    <t xml:space="preserve">my belly has like bubble feelings </t>
  </si>
  <si>
    <t>pulled a deltoid from drumming today  I'm at 12 :o</t>
  </si>
  <si>
    <t>Mon Jun 15 10:28:50 PDT 2009</t>
  </si>
  <si>
    <t xml:space="preserve">Its only been two days and I've gone from one end of the spectrum to the other. I confuse myself sometimes </t>
  </si>
  <si>
    <t>Mon Jun 15 10:28:55 PDT 2009</t>
  </si>
  <si>
    <t>Briana_Brutal</t>
  </si>
  <si>
    <t>bleh feels really bad I just want to be friends with him again.Why do I screw everything up for myself?Gahhh    Mood:suckish</t>
  </si>
  <si>
    <t>Mon Jun 15 10:28:56 PDT 2009</t>
  </si>
  <si>
    <t>twford1</t>
  </si>
  <si>
    <t xml:space="preserve">its now raining, such a dull day </t>
  </si>
  <si>
    <t>Mon Jun 15 10:28:57 PDT 2009</t>
  </si>
  <si>
    <t>maybeMadie</t>
  </si>
  <si>
    <t>waitin to get all my followers back  lost 'em with the deletion of my old twitter. Find me :'(</t>
  </si>
  <si>
    <t>SimplyJadie</t>
  </si>
  <si>
    <t xml:space="preserve">cleaning 2day all day </t>
  </si>
  <si>
    <t>Mon Jun 15 10:28:58 PDT 2009</t>
  </si>
  <si>
    <t>lollipopchik</t>
  </si>
  <si>
    <t>babysitting  does anyone know how to work this thing?</t>
  </si>
  <si>
    <t>Mon Jun 15 10:28:59 PDT 2009</t>
  </si>
  <si>
    <t>@GewoonLianne Aw Sorry Dutchess.  I'm sure your a perfect height. ;-) Do you want know a secret?</t>
  </si>
  <si>
    <t>@gab_iii guess what! I won the lottery and I'm flying you out tomorrow!!!  I wish I wasnt  lying!</t>
  </si>
  <si>
    <t>Mon Jun 15 10:29:00 PDT 2009</t>
  </si>
  <si>
    <t>ohgosh  seniors leaving. boohooo.</t>
  </si>
  <si>
    <t>Mon Jun 15 10:29:03 PDT 2009</t>
  </si>
  <si>
    <t xml:space="preserve">My hayfever is killin' me! Right now i have a red eye and a blocked nose. Not a good look </t>
  </si>
  <si>
    <t>Mon Jun 15 10:29:04 PDT 2009</t>
  </si>
  <si>
    <t>jcitypditty</t>
  </si>
  <si>
    <t>@majorcakeent THATS WHAT I WAS THINKIN BUT THE GOONZ NEVER COME TO JERSEY  IMA LOOK INTO IT..I THINK THERES A LAKE OR SUTTIN LOCAL</t>
  </si>
  <si>
    <t>Mon Jun 15 10:29:05 PDT 2009</t>
  </si>
  <si>
    <t>ronaldvalente</t>
  </si>
  <si>
    <t xml:space="preserve">@davegraham our legacy cluster before I got there has two service console port groups... </t>
  </si>
  <si>
    <t>Mon Jun 15 10:29:07 PDT 2009</t>
  </si>
  <si>
    <t>tcklmelmo84</t>
  </si>
  <si>
    <t xml:space="preserve">So nice to have a relaxing weekend. Now back to reality though </t>
  </si>
  <si>
    <t>Mon Jun 15 10:29:09 PDT 2009</t>
  </si>
  <si>
    <t>ayubella</t>
  </si>
  <si>
    <t>i want pizza  off anyway, have a nice day y'all..</t>
  </si>
  <si>
    <t>Mon Jun 15 10:29:11 PDT 2009</t>
  </si>
  <si>
    <t xml:space="preserve">i love lucy, then gym, then probably spending the rest of the day at kinkos </t>
  </si>
  <si>
    <t>Mon Jun 15 10:29:12 PDT 2009</t>
  </si>
  <si>
    <t>Hot_choco</t>
  </si>
  <si>
    <t xml:space="preserve">really want to go to movie with him..  *startrek and drag to hell or else!*  </t>
  </si>
  <si>
    <t>Mon Jun 15 10:29:14 PDT 2009</t>
  </si>
  <si>
    <t>bianquita_89</t>
  </si>
  <si>
    <t xml:space="preserve">At work with a bad headache... </t>
  </si>
  <si>
    <t>Mon Jun 15 10:29:15 PDT 2009</t>
  </si>
  <si>
    <t xml:space="preserve">@karanbharwani Can u help me upload your Profile Picture once again in Twitter ? Some of the Twitter Client can't display ur pic... </t>
  </si>
  <si>
    <t>Mon Jun 15 10:29:17 PDT 2009</t>
  </si>
  <si>
    <t xml:space="preserve">Feel sorry for those on a flight from Punta Cana (????) who should have arrived @ 06:55 but now due at 02:00 (approx) </t>
  </si>
  <si>
    <t>Mon Jun 15 10:29:18 PDT 2009</t>
  </si>
  <si>
    <t xml:space="preserve">Oh thunder! I'm scareddddddddd </t>
  </si>
  <si>
    <t>Mon Jun 15 10:29:19 PDT 2009</t>
  </si>
  <si>
    <t>SugaLuke</t>
  </si>
  <si>
    <t>Wish I went to Hamleys today. Could have seen Britney in the flesh again  *No Stalker*</t>
  </si>
  <si>
    <t>Mon Jun 15 10:29:20 PDT 2009</t>
  </si>
  <si>
    <t>crap. I have extra art tomorrow.  I suck at portraiture.. ah well, next: japanese!</t>
  </si>
  <si>
    <t>Mon Jun 15 10:29:22 PDT 2009</t>
  </si>
  <si>
    <t>CollinJohnstone</t>
  </si>
  <si>
    <t>Lovin' this weather... Wishin' I wasn't working  All for the BEST cause.. GO TEAM ELLIOTT! #pcpo #roft</t>
  </si>
  <si>
    <t>Mon Jun 15 10:30:13 PDT 2009</t>
  </si>
  <si>
    <t>Xx_Mozzie__xX</t>
  </si>
  <si>
    <t xml:space="preserve">Is feeling terrified and confused as to why a certain someone dosen't understand why </t>
  </si>
  <si>
    <t>Mon Jun 15 10:30:16 PDT 2009</t>
  </si>
  <si>
    <t xml:space="preserve">@audaciaray Is there something with the SexBloggerCalendar Website? Ive tried and my CCs get denied with different error messages. </t>
  </si>
  <si>
    <t>Bodyrecords</t>
  </si>
  <si>
    <t xml:space="preserve">The courthouse sucks. </t>
  </si>
  <si>
    <t>Mon Jun 15 10:30:18 PDT 2009</t>
  </si>
  <si>
    <t>rough! And back in work today  sad times all round!</t>
  </si>
  <si>
    <t>Mon Jun 15 10:30:21 PDT 2009</t>
  </si>
  <si>
    <t>Plawwill</t>
  </si>
  <si>
    <t>@phenomforever If you retire I will quit watching wwe  grrrrrrrrrrrr</t>
  </si>
  <si>
    <t>Mon Jun 15 10:30:23 PDT 2009</t>
  </si>
  <si>
    <t xml:space="preserve">it took 11 months but a little piece of my mac chipped off... </t>
  </si>
  <si>
    <t>tamikanisbett</t>
  </si>
  <si>
    <t>I Think Twitter Hates Me  Sad Dayz</t>
  </si>
  <si>
    <t>@brandyraquel05 but they're not real! The real ones are like a grand each  what i need to do is go to the philippines and shop there Haha</t>
  </si>
  <si>
    <t>Mon Jun 15 10:30:24 PDT 2009</t>
  </si>
  <si>
    <t>cult1476</t>
  </si>
  <si>
    <t xml:space="preserve">@Victhulhu i am rather jealous... </t>
  </si>
  <si>
    <t>@Jennybean_01 Sorry to hear that  I hope you feel better soon! *hugs*</t>
  </si>
  <si>
    <t>Mon Jun 15 10:30:25 PDT 2009</t>
  </si>
  <si>
    <t xml:space="preserve">@simplysarah2008 I jsut saw that on the news! it's real sad </t>
  </si>
  <si>
    <t>OHHhayley</t>
  </si>
  <si>
    <t xml:space="preserve">@reemerband cant believe you like pixie, seriously </t>
  </si>
  <si>
    <t>Mon Jun 15 10:30:26 PDT 2009</t>
  </si>
  <si>
    <t>KFigMal14</t>
  </si>
  <si>
    <t xml:space="preserve">not ready to be sitting in class again </t>
  </si>
  <si>
    <t>Mon Jun 15 10:30:28 PDT 2009</t>
  </si>
  <si>
    <t xml:space="preserve">Time for work...and so off goes the phone </t>
  </si>
  <si>
    <t>Mon Jun 15 10:30:29 PDT 2009</t>
  </si>
  <si>
    <t>Clear_River</t>
  </si>
  <si>
    <t xml:space="preserve">A busy day today for most everyone in the office. Not much time to Tweet </t>
  </si>
  <si>
    <t>Mon Jun 15 10:30:31 PDT 2009</t>
  </si>
  <si>
    <t>JackEdwards94</t>
  </si>
  <si>
    <t>History essey  ARGHHHHHHHHHHHHH !</t>
  </si>
  <si>
    <t>@jtr226 I waited for a year alrdy  sigh* I've let the opportunity pass me twice! Lol and yesss &amp;lt;3 my asian man ne-yo! Haha respect!</t>
  </si>
  <si>
    <t>RebeccaLCollins</t>
  </si>
  <si>
    <t xml:space="preserve">Mum could have taken me to Greece </t>
  </si>
  <si>
    <t>Danielsand</t>
  </si>
  <si>
    <t>@mattsimantov  ahh sorry man.   Lets hope it's a cool case.</t>
  </si>
  <si>
    <t>Mon Jun 15 10:30:32 PDT 2009</t>
  </si>
  <si>
    <t>MarisaLee32</t>
  </si>
  <si>
    <t>@Sara6590 waiting around for the doctor sucks  i sorry, but hopefully the wait will be worth it if the doc makes u all better!</t>
  </si>
  <si>
    <t xml:space="preserve">R.I.P Shana. Beloved mom, friend and fellow DFer. You will be greatly missed. </t>
  </si>
  <si>
    <t>Mon Jun 15 10:30:33 PDT 2009</t>
  </si>
  <si>
    <t>squidgeyful</t>
  </si>
  <si>
    <t xml:space="preserve">Remind me to never dream about moving to America... It isn't good </t>
  </si>
  <si>
    <t>Mon Jun 15 10:30:34 PDT 2009</t>
  </si>
  <si>
    <t xml:space="preserve">So just driven up to my flat for the last time...handed in the keys today </t>
  </si>
  <si>
    <t>Mon Jun 15 10:30:35 PDT 2009</t>
  </si>
  <si>
    <t>KittyKat4393</t>
  </si>
  <si>
    <t xml:space="preserve">want to have ice-cream... </t>
  </si>
  <si>
    <t>Mon Jun 15 10:30:36 PDT 2009</t>
  </si>
  <si>
    <t>xLorna92x</t>
  </si>
  <si>
    <t xml:space="preserve">I need I.D. for tonight </t>
  </si>
  <si>
    <t>mariofix</t>
  </si>
  <si>
    <t>rt @astroboi http://bit.ly/6oBIA ftw? // y seria todo con AC/DC  @chileanskies</t>
  </si>
  <si>
    <t>Mon Jun 15 10:30:38 PDT 2009</t>
  </si>
  <si>
    <t>_laurenmckinney</t>
  </si>
  <si>
    <t xml:space="preserve">woo o) orals done with!    now for the maths module </t>
  </si>
  <si>
    <t>JJ___</t>
  </si>
  <si>
    <t xml:space="preserve">i dont know what can do (: i hurt my finger </t>
  </si>
  <si>
    <t>Mon Jun 15 10:30:39 PDT 2009</t>
  </si>
  <si>
    <t>mattevans</t>
  </si>
  <si>
    <t xml:space="preserve">@mistersaxon I dont have a UPS, I use notebook computers, if the power goes i'll lose my net connection though </t>
  </si>
  <si>
    <t>Mon Jun 15 10:30:42 PDT 2009</t>
  </si>
  <si>
    <t xml:space="preserve">@Lyric07 good afternoon luv! Hope ur havin a good day. I got the case of the mondays </t>
  </si>
  <si>
    <t>Mon Jun 15 10:30:43 PDT 2009</t>
  </si>
  <si>
    <t xml:space="preserve">@mightymarisol Take that means your bday party went well. Again, so sad to have missed it </t>
  </si>
  <si>
    <t>Mon Jun 15 10:30:44 PDT 2009</t>
  </si>
  <si>
    <t>aahh.. just missed a call from my dad, who's working in Switzerland until next november   He's suppose to call again later this week..</t>
  </si>
  <si>
    <t>Mon Jun 15 10:30:45 PDT 2009</t>
  </si>
  <si>
    <t>Hummingbird2602</t>
  </si>
  <si>
    <t xml:space="preserve">@Heather578 Sounds like you enjoyed ur self hun! ouch ouch on the sunburn </t>
  </si>
  <si>
    <t>Mon Jun 15 10:30:46 PDT 2009</t>
  </si>
  <si>
    <t>widdyb</t>
  </si>
  <si>
    <t xml:space="preserve">damn kidney infection  someone bring me juice and soup pleeeeease. </t>
  </si>
  <si>
    <t>Mon Jun 15 10:30:47 PDT 2009</t>
  </si>
  <si>
    <t>dyfrgi</t>
  </si>
  <si>
    <t xml:space="preserve">Got my new kite! Too bad there's no wind today. </t>
  </si>
  <si>
    <t>mdainus</t>
  </si>
  <si>
    <t xml:space="preserve">I have to get my monroe taken out, fuck camping this is why it got infected </t>
  </si>
  <si>
    <t>MiaTaylor</t>
  </si>
  <si>
    <t>Just back from the RV Trip, Twitter API on Twitterrific was down all weekend  Sorry for the lack of updates! Hope you had a great wkend!</t>
  </si>
  <si>
    <t>Mon Jun 15 10:30:48 PDT 2009</t>
  </si>
  <si>
    <t>beatrizcasotti</t>
  </si>
  <si>
    <t xml:space="preserve">going to english class..... </t>
  </si>
  <si>
    <t xml:space="preserve">Russians shouting down the Skype phone and Yanks snoring in the dorm...can't sleep </t>
  </si>
  <si>
    <t>Just woke up and not feeling so hot  kinda feeling like Im gonna puke...</t>
  </si>
  <si>
    <t>Mon Jun 15 10:30:49 PDT 2009</t>
  </si>
  <si>
    <t>oliviaw2009</t>
  </si>
  <si>
    <t xml:space="preserve">i have no emails </t>
  </si>
  <si>
    <t xml:space="preserve">http://tr.im/oxY4 Iranian people going in to protest overdrive, hope it doesn't end in tears </t>
  </si>
  <si>
    <t>@VancityAllie i will tear for you too  hope you feel better soon !!</t>
  </si>
  <si>
    <t>Worst_Shot_Ever</t>
  </si>
  <si>
    <t xml:space="preserve">More McD LPGA: Sadly, @TheChristinaKim and @morganpressell were already gone when I arrived Sunday, so didn't see them around. </t>
  </si>
  <si>
    <t>Mon Jun 15 10:30:50 PDT 2009</t>
  </si>
  <si>
    <t>LadySprite</t>
  </si>
  <si>
    <t xml:space="preserve">want to get camera like this  http://bit.ly/F8Vxb but would even settle for this  http://bit.ly/15dcL3 but I can't even afford that one </t>
  </si>
  <si>
    <t>Mon Jun 15 10:30:51 PDT 2009</t>
  </si>
  <si>
    <t xml:space="preserve">watching friends and uploading grad pictures sloooooooooooooooooooowly from my baby 5800 </t>
  </si>
  <si>
    <t xml:space="preserve">@jennsbookshelf Egads Blogger seems to be awfully buggy.  </t>
  </si>
  <si>
    <t>tex_london</t>
  </si>
  <si>
    <t xml:space="preserve">im bored now </t>
  </si>
  <si>
    <t>Mon Jun 15 10:30:52 PDT 2009</t>
  </si>
  <si>
    <t xml:space="preserve">@xpianogirl ohh man. wordpress is so big though! how about...idk </t>
  </si>
  <si>
    <t>Mon Jun 15 10:30:53 PDT 2009</t>
  </si>
  <si>
    <t xml:space="preserve">I took my daughters car to the tire shop to fix a leak....checked in at work...grocery store...now home...but I forgot the bananas </t>
  </si>
  <si>
    <t xml:space="preserve">Not good day overall. Miss my sweet Stewart &amp;amp; Bridget-house greetings and noise not the same. Going to take a while to adjust. </t>
  </si>
  <si>
    <t>Mon Jun 15 10:30:54 PDT 2009</t>
  </si>
  <si>
    <t xml:space="preserve">@EscapeTheFate i wish i could come </t>
  </si>
  <si>
    <t>Mon Jun 15 10:30:55 PDT 2009</t>
  </si>
  <si>
    <t>Princess_SEA</t>
  </si>
  <si>
    <t>not liking the storms  glad I got in before it started</t>
  </si>
  <si>
    <t>@jadechi I'm at Anas n they str8 up told me my hair is not good for that cut  so ima do something similar to wut u had bk n Nov</t>
  </si>
  <si>
    <t>Mon Jun 15 10:30:57 PDT 2009</t>
  </si>
  <si>
    <t>Leseratte84</t>
  </si>
  <si>
    <t xml:space="preserve">IÂ´ve got a sunburn on my calf, itÂ´s so painful!   Ich habe Sonnenbrand an der Wade, das tut so weh? </t>
  </si>
  <si>
    <t>Mon Jun 15 10:30:56 PDT 2009</t>
  </si>
  <si>
    <t>teresa105</t>
  </si>
  <si>
    <t xml:space="preserve">Off to Lowell, whose coming with me?? That's what I thought, I'm going solo </t>
  </si>
  <si>
    <t xml:space="preserve">Restless as all get up today. I don't know what my issue is </t>
  </si>
  <si>
    <t>Katchya123</t>
  </si>
  <si>
    <t xml:space="preserve">watching t.v....im really bored </t>
  </si>
  <si>
    <t>SarahOrtiz</t>
  </si>
  <si>
    <t xml:space="preserve">goodbye internet for all the afternoon </t>
  </si>
  <si>
    <t>Mon Jun 15 10:30:58 PDT 2009</t>
  </si>
  <si>
    <t xml:space="preserve">&amp;quot;sorry but you are unable to vote&amp;quot; WHYYYYYYY </t>
  </si>
  <si>
    <t>Mon Jun 15 10:31:01 PDT 2009</t>
  </si>
  <si>
    <t>mrGQu</t>
  </si>
  <si>
    <t xml:space="preserve">SCHOOLS FINALLY OVER!!!!!!!!!!!!!! I FINALLY FINISHED H.S. Now time to have FUN but im sick lol </t>
  </si>
  <si>
    <t xml:space="preserve">In my rush to get somewhere, my picture gets snapped at a light Great </t>
  </si>
  <si>
    <t>NatsukiTina</t>
  </si>
  <si>
    <t xml:space="preserve">@officialBabyV I want live your life just for one day </t>
  </si>
  <si>
    <t>Viviland</t>
  </si>
  <si>
    <t xml:space="preserve">Getting my wisdom teeth pulled out </t>
  </si>
  <si>
    <t>Mon Jun 15 10:31:02 PDT 2009</t>
  </si>
  <si>
    <t xml:space="preserve">wishes he could be in Atlanta, seeing Russian Circles and Coliseum. </t>
  </si>
  <si>
    <t>Mon Jun 15 10:31:06 PDT 2009</t>
  </si>
  <si>
    <t>pamzee</t>
  </si>
  <si>
    <t>@foiledcupcakes it's just my eldest ... she's pretty out of it.    I hadn't seen that show in yrs, it was still entertaining!  LOL</t>
  </si>
  <si>
    <t>Mon Jun 15 10:31:09 PDT 2009</t>
  </si>
  <si>
    <t>iluvheath</t>
  </si>
  <si>
    <t>UUGGGH! cleaning my house...again! i hate dishes they never stop!  i totally want the robot from the jetzins (i think thts how u spell it)</t>
  </si>
  <si>
    <t xml:space="preserve">I wish I had the summers off </t>
  </si>
  <si>
    <t>mdswebstudios</t>
  </si>
  <si>
    <t xml:space="preserve">Woops sorry guys! Wrong window </t>
  </si>
  <si>
    <t>Mon Jun 15 10:31:10 PDT 2009</t>
  </si>
  <si>
    <t>@Beverleyknight I agree the weather is killing me  ahaha Missed you Beverely xc</t>
  </si>
  <si>
    <t>Mon Jun 15 10:31:12 PDT 2009</t>
  </si>
  <si>
    <t>kapowitsholly</t>
  </si>
  <si>
    <t>sitting at home very bored  x</t>
  </si>
  <si>
    <t xml:space="preserve">i think this isn't goodnight,this is goodbye.. </t>
  </si>
  <si>
    <t>Mon Jun 15 10:31:13 PDT 2009</t>
  </si>
  <si>
    <t>anouse</t>
  </si>
  <si>
    <t xml:space="preserve">ugh... i have a headache from this headset. don't think i like this job </t>
  </si>
  <si>
    <t>Mon Jun 15 10:31:15 PDT 2009</t>
  </si>
  <si>
    <t xml:space="preserve">@leila_licious why do I have to be stuck at work on your day off? </t>
  </si>
  <si>
    <t>Mon Jun 15 10:31:17 PDT 2009</t>
  </si>
  <si>
    <t>abroadway88</t>
  </si>
  <si>
    <t xml:space="preserve">I know something is wrong when I can't watch One Tree Hill without wanting to cry...looking forward to next season, Magic...no Hedo?  </t>
  </si>
  <si>
    <t xml:space="preserve">My Twitterrific is dead in OS 3.0 </t>
  </si>
  <si>
    <t>Mon Jun 15 10:32:06 PDT 2009</t>
  </si>
  <si>
    <t>hannahpeacexo</t>
  </si>
  <si>
    <t xml:space="preserve">reading a superrrrr BORING book </t>
  </si>
  <si>
    <t>Mon Jun 15 10:32:07 PDT 2009</t>
  </si>
  <si>
    <t>@ashley_eastwest you can't even tell me       *crying*</t>
  </si>
  <si>
    <t>Mon Jun 15 10:32:08 PDT 2009</t>
  </si>
  <si>
    <t>ceshmynesh</t>
  </si>
  <si>
    <t xml:space="preserve">started training my replacement today  </t>
  </si>
  <si>
    <t>kellyd11</t>
  </si>
  <si>
    <t xml:space="preserve">im starving and want something extremely delicious when i get home.. however, i have nothing to eat at home </t>
  </si>
  <si>
    <t>lisamodernmom</t>
  </si>
  <si>
    <t>Was up all night with baby Chloe.   She is sick   the longest sleep stretch was 4am to 5:20am!!!!  So hard... waiting for the fever to brk</t>
  </si>
  <si>
    <t>Mon Jun 15 10:32:10 PDT 2009</t>
  </si>
  <si>
    <t>Joe_Roberts01</t>
  </si>
  <si>
    <t xml:space="preserve">Tired for no reason.... </t>
  </si>
  <si>
    <t>katdev</t>
  </si>
  <si>
    <t xml:space="preserve">does anyone have Mad Season or More Than You Think You Are albums by matchbox twenty? i can't find mine and i'm missing them terribly. </t>
  </si>
  <si>
    <t>Mon Jun 15 10:32:14 PDT 2009</t>
  </si>
  <si>
    <t>natalieismint</t>
  </si>
  <si>
    <t>I've got a cold   I swear to god if i've got swine flu...</t>
  </si>
  <si>
    <t>Mon Jun 15 10:32:16 PDT 2009</t>
  </si>
  <si>
    <t>Katharina_M</t>
  </si>
  <si>
    <t xml:space="preserve">wuhaaa...deadly boredom </t>
  </si>
  <si>
    <t>teasea123</t>
  </si>
  <si>
    <t xml:space="preserve">He painted flouride on my teeth and i can't brush it off for another six hours </t>
  </si>
  <si>
    <t>Mon Jun 15 10:32:20 PDT 2009</t>
  </si>
  <si>
    <t xml:space="preserve">@kevinpollak Unfortunately this will be the first KPCS episode I will not be able to attend. </t>
  </si>
  <si>
    <t>Mon Jun 15 10:32:22 PDT 2009</t>
  </si>
  <si>
    <t>Kyle221</t>
  </si>
  <si>
    <t xml:space="preserve"> it's seriously grim outside. Bloody British summers are hopeless</t>
  </si>
  <si>
    <t xml:space="preserve">Why did I take my brolly out of my bag this morning? Why?! It's going to be thunderstorm-a-licious in five minutes </t>
  </si>
  <si>
    <t>Mon Jun 15 10:32:23 PDT 2009</t>
  </si>
  <si>
    <t xml:space="preserve">grrrrrrr family are doin my head in </t>
  </si>
  <si>
    <t>Mon Jun 15 10:32:24 PDT 2009</t>
  </si>
  <si>
    <t xml:space="preserve">my room is too warm </t>
  </si>
  <si>
    <t>Mon Jun 15 10:32:25 PDT 2009</t>
  </si>
  <si>
    <t>Kelsey_Stewart</t>
  </si>
  <si>
    <t>wish it would stop raining  How is everyone?</t>
  </si>
  <si>
    <t>Mon Jun 15 10:32:28 PDT 2009</t>
  </si>
  <si>
    <t>IuLiaMaria</t>
  </si>
  <si>
    <t xml:space="preserve">Really Nervous :s 2morrow my first exam </t>
  </si>
  <si>
    <t>Mon Jun 15 10:32:29 PDT 2009</t>
  </si>
  <si>
    <t>ToRiBuGlOvEs</t>
  </si>
  <si>
    <t xml:space="preserve">Getting ready for the last full day of school this is going to be a sad week </t>
  </si>
  <si>
    <t>Mon Jun 15 10:32:30 PDT 2009</t>
  </si>
  <si>
    <t xml:space="preserve">Sitting in my car listening to World Soccer Daily. 15 mins left for lunch. </t>
  </si>
  <si>
    <t xml:space="preserve">@XoticDiamond you forgot about me. </t>
  </si>
  <si>
    <t>Mon Jun 15 10:32:32 PDT 2009</t>
  </si>
  <si>
    <t xml:space="preserve">@CurtCosmic what's up? </t>
  </si>
  <si>
    <t>DemiBooBear</t>
  </si>
  <si>
    <t xml:space="preserve">@SmileyRay last week , it was my official one (myspace.com/demilovato)  i cant sign in anymore </t>
  </si>
  <si>
    <t>Mon Jun 15 10:32:33 PDT 2009</t>
  </si>
  <si>
    <t>p_pauline</t>
  </si>
  <si>
    <t>says im kinda not feeling well..  http://plurk.com/p/11609m</t>
  </si>
  <si>
    <t xml:space="preserve">I miss my Glitter Boy </t>
  </si>
  <si>
    <t>Mon Jun 15 10:32:34 PDT 2009</t>
  </si>
  <si>
    <t>mikeyy_ro</t>
  </si>
  <si>
    <t>@gimnastasnet Am auzit ca Pulgarin, Izurieta si Villa s-a accidentat  Sorry. Thanks for the results!</t>
  </si>
  <si>
    <t xml:space="preserve">@clare666 aw Clare - thats usually me making those decsions....so hard to do  </t>
  </si>
  <si>
    <t>Mon Jun 15 10:32:37 PDT 2009</t>
  </si>
  <si>
    <t>benderrocks</t>
  </si>
  <si>
    <t xml:space="preserve">I should have gotten comcast high speed internet a while ago, my verizon dsl is def slow and starting to lag on my games and other stuff </t>
  </si>
  <si>
    <t>Mon Jun 15 10:32:38 PDT 2009</t>
  </si>
  <si>
    <t xml:space="preserve">@BigDaws dawys Boo is heartbroken at the mocking of her monster! </t>
  </si>
  <si>
    <t>Mon Jun 15 10:32:39 PDT 2009</t>
  </si>
  <si>
    <t xml:space="preserve">i wanna be there... </t>
  </si>
  <si>
    <t>Mon Jun 15 10:32:40 PDT 2009</t>
  </si>
  <si>
    <t>nancy_chen</t>
  </si>
  <si>
    <t xml:space="preserve">wishing that i was vacationing at a really really nice resort...oh where is the money theses days? </t>
  </si>
  <si>
    <t>Mon Jun 15 10:32:43 PDT 2009</t>
  </si>
  <si>
    <t xml:space="preserve">@wesupportniley It`s looks like 1996 is to young or that Sweden not is able to vote </t>
  </si>
  <si>
    <t>Mon Jun 15 10:32:44 PDT 2009</t>
  </si>
  <si>
    <t>home from dentist. My face is numb, but I still have pain  Dosed myself with a lot of drugs, gonna have some soup, brush then lie down.</t>
  </si>
  <si>
    <t>Knewbern</t>
  </si>
  <si>
    <t xml:space="preserve">I think I am getting sick! @jjarrel1 could you take me home to rest </t>
  </si>
  <si>
    <t>Mon Jun 15 10:32:46 PDT 2009</t>
  </si>
  <si>
    <t>Watching shutter... Absolutly shiting myself  haha</t>
  </si>
  <si>
    <t xml:space="preserve">@jumblejess Yes please </t>
  </si>
  <si>
    <t>Mon Jun 15 10:32:47 PDT 2009</t>
  </si>
  <si>
    <t>Iam_Chiara</t>
  </si>
  <si>
    <t>hm day off... heading to my parents house to wash my amigo before i sell it  ::sigh::</t>
  </si>
  <si>
    <t xml:space="preserve">@4theluvofmuzic Well...They're all posers....I guess.... </t>
  </si>
  <si>
    <t>Mon Jun 15 10:32:48 PDT 2009</t>
  </si>
  <si>
    <t xml:space="preserve">Doing Art stuff, it's not even drawing it's just writing up stuff! </t>
  </si>
  <si>
    <t>Mon Jun 15 10:32:50 PDT 2009</t>
  </si>
  <si>
    <t>roartastic</t>
  </si>
  <si>
    <t>ooh how i miss you and talking to you  i wannt one ae yer hugs (L)</t>
  </si>
  <si>
    <t xml:space="preserve">@greggarbo That stuff is so bad for you. So are diet sodas, tell Nick to lay off on them! You all worry me. </t>
  </si>
  <si>
    <t>Mon Jun 15 10:32:52 PDT 2009</t>
  </si>
  <si>
    <t>_almostperfect</t>
  </si>
  <si>
    <t>@CdOt2 I'm at work so I can't  ohhhhh but when I get off its on</t>
  </si>
  <si>
    <t>Mon Jun 15 10:32:54 PDT 2009</t>
  </si>
  <si>
    <t xml:space="preserve">i cant belive i was at Lecister Square yesterday and there goin tonight </t>
  </si>
  <si>
    <t>Mon Jun 15 10:32:56 PDT 2009</t>
  </si>
  <si>
    <t>Gillian_Clarke</t>
  </si>
  <si>
    <t xml:space="preserve">I need something to cure the boredom that I unfortunately have </t>
  </si>
  <si>
    <t>Mon Jun 15 10:32:57 PDT 2009</t>
  </si>
  <si>
    <t>@Kn1ghtMayor i know i had no1 to let my hair down the tower to  hard doing all the princes work yourself u know</t>
  </si>
  <si>
    <t>Mon Jun 15 10:32:58 PDT 2009</t>
  </si>
  <si>
    <t>noway_itzk</t>
  </si>
  <si>
    <t xml:space="preserve">Depressed because i can't find anyone on twitter </t>
  </si>
  <si>
    <t>aliraeisftw_</t>
  </si>
  <si>
    <t xml:space="preserve">i have a bruise on my leg that is bigger than my fist and really painful and i have no idea how i got it </t>
  </si>
  <si>
    <t>Mon Jun 15 10:32:59 PDT 2009</t>
  </si>
  <si>
    <t>wafll</t>
  </si>
  <si>
    <t xml:space="preserve">@suziperry  2 votes from me. Pc yesterday laptop today although Isle of wight this week  </t>
  </si>
  <si>
    <t>Mon Jun 15 10:33:00 PDT 2009</t>
  </si>
  <si>
    <t>@zippitydlicious That's seriously lame  Not unexpected, though, there's often a shut up and work mentality.</t>
  </si>
  <si>
    <t>Mon Jun 15 10:33:02 PDT 2009</t>
  </si>
  <si>
    <t xml:space="preserve">@Piewacket1 awwww pie... the 'once in a lifetime chance' comment was SO not what I needed to hear </t>
  </si>
  <si>
    <t>Mon Jun 15 10:33:03 PDT 2009</t>
  </si>
  <si>
    <t>mattdev</t>
  </si>
  <si>
    <t xml:space="preserve">No D-Edge for this guy tonight </t>
  </si>
  <si>
    <t>Mon Jun 15 10:33:04 PDT 2009</t>
  </si>
  <si>
    <t>blaire1175</t>
  </si>
  <si>
    <t xml:space="preserve">just had a grilled chicken salad that was rediculously oversized, now back to the office </t>
  </si>
  <si>
    <t>cosmicblush</t>
  </si>
  <si>
    <t xml:space="preserve">@Red_Hottie WOW That is great!!! but am I am jealous </t>
  </si>
  <si>
    <t>hoping on my bike to return some movies that i didn't watch! diana is gone  sad, 17 days until she comes home!</t>
  </si>
  <si>
    <t>Mon Jun 15 10:33:07 PDT 2009</t>
  </si>
  <si>
    <t>FATHERsoHOOD</t>
  </si>
  <si>
    <t xml:space="preserve">@Yorksville nope! maybe im not cool enought to be spammed </t>
  </si>
  <si>
    <t>Mon Jun 15 10:33:09 PDT 2009</t>
  </si>
  <si>
    <t>OrlaithCullen</t>
  </si>
  <si>
    <t xml:space="preserve">omg lol my tongue is so sore coz i burnt it on hot chocolate!! </t>
  </si>
  <si>
    <t>Mon Jun 15 10:33:12 PDT 2009</t>
  </si>
  <si>
    <t>kirstinbutler</t>
  </si>
  <si>
    <t xml:space="preserve">One-fifth of the world's population can't see the Milky Way  http://is.gd/12DHj Come to think of it, I don't know if I've ever seen it </t>
  </si>
  <si>
    <t>Mon Jun 15 10:33:13 PDT 2009</t>
  </si>
  <si>
    <t xml:space="preserve">i totally just had a laugh attack for no apparent reason. Now everyone is starring at me </t>
  </si>
  <si>
    <t xml:space="preserve">So gutted I never got to see Dizzee at Rockness </t>
  </si>
  <si>
    <t>Mon Jun 15 10:33:14 PDT 2009</t>
  </si>
  <si>
    <t>LilleMarie31</t>
  </si>
  <si>
    <t xml:space="preserve">@EstefaniaN cakes from Momi... I miss that soooo much! Oh, and Lung Fung dim sum </t>
  </si>
  <si>
    <t>CortneyLenee</t>
  </si>
  <si>
    <t xml:space="preserve">OMG im so hungry and ready to get off work..... I got in trouble by my boss today lol </t>
  </si>
  <si>
    <t>Mon Jun 15 10:33:15 PDT 2009</t>
  </si>
  <si>
    <t>Brandythedork</t>
  </si>
  <si>
    <t xml:space="preserve">I want 2 go 2 the shed aquarium. I don't want 2 b hear I want go 2 the lake shore. Work is work!!!! I want 2 do yoga on the beach. </t>
  </si>
  <si>
    <t xml:space="preserve">Anyone slangin' an extra Grizzly Bear ticket? I farted around and didn't buy one yet </t>
  </si>
  <si>
    <t>Mon Jun 15 10:33:19 PDT 2009</t>
  </si>
  <si>
    <t xml:space="preserve">@thechicagored I am sure, as a professional singer, you would be good to listen to.  My neighbor is not good at all. </t>
  </si>
  <si>
    <t>@ddlovato poor you  hope you feel better soon.</t>
  </si>
  <si>
    <t xml:space="preserve">@mightymarisol Take that to mean your bday party went well. Again, so sad to have missed it </t>
  </si>
  <si>
    <t>Mon Jun 15 10:33:22 PDT 2009</t>
  </si>
  <si>
    <t>wishpoosh</t>
  </si>
  <si>
    <t>Thanks @silverroman for the image of Ness in stockings with Jake going doon on her    #squarespace</t>
  </si>
  <si>
    <t>Mon Jun 15 10:33:23 PDT 2009</t>
  </si>
  <si>
    <t>eriklove</t>
  </si>
  <si>
    <t xml:space="preserve">My neighborhood dry cleaners is closing! That's apparently what I get for not giving them business in like 2 months. </t>
  </si>
  <si>
    <t>Mon Jun 15 10:33:24 PDT 2009</t>
  </si>
  <si>
    <t>tygr20</t>
  </si>
  <si>
    <t xml:space="preserve">@sirpoins No fair, I asked #squarespace first </t>
  </si>
  <si>
    <t>Mon Jun 15 10:33:26 PDT 2009</t>
  </si>
  <si>
    <t>Julees23</t>
  </si>
  <si>
    <t>well.. we were gonna go to hollywood today but my sister is sick  bummer... probably going shopping</t>
  </si>
  <si>
    <t>Mon Jun 15 10:33:25 PDT 2009</t>
  </si>
  <si>
    <t xml:space="preserve">Francis Chan and turkey tacos for lunch. Downside - I be outta hot sauce </t>
  </si>
  <si>
    <t>Mon Jun 15 10:34:34 PDT 2009</t>
  </si>
  <si>
    <t>why do people always do things that change stuff without telling you  annoying</t>
  </si>
  <si>
    <t>LastNitesSite</t>
  </si>
  <si>
    <t>it's so cold in here  my chesticles will be frozen balls by the end of the day.</t>
  </si>
  <si>
    <t>Mon Jun 15 10:34:35 PDT 2009</t>
  </si>
  <si>
    <t>x_manda_x</t>
  </si>
  <si>
    <t xml:space="preserve">is still a tad moist from the rain earlier </t>
  </si>
  <si>
    <t>Mon Jun 15 10:34:36 PDT 2009</t>
  </si>
  <si>
    <t>kanderson88</t>
  </si>
  <si>
    <t xml:space="preserve">outside draining a stupid bottle ice thingy, wtf... im soo tired today </t>
  </si>
  <si>
    <t>Mon Jun 15 10:34:39 PDT 2009</t>
  </si>
  <si>
    <t>kaaleykitty</t>
  </si>
  <si>
    <t xml:space="preserve">Mom is doing well in the hospital after emergency surgery but will prob be there for a week. Just wish I could be there. </t>
  </si>
  <si>
    <t>Mon Jun 15 10:34:40 PDT 2009</t>
  </si>
  <si>
    <t>Susa75</t>
  </si>
  <si>
    <t xml:space="preserve">@IsaMilano Yeah, and I got plenty of pics to go with the memories. Just wish I knew if I'll ever get to see the guys again </t>
  </si>
  <si>
    <t xml:space="preserve">I am so bored! And doctors really scare me </t>
  </si>
  <si>
    <t>Mon Jun 15 10:34:41 PDT 2009</t>
  </si>
  <si>
    <t>@EarthFare I wish you guys had a store in Central Florida  I hear so many great things about you!</t>
  </si>
  <si>
    <t>i fell asleep during burn after reading  shows how boring it was!</t>
  </si>
  <si>
    <t xml:space="preserve">OMG The Curious Case of Benjamin Button is so sad </t>
  </si>
  <si>
    <t>emilydeaner</t>
  </si>
  <si>
    <t xml:space="preserve">twitter is messed up on my phone </t>
  </si>
  <si>
    <t>Mon Jun 15 10:34:42 PDT 2009</t>
  </si>
  <si>
    <t>@tandoori  But... but I don't  I don't haz PPPoE :cry:</t>
  </si>
  <si>
    <t>Better go! My times UP!  X</t>
  </si>
  <si>
    <t>Mon Jun 15 10:34:43 PDT 2009</t>
  </si>
  <si>
    <t>Fell asleep with the TV on... so I didn't hear any of the texts I got.  Sadnesssssss.</t>
  </si>
  <si>
    <t>Mon Jun 15 10:34:44 PDT 2009</t>
  </si>
  <si>
    <t xml:space="preserve">ugh, nothing but small problems consuming my day </t>
  </si>
  <si>
    <t>I forgot my sunglasses  it is so sunny!</t>
  </si>
  <si>
    <t>Mon Jun 15 10:34:46 PDT 2009</t>
  </si>
  <si>
    <t xml:space="preserve">@itsrainingkids I have Verizon.......NO IPhone for me  </t>
  </si>
  <si>
    <t>Mon Jun 15 10:34:48 PDT 2009</t>
  </si>
  <si>
    <t xml:space="preserve">Motherfuckr, I'm ill. Caught something in LA. </t>
  </si>
  <si>
    <t>Mon Jun 15 10:34:49 PDT 2009</t>
  </si>
  <si>
    <t xml:space="preserve">back from gym gettin ready for work, cant help it but feel weird, something is not right </t>
  </si>
  <si>
    <t xml:space="preserve">@tophersadams Thanx I really don't know her </t>
  </si>
  <si>
    <t>Mon Jun 15 10:34:50 PDT 2009</t>
  </si>
  <si>
    <t>Sarchemawo</t>
  </si>
  <si>
    <t xml:space="preserve">I got to go!! But I don't WANT to go.... </t>
  </si>
  <si>
    <t>Mon Jun 15 10:34:51 PDT 2009</t>
  </si>
  <si>
    <t>@ddlovato Yay your in my country! Have and awesome show tonight! Im so upset that I cant go. I couldnt get tickets  All SOLD OUT!! &amp;lt;3 Katy</t>
  </si>
  <si>
    <t>Mon Jun 15 10:34:53 PDT 2009</t>
  </si>
  <si>
    <t>Jessicornhole</t>
  </si>
  <si>
    <t xml:space="preserve">No a\c in florida is terrible. I need a new car </t>
  </si>
  <si>
    <t xml:space="preserve">We tried to trace them to let them know but we don't have contact for them so some poor woman is losing all her money right now </t>
  </si>
  <si>
    <t>Mon Jun 15 10:34:54 PDT 2009</t>
  </si>
  <si>
    <t>nri_online</t>
  </si>
  <si>
    <t>#nri #news #india Digital Transition, No locals  http://tinyurl.com/mcwbmf</t>
  </si>
  <si>
    <t xml:space="preserve">Has way to much crap to do and feels like nothing on her summer list is going to get done. </t>
  </si>
  <si>
    <t xml:space="preserve">@mariqueen http://twitpic.com/7h5r5 - There's something about the word &amp;quot;mixture&amp;quot; that I never really liked </t>
  </si>
  <si>
    <t>Mon Jun 15 10:34:55 PDT 2009</t>
  </si>
  <si>
    <t>JCBangMe</t>
  </si>
  <si>
    <t xml:space="preserve">@ddlovato Yo demi, unfortunately, the website i bought you tickets in were a scam, i havent recieved them, So im not seeing you July 17th </t>
  </si>
  <si>
    <t xml:space="preserve">WebEx's management interface needs to be more intuitive. Set up session and can't find login info. </t>
  </si>
  <si>
    <t>Mon Jun 15 10:34:56 PDT 2009</t>
  </si>
  <si>
    <t xml:space="preserve">@heartshapedgirl why? </t>
  </si>
  <si>
    <t>Mon Jun 15 10:34:57 PDT 2009</t>
  </si>
  <si>
    <t xml:space="preserve">Wow, Amazon are selling the PS3 bundled with Infamous cheaper than they are selling it for on it's own, why? I still couldn't afford one </t>
  </si>
  <si>
    <t>zack9</t>
  </si>
  <si>
    <t>another Darren Aronofsky film tonight, cant wait, Pi was amazing. housework time now  before dinner of spag bol</t>
  </si>
  <si>
    <t>SockBoy</t>
  </si>
  <si>
    <t xml:space="preserve">@jtackabury Did you try a real functioning one?  We went to the Rogers store and they only had non-functioning display models. </t>
  </si>
  <si>
    <t>LIZfeatDTH</t>
  </si>
  <si>
    <t xml:space="preserve">dinner and chips ... omg I'll be fat .... tennis was very good ... but i look like a wet dog </t>
  </si>
  <si>
    <t>Mon Jun 15 10:34:59 PDT 2009</t>
  </si>
  <si>
    <t xml:space="preserve">@somanybabes i dont know but paul wrote on schedule you 3-9??????????? confused </t>
  </si>
  <si>
    <t>Mon Jun 15 10:35:00 PDT 2009</t>
  </si>
  <si>
    <t>Still in pain.  Gonna have to go to the dentist tomorrow.</t>
  </si>
  <si>
    <t xml:space="preserve">Rain rain go away...... No game in cricket and England will be out </t>
  </si>
  <si>
    <t xml:space="preserve">Ewww my nose is all flakey &amp;amp; nasty </t>
  </si>
  <si>
    <t>Mon Jun 15 10:35:01 PDT 2009</t>
  </si>
  <si>
    <t>shelb315</t>
  </si>
  <si>
    <t xml:space="preserve">wants a really long nap </t>
  </si>
  <si>
    <t>Mon Jun 15 10:35:02 PDT 2009</t>
  </si>
  <si>
    <t>Done with english final  but we cant talk  text me please</t>
  </si>
  <si>
    <t>Mon Jun 15 10:35:03 PDT 2009</t>
  </si>
  <si>
    <t xml:space="preserve">Sad I won't be hanging out with YO kids today. Especially after I dreamed about them (and beni) last night </t>
  </si>
  <si>
    <t>Doraaaaaaaa</t>
  </si>
  <si>
    <t xml:space="preserve">iHatee Twitter </t>
  </si>
  <si>
    <t>Mon Jun 15 10:35:06 PDT 2009</t>
  </si>
  <si>
    <t>esens</t>
  </si>
  <si>
    <t>YAWN.... back from the big boring and bad doctors  they made my day more awful than usually ehh</t>
  </si>
  <si>
    <t>Mon Jun 15 10:35:05 PDT 2009</t>
  </si>
  <si>
    <t xml:space="preserve">Flash flood warnings!!! WTF? It was sunny this morning. *Opens curtains to see black clouds &amp;amp; thunderstorm approaching* </t>
  </si>
  <si>
    <t>Mon Jun 15 10:35:07 PDT 2009</t>
  </si>
  <si>
    <t xml:space="preserve">Praying that my afternoon does not turn out as disappointing as my morning </t>
  </si>
  <si>
    <t xml:space="preserve">@Obikwamkanookni lol I have no idea at all, there just isn't enough time </t>
  </si>
  <si>
    <t>Mon Jun 15 10:35:09 PDT 2009</t>
  </si>
  <si>
    <t>jesscotton14</t>
  </si>
  <si>
    <t>@ddlovato wots up with ur tummy?  xxxx</t>
  </si>
  <si>
    <t>Mon Jun 15 10:35:14 PDT 2009</t>
  </si>
  <si>
    <t>hannaleii</t>
  </si>
  <si>
    <t>Burnt the crap out of my finger  now watching a movie til rodolfo gets off workk.</t>
  </si>
  <si>
    <t>Mon Jun 15 10:35:15 PDT 2009</t>
  </si>
  <si>
    <t xml:space="preserve">@cynical_redhead if I had the money, I would.  I hope you don't end up jobless </t>
  </si>
  <si>
    <t>Bdrn</t>
  </si>
  <si>
    <t xml:space="preserve">@SimpleGeraldine I've finished reading HP. Sooo sad </t>
  </si>
  <si>
    <t>@LiveInLove10 http://twitpic.com/7h5bf - Ugh. Totally envious of you right now. Maybe if I got that I would feel better?  Anyway...I h ...</t>
  </si>
  <si>
    <t>Mon Jun 15 10:35:17 PDT 2009</t>
  </si>
  <si>
    <t xml:space="preserve">is having thoughts that she feels guilty for having. </t>
  </si>
  <si>
    <t>Mon Jun 15 10:35:18 PDT 2009</t>
  </si>
  <si>
    <t>Sophieeeeee_x</t>
  </si>
  <si>
    <t xml:space="preserve">@stefnelouisex nah i want some chocolate </t>
  </si>
  <si>
    <t>KerrieBean</t>
  </si>
  <si>
    <t xml:space="preserve">i gots a sore head </t>
  </si>
  <si>
    <t>Jaelymes1</t>
  </si>
  <si>
    <t xml:space="preserve">Wish more people followed me on this thing </t>
  </si>
  <si>
    <t>Mon Jun 15 10:35:20 PDT 2009</t>
  </si>
  <si>
    <t xml:space="preserve">@MdmPoppyFields Anything! Anything for this to go away </t>
  </si>
  <si>
    <t>jainchirag</t>
  </si>
  <si>
    <t>Nite Ppl!...got tired as had to WFH..  2moro gota b a hectic slog @ Work..Sigh!!</t>
  </si>
  <si>
    <t>Mon Jun 15 10:35:21 PDT 2009</t>
  </si>
  <si>
    <t xml:space="preserve">@ToniFerrara Phew.......I am soooooo glad Twitter does not have web cams. I have NO fashion sense </t>
  </si>
  <si>
    <t xml:space="preserve">@thepinkc Do you live in Harlem? I miss going to the Harlem Market. </t>
  </si>
  <si>
    <t>Mon Jun 15 10:35:22 PDT 2009</t>
  </si>
  <si>
    <t>nrionline</t>
  </si>
  <si>
    <t>www.NRI-Online.com Digital Transition, No locals  http://tinyurl.com/mcwbmf</t>
  </si>
  <si>
    <t>Kayline138</t>
  </si>
  <si>
    <t xml:space="preserve">@Calabrese666 I know how you feel  my ipod decided to stop working when my computer crashed!! But my iPod fixed it self </t>
  </si>
  <si>
    <t>Mon Jun 15 10:35:23 PDT 2009</t>
  </si>
  <si>
    <t>Man it goes by so fast..    http://twitpic.com/7h6f6</t>
  </si>
  <si>
    <t>@timeril ughhhh Tim, that sucks   Hopefully BrowserHeroes will come in and rescue you from a life filled in IE captivity.</t>
  </si>
  <si>
    <t>Mon Jun 15 10:35:24 PDT 2009</t>
  </si>
  <si>
    <t>QueenRee</t>
  </si>
  <si>
    <t>Grrrrr! I really hate when someone steals my thunder &amp;amp; bursts my bubble! Today is not a good day  I *might* cry. #goawaymonday #tuesdayplz</t>
  </si>
  <si>
    <t>Mon Jun 15 10:35:25 PDT 2009</t>
  </si>
  <si>
    <t>mellymellymelly</t>
  </si>
  <si>
    <t xml:space="preserve">Gained more weight </t>
  </si>
  <si>
    <t>ZeldaMoon</t>
  </si>
  <si>
    <t xml:space="preserve">ewww, she brings them in the house?  bad girl! Duff used to bring Mice in too. ick. these guys sometimes bring in half a bug as a gift. </t>
  </si>
  <si>
    <t>i neeever twittt anymore  laaaying out;*</t>
  </si>
  <si>
    <t>Mon Jun 15 10:35:27 PDT 2009</t>
  </si>
  <si>
    <t>Righty ho, off to school for my meeting. Fingers crossed it doesn't go on til 9pm like last year  Bloody parents ;)</t>
  </si>
  <si>
    <t>Mon Jun 15 10:35:28 PDT 2009</t>
  </si>
  <si>
    <t xml:space="preserve">@Haunted1984 not feeling too good, eh? </t>
  </si>
  <si>
    <t>Mon Jun 15 10:36:15 PDT 2009</t>
  </si>
  <si>
    <t>the_shopaholic</t>
  </si>
  <si>
    <t xml:space="preserve">interview went gud, but not sure the job is rite 4 me tho </t>
  </si>
  <si>
    <t xml:space="preserve">@darealistplayer hehe ive run out of comebacks </t>
  </si>
  <si>
    <t>Mon Jun 15 10:36:16 PDT 2009</t>
  </si>
  <si>
    <t>just got back from a boat ride, it was beautiful! love london, still miss everyone though  i'll live...haha</t>
  </si>
  <si>
    <t>Mon Jun 15 10:36:17 PDT 2009</t>
  </si>
  <si>
    <t>rikkiraebaby</t>
  </si>
  <si>
    <t xml:space="preserve">i want to go to Ihop </t>
  </si>
  <si>
    <t>sian0302</t>
  </si>
  <si>
    <t>What a Storm..  Walking Home In Thunder And Lightning.. Scary.. :S Ugh.. English Weather.. MAKE UP YOUR MIND!! Haha</t>
  </si>
  <si>
    <t>Mon Jun 15 10:36:19 PDT 2009</t>
  </si>
  <si>
    <t>NRINews</t>
  </si>
  <si>
    <t>www.NRI-Online.com: Digital Transition, No locals  http://tinyurl.com/mcwbmf</t>
  </si>
  <si>
    <t>lalaluh</t>
  </si>
  <si>
    <t xml:space="preserve">fully booked isn't texting me </t>
  </si>
  <si>
    <t>Paulspromt</t>
  </si>
  <si>
    <t xml:space="preserve">sipping red wine reading my e/mails. Cold out here tonite </t>
  </si>
  <si>
    <t>Mon Jun 15 10:36:20 PDT 2009</t>
  </si>
  <si>
    <t>rubiqube</t>
  </si>
  <si>
    <t xml:space="preserve">Just landed back in Bucharest. My street looks like it's been bombed! Again! Those fucking idiots destroyed part of the my house facade! </t>
  </si>
  <si>
    <t>LeighAnCampbell</t>
  </si>
  <si>
    <t xml:space="preserve">Chili cookin for the day and then class </t>
  </si>
  <si>
    <t>Mon Jun 15 10:36:23 PDT 2009</t>
  </si>
  <si>
    <t>mashable</t>
  </si>
  <si>
    <t>Gave out all my #140conf VIP codes, plus some extras. sorry if u didn't win   Registration still open: http://bit.ly/sSimU</t>
  </si>
  <si>
    <t>jhf18</t>
  </si>
  <si>
    <t xml:space="preserve">Is trying to add people on Twitter and struggling slightly </t>
  </si>
  <si>
    <t>I miss @littleG_ so muuuch and i'm sorry hun i don't have battery on my phone anymore  . i'll try to call you how was your day babe ?</t>
  </si>
  <si>
    <t>Mon Jun 15 10:36:27 PDT 2009</t>
  </si>
  <si>
    <t xml:space="preserve">@McFlyingGirl  Awwwww poor cat one was run over on my road on sundayy </t>
  </si>
  <si>
    <t>Mon Jun 15 10:36:28 PDT 2009</t>
  </si>
  <si>
    <t>PaulaVictoriaa</t>
  </si>
  <si>
    <t xml:space="preserve">Grr... I HATE RAIN,, AND MONDAYS,, </t>
  </si>
  <si>
    <t xml:space="preserve">@wesupportniley Maybe is peepz who is born 1996 to young? Cuz I am &amp;amp; I canÂ´t </t>
  </si>
  <si>
    <t>Mon Jun 15 10:36:29 PDT 2009</t>
  </si>
  <si>
    <t>_lena_love_</t>
  </si>
  <si>
    <t xml:space="preserve">@ddlovato Do you feel better?? I'm so worried about you! </t>
  </si>
  <si>
    <t>Mon Jun 15 10:36:32 PDT 2009</t>
  </si>
  <si>
    <t>JojoBrazil</t>
  </si>
  <si>
    <t xml:space="preserve">My head hurts. Bad. Real bad. </t>
  </si>
  <si>
    <t>Mon Jun 15 10:36:31 PDT 2009</t>
  </si>
  <si>
    <t xml:space="preserve">@diddlysquit Haha its scaring me.... </t>
  </si>
  <si>
    <t>eltoroconqueso</t>
  </si>
  <si>
    <t xml:space="preserve">So i lost it allllll!!!!!! Im so pissed, ugh. I need a SUPER big sloppy kiss tonight. </t>
  </si>
  <si>
    <t>Mon Jun 15 10:36:33 PDT 2009</t>
  </si>
  <si>
    <t>PrincessJess14</t>
  </si>
  <si>
    <t xml:space="preserve">Is SO bored! </t>
  </si>
  <si>
    <t>missyp3010</t>
  </si>
  <si>
    <t xml:space="preserve">Tooo much work going on, urghhh and people really need to sort themselves out! </t>
  </si>
  <si>
    <t>SBLiv</t>
  </si>
  <si>
    <t xml:space="preserve">has too many things to do today.  Pray for mom.  She's still not feeling well. </t>
  </si>
  <si>
    <t>Mon Jun 15 10:36:34 PDT 2009</t>
  </si>
  <si>
    <t>xMlleBettina</t>
  </si>
  <si>
    <t>@_Marine I miss U sister.. When i can talk to u ? shit ! I want to talk to u right now on msn  i miss u sooooo much...</t>
  </si>
  <si>
    <t>salonikas</t>
  </si>
  <si>
    <t xml:space="preserve">@themudd: total boredom. in lab with work </t>
  </si>
  <si>
    <t>thej0e</t>
  </si>
  <si>
    <t xml:space="preserve">Hurry up.... </t>
  </si>
  <si>
    <t>Mon Jun 15 10:36:36 PDT 2009</t>
  </si>
  <si>
    <t>Minokitas</t>
  </si>
  <si>
    <t xml:space="preserve">The lunch was such boring... </t>
  </si>
  <si>
    <t>Mon Jun 15 10:36:37 PDT 2009</t>
  </si>
  <si>
    <t xml:space="preserve">Umm... off to work </t>
  </si>
  <si>
    <t>Mon Jun 15 10:36:39 PDT 2009</t>
  </si>
  <si>
    <t xml:space="preserve">@McFlyingGirl  It died </t>
  </si>
  <si>
    <t>Mon Jun 15 10:36:42 PDT 2009</t>
  </si>
  <si>
    <t>R2i</t>
  </si>
  <si>
    <t>#r2i Digital Transition, No locals  http://tinyurl.com/mcwbmf</t>
  </si>
  <si>
    <t>Mon Jun 15 10:36:45 PDT 2009</t>
  </si>
  <si>
    <t>splinter__</t>
  </si>
  <si>
    <t xml:space="preserve">@itsRo Maaaaaaaaan, this bama won't come up off the @splinter name, so I had to improvise. </t>
  </si>
  <si>
    <t>Mon Jun 15 10:36:49 PDT 2009</t>
  </si>
  <si>
    <t>AnimeFreaker22</t>
  </si>
  <si>
    <t xml:space="preserve">cleaning up my bedroom </t>
  </si>
  <si>
    <t>@amyjade_ noo  some bitch outbid me :'( . you ok though x ?</t>
  </si>
  <si>
    <t>Mon Jun 15 10:36:51 PDT 2009</t>
  </si>
  <si>
    <t>back still aching  . hmmm.. it's been a while since i thought about old girlfriends I used to have</t>
  </si>
  <si>
    <t xml:space="preserve">Don't have internet for 11 days damn </t>
  </si>
  <si>
    <t>Mon Jun 15 10:36:52 PDT 2009</t>
  </si>
  <si>
    <t>@Sara6590 ughhhh LAME  not cool at all.</t>
  </si>
  <si>
    <t>RealMenGlitter</t>
  </si>
  <si>
    <t>@fErNniii Still didnt find any vamps!  Welcome to twitter!  If youre totally clueless how to use it join the club took me forever</t>
  </si>
  <si>
    <t>tinydancer146</t>
  </si>
  <si>
    <t xml:space="preserve">@Xkiller_starX i feel ya! i got in my first wreck this weekend. my poor car </t>
  </si>
  <si>
    <t>Mon Jun 15 10:36:53 PDT 2009</t>
  </si>
  <si>
    <t xml:space="preserve">my head hurts so bad </t>
  </si>
  <si>
    <t xml:space="preserve">Shut up, stomach! </t>
  </si>
  <si>
    <t>Mon Jun 15 10:36:54 PDT 2009</t>
  </si>
  <si>
    <t>Idk why it didn't include the photo  http://twitpic.com/7h6jv</t>
  </si>
  <si>
    <t>Mon Jun 15 10:36:55 PDT 2009</t>
  </si>
  <si>
    <t xml:space="preserve">uuuuuuuuggghhhh! no real player on my phone. </t>
  </si>
  <si>
    <t>LaurenEeeXox</t>
  </si>
  <si>
    <t xml:space="preserve">Reallyy wantss to see ne-yo and jeri hilsonnnnn </t>
  </si>
  <si>
    <t>jessabrace</t>
  </si>
  <si>
    <t xml:space="preserve">arizona ..its so sunny but i cant go outside </t>
  </si>
  <si>
    <t>Mon Jun 15 10:36:57 PDT 2009</t>
  </si>
  <si>
    <t>BlkPride</t>
  </si>
  <si>
    <t>@NateG85    well I hope u had a great weekend sir...enjoy your day</t>
  </si>
  <si>
    <t>magic_of_carols</t>
  </si>
  <si>
    <t>@natii_m awww, get well soon  How long until Peru?</t>
  </si>
  <si>
    <t>Mon Jun 15 10:36:58 PDT 2009</t>
  </si>
  <si>
    <t xml:space="preserve">@bestisalsati i heard Coraline is good too.. i haven't watched it </t>
  </si>
  <si>
    <t xml:space="preserve">completely freakin' out on this bug </t>
  </si>
  <si>
    <t>Mon Jun 15 10:37:00 PDT 2009</t>
  </si>
  <si>
    <t>lorwaa</t>
  </si>
  <si>
    <t xml:space="preserve">listening o my music (Green Day, Guns N' Roses and Foo Fighters) and Talking to mates on msn   ohh.... and doing maths h/w </t>
  </si>
  <si>
    <t>Mon Jun 15 10:37:01 PDT 2009</t>
  </si>
  <si>
    <t>Cinnamonly</t>
  </si>
  <si>
    <t>Back from London  Francis Capra &amp;amp; Jason Dohring are awesome!</t>
  </si>
  <si>
    <t>Mon Jun 15 10:37:03 PDT 2009</t>
  </si>
  <si>
    <t xml:space="preserve">@garrison007 don't deleted my emails </t>
  </si>
  <si>
    <t>solerCardnas</t>
  </si>
  <si>
    <t xml:space="preserve">go to lunchh with --people </t>
  </si>
  <si>
    <t>Mon Jun 15 10:37:04 PDT 2009</t>
  </si>
  <si>
    <t xml:space="preserve">@abparsons i would, but i am working </t>
  </si>
  <si>
    <t>Mon Jun 15 10:37:06 PDT 2009</t>
  </si>
  <si>
    <t>@TimmyGotSoul  And then you said?</t>
  </si>
  <si>
    <t>Mon Jun 15 10:37:08 PDT 2009</t>
  </si>
  <si>
    <t>JAndrewClark</t>
  </si>
  <si>
    <t xml:space="preserve">Dang it all epic fail </t>
  </si>
  <si>
    <t xml:space="preserve">my love, I miss you  </t>
  </si>
  <si>
    <t>Mon Jun 15 10:37:09 PDT 2009</t>
  </si>
  <si>
    <t xml:space="preserve">interview went gud, just not sure the job is rite 4 me </t>
  </si>
  <si>
    <t>Mon Jun 15 10:37:11 PDT 2009</t>
  </si>
  <si>
    <t>return2india</t>
  </si>
  <si>
    <t>#return2india Digital Transition, No locals  http://tinyurl.com/mcwbmf</t>
  </si>
  <si>
    <t>Mon Jun 15 10:37:12 PDT 2009</t>
  </si>
  <si>
    <t>CHEWANNA</t>
  </si>
  <si>
    <t xml:space="preserve">Got a doc appt @ 2 hope everything is ok! </t>
  </si>
  <si>
    <t>CharlMEADOWS</t>
  </si>
  <si>
    <t>Cervical Cancer Injection  Ooouucchh!!!</t>
  </si>
  <si>
    <t>Mon Jun 15 10:37:13 PDT 2009</t>
  </si>
  <si>
    <t>themudd</t>
  </si>
  <si>
    <t xml:space="preserve">I just spent on a lot on a sekkend looking pair of specs.... my old ones looked better </t>
  </si>
  <si>
    <t>Mon Jun 15 10:37:16 PDT 2009</t>
  </si>
  <si>
    <t>TheDailyMel</t>
  </si>
  <si>
    <t xml:space="preserve">@RonisWeigh I feel your pain.  I threw my back out yesterday. </t>
  </si>
  <si>
    <t>amandaferraro</t>
  </si>
  <si>
    <t xml:space="preserve">Eating lunch and then working on my paper till its done! But not feeling so hot even with a two hour nap. </t>
  </si>
  <si>
    <t>Mon Jun 15 10:37:17 PDT 2009</t>
  </si>
  <si>
    <t>melancholygeek</t>
  </si>
  <si>
    <t>@wutnot Thanks! I saw that clip before somewhere, but atm I just can't seem to find the time to blog about it  Once a Cavil always a Cavil</t>
  </si>
  <si>
    <t>Mon Jun 15 10:37:18 PDT 2009</t>
  </si>
  <si>
    <t>CourtneyBbnc</t>
  </si>
  <si>
    <t xml:space="preserve">Freedom thank you drivers ed for being over. For today </t>
  </si>
  <si>
    <t>Mon Jun 15 10:37:20 PDT 2009</t>
  </si>
  <si>
    <t>@istkomisch Nokia? There are some bad ones there, too, imo  @MWEB1 Yeah, maybe LOL</t>
  </si>
  <si>
    <t>Mon Jun 15 10:37:23 PDT 2009</t>
  </si>
  <si>
    <t xml:space="preserve">I don't feelll gooooooodd </t>
  </si>
  <si>
    <t>Mon Jun 15 10:37:24 PDT 2009</t>
  </si>
  <si>
    <t xml:space="preserve">Pissed I have to look at tb sale on ruelala from my phone!  </t>
  </si>
  <si>
    <t>SiraBah</t>
  </si>
  <si>
    <t>Uggggghhhh I'm sooooo mad right now and I hate it that I have no one to blame. All my fault. Dam dam dam  yall pray that everything wo ...</t>
  </si>
  <si>
    <t>kstang</t>
  </si>
  <si>
    <t xml:space="preserve">Just picked up 2 dozen cookies from @tiffstreats. Not fresh at all. Very disappointed </t>
  </si>
  <si>
    <t>Mon Jun 15 10:37:25 PDT 2009</t>
  </si>
  <si>
    <t xml:space="preserve">@missmei T-Mobile are carrying on like cunts and telling me my contract is not up till 24th June when they dun said 1st when I rang!!! </t>
  </si>
  <si>
    <t>Mon Jun 15 10:37:26 PDT 2009</t>
  </si>
  <si>
    <t>bschu1022</t>
  </si>
  <si>
    <t xml:space="preserve">@SonoranDragon My battery died yesterday. Within two hours the replacement battery died. I went 24 hours with no phone; it was tragic </t>
  </si>
  <si>
    <t>Mon Jun 15 10:37:28 PDT 2009</t>
  </si>
  <si>
    <t>Allyson_Singsxo</t>
  </si>
  <si>
    <t>Sitting in starbucks wishing i had internet  stupid fredonia</t>
  </si>
  <si>
    <t>yay after a week my timetable is fixed, and now i hate it 1 more subject than i was wanting  but oh well its all about the end result</t>
  </si>
  <si>
    <t>Mon Jun 15 10:37:29 PDT 2009</t>
  </si>
  <si>
    <t xml:space="preserve">@annief1 Sorry to hear your news </t>
  </si>
  <si>
    <t>Mon Jun 15 10:38:19 PDT 2009</t>
  </si>
  <si>
    <t>ohaikath</t>
  </si>
  <si>
    <t xml:space="preserve">@hellorhiannon i would if i could bbh. give me benjaminnn? </t>
  </si>
  <si>
    <t>Mon Jun 15 10:38:20 PDT 2009</t>
  </si>
  <si>
    <t xml:space="preserve">@AlexAllTimeLow to be honest im super stoked about the album so my impatience is happy when people leak great music </t>
  </si>
  <si>
    <t>mickrhm</t>
  </si>
  <si>
    <t xml:space="preserve">@IlanBr I guess its more about what the masses want to see - and the masses want to see saturation and pretty faces </t>
  </si>
  <si>
    <t>Mon Jun 15 10:38:24 PDT 2009</t>
  </si>
  <si>
    <t>My tv radio thing dont work anymore due to the conversion.  no soaps today.</t>
  </si>
  <si>
    <t>Mon Jun 15 10:38:26 PDT 2009</t>
  </si>
  <si>
    <t xml:space="preserve">@PacmanRetro unfortunately I don't have access to a mac for now, so app development is stalled at the ideas stage </t>
  </si>
  <si>
    <t>Mon Jun 15 10:38:28 PDT 2009</t>
  </si>
  <si>
    <t xml:space="preserve">Ahh, the sound of band pratice by city hospital station. Summer is here </t>
  </si>
  <si>
    <t>Mon Jun 15 10:38:30 PDT 2009</t>
  </si>
  <si>
    <t>Sara_Mooney</t>
  </si>
  <si>
    <t>Realizing that the Saturn dealership no longer has saturns in its showroom... They're now KIAs. Yech.  So sad.</t>
  </si>
  <si>
    <t xml:space="preserve">@BeautifulB89 Oh wow...lmao!!!!!! Moms and their beaus...I hate mines </t>
  </si>
  <si>
    <t>Mon Jun 15 10:38:31 PDT 2009</t>
  </si>
  <si>
    <t>@Fearnecotton i missed you fearne  sunday wasn't the same without u on the radio</t>
  </si>
  <si>
    <t xml:space="preserve">Hmm... flaw in twitter plan: Being unable to check it all day to the wilderness meant a hell of lot of effort to catch with tweets! </t>
  </si>
  <si>
    <t>Mon Jun 15 10:38:32 PDT 2009</t>
  </si>
  <si>
    <t>comtnclimr</t>
  </si>
  <si>
    <t xml:space="preserve">Somehow I lost my NASAtv on my work television. </t>
  </si>
  <si>
    <t>Mon Jun 15 10:38:33 PDT 2009</t>
  </si>
  <si>
    <t>Home. Ran some errands this morning, but didn't go to practice. Still not feeling too good...  Doing Physics Online now, unfortunately.</t>
  </si>
  <si>
    <t xml:space="preserve">@ddlovato @jonasbrothers @m_callahan what do you think of the weather tonight in london?? Haha its awful ..I'm in the car </t>
  </si>
  <si>
    <t>nathaliaperez</t>
  </si>
  <si>
    <t xml:space="preserve">@tommcfly  hey wait up are you off to speak to me? </t>
  </si>
  <si>
    <t>Mon Jun 15 10:38:34 PDT 2009</t>
  </si>
  <si>
    <t>JackPatterson_</t>
  </si>
  <si>
    <t xml:space="preserve">then on the way home A WASP FLEW UP MY TROUSERS AND STUNG ALL UP MY LEG! Trying 2 kill it i broke my watch. Now big exam 2moro </t>
  </si>
  <si>
    <t>Mon Jun 15 10:38:35 PDT 2009</t>
  </si>
  <si>
    <t>jflo898</t>
  </si>
  <si>
    <t xml:space="preserve">@Kristin0517 i misss you, I'm sad that you are still feeling sick.... </t>
  </si>
  <si>
    <t>Mon Jun 15 10:38:36 PDT 2009</t>
  </si>
  <si>
    <t xml:space="preserve">@LuckyBailey yea I believe so..you are too cruel </t>
  </si>
  <si>
    <t>RicCastelhano</t>
  </si>
  <si>
    <t xml:space="preserve">@mounibec : Im already at Portugal.My mobile was stolled in Rabat </t>
  </si>
  <si>
    <t>Mon Jun 15 10:38:37 PDT 2009</t>
  </si>
  <si>
    <t>@jesuisunebanane nooo! I need u lol I wish I was at the zoo  schedules aren't as bad as I thought if it wasn't for sirius I'd be crazy</t>
  </si>
  <si>
    <t>Mon Jun 15 10:38:38 PDT 2009</t>
  </si>
  <si>
    <t>KarenMSams</t>
  </si>
  <si>
    <t xml:space="preserve">Fading fast after worst night's sleep ever. Must rely on caffeine and loud music to make it until 5:30. </t>
  </si>
  <si>
    <t>mcm88</t>
  </si>
  <si>
    <t xml:space="preserve">Getting ready to go to the doctor.  </t>
  </si>
  <si>
    <t>Mon Jun 15 10:38:40 PDT 2009</t>
  </si>
  <si>
    <t>I am totally beat. I am not ready for this week.  ! maybe pride wasn't such a good idea. Although it was fun!</t>
  </si>
  <si>
    <t>Mon Jun 15 10:38:41 PDT 2009</t>
  </si>
  <si>
    <t>LeanneLaRawr</t>
  </si>
  <si>
    <t>it`s raining  my tv`s gonna go all spazzy</t>
  </si>
  <si>
    <t>Mon Jun 15 10:38:45 PDT 2009</t>
  </si>
  <si>
    <t>bellamari</t>
  </si>
  <si>
    <t xml:space="preserve">Just dropped sister (@shortmoney) at the airport. Very sad she had to leave </t>
  </si>
  <si>
    <t>Mon Jun 15 10:38:50 PDT 2009</t>
  </si>
  <si>
    <t>wiredonritalin</t>
  </si>
  <si>
    <t>@casscalogeraxxx you poor thing...   I will trade you though, had a bike accident yesterday, can barely move my right arm.</t>
  </si>
  <si>
    <t>Mon Jun 15 10:38:51 PDT 2009</t>
  </si>
  <si>
    <t>carlykuppe</t>
  </si>
  <si>
    <t xml:space="preserve">I wish I felt as good as the weather is right now </t>
  </si>
  <si>
    <t xml:space="preserve">listening to my music (Green Day, Guns N' Roses and Foo Fighters) and talking to mates on msn  ohh ... and doing maths h/w </t>
  </si>
  <si>
    <t xml:space="preserve">vaccine...the worst thing ever; I'm headache, stomachache and I'm SO asleep and just because one stupid vaccine and I NEED to study math! </t>
  </si>
  <si>
    <t>Mon Jun 15 10:38:53 PDT 2009</t>
  </si>
  <si>
    <t>skicrazy</t>
  </si>
  <si>
    <t xml:space="preserve">@coffee_smitten i miss you already </t>
  </si>
  <si>
    <t>Mon Jun 15 10:38:54 PDT 2009</t>
  </si>
  <si>
    <t>cc21owat</t>
  </si>
  <si>
    <t xml:space="preserve">@sedwards182 Out until Monday-broken bone in foot </t>
  </si>
  <si>
    <t>Mon Jun 15 10:38:56 PDT 2009</t>
  </si>
  <si>
    <t>tomorrow maths test and wednesday religion test  wish me luck!</t>
  </si>
  <si>
    <t>Mon Jun 15 10:38:57 PDT 2009</t>
  </si>
  <si>
    <t>@sherchanel  you're going with antoinette? damn work to hell..ughhh. fuck paying for school.</t>
  </si>
  <si>
    <t xml:space="preserve">needs ALL the seniors to sign my yearbook. im going to miss them alllll! </t>
  </si>
  <si>
    <t>Mon Jun 15 10:38:58 PDT 2009</t>
  </si>
  <si>
    <t>spoggirl</t>
  </si>
  <si>
    <t>I dont want to write my paaapppeerrrr!!!!!!!!!!!!!!!!! Nooooooooo!!!!!  oh well this is my last week!!!</t>
  </si>
  <si>
    <t>Mon Jun 15 10:39:00 PDT 2009</t>
  </si>
  <si>
    <t>stephenjerzak</t>
  </si>
  <si>
    <t xml:space="preserve">My mac book will die in like 30 seconds! </t>
  </si>
  <si>
    <t>@james_a_michael...i got yelled at  i imagine Rocco is alive &amp;amp; well (ftr n all) i meant what i said yesterday...all of it. xo</t>
  </si>
  <si>
    <t>johnmoore26</t>
  </si>
  <si>
    <t>@ahj I had to go to work so couldnt come get any  x</t>
  </si>
  <si>
    <t>Mon Jun 15 10:39:01 PDT 2009</t>
  </si>
  <si>
    <t xml:space="preserve">@arnegreyling very cool!!! I also want to change my hair </t>
  </si>
  <si>
    <t xml:space="preserve">@Kaye_Lovely Y-L is dead </t>
  </si>
  <si>
    <t>Mon Jun 15 10:39:02 PDT 2009</t>
  </si>
  <si>
    <t>Lollypodxo</t>
  </si>
  <si>
    <t>meh, I need my friends  Come on, let it be wednesday already.</t>
  </si>
  <si>
    <t>Mon Jun 15 10:39:03 PDT 2009</t>
  </si>
  <si>
    <t>ohhheyshelby</t>
  </si>
  <si>
    <t xml:space="preserve">just woke up and my throat is so sore i can't even talk. or swallow </t>
  </si>
  <si>
    <t>Mon Jun 15 10:39:05 PDT 2009</t>
  </si>
  <si>
    <t>swtygal</t>
  </si>
  <si>
    <t xml:space="preserve">Saying a tearful gudbye </t>
  </si>
  <si>
    <t xml:space="preserve">@sheehanpaul Yup, it was the 1st option I tried - not working for some stupid reason </t>
  </si>
  <si>
    <t>Mon Jun 15 10:39:06 PDT 2009</t>
  </si>
  <si>
    <t>mynameisclara</t>
  </si>
  <si>
    <t xml:space="preserve">@jonasbrothers http://twitpic.com/7gowf - LUCKY GIRLZZZZZZZZZZZZZ!! OH MAN, I WISH I COULD BE THERE </t>
  </si>
  <si>
    <t>Mon Jun 15 10:39:08 PDT 2009</t>
  </si>
  <si>
    <t xml:space="preserve">Sigh. I knew he'd lecture but this time he really toyed around with the guilty conscience. '15% of your pay!' he repeated over n over </t>
  </si>
  <si>
    <t>Mon Jun 15 10:39:09 PDT 2009</t>
  </si>
  <si>
    <t>kaypoots</t>
  </si>
  <si>
    <t xml:space="preserve">so i really want to go to Hotel Carolina but I'm pretty sure I have class that Friday until 5ish which means i'd miss the friday show </t>
  </si>
  <si>
    <t>Mon Jun 15 10:39:10 PDT 2009</t>
  </si>
  <si>
    <t xml:space="preserve">i wanna live in ny </t>
  </si>
  <si>
    <t>sucks that i didn't get lvatt todaay  it better arrive tomorrow!</t>
  </si>
  <si>
    <t>Mon Jun 15 10:39:11 PDT 2009</t>
  </si>
  <si>
    <t>themrpaulguy</t>
  </si>
  <si>
    <t xml:space="preserve">Forgot my headphones at home. No phoenix on the bus for me </t>
  </si>
  <si>
    <t>Mon Jun 15 10:39:12 PDT 2009</t>
  </si>
  <si>
    <t>citykani</t>
  </si>
  <si>
    <t xml:space="preserve">.. leaving for work.. it's almost nine o clock pm. Sleep tight I wont </t>
  </si>
  <si>
    <t>Mon Jun 15 10:39:13 PDT 2009</t>
  </si>
  <si>
    <t xml:space="preserve">i shut my blinds the rain is that bad </t>
  </si>
  <si>
    <t xml:space="preserve">A humble request to the good ppl in the world... Dump IE6... make my life just a little bit easier. Having to change CSS for IE6 sucks! </t>
  </si>
  <si>
    <t>Mon Jun 15 10:39:14 PDT 2009</t>
  </si>
  <si>
    <t>AbsoluteBeauty</t>
  </si>
  <si>
    <t xml:space="preserve">@Soul4Saken good afternoon even though you didn't say hi to me </t>
  </si>
  <si>
    <t>so I'm back home, first day at work is over. =&amp;gt; headache  I need some chocolate ....</t>
  </si>
  <si>
    <t>Mon Jun 15 10:39:15 PDT 2009</t>
  </si>
  <si>
    <t>Joshwang</t>
  </si>
  <si>
    <t xml:space="preserve">@classic_lbd Yeah. I can't be doing with sharing a room with my brother. Plus I need work. I'll miss everyone though. </t>
  </si>
  <si>
    <t>Mon Jun 15 10:39:16 PDT 2009</t>
  </si>
  <si>
    <t>xx_soph</t>
  </si>
  <si>
    <t xml:space="preserve">so tired from the gym </t>
  </si>
  <si>
    <t>MarLeoBar</t>
  </si>
  <si>
    <t xml:space="preserve">@KChenoweth You look SOOO great! I wish I could buy your book, but it seems impossible for now </t>
  </si>
  <si>
    <t>Mon Jun 15 10:39:17 PDT 2009</t>
  </si>
  <si>
    <t xml:space="preserve">there is no news at the apex today </t>
  </si>
  <si>
    <t>Mon Jun 15 10:39:18 PDT 2009</t>
  </si>
  <si>
    <t xml:space="preserve">Damn, I've got a fat ass. </t>
  </si>
  <si>
    <t>Mon Jun 15 10:39:19 PDT 2009</t>
  </si>
  <si>
    <t xml:space="preserve">@fireflyvodka1 boooooo facebook is blocked at work for me </t>
  </si>
  <si>
    <t>TaterBeee</t>
  </si>
  <si>
    <t xml:space="preserve">@The_Real_Payton babe! Come out here!!! I miss you </t>
  </si>
  <si>
    <t>Mon Jun 15 10:39:20 PDT 2009</t>
  </si>
  <si>
    <t xml:space="preserve">Tip of the day: do your best not to start the day w/ a fight &amp;amp; leave mad; makes for a crappy day, esp when other blows off apology. </t>
  </si>
  <si>
    <t>Mon Jun 15 10:39:21 PDT 2009</t>
  </si>
  <si>
    <t>jenniferleigh91</t>
  </si>
  <si>
    <t xml:space="preserve">bleeeh...bored...my entertainment. (the bean pie) is sleeping </t>
  </si>
  <si>
    <t>Mon Jun 15 10:39:22 PDT 2009</t>
  </si>
  <si>
    <t>off to work!  but its my last weeeeek! woooo</t>
  </si>
  <si>
    <t>Mon Jun 15 10:39:23 PDT 2009</t>
  </si>
  <si>
    <t>tiaababy</t>
  </si>
  <si>
    <t xml:space="preserve">outta class...bout2 head 2 the nail salon wit one of the girlss...then work lataa ugh...wishh i had the day off </t>
  </si>
  <si>
    <t>Mon Jun 15 10:39:24 PDT 2009</t>
  </si>
  <si>
    <t xml:space="preserve">Din't get any email yet </t>
  </si>
  <si>
    <t>Mon Jun 15 10:39:27 PDT 2009</t>
  </si>
  <si>
    <t>Jake needs a ton more exercise, dude is puffing after only 15 minutes of running around  http://bit.ly/FLCFy</t>
  </si>
  <si>
    <t>Mon Jun 15 10:39:28 PDT 2009</t>
  </si>
  <si>
    <t>viirrnG</t>
  </si>
  <si>
    <t xml:space="preserve">Now I do nothing, I hate this day because I had to go out with my friends. But time is getting worse and everything is ruined </t>
  </si>
  <si>
    <t>Mon Jun 15 10:39:29 PDT 2009</t>
  </si>
  <si>
    <t>kateklinck</t>
  </si>
  <si>
    <t xml:space="preserve">@eenglund jersey girls suck, boys suck, not having a car anymore sucks, and missing boston and everyone there is sooo sad </t>
  </si>
  <si>
    <t>MissToots</t>
  </si>
  <si>
    <t>@paulelgin thats not funny mister  its said</t>
  </si>
  <si>
    <t>Mon Jun 15 10:39:30 PDT 2009</t>
  </si>
  <si>
    <t>daveygravys</t>
  </si>
  <si>
    <t xml:space="preserve">I hate people who steel other peoples lunches out of the lunch room. </t>
  </si>
  <si>
    <t>Mon Jun 15 10:39:32 PDT 2009</t>
  </si>
  <si>
    <t>InlovewitJC</t>
  </si>
  <si>
    <t xml:space="preserve">Not gettin all my tweets,  wonder why? </t>
  </si>
  <si>
    <t>Mon Jun 15 10:40:06 PDT 2009</t>
  </si>
  <si>
    <t>@HootyMcBoon *Wails* mines is on the top right.  I've been in bed all day because it hurts  Claire no like pain.</t>
  </si>
  <si>
    <t>Mon Jun 15 10:40:07 PDT 2009</t>
  </si>
  <si>
    <t>@kendra_ftw i know  its gonna be torture</t>
  </si>
  <si>
    <t>Mon Jun 15 10:40:08 PDT 2009</t>
  </si>
  <si>
    <t>GossipGirlEmma</t>
  </si>
  <si>
    <t xml:space="preserve">just seen the price of JonasBrothers tickets, cant afford that at all  im only a student! </t>
  </si>
  <si>
    <t>Mon Jun 15 10:40:09 PDT 2009</t>
  </si>
  <si>
    <t>kumigumi</t>
  </si>
  <si>
    <t>@wushUdoin  you okay man?</t>
  </si>
  <si>
    <t>KelsiBramlett</t>
  </si>
  <si>
    <t xml:space="preserve">have practice at 8 everyday! im so worn out... where did my summer go? </t>
  </si>
  <si>
    <t>Mon Jun 15 10:40:11 PDT 2009</t>
  </si>
  <si>
    <t>lazylou</t>
  </si>
  <si>
    <t>@sarahG oh no not you too  its so stressful isn't it! Matt's far too laid back about it all, im scared of being homeless and in labour :p</t>
  </si>
  <si>
    <t>Mon Jun 15 10:40:12 PDT 2009</t>
  </si>
  <si>
    <t>reddknight</t>
  </si>
  <si>
    <t xml:space="preserve">my tweetdeck seems to be having issues </t>
  </si>
  <si>
    <t xml:space="preserve">It's not even lunch yet but I want some ramen </t>
  </si>
  <si>
    <t xml:space="preserve">I'm getting worried. Nic's flight is being delayed and I'm not sure why. </t>
  </si>
  <si>
    <t>Mon Jun 15 10:40:14 PDT 2009</t>
  </si>
  <si>
    <t>JordonHughes</t>
  </si>
  <si>
    <t>I miss my little brother  I cant wait to see him this weekend &amp;lt;3</t>
  </si>
  <si>
    <t>Mon Jun 15 10:40:15 PDT 2009</t>
  </si>
  <si>
    <t>DawnKeyoteh</t>
  </si>
  <si>
    <t xml:space="preserve">@KalebNation some people aren't great spellers </t>
  </si>
  <si>
    <t>sageroberson444</t>
  </si>
  <si>
    <t>GavinHolt</t>
  </si>
  <si>
    <t xml:space="preserve">@QuestionMarc77 it's pink </t>
  </si>
  <si>
    <t>Mon Jun 15 10:40:18 PDT 2009</t>
  </si>
  <si>
    <t xml:space="preserve">@TheEllenShow OOOooo shame i cant see </t>
  </si>
  <si>
    <t>Mon Jun 15 10:40:19 PDT 2009</t>
  </si>
  <si>
    <t>nrodnyc</t>
  </si>
  <si>
    <t xml:space="preserve">had a love affair with french fries this weekend...and now it's time to break-up. </t>
  </si>
  <si>
    <t xml:space="preserve">My throat is annoyingly sore today. </t>
  </si>
  <si>
    <t>Mon Jun 15 10:40:21 PDT 2009</t>
  </si>
  <si>
    <t>yeahimdez</t>
  </si>
  <si>
    <t xml:space="preserve">i'm really sick with a sore throat; it hurts soo bad </t>
  </si>
  <si>
    <t>@Hollywelch that u smell.&amp;amp; ino about the @mileycyrus tickets, they are all sold out except birmingham too  i really wanted to go.</t>
  </si>
  <si>
    <t>Mon Jun 15 10:40:23 PDT 2009</t>
  </si>
  <si>
    <t xml:space="preserve">I'm sad, it seems as though hardly anyone is tweeting today </t>
  </si>
  <si>
    <t>Mon Jun 15 10:40:26 PDT 2009</t>
  </si>
  <si>
    <t>@Markiss215 um um um been there done that had to buy a new one  lol crazy part is we gets NO INSURANCE!!!!</t>
  </si>
  <si>
    <t>Cyclops213</t>
  </si>
  <si>
    <t xml:space="preserve">@acedtect Stream is not working for me </t>
  </si>
  <si>
    <t>nish212</t>
  </si>
  <si>
    <t>@prk215 thanks I'll go watch it nw. Did u c on perez they performed in the street  I want to meet them</t>
  </si>
  <si>
    <t>Mon Jun 15 10:40:27 PDT 2009</t>
  </si>
  <si>
    <t xml:space="preserve">My mouth is so numb!  My tongue feels crazy  </t>
  </si>
  <si>
    <t>Chrome is way too slow, gonna try the full release!  http://bit.ly/182TVX</t>
  </si>
  <si>
    <t>Mon Jun 15 10:40:28 PDT 2009</t>
  </si>
  <si>
    <t>MonicaPickkle</t>
  </si>
  <si>
    <t xml:space="preserve">hopefully this day will get better by seeing jackjack </t>
  </si>
  <si>
    <t>nathanw67</t>
  </si>
  <si>
    <t xml:space="preserve">Got to go out in the rain </t>
  </si>
  <si>
    <t>Mon Jun 15 10:40:30 PDT 2009</t>
  </si>
  <si>
    <t>Guillin</t>
  </si>
  <si>
    <t>Home from work, time to play #wow. So sad to hear that the supporters of the dictator in Iran have resorted to violence  #iranelection</t>
  </si>
  <si>
    <t>englishgal1982</t>
  </si>
  <si>
    <t xml:space="preserve">going to get surgery on my broken ankle..... </t>
  </si>
  <si>
    <t>Mon Jun 15 10:40:31 PDT 2009</t>
  </si>
  <si>
    <t xml:space="preserve">My iPod isn't working!!! </t>
  </si>
  <si>
    <t>Mon Jun 15 10:40:32 PDT 2009</t>
  </si>
  <si>
    <t xml:space="preserve">@pickwick I love thunderstorms. But we never have them down here. </t>
  </si>
  <si>
    <t>Mon Jun 15 10:40:34 PDT 2009</t>
  </si>
  <si>
    <t>4angel13</t>
  </si>
  <si>
    <t xml:space="preserve"> time should go by</t>
  </si>
  <si>
    <t>deeedod</t>
  </si>
  <si>
    <t xml:space="preserve">i hate mcdonalds!sick </t>
  </si>
  <si>
    <t xml:space="preserve">not much, man at work, 12yr old up stairs, i'm all alone </t>
  </si>
  <si>
    <t>@JelleDeVroe nope sorry  just a few uk dates to get me back in the swing. haven't done anything since last year lol.</t>
  </si>
  <si>
    <t xml:space="preserve">@yankaykay That's so true </t>
  </si>
  <si>
    <t>Mon Jun 15 10:40:35 PDT 2009</t>
  </si>
  <si>
    <t>MajandiThere</t>
  </si>
  <si>
    <t xml:space="preserve">@ThereSkippy I'd really like one of them, but at a rate of 45 EURO per month? Probably not .. </t>
  </si>
  <si>
    <t>Mon Jun 15 10:40:36 PDT 2009</t>
  </si>
  <si>
    <t xml:space="preserve">Installing Perfect World, giving that game a shot again to prepare for DDO trial to end </t>
  </si>
  <si>
    <t>obcomTW33Kr</t>
  </si>
  <si>
    <t xml:space="preserve">@pinkpout aw i no gets to work with you </t>
  </si>
  <si>
    <t>Mon Jun 15 10:40:38 PDT 2009</t>
  </si>
  <si>
    <t>seyhee0919</t>
  </si>
  <si>
    <t xml:space="preserve">@portablemonkey according to Lili, it's still not set for end of July. their facebook fan page says same. </t>
  </si>
  <si>
    <t>Mon Jun 15 10:40:42 PDT 2009</t>
  </si>
  <si>
    <t>acruz_</t>
  </si>
  <si>
    <t>Way empty. BOO ! my mom made me give Her all my Jonas memoriess. it's going I'm the box  boo!</t>
  </si>
  <si>
    <t>Mon Jun 15 10:40:43 PDT 2009</t>
  </si>
  <si>
    <t>loopyallie</t>
  </si>
  <si>
    <t xml:space="preserve">@DIVAmagazine  It seems smaller and lighter, the pages are getting less and less </t>
  </si>
  <si>
    <t>Mon Jun 15 10:40:44 PDT 2009</t>
  </si>
  <si>
    <t>brandyfish</t>
  </si>
  <si>
    <t xml:space="preserve">Fuck! I'm stressed! </t>
  </si>
  <si>
    <t>Mon Jun 15 10:40:47 PDT 2009</t>
  </si>
  <si>
    <t>missing the scruffbag though  - need to look forward seeing st ives tomoro instead!</t>
  </si>
  <si>
    <t>Mon Jun 15 10:40:51 PDT 2009</t>
  </si>
  <si>
    <t>cinNmonGirl</t>
  </si>
  <si>
    <t>the world is Crazy  #Azadi</t>
  </si>
  <si>
    <t xml:space="preserve">@tylerconium tell me about it! I try blocking them but somehow they're back </t>
  </si>
  <si>
    <t>Mrskatcarey</t>
  </si>
  <si>
    <t>Just woke up and I have to go to work, I'm still on Hawaii time  and I'm waisting my days.</t>
  </si>
  <si>
    <t>Mon Jun 15 10:40:57 PDT 2009</t>
  </si>
  <si>
    <t xml:space="preserve">Watching The Exorcist!!! Feck feck feck feck!! This is scarier than the spider stories </t>
  </si>
  <si>
    <t>Mon Jun 15 10:40:58 PDT 2009</t>
  </si>
  <si>
    <t>Mon Jun 15 10:40:59 PDT 2009</t>
  </si>
  <si>
    <t>Takito20</t>
  </si>
  <si>
    <t xml:space="preserve">thank u!! taking finals!! </t>
  </si>
  <si>
    <t>Mon Jun 15 10:41:00 PDT 2009</t>
  </si>
  <si>
    <t>favolaurbana</t>
  </si>
  <si>
    <t>@cupcakecola Still having the problem  Not so twitterific times. :-/ How did you fix it?</t>
  </si>
  <si>
    <t>Mon Jun 15 10:41:01 PDT 2009</t>
  </si>
  <si>
    <t>BritLitChick</t>
  </si>
  <si>
    <t xml:space="preserve">@matthewbivins It's that little part of your heart that is telling you that the world should be deprived of J,LC no longer.   </t>
  </si>
  <si>
    <t xml:space="preserve">I've only written HALF of my target for today!? I've been writing FOREVER </t>
  </si>
  <si>
    <t>Mon Jun 15 10:41:03 PDT 2009</t>
  </si>
  <si>
    <t>So andrew changed his number. Im going to cry.  wtf</t>
  </si>
  <si>
    <t xml:space="preserve">@BetsyHaffner y'arr! you had to go there. some of us have to work on tuesday (as well as monday).... </t>
  </si>
  <si>
    <t>justiniee</t>
  </si>
  <si>
    <t xml:space="preserve">working on Haight today I hate trying to find parking out there </t>
  </si>
  <si>
    <t>Mon Jun 15 10:41:06 PDT 2009</t>
  </si>
  <si>
    <t xml:space="preserve">@davejmatthews i think i might be broken..i dont know how to talk to you anymore </t>
  </si>
  <si>
    <t>Mon Jun 15 10:41:07 PDT 2009</t>
  </si>
  <si>
    <t>eman0123</t>
  </si>
  <si>
    <t xml:space="preserve">so i was attempting to upgrade wordpress to 2.8 and it totally hosed my web server </t>
  </si>
  <si>
    <t>Mon Jun 15 10:41:09 PDT 2009</t>
  </si>
  <si>
    <t>paullette_elena</t>
  </si>
  <si>
    <t xml:space="preserve">I am serious im leaving the twitter world unless someone stops me ..  why doesn't anyone seem to answer my tweets </t>
  </si>
  <si>
    <t>Mon Jun 15 10:41:10 PDT 2009</t>
  </si>
  <si>
    <t>Maha_ks</t>
  </si>
  <si>
    <t xml:space="preserve">@pamsykes if the designers are objective about their own design, half things wud be okay. many a time they get attached to their designs </t>
  </si>
  <si>
    <t>Mon Jun 15 10:41:11 PDT 2009</t>
  </si>
  <si>
    <t xml:space="preserve">youtube is being annoying :| i wanna watch the new JONAS epi </t>
  </si>
  <si>
    <t>Mon Jun 15 10:41:14 PDT 2009</t>
  </si>
  <si>
    <t>GindyGill</t>
  </si>
  <si>
    <t xml:space="preserve">@alexandramusic wait till weds! The rain is guna be worse! </t>
  </si>
  <si>
    <t>Mon Jun 15 10:41:17 PDT 2009</t>
  </si>
  <si>
    <t xml:space="preserve">@Amanda21crook theres somethin strange,in the neighbour hood..who ya guna call? JANO! ha.im skint this wk n workin n col </t>
  </si>
  <si>
    <t>kmur4688</t>
  </si>
  <si>
    <t xml:space="preserve">@broskiii too much for a 140 character limit, lol. </t>
  </si>
  <si>
    <t>@sallyLFC I haven't seen that Spongebob episode but it also sounds like me, unfortunately  I'm also lastminute.com with them as well!</t>
  </si>
  <si>
    <t>Mon Jun 15 10:41:18 PDT 2009</t>
  </si>
  <si>
    <t xml:space="preserve">@CityGirl912 I guess it is my fault... </t>
  </si>
  <si>
    <t>Mon Jun 15 10:41:19 PDT 2009</t>
  </si>
  <si>
    <t>RayZorback</t>
  </si>
  <si>
    <t xml:space="preserve">@ImGingerSmith people are &amp;quot;okay&amp;quot; with it cuz they think they have a voice/vote/choice. But they don't. </t>
  </si>
  <si>
    <t>Sarahtwittwoo</t>
  </si>
  <si>
    <t>@ahj damn! we have no storms at all  I love a good thunder storm.</t>
  </si>
  <si>
    <t>Mon Jun 15 10:42:16 PDT 2009</t>
  </si>
  <si>
    <t xml:space="preserve">@uniquelynique haha shut the hell up... I hate you rigt now!!! </t>
  </si>
  <si>
    <t>I think i picked a wrong day to have a party   &amp;lt;&amp;lt;3 shell&amp;gt;</t>
  </si>
  <si>
    <t>Mon Jun 15 10:42:18 PDT 2009</t>
  </si>
  <si>
    <t xml:space="preserve">@Jeelzz exactly, also got it slammed into a door (finger got stuck, had to open to get out), and hit someone that threw a ding dong at me </t>
  </si>
  <si>
    <t>mustofia</t>
  </si>
  <si>
    <t xml:space="preserve">ee, my fingers feel horrible because i superglued them together before </t>
  </si>
  <si>
    <t>Mon Jun 15 10:42:20 PDT 2009</t>
  </si>
  <si>
    <t>CatalinaEllis</t>
  </si>
  <si>
    <t xml:space="preserve">mountain traffic stinks. No alternate routes </t>
  </si>
  <si>
    <t>Mon Jun 15 10:42:23 PDT 2009</t>
  </si>
  <si>
    <t>meellen89</t>
  </si>
  <si>
    <t xml:space="preserve">Beautiful day!!! Jealous of anyone who doesn't have to work and study </t>
  </si>
  <si>
    <t>SuzSo</t>
  </si>
  <si>
    <t>@sgbarnes sorry to hear about the sprinklers.  when does vacay start &amp;amp; where ya goin'?</t>
  </si>
  <si>
    <t>Mon Jun 15 10:42:24 PDT 2009</t>
  </si>
  <si>
    <t>@Steampunker WTF that's rediculous  Did they feed your dog filet mignon and perrier? &amp;gt;.&amp;lt;</t>
  </si>
  <si>
    <t>siriusismyhero</t>
  </si>
  <si>
    <t>Mon Jun 15 10:42:25 PDT 2009</t>
  </si>
  <si>
    <t>One question:  Why are Kevin, Joe and Nick in London when we need them HERE for the album release?!  We miss you, hurry home boys!</t>
  </si>
  <si>
    <t xml:space="preserve">stress headache </t>
  </si>
  <si>
    <t>Mon Jun 15 10:42:27 PDT 2009</t>
  </si>
  <si>
    <t xml:space="preserve">Playing a really sad military version of I'm Already There by Lonestar </t>
  </si>
  <si>
    <t>Aww. @natalidelconte is not doing BOL full time any more (Tues + Wed only).  We'll miss you.</t>
  </si>
  <si>
    <t>Mon Jun 15 10:42:28 PDT 2009</t>
  </si>
  <si>
    <t>Studying all day, everyday!  Lol. Yay! Happy birthday, janice!</t>
  </si>
  <si>
    <t>Mon Jun 15 10:42:32 PDT 2009</t>
  </si>
  <si>
    <t>Guiltylka</t>
  </si>
  <si>
    <t xml:space="preserve">gotta write 15 pages about witches in the middle ages by thursday </t>
  </si>
  <si>
    <t>Mon Jun 15 10:42:33 PDT 2009</t>
  </si>
  <si>
    <t xml:space="preserve">Twitter is acting funny again </t>
  </si>
  <si>
    <t>Mon Jun 15 10:42:34 PDT 2009</t>
  </si>
  <si>
    <t>karthikp</t>
  </si>
  <si>
    <t xml:space="preserve">really need to estimate my eating capacity! this is the nth time food is getting wasted </t>
  </si>
  <si>
    <t>Mon Jun 15 10:42:36 PDT 2009</t>
  </si>
  <si>
    <t>DaRadar</t>
  </si>
  <si>
    <t xml:space="preserve">Even though I have no children I've just seen an ad on tv for a cd called DAD ROCKS and totally want it....think I'm getting old </t>
  </si>
  <si>
    <t>Mon Jun 15 10:42:37 PDT 2009</t>
  </si>
  <si>
    <t>joiemayfield</t>
  </si>
  <si>
    <t xml:space="preserve">I tried to put a song lyric for my last update, but it was too long. </t>
  </si>
  <si>
    <t>Mon Jun 15 10:42:40 PDT 2009</t>
  </si>
  <si>
    <t>MrsWomack</t>
  </si>
  <si>
    <t xml:space="preserve">Time to check out of the hotel and WAIT.  </t>
  </si>
  <si>
    <t>tobiasglass</t>
  </si>
  <si>
    <t xml:space="preserve">is muffin-topping over my jeans! </t>
  </si>
  <si>
    <t>Mon Jun 15 10:42:42 PDT 2009</t>
  </si>
  <si>
    <t>littlejennie</t>
  </si>
  <si>
    <t>Still not done the report  Early in to do it as brain is like mushy peas now!</t>
  </si>
  <si>
    <t>Mon Jun 15 10:42:43 PDT 2009</t>
  </si>
  <si>
    <t>@hdurina my comp is without power adapter  .. waiting for replacement to arrive. In the meantime, I am a refugee-computer-user :-/</t>
  </si>
  <si>
    <t>DameRachel</t>
  </si>
  <si>
    <t xml:space="preserve">Mouth is killing  cant even think bout working missin benjii </t>
  </si>
  <si>
    <t xml:space="preserve">waiting for my sister to bring me to the doctor's office </t>
  </si>
  <si>
    <t>Mon Jun 15 10:42:44 PDT 2009</t>
  </si>
  <si>
    <t xml:space="preserve">eurgh I hate being ill! </t>
  </si>
  <si>
    <t>Mon Jun 15 10:42:45 PDT 2009</t>
  </si>
  <si>
    <t xml:space="preserve">I did not get enough sleep. </t>
  </si>
  <si>
    <t>Mon Jun 15 10:42:46 PDT 2009</t>
  </si>
  <si>
    <t>elenaangara</t>
  </si>
  <si>
    <t>@mitchelmusso i just wish i could go to your signing. but my mom is a HUGE bitch.  and wont let me.</t>
  </si>
  <si>
    <t>Gonna be a bad one the electrics keep crapping out, not good in the middle of printing a book  so far its the lights only.</t>
  </si>
  <si>
    <t>Mon Jun 15 10:42:47 PDT 2009</t>
  </si>
  <si>
    <t>ingegoesbroadwa</t>
  </si>
  <si>
    <t xml:space="preserve">hmm. now seriously starting to freak out when I think of testweek </t>
  </si>
  <si>
    <t>@mikal_d nah not a fan of hers whats so ever  lol</t>
  </si>
  <si>
    <t>Mon Jun 15 10:42:48 PDT 2009</t>
  </si>
  <si>
    <t>jduncombe</t>
  </si>
  <si>
    <t xml:space="preserve">Updated Website, Forum Logo updated, Awaiting dinner, looking stormy, Chance of lightning 80%, Rain 70%, </t>
  </si>
  <si>
    <t>Mon Jun 15 10:42:50 PDT 2009</t>
  </si>
  <si>
    <t xml:space="preserve">@rodrigomx http://twitpic.com/7h41m - Solidarity from Poland. </t>
  </si>
  <si>
    <t>Mon Jun 15 10:42:52 PDT 2009</t>
  </si>
  <si>
    <t>Gabbi429</t>
  </si>
  <si>
    <t>Feeling good today..I finally woke up around 1. I was up all night with insomnia.    I think it was from the heat.</t>
  </si>
  <si>
    <t>Mon Jun 15 10:42:57 PDT 2009</t>
  </si>
  <si>
    <t xml:space="preserve">Has to find a new place to live </t>
  </si>
  <si>
    <t>michaelhalby</t>
  </si>
  <si>
    <t xml:space="preserve">getting furloughed probably  </t>
  </si>
  <si>
    <t xml:space="preserve">@EvertB Oh bugger, missed you on the radio. Been stuck on the phone for 45 mins. SOrry </t>
  </si>
  <si>
    <t>Mon Jun 15 10:42:58 PDT 2009</t>
  </si>
  <si>
    <t xml:space="preserve">@iiiccchhhaaa : What's wrong with Basso, Lingerie Ranger? </t>
  </si>
  <si>
    <t xml:space="preserve">Everyone hates me..... Ugh if  i could just be skinny </t>
  </si>
  <si>
    <t xml:space="preserve">@Rix_ie I have no idea myself so... </t>
  </si>
  <si>
    <t>cstenner</t>
  </si>
  <si>
    <t xml:space="preserve">Drinking tea for the first time evah.  Ain't too bad - still can't talk though.  When is this crap going to stop?!  May leave work early. </t>
  </si>
  <si>
    <t>Mon Jun 15 10:43:02 PDT 2009</t>
  </si>
  <si>
    <t xml:space="preserve">I went shopping today... after 3 hours of going round the shops i only got a summer dress.. i'm loosing hope in the English high street </t>
  </si>
  <si>
    <t>shelbygagnon</t>
  </si>
  <si>
    <t>SO thankful for Immitrex!  Day 2 of migraine  #fb</t>
  </si>
  <si>
    <t>Mon Jun 15 10:43:03 PDT 2009</t>
  </si>
  <si>
    <t>tsmichal</t>
  </si>
  <si>
    <t xml:space="preserve">just got off work, wanted to go home and get in the pool.But I think it is going to rain. </t>
  </si>
  <si>
    <t>Mon Jun 15 10:43:04 PDT 2009</t>
  </si>
  <si>
    <t>Abbyabster</t>
  </si>
  <si>
    <t>is not v. happy about the rain!!!!!!!!!!!!! it cancelled my rounders match  boohoo</t>
  </si>
  <si>
    <t>stickerset</t>
  </si>
  <si>
    <t>@Kkosatka I don't think I wanna know what goes on in that head of yours sometimes.. Ahw KK get better  no more vodka! And no judging lol</t>
  </si>
  <si>
    <t>Mon Jun 15 10:43:06 PDT 2009</t>
  </si>
  <si>
    <t>she said &amp;quot;see you is a jumpoff freaky dick suckin cum drinkin dick in the booty ass young bitch, thats all you damn is&amp;quot;  all in one breath</t>
  </si>
  <si>
    <t>Mon Jun 15 10:43:09 PDT 2009</t>
  </si>
  <si>
    <t xml:space="preserve">@sophiemcflyx I love horror films, but it totally takes the fun out of it when i crack jokes... </t>
  </si>
  <si>
    <t>WebNextUp</t>
  </si>
  <si>
    <t xml:space="preserve">#Microsoft announces its intention to cease development and marketing of #Microsoft #Money http://bit.ly/S7Ff1 #fail </t>
  </si>
  <si>
    <t>Mon Jun 15 10:43:11 PDT 2009</t>
  </si>
  <si>
    <t xml:space="preserve">i have to go get a shot. i hate shots, i'm so scared </t>
  </si>
  <si>
    <t>Mon Jun 15 10:43:12 PDT 2009</t>
  </si>
  <si>
    <t>Is wondering if we are going to totally miss getting a storm  not fair if we do I love them</t>
  </si>
  <si>
    <t>TamyGermany</t>
  </si>
  <si>
    <t>ItÂ´s raining in my section of Germany  But i hope, the summer will come soon. Let the sunshineeeeeeee, let the sunshine in...the sunshinee</t>
  </si>
  <si>
    <t>Mon Jun 15 10:43:13 PDT 2009</t>
  </si>
  <si>
    <t xml:space="preserve">Our apologies to all beta testers. We realized it was virtually impossible to compile for 2.x </t>
  </si>
  <si>
    <t>Mon Jun 15 10:43:10 PDT 2009</t>
  </si>
  <si>
    <t>@mellicherry omg!realy?then have u go to the clinic? My day was kinda ok. Didnt go for jogging  ilyt!!</t>
  </si>
  <si>
    <t>Mon Jun 15 10:43:14 PDT 2009</t>
  </si>
  <si>
    <t>TOfoodie</t>
  </si>
  <si>
    <t xml:space="preserve">@vijayaselvaraju @Bev_W At a media event tonight. Gonna miss Food Inc. premier tho </t>
  </si>
  <si>
    <t>ArryRoberts</t>
  </si>
  <si>
    <t xml:space="preserve">@calebcherry Yup </t>
  </si>
  <si>
    <t>Mon Jun 15 10:43:20 PDT 2009</t>
  </si>
  <si>
    <t>jesslowe94</t>
  </si>
  <si>
    <t xml:space="preserve">i don't think i can survive 2 hours in an exam hall tomorrow. i hate statistics </t>
  </si>
  <si>
    <t xml:space="preserve">Ughhhhh I ate too much. </t>
  </si>
  <si>
    <t>Rarely blown this is one of those occassions  wish I had a sleeping cocktail. And my weapons of choice for when I wake.</t>
  </si>
  <si>
    <t>Mon Jun 15 10:43:25 PDT 2009</t>
  </si>
  <si>
    <t>IsIs_nAhIr</t>
  </si>
  <si>
    <t xml:space="preserve">HaNgoVer!!!!!!!!!!!!! </t>
  </si>
  <si>
    <t>Mon Jun 15 10:43:29 PDT 2009</t>
  </si>
  <si>
    <t>NotTrashHouston</t>
  </si>
  <si>
    <t xml:space="preserve">its soooooo hot outside </t>
  </si>
  <si>
    <t>RachelBarefoot</t>
  </si>
  <si>
    <t xml:space="preserve">My teeth hurt! </t>
  </si>
  <si>
    <t>Mon Jun 15 10:43:33 PDT 2009</t>
  </si>
  <si>
    <t>stargirllea</t>
  </si>
  <si>
    <t xml:space="preserve">Work will be the end of me will be here for hours yet. Boo </t>
  </si>
  <si>
    <t>Shawnabarnscher</t>
  </si>
  <si>
    <t>MIDTERM today booo  wish me luck!!</t>
  </si>
  <si>
    <t>Mon Jun 15 10:44:22 PDT 2009</t>
  </si>
  <si>
    <t xml:space="preserve">@Hollywelch t4 on the beach has sold out </t>
  </si>
  <si>
    <t>Mon Jun 15 10:44:24 PDT 2009</t>
  </si>
  <si>
    <t>KeeleighG</t>
  </si>
  <si>
    <t xml:space="preserve">its raining outside its making me sad </t>
  </si>
  <si>
    <t>Mon Jun 15 10:44:25 PDT 2009</t>
  </si>
  <si>
    <t>bonxx</t>
  </si>
  <si>
    <t xml:space="preserve">i miss my car so bad </t>
  </si>
  <si>
    <t xml:space="preserve">now i feel homesick </t>
  </si>
  <si>
    <t>Mon Jun 15 10:44:27 PDT 2009</t>
  </si>
  <si>
    <t xml:space="preserve">@speedyb oh dear </t>
  </si>
  <si>
    <t>Mon Jun 15 10:44:29 PDT 2009</t>
  </si>
  <si>
    <t xml:space="preserve">@billbeckett oh i know this 1 it's . . . oh i 4got </t>
  </si>
  <si>
    <t xml:space="preserve">Fuck i busted my hand again </t>
  </si>
  <si>
    <t>Bunny_Amour</t>
  </si>
  <si>
    <t>@Aktivizz I know right?  *sigh* I'll get one soon tho.</t>
  </si>
  <si>
    <t>Mon Jun 15 10:44:30 PDT 2009</t>
  </si>
  <si>
    <t>Cami is not coming to my house  .. I will have to do maths homework allone</t>
  </si>
  <si>
    <t>Mon Jun 15 10:44:31 PDT 2009</t>
  </si>
  <si>
    <t>taina423</t>
  </si>
  <si>
    <t xml:space="preserve">Today sucks! </t>
  </si>
  <si>
    <t>lingoc</t>
  </si>
  <si>
    <t xml:space="preserve">waiting for my pup to come home from the vet </t>
  </si>
  <si>
    <t>Mon Jun 15 10:44:33 PDT 2009</t>
  </si>
  <si>
    <t>Trevor_James</t>
  </si>
  <si>
    <t xml:space="preserve">@johnthetoilet sounds like fun Ill be walking into the torture chamber in about 10 min </t>
  </si>
  <si>
    <t>katieloo1994</t>
  </si>
  <si>
    <t>@ddlovato hope your tummy gets better!! i was going to be watching the show tonight but it is to far from my house.    xxx</t>
  </si>
  <si>
    <t>Mon Jun 15 10:44:35 PDT 2009</t>
  </si>
  <si>
    <t xml:space="preserve">appointment with miss chanell made.....gotta make the trip to the hair store now </t>
  </si>
  <si>
    <t>Meowme2010</t>
  </si>
  <si>
    <t xml:space="preserve">I started my first class.The professor spoke for only 15 minutes; we worked in groups the rest of the three hours.  I need sleep </t>
  </si>
  <si>
    <t>jterrace</t>
  </si>
  <si>
    <t xml:space="preserve">never has anything new to tell people because they've already seen it on Facebook </t>
  </si>
  <si>
    <t>Mon Jun 15 10:44:36 PDT 2009</t>
  </si>
  <si>
    <t xml:space="preserve">Yo Gabba Gabba is really the freakiest show everrr. </t>
  </si>
  <si>
    <t>Mon Jun 15 10:44:37 PDT 2009</t>
  </si>
  <si>
    <t xml:space="preserve">hmmm i foolishly believed @tom_clint when he said 'drag me to hell' wasn't a scary film. Damn that boy! Scared now </t>
  </si>
  <si>
    <t xml:space="preserve">Been in bed all weekend with a migraine that still hasn't gone  Spent the nite sleeping in the bathroom last night it was that bad </t>
  </si>
  <si>
    <t>Mon Jun 15 10:44:38 PDT 2009</t>
  </si>
  <si>
    <t>hayleydixon</t>
  </si>
  <si>
    <t>packing up the car to leave  err.byebye twitter</t>
  </si>
  <si>
    <t>crunk2009</t>
  </si>
  <si>
    <t xml:space="preserve">@MissKeriBaby whats good keri u never reply </t>
  </si>
  <si>
    <t>Mon Jun 15 10:44:39 PDT 2009</t>
  </si>
  <si>
    <t>Nickerbop</t>
  </si>
  <si>
    <t>@branditopolis omg that was the time we saw a pancake breakfast on the way home at 8am but we only had my debit card  that sucked</t>
  </si>
  <si>
    <t>Mon Jun 15 10:44:40 PDT 2009</t>
  </si>
  <si>
    <t xml:space="preserve">#twitterfox aint working </t>
  </si>
  <si>
    <t>Mon Jun 15 10:44:41 PDT 2009</t>
  </si>
  <si>
    <t xml:space="preserve">@IAmBecomeSpanky sorry...my bad </t>
  </si>
  <si>
    <t>Mon Jun 15 10:44:43 PDT 2009</t>
  </si>
  <si>
    <t>kariescott</t>
  </si>
  <si>
    <t>Both kids low grade fever.     hope it's nothing.</t>
  </si>
  <si>
    <t>Mon Jun 15 10:44:44 PDT 2009</t>
  </si>
  <si>
    <t xml:space="preserve">is a little cranky that Steak &amp;amp; Shake doesn't have taco salads any more, especially since that's the only reason he went...  </t>
  </si>
  <si>
    <t>Pajamaband</t>
  </si>
  <si>
    <t>Here's a shot from the indie movie I'm doing from yestersay. No time for band practice right now  http://twitpic.com/7h7bg</t>
  </si>
  <si>
    <t>Mon Jun 15 10:44:49 PDT 2009</t>
  </si>
  <si>
    <t>dpmse</t>
  </si>
  <si>
    <t xml:space="preserve">@nicolelv for dinner? I love hula hoops! None on the menu here </t>
  </si>
  <si>
    <t>Mon Jun 15 10:44:52 PDT 2009</t>
  </si>
  <si>
    <t>_Mikeyd_</t>
  </si>
  <si>
    <t>@haleighasaur Aww  did you buy it? Miss you too!</t>
  </si>
  <si>
    <t>Mon Jun 15 10:44:55 PDT 2009</t>
  </si>
  <si>
    <t>iloveAlanR</t>
  </si>
  <si>
    <t xml:space="preserve">is it true??? please i need 2 know </t>
  </si>
  <si>
    <t xml:space="preserve">Is pissed off, can't believe I'm still here. Someone come and collect me and make me smile </t>
  </si>
  <si>
    <t>Mon Jun 15 10:44:59 PDT 2009</t>
  </si>
  <si>
    <t xml:space="preserve">Just woke up I must be poorly </t>
  </si>
  <si>
    <t>Mon Jun 15 10:45:00 PDT 2009</t>
  </si>
  <si>
    <t xml:space="preserve">My new Miss Selfridge Dress just came in, in the wrong size. searching ebay for another because its discontinued </t>
  </si>
  <si>
    <t>Mon Jun 15 10:45:01 PDT 2009</t>
  </si>
  <si>
    <t xml:space="preserve">WTF.. Now we got lightning but no thunder &amp;amp; no rain... Spooky </t>
  </si>
  <si>
    <t>Mon Jun 15 10:45:04 PDT 2009</t>
  </si>
  <si>
    <t xml:space="preserve">@andinarvaez it's totally jacked on the access ramp, too. </t>
  </si>
  <si>
    <t>Mon Jun 15 10:45:05 PDT 2009</t>
  </si>
  <si>
    <t>TankaBar_Eric</t>
  </si>
  <si>
    <t>@lopps_1999 ugh, it's what was decide,  I know there are plenty of other video sites, but #youtube is supposed to be #king Right?</t>
  </si>
  <si>
    <t>sherniece</t>
  </si>
  <si>
    <t xml:space="preserve">just had fries..and is sulking over her frikkin straight hair </t>
  </si>
  <si>
    <t>Mon Jun 15 10:45:06 PDT 2009</t>
  </si>
  <si>
    <t>pamcohen</t>
  </si>
  <si>
    <t xml:space="preserve">@alliehochstein I have a VCR but only 17 analog channels...that's good for shows on the major networks but not the ones off them! </t>
  </si>
  <si>
    <t>Mon Jun 15 10:45:07 PDT 2009</t>
  </si>
  <si>
    <t xml:space="preserve">@TeamHate I am! ...but I'm in Santa Cruz </t>
  </si>
  <si>
    <t>Mon Jun 15 10:45:09 PDT 2009</t>
  </si>
  <si>
    <t>toddk01</t>
  </si>
  <si>
    <t>Welcome to Monday!   Glad Tina had a great weekend!</t>
  </si>
  <si>
    <t>megsters</t>
  </si>
  <si>
    <t xml:space="preserve">Got to find a new hair place, mine was shut down. </t>
  </si>
  <si>
    <t>@thomaszander Thanks. I cud not find koffice2.0 for fedora 10 repo. moreover my entire KDE is built on src trunk  ..</t>
  </si>
  <si>
    <t>Mon Jun 15 10:45:13 PDT 2009</t>
  </si>
  <si>
    <t>itsacheapshot</t>
  </si>
  <si>
    <t xml:space="preserve">new stretcher = swollen ear....ouch </t>
  </si>
  <si>
    <t>Mon Jun 15 10:45:14 PDT 2009</t>
  </si>
  <si>
    <t xml:space="preserve">im so jealous of megan fox!!! shes soo pretty!!! </t>
  </si>
  <si>
    <t xml:space="preserve">back from work... argh, I hate working at oppressive weather </t>
  </si>
  <si>
    <t>Mon Jun 15 10:45:15 PDT 2009</t>
  </si>
  <si>
    <t xml:space="preserve">I've had to decommission my favourite pair of jeans due to a tear in a most unfortunate location </t>
  </si>
  <si>
    <t>Mon Jun 15 10:45:17 PDT 2009</t>
  </si>
  <si>
    <t>nikki_d</t>
  </si>
  <si>
    <t xml:space="preserve">@koa Ha! And yes, back to 2 phones </t>
  </si>
  <si>
    <t>daintiness</t>
  </si>
  <si>
    <t xml:space="preserve">It's so cold and im alone, and it's raining, it's so quiet. SAD </t>
  </si>
  <si>
    <t>Bridgey27</t>
  </si>
  <si>
    <t xml:space="preserve">it's too nice outside to be inside working! </t>
  </si>
  <si>
    <t>You're right- I did not want milk with my cereal this morning. Thanks for finishing it off  #squarespace</t>
  </si>
  <si>
    <t>Mon Jun 15 10:45:18 PDT 2009</t>
  </si>
  <si>
    <t>@fluffs76 I promise I will get that froglet cash to you asap after this b@stard migraine has gone  Sorry xx</t>
  </si>
  <si>
    <t>Mon Jun 15 10:45:19 PDT 2009</t>
  </si>
  <si>
    <t xml:space="preserve">The Raspberry Ripple ice cream has run out of Raspberry Ripples </t>
  </si>
  <si>
    <t>Mon Jun 15 10:45:20 PDT 2009</t>
  </si>
  <si>
    <t>@mattmaronna but you already spoiled the ending.   we should still do it.</t>
  </si>
  <si>
    <t>WDWJill</t>
  </si>
  <si>
    <t xml:space="preserve">Sitting in a safety forum...the herbert's chocolate bars are on a different table. </t>
  </si>
  <si>
    <t>Mon Jun 15 10:45:22 PDT 2009</t>
  </si>
  <si>
    <t>@dwai You'll be surprised how much ISPs in India are now cooperating with the Govt.  They have successfully blocked most VOIP services!</t>
  </si>
  <si>
    <t>Mon Jun 15 10:45:23 PDT 2009</t>
  </si>
  <si>
    <t>JamieBellal</t>
  </si>
  <si>
    <t xml:space="preserve">@BeckyKingston  Geography, Spanish, and Business Studies. Regret taking business though, Its a real pain. </t>
  </si>
  <si>
    <t>Mon Jun 15 10:45:24 PDT 2009</t>
  </si>
  <si>
    <t>rockstaraaron</t>
  </si>
  <si>
    <t>spent way too much money at the dentist today  I prefer a tiara to a crown.</t>
  </si>
  <si>
    <t>Mon Jun 15 10:45:25 PDT 2009</t>
  </si>
  <si>
    <t>JLchampagnejam</t>
  </si>
  <si>
    <t xml:space="preserve">i wish i understood this twitter stufff. i even looked up on google how to understand this site. im a confused and distraught giirl. </t>
  </si>
  <si>
    <t>Mon Jun 15 10:45:26 PDT 2009</t>
  </si>
  <si>
    <t xml:space="preserve">@pickwick The most our lazy clouds can do is thunder. If you look at the BBC weather thing, we're always just on the edge of a storm. </t>
  </si>
  <si>
    <t>Mon Jun 15 10:45:27 PDT 2009</t>
  </si>
  <si>
    <t>Dubs420</t>
  </si>
  <si>
    <t>New saftey shirts for the base  http://tinyurl.com/llra8r</t>
  </si>
  <si>
    <t>pureglenn2k</t>
  </si>
  <si>
    <t xml:space="preserve">@cutespacekadet Just had a downpour in Manchester! And I'm both coatless &amp;amp; brollyless!! </t>
  </si>
  <si>
    <t>Mon Jun 15 10:45:28 PDT 2009</t>
  </si>
  <si>
    <t>Got a meeaannn hangover!!  Didn't even make it to work.</t>
  </si>
  <si>
    <t>Mon Jun 15 10:45:30 PDT 2009</t>
  </si>
  <si>
    <t>kq_mm</t>
  </si>
  <si>
    <t xml:space="preserve">I don't know if I can survive living in this house for another year </t>
  </si>
  <si>
    <t>Mon Jun 15 10:45:35 PDT 2009</t>
  </si>
  <si>
    <t>@avasmommy I thought I was.  I'm now following you</t>
  </si>
  <si>
    <t>Clau_G</t>
  </si>
  <si>
    <t xml:space="preserve">@micabedoya twittering even in class uh!! you are a twitter adict and i think me too </t>
  </si>
  <si>
    <t>Mon Jun 15 10:45:36 PDT 2009</t>
  </si>
  <si>
    <t xml:space="preserve">Sick at home today.This is much worse than a Monday at work </t>
  </si>
  <si>
    <t xml:space="preserve">Well i'm not gonna be takin classes this semester. Start in fall. </t>
  </si>
  <si>
    <t>Mon Jun 15 10:47:39 PDT 2009</t>
  </si>
  <si>
    <t xml:space="preserve">i started making bracelets, but i have no creative inspiration today </t>
  </si>
  <si>
    <t>Mon Jun 15 10:47:40 PDT 2009</t>
  </si>
  <si>
    <t>kathe</t>
  </si>
  <si>
    <t xml:space="preserve">I've been neglecting my Twitter </t>
  </si>
  <si>
    <t>Mon Jun 15 10:47:43 PDT 2009</t>
  </si>
  <si>
    <t>There's no fighting it, I have a cold  I haven't been sick since January though so I guess that's a pretty good run.</t>
  </si>
  <si>
    <t xml:space="preserve">Getting ready to leave savannah   </t>
  </si>
  <si>
    <t>Mon Jun 15 10:47:45 PDT 2009</t>
  </si>
  <si>
    <t>No jones  i'm saddened Sink Into Me;</t>
  </si>
  <si>
    <t>Mon Jun 15 10:47:47 PDT 2009</t>
  </si>
  <si>
    <t xml:space="preserve">I've got three other days not in school, and this means much science h/w from mcguinness. </t>
  </si>
  <si>
    <t xml:space="preserve">OMG THE RAIN I DON'T LIKE IT. </t>
  </si>
  <si>
    <t>Mon Jun 15 10:47:49 PDT 2009</t>
  </si>
  <si>
    <t>DareMaster</t>
  </si>
  <si>
    <t xml:space="preserve">angry e-mail to my cu &amp;amp; applied for a mortgage w/ a different cu. I am taking my money elsewhere after this.  I just wanted a call back </t>
  </si>
  <si>
    <t>Mon Jun 15 10:47:52 PDT 2009</t>
  </si>
  <si>
    <t>bmvztx</t>
  </si>
  <si>
    <t xml:space="preserve">Knee unlocked on it's own hmmm.. @Emily_Paige88 yeah I can't believe another weekend went by </t>
  </si>
  <si>
    <t>Mon Jun 15 10:47:53 PDT 2009</t>
  </si>
  <si>
    <t>xJanessabrazilx</t>
  </si>
  <si>
    <t xml:space="preserve">@Siq1369 well not that bad, but bad enough that im thinking about to change my flight to tonite </t>
  </si>
  <si>
    <t xml:space="preserve">@Hooded Might cry.  Going to go to town soon as to get the new one now.  </t>
  </si>
  <si>
    <t>LOL. I have to work with a not ugly guy all summer  kill me now!</t>
  </si>
  <si>
    <t>Mon Jun 15 10:47:55 PDT 2009</t>
  </si>
  <si>
    <t>LStallworthy</t>
  </si>
  <si>
    <t>@tracecyrus http://twitpic.com/7grmx - I can't go to your concert in the UK. My parents won't let me   BTW Trace you're married to th ...</t>
  </si>
  <si>
    <t>@reemerband i dont know if i added you right on blog tv, help please  x</t>
  </si>
  <si>
    <t>Mon Jun 15 10:47:57 PDT 2009</t>
  </si>
  <si>
    <t>strawberry_gash</t>
  </si>
  <si>
    <t xml:space="preserve">@ddlovato Good for you Demi! I've only been following you for a little while, what's wrong with your stomach? Mine keeps acting up too. </t>
  </si>
  <si>
    <t>Mon Jun 15 10:47:58 PDT 2009</t>
  </si>
  <si>
    <t xml:space="preserve">Waiting at the storage to pay bill...said they would be back at 12:30... No sign of them. </t>
  </si>
  <si>
    <t>Mon Jun 15 10:47:59 PDT 2009</t>
  </si>
  <si>
    <t xml:space="preserve">@Idristwilight oh wow. Well I definitely can't vote. lol it sucks being old </t>
  </si>
  <si>
    <t>Sunburns hurt  i wanna cry.</t>
  </si>
  <si>
    <t>Mon Jun 15 10:48:00 PDT 2009</t>
  </si>
  <si>
    <t xml:space="preserve">Has to go to the doctor at 2.. </t>
  </si>
  <si>
    <t>Mon Jun 15 10:48:01 PDT 2009</t>
  </si>
  <si>
    <t xml:space="preserve">head hurts sooooo much. </t>
  </si>
  <si>
    <t>Mon Jun 15 10:48:02 PDT 2009</t>
  </si>
  <si>
    <t>andreilarin</t>
  </si>
  <si>
    <t xml:space="preserve">feel like going out today instead of studying for org. behavior!! </t>
  </si>
  <si>
    <t>Mon Jun 15 10:48:03 PDT 2009</t>
  </si>
  <si>
    <t>itsb3zy</t>
  </si>
  <si>
    <t xml:space="preserve">I miss my mustache.. </t>
  </si>
  <si>
    <t>Mon Jun 15 10:48:06 PDT 2009</t>
  </si>
  <si>
    <t>Emoneylxc</t>
  </si>
  <si>
    <t xml:space="preserve">@mariawillbeokay what about me </t>
  </si>
  <si>
    <t>Mon Jun 15 10:48:08 PDT 2009</t>
  </si>
  <si>
    <t xml:space="preserve">Uggghhh I don't wanna go to my behind the wheel class </t>
  </si>
  <si>
    <t xml:space="preserve">The rain has arrived </t>
  </si>
  <si>
    <t>Mon Jun 15 10:48:09 PDT 2009</t>
  </si>
  <si>
    <t>mousewords</t>
  </si>
  <si>
    <t xml:space="preserve">@theatermonkey I might do that  In the meantime, I'm praying hard </t>
  </si>
  <si>
    <t>JenniferCamilla</t>
  </si>
  <si>
    <t xml:space="preserve">making a new blog. I couldn't find my old one </t>
  </si>
  <si>
    <t>Mon Jun 15 10:48:10 PDT 2009</t>
  </si>
  <si>
    <t>kerriestrong</t>
  </si>
  <si>
    <t xml:space="preserve">is gutted her friend is going back to dubai already </t>
  </si>
  <si>
    <t>Mon Jun 15 10:48:13 PDT 2009</t>
  </si>
  <si>
    <t xml:space="preserve">@buttab Hate is such a strong wrong..I just dislike ya oy Kobe!!!  haha lol  Wuz good...he got his 4th ring &amp;amp; MVP...Boooooooooo </t>
  </si>
  <si>
    <t>Mon Jun 15 10:48:14 PDT 2009</t>
  </si>
  <si>
    <t>@Pro_94JBIT aw! Hey! V arent leavin u out! V nvr will! Dont think that!  i'll send it tom k? Giv me ur email id...</t>
  </si>
  <si>
    <t>Mon Jun 15 10:48:16 PDT 2009</t>
  </si>
  <si>
    <t>@MissChriis saad  i miss you too i'm bored as hell . i've got to go  . Could you please dowland for me all the new video about the...</t>
  </si>
  <si>
    <t>Mon Jun 15 10:48:17 PDT 2009</t>
  </si>
  <si>
    <t>alnapp</t>
  </si>
  <si>
    <t xml:space="preserve">@johnlsheridan at least you are not cycling through it </t>
  </si>
  <si>
    <t>Mon Jun 15 10:48:18 PDT 2009</t>
  </si>
  <si>
    <t>maychia21</t>
  </si>
  <si>
    <t xml:space="preserve">Homeward bound to dirty city. </t>
  </si>
  <si>
    <t>Mon Jun 15 10:48:21 PDT 2009</t>
  </si>
  <si>
    <t>audreyastonish</t>
  </si>
  <si>
    <t xml:space="preserve">i'm trying to seperate my time to spend it with all of you today, but i dont think im gonna get to everyone </t>
  </si>
  <si>
    <t>Verynicegirl</t>
  </si>
  <si>
    <t>going home after work to pack  moving this weekend... anyone that wants to help is more than welcome lol</t>
  </si>
  <si>
    <t>Mon Jun 15 10:48:23 PDT 2009</t>
  </si>
  <si>
    <t>ryanmeloyDOTcom</t>
  </si>
  <si>
    <t>Mon Jun 15 10:48:26 PDT 2009</t>
  </si>
  <si>
    <t>jrodn09</t>
  </si>
  <si>
    <t xml:space="preserve">Get up-check, take a shower- check, eat lunch- on the way, work-........ Don't make me </t>
  </si>
  <si>
    <t>Mon Jun 15 10:48:28 PDT 2009</t>
  </si>
  <si>
    <t>davidvines</t>
  </si>
  <si>
    <t xml:space="preserve">you know what SoHo needs?  more shoe stores.  ugh only food I can find  are street carts and a Wendys </t>
  </si>
  <si>
    <t>Mon Jun 15 10:48:27 PDT 2009</t>
  </si>
  <si>
    <t>awake and wish her mom felt better  Also time to lv the hunter again.</t>
  </si>
  <si>
    <t>alibasket420</t>
  </si>
  <si>
    <t xml:space="preserve">Getting ready to go to my friends awards ceremony at Colonial High school. I'm going to miss American Idol tonight </t>
  </si>
  <si>
    <t>Mon Jun 15 10:48:29 PDT 2009</t>
  </si>
  <si>
    <t>Fatheaddlt</t>
  </si>
  <si>
    <t xml:space="preserve">I hate mondays...been workin since 7am...getting out at 7pm </t>
  </si>
  <si>
    <t>Mon Jun 15 10:48:30 PDT 2009</t>
  </si>
  <si>
    <t xml:space="preserve">@Live_Love_Shari and its not like I can put music back on it cuz my pc is broken </t>
  </si>
  <si>
    <t>Mon Jun 15 10:48:32 PDT 2009</t>
  </si>
  <si>
    <t>sjsharktank</t>
  </si>
  <si>
    <t>Updated lineup for Outside Lands 2009...looks like I'll end up getting the 3 day pass, which in total will cost $250  http://znl.me/XYY13</t>
  </si>
  <si>
    <t>Mon Jun 15 10:48:33 PDT 2009</t>
  </si>
  <si>
    <t>ThaPenh</t>
  </si>
  <si>
    <t xml:space="preserve">@adreneelynrush no don't go.. </t>
  </si>
  <si>
    <t>Mon Jun 15 10:48:34 PDT 2009</t>
  </si>
  <si>
    <t xml:space="preserve">@antkatie omg dude almost died this morning I hit a guard  rail poor betsy </t>
  </si>
  <si>
    <t>Mon Jun 15 10:48:40 PDT 2009</t>
  </si>
  <si>
    <t>@sarahb29 We only got the edge of it  I want the full on thunder and lightening that was heading over matlock when I left. I love storms.</t>
  </si>
  <si>
    <t>going to work  x</t>
  </si>
  <si>
    <t>jump_around</t>
  </si>
  <si>
    <t xml:space="preserve">back from London...... </t>
  </si>
  <si>
    <t>Mon Jun 15 10:48:42 PDT 2009</t>
  </si>
  <si>
    <t>Smalls1123</t>
  </si>
  <si>
    <t xml:space="preserve">Just want to go home have been gone for like an hour and already want to leave </t>
  </si>
  <si>
    <t>Mon Jun 15 10:48:43 PDT 2009</t>
  </si>
  <si>
    <t>ealanabad</t>
  </si>
  <si>
    <t xml:space="preserve">no more sports to watch </t>
  </si>
  <si>
    <t>Mon Jun 15 10:48:45 PDT 2009</t>
  </si>
  <si>
    <t xml:space="preserve">@buttab Hate is such a strong wrong..I just dislike ya boy Kobe!!! haha lol Wuz good...he got his 4th ring &amp;amp; MVP...Boooooooooo </t>
  </si>
  <si>
    <t xml:space="preserve">@tsevis able to replace it now that Apple stopped producing them.. </t>
  </si>
  <si>
    <t xml:space="preserve">@chrisbharrison With Dave gone..Wes is next on my list to go! Jillian is awesome and I hope she ends up with a great guy. I do miss Mike! </t>
  </si>
  <si>
    <t>Mon Jun 15 10:48:47 PDT 2009</t>
  </si>
  <si>
    <t>Feemuir</t>
  </si>
  <si>
    <t xml:space="preserve">@CiaaoAmore and @xamyronaldx I hate poison ivy  I stood on it at camping whilst away to pee behind a rock </t>
  </si>
  <si>
    <t>Mon Jun 15 10:48:48 PDT 2009</t>
  </si>
  <si>
    <t>annalingc</t>
  </si>
  <si>
    <t>is really falling sick.  needs fast remedy for flu;</t>
  </si>
  <si>
    <t>Mon Jun 15 10:48:49 PDT 2009</t>
  </si>
  <si>
    <t xml:space="preserve">@WeeLaura yeah, I saw that. Awful. </t>
  </si>
  <si>
    <t xml:space="preserve">@radiofire unfortunately no  You don't win </t>
  </si>
  <si>
    <t>Mon Jun 15 10:48:50 PDT 2009</t>
  </si>
  <si>
    <t>Ulala5</t>
  </si>
  <si>
    <t xml:space="preserve">@bluehero is cold and rainy in London? </t>
  </si>
  <si>
    <t>Mon Jun 15 10:48:51 PDT 2009</t>
  </si>
  <si>
    <t xml:space="preserve">Where's my baby? </t>
  </si>
  <si>
    <t>Mon Jun 15 10:48:53 PDT 2009</t>
  </si>
  <si>
    <t>So sad that Virgin is officially closed now  RIP, favorite media store.</t>
  </si>
  <si>
    <t>Mon Jun 15 10:48:55 PDT 2009</t>
  </si>
  <si>
    <t>@MissChriis about the dolls 'cause i can see them now and i miss everthing  . i love you bye</t>
  </si>
  <si>
    <t>KasiReynolds</t>
  </si>
  <si>
    <t xml:space="preserve">just got back from the ER </t>
  </si>
  <si>
    <t xml:space="preserve">@mileycyrus a tweet from you would make my life =[ and i'm sure it would make a lot of other people's lives complete. PLEASE TWEET BACK </t>
  </si>
  <si>
    <t>Mon Jun 15 10:48:57 PDT 2009</t>
  </si>
  <si>
    <t>theaverybandit</t>
  </si>
  <si>
    <t xml:space="preserve">@iluvbeingme23 Its ok not to care. You just have to listen anyway cause one day you'll realize you miss the way she talked and talked </t>
  </si>
  <si>
    <t>Mon Jun 15 10:48:58 PDT 2009</t>
  </si>
  <si>
    <t>MaxyTD</t>
  </si>
  <si>
    <t xml:space="preserve">ashley tisdale-How do you love someone? this song is what im going through </t>
  </si>
  <si>
    <t>Mon Jun 15 10:48:59 PDT 2009</t>
  </si>
  <si>
    <t>roseyray</t>
  </si>
  <si>
    <t>I hate it when you go to finidh of the rest of your tea and it's all gone  oh well, make some more along with some cookies!</t>
  </si>
  <si>
    <t>Mon Jun 15 10:50:28 PDT 2009</t>
  </si>
  <si>
    <t>808Chelsea</t>
  </si>
  <si>
    <t>@DavidArchie1290 (cont) thats just super duper awesome lol...and im prob gonna end up going college here  ha for mama.. But ill (cont)</t>
  </si>
  <si>
    <t>Hmm can't access Sweetest Goodbyes   The Coppermine Gallery is erroring!</t>
  </si>
  <si>
    <t>Mon Jun 15 10:50:29 PDT 2009</t>
  </si>
  <si>
    <t>zstilo</t>
  </si>
  <si>
    <t xml:space="preserve">@YadiRose They have such high end designers designing for them now, sucks that we can't even buy online! </t>
  </si>
  <si>
    <t>Mon Jun 15 10:50:31 PDT 2009</t>
  </si>
  <si>
    <t>greg8926</t>
  </si>
  <si>
    <t>I did not get the job  hopefully ill get it next time.</t>
  </si>
  <si>
    <t>Mon Jun 15 10:50:33 PDT 2009</t>
  </si>
  <si>
    <t>AliciaGardinerr</t>
  </si>
  <si>
    <t>frontstack</t>
  </si>
  <si>
    <t xml:space="preserve">awesome lunch with my fellow Pathways graduates... last time that i'll see them </t>
  </si>
  <si>
    <t>fluffyflo</t>
  </si>
  <si>
    <t xml:space="preserve">@fountain1987 hola. I'm watching Hollyoaks..just not the same </t>
  </si>
  <si>
    <t>Mon Jun 15 10:50:35 PDT 2009</t>
  </si>
  <si>
    <t xml:space="preserve">Remember when all I wrote blogs about were Remy Ma and Suri Cruise? I do </t>
  </si>
  <si>
    <t>Mon Jun 15 10:50:37 PDT 2009</t>
  </si>
  <si>
    <t>@lilmissweetlips. ha give me clouds anyday lol. it better than thunder storms.    xx</t>
  </si>
  <si>
    <t>rileykabear</t>
  </si>
  <si>
    <t>paranoid about my knee now.     Really afraid that i might need knee surgery or something.</t>
  </si>
  <si>
    <t>Mon Jun 15 10:50:40 PDT 2009</t>
  </si>
  <si>
    <t>@beckykingston thanks  i feel sorry for everyone else who'll have to put up with me jumping &amp;amp; screaming out loud throughout the film!</t>
  </si>
  <si>
    <t>emm93</t>
  </si>
  <si>
    <t xml:space="preserve">really wants to go and see miley cyrus, so disappointed shes nots coming to Newcastle </t>
  </si>
  <si>
    <t>Mon Jun 15 10:50:42 PDT 2009</t>
  </si>
  <si>
    <t>violinplayer89</t>
  </si>
  <si>
    <t xml:space="preserve">has a poor half-shaved dog. So sad, he has fleas. </t>
  </si>
  <si>
    <t>Mon Jun 15 10:50:44 PDT 2009</t>
  </si>
  <si>
    <t>omaregan</t>
  </si>
  <si>
    <t xml:space="preserve"> 50% of the new footwear labeling norm is definitions that are never referred to in the document. Who wrote this up?</t>
  </si>
  <si>
    <t>Mon Jun 15 10:50:45 PDT 2009</t>
  </si>
  <si>
    <t>dlb3709</t>
  </si>
  <si>
    <t xml:space="preserve">ive been in bed sick all day, stomach bug, am throughly miserable </t>
  </si>
  <si>
    <t>Mon Jun 15 10:50:46 PDT 2009</t>
  </si>
  <si>
    <t>LordOfLazy</t>
  </si>
  <si>
    <t>@UnPerfect_x sorry i  couldnt come today, im ill  i used up a box of tissues and a whole roll of kitchen paper. I'M THAT ILL!</t>
  </si>
  <si>
    <t>Mon Jun 15 10:50:48 PDT 2009</t>
  </si>
  <si>
    <t>mollieh</t>
  </si>
  <si>
    <t xml:space="preserve">Dad left today, turns out 7 days wasn't long enough </t>
  </si>
  <si>
    <t>@geezitsvivian   @Kaye_Lovely Lol.. Skittlez!! Point taken...</t>
  </si>
  <si>
    <t>Mon Jun 15 10:50:55 PDT 2009</t>
  </si>
  <si>
    <t xml:space="preserve">RIP Crystal Crawford! Wishin I was going today to say goodbye </t>
  </si>
  <si>
    <t>jfue</t>
  </si>
  <si>
    <t>I miss your good morning texts.  whatever happend to those?</t>
  </si>
  <si>
    <t>pinkprincess006</t>
  </si>
  <si>
    <t xml:space="preserve">it's raining all day long......i think the sun will never come again </t>
  </si>
  <si>
    <t>Mon Jun 15 10:50:58 PDT 2009</t>
  </si>
  <si>
    <t>Loopylainey1984</t>
  </si>
  <si>
    <t>has the concert blues now i think!  tell me to get a grip! lol</t>
  </si>
  <si>
    <t>Mon Jun 15 10:50:59 PDT 2009</t>
  </si>
  <si>
    <t xml:space="preserve">Just woke up from a dleep, I forgot to send my cover letter and CV earlier </t>
  </si>
  <si>
    <t>Mon Jun 15 10:51:00 PDT 2009</t>
  </si>
  <si>
    <t xml:space="preserve">has a bad cold and just wants to stay in bed but cant </t>
  </si>
  <si>
    <t>Mon Jun 15 10:51:04 PDT 2009</t>
  </si>
  <si>
    <t>Mosskat</t>
  </si>
  <si>
    <t xml:space="preserve">@angrypotato Dammit I know how that feels, like it just sucks all the motivation right outta yah... </t>
  </si>
  <si>
    <t>Mon Jun 15 10:51:05 PDT 2009</t>
  </si>
  <si>
    <t>GregHammond</t>
  </si>
  <si>
    <t xml:space="preserve">Rain, rain, go away ... and, please, don't bother coming back another day! </t>
  </si>
  <si>
    <t>Mon Jun 15 10:51:06 PDT 2009</t>
  </si>
  <si>
    <t>tsevis</t>
  </si>
  <si>
    <t xml:space="preserve">@savvasmalamas I love politics, mate. Only problem is that I am feeling I belong in a very small minority... </t>
  </si>
  <si>
    <t>Mon Jun 15 10:51:07 PDT 2009</t>
  </si>
  <si>
    <t xml:space="preserve">@wraithfodder That explains a lot, noticed gray hair since I was 18, got more now that I am 30! </t>
  </si>
  <si>
    <t>Mon Jun 15 10:51:08 PDT 2009</t>
  </si>
  <si>
    <t>aproudlove</t>
  </si>
  <si>
    <t xml:space="preserve">Night off from getting my daughter to sleep tonight as its a mommy night. Kind of glad as i feel terrible, might have caught something </t>
  </si>
  <si>
    <t xml:space="preserve">construction guys r next door...none r all that hott </t>
  </si>
  <si>
    <t>scbarber</t>
  </si>
  <si>
    <t xml:space="preserve">Emma still has a fever of 101. </t>
  </si>
  <si>
    <t>Mon Jun 15 10:51:13 PDT 2009</t>
  </si>
  <si>
    <t>ohainaturalhair. got caught in the rainnnnn.   i have no idea what i'm watching, but it's incredibly boring... http://tinyurl.com/lsl9w3</t>
  </si>
  <si>
    <t>Mon Jun 15 10:51:14 PDT 2009</t>
  </si>
  <si>
    <t>katerrina_na_na</t>
  </si>
  <si>
    <t xml:space="preserve">@ahj   It is true ... i always know when there is a thunderstorm .. i get a migraine !! </t>
  </si>
  <si>
    <t>Mon Jun 15 10:51:15 PDT 2009</t>
  </si>
  <si>
    <t>@audiophileaspy  *hug*</t>
  </si>
  <si>
    <t>Mon Jun 15 10:51:16 PDT 2009</t>
  </si>
  <si>
    <t>lisafinn</t>
  </si>
  <si>
    <t xml:space="preserve">@spenncerr missed the train so i'm running by myself </t>
  </si>
  <si>
    <t>phillydesign</t>
  </si>
  <si>
    <t xml:space="preserve">@mikeyil I wish I could just send a guy shopping for me cause I'm weird &amp;amp; hate shopping... but it doesn't work that way </t>
  </si>
  <si>
    <t>Mon Jun 15 10:51:17 PDT 2009</t>
  </si>
  <si>
    <t xml:space="preserve">@reemerband DAVEEE, blogtv is not happy with me todayyy, it keeps totally FAILING on me! </t>
  </si>
  <si>
    <t>Mon Jun 15 10:51:22 PDT 2009</t>
  </si>
  <si>
    <t xml:space="preserve">Is supposed to call the back surgeon today Dr. For an appt. But too scared to </t>
  </si>
  <si>
    <t>Mon Jun 15 10:51:23 PDT 2009</t>
  </si>
  <si>
    <t>TiaLH</t>
  </si>
  <si>
    <t xml:space="preserve">@the_trini_bajan work as usual </t>
  </si>
  <si>
    <t xml:space="preserve">@TaryaLovAHH   do u hate me for not fixing ur bed </t>
  </si>
  <si>
    <t xml:space="preserve">sill. no Ipod </t>
  </si>
  <si>
    <t>cymac1969</t>
  </si>
  <si>
    <t xml:space="preserve">Sorry for Em's Loss </t>
  </si>
  <si>
    <t>Mon Jun 15 10:51:24 PDT 2009</t>
  </si>
  <si>
    <t xml:space="preserve">OMG! Starving. Not sure I'm gonna make it to lunch... was out of my usual instant oatmeal so had no breakfast </t>
  </si>
  <si>
    <t xml:space="preserve">@JonathanRKnight : love it! glad you guys took a break to have fun. hope to see you in memphis...going 4*...5* sold out </t>
  </si>
  <si>
    <t xml:space="preserve">Over 100 chinchillas killed for one coat....how can people support that?  The thought makes me want to hug my chinchilla friends! </t>
  </si>
  <si>
    <t>Mon Jun 15 10:51:27 PDT 2009</t>
  </si>
  <si>
    <t>@DameSmash oh man! That sucks  how much is it gonna cost you for the bold</t>
  </si>
  <si>
    <t xml:space="preserve">@Uptopjdp thats y i hate cha lol i asked yall when and where and noone gave me info. its aight tho i see how it is </t>
  </si>
  <si>
    <t>Mon Jun 15 10:51:29 PDT 2009</t>
  </si>
  <si>
    <t>@Treasure_Boxx yea its on back to black i love that album i broke up to that album  WOMP!</t>
  </si>
  <si>
    <t>Mon Jun 15 10:51:31 PDT 2009</t>
  </si>
  <si>
    <t xml:space="preserve">Just woke up from a sleep, I forgot to send my cover letter and CV earlier </t>
  </si>
  <si>
    <t>@annapay9 gahh just remembered i have my charity elizabeth house work tomorrow...  not cool.</t>
  </si>
  <si>
    <t xml:space="preserve">@TeddyGlamorous very very cool!! they havnt released the information for the britney show in philly yet! </t>
  </si>
  <si>
    <t>Mon Jun 15 10:51:32 PDT 2009</t>
  </si>
  <si>
    <t xml:space="preserve">Im having problems with WENB aswell </t>
  </si>
  <si>
    <t>DustinFrancis</t>
  </si>
  <si>
    <t xml:space="preserve">OUCH!...that hurt </t>
  </si>
  <si>
    <t>Mon Jun 15 10:51:33 PDT 2009</t>
  </si>
  <si>
    <t xml:space="preserve">@TonightForever I'm sad u weren't picked </t>
  </si>
  <si>
    <t>Mon Jun 15 10:51:34 PDT 2009</t>
  </si>
  <si>
    <t xml:space="preserve">@anniemou yay! you're on twitter! have fun in vegas! im gonna miss you </t>
  </si>
  <si>
    <t>Mon Jun 15 10:51:35 PDT 2009</t>
  </si>
  <si>
    <t>@michellecpa morning lady!!! I can't find u on FB  r u fb friends w Gabby??</t>
  </si>
  <si>
    <t>douchetoevsky</t>
  </si>
  <si>
    <t xml:space="preserve">A rainy day in Louisville, KY. </t>
  </si>
  <si>
    <t>Mon Jun 15 10:51:36 PDT 2009</t>
  </si>
  <si>
    <t>@cursedbyevil o  stupid battery</t>
  </si>
  <si>
    <t xml:space="preserve">@TinkerBell_makp what's going on sweetie? </t>
  </si>
  <si>
    <t>Mon Jun 15 10:51:37 PDT 2009</t>
  </si>
  <si>
    <t xml:space="preserve">espresso machine broken at neighbouring starbucks... jonesing for a tripple shot espresso </t>
  </si>
  <si>
    <t xml:space="preserve">why did tweetdeck lose minimize to systray? </t>
  </si>
  <si>
    <t>sampauls</t>
  </si>
  <si>
    <t xml:space="preserve">Gearing up for the graduation parties over the next few weeks. And none of them are for me </t>
  </si>
  <si>
    <t>Mon Jun 15 10:51:39 PDT 2009</t>
  </si>
  <si>
    <t>manuela_fer</t>
  </si>
  <si>
    <t>@ddlovato ahhhhhhhhhhhhhh i wanna vote u!! but i can't register   is very disappointing..</t>
  </si>
  <si>
    <t>Mon Jun 15 10:51:40 PDT 2009</t>
  </si>
  <si>
    <t>lechatsauvage</t>
  </si>
  <si>
    <t>hey guys, i'm a original member of french paintball federation, since 1996. it's the mess since a few month  www.paintball-france.com</t>
  </si>
  <si>
    <t>Mon Jun 15 10:52:16 PDT 2009</t>
  </si>
  <si>
    <t xml:space="preserve">I knew I should have brought my headphones with me to the stupid post office </t>
  </si>
  <si>
    <t>crdt723</t>
  </si>
  <si>
    <t xml:space="preserve">@JarsofClayfan Oh no! That's too bad. </t>
  </si>
  <si>
    <t>Mon Jun 15 10:52:17 PDT 2009</t>
  </si>
  <si>
    <t>@powerMonster - Well i'm not at all happy about the new Iphone to be honest. I have been using an AMD version of mac osx  #squarespace</t>
  </si>
  <si>
    <t>bigfeetpjs</t>
  </si>
  <si>
    <t>@iHeartLakers we don't have any with Hello Kitty   We'd have to charge an arm and leg in order to use their images!</t>
  </si>
  <si>
    <t>Mon Jun 15 10:52:18 PDT 2009</t>
  </si>
  <si>
    <t>comphyinjeans</t>
  </si>
  <si>
    <t xml:space="preserve">well, almost time for lunch, still cant breath very well. Going to need some meds. </t>
  </si>
  <si>
    <t>Mon Jun 15 10:52:20 PDT 2009</t>
  </si>
  <si>
    <t>fondalicious</t>
  </si>
  <si>
    <t xml:space="preserve">@Gomerch can u pay any other way than with a credit card?? I don't have one </t>
  </si>
  <si>
    <t>yo_lv</t>
  </si>
  <si>
    <t>@xreyesx kathy facebook is messing uppppppp  I cant talk to you !</t>
  </si>
  <si>
    <t xml:space="preserve">@xeniph_b now I feel like crying...because of course I have no car to get to any buttons </t>
  </si>
  <si>
    <t>Mon Jun 15 10:52:22 PDT 2009</t>
  </si>
  <si>
    <t>nbettinger</t>
  </si>
  <si>
    <t xml:space="preserve">High: Finally feels like summer!!  Low:  Kind of a slow morning at HP </t>
  </si>
  <si>
    <t xml:space="preserve">Perfect timing... my new computer is delivered and I have to leave for work.... now I have to wait 3 hours to open it! </t>
  </si>
  <si>
    <t>Mon Jun 15 10:52:23 PDT 2009</t>
  </si>
  <si>
    <t>davidplexco</t>
  </si>
  <si>
    <t xml:space="preserve">All about branding: Extremist Right and Passive Left, Radical RIght and Passionate Left ... whats wrong with this picture! #tcot #tlot </t>
  </si>
  <si>
    <t>Mon Jun 15 10:52:24 PDT 2009</t>
  </si>
  <si>
    <t>Kandiaye</t>
  </si>
  <si>
    <t xml:space="preserve">Ughh! I'm working </t>
  </si>
  <si>
    <t>Mon Jun 15 10:52:27 PDT 2009</t>
  </si>
  <si>
    <t>mellicherry</t>
  </si>
  <si>
    <t>@syuazimi yes but now my eye looks better than today morning I'm sure i can go to school tomorrow. my day was ok it rains right now  lLU</t>
  </si>
  <si>
    <t>Mon Jun 15 10:52:28 PDT 2009</t>
  </si>
  <si>
    <t>ann_mich</t>
  </si>
  <si>
    <t>@thesushi we tried that... no use  zzz...</t>
  </si>
  <si>
    <t xml:space="preserve">BBC mobile site seems to have changed, for the worse. </t>
  </si>
  <si>
    <t>Mon Jun 15 10:52:29 PDT 2009</t>
  </si>
  <si>
    <t>RossiT</t>
  </si>
  <si>
    <t>Got home only to meet the landlord. Happy days  !</t>
  </si>
  <si>
    <t>@JBlover1494 I've never seen themm  -Wants to see themm- D: I saw the 3D concert experiiencee moviie of theirs thoughh (: UU ?</t>
  </si>
  <si>
    <t>tracey</t>
  </si>
  <si>
    <t xml:space="preserve">says hey to jelene and is sorry for not being able to visit before leaving   but it's not like i'm millions of miles away  </t>
  </si>
  <si>
    <t xml:space="preserve">@Katiemmabbz Awww ... me doing coursework and sister bugging me </t>
  </si>
  <si>
    <t>Mon Jun 15 10:52:31 PDT 2009</t>
  </si>
  <si>
    <t xml:space="preserve">@helps_btv poor vin you will torture him </t>
  </si>
  <si>
    <t xml:space="preserve">at gutted can see @thescript tomorow </t>
  </si>
  <si>
    <t>Mon Jun 15 10:52:32 PDT 2009</t>
  </si>
  <si>
    <t>love_Jamie</t>
  </si>
  <si>
    <t xml:space="preserve">@David_DB I'm good....it's raining though </t>
  </si>
  <si>
    <t xml:space="preserve">Having a very strong feeling of time wasted at the moment, &amp;amp; it may feel even stronger very soon... </t>
  </si>
  <si>
    <t>Mon Jun 15 10:52:33 PDT 2009</t>
  </si>
  <si>
    <t xml:space="preserve">@loopsidoops me too.i think we have the same problem at the moment </t>
  </si>
  <si>
    <t>Mon Jun 15 10:52:34 PDT 2009</t>
  </si>
  <si>
    <t>BenJZim</t>
  </si>
  <si>
    <t xml:space="preserve">P-a-c-k. p-a-c-k-i-n-g. i'm packing yeah yeah i'm packing </t>
  </si>
  <si>
    <t>On the way to the dr  my poor young'n doesn't even know what's about to happen to her.</t>
  </si>
  <si>
    <t>Mon Jun 15 10:52:35 PDT 2009</t>
  </si>
  <si>
    <t>SuperGoateeMaan</t>
  </si>
  <si>
    <t xml:space="preserve">No one talks to me anymore </t>
  </si>
  <si>
    <t>BOOGIEANDERSON</t>
  </si>
  <si>
    <t xml:space="preserve">is gonna miss tweet deck while I'm at work </t>
  </si>
  <si>
    <t xml:space="preserve">ok my bad. APPLE and blackcurrent. I only managed a glass. Stupid apple edition </t>
  </si>
  <si>
    <t>Mon Jun 15 10:52:38 PDT 2009</t>
  </si>
  <si>
    <t>DJPriddyRicKKI</t>
  </si>
  <si>
    <t xml:space="preserve">@JeminiATX I dnt have my cell right now, what does he want, i'm having some personal issues with that right now </t>
  </si>
  <si>
    <t>Mon Jun 15 10:52:40 PDT 2009</t>
  </si>
  <si>
    <t xml:space="preserve">y is it so hard 2b dissapointed when u knew it was coming?somebody in your life will no longer b there.y do drugs change ppl? </t>
  </si>
  <si>
    <t>Mon Jun 15 10:52:41 PDT 2009</t>
  </si>
  <si>
    <t>xragon21</t>
  </si>
  <si>
    <t>And l cant Chuckles.  /cry. lol</t>
  </si>
  <si>
    <t>Mon Jun 15 10:52:42 PDT 2009</t>
  </si>
  <si>
    <t>kaskadia</t>
  </si>
  <si>
    <t xml:space="preserve">Discouraging: attended a school picnic; 400 plastic water bottles; no recycling provided; some example to set for kids! </t>
  </si>
  <si>
    <t>Mon Jun 15 10:52:45 PDT 2009</t>
  </si>
  <si>
    <t>spanielhunter</t>
  </si>
  <si>
    <t xml:space="preserve">so glad i got up this morning and did the dawnie, its just a shame we missed all the thunder and lightening today </t>
  </si>
  <si>
    <t>Mon Jun 15 10:52:46 PDT 2009</t>
  </si>
  <si>
    <t>Heh turned my computer off to see if it didn't get that hot in my room... fail!  It's still bloody hot in here &amp;gt;__&amp;gt;</t>
  </si>
  <si>
    <t>Mon Jun 15 10:52:47 PDT 2009</t>
  </si>
  <si>
    <t>marlenemalcolm</t>
  </si>
  <si>
    <t>Tomorrows my day off woo-hoo! chemistry exam in 28 hours. gotta study  i need a nap..</t>
  </si>
  <si>
    <t>Mon Jun 15 10:52:48 PDT 2009</t>
  </si>
  <si>
    <t xml:space="preserve">@Diamondbackbike Does Trevor still work there, he hasn't returned my emails </t>
  </si>
  <si>
    <t>Mon Jun 15 10:52:50 PDT 2009</t>
  </si>
  <si>
    <t>@samahsharif i'm really sorry, i hope you're not mad   who's being blunt? xx</t>
  </si>
  <si>
    <t>Mon Jun 15 10:52:51 PDT 2009</t>
  </si>
  <si>
    <t>@joannebrayson yeah i did that last night too n explorer wudnt let me either  i know, bloody facebook!! xx</t>
  </si>
  <si>
    <t>Mon Jun 15 10:52:54 PDT 2009</t>
  </si>
  <si>
    <t>grandmas been gone for two and a half hours and forgot to unplug my phone in her car..  hurry up grandmaaaaaaaaa</t>
  </si>
  <si>
    <t>Mon Jun 15 10:52:56 PDT 2009</t>
  </si>
  <si>
    <t xml:space="preserve">@ddlovato I tried to vote for you and miley but it dosen't let me </t>
  </si>
  <si>
    <t>joker1906</t>
  </si>
  <si>
    <t xml:space="preserve">Needs to stop being stubborn and go to the freakin dentist </t>
  </si>
  <si>
    <t>missjoanzy</t>
  </si>
  <si>
    <t xml:space="preserve">visting grams </t>
  </si>
  <si>
    <t>Mon Jun 15 10:52:57 PDT 2009</t>
  </si>
  <si>
    <t xml:space="preserve">@ddlovato LOVE YOU! Wish I was coming to the show tonight...silly exams </t>
  </si>
  <si>
    <t>Mon Jun 15 10:53:00 PDT 2009</t>
  </si>
  <si>
    <t>wedgewu</t>
  </si>
  <si>
    <t xml:space="preserve">@ElektraFi ahhhhh I wish I could!  maybe next time </t>
  </si>
  <si>
    <t>Mon Jun 15 10:53:01 PDT 2009</t>
  </si>
  <si>
    <t xml:space="preserve">@athinkingman thanks, poor little love </t>
  </si>
  <si>
    <t>Mon Jun 15 10:53:03 PDT 2009</t>
  </si>
  <si>
    <t>bludelight</t>
  </si>
  <si>
    <t xml:space="preserve">I'm bored @ work...sleepy to!!! </t>
  </si>
  <si>
    <t>Mon Jun 15 10:53:04 PDT 2009</t>
  </si>
  <si>
    <t>@Jeanetteix i think my phone hates me..  it got your previous tweet, but not the one @ me, weird...</t>
  </si>
  <si>
    <t>Mon Jun 15 10:53:05 PDT 2009</t>
  </si>
  <si>
    <t>my stove just burnt me  no fun!</t>
  </si>
  <si>
    <t>dhess</t>
  </si>
  <si>
    <t xml:space="preserve">@sigfpe The most interesting part of Erlang is its runtime, which unfortunately has no peer in other languages </t>
  </si>
  <si>
    <t xml:space="preserve">grounded for the whole summer......no phone.....no computer....nd no ipod </t>
  </si>
  <si>
    <t>Mon Jun 15 10:53:07 PDT 2009</t>
  </si>
  <si>
    <t>I wanna go to sleep already!  Have to grab some coffee I think. Hope it's fresh!</t>
  </si>
  <si>
    <t xml:space="preserve">@kellipeanut wow. So glad that I had to back out of going but feel soooo bad for the oz fans. </t>
  </si>
  <si>
    <t>Mon Jun 15 10:53:09 PDT 2009</t>
  </si>
  <si>
    <t>@zaymoneyfab Nothin much hun, tryna get over a whack ass cold  u?</t>
  </si>
  <si>
    <t>Mon Jun 15 10:53:12 PDT 2009</t>
  </si>
  <si>
    <t xml:space="preserve">@kpwerker Heh. I am sitting in the parking lot of a small hotel... just to swipe the connection. I won't have one at all for the week. </t>
  </si>
  <si>
    <t>PCAGODDESS</t>
  </si>
  <si>
    <t xml:space="preserve">BUT NOW ITS MONDAY AND MY LOVE BUG IS IN THE HOSPITAL I AM NOT  HAPPY ABOUT THIS... I CANT DRIVE SO I CANT GO TO FALLON TO BE WITH HER </t>
  </si>
  <si>
    <t>Mon Jun 15 10:53:13 PDT 2009</t>
  </si>
  <si>
    <t xml:space="preserve">@alexandra_42 I need money for clothes. Specially unas cowboy boots que acabo de encontrar online. I need them. I'm a compulsive shopper </t>
  </si>
  <si>
    <t>Mon Jun 15 10:53:14 PDT 2009</t>
  </si>
  <si>
    <t>Panthera80</t>
  </si>
  <si>
    <t>@TasteofKaos its ok.... girl problems.....  #BSB</t>
  </si>
  <si>
    <t>Mon Jun 15 10:53:15 PDT 2009</t>
  </si>
  <si>
    <t xml:space="preserve">@ddlovato deeeeeemi I'm tryiing but they say I can't vote! </t>
  </si>
  <si>
    <t>_adey</t>
  </si>
  <si>
    <t xml:space="preserve">has had a mega long day! </t>
  </si>
  <si>
    <t>Mon Jun 15 10:53:16 PDT 2009</t>
  </si>
  <si>
    <t xml:space="preserve">Feeling unbelievably tired ... I'm attributing it to the fact I haven't slept properly in the past 2 days. </t>
  </si>
  <si>
    <t>maddiexoxox</t>
  </si>
  <si>
    <t>Sorry but you are unable to vote  how mean</t>
  </si>
  <si>
    <t>Mon Jun 15 10:53:17 PDT 2009</t>
  </si>
  <si>
    <t xml:space="preserve">I start driving school tonight, so I'm not getting home till 11p.m. </t>
  </si>
  <si>
    <t>Mon Jun 15 10:53:18 PDT 2009</t>
  </si>
  <si>
    <t>XxHannahhCxX</t>
  </si>
  <si>
    <t>New S1s at school 2day.... nd they stole my seat on the bus  lol Annaaaa!!!! I still can't find you!!!!</t>
  </si>
  <si>
    <t>Mon Jun 15 10:53:20 PDT 2009</t>
  </si>
  <si>
    <t>saman4</t>
  </si>
  <si>
    <t>Dad getting sworn in. I think its illegal for me to be texting in the courtroom.  lol</t>
  </si>
  <si>
    <t>Mon Jun 15 10:53:22 PDT 2009</t>
  </si>
  <si>
    <t>KURRRRx0</t>
  </si>
  <si>
    <t xml:space="preserve">Ugh bball all day </t>
  </si>
  <si>
    <t>YourChica</t>
  </si>
  <si>
    <t xml:space="preserve">@stbalkcom Have you heard from Amy lately?  Think we lost one of our Group K tweeters. </t>
  </si>
  <si>
    <t>Mon Jun 15 10:53:23 PDT 2009</t>
  </si>
  <si>
    <t>KellyandCaitlin</t>
  </si>
  <si>
    <t xml:space="preserve">Kelly is home sick again </t>
  </si>
  <si>
    <t>Lady_V_1</t>
  </si>
  <si>
    <t xml:space="preserve">Still doesn't get Twitter??? I'm very confused still </t>
  </si>
  <si>
    <t>Mon Jun 15 10:53:26 PDT 2009</t>
  </si>
  <si>
    <t>thebulk2</t>
  </si>
  <si>
    <t xml:space="preserve">having breakfast with out chalulo </t>
  </si>
  <si>
    <t>Mon Jun 15 10:53:27 PDT 2009</t>
  </si>
  <si>
    <t>Craig_Slip133</t>
  </si>
  <si>
    <t xml:space="preserve"> TheVenomInside.</t>
  </si>
  <si>
    <t>Mon Jun 15 10:53:28 PDT 2009</t>
  </si>
  <si>
    <t xml:space="preserve">@GailsiesDave no - I must have an english keyboard because above the 3 is Â£ </t>
  </si>
  <si>
    <t>Mon Jun 15 10:53:30 PDT 2009</t>
  </si>
  <si>
    <t>WhatRedSaid</t>
  </si>
  <si>
    <t xml:space="preserve">@DomesticDyke  LOL a few degrees less than here in the West part ..we are heading for 105 again </t>
  </si>
  <si>
    <t>Mon Jun 15 10:53:31 PDT 2009</t>
  </si>
  <si>
    <t>EllieLeddra</t>
  </si>
  <si>
    <t>@HarrietMegan i would love to me at the concert right now  x I have no idea, about the poor laws, i get all the rest of it, but not thatx</t>
  </si>
  <si>
    <t>Mon Jun 15 10:54:29 PDT 2009</t>
  </si>
  <si>
    <t>jordanscookie</t>
  </si>
  <si>
    <t xml:space="preserve">@DianafromCanada They have not officially announced the cancellation yet - heard that will happen tomorrow. Poor Aussie fans! </t>
  </si>
  <si>
    <t>Mon Jun 15 10:54:30 PDT 2009</t>
  </si>
  <si>
    <t>KatieAnne101</t>
  </si>
  <si>
    <t xml:space="preserve">So tied I can hardly move or maybe I am just really sad Monroe left this morning </t>
  </si>
  <si>
    <t>Mon Jun 15 10:54:31 PDT 2009</t>
  </si>
  <si>
    <t>brewer_ta</t>
  </si>
  <si>
    <t xml:space="preserve">Sad that Brinkley broke her arm Saturday </t>
  </si>
  <si>
    <t>Mon Jun 15 10:54:32 PDT 2009</t>
  </si>
  <si>
    <t xml:space="preserve">not feeling this 6pg paper......who really cares bout my personal philosophy </t>
  </si>
  <si>
    <t>Jenny_Morgan</t>
  </si>
  <si>
    <t>my tendinitis has flared up in my elbow again  Havin to take a week break from my ChaLean extreme ST work outs &amp;amp; stick 2 cardio!</t>
  </si>
  <si>
    <t>NickJonasLuva15</t>
  </si>
  <si>
    <t>my phone died  ugh</t>
  </si>
  <si>
    <t>Mon Jun 15 10:54:33 PDT 2009</t>
  </si>
  <si>
    <t>angelicaemu</t>
  </si>
  <si>
    <t>&amp;quot;we're misting each other!&amp;quot; I'm bored already  but jose looks good in that pic.</t>
  </si>
  <si>
    <t>Mon Jun 15 10:54:35 PDT 2009</t>
  </si>
  <si>
    <t>Ok back to my hard labor  For my NKOTB peeps I found a video I wanna post will do it during my next twitter break. Stay tune!</t>
  </si>
  <si>
    <t>Mon Jun 15 10:54:36 PDT 2009</t>
  </si>
  <si>
    <t>kid_jay_five</t>
  </si>
  <si>
    <t>My head&amp;amp;stomac hurts ugh i hate bein sick... I wana hear my baby but i gues she's too busy rite now 4 me  J*Holdin yu close*S</t>
  </si>
  <si>
    <t>Mon Jun 15 10:54:37 PDT 2009</t>
  </si>
  <si>
    <t xml:space="preserve">Really, I'm curious with my national examination score. I'm afraid to face it, I'm not ready if I have the bad one. I really sucks for it </t>
  </si>
  <si>
    <t>Mon Jun 15 10:54:39 PDT 2009</t>
  </si>
  <si>
    <t>Skyny</t>
  </si>
  <si>
    <t xml:space="preserve">will sneeze to death while listening to &amp;quot;Elisa&amp;quot;... </t>
  </si>
  <si>
    <t>Mon Jun 15 10:54:41 PDT 2009</t>
  </si>
  <si>
    <t xml:space="preserve">@staceyyhoward I wish it would go away  You feel better too with your headache </t>
  </si>
  <si>
    <t xml:space="preserve"> chucking it down of rain .. wah happened to our nice weather  !!!</t>
  </si>
  <si>
    <t>No #hockey #champions #league #CHL this up coming season   http://bit.ly/hImLb</t>
  </si>
  <si>
    <t>Mon Jun 15 10:54:42 PDT 2009</t>
  </si>
  <si>
    <t>aazizorg</t>
  </si>
  <si>
    <t xml:space="preserve">@tonytargonski interesting. twhirl doesn't have that </t>
  </si>
  <si>
    <t>aerxo</t>
  </si>
  <si>
    <t xml:space="preserve">i reallly want some warm weather so i can go swimming </t>
  </si>
  <si>
    <t>Mon Jun 15 10:54:43 PDT 2009</t>
  </si>
  <si>
    <t xml:space="preserve">Rooster's was not the answer </t>
  </si>
  <si>
    <t>@Vanity__ i dont know! i don't even have my timetable yet  have you not been yet?</t>
  </si>
  <si>
    <t>Mon Jun 15 10:54:45 PDT 2009</t>
  </si>
  <si>
    <t>jennarara</t>
  </si>
  <si>
    <t>ughh - Iâ€™m in computer lit right now and I feel wicked sick  Every time I swallow my head hurts even worse... http://tumblr.com/xmp21vcdr</t>
  </si>
  <si>
    <t>Mon Jun 15 10:54:47 PDT 2009</t>
  </si>
  <si>
    <t>geekgiant</t>
  </si>
  <si>
    <t>I think I reached the end of Pandora  It stopped playing and won't reload the page. Super sad panda faceâ€¦</t>
  </si>
  <si>
    <t>Mon Jun 15 10:54:46 PDT 2009</t>
  </si>
  <si>
    <t>Work...thats whats up!  lol @dirtyred38 Is your phone still broken?....I txtd you earlier!</t>
  </si>
  <si>
    <t>Mon Jun 15 10:54:49 PDT 2009</t>
  </si>
  <si>
    <t xml:space="preserve">So frickin annoyed. I knew this would happen. I shouldn't have gotten my hopes up. </t>
  </si>
  <si>
    <t xml:space="preserve">@Hotspur_1882 I'm afraid @thelane is still ignoring my sage advice - she's chatting online still!  Very naughty girl </t>
  </si>
  <si>
    <t>Mon Jun 15 10:54:50 PDT 2009</t>
  </si>
  <si>
    <t xml:space="preserve">just gave Odin mouse his last rites </t>
  </si>
  <si>
    <t>Mon Jun 15 10:54:51 PDT 2009</t>
  </si>
  <si>
    <t>my phone hates your tweets  i'm only getting like half of them  turning off device updates for a bit</t>
  </si>
  <si>
    <t>Mon Jun 15 10:54:53 PDT 2009</t>
  </si>
  <si>
    <t>@selenagomez http://twitpic.com/701i5 - sorry but i dont like u  people, dont hate me pls! its just that im a @mileycyrus fan and i kn ...</t>
  </si>
  <si>
    <t>Mon Jun 15 10:54:54 PDT 2009</t>
  </si>
  <si>
    <t>katiebeyotch</t>
  </si>
  <si>
    <t xml:space="preserve">i have no one to go to happy hour with! boo so sad me </t>
  </si>
  <si>
    <t>Mon Jun 15 10:54:55 PDT 2009</t>
  </si>
  <si>
    <t xml:space="preserve">Too sad </t>
  </si>
  <si>
    <t>Mon Jun 15 10:54:56 PDT 2009</t>
  </si>
  <si>
    <t>rhunduh</t>
  </si>
  <si>
    <t xml:space="preserve">I had two of the craziest dreams last night </t>
  </si>
  <si>
    <t>Mon Jun 15 10:54:57 PDT 2009</t>
  </si>
  <si>
    <t xml:space="preserve">won't miss spanish class either...let hell week begin </t>
  </si>
  <si>
    <t>Mon Jun 15 10:54:58 PDT 2009</t>
  </si>
  <si>
    <t xml:space="preserve">@chermaineYMY hougang is where i live! it is not ulu! </t>
  </si>
  <si>
    <t>Mon Jun 15 10:54:59 PDT 2009</t>
  </si>
  <si>
    <t xml:space="preserve">need a hugg </t>
  </si>
  <si>
    <t>Mon Jun 15 10:55:00 PDT 2009</t>
  </si>
  <si>
    <t>@surbhi04 will actually miss you on yahoo as well  #battleground</t>
  </si>
  <si>
    <t>@OfficialRihanna Why Are you Annoyed with me,according to your facebook profile  Please reply back.</t>
  </si>
  <si>
    <t>juliahonolulu</t>
  </si>
  <si>
    <t>no wonder i gained wait by going to ballet! i don't feel like going! getting fatter by the minute  crap</t>
  </si>
  <si>
    <t>georginaisback</t>
  </si>
  <si>
    <t xml:space="preserve">@jj_orbeta And I'm screwed. NOT in a good way. haha </t>
  </si>
  <si>
    <t>Mon Jun 15 10:55:04 PDT 2009</t>
  </si>
  <si>
    <t xml:space="preserve">It is really feeling like a Monday. I miss being able to go out and play </t>
  </si>
  <si>
    <t>Mon Jun 15 10:55:07 PDT 2009</t>
  </si>
  <si>
    <t xml:space="preserve">i don't like thunder </t>
  </si>
  <si>
    <t>AishaO</t>
  </si>
  <si>
    <t>I want to go to Jb and Demi Concert today!!!  wish i cud go</t>
  </si>
  <si>
    <t>Mon Jun 15 10:55:09 PDT 2009</t>
  </si>
  <si>
    <t>PaulLovero</t>
  </si>
  <si>
    <t xml:space="preserve">buying equipment 2 grand </t>
  </si>
  <si>
    <t>@smiley92 oh i'm sry  but why not? do u have to register 1st? wat do u think of the shirts?</t>
  </si>
  <si>
    <t>Mon Jun 15 10:55:12 PDT 2009</t>
  </si>
  <si>
    <t>maaariella</t>
  </si>
  <si>
    <t xml:space="preserve">still dealing with this headache... </t>
  </si>
  <si>
    <t>Mon Jun 15 10:55:13 PDT 2009</t>
  </si>
  <si>
    <t xml:space="preserve">my life is kind of boring right now </t>
  </si>
  <si>
    <t>Mon Jun 15 10:55:14 PDT 2009</t>
  </si>
  <si>
    <t>B_danielle</t>
  </si>
  <si>
    <t xml:space="preserve">is really salty they sent my letter back </t>
  </si>
  <si>
    <t>Mon Jun 15 10:55:15 PDT 2009</t>
  </si>
  <si>
    <t>zenaaboarkaba</t>
  </si>
  <si>
    <t xml:space="preserve">can't decide whether to keep her hair long and dark or short and light :/ why can't i have both </t>
  </si>
  <si>
    <t>fernand1981</t>
  </si>
  <si>
    <t xml:space="preserve">Bored at home and dying to go to at tropez for the social or at least do something </t>
  </si>
  <si>
    <t>@watermelonsmile awh, bb.  *hugs and sends soups and tea*</t>
  </si>
  <si>
    <t>Mon Jun 15 10:55:18 PDT 2009</t>
  </si>
  <si>
    <t>@EP31 @chollis Oh man, I won't be in Montreal.  #BlameitonMAF</t>
  </si>
  <si>
    <t>@Becky_x_x_ omg yes! i've been trying since then and they keep saying I can't vote!  I'm mad.</t>
  </si>
  <si>
    <t>Mon Jun 15 10:55:19 PDT 2009</t>
  </si>
  <si>
    <t>RetroRudolphs</t>
  </si>
  <si>
    <t xml:space="preserve">noticing it's difficult to edit pics when you have to be at the beck and call of a feverish child </t>
  </si>
  <si>
    <t>jaybai</t>
  </si>
  <si>
    <t xml:space="preserve">I miss my baby tonight, I just so wanna jump in a cab and go see him </t>
  </si>
  <si>
    <t>Mon Jun 15 10:55:20 PDT 2009</t>
  </si>
  <si>
    <t xml:space="preserve">@ChickenStudios it didn't push! it just sent an email </t>
  </si>
  <si>
    <t>Mon Jun 15 10:55:21 PDT 2009</t>
  </si>
  <si>
    <t>embem105</t>
  </si>
  <si>
    <t xml:space="preserve">@maryleahy I missed you, when you disappeared on Friday. </t>
  </si>
  <si>
    <t>Mon Jun 15 10:55:22 PDT 2009</t>
  </si>
  <si>
    <t>Lucianavc</t>
  </si>
  <si>
    <t xml:space="preserve">@MarthitaxD yeah i know poor me  are you coming on wednesday? </t>
  </si>
  <si>
    <t>Mon Jun 15 10:55:24 PDT 2009</t>
  </si>
  <si>
    <t xml:space="preserve">well..going to study </t>
  </si>
  <si>
    <t>Mon Jun 15 10:55:27 PDT 2009</t>
  </si>
  <si>
    <t xml:space="preserve">Missing hakish </t>
  </si>
  <si>
    <t xml:space="preserve">So,I'm in class and my group is supposed to discuss our presentation for Friday but we are done already..so I'm getting bored </t>
  </si>
  <si>
    <t>WickedLuscious</t>
  </si>
  <si>
    <t xml:space="preserve">Still waiting for a part. Wish it wasnt so noisy n brite,I cant take a decent catnap </t>
  </si>
  <si>
    <t xml:space="preserve">@magnoliapr OH I had the mini leaf necklace and LOST IT! the chain broke...well, my 2 yr. old ripped it I should say </t>
  </si>
  <si>
    <t>Mon Jun 15 10:55:29 PDT 2009</t>
  </si>
  <si>
    <t>B2therox2ke</t>
  </si>
  <si>
    <t>Its wanna those things you don't wanna believe.. But you have to   r.i.p boyys &amp;lt;3 -- Gone but never forgotten   &amp;lt;3</t>
  </si>
  <si>
    <t>Mon Jun 15 10:55:32 PDT 2009</t>
  </si>
  <si>
    <t>dragonpearl</t>
  </si>
  <si>
    <t xml:space="preserve">Our way cool receptionist put in her two weeks today. </t>
  </si>
  <si>
    <t>Mon Jun 15 10:55:33 PDT 2009</t>
  </si>
  <si>
    <t xml:space="preserve">@RoyRoyce84 yucky!!! For whatevv reason I can't eat 5 Guys anymore. Just makes me gag!!! </t>
  </si>
  <si>
    <t xml:space="preserve">Storm! What storm? Oh the one that nearly knocked down my house? Oh yea. But now it's blue skies again. *sigh* irish weather </t>
  </si>
  <si>
    <t>Mon Jun 15 10:55:37 PDT 2009</t>
  </si>
  <si>
    <t>Morni</t>
  </si>
  <si>
    <t xml:space="preserve">I have to leave for Wedding Action meeting and at this precise moment the weather has changes to a thunder storm. </t>
  </si>
  <si>
    <t>Mon Jun 15 10:56:44 PDT 2009</t>
  </si>
  <si>
    <t>oooh i hate leaving twitter behind...  byeee! snif...</t>
  </si>
  <si>
    <t>Mon Jun 15 10:56:47 PDT 2009</t>
  </si>
  <si>
    <t xml:space="preserve">@baxterq awww.. bummer. i haven't been to the ledges in foreverrrrrrr. </t>
  </si>
  <si>
    <t>Mon Jun 15 10:56:48 PDT 2009</t>
  </si>
  <si>
    <t xml:space="preserve">i want this stormmm.. but noooo it has to go right past Hanslope </t>
  </si>
  <si>
    <t>Mon Jun 15 10:56:49 PDT 2009</t>
  </si>
  <si>
    <t xml:space="preserve">@drewl According to FB, nothing. Vanity URLs are not editable, transferable or changeable. What an awful &amp;quot;oops.&amp;quot; </t>
  </si>
  <si>
    <t>Mon Jun 15 10:56:50 PDT 2009</t>
  </si>
  <si>
    <t>InsideScoopBlog</t>
  </si>
  <si>
    <t xml:space="preserve">@shatrughan you have to wait until this account tweets; and then reply. Winners have to be in the US though.  </t>
  </si>
  <si>
    <t>Mon Jun 15 10:56:52 PDT 2009</t>
  </si>
  <si>
    <t>bout to go work out  im crampin too I hope and pray they dont try to kill me!!!</t>
  </si>
  <si>
    <t>Mon Jun 15 10:56:54 PDT 2009</t>
  </si>
  <si>
    <t>devidevi</t>
  </si>
  <si>
    <t xml:space="preserve">@liy i can't seem to access tumblr. scot's lovely but cold. beautiful but rainy. missing u girls back home </t>
  </si>
  <si>
    <t>Noelicious</t>
  </si>
  <si>
    <t xml:space="preserve">It's gonna be like 95 and no rain all week. </t>
  </si>
  <si>
    <t>Songbirdgirl222</t>
  </si>
  <si>
    <t xml:space="preserve">Watching my nephew for the last time before heading back to NYC! I'm sad </t>
  </si>
  <si>
    <t>Mon Jun 15 10:56:57 PDT 2009</t>
  </si>
  <si>
    <t>Brooke2525</t>
  </si>
  <si>
    <t xml:space="preserve">@ddlovato i am tryin to vote but it wont let me </t>
  </si>
  <si>
    <t>Mon Jun 15 10:56:58 PDT 2009</t>
  </si>
  <si>
    <t>jkayla26</t>
  </si>
  <si>
    <t xml:space="preserve">ugh, working. missing my girlfriend.... </t>
  </si>
  <si>
    <t>Mon Jun 15 10:56:59 PDT 2009</t>
  </si>
  <si>
    <t>AshMeansAsh</t>
  </si>
  <si>
    <t xml:space="preserve">Friendly reminder: If the word PUSH is visible on a door. You should do as it says. Doing otherwise could result in extreme embarrassment </t>
  </si>
  <si>
    <t>tonycassidy</t>
  </si>
  <si>
    <t xml:space="preserve">Heavens have at least opened- wondering why its lack of sleep or a bug that is crippling me </t>
  </si>
  <si>
    <t>Mon Jun 15 10:57:01 PDT 2009</t>
  </si>
  <si>
    <t xml:space="preserve">Im sick too Marena. I want someone to come take care of me. </t>
  </si>
  <si>
    <t>Mon Jun 15 10:57:02 PDT 2009</t>
  </si>
  <si>
    <t xml:space="preserve">@wiredvijay It was dad. So couldn't plug him out. </t>
  </si>
  <si>
    <t>Mon Jun 15 10:57:03 PDT 2009</t>
  </si>
  <si>
    <t xml:space="preserve">@youngmasterpete Sky sucks in storms </t>
  </si>
  <si>
    <t>T_FUCKN_MONEY</t>
  </si>
  <si>
    <t>I'm hungry  my head hurt</t>
  </si>
  <si>
    <t>@tygerlyn  sawwwy. Did you at least win lots of $$ at poker on Saturday?</t>
  </si>
  <si>
    <t>Mon Jun 15 10:57:04 PDT 2009</t>
  </si>
  <si>
    <t xml:space="preserve">@Idristwilight I know the feeling. I read a story a while back that had horrible grammar and misspelled words had to quit reading it. </t>
  </si>
  <si>
    <t>Mon Jun 15 10:57:05 PDT 2009</t>
  </si>
  <si>
    <t xml:space="preserve">i just want to go get my phone fixed! </t>
  </si>
  <si>
    <t>kokoberries</t>
  </si>
  <si>
    <t>Sick..  but had a great weekend!!</t>
  </si>
  <si>
    <t>Mon Jun 15 10:57:06 PDT 2009</t>
  </si>
  <si>
    <t>maryannepstein</t>
  </si>
  <si>
    <t xml:space="preserve">@MarcusCabralis Absolutely!! I wanted to go to the parade but it seems they change the route and it's not going past my friend's house. </t>
  </si>
  <si>
    <t>Mon Jun 15 10:57:07 PDT 2009</t>
  </si>
  <si>
    <t>northsideofmoon</t>
  </si>
  <si>
    <t xml:space="preserve">sitting idle at the tire store ... an hour before they get to my car </t>
  </si>
  <si>
    <t xml:space="preserve">@ThatMo what a bummer </t>
  </si>
  <si>
    <t>Mon Jun 15 10:57:10 PDT 2009</t>
  </si>
  <si>
    <t xml:space="preserve">sadly and tired...what a bad moment. </t>
  </si>
  <si>
    <t>Mon Jun 15 10:57:11 PDT 2009</t>
  </si>
  <si>
    <t xml:space="preserve">noooo! my german pic uploading site isn't working </t>
  </si>
  <si>
    <t>Mon Jun 15 10:57:12 PDT 2009</t>
  </si>
  <si>
    <t>sweetblood1</t>
  </si>
  <si>
    <t xml:space="preserve">Absolutly nothing!!!!! Actually thats so not true. I'm at school </t>
  </si>
  <si>
    <t>Mon Jun 15 10:57:13 PDT 2009</t>
  </si>
  <si>
    <t>nateuk24</t>
  </si>
  <si>
    <t xml:space="preserve">wishes this cold would go away its makng me feel sad </t>
  </si>
  <si>
    <t>Mon Jun 15 10:57:15 PDT 2009</t>
  </si>
  <si>
    <t>JamesIsaac48</t>
  </si>
  <si>
    <t xml:space="preserve">Damn I wanted to continue dreaming I was hired by Harrison ford to teach him math from an indiana jones adventure based textbook </t>
  </si>
  <si>
    <t>Mon Jun 15 10:57:16 PDT 2009</t>
  </si>
  <si>
    <t>Pipopolanci</t>
  </si>
  <si>
    <t>aaahh i need to fix some dings on my board  beach wed? mos def  hit me upp!</t>
  </si>
  <si>
    <t>se13nas</t>
  </si>
  <si>
    <t xml:space="preserve">fml! F-club does not stand for fight club, it stands for fail club. </t>
  </si>
  <si>
    <t xml:space="preserve">Ugh tooth ache </t>
  </si>
  <si>
    <t>Mon Jun 15 10:57:17 PDT 2009</t>
  </si>
  <si>
    <t>happynutter</t>
  </si>
  <si>
    <t xml:space="preserve">It's thundering. I don't like thunder. </t>
  </si>
  <si>
    <t>Mon Jun 15 10:57:18 PDT 2009</t>
  </si>
  <si>
    <t>SamF65</t>
  </si>
  <si>
    <t>@bimbler  well at least its not beautiful sunshine and stuck in traffic</t>
  </si>
  <si>
    <t>Mon Jun 15 10:57:20 PDT 2009</t>
  </si>
  <si>
    <t>@JudyObscure Not really   mostly daft.</t>
  </si>
  <si>
    <t>Mon Jun 15 10:57:22 PDT 2009</t>
  </si>
  <si>
    <t xml:space="preserve">Revising chemistry! </t>
  </si>
  <si>
    <t>meeeb</t>
  </si>
  <si>
    <t xml:space="preserve">@nothinggcs won't let me get a kitten </t>
  </si>
  <si>
    <t>Mon Jun 15 10:57:23 PDT 2009</t>
  </si>
  <si>
    <t xml:space="preserve">oh damn i wanna go to seatle...or sacramento...or atlanta again..oorrr i don't know just wanne be in the states again </t>
  </si>
  <si>
    <t>Mon Jun 15 10:57:24 PDT 2009</t>
  </si>
  <si>
    <t>@handshakedrugs oy vey  I'll be home soon</t>
  </si>
  <si>
    <t>acorrea91</t>
  </si>
  <si>
    <t xml:space="preserve">Haha i wasn't joking either i was going to too but i got out of bed and remembered i'm sick </t>
  </si>
  <si>
    <t>Mon Jun 15 10:57:25 PDT 2009</t>
  </si>
  <si>
    <t>geehx3</t>
  </si>
  <si>
    <t xml:space="preserve">Ã³Ã³h. que preguiÃ§a. vou ver the lost world. bjs. quero ver fastlane. po**a. </t>
  </si>
  <si>
    <t xml:space="preserve">@JoelMadden Can you wish me some of that luck? Because I suffer many things in life it seems </t>
  </si>
  <si>
    <t>Mon Jun 15 10:57:26 PDT 2009</t>
  </si>
  <si>
    <t>shazzbat09</t>
  </si>
  <si>
    <t xml:space="preserve">@EscapeTheFate just missed tho one n im proper gutted </t>
  </si>
  <si>
    <t>Mon Jun 15 10:57:27 PDT 2009</t>
  </si>
  <si>
    <t>chicken45</t>
  </si>
  <si>
    <t>Its hot  Ballz have never been so sweaty</t>
  </si>
  <si>
    <t xml:space="preserve">@BUNCHiEB but i just had mccalisters </t>
  </si>
  <si>
    <t>Mon Jun 15 10:57:28 PDT 2009</t>
  </si>
  <si>
    <t xml:space="preserve">Updated Twitterfon on iPhone &amp;amp; it's slower than a snail hitching a ride on a tortoise </t>
  </si>
  <si>
    <t>Mon Jun 15 10:57:29 PDT 2009</t>
  </si>
  <si>
    <t xml:space="preserve">@sallyrouge it makes sense. </t>
  </si>
  <si>
    <t>Mon Jun 15 10:57:31 PDT 2009</t>
  </si>
  <si>
    <t>___Mary</t>
  </si>
  <si>
    <t xml:space="preserve">@xTeamMiley i have asked melody about you and your netlog page she said that you gone </t>
  </si>
  <si>
    <t xml:space="preserve">Yay, class is ovah!  I still haven't had any breakfast and my arm hurts  </t>
  </si>
  <si>
    <t>Mon Jun 15 10:57:32 PDT 2009</t>
  </si>
  <si>
    <t xml:space="preserve">@Zomaian You didn't get it. Hint: Saudi Arabia </t>
  </si>
  <si>
    <t>Mon Jun 15 10:57:33 PDT 2009</t>
  </si>
  <si>
    <t>ibealex</t>
  </si>
  <si>
    <t>@bawnyebawn I woulda done! But my hayfever was rather bad so going outside wasn't an option  lol</t>
  </si>
  <si>
    <t>astivada</t>
  </si>
  <si>
    <t xml:space="preserve">He is the only one i love,but i cant invite him to my bday dinner,its only bcause my big ego </t>
  </si>
  <si>
    <t>Mon Jun 15 10:57:34 PDT 2009</t>
  </si>
  <si>
    <t>katie_fisher603</t>
  </si>
  <si>
    <t xml:space="preserve">oh lovely, hello dizzy spells how nice that we meet again. i feel a bit woozy </t>
  </si>
  <si>
    <t>Mon Jun 15 10:57:35 PDT 2009</t>
  </si>
  <si>
    <t xml:space="preserve">Hopes my dads okay </t>
  </si>
  <si>
    <t xml:space="preserve">Mr Limpet has gone to fish heaven. Rest in peace, little buddy. </t>
  </si>
  <si>
    <t>Mon Jun 15 10:57:37 PDT 2009</t>
  </si>
  <si>
    <t>mrsnappi</t>
  </si>
  <si>
    <t xml:space="preserve">@CPBABii god i wish you would have i'm going to have to bring jj in the bed with me tonight </t>
  </si>
  <si>
    <t>Mon Jun 15 10:57:38 PDT 2009</t>
  </si>
  <si>
    <t xml:space="preserve">@roadsidefury OHNOOOO </t>
  </si>
  <si>
    <t>Mon Jun 15 10:57:39 PDT 2009</t>
  </si>
  <si>
    <t>kiiraababe</t>
  </si>
  <si>
    <t xml:space="preserve">Today is jus not my day .. I dont feel good at all </t>
  </si>
  <si>
    <t>Mon Jun 15 10:57:40 PDT 2009</t>
  </si>
  <si>
    <t>Mon Jun 15 10:57:43 PDT 2009</t>
  </si>
  <si>
    <t xml:space="preserve">I would hate to be manny right now </t>
  </si>
  <si>
    <t>Mon Jun 15 10:57:42 PDT 2009</t>
  </si>
  <si>
    <t>ILOVEHopeVistaa</t>
  </si>
  <si>
    <t>my accont got hacked i did not follow all those people  and still loving HV</t>
  </si>
  <si>
    <t>Mon Jun 15 10:58:33 PDT 2009</t>
  </si>
  <si>
    <t xml:space="preserve">With Macs, Apple provide a good means to migrate from old to new. I've yet to see similar mentioned for iPhones. Anyone? Manually then </t>
  </si>
  <si>
    <t>Mon Jun 15 10:58:36 PDT 2009</t>
  </si>
  <si>
    <t xml:space="preserve">@davekellett Oh my God. That's awful. What happened? </t>
  </si>
  <si>
    <t>Mon Jun 15 10:58:37 PDT 2009</t>
  </si>
  <si>
    <t xml:space="preserve">@elisehelene and there's been 12 days of rain out of the past 14 </t>
  </si>
  <si>
    <t>Mon Jun 15 10:58:39 PDT 2009</t>
  </si>
  <si>
    <t>OhDangItsCassie</t>
  </si>
  <si>
    <t xml:space="preserve">@BryanKDawson Trust me, i'd bring it. TOO BAD YOU GUYS AREN'T COMING TO MISSOURI. Now i'm going to crawl up in a ball and cry. </t>
  </si>
  <si>
    <t>Mon Jun 15 10:58:40 PDT 2009</t>
  </si>
  <si>
    <t>MirandaAllison</t>
  </si>
  <si>
    <t>I want to move back into my old house  i hate it here.</t>
  </si>
  <si>
    <t>Mon Jun 15 10:58:41 PDT 2009</t>
  </si>
  <si>
    <t xml:space="preserve">could well be single by the end of the nights... oh the joys </t>
  </si>
  <si>
    <t>cowboyd</t>
  </si>
  <si>
    <t xml:space="preserve">@jsbournival I know, but it doesn't </t>
  </si>
  <si>
    <t>Mon Jun 15 10:58:46 PDT 2009</t>
  </si>
  <si>
    <t>@planetMitch Macs never get good game support unfortunately   If there are windows drivers you could try using it via bootcamp maybe?</t>
  </si>
  <si>
    <t>Callieline</t>
  </si>
  <si>
    <t xml:space="preserve">I feel like death. </t>
  </si>
  <si>
    <t>Mon Jun 15 10:58:47 PDT 2009</t>
  </si>
  <si>
    <t xml:space="preserve">@djdeliver I'm hungry and ur not helping!!! Bout to snack on some apple sauce and ur talking about shrimp pasta!! </t>
  </si>
  <si>
    <t>AwesomeMoi</t>
  </si>
  <si>
    <t xml:space="preserve">@DJonePL Big interior design product show in Chicago... went to it last year and it was AMAZING.  This year I am not so lucky... </t>
  </si>
  <si>
    <t>Mon Jun 15 10:58:49 PDT 2009</t>
  </si>
  <si>
    <t>SchlossyJo</t>
  </si>
  <si>
    <t xml:space="preserve">@trmndsblndtte Indeed!  I have to wait because of the price </t>
  </si>
  <si>
    <t xml:space="preserve">@ddlovato i would totally vote for you but it's not letting me </t>
  </si>
  <si>
    <t>Mon Jun 15 10:58:51 PDT 2009</t>
  </si>
  <si>
    <t>_susanP</t>
  </si>
  <si>
    <t xml:space="preserve">is having extreme difficulty grasping these concepts </t>
  </si>
  <si>
    <t>Mon Jun 15 10:58:53 PDT 2009</t>
  </si>
  <si>
    <t>dannycastonguay</t>
  </si>
  <si>
    <t xml:space="preserve">I have never been so excited (in a very intellectual sense) to try out the infamous explicit.bing.net but I'm on my work computer </t>
  </si>
  <si>
    <t>siananderson</t>
  </si>
  <si>
    <t xml:space="preserve">I REFUSE TO LEAVE THIS OFFICE TILL THE RAIN STOPS! Which mean's I may just be here till tomorrow morning </t>
  </si>
  <si>
    <t xml:space="preserve">@SeekMeAmy I've missed YOU more...I swear I don't have any friends on here anymore...  </t>
  </si>
  <si>
    <t>Mon Jun 15 10:58:54 PDT 2009</t>
  </si>
  <si>
    <t xml:space="preserve">im at school  doing home work   i have a lot to do  </t>
  </si>
  <si>
    <t>Mon Jun 15 10:58:55 PDT 2009</t>
  </si>
  <si>
    <t>@taticakes I'm the only person who likes her ovaries to bleed lol.  Feel better~ chu</t>
  </si>
  <si>
    <t>loulou200</t>
  </si>
  <si>
    <t xml:space="preserve">@joleeen Yeah - but a little boring on day number 2 </t>
  </si>
  <si>
    <t xml:space="preserve">ohhh 2 write bak 2 ppl u hav 2 put their names 1st evn on ur phone! ughh this whole time i thought i was beastin n im just talkn 2 myself </t>
  </si>
  <si>
    <t>Mon Jun 15 10:58:56 PDT 2009</t>
  </si>
  <si>
    <t>outofmyelement4</t>
  </si>
  <si>
    <t xml:space="preserve"> a fly just landed in my green chile stew. i've never been big on killing bugs, but this asshole asked for it. There goes my appetite</t>
  </si>
  <si>
    <t>Mon Jun 15 10:58:57 PDT 2009</t>
  </si>
  <si>
    <t xml:space="preserve">Macbook fail - literally </t>
  </si>
  <si>
    <t xml:space="preserve">HEY! what is up people? i'm extremely bored. </t>
  </si>
  <si>
    <t>Mon Jun 15 10:59:00 PDT 2009</t>
  </si>
  <si>
    <t>tillthedawn</t>
  </si>
  <si>
    <t xml:space="preserve">omg. i didn't noe there was a final break for prison break.. so anyways, i've watched it and it's so sad </t>
  </si>
  <si>
    <t xml:space="preserve">is soooo fucking tired and just wants to sleep </t>
  </si>
  <si>
    <t>Mon Jun 15 10:59:03 PDT 2009</t>
  </si>
  <si>
    <t>BeatAutismNow</t>
  </si>
  <si>
    <t xml:space="preserve">@SunshineYearRnd I am so sorry!  </t>
  </si>
  <si>
    <t>Mon Jun 15 10:59:05 PDT 2009</t>
  </si>
  <si>
    <t>the_ogre</t>
  </si>
  <si>
    <t xml:space="preserve">@compilerbitch - I'd love to, but I'm in SF </t>
  </si>
  <si>
    <t>Mon Jun 15 10:59:07 PDT 2009</t>
  </si>
  <si>
    <t>elizgeli</t>
  </si>
  <si>
    <t>I just tried to vote for the Teen Choice awards and got DENIED! I didn't realize they were so strict!  sorry @perezhilton and @ddlovato</t>
  </si>
  <si>
    <t>Mon Jun 15 10:59:08 PDT 2009</t>
  </si>
  <si>
    <t>jamayer</t>
  </si>
  <si>
    <t xml:space="preserve">rain rain go awayyyyy. although i should be getting used to it, i'm arriving in CR at the peak of estacion de lluvia. </t>
  </si>
  <si>
    <t>Mon Jun 15 10:59:09 PDT 2009</t>
  </si>
  <si>
    <t>heyohnickahoe</t>
  </si>
  <si>
    <t xml:space="preserve">I hate, hate, hate the doctors. </t>
  </si>
  <si>
    <t>Mon Jun 15 10:59:10 PDT 2009</t>
  </si>
  <si>
    <t xml:space="preserve">I'm so sad.....biggie is getting surgery today </t>
  </si>
  <si>
    <t>StevenAwesome</t>
  </si>
  <si>
    <t xml:space="preserve">Good bye Grad school. See you next year </t>
  </si>
  <si>
    <t>Mon Jun 15 10:59:11 PDT 2009</t>
  </si>
  <si>
    <t>NiC00L</t>
  </si>
  <si>
    <t>@bethgedeit i would come over if i didnt have physical therapy in an hour  i want to see you please though soooo call me batch</t>
  </si>
  <si>
    <t>Mon Jun 15 10:59:12 PDT 2009</t>
  </si>
  <si>
    <t>seriously wheres the sun gone  !!</t>
  </si>
  <si>
    <t>Mon Jun 15 10:59:13 PDT 2009</t>
  </si>
  <si>
    <t>cozzy</t>
  </si>
  <si>
    <t xml:space="preserve">cozzy.stanford.edu is going down </t>
  </si>
  <si>
    <t>Mon Jun 15 10:59:14 PDT 2009</t>
  </si>
  <si>
    <t xml:space="preserve">@ddlovato   CONGRATULATIONS!   I Would Vote For Yuu But It Wont Let Me Register </t>
  </si>
  <si>
    <t>bpruitt28</t>
  </si>
  <si>
    <t xml:space="preserve">I have a sunburn...and a hyper pitbull who jumps..not pleasant. </t>
  </si>
  <si>
    <t>jencaseysmith</t>
  </si>
  <si>
    <t xml:space="preserve">@TIBlockhead I'm a total dork and cried!! LOVE THAT VIDEO!! Just sad I missed seeing it live!! </t>
  </si>
  <si>
    <t>Mon Jun 15 10:59:17 PDT 2009</t>
  </si>
  <si>
    <t>annettek</t>
  </si>
  <si>
    <t>@mommystory Bummer - I just read your post and hoped she was doing okay there.  Maybe tomorrow will be better.</t>
  </si>
  <si>
    <t>@walkingsoulrea 10 days. we're driving..leaving out at 4am on wednesday! it feels like its been a long time  at least 3 months!</t>
  </si>
  <si>
    <t>Mon Jun 15 10:59:19 PDT 2009</t>
  </si>
  <si>
    <t xml:space="preserve">@pekegirl809 No unfortunately I wonâ€™t be at either of the M shows, but I will be at the SS (oops). Bummer u canâ€™t go. </t>
  </si>
  <si>
    <t>Mon Jun 15 10:59:20 PDT 2009</t>
  </si>
  <si>
    <t xml:space="preserve">I feel confused! </t>
  </si>
  <si>
    <t>Mon Jun 15 10:59:25 PDT 2009</t>
  </si>
  <si>
    <t>thekatieparade</t>
  </si>
  <si>
    <t xml:space="preserve">i'm really sad that my shoes still haven't come </t>
  </si>
  <si>
    <t>Mon Jun 15 10:59:24 PDT 2009</t>
  </si>
  <si>
    <t>HippyHillary</t>
  </si>
  <si>
    <t xml:space="preserve">Every time i wash my hair the purple streaks look more blonde.... noticeably more blonde  even with color protecting shampoo  </t>
  </si>
  <si>
    <t>hannahdol_x</t>
  </si>
  <si>
    <t>Me and my boyfriend split today  and it was becoz of my mates too</t>
  </si>
  <si>
    <t xml:space="preserve">Feeling really sick now </t>
  </si>
  <si>
    <t>Mon Jun 15 10:59:26 PDT 2009</t>
  </si>
  <si>
    <t>maddiebellers</t>
  </si>
  <si>
    <t>sooooooooooo god damn bored  what can i do??</t>
  </si>
  <si>
    <t>Mon Jun 15 10:59:29 PDT 2009</t>
  </si>
  <si>
    <t>Clanman08</t>
  </si>
  <si>
    <t>i know lol i wanna win one to  #squarespace #trackle</t>
  </si>
  <si>
    <t>Mon Jun 15 10:59:30 PDT 2009</t>
  </si>
  <si>
    <t>da_big_cheese</t>
  </si>
  <si>
    <t>not many days till last day of yr 6  gona miss all my boy buds especially elliot..plaanin 2 take em shoppin haha..be a laugh alrite eh!!!x</t>
  </si>
  <si>
    <t>Mon Jun 15 10:59:33 PDT 2009</t>
  </si>
  <si>
    <t>kymbo83</t>
  </si>
  <si>
    <t>@BrownTowers Derren Brown #Enigma London i live far away and only got to see Derren live for the 1st time this yr...  plz feel sorry 4 me!</t>
  </si>
  <si>
    <t xml:space="preserve">@lmk_999 aww cum on do u really want the thunder N lightenin 2 reach us </t>
  </si>
  <si>
    <t>SimonSchwarz</t>
  </si>
  <si>
    <t xml:space="preserve">Mario on TV: http://bit.ly/Cdpv7  Thanks to YouTube for the 'great' Support </t>
  </si>
  <si>
    <t>Mon Jun 15 10:59:34 PDT 2009</t>
  </si>
  <si>
    <t>thatgirlmay</t>
  </si>
  <si>
    <t xml:space="preserve">home sick and i feel awful </t>
  </si>
  <si>
    <t>Mon Jun 15 10:59:35 PDT 2009</t>
  </si>
  <si>
    <t>On my way to the dentist  I am never letting myself get a cavity again!!!</t>
  </si>
  <si>
    <t>Brittanylovesu3</t>
  </si>
  <si>
    <t xml:space="preserve">Watching the last two episodes of season 4 of house. Need to pick up a new lizard soon. Yoshi will be lonely until then. </t>
  </si>
  <si>
    <t>Mon Jun 15 10:59:36 PDT 2009</t>
  </si>
  <si>
    <t>TashaKP</t>
  </si>
  <si>
    <t>@lady1200 I knowwwww  I have tried and tried!! Its funny isnt it cause a simple Hello would make my day!! Like it did yours!!</t>
  </si>
  <si>
    <t xml:space="preserve">doing media studies coursework </t>
  </si>
  <si>
    <t>MuggerZ</t>
  </si>
  <si>
    <t xml:space="preserve">@ddlovato Demi girl, I'm trying to vote for you, but the freaking website won't let me sign up. I feel a protest coming on. </t>
  </si>
  <si>
    <t>Mon Jun 15 10:59:37 PDT 2009</t>
  </si>
  <si>
    <t xml:space="preserve">@mamanze I was going to see them about 3/4 years back but was back at home ill so missed them </t>
  </si>
  <si>
    <t>jessiieb3ar</t>
  </si>
  <si>
    <t>i hate the dentist  now work til 7 i believeee..and most likely working my arse off at the gym after :X</t>
  </si>
  <si>
    <t>Mon Jun 15 10:59:40 PDT 2009</t>
  </si>
  <si>
    <t>pinklemonade8</t>
  </si>
  <si>
    <t xml:space="preserve">Chan, Kels, Shae &amp;amp; Vic are swimming in the pool. Going home later. My babe leaves in 5 days &amp;amp; I'm definately gona miss him &amp;lt;/3 </t>
  </si>
  <si>
    <t>simply_david</t>
  </si>
  <si>
    <t xml:space="preserve">Needed an ear to listen, a shoulder to lean on, and maybe some simple advice wouldve been great. But it is what it is...  </t>
  </si>
  <si>
    <t>Mon Jun 15 10:59:42 PDT 2009</t>
  </si>
  <si>
    <t>@andreajm awwww. Unfortunately no  I didn't have much time to see anyone before I left. You'll get a huge hug next time we see each other.</t>
  </si>
  <si>
    <t>Mon Jun 15 10:59:43 PDT 2009</t>
  </si>
  <si>
    <t>I hurt  and I don't know why.</t>
  </si>
  <si>
    <t xml:space="preserve">I hate that my bff @princess_nay isn't 21 yet!!! ugh I prolly shouldn't even go buy a dress 2day </t>
  </si>
  <si>
    <t>soooo tired .. if i sleep now .. i wont later  it sucks</t>
  </si>
  <si>
    <t xml:space="preserve">I feel like trapped, I'm wanna run but i`m locked in four walls, I wanna scream but no one can hear me </t>
  </si>
  <si>
    <t>ellismaria</t>
  </si>
  <si>
    <t xml:space="preserve">it is RAINING </t>
  </si>
  <si>
    <t>Mon Jun 15 11:00:28 PDT 2009</t>
  </si>
  <si>
    <t>bittersweetends</t>
  </si>
  <si>
    <t>@butterbeers i got it wrong  it was 229 ft.</t>
  </si>
  <si>
    <t>Mon Jun 15 11:00:29 PDT 2009</t>
  </si>
  <si>
    <t xml:space="preserve">@mattdwhite Cool. I'm having a hectic day. Trying to eat luinch between patients! </t>
  </si>
  <si>
    <t>Mon Jun 15 11:00:31 PDT 2009</t>
  </si>
  <si>
    <t>Harticus</t>
  </si>
  <si>
    <t xml:space="preserve">@ShaneTinsley Aww im in Indianapolis until Sunday </t>
  </si>
  <si>
    <t>Mon Jun 15 11:00:32 PDT 2009</t>
  </si>
  <si>
    <t>@RSD_Sufferer aw im sorry!    wheres he goin?</t>
  </si>
  <si>
    <t>Mon Jun 15 11:00:37 PDT 2009</t>
  </si>
  <si>
    <t xml:space="preserve">Niccas aren't supportin locals like we used to. Smh. I 2 am guilty of it. </t>
  </si>
  <si>
    <t>emostarchild</t>
  </si>
  <si>
    <t xml:space="preserve">really angry tonight. didnt go to beavers-cant anymore. my aunt leads and makes my work there hell. so upset </t>
  </si>
  <si>
    <t>Mon Jun 15 11:00:38 PDT 2009</t>
  </si>
  <si>
    <t>mElIsSaLuVzU</t>
  </si>
  <si>
    <t xml:space="preserve">without legs pants would be like duh... now wat do we do? </t>
  </si>
  <si>
    <t xml:space="preserve">@7726 Helios, sorry for bothering you again. I can log in,but not edit any of my pers. inf. Resending the validation doesn't work either </t>
  </si>
  <si>
    <t>Mon Jun 15 11:00:39 PDT 2009</t>
  </si>
  <si>
    <t>@jonasbrothers http://twitpic.com/7ev20 - wow! its looks really great!!! i wish i was there  love u</t>
  </si>
  <si>
    <t>Mon Jun 15 11:00:40 PDT 2009</t>
  </si>
  <si>
    <t>sbgretch</t>
  </si>
  <si>
    <t xml:space="preserve">6 more days of defending myself, walking on egg shells and not seeing friends. I love it when my parents come to town. </t>
  </si>
  <si>
    <t>cooper228</t>
  </si>
  <si>
    <t xml:space="preserve">My plans for Father's Day is hanging with my family probably talking about our Dad &amp;amp; how 10 yrs. without him sucks </t>
  </si>
  <si>
    <t>Ash131618</t>
  </si>
  <si>
    <t xml:space="preserve">Camera offically gone dumped contents of my dance bag on my bed &amp;amp; in addition 2 finding randum stuff i now have 2 wash my fave sheets </t>
  </si>
  <si>
    <t>@Christy0612 LOL they diddnt bust through your door at 3:30 AM and molest you  ..</t>
  </si>
  <si>
    <t>Mon Jun 15 11:00:41 PDT 2009</t>
  </si>
  <si>
    <t xml:space="preserve">@hantenhobbit sadly no rumour. promoter confirmed it, already info up on how to get refunds and I rang venues which confirmed cancelled </t>
  </si>
  <si>
    <t>Mon Jun 15 11:00:43 PDT 2009</t>
  </si>
  <si>
    <t>strongwhit</t>
  </si>
  <si>
    <t xml:space="preserve">hoem today. sad to leave the lake. </t>
  </si>
  <si>
    <t>Mon Jun 15 11:00:45 PDT 2009</t>
  </si>
  <si>
    <t>@kellytpj  blehhhhhhhh! i wanna go home. today no good.</t>
  </si>
  <si>
    <t>Mon Jun 15 11:00:50 PDT 2009</t>
  </si>
  <si>
    <t xml:space="preserve">But I can't find her </t>
  </si>
  <si>
    <t>mbsachidanand</t>
  </si>
  <si>
    <t xml:space="preserve">Glad India lost. Don't have to stay up late and watch the dump matches. Now I can stay up late and work </t>
  </si>
  <si>
    <t>Mon Jun 15 11:00:51 PDT 2009</t>
  </si>
  <si>
    <t>JJarvice</t>
  </si>
  <si>
    <t xml:space="preserve">wishing i was at camp utopia...  </t>
  </si>
  <si>
    <t xml:space="preserve">thunder and lightning and its pouring in surrey, i'm gonna get soaked </t>
  </si>
  <si>
    <t>Mon Jun 15 11:00:52 PDT 2009</t>
  </si>
  <si>
    <t xml:space="preserve">@jsgoecke Yes, I sadly noticed that change in Nambu... </t>
  </si>
  <si>
    <t>Mon Jun 15 11:00:53 PDT 2009</t>
  </si>
  <si>
    <t xml:space="preserve">So humid out. Feel like I'm back in Atlanta. </t>
  </si>
  <si>
    <t>Swanky_Kades</t>
  </si>
  <si>
    <t xml:space="preserve">RIP Bessie, I will always love my Fatty! </t>
  </si>
  <si>
    <t>vickyloumclean</t>
  </si>
  <si>
    <t xml:space="preserve">why oh why do I still miss him!!He was crap in bed and treated me badly but i'd still take him back tommorrow if he came crawling back </t>
  </si>
  <si>
    <t>Mon Jun 15 11:00:54 PDT 2009</t>
  </si>
  <si>
    <t>sharynmurray</t>
  </si>
  <si>
    <t xml:space="preserve">@CallumxoMacleod I know, stupid ITV... they could atleast get rid of something no-one watches, like Golden Balls :@        </t>
  </si>
  <si>
    <t>JenJen_L</t>
  </si>
  <si>
    <t>Just as I stepped off the bus the rain started  drowned rat is not a good look</t>
  </si>
  <si>
    <t>Mon Jun 15 11:00:55 PDT 2009</t>
  </si>
  <si>
    <t>brandoneverett</t>
  </si>
  <si>
    <t>Jodie Meeks isn't coming back to UK  were still gonna eat some children regardless.</t>
  </si>
  <si>
    <t>Ms_Kithcart</t>
  </si>
  <si>
    <t>NO ONE cares how I feel  &amp;lt;/3</t>
  </si>
  <si>
    <t>Mon Jun 15 11:00:56 PDT 2009</t>
  </si>
  <si>
    <t>EllyPatterson</t>
  </si>
  <si>
    <t xml:space="preserve">Cleaning up after the dog and kids. </t>
  </si>
  <si>
    <t>Mon Jun 15 11:00:57 PDT 2009</t>
  </si>
  <si>
    <t>@Lizzzieeee i did too  why did they have to arrange it for today? they could've arranged it for any day after today. but noo xD</t>
  </si>
  <si>
    <t>xoalexxa</t>
  </si>
  <si>
    <t>still helping my brother with that hockey thing;  haha</t>
  </si>
  <si>
    <t>Mon Jun 15 11:00:58 PDT 2009</t>
  </si>
  <si>
    <t>AlturaAsheville</t>
  </si>
  <si>
    <t xml:space="preserve">Nice to see the Dripolator was open behind Greenlife! Going to miss having them so close to the office though </t>
  </si>
  <si>
    <t>Cutelyn</t>
  </si>
  <si>
    <t>just had to change the cutesttt nose stud to a plain diamond one because the other stone fell out  time to get a hoop!</t>
  </si>
  <si>
    <t>ibjhb</t>
  </si>
  <si>
    <t xml:space="preserve">If you disable functions in JavaScript (using //).  Don't forget to re-enable them before you debug why they aren't working.  </t>
  </si>
  <si>
    <t>Mon Jun 15 11:00:59 PDT 2009</t>
  </si>
  <si>
    <t>Monkeyfetish</t>
  </si>
  <si>
    <t xml:space="preserve">@Graydancer I presume that citing statistics of those that &amp;quot;take a year off&amp;quot; and never go back will do nothing. </t>
  </si>
  <si>
    <t>Mon Jun 15 11:01:01 PDT 2009</t>
  </si>
  <si>
    <t>Chembem</t>
  </si>
  <si>
    <t>really wont be able to sleep tonight  OUCHHH</t>
  </si>
  <si>
    <t>Mon Jun 15 11:01:02 PDT 2009</t>
  </si>
  <si>
    <t>1mandisco</t>
  </si>
  <si>
    <t xml:space="preserve">back in germany!!! </t>
  </si>
  <si>
    <t>Mon Jun 15 11:01:04 PDT 2009</t>
  </si>
  <si>
    <t xml:space="preserve">REALLY REALLY REALLY wants tickets to see Taylor Swift! </t>
  </si>
  <si>
    <t>Mon Jun 15 11:01:07 PDT 2009</t>
  </si>
  <si>
    <t>FadingSpark09</t>
  </si>
  <si>
    <t>2moro is my last day of college for now  I'm going to miss everyone so much its so sad</t>
  </si>
  <si>
    <t>Mon Jun 15 11:01:08 PDT 2009</t>
  </si>
  <si>
    <t>the bell is ringing  byee. more classes Â¬Â¬</t>
  </si>
  <si>
    <t>Mon Jun 15 11:01:09 PDT 2009</t>
  </si>
  <si>
    <t>Lov3Ba6y17</t>
  </si>
  <si>
    <t xml:space="preserve">my ear phone s jus broke dan it I'm salty as heck... </t>
  </si>
  <si>
    <t>Mon Jun 15 11:01:11 PDT 2009</t>
  </si>
  <si>
    <t xml:space="preserve">home today. sad to leave the lake. </t>
  </si>
  <si>
    <t>Mon Jun 15 11:01:12 PDT 2009</t>
  </si>
  <si>
    <t xml:space="preserve">@rankfish  JT left too </t>
  </si>
  <si>
    <t>abigailruthless</t>
  </si>
  <si>
    <t xml:space="preserve">Today is dumb </t>
  </si>
  <si>
    <t>Mon Jun 15 11:01:16 PDT 2009</t>
  </si>
  <si>
    <t xml:space="preserve">@BeautiifuLGirL i know! i preordered mine and got an email that they sent it to me June 26 th </t>
  </si>
  <si>
    <t>Mon Jun 15 11:01:18 PDT 2009</t>
  </si>
  <si>
    <t xml:space="preserve">@waddella but u juhs lauqhed at mee </t>
  </si>
  <si>
    <t>jonasbaby92</t>
  </si>
  <si>
    <t xml:space="preserve">at my uncles again the 4th season of hannah montana will be the last... thats sad </t>
  </si>
  <si>
    <t>Mon Jun 15 11:01:19 PDT 2009</t>
  </si>
  <si>
    <t xml:space="preserve">@nvncyble </t>
  </si>
  <si>
    <t xml:space="preserve">2 beautiful naps with Conut?! Now i'm in the lab missing him </t>
  </si>
  <si>
    <t>Mon Jun 15 11:01:20 PDT 2009</t>
  </si>
  <si>
    <t>lbraziel</t>
  </si>
  <si>
    <t xml:space="preserve">Just killed a butterfly </t>
  </si>
  <si>
    <t>Mon Jun 15 11:01:22 PDT 2009</t>
  </si>
  <si>
    <t>GradysAngel24</t>
  </si>
  <si>
    <t xml:space="preserve">Hoping/praying that Grady's MRI has good results today.  I don't want him to be forced into surgery </t>
  </si>
  <si>
    <t>Mon Jun 15 11:01:25 PDT 2009</t>
  </si>
  <si>
    <t>KatieLAllen</t>
  </si>
  <si>
    <t xml:space="preserve">bogey related embarrassment </t>
  </si>
  <si>
    <t>Mon Jun 15 11:01:27 PDT 2009</t>
  </si>
  <si>
    <t>Katiemmabbz</t>
  </si>
  <si>
    <t>@sweetrose1993 i can't go on school trip  so un fair well day in bed i guess lol and i brought my college forms back lol</t>
  </si>
  <si>
    <t>iloveduff</t>
  </si>
  <si>
    <t xml:space="preserve">Mariiluu, You don't want know to Hilary in NY? </t>
  </si>
  <si>
    <t>Mon Jun 15 11:01:28 PDT 2009</t>
  </si>
  <si>
    <t>Courtney_Hawes</t>
  </si>
  <si>
    <t xml:space="preserve">studying, exams suck </t>
  </si>
  <si>
    <t>Sofi_ali</t>
  </si>
  <si>
    <t>thinking of leaving  the Punjab, bt i don't want to... but i have to....    i really gonna miss my college days</t>
  </si>
  <si>
    <t>valeriapinto</t>
  </si>
  <si>
    <t>completely wet  played tennis in the rain, it felt good. hahaha  ..</t>
  </si>
  <si>
    <t>Mon Jun 15 11:01:29 PDT 2009</t>
  </si>
  <si>
    <t>WeedhopperZ</t>
  </si>
  <si>
    <t xml:space="preserve">@LKWes  FINALLY!!! T in the breakout star category!   1 right for 3 wrongs! not so good! </t>
  </si>
  <si>
    <t>leew2</t>
  </si>
  <si>
    <t xml:space="preserve">@ThisisDavina feeling a little flat today need cheering up </t>
  </si>
  <si>
    <t>Mon Jun 15 11:01:30 PDT 2009</t>
  </si>
  <si>
    <t>eabearce</t>
  </si>
  <si>
    <t xml:space="preserve">@RealMattDamon Thanks for the drawing, looks awesome! This is the first time that I have checked my acct since Friday, sorry </t>
  </si>
  <si>
    <t>Mon Jun 15 11:01:34 PDT 2009</t>
  </si>
  <si>
    <t>kamalazmy</t>
  </si>
  <si>
    <t xml:space="preserve">@GoodTimesAreGon knowing her she will hack it </t>
  </si>
  <si>
    <t>Mon Jun 15 11:01:35 PDT 2009</t>
  </si>
  <si>
    <t>Is it just me or is anyone else been slow at getting subscribers lately? I've only been getting about 5 or less a day  It's discouraging.</t>
  </si>
  <si>
    <t>Mon Jun 15 11:01:37 PDT 2009</t>
  </si>
  <si>
    <t>Angel_ine</t>
  </si>
  <si>
    <t xml:space="preserve">needs some romano cheese for my pasta. </t>
  </si>
  <si>
    <t>Mon Jun 15 11:01:38 PDT 2009</t>
  </si>
  <si>
    <t>bluestreak103</t>
  </si>
  <si>
    <t>owwww!!! i just slammed my finger in my door    it was really bad because it was metal &amp;amp; plus i just hurt it yesterday BLOOD!! oh my bad</t>
  </si>
  <si>
    <t>Mon Jun 15 11:01:41 PDT 2009</t>
  </si>
  <si>
    <t>mpanicke</t>
  </si>
  <si>
    <t>@uRvGoTTi yesss!  ugh.....  did u already move out?!?</t>
  </si>
  <si>
    <t>@kevinpsb ahhh, so sorry  I have a possible paid gig but it's not for much $$ &amp;amp; not until next month  But it's writing, so yay!</t>
  </si>
  <si>
    <t>Mon Jun 15 11:02:26 PDT 2009</t>
  </si>
  <si>
    <t>Alliicciiaa</t>
  </si>
  <si>
    <t xml:space="preserve">school is so empty </t>
  </si>
  <si>
    <t>Mon Jun 15 11:02:27 PDT 2009</t>
  </si>
  <si>
    <t>tribeck</t>
  </si>
  <si>
    <t xml:space="preserve">family only causes stress. what's the point? to remind you how shitty life really can be? I'm a downer </t>
  </si>
  <si>
    <t>Mon Jun 15 11:02:29 PDT 2009</t>
  </si>
  <si>
    <t xml:space="preserve">Why does my @tweetdeck no longer show in-reply-to links? </t>
  </si>
  <si>
    <t>Mon Jun 15 11:02:34 PDT 2009</t>
  </si>
  <si>
    <t xml:space="preserve">Home, with a moody 7 year old in tow, gotta make dinner now for the Mr </t>
  </si>
  <si>
    <t>Mon Jun 15 11:02:37 PDT 2009</t>
  </si>
  <si>
    <t>BeautiifuLGirL</t>
  </si>
  <si>
    <t>@laurahollywood awesome  I don't understand why they do that ?!</t>
  </si>
  <si>
    <t>@alandavies1 I have the West Wing boxset but not had time to watch any of it yet  Have watched all of Jonathan Creek though!</t>
  </si>
  <si>
    <t>Mon Jun 15 11:02:38 PDT 2009</t>
  </si>
  <si>
    <t>mradermacher</t>
  </si>
  <si>
    <t xml:space="preserve">YEAH! Finally feeling better. Strep throat is no fun </t>
  </si>
  <si>
    <t>Mon Jun 15 11:02:39 PDT 2009</t>
  </si>
  <si>
    <t>ljayp3</t>
  </si>
  <si>
    <t xml:space="preserve">And the clouds move in </t>
  </si>
  <si>
    <t>Mon Jun 15 11:02:42 PDT 2009</t>
  </si>
  <si>
    <t xml:space="preserve">Looking at table lamps for the living room...I wish we had an Ikea in #Moncton </t>
  </si>
  <si>
    <t>Mon Jun 15 11:02:43 PDT 2009</t>
  </si>
  <si>
    <t>lilmissspeedy</t>
  </si>
  <si>
    <t xml:space="preserve">when i get to NY the first thing im doing is buying a pair of versace shades! mine broke!! </t>
  </si>
  <si>
    <t>Mon Jun 15 11:02:46 PDT 2009</t>
  </si>
  <si>
    <t xml:space="preserve">@Cityboy88 omg yes I do </t>
  </si>
  <si>
    <t>Mon Jun 15 11:02:47 PDT 2009</t>
  </si>
  <si>
    <t>Alex_Malerba</t>
  </si>
  <si>
    <t xml:space="preserve">In the last 5 days I lost 3 followers </t>
  </si>
  <si>
    <t>Mon Jun 15 11:02:49 PDT 2009</t>
  </si>
  <si>
    <t>keepthefaith999</t>
  </si>
  <si>
    <t xml:space="preserve">Down with the iranian regime!!! They kill there own people!!! It is unbelievable and sad </t>
  </si>
  <si>
    <t>Mon Jun 15 11:02:50 PDT 2009</t>
  </si>
  <si>
    <t>MoBettaBlues1</t>
  </si>
  <si>
    <t>Mon Jun 15 11:02:52 PDT 2009</t>
  </si>
  <si>
    <t xml:space="preserve">@KeithA45 I'm sorry to hear that </t>
  </si>
  <si>
    <t>danzbabes</t>
  </si>
  <si>
    <t xml:space="preserve">@MandyyJirouxx ye .. mondays suck </t>
  </si>
  <si>
    <t>Mon Jun 15 11:02:53 PDT 2009</t>
  </si>
  <si>
    <t>KeepingItRich</t>
  </si>
  <si>
    <t xml:space="preserve">for more  on urgent care vs traditional care, check out Dec money mag story I contributed to. run search at cnnmoney.com. no url handy </t>
  </si>
  <si>
    <t xml:space="preserve">a bit of a miserable afternoon </t>
  </si>
  <si>
    <t>Mon Jun 15 11:02:54 PDT 2009</t>
  </si>
  <si>
    <t>odaynasser</t>
  </si>
  <si>
    <t xml:space="preserve">@yazeez its good... but google chrome is better, the annoying thing about safari is the tabs and you can't reopen closed tabs </t>
  </si>
  <si>
    <t>@Becky26492 aww  kiss</t>
  </si>
  <si>
    <t>@mitchelmusso http://twitpic.com/7emh7 - i wish i could say the same like @JBcaroline  i really wanna c u! xo</t>
  </si>
  <si>
    <t>Mon Jun 15 11:02:55 PDT 2009</t>
  </si>
  <si>
    <t xml:space="preserve">i forgot my laptop cable  so i can't work tonight boo </t>
  </si>
  <si>
    <t xml:space="preserve">@Iselin79 Basically fried pork rind/fat. Oh...just typing that makes me feel so bad </t>
  </si>
  <si>
    <t>Mon Jun 15 11:02:56 PDT 2009</t>
  </si>
  <si>
    <t>thensusansaid</t>
  </si>
  <si>
    <t xml:space="preserve">@sarahmarg i'd rather not talk about coca-cola classic </t>
  </si>
  <si>
    <t>CloudPainter</t>
  </si>
  <si>
    <t xml:space="preserve">is wondering who did the RAIN Dance???....I might have to work late so I can ride home. </t>
  </si>
  <si>
    <t>@leeannthill So sorry to hear about your low.  Tell Jason I said he's a rock star. Bless his heart.</t>
  </si>
  <si>
    <t>Mon Jun 15 11:02:58 PDT 2009</t>
  </si>
  <si>
    <t>Mon Jun 15 11:03:01 PDT 2009</t>
  </si>
  <si>
    <t>SharonD_</t>
  </si>
  <si>
    <t xml:space="preserve">No mas examenessssss porfavooor </t>
  </si>
  <si>
    <t>Mon Jun 15 11:03:02 PDT 2009</t>
  </si>
  <si>
    <t xml:space="preserve">Omg this dude ernesto is driving me crazy </t>
  </si>
  <si>
    <t>Mon Jun 15 11:03:03 PDT 2009</t>
  </si>
  <si>
    <t>jerushajoy</t>
  </si>
  <si>
    <t xml:space="preserve">Bummed!...would be watching the season of Survivor I missed in Scotland, but stupid CBS hates me and took the full episodes down </t>
  </si>
  <si>
    <t>Mon Jun 15 11:03:04 PDT 2009</t>
  </si>
  <si>
    <t>kingston2213</t>
  </si>
  <si>
    <t xml:space="preserve">Is not liking the thunder and lightening </t>
  </si>
  <si>
    <t>Mon Jun 15 11:03:05 PDT 2009</t>
  </si>
  <si>
    <t>didodima</t>
  </si>
  <si>
    <t>rainy day  , in need for some sunshine , wish I could order some sunshine LOL</t>
  </si>
  <si>
    <t xml:space="preserve">@notsosuperkate Third thunderstorm of the afternoon/evening trying to start again now. </t>
  </si>
  <si>
    <t>Mon Jun 15 11:03:07 PDT 2009</t>
  </si>
  <si>
    <t>Suviiana</t>
  </si>
  <si>
    <t xml:space="preserve">Really hopes that I don't have to get tested for swine flu </t>
  </si>
  <si>
    <t>sgbarnes</t>
  </si>
  <si>
    <t xml:space="preserve">@SuzSo we're headed to Hilton Head Islad SC on the 26th. $560 poorer </t>
  </si>
  <si>
    <t>Mon Jun 15 11:03:08 PDT 2009</t>
  </si>
  <si>
    <t xml:space="preserve">@LittlestarRed That sucks </t>
  </si>
  <si>
    <t>Mon Jun 15 11:03:10 PDT 2009</t>
  </si>
  <si>
    <t xml:space="preserve">needs to find a good jodi picoult book for english grrr i hate reading </t>
  </si>
  <si>
    <t>Mon Jun 15 11:03:11 PDT 2009</t>
  </si>
  <si>
    <t>JadeMarieG27</t>
  </si>
  <si>
    <t xml:space="preserve">Officially no way of reattaching my hair- shipped and sent. </t>
  </si>
  <si>
    <t>DropshotACop</t>
  </si>
  <si>
    <t xml:space="preserve">Logged on and found my skill has decreased to a 4 from my bad day yesterday </t>
  </si>
  <si>
    <t>Mon Jun 15 11:03:12 PDT 2009</t>
  </si>
  <si>
    <t xml:space="preserve">@Theseus2504 how can it be trippy when I have nothing to trip to. </t>
  </si>
  <si>
    <t>onenightpatrick</t>
  </si>
  <si>
    <t xml:space="preserve">@TraceCyrus i'm quite shocked you got &amp;quot;aloha from hell&amp;quot; as support.  </t>
  </si>
  <si>
    <t>Mon Jun 15 11:03:13 PDT 2009</t>
  </si>
  <si>
    <t>@faffypants yeah....crazy is def the word for it. I like my junk food.  And it shows. Changes def need to be made.</t>
  </si>
  <si>
    <t>my laptop internet connection is down for a moment.  so that I'm off on msn and facebook.</t>
  </si>
  <si>
    <t>Mon Jun 15 11:03:14 PDT 2009</t>
  </si>
  <si>
    <t>@JubalFlagg Hope ya feel better!!!  Headaches are never fun.</t>
  </si>
  <si>
    <t>@mediahasyou Looks like the politicians are digging a *deep* hole for us. Bailout for insurers already making billions.  #tlot #tcot</t>
  </si>
  <si>
    <t>Mon Jun 15 11:03:15 PDT 2009</t>
  </si>
  <si>
    <t xml:space="preserve">this is the happiest i've been in a longgggggg time. but, i still find myself crying because the things that make me happy.. arent here. </t>
  </si>
  <si>
    <t>Mon Jun 15 11:03:17 PDT 2009</t>
  </si>
  <si>
    <t>Cortnie</t>
  </si>
  <si>
    <t xml:space="preserve">Okay, now my TwitPic isn't working. I think @JayLittle has to be with me for it to work. </t>
  </si>
  <si>
    <t>Mon Jun 15 11:03:19 PDT 2009</t>
  </si>
  <si>
    <t>borntodancemcr</t>
  </si>
  <si>
    <t xml:space="preserve">my knee hurts gah </t>
  </si>
  <si>
    <t>1200Dreams</t>
  </si>
  <si>
    <t xml:space="preserve">@DJMoReX Yeah, Im just jealous really. @xxlea parties more on Mondays then I do all weekend! </t>
  </si>
  <si>
    <t>Mon Jun 15 11:03:20 PDT 2009</t>
  </si>
  <si>
    <t xml:space="preserve">Goingg to sunsettt  shoppping and shit; i miss my bby </t>
  </si>
  <si>
    <t>@supajonesy haha actually dnt  it'll look like a disorted alien :p</t>
  </si>
  <si>
    <t>omgitskaitlynw</t>
  </si>
  <si>
    <t xml:space="preserve">going to see Star Trek for my second time. No luck finding the Adam Lambert issue of Rolling Stone </t>
  </si>
  <si>
    <t>Mon Jun 15 11:03:22 PDT 2009</t>
  </si>
  <si>
    <t>rachelkohshiyi</t>
  </si>
  <si>
    <t xml:space="preserve">is craving for icecream rly badly </t>
  </si>
  <si>
    <t>@NoelMiramontes haha! I really mean it this time, I think I'm dying!!  I met ur grannie the other day :]</t>
  </si>
  <si>
    <t>SpecialKradio</t>
  </si>
  <si>
    <t xml:space="preserve">@SPLOVESIT sorry all gone </t>
  </si>
  <si>
    <t>Mon Jun 15 11:03:23 PDT 2009</t>
  </si>
  <si>
    <t>susiesavi</t>
  </si>
  <si>
    <t xml:space="preserve">At work...feelign sick!  </t>
  </si>
  <si>
    <t>Mon Jun 15 11:03:24 PDT 2009</t>
  </si>
  <si>
    <t>JoshieWashie</t>
  </si>
  <si>
    <t xml:space="preserve">Woke up sick. Stuffy nose, major headache. I hope this clears up B4 my BDAY </t>
  </si>
  <si>
    <t>Mon Jun 15 11:03:25 PDT 2009</t>
  </si>
  <si>
    <t>DONE WITH ENGLISH AND SPANISH FINALS! Geometryy regents tomorrow  fml</t>
  </si>
  <si>
    <t>mzjhaine</t>
  </si>
  <si>
    <t xml:space="preserve">@AileenZ good stuffs.! i kinda Like it when its busy, keeps my mind off of things. dheng, u end work when i start work today. no chills </t>
  </si>
  <si>
    <t>NewportShuGirl</t>
  </si>
  <si>
    <t xml:space="preserve">That Tracy Anderson bitch kicked my ass.  My muscles aregetting more sore by the hour </t>
  </si>
  <si>
    <t>Mon Jun 15 11:03:26 PDT 2009</t>
  </si>
  <si>
    <t xml:space="preserve">I think all the changes in R's schooling are getting to her today.  Very weepy and needy.  Poor kid </t>
  </si>
  <si>
    <t xml:space="preserve">Ew. I'm gonna close tonight, get home near 1am, sleep around 2, THEN have to get up EARLY to open tomorrow. Poo. </t>
  </si>
  <si>
    <t>Mon Jun 15 11:03:29 PDT 2009</t>
  </si>
  <si>
    <t xml:space="preserve">@jennypoynter yeah, my records just full of asaults on wannabe celebs </t>
  </si>
  <si>
    <t>Mon Jun 15 11:03:30 PDT 2009</t>
  </si>
  <si>
    <t xml:space="preserve">@justinrichards am not </t>
  </si>
  <si>
    <t>Mon Jun 15 11:03:32 PDT 2009</t>
  </si>
  <si>
    <t>_DUST</t>
  </si>
  <si>
    <t>I'm freezin ova here in the city! And I gotta b out here till 10  http://myloc.me/3VUY</t>
  </si>
  <si>
    <t>Mon Jun 15 11:03:33 PDT 2009</t>
  </si>
  <si>
    <t>Jessicainga</t>
  </si>
  <si>
    <t>My head band broke  so sad.</t>
  </si>
  <si>
    <t xml:space="preserve">i might be phoneless until my birthday </t>
  </si>
  <si>
    <t>Mon Jun 15 11:03:34 PDT 2009</t>
  </si>
  <si>
    <t xml:space="preserve">@janellebustjaws Ouch!! Didn't have to say it so harshly </t>
  </si>
  <si>
    <t>Mon Jun 15 11:03:40 PDT 2009</t>
  </si>
  <si>
    <t>cgal1</t>
  </si>
  <si>
    <t xml:space="preserve">awww, now I'm left all on my own. No thunder here yet. Feeling very lonely </t>
  </si>
  <si>
    <t>MSEOUL</t>
  </si>
  <si>
    <t xml:space="preserve">Why did this munchkin throw my cell phone in the water now it doesn't work! Now I'm forced to get a new phone </t>
  </si>
  <si>
    <t>Mon Jun 15 11:03:41 PDT 2009</t>
  </si>
  <si>
    <t>Eli_bebe_DBZ</t>
  </si>
  <si>
    <t xml:space="preserve">nothing lasts forever not even the family </t>
  </si>
  <si>
    <t>Mon Jun 15 11:03:43 PDT 2009</t>
  </si>
  <si>
    <t xml:space="preserve">http://twitpic.com/7h94a - @Dannymcfly I miss this hair and this baby face </t>
  </si>
  <si>
    <t>Mon Jun 15 11:03:44 PDT 2009</t>
  </si>
  <si>
    <t xml:space="preserve">getting ready for the funeral </t>
  </si>
  <si>
    <t>Mon Jun 15 11:03:46 PDT 2009</t>
  </si>
  <si>
    <t>TadpolesTeacups</t>
  </si>
  <si>
    <t xml:space="preserve">Nothing worse than a summer bug. </t>
  </si>
  <si>
    <t>Mon Jun 15 11:04:43 PDT 2009</t>
  </si>
  <si>
    <t>he wouldn't use it...god damn!i got soaked to the skin  ?donde esta el puto solÂ¿no aguanto mÃ¡s...!Â¿!</t>
  </si>
  <si>
    <t>Mon Jun 15 11:04:44 PDT 2009</t>
  </si>
  <si>
    <t>omgitsmonica</t>
  </si>
  <si>
    <t xml:space="preserve">I don't waaaannna go to work tonight.... </t>
  </si>
  <si>
    <t>Mon Jun 15 11:04:46 PDT 2009</t>
  </si>
  <si>
    <t>jillian__</t>
  </si>
  <si>
    <t>@xokristin ohh  im sorry.is your math exam tomorrow?</t>
  </si>
  <si>
    <t>Mon Jun 15 11:04:45 PDT 2009</t>
  </si>
  <si>
    <t>manorexia</t>
  </si>
  <si>
    <t xml:space="preserve">My first physical therapy session is tonight.  I'm hoping for massages and ice cream, but expecting jumping jacks and pain.  </t>
  </si>
  <si>
    <t>Mon Jun 15 11:04:47 PDT 2009</t>
  </si>
  <si>
    <t>MrcredsAlex</t>
  </si>
  <si>
    <t xml:space="preserve">@bobdroog Because if you're watching tv we can't talk </t>
  </si>
  <si>
    <t>Mon Jun 15 11:04:49 PDT 2009</t>
  </si>
  <si>
    <t xml:space="preserve">@UnderoathBand i wanna go to warped tour so bad. but my parents wont let me. </t>
  </si>
  <si>
    <t>Mon Jun 15 11:04:51 PDT 2009</t>
  </si>
  <si>
    <t>Raining in Berlin  but tomorrow I will fly to Spain, there is 40 grad . ItÂ´s too hot  Oh my God !!!</t>
  </si>
  <si>
    <t>Mon Jun 15 11:04:52 PDT 2009</t>
  </si>
  <si>
    <t>SexxieLexxie88</t>
  </si>
  <si>
    <t>@DenzelBurks no i dont  i think im gonna make one tho when i get home i would make one now but its blocked at my skool</t>
  </si>
  <si>
    <t>Mon Jun 15 11:04:53 PDT 2009</t>
  </si>
  <si>
    <t>nathangrosch</t>
  </si>
  <si>
    <t xml:space="preserve">I'm off to work. This is sad because I'm in Kansas and I hear that there are decent waves at the beach today. So sad for me. </t>
  </si>
  <si>
    <t>interrupt_d</t>
  </si>
  <si>
    <t xml:space="preserve">Very reluctant to say &amp;quot;Good Bye&amp;quot; to my weekend neck-beard. </t>
  </si>
  <si>
    <t>Mon Jun 15 11:04:54 PDT 2009</t>
  </si>
  <si>
    <t xml:space="preserve">@ossmac so sad  I was supposed to go to Davidson for Labor Day but I'm not anymore </t>
  </si>
  <si>
    <t>Mon Jun 15 11:04:55 PDT 2009</t>
  </si>
  <si>
    <t xml:space="preserve">OK.....I'm getting off this computer and HAVE to go clean now..... </t>
  </si>
  <si>
    <t xml:space="preserve">I should be awarded noooooob of d century award!!  </t>
  </si>
  <si>
    <t>Roshiii</t>
  </si>
  <si>
    <t xml:space="preserve">@HanniFresh that's the thing. I'm never home to watch it online. And when I am home I like to hold vigil in my rm. I don't own a laptop. </t>
  </si>
  <si>
    <t>LauVanExel</t>
  </si>
  <si>
    <t>Oh no! I ran out of Pocky's!  http://twitpic.com/7h9a2</t>
  </si>
  <si>
    <t>Mon Jun 15 11:04:56 PDT 2009</t>
  </si>
  <si>
    <t xml:space="preserve">anyone knows when it's best 2 buy tickets for USA, last minute or not, coz trip MUC-LAX-NXC-MUC has just gone up for 60 â‚¬ on kayak.com </t>
  </si>
  <si>
    <t>LadyD0_0</t>
  </si>
  <si>
    <t xml:space="preserve">Pissed that I missed Keri Hilson, Soulja Boy, Flo Rida, Bow Wow and Ludacris the other day  </t>
  </si>
  <si>
    <t>Mon Jun 15 11:04:58 PDT 2009</t>
  </si>
  <si>
    <t xml:space="preserve">@Leprakans nope to the library - no kids room </t>
  </si>
  <si>
    <t>Mon Jun 15 11:05:00 PDT 2009</t>
  </si>
  <si>
    <t>beckycraig</t>
  </si>
  <si>
    <t xml:space="preserve">oh great, a thunderstorm, ans it was so sunny earlier </t>
  </si>
  <si>
    <t>Mon Jun 15 11:05:01 PDT 2009</t>
  </si>
  <si>
    <t>emillolawro</t>
  </si>
  <si>
    <t xml:space="preserve">unless someone would like to talk to me... im awfully lonely </t>
  </si>
  <si>
    <t>@soundlyawake  Why can't I be a guy between the ages of 25 and 70? I want to kick trains but not break them. And mmm imitation crab!</t>
  </si>
  <si>
    <t>kimbean_</t>
  </si>
  <si>
    <t xml:space="preserve">@unmarketing my parents didn't have a basement for me to live in </t>
  </si>
  <si>
    <t>joana___</t>
  </si>
  <si>
    <t xml:space="preserve">http://icandobbetter.blogspot.com/ &amp;lt; vejam o layout se tÃ¡ bom please </t>
  </si>
  <si>
    <t>Mon Jun 15 11:05:02 PDT 2009</t>
  </si>
  <si>
    <t>cronopia</t>
  </si>
  <si>
    <t>Att. freelancers, don't forget that today is 1040-ES voucher day  Pay your taxes so the bank CEOs can use their jets or whatever &amp;gt;</t>
  </si>
  <si>
    <t>simon_greig</t>
  </si>
  <si>
    <t xml:space="preserve">Off to the laundrette as our washing machine has (literally) blown up.  </t>
  </si>
  <si>
    <t>Mon Jun 15 11:05:04 PDT 2009</t>
  </si>
  <si>
    <t xml:space="preserve">I cherish, love and adore my long distance on-line friends. It hurts 2 B so far away though, when I know they are going thru tough times </t>
  </si>
  <si>
    <t>Mon Jun 15 11:05:05 PDT 2009</t>
  </si>
  <si>
    <t>loammi</t>
  </si>
  <si>
    <t xml:space="preserve">Just landed in PHX...excited...haven't seen kids in 3 weeks...wife in 1.  However, they're leaving tom. to Hawaii for 6 weeks </t>
  </si>
  <si>
    <t>Mon Jun 15 11:05:06 PDT 2009</t>
  </si>
  <si>
    <t xml:space="preserve">@Pattyoboe *sigh* wish I had more time. And I'm extremely self conscious about my writing. I made 3 errors, grammar, etc. last time. </t>
  </si>
  <si>
    <t>Mon Jun 15 11:05:07 PDT 2009</t>
  </si>
  <si>
    <t xml:space="preserve">i have to study maths again </t>
  </si>
  <si>
    <t xml:space="preserve">@weddyfiji lol don't rub it in </t>
  </si>
  <si>
    <t>Mon Jun 15 11:05:08 PDT 2009</t>
  </si>
  <si>
    <t>fuckyeahashley</t>
  </si>
  <si>
    <t xml:space="preserve">i want nothing personal to come out sooner </t>
  </si>
  <si>
    <t>Mon Jun 15 11:05:09 PDT 2009</t>
  </si>
  <si>
    <t>forrestwood</t>
  </si>
  <si>
    <t>Photovia orgasm4atl) they should go on warped earlier. im not gonna be able to see this  http://tumblr.com/xd421vfr0</t>
  </si>
  <si>
    <t xml:space="preserve">PHOTO: Playin' #Sims3 -- feelin' kinda ew today. </t>
  </si>
  <si>
    <t>Mon Jun 15 11:05:10 PDT 2009</t>
  </si>
  <si>
    <t>tinkerspell55</t>
  </si>
  <si>
    <t xml:space="preserve">I feel like im messing everything up at work..apparently the weekend completely erased my brain </t>
  </si>
  <si>
    <t>Mon Jun 15 11:05:12 PDT 2009</t>
  </si>
  <si>
    <t>OndeckTV</t>
  </si>
  <si>
    <t>@LorrenJade your not alone. I'm late on the Hangover too  still haven't seen it</t>
  </si>
  <si>
    <t>Mon Jun 15 11:05:13 PDT 2009</t>
  </si>
  <si>
    <t>JulOzoa</t>
  </si>
  <si>
    <t xml:space="preserve">Brit's last day </t>
  </si>
  <si>
    <t>Mon Jun 15 11:05:14 PDT 2009</t>
  </si>
  <si>
    <t>My food is still cooking!!  Hurry already!! LOL</t>
  </si>
  <si>
    <t xml:space="preserve">@kosheracademic I know you said you'd send it, but I don't think I ever got it. Just searched inbox and don't see it? </t>
  </si>
  <si>
    <t>Mon Jun 15 11:05:16 PDT 2009</t>
  </si>
  <si>
    <t xml:space="preserve">Alone today </t>
  </si>
  <si>
    <t>Mon Jun 15 11:05:17 PDT 2009</t>
  </si>
  <si>
    <t>bethtilia</t>
  </si>
  <si>
    <t xml:space="preserve">@RomperSt0mpeR haha awe it's bc of that damn bright room. Too bad I'm stuck at work I wish I was there instead </t>
  </si>
  <si>
    <t>Djaroundtable</t>
  </si>
  <si>
    <t xml:space="preserve">@amy0802 sorry for late response. Phone charging and getting used to new twitter program...vid wrkshp boring </t>
  </si>
  <si>
    <t>Mon Jun 15 11:05:18 PDT 2009</t>
  </si>
  <si>
    <t>deedeetrooth</t>
  </si>
  <si>
    <t>so bloted  no more  cake</t>
  </si>
  <si>
    <t xml:space="preserve">I want this crazy rain and shit to hit here. Any regular day in H-town. </t>
  </si>
  <si>
    <t>Mon Jun 15 11:05:19 PDT 2009</t>
  </si>
  <si>
    <t xml:space="preserve">@snorkrat I WILL! But...i'm in the wrong country </t>
  </si>
  <si>
    <t xml:space="preserve">I don't feel very good today... </t>
  </si>
  <si>
    <t xml:space="preserve">@Tweetvisor the site itself won't load. I've been trying for a few hours now and it never connects and loads any part of the page. </t>
  </si>
  <si>
    <t>Mon Jun 15 11:05:20 PDT 2009</t>
  </si>
  <si>
    <t>bayliebrown</t>
  </si>
  <si>
    <t xml:space="preserve">I wish it was pretty outside so I can go to the zoo </t>
  </si>
  <si>
    <t>Mon Jun 15 11:05:21 PDT 2009</t>
  </si>
  <si>
    <t>patriciazamboti</t>
  </si>
  <si>
    <t xml:space="preserve">ouvindo Pink Floyd - Wish You Were Here, lembrando do show que presenciei do Roger Waters na Apoteose... INESQUECÃ?VEL.. quero outro </t>
  </si>
  <si>
    <t>Mon Jun 15 11:05:22 PDT 2009</t>
  </si>
  <si>
    <t>Now I think I want a Mac.  I should get out of hurr.</t>
  </si>
  <si>
    <t>Mon Jun 15 11:05:25 PDT 2009</t>
  </si>
  <si>
    <t xml:space="preserve">Engadget says iPhone 3GS are shipping now. Mine has not yet shipped </t>
  </si>
  <si>
    <t>Mon Jun 15 11:05:26 PDT 2009</t>
  </si>
  <si>
    <t>blargg104</t>
  </si>
  <si>
    <t xml:space="preserve">last day of school ending woooooot!!!!  still gotta go in for cams tho </t>
  </si>
  <si>
    <t>javaguy</t>
  </si>
  <si>
    <t xml:space="preserve">It is a little telling that the BNP fall back on WW2 to attempt to stir some misguided patriotism. Pity it seemed to work </t>
  </si>
  <si>
    <t>Mon Jun 15 11:05:28 PDT 2009</t>
  </si>
  <si>
    <t xml:space="preserve">omg!!!! i jus killed a squirell......IM GOIN TO HELL!!! i swear i ddnt mean to run over it </t>
  </si>
  <si>
    <t>caffer_43</t>
  </si>
  <si>
    <t xml:space="preserve">so nearly finished my college work but i proper cbaaa </t>
  </si>
  <si>
    <t xml:space="preserve">@trevorjames same for me... Except  I don't have any internet! </t>
  </si>
  <si>
    <t>Mon Jun 15 11:05:29 PDT 2009</t>
  </si>
  <si>
    <t>alex_tangs</t>
  </si>
  <si>
    <t xml:space="preserve">I need new NYC friends 'cause all of mine are bouncin'. </t>
  </si>
  <si>
    <t>Mon Jun 15 11:05:30 PDT 2009</t>
  </si>
  <si>
    <t>missalliemae</t>
  </si>
  <si>
    <t xml:space="preserve">has to work tonight because everyone's calling out sick. whyyyyy.. </t>
  </si>
  <si>
    <t xml:space="preserve">Aww u just broke my heart....@MrFaMouSJ </t>
  </si>
  <si>
    <t>xoxolouise</t>
  </si>
  <si>
    <t>I have really boring right now.. my computer doesn't work like it should...  and I don't know what to do. it sucks</t>
  </si>
  <si>
    <t>Mon Jun 15 11:05:34 PDT 2009</t>
  </si>
  <si>
    <t>kollliexo</t>
  </si>
  <si>
    <t>@ovidioluisxo you dont wanna come  how about when your done skatting ? since when you skate lmfao</t>
  </si>
  <si>
    <t>Mon Jun 15 11:05:36 PDT 2009</t>
  </si>
  <si>
    <t>Oliviafoshoz</t>
  </si>
  <si>
    <t xml:space="preserve">I need some friends or followers or something!!! I am a loner right now </t>
  </si>
  <si>
    <t>Mon Jun 15 11:05:37 PDT 2009</t>
  </si>
  <si>
    <t>laxitupsweetie</t>
  </si>
  <si>
    <t xml:space="preserve">Gosh...right now my life is soo boring because its summer...I miss my friends </t>
  </si>
  <si>
    <t>Mon Jun 15 11:05:39 PDT 2009</t>
  </si>
  <si>
    <t>Lau11</t>
  </si>
  <si>
    <t>Mon Jun 15 11:05:40 PDT 2009</t>
  </si>
  <si>
    <t xml:space="preserve">Had a nice bbq but had to come inside because my hayfever is so bad </t>
  </si>
  <si>
    <t xml:space="preserve">Oh great, a thunderstorm, and it was so sunny earlier </t>
  </si>
  <si>
    <t>Mon Jun 15 11:05:41 PDT 2009</t>
  </si>
  <si>
    <t xml:space="preserve">Hello world, awe, dang nightshifts again </t>
  </si>
  <si>
    <t>Mon Jun 15 11:05:42 PDT 2009</t>
  </si>
  <si>
    <t>Its way too early 'o clock for real estate school!  ugh, hate Mondays</t>
  </si>
  <si>
    <t>Mon Jun 15 11:05:43 PDT 2009</t>
  </si>
  <si>
    <t>JohnWright1</t>
  </si>
  <si>
    <t>Hey @shermanhu I watched a previous broadcast &amp;amp; paused it, but it returned to beginning   (ShermanLive live &amp;gt; http://ustre.am/dgY)</t>
  </si>
  <si>
    <t>Mon Jun 15 11:05:44 PDT 2009</t>
  </si>
  <si>
    <t xml:space="preserve">@JadenSolo aw jt you're gonna break his heart.. And hell write a movie about you </t>
  </si>
  <si>
    <t xml:space="preserve">i feel terrible.. i am definitely sick. </t>
  </si>
  <si>
    <t>PlatinumJoy</t>
  </si>
  <si>
    <t xml:space="preserve">@TxShelbyTx Tell me more about CNS Tailgate. Is it done at Cowboys games because I'm a season tix holder and I've never tailgated (yet) </t>
  </si>
  <si>
    <t>lexa89</t>
  </si>
  <si>
    <t>waiting on the phone insurance to send me my new phone!!! i haven't gotten any messenger pigeons yet tho  haha</t>
  </si>
  <si>
    <t>Mon Jun 15 11:05:45 PDT 2009</t>
  </si>
  <si>
    <t>Butterflyshoes</t>
  </si>
  <si>
    <t xml:space="preserve">I am so tired. Even though I have no job, I am still working hard all day. </t>
  </si>
  <si>
    <t>dia11m</t>
  </si>
  <si>
    <t xml:space="preserve">at work....its so beautiful outside i want to go tanning...but im stuck in the office </t>
  </si>
  <si>
    <t>Mon Jun 15 11:05:47 PDT 2009</t>
  </si>
  <si>
    <t xml:space="preserve">Brrrr im freezing tonight </t>
  </si>
  <si>
    <t>Mon Jun 15 11:05:49 PDT 2009</t>
  </si>
  <si>
    <t>natetsmith15</t>
  </si>
  <si>
    <t>Mon Jun 15 11:06:41 PDT 2009</t>
  </si>
  <si>
    <t>XATMowgli</t>
  </si>
  <si>
    <t xml:space="preserve">i really need a job.....i miss my subscription to the Hardy Show.  </t>
  </si>
  <si>
    <t>Mon Jun 15 11:06:42 PDT 2009</t>
  </si>
  <si>
    <t>htbthomas</t>
  </si>
  <si>
    <t xml:space="preserve">@damalur My school blocks absolutely everything now. </t>
  </si>
  <si>
    <t>Mon Jun 15 11:06:46 PDT 2009</t>
  </si>
  <si>
    <t>Bigee14</t>
  </si>
  <si>
    <t xml:space="preserve">T-mobil actually gave me my unlock code!!! Can you believe it!!! I just had to tell the that I'm gong to Mexico!!! Which I'm not. </t>
  </si>
  <si>
    <t>boojd347</t>
  </si>
  <si>
    <t xml:space="preserve">i don't wanna clean </t>
  </si>
  <si>
    <t>draynornet</t>
  </si>
  <si>
    <t>@Arieder not anymore you're not.  I just logged on first time in a year.</t>
  </si>
  <si>
    <t>r6rider1</t>
  </si>
  <si>
    <t xml:space="preserve">Is at work like a sucka! </t>
  </si>
  <si>
    <t>Mon Jun 15 11:06:47 PDT 2009</t>
  </si>
  <si>
    <t>icycindz</t>
  </si>
  <si>
    <t xml:space="preserve">82 degrees F in Palm Springs!! whew! This is bad... really bad. </t>
  </si>
  <si>
    <t>Mon Jun 15 11:06:48 PDT 2009</t>
  </si>
  <si>
    <t>Cony87</t>
  </si>
  <si>
    <t>@casinoweb Noo! I can't go  I live in South America!!!  I'm sad. You've a fan here in case you want to come n_n (Dreaming is for free!)</t>
  </si>
  <si>
    <t>Mon Jun 15 11:06:49 PDT 2009</t>
  </si>
  <si>
    <t>Dylan132</t>
  </si>
  <si>
    <t xml:space="preserve">jus came back from the ER.... and i have kidney strones </t>
  </si>
  <si>
    <t>Mon Jun 15 11:06:51 PDT 2009</t>
  </si>
  <si>
    <t xml:space="preserve">finallly got them damnn pictures uploaded!! tagging.. thenn running.. </t>
  </si>
  <si>
    <t>Mon Jun 15 11:06:52 PDT 2009</t>
  </si>
  <si>
    <t xml:space="preserve">Online bill paying. Its depressing </t>
  </si>
  <si>
    <t>@mrsmarymack Yikes  Did she finish HS after she gave birth &amp;amp; got married?</t>
  </si>
  <si>
    <t>Mon Jun 15 11:06:54 PDT 2009</t>
  </si>
  <si>
    <t xml:space="preserve">@MercedesDG Very doubtful </t>
  </si>
  <si>
    <t>Mon Jun 15 11:06:55 PDT 2009</t>
  </si>
  <si>
    <t>@mrstessyman collapsed off 10&amp;quot; back door step onto already dodgy knee cannot move it well at all  Everything hurts</t>
  </si>
  <si>
    <t>Man08</t>
  </si>
  <si>
    <t xml:space="preserve">@ddlovato It wont allow me to vote </t>
  </si>
  <si>
    <t>Mon Jun 15 11:06:57 PDT 2009</t>
  </si>
  <si>
    <t>blasted internet is soooo slow due to this storm, everything is taking double time to load   can't seem to access most of the pages !!!!</t>
  </si>
  <si>
    <t>Mon Jun 15 11:07:03 PDT 2009</t>
  </si>
  <si>
    <t xml:space="preserve">@SLVHealthDept Did that work then? It's been doing that to me every time I open it since the &amp;quot;upgrade&amp;quot;. </t>
  </si>
  <si>
    <t>Mon Jun 15 11:07:05 PDT 2009</t>
  </si>
  <si>
    <t>Rackstar2k</t>
  </si>
  <si>
    <t xml:space="preserve">Yet another day survived tha &amp;quot;slave ship&amp;quot;, back @ it 2morr tho </t>
  </si>
  <si>
    <t>Mon Jun 15 11:07:07 PDT 2009</t>
  </si>
  <si>
    <t>@mpowless1980 I love broccoli, it sounds appetizing! Meat is good. but my salads been sucking. boo  so sad</t>
  </si>
  <si>
    <t>AnbBUMBLEBEEE</t>
  </si>
  <si>
    <t>Mon Jun 15 11:07:09 PDT 2009</t>
  </si>
  <si>
    <t xml:space="preserve">@jzahner I know me too... Now I have to accumulate vacation and fight people for the good days </t>
  </si>
  <si>
    <t xml:space="preserve">@ReneFerrer  It's just you 'cause it's going slow as hell for me!! </t>
  </si>
  <si>
    <t>Had a very discouraging round of golf this morning.  I really want to enjoy this hobby...</t>
  </si>
  <si>
    <t>Mon Jun 15 11:07:10 PDT 2009</t>
  </si>
  <si>
    <t>quesadilla95</t>
  </si>
  <si>
    <t xml:space="preserve">I am not in love with a jew </t>
  </si>
  <si>
    <t>Mon Jun 15 11:07:12 PDT 2009</t>
  </si>
  <si>
    <t xml:space="preserve">Anyone else desiring some warmth right now? I know I certainly am. </t>
  </si>
  <si>
    <t xml:space="preserve">Prototype in for review, time for an intense sesh this eve before it wisks off for review </t>
  </si>
  <si>
    <t>Mon Jun 15 11:07:13 PDT 2009</t>
  </si>
  <si>
    <t>BirdoLovesPeach</t>
  </si>
  <si>
    <t xml:space="preserve">...just rememberd why I usually have Kent do the airport drop offs....she's barely gone and my heart already hurts! </t>
  </si>
  <si>
    <t>Mon Jun 15 11:07:14 PDT 2009</t>
  </si>
  <si>
    <t>Cruel poisoning?  http://bit.ly/zBNnL Cats and birds dying at Bayshore Park Condo  SPCA is investigating.</t>
  </si>
  <si>
    <t>SixOkay</t>
  </si>
  <si>
    <t xml:space="preserve">coffee this morning was an awful, awful idea. Very ill-advised. Why didn't you guys stop me?! </t>
  </si>
  <si>
    <t>Mon Jun 15 11:07:15 PDT 2009</t>
  </si>
  <si>
    <t>susanegreen</t>
  </si>
  <si>
    <t xml:space="preserve">if crickets a draw cos of rain then england go out </t>
  </si>
  <si>
    <t>Mon Jun 15 11:07:18 PDT 2009</t>
  </si>
  <si>
    <t>'PayPal' is my rant of the day.  Timewasters! #Rant</t>
  </si>
  <si>
    <t>Mon Jun 15 11:07:19 PDT 2009</t>
  </si>
  <si>
    <t xml:space="preserve">I miss Jon and the band. </t>
  </si>
  <si>
    <t xml:space="preserve">So soaked right now </t>
  </si>
  <si>
    <t>Mon Jun 15 11:07:20 PDT 2009</t>
  </si>
  <si>
    <t xml:space="preserve">are we expecting any rains in mumbai this year? looking at weather.. i think monsoons bypassing mumbai </t>
  </si>
  <si>
    <t>Mon Jun 15 11:07:21 PDT 2009</t>
  </si>
  <si>
    <t xml:space="preserve">@tylerfleming Aww, we missed it </t>
  </si>
  <si>
    <t>Mon Jun 15 11:07:22 PDT 2009</t>
  </si>
  <si>
    <t>Has an ear infection  MCFLY SATURDAY! &amp;lt;3</t>
  </si>
  <si>
    <t>Mon Jun 15 11:07:24 PDT 2009</t>
  </si>
  <si>
    <t xml:space="preserve">oh no the mums put 'im a celeb get me out of her' again........i hate it </t>
  </si>
  <si>
    <t>saraht578</t>
  </si>
  <si>
    <t xml:space="preserve">@dimcarcosa I've tried to read some graphic novels, but I've never been any good at the technique. I never know which panel to look at. </t>
  </si>
  <si>
    <t>Mon Jun 15 11:07:27 PDT 2009</t>
  </si>
  <si>
    <t>hmm... think there r only 3 persons who like my music...   my cousins and my aunt... that make me feel bad...</t>
  </si>
  <si>
    <t>Mon Jun 15 11:07:28 PDT 2009</t>
  </si>
  <si>
    <t>carolinagirl28</t>
  </si>
  <si>
    <t xml:space="preserve">@shabug23 i so called u and again u didn't answer </t>
  </si>
  <si>
    <t>Mon Jun 15 11:07:30 PDT 2009</t>
  </si>
  <si>
    <t xml:space="preserve">@loveandreverie aw that's great! i hope this tour goes well, i'm sorry i can't catch you guys on it </t>
  </si>
  <si>
    <t>Mon Jun 15 11:07:31 PDT 2009</t>
  </si>
  <si>
    <t>Mon Jun 15 11:07:34 PDT 2009</t>
  </si>
  <si>
    <t>@lizwoolly Was it good? Can't listen as in hotel and no radio  will be listening via iplayer tomorrow hopefully.</t>
  </si>
  <si>
    <t>brittnyeleigh</t>
  </si>
  <si>
    <t xml:space="preserve">Seriously ready to be off work, 4 more hours left </t>
  </si>
  <si>
    <t>ohmarkia</t>
  </si>
  <si>
    <t xml:space="preserve">In the dentist office </t>
  </si>
  <si>
    <t>Mon Jun 15 11:07:35 PDT 2009</t>
  </si>
  <si>
    <t>JCHCJOE</t>
  </si>
  <si>
    <t xml:space="preserve">I miss my friends and family in Alabama </t>
  </si>
  <si>
    <t>Mon Jun 15 11:07:36 PDT 2009</t>
  </si>
  <si>
    <t>urshinningstar</t>
  </si>
  <si>
    <t>Wishing I was at the beach  25more days</t>
  </si>
  <si>
    <t>Mon Jun 15 11:07:38 PDT 2009</t>
  </si>
  <si>
    <t xml:space="preserve">@JonasBrothers are in london right now and i am absaultly gutted that a whole country right next door can't even be part of it. </t>
  </si>
  <si>
    <t xml:space="preserve">@pinkpenguintoes shoot me!!! I'm so bored at work </t>
  </si>
  <si>
    <t>Mon Jun 15 11:07:41 PDT 2009</t>
  </si>
  <si>
    <t xml:space="preserve">I want a new tattoo...and piercing!  I need to keep focused on this assesment test LMFAO!!!!!! I have A-D-D today </t>
  </si>
  <si>
    <t>JellisaAxson</t>
  </si>
  <si>
    <t xml:space="preserve">@KATELININAJAR ahhhh don't remind me. It hurts to bad to think about </t>
  </si>
  <si>
    <t>Mon Jun 15 11:07:43 PDT 2009</t>
  </si>
  <si>
    <t>Sarahlevy</t>
  </si>
  <si>
    <t xml:space="preserve">huge traffic accident on 30th with crazy backups, delays and no turn-offs resulted in me missing yoga </t>
  </si>
  <si>
    <t>Mon Jun 15 11:07:45 PDT 2009</t>
  </si>
  <si>
    <t xml:space="preserve">Just walked into the grocery store. Not ready for what is going to be like a 3 hour trip. Not cool!!! </t>
  </si>
  <si>
    <t>Mon Jun 15 11:07:46 PDT 2009</t>
  </si>
  <si>
    <t xml:space="preserve">incredibly mad that i cant sign up to vote for the TCA </t>
  </si>
  <si>
    <t xml:space="preserve">@atay Yep. </t>
  </si>
  <si>
    <t>Mon Jun 15 11:07:47 PDT 2009</t>
  </si>
  <si>
    <t xml:space="preserve">about to go to work. been waiting to long to give these gift certificates </t>
  </si>
  <si>
    <t>Mon Jun 15 11:07:48 PDT 2009</t>
  </si>
  <si>
    <t>volchossa</t>
  </si>
  <si>
    <t>Going to see my doctor tonight.  hopefully we find out whatÃ¨s going on now...</t>
  </si>
  <si>
    <t>peterdstraw</t>
  </si>
  <si>
    <t xml:space="preserve">Scratch that, it's tipping it down now </t>
  </si>
  <si>
    <t xml:space="preserve">I'm locked for an hour </t>
  </si>
  <si>
    <t>Mon Jun 15 11:07:49 PDT 2009</t>
  </si>
  <si>
    <t xml:space="preserve">Bored @ work </t>
  </si>
  <si>
    <t>lmt77</t>
  </si>
  <si>
    <t xml:space="preserve">@seiblue my train ticket is already booked to come home on the morning of the 10th </t>
  </si>
  <si>
    <t>Mon Jun 15 11:07:50 PDT 2009</t>
  </si>
  <si>
    <t>analu_poynter</t>
  </si>
  <si>
    <t xml:space="preserve">@yelyahwilliams woke up now? omg wish i was sleeping til now too </t>
  </si>
  <si>
    <t>HannahReefah</t>
  </si>
  <si>
    <t xml:space="preserve">Ugh hangover like Whoa now i feel like SHIT!! </t>
  </si>
  <si>
    <t>Mon Jun 15 11:07:54 PDT 2009</t>
  </si>
  <si>
    <t xml:space="preserve">The storm's clearing after a crazy two hours. Can't believe I missed TOWDS's voice! </t>
  </si>
  <si>
    <t>petewentzfan767</t>
  </si>
  <si>
    <t>got really sunburnt  ouch</t>
  </si>
  <si>
    <t>hahaitsmicayla</t>
  </si>
  <si>
    <t xml:space="preserve">why does it keep saying i cant vote for teen choice awards? </t>
  </si>
  <si>
    <t>Mon Jun 15 11:07:55 PDT 2009</t>
  </si>
  <si>
    <t>@oldrainbow M i miss youuuuu! I doens't have internet  I'm at a momma friend's house! haha. I miss u too, and i need talk with u. LOVEYOU</t>
  </si>
  <si>
    <t>Mon Jun 15 11:07:56 PDT 2009</t>
  </si>
  <si>
    <t xml:space="preserve">finally got my car back - and it's raining </t>
  </si>
  <si>
    <t>Mon Jun 15 11:07:58 PDT 2009</t>
  </si>
  <si>
    <t xml:space="preserve">@1st_Lady look no further www.tinyurl.com/igtpprgrl PS. DOOOONT LEEEAAAVVVEE TWIN! </t>
  </si>
  <si>
    <t>Mon Jun 15 11:09:04 PDT 2009</t>
  </si>
  <si>
    <t xml:space="preserve">@icklewabbit Im not even excited bout my b'day and i dont even know what i want 4 my b'day </t>
  </si>
  <si>
    <t>xodopeshawdie</t>
  </si>
  <si>
    <t>its Monday, school tonight  lol</t>
  </si>
  <si>
    <t>Mon Jun 15 11:09:06 PDT 2009</t>
  </si>
  <si>
    <t>Dammit. They won't let me take photos  #blur</t>
  </si>
  <si>
    <t xml:space="preserve">3 done....7 to go...this is gonna be a loooooooong night </t>
  </si>
  <si>
    <t xml:space="preserve">I was going to plant some veggies, but it's starting to rain </t>
  </si>
  <si>
    <t>Mon Jun 15 11:09:08 PDT 2009</t>
  </si>
  <si>
    <t>janowska</t>
  </si>
  <si>
    <t xml:space="preserve">@aGenTSMiThfILeS don't be jealous. I'll be home soon </t>
  </si>
  <si>
    <t>Mon Jun 15 11:09:09 PDT 2009</t>
  </si>
  <si>
    <t>JesseDavila</t>
  </si>
  <si>
    <t xml:space="preserve">Art's graduation is today. Why is every fast food place in town packed right now? </t>
  </si>
  <si>
    <t>Mon Jun 15 11:09:10 PDT 2009</t>
  </si>
  <si>
    <t xml:space="preserve">@l0zza where fromm? :o we're gonna get swine flu </t>
  </si>
  <si>
    <t>Mon Jun 15 11:09:11 PDT 2009</t>
  </si>
  <si>
    <t>Zwarterella</t>
  </si>
  <si>
    <t xml:space="preserve">@mithros I would if all my friends weren't busy </t>
  </si>
  <si>
    <t xml:space="preserve">@rutty_uk asparagus is so awesome but my local farm shop said I was too late for the season last weekend </t>
  </si>
  <si>
    <t>Mon Jun 15 11:09:12 PDT 2009</t>
  </si>
  <si>
    <t>haross1990</t>
  </si>
  <si>
    <t xml:space="preserve">has another 3 weeks of mono </t>
  </si>
  <si>
    <t>Mon Jun 15 11:09:15 PDT 2009</t>
  </si>
  <si>
    <t>sandygrason</t>
  </si>
  <si>
    <t xml:space="preserve">good news = TONS of new people signing up for my virtual cocktail party thursday. bad news= my site just went down. </t>
  </si>
  <si>
    <t>Mon Jun 15 11:09:16 PDT 2009</t>
  </si>
  <si>
    <t xml:space="preserve">@superdorsa I am  normally always on Skype </t>
  </si>
  <si>
    <t xml:space="preserve">@RedMummy that sounds serious. sorry, do'nt know how to help </t>
  </si>
  <si>
    <t>Mon Jun 15 11:09:19 PDT 2009</t>
  </si>
  <si>
    <t xml:space="preserve">My dads only attractive hot rod friend is here, nice suprize for me in my pjs with a plate of pizza </t>
  </si>
  <si>
    <t>alithon</t>
  </si>
  <si>
    <t xml:space="preserve">At work feeling sick </t>
  </si>
  <si>
    <t>Mon Jun 15 11:09:20 PDT 2009</t>
  </si>
  <si>
    <t xml:space="preserve">@yelyahwilliams nope, i would have done the same. if i had the ability to sleep past 11. </t>
  </si>
  <si>
    <t>Mon Jun 15 11:09:22 PDT 2009</t>
  </si>
  <si>
    <t>zeitgeist4</t>
  </si>
  <si>
    <t xml:space="preserve">There's nothing worse than hearing your mom cry. </t>
  </si>
  <si>
    <t xml:space="preserve">booo  the storm's passed </t>
  </si>
  <si>
    <t>Mon Jun 15 11:09:23 PDT 2009</t>
  </si>
  <si>
    <t>vivianenehal</t>
  </si>
  <si>
    <t xml:space="preserve">So ! I'm brave.... Nooo I'm not ! I DON'T want to do my homework </t>
  </si>
  <si>
    <t>Mon Jun 15 11:09:24 PDT 2009</t>
  </si>
  <si>
    <t>RadoDolezal</t>
  </si>
  <si>
    <t xml:space="preserve">The weekend was awful </t>
  </si>
  <si>
    <t>bobmckeal</t>
  </si>
  <si>
    <t xml:space="preserve">This is not good, Not good at all!!! </t>
  </si>
  <si>
    <t>ScottCarl</t>
  </si>
  <si>
    <t xml:space="preserve">@deedriano Yeah, it did kind of freak me out. I'm just bummed I have to buy a new tire now. Hoped to make it all season without it.  </t>
  </si>
  <si>
    <t>Mon Jun 15 11:09:26 PDT 2009</t>
  </si>
  <si>
    <t xml:space="preserve">bored as hell </t>
  </si>
  <si>
    <t>Mon Jun 15 11:09:28 PDT 2009</t>
  </si>
  <si>
    <t>LilEastiie</t>
  </si>
  <si>
    <t xml:space="preserve">Ouch My ARMM. </t>
  </si>
  <si>
    <t xml:space="preserve">@walkingsoulrea cause of your neglect </t>
  </si>
  <si>
    <t>Mon Jun 15 11:09:29 PDT 2009</t>
  </si>
  <si>
    <t>At work on this pretty pretty day  I'm still sore from going running THREE days ago! It was a nice try...</t>
  </si>
  <si>
    <t xml:space="preserve">@Katiemmabbz My dad has lost my collage forms </t>
  </si>
  <si>
    <t>ting tings= shit  x</t>
  </si>
  <si>
    <t>Mon Jun 15 11:09:30 PDT 2009</t>
  </si>
  <si>
    <t xml:space="preserve">@SirMikeyB where are you </t>
  </si>
  <si>
    <t>Mon Jun 15 11:09:32 PDT 2009</t>
  </si>
  <si>
    <t xml:space="preserve">what if i could turn back time tonight, and you could say its gonna be alright. now these days are gone, i'll never forget it. </t>
  </si>
  <si>
    <t>bethduffy</t>
  </si>
  <si>
    <t xml:space="preserve">My brother is in icu. Please keep him in your prayers </t>
  </si>
  <si>
    <t>Mon Jun 15 11:09:33 PDT 2009</t>
  </si>
  <si>
    <t xml:space="preserve">i saw UP this weekend, SOOOOOOOOOOOO CUTE and sad </t>
  </si>
  <si>
    <t xml:space="preserve">@SherrardOnline 5-9 </t>
  </si>
  <si>
    <t>Mon Jun 15 11:09:34 PDT 2009</t>
  </si>
  <si>
    <t>KingRich83</t>
  </si>
  <si>
    <t xml:space="preserve">@wigginz09 witout me? </t>
  </si>
  <si>
    <t>Bethyyy95</t>
  </si>
  <si>
    <t xml:space="preserve">horrible, I am scared </t>
  </si>
  <si>
    <t>Mon Jun 15 11:09:35 PDT 2009</t>
  </si>
  <si>
    <t>mikeDowden</t>
  </si>
  <si>
    <t>@GPMktMurph_BE You got cut? That's worst than being picked last     I'm not eating until Thurs so I have room for brats. #squarespace</t>
  </si>
  <si>
    <t>Mon Jun 15 11:09:36 PDT 2009</t>
  </si>
  <si>
    <t>NickyR1975</t>
  </si>
  <si>
    <t xml:space="preserve">Hip dysplasia, it seems, poor Bubble. </t>
  </si>
  <si>
    <t>Mon Jun 15 11:09:38 PDT 2009</t>
  </si>
  <si>
    <t xml:space="preserve">http://twitpic.com/7h9ql - I cried! He's so grown up! </t>
  </si>
  <si>
    <t>Mon Jun 15 11:09:39 PDT 2009</t>
  </si>
  <si>
    <t>TEEsms</t>
  </si>
  <si>
    <t xml:space="preserve">uhhhhhh last night i was up tell mid night trying 2 do this cheer stunt so crazy i use 2 b able 2 do it b4 i broke my collar bone </t>
  </si>
  <si>
    <t>Mon Jun 15 11:09:40 PDT 2009</t>
  </si>
  <si>
    <t>LauraLanaLee</t>
  </si>
  <si>
    <t xml:space="preserve">I miss honor soceity </t>
  </si>
  <si>
    <t>Mon Jun 15 11:09:42 PDT 2009</t>
  </si>
  <si>
    <t>claynjill</t>
  </si>
  <si>
    <t xml:space="preserve">Got a tweet that said shuttle to go at 0540 wednesday, prolly not gonna try... Too early.  </t>
  </si>
  <si>
    <t>Mon Jun 15 11:09:43 PDT 2009</t>
  </si>
  <si>
    <t>craftymaebaby</t>
  </si>
  <si>
    <t xml:space="preserve">Why the long face booo </t>
  </si>
  <si>
    <t>ibcutie</t>
  </si>
  <si>
    <t>On my way to the best friends house on an emergency call! Her bf dumped her  stupid hoe...</t>
  </si>
  <si>
    <t>Mon Jun 15 11:09:44 PDT 2009</t>
  </si>
  <si>
    <t>nipha_bby</t>
  </si>
  <si>
    <t>chatting with my sister .. juss woke up . going to see my uncle today . hope hes okay  plus i really miss my dad</t>
  </si>
  <si>
    <t>Mon Jun 15 11:09:46 PDT 2009</t>
  </si>
  <si>
    <t xml:space="preserve">im just a bit bored </t>
  </si>
  <si>
    <t>Mon Jun 15 11:09:47 PDT 2009</t>
  </si>
  <si>
    <t xml:space="preserve">@ManyaS good bye weekend </t>
  </si>
  <si>
    <t>Mon Jun 15 11:09:50 PDT 2009</t>
  </si>
  <si>
    <t xml:space="preserve">After everything.. I still really miss her </t>
  </si>
  <si>
    <t>Mon Jun 15 11:09:51 PDT 2009</t>
  </si>
  <si>
    <t>Motta72</t>
  </si>
  <si>
    <t>@paultieche6 I love you 2  yes homo haha</t>
  </si>
  <si>
    <t>Mon Jun 15 11:09:52 PDT 2009</t>
  </si>
  <si>
    <t xml:space="preserve">@ddlovato I don`t know what`s the problem with TCA, they don`t let me vote even if I am 13 </t>
  </si>
  <si>
    <t>Hotter than a sauna in here. I'm right up front but can't take photos  #blur</t>
  </si>
  <si>
    <t>xox_pastrana</t>
  </si>
  <si>
    <t xml:space="preserve">Just when I think everything is going to be okay, life gets a lot more complicated </t>
  </si>
  <si>
    <t>Mon Jun 15 11:09:53 PDT 2009</t>
  </si>
  <si>
    <t>elle29388</t>
  </si>
  <si>
    <t>VOTE IF YOU ARE 13 - 19 FOR TWILIGHT AT THE TEEN CHOICE AWARDS!! I'M OVER THE AGE LIMIT!  THEY ARE UP FOR 12 NOMINATIONS!!</t>
  </si>
  <si>
    <t>Mon Jun 15 11:09:54 PDT 2009</t>
  </si>
  <si>
    <t>Let that be a lesson to me: Always check for Twitter profiles before sharing coolness. Why didn't I discover @io9 sooner?  http://io9.com/</t>
  </si>
  <si>
    <t>Mon Jun 15 11:09:55 PDT 2009</t>
  </si>
  <si>
    <t xml:space="preserve">Totally bummed. Potential first client? Picked a different doula. </t>
  </si>
  <si>
    <t xml:space="preserve">Lookin thru pics again... I miss u girls... Waaaaaaa </t>
  </si>
  <si>
    <t xml:space="preserve">I don't like what I'm becoming...I dont like being paranoid </t>
  </si>
  <si>
    <t>Mon Jun 15 11:09:56 PDT 2009</t>
  </si>
  <si>
    <t>JodiKaoS</t>
  </si>
  <si>
    <t xml:space="preserve">I'm suppose to be doing a few things right now, but since I didn't get my phone charger OR my camera yesterday, I'm can't do anything... </t>
  </si>
  <si>
    <t>@LittlestarRed @PaoMiami I know that sucks  I hate how we always find out before they announce it. Thats bad management.</t>
  </si>
  <si>
    <t>Mon Jun 15 11:09:58 PDT 2009</t>
  </si>
  <si>
    <t xml:space="preserve">@TheCrazyMango The &amp;quot;joys&amp;quot; of reverse-discrimination. </t>
  </si>
  <si>
    <t>VanessaPhan</t>
  </si>
  <si>
    <t xml:space="preserve">Secret for today: I'm only wearing one contact bc I have pink eye!!! </t>
  </si>
  <si>
    <t>@natalielealand oh no oh no oh no  what programme are you opening it in? does music usually work? ='[</t>
  </si>
  <si>
    <t>Mon Jun 15 11:09:59 PDT 2009</t>
  </si>
  <si>
    <t>MissCurleeQ</t>
  </si>
  <si>
    <t xml:space="preserve">Why do I have to have dark hair? </t>
  </si>
  <si>
    <t>Mon Jun 15 11:10:01 PDT 2009</t>
  </si>
  <si>
    <t>ica_d</t>
  </si>
  <si>
    <t xml:space="preserve">Was just offered a TA position for african american studies by Nanda. Too bad i might not be able to take it </t>
  </si>
  <si>
    <t>Mon Jun 15 11:10:03 PDT 2009</t>
  </si>
  <si>
    <t xml:space="preserve">@VillainousLoO lmfao hell no. i don't have cable though </t>
  </si>
  <si>
    <t>Mon Jun 15 11:10:04 PDT 2009</t>
  </si>
  <si>
    <t xml:space="preserve">Is getting ready to start nightshift no 1 tired already </t>
  </si>
  <si>
    <t>Mon Jun 15 11:10:05 PDT 2009</t>
  </si>
  <si>
    <t xml:space="preserve">@GigiGraciette Two Whole Foods later, Long Beach and El Segundo, No Margots Bark </t>
  </si>
  <si>
    <t>@stephenhinkle no  but my sister is gonna be support staff and I told her you were at first camp, she got excited and hoped u were at 2nd!</t>
  </si>
  <si>
    <t>Mon Jun 15 11:10:06 PDT 2009</t>
  </si>
  <si>
    <t xml:space="preserve">@BananasMel sorry dunno why the app went wrong you  received a note... </t>
  </si>
  <si>
    <t>Mon Jun 15 11:10:07 PDT 2009</t>
  </si>
  <si>
    <t>Back home from the cabin   Work at 5.</t>
  </si>
  <si>
    <t>Mon Jun 15 11:10:08 PDT 2009</t>
  </si>
  <si>
    <t xml:space="preserve">@slePP Dang... good to know </t>
  </si>
  <si>
    <t>Mon Jun 15 11:10:09 PDT 2009</t>
  </si>
  <si>
    <t>Carol1406</t>
  </si>
  <si>
    <t xml:space="preserve">Having done my exam, am thinking that it went so well that I might have to retake it in December... </t>
  </si>
  <si>
    <t>nizhonipetphoto</t>
  </si>
  <si>
    <t xml:space="preserve">@jillfedeli yeah and the highway patrol here are jerks. </t>
  </si>
  <si>
    <t>Mon Jun 15 11:10:10 PDT 2009</t>
  </si>
  <si>
    <t>felissa19</t>
  </si>
  <si>
    <t xml:space="preserve">no more questions! she wants answers! </t>
  </si>
  <si>
    <t>Mon Jun 15 11:11:10 PDT 2009</t>
  </si>
  <si>
    <t xml:space="preserve">Finding an apartment is not easy... I don't wanna be homeless </t>
  </si>
  <si>
    <t xml:space="preserve">@SEZrules hah thnx again, no i dont have msn, but i have aim, haha sry </t>
  </si>
  <si>
    <t xml:space="preserve">is  SAD  ,,,,MY BOYFRIEND LEFT ON A TRIP </t>
  </si>
  <si>
    <t>Mon Jun 15 11:11:12 PDT 2009</t>
  </si>
  <si>
    <t xml:space="preserve">Scanning in some of this quarters work. Not looking forward to spotting it tho. </t>
  </si>
  <si>
    <t>iashleyy</t>
  </si>
  <si>
    <t xml:space="preserve">Numbed the fuck out! Not stoked on fillings </t>
  </si>
  <si>
    <t xml:space="preserve">@reemerband average? my joke was great! i'm offended </t>
  </si>
  <si>
    <t>Mon Jun 15 11:11:14 PDT 2009</t>
  </si>
  <si>
    <t xml:space="preserve">is in shock and total sadness, RIP Cindy Wood and family </t>
  </si>
  <si>
    <t>Arianna_Kay</t>
  </si>
  <si>
    <t xml:space="preserve">Feeling like crap I just want to sleep but when u have a two year old there is no time for sleep!!! </t>
  </si>
  <si>
    <t>Mon Jun 15 11:11:18 PDT 2009</t>
  </si>
  <si>
    <t>@BabyVanessa093 heyy sweetie  how're you well i am so sick   x</t>
  </si>
  <si>
    <t>Mon Jun 15 11:11:20 PDT 2009</t>
  </si>
  <si>
    <t xml:space="preserve">Confession: I am totally intrigued by Robert Pattinson. Wish I could stalk him down in Wash Sq </t>
  </si>
  <si>
    <t xml:space="preserve">@gusshin pro gjp (aka djl+p). always. any flashback w/ gjp is fine with me. haven't heard almost paradise in a while though. </t>
  </si>
  <si>
    <t>Mon Jun 15 11:11:22 PDT 2009</t>
  </si>
  <si>
    <t>KelsDanielle</t>
  </si>
  <si>
    <t>trying to finish a million errands. Can't believe LA won  Kobe's head is gonna be bigger than it already is, urg!</t>
  </si>
  <si>
    <t>digitalenergize</t>
  </si>
  <si>
    <t>carwebsites,they either like themselves or they do NOT know how to enliven dialogue with their potential customers  a LOT to do overthere</t>
  </si>
  <si>
    <t>Mon Jun 15 11:11:24 PDT 2009</t>
  </si>
  <si>
    <t>JaimieRedd</t>
  </si>
  <si>
    <t xml:space="preserve">Sucks that I have to get ready for work almost 2 hours in advance now!!! </t>
  </si>
  <si>
    <t>Mon Jun 15 11:11:25 PDT 2009</t>
  </si>
  <si>
    <t xml:space="preserve">@CarmanAvenue we were next to @creationrex for the parade - he wasn't holding a sign </t>
  </si>
  <si>
    <t xml:space="preserve">@pvponline </t>
  </si>
  <si>
    <t>Mon Jun 15 11:11:26 PDT 2009</t>
  </si>
  <si>
    <t xml:space="preserve">@lilmui: why the tears babe? </t>
  </si>
  <si>
    <t>Here comes the storm!!!!!!!!!!!! Run for your lives!!!!!!!!! ARGHHHHHH!!!! Oh its stopped  haha</t>
  </si>
  <si>
    <t>Mon Jun 15 11:11:27 PDT 2009</t>
  </si>
  <si>
    <t>hardikr</t>
  </si>
  <si>
    <t xml:space="preserve">i miss george carlin </t>
  </si>
  <si>
    <t>Mon Jun 15 11:11:29 PDT 2009</t>
  </si>
  <si>
    <t xml:space="preserve">ohbuggerit!!! The train is following the storm    </t>
  </si>
  <si>
    <t>McCandCDMB</t>
  </si>
  <si>
    <t xml:space="preserve">@pieshopgirl I could run across the street and tell him </t>
  </si>
  <si>
    <t>Mon Jun 15 11:11:30 PDT 2009</t>
  </si>
  <si>
    <t>larijess</t>
  </si>
  <si>
    <t>aaah...have to learn for school  english test tomorrow !</t>
  </si>
  <si>
    <t>angellyfish</t>
  </si>
  <si>
    <t xml:space="preserve">&amp;quot;always gonna be an up hill battle, sometimes Iâ€™m gonna have to lose&amp;quot; </t>
  </si>
  <si>
    <t xml:space="preserve">@DaGurlNikki - I don't know what I want for my birthday either. </t>
  </si>
  <si>
    <t>JayRoc14</t>
  </si>
  <si>
    <t xml:space="preserve">finna head 2 dha shower... itz been a slow day... </t>
  </si>
  <si>
    <t>Mon Jun 15 11:11:31 PDT 2009</t>
  </si>
  <si>
    <t>am_azing</t>
  </si>
  <si>
    <t>@cfb954 u racked em up first!!!!  i get 0 u get 1.5 lmao</t>
  </si>
  <si>
    <t xml:space="preserve">watching the notebook .. soo sad </t>
  </si>
  <si>
    <t xml:space="preserve">I fell like throwing up </t>
  </si>
  <si>
    <t>Mon Jun 15 11:11:32 PDT 2009</t>
  </si>
  <si>
    <t>davidknowssall</t>
  </si>
  <si>
    <t>Omfg im getting sick  can germs be passed by texts</t>
  </si>
  <si>
    <t>Mon Jun 15 11:11:33 PDT 2009</t>
  </si>
  <si>
    <t>MStarfish</t>
  </si>
  <si>
    <t>@Jemdaa welcome back chicky...love the new quasi moto look   i missed you!</t>
  </si>
  <si>
    <t>Mon Jun 15 11:11:34 PDT 2009</t>
  </si>
  <si>
    <t>@jackfaulkner Awwww  ...are you absolute shit at the game?</t>
  </si>
  <si>
    <t>ruby_gem</t>
  </si>
  <si>
    <t>Still doesn't get Twitter??? I'm very confused still  (via @Lady_V_1)</t>
  </si>
  <si>
    <t>raymacneill</t>
  </si>
  <si>
    <t xml:space="preserve">i love the fact that theres no food in my house. </t>
  </si>
  <si>
    <t>Mon Jun 15 11:11:35 PDT 2009</t>
  </si>
  <si>
    <t>AmyBabyyx</t>
  </si>
  <si>
    <t xml:space="preserve">why ate my toffees ? </t>
  </si>
  <si>
    <t xml:space="preserve">@daisycakessoap That scares me......I just started my shop.  </t>
  </si>
  <si>
    <t>Real estate class way too early 'o clock...  Mondays r the worst</t>
  </si>
  <si>
    <t>Mon Jun 15 11:11:36 PDT 2009</t>
  </si>
  <si>
    <t>merrydish</t>
  </si>
  <si>
    <t xml:space="preserve">brrrb i hate mondays </t>
  </si>
  <si>
    <t xml:space="preserve">@JaneAuChocolat i hate youuuuuuuuu </t>
  </si>
  <si>
    <t>Mon Jun 15 11:11:40 PDT 2009</t>
  </si>
  <si>
    <t>johneeklyn23</t>
  </si>
  <si>
    <t xml:space="preserve">im sad...today i just got my sons 1st bday stuff...my babys grown up fast... </t>
  </si>
  <si>
    <t>Mon Jun 15 11:11:41 PDT 2009</t>
  </si>
  <si>
    <t xml:space="preserve">i can't vote </t>
  </si>
  <si>
    <t>Rowwwgan</t>
  </si>
  <si>
    <t xml:space="preserve">@megasherwin nme.com/news </t>
  </si>
  <si>
    <t>ayutenshi</t>
  </si>
  <si>
    <t>Probably going home soon.  Oh well... Who knows what interesting things I'll get into this week!</t>
  </si>
  <si>
    <t>ishmichele</t>
  </si>
  <si>
    <t xml:space="preserve">Time to go back to reality. Leaving the Vegas </t>
  </si>
  <si>
    <t>Mon Jun 15 11:11:43 PDT 2009</t>
  </si>
  <si>
    <t>princessAKA2</t>
  </si>
  <si>
    <t>Its lunch time but I feel like its more like sleep time! Sheesh I'm tired!  http://myloc.me/3VXU</t>
  </si>
  <si>
    <t>therealcandacem</t>
  </si>
  <si>
    <t>@TanzaRitalin aw me to   -returns the hug-</t>
  </si>
  <si>
    <t>Mon Jun 15 11:11:44 PDT 2009</t>
  </si>
  <si>
    <t>kirbyrodrigue</t>
  </si>
  <si>
    <t xml:space="preserve">soo cold. </t>
  </si>
  <si>
    <t>Mon Jun 15 11:11:48 PDT 2009</t>
  </si>
  <si>
    <t xml:space="preserve">... i want my friends. </t>
  </si>
  <si>
    <t>@marL0wE  i think hes leaving us on the 21st</t>
  </si>
  <si>
    <t xml:space="preserve">Off 2 work byes all! 2morrow is a day off! Yes! but, it's the only one I get off this week... </t>
  </si>
  <si>
    <t>Mon Jun 15 11:11:49 PDT 2009</t>
  </si>
  <si>
    <t>Da7e</t>
  </si>
  <si>
    <t xml:space="preserve">@cryslewis Funny thing: I was going to fly and start a band w/certain songs pre-written in LA this summer. Then, funding was pulled. </t>
  </si>
  <si>
    <t>Mon Jun 15 11:11:51 PDT 2009</t>
  </si>
  <si>
    <t xml:space="preserve">I miss him alreadyyy </t>
  </si>
  <si>
    <t xml:space="preserve">What do estate agent's credit checks look for?are they strict?! i sure hope not </t>
  </si>
  <si>
    <t>i failed 3classes  im scared, i hope i pass.</t>
  </si>
  <si>
    <t>monlui</t>
  </si>
  <si>
    <t xml:space="preserve">my stomach hurts badly </t>
  </si>
  <si>
    <t>Mon Jun 15 11:11:53 PDT 2009</t>
  </si>
  <si>
    <t xml:space="preserve">just got up.....yet I am still tired </t>
  </si>
  <si>
    <t>stefanienmusic</t>
  </si>
  <si>
    <t xml:space="preserve">If Regina Spektors new album actually sucks (which it kinda does, according to perez), I'll be very sad </t>
  </si>
  <si>
    <t>Mon Jun 15 11:11:55 PDT 2009</t>
  </si>
  <si>
    <t xml:space="preserve">@aS_Umi I tend to get ramen dashi/spaghetti sauce splashes on all my white shirts. </t>
  </si>
  <si>
    <t xml:space="preserve">Crap!! Forgot I have music tonight :/ leaving now </t>
  </si>
  <si>
    <t>Mon Jun 15 11:11:57 PDT 2009</t>
  </si>
  <si>
    <t xml:space="preserve">Wishing I was hangin' out with my best friend @Heathercostello tonight. </t>
  </si>
  <si>
    <t>thanks @Scheels but we didn't go  maybe tomorrow! i'm really new at cycling--all levels right?</t>
  </si>
  <si>
    <t>oddballuk</t>
  </si>
  <si>
    <t xml:space="preserve">@polagem Cool.  I looked at their sale last week too.  Couldn't any Tees I wanted in the sizes I wanted though!  </t>
  </si>
  <si>
    <t>Mon Jun 15 11:11:58 PDT 2009</t>
  </si>
  <si>
    <t>@zottepark aww, sorry to hear it   Oh well, tomorrow's another day. [Oh look, I'm a fortune cookie!]</t>
  </si>
  <si>
    <t>finelines99</t>
  </si>
  <si>
    <t xml:space="preserve">@candymaguire I don't like to </t>
  </si>
  <si>
    <t>yourethebadguy</t>
  </si>
  <si>
    <t>About to go swimming... too bad I am already sun burned as is...  oh well its always fun to splash around for awhile.</t>
  </si>
  <si>
    <t>Mon Jun 15 11:11:59 PDT 2009</t>
  </si>
  <si>
    <t>naveed3434</t>
  </si>
  <si>
    <t xml:space="preserve">Was excitied to go to http://www.localsknow.ca after watching the commercials.  Disappointing site.  Hard to nagivate, poorly designed. </t>
  </si>
  <si>
    <t>Mon Jun 15 11:12:00 PDT 2009</t>
  </si>
  <si>
    <t xml:space="preserve">I don't wanna graduate </t>
  </si>
  <si>
    <t>Mon Jun 15 11:12:01 PDT 2009</t>
  </si>
  <si>
    <t xml:space="preserve">I'm so bored... just waiting to be called for jury duty is no fun at all.  To top it all off, I have to take a 2 hour lunch by myself. </t>
  </si>
  <si>
    <t>Mon Jun 15 11:12:02 PDT 2009</t>
  </si>
  <si>
    <t>@madhadder45 I know thinking maybe just go for dessert. I don't know  boo</t>
  </si>
  <si>
    <t>Mon Jun 15 11:12:04 PDT 2009</t>
  </si>
  <si>
    <t xml:space="preserve">Time for lunch, and phone interview with an agency...I'm nerveous </t>
  </si>
  <si>
    <t>Mon Jun 15 11:12:05 PDT 2009</t>
  </si>
  <si>
    <t>HATING the fact I have such a babyface.  Damn, I am turning 25 this month.</t>
  </si>
  <si>
    <t>Mon Jun 15 11:12:07 PDT 2009</t>
  </si>
  <si>
    <t>@natalielealand ohhhhh  ok. well if you get it fixed check it out (Y)</t>
  </si>
  <si>
    <t>@botdfmusic Aw i'm sorryy  I hope it gets better &amp;lt;3 Ily</t>
  </si>
  <si>
    <t>Mon Jun 15 11:12:09 PDT 2009</t>
  </si>
  <si>
    <t>strohfeuer</t>
  </si>
  <si>
    <t xml:space="preserve">@Kenneth1968 Doh!!! That's more expensive than the flight!! </t>
  </si>
  <si>
    <t>kongpy</t>
  </si>
  <si>
    <t xml:space="preserve">my room is blardy messy! </t>
  </si>
  <si>
    <t>Mon Jun 15 11:12:10 PDT 2009</t>
  </si>
  <si>
    <t xml:space="preserve">@katierzemien thats not going to take the whole day is it? i only have like 3 full weeks to spend with you! </t>
  </si>
  <si>
    <t>Mon Jun 15 11:12:11 PDT 2009</t>
  </si>
  <si>
    <t xml:space="preserve">@ccal4321MD i tried to reply to your DM but it wont let me. </t>
  </si>
  <si>
    <t>@trevorjames yep, and I need a new computer, so I can't even listen to music.  but I hope you feel better soon!!</t>
  </si>
  <si>
    <t>Mon Jun 15 11:13:08 PDT 2009</t>
  </si>
  <si>
    <t>leafitz</t>
  </si>
  <si>
    <t>My crackers are stale and my tuna doesn't have enough dill  is this the kinda day I'm gonna have?</t>
  </si>
  <si>
    <t>Mon Jun 15 11:13:10 PDT 2009</t>
  </si>
  <si>
    <t xml:space="preserve">HUGE FOOKING FLASH NOT A HAPPY BUNNY!!! </t>
  </si>
  <si>
    <t>Mon Jun 15 11:13:11 PDT 2009</t>
  </si>
  <si>
    <t xml:space="preserve">@JavaMamaBuzz I'm ok, just bad allergies, stress and I never got to get that foot checked out. Still hurts I know I broke it </t>
  </si>
  <si>
    <t>Mon Jun 15 11:13:13 PDT 2009</t>
  </si>
  <si>
    <t>tecilein</t>
  </si>
  <si>
    <t xml:space="preserve">I am tired from work </t>
  </si>
  <si>
    <t>Mon Jun 15 11:13:14 PDT 2009</t>
  </si>
  <si>
    <t>Today i say good bye to my cousin.......  its gonna be hard</t>
  </si>
  <si>
    <t>Mon Jun 15 11:13:15 PDT 2009</t>
  </si>
  <si>
    <t>@kevinpurdy You're leaving rochester?  *sadface*</t>
  </si>
  <si>
    <t>Brunette_Steph</t>
  </si>
  <si>
    <t>Is bored bored and very bored.... ahhhhh thunder scray     xxx</t>
  </si>
  <si>
    <t>Mon Jun 15 11:13:19 PDT 2009</t>
  </si>
  <si>
    <t>stupid as this sounds. i have missed talking to chris today  damn him and his phone always dying lol</t>
  </si>
  <si>
    <t>Mon Jun 15 11:13:20 PDT 2009</t>
  </si>
  <si>
    <t>@yokie I Have A Dollar!? Does That Help You Get Gas!!?  I'm Sorry;; I Urge You To NOT DRIVE Your Car Here! :-p &amp;amp;wheneveryouwant</t>
  </si>
  <si>
    <t>Mon Jun 15 11:13:21 PDT 2009</t>
  </si>
  <si>
    <t xml:space="preserve">my bosses wife be baking her ass off!! guess ill run this off later cause I cant stop eating them! </t>
  </si>
  <si>
    <t>Mon Jun 15 11:13:23 PDT 2009</t>
  </si>
  <si>
    <t>haleylambphoto</t>
  </si>
  <si>
    <t xml:space="preserve">waaahhh...i miss honduras </t>
  </si>
  <si>
    <t>Mon Jun 15 11:13:27 PDT 2009</t>
  </si>
  <si>
    <t xml:space="preserve">Where the bloody he'll has all this rain and wind come from </t>
  </si>
  <si>
    <t>Mon Jun 15 11:13:28 PDT 2009</t>
  </si>
  <si>
    <t xml:space="preserve">http://bit.ly/9RFko  now i want sky </t>
  </si>
  <si>
    <t>Mon Jun 15 11:13:29 PDT 2009</t>
  </si>
  <si>
    <t>ingridwerner</t>
  </si>
  <si>
    <t xml:space="preserve">sooooooo tired from working - now relaxing with some old gilmore girls eps. I miss Lorelai and Rory.... </t>
  </si>
  <si>
    <t>Mon Jun 15 11:13:31 PDT 2009</t>
  </si>
  <si>
    <t xml:space="preserve">still not at wembley </t>
  </si>
  <si>
    <t>Mon Jun 15 11:13:35 PDT 2009</t>
  </si>
  <si>
    <t>I love bad weather..so why does bad weather always happen when I'm not around the house to enjoy it?! Off to work  and it's about to storm</t>
  </si>
  <si>
    <t>rdsaunders</t>
  </si>
  <si>
    <t>@bobsonsirjonny i havn't stopped following you  whats the deal?</t>
  </si>
  <si>
    <t>Mon Jun 15 11:13:37 PDT 2009</t>
  </si>
  <si>
    <t>BenedictLim</t>
  </si>
  <si>
    <t xml:space="preserve">My bike hurt me </t>
  </si>
  <si>
    <t>kitkatgirl</t>
  </si>
  <si>
    <t xml:space="preserve">@dbloomfield is anyone still coming to zizzi's? Am only one here </t>
  </si>
  <si>
    <t>Mon Jun 15 11:13:39 PDT 2009</t>
  </si>
  <si>
    <t>emilyhennig</t>
  </si>
  <si>
    <t xml:space="preserve">my throat hurts, NO! i cannot get sick this week, or next! </t>
  </si>
  <si>
    <t>Mon Jun 15 11:13:40 PDT 2009</t>
  </si>
  <si>
    <t>Nicole_Delores</t>
  </si>
  <si>
    <t xml:space="preserve">@work trying to stay awake </t>
  </si>
  <si>
    <t>Mon Jun 15 11:13:41 PDT 2009</t>
  </si>
  <si>
    <t>erinbroderick</t>
  </si>
  <si>
    <t xml:space="preserve">already missing meowchell!! </t>
  </si>
  <si>
    <t>zalibarek</t>
  </si>
  <si>
    <t>@StevieBalleux yes, i was trying to add link to your website at my blog and i noticed it  ... but now it looks very intriguing ;)</t>
  </si>
  <si>
    <t>dianesaysword</t>
  </si>
  <si>
    <t xml:space="preserve">: One of my coworkers just told me he'd rather be watching Twilight than deal with the crap here.  Yeah, my job is that bad. </t>
  </si>
  <si>
    <t>Mon Jun 15 11:13:43 PDT 2009</t>
  </si>
  <si>
    <t xml:space="preserve">oh well thats not cool </t>
  </si>
  <si>
    <t>Mon Jun 15 11:13:44 PDT 2009</t>
  </si>
  <si>
    <t>vickijhanson</t>
  </si>
  <si>
    <t xml:space="preserve">@bennylicious omg! primeval hasn't really been cancelled has it?!?! its one of my favourite shows </t>
  </si>
  <si>
    <t>Mon Jun 15 11:13:45 PDT 2009</t>
  </si>
  <si>
    <t xml:space="preserve">my mom had a root canal today. i feel bad for her </t>
  </si>
  <si>
    <t>Mon Jun 15 11:13:46 PDT 2009</t>
  </si>
  <si>
    <t>@michelletripp oh darn.  but you'll be around, no? #techkaraoke on wednesday with @brett and the rest? yes?</t>
  </si>
  <si>
    <t>Snatalia</t>
  </si>
  <si>
    <t xml:space="preserve">goin onto bio.chemi just really nt goin well. </t>
  </si>
  <si>
    <t>Mon Jun 15 11:13:47 PDT 2009</t>
  </si>
  <si>
    <t>Ednich88</t>
  </si>
  <si>
    <t xml:space="preserve">To Bad it is monday again </t>
  </si>
  <si>
    <t>Mon Jun 15 11:13:48 PDT 2009</t>
  </si>
  <si>
    <t>SonicOfBCS</t>
  </si>
  <si>
    <t xml:space="preserve">Waiting on oil change... why do they always tell me 45 minutes and it ends up being 2 hours? </t>
  </si>
  <si>
    <t>Mon Jun 15 11:13:49 PDT 2009</t>
  </si>
  <si>
    <t>@_Alicee lol i know what you mean. its right above my house! my whole how was shaking because of it  hows you? x</t>
  </si>
  <si>
    <t xml:space="preserve">@dawnab33 @tsukino_aiko it was tasty ...but I should have stayed away from the fries and bun   I have no willpower </t>
  </si>
  <si>
    <t xml:space="preserve">boring hanging clothes up!!! </t>
  </si>
  <si>
    <t>Mon Jun 15 11:13:50 PDT 2009</t>
  </si>
  <si>
    <t>MacKTenn</t>
  </si>
  <si>
    <t xml:space="preserve">@grantswilson Canadian Television has 'Coronation Street' a British soap which I miss, coz I can't get it here with my satellite company </t>
  </si>
  <si>
    <t>joachimnicolas</t>
  </si>
  <si>
    <t xml:space="preserve">not as good without Humph </t>
  </si>
  <si>
    <t xml:space="preserve">All braced for the storm now its evening but it seems to have passed us by, not even a whiff of rain </t>
  </si>
  <si>
    <t xml:space="preserve">Found my phone, and doing SAT prep stuff </t>
  </si>
  <si>
    <t>Mon Jun 15 11:13:51 PDT 2009</t>
  </si>
  <si>
    <t>shaolinpunks</t>
  </si>
  <si>
    <t xml:space="preserve">'s battery is almost dead (in the phone). </t>
  </si>
  <si>
    <t>Mon Jun 15 11:13:52 PDT 2009</t>
  </si>
  <si>
    <t>georgepickles</t>
  </si>
  <si>
    <t>@izzyrudlin tell me about it  bad times well I finsih school tomorrow soo see you in the summer some time hopefully? Xx</t>
  </si>
  <si>
    <t>Mon Jun 15 11:13:53 PDT 2009</t>
  </si>
  <si>
    <t>@JavaMamaBuzz he doesnt have a cell phone,  So it sucks. I don't know what the crap he could be doing it's not like theres anything to do</t>
  </si>
  <si>
    <t>Mon Jun 15 11:13:54 PDT 2009</t>
  </si>
  <si>
    <t>mikdecman</t>
  </si>
  <si>
    <t xml:space="preserve">@demi_lovato_rox  It wont let me vote either, not matter what I change the age to it keeps telling me im unable to </t>
  </si>
  <si>
    <t>Mon Jun 15 11:13:55 PDT 2009</t>
  </si>
  <si>
    <t>goinsomewhere</t>
  </si>
  <si>
    <t xml:space="preserve">First day at work! I miss Zappos already. </t>
  </si>
  <si>
    <t>ibelimb</t>
  </si>
  <si>
    <t>At work till 4  @ Hecksher State Park http://loopt.us/ZeCXJA.t</t>
  </si>
  <si>
    <t>Mon Jun 15 11:13:56 PDT 2009</t>
  </si>
  <si>
    <t>@AviatorGray  I CHOSE Art! Art would be good if everyone wasnt so slow and useless!  hopefully they'll change the classes around in august</t>
  </si>
  <si>
    <t>Mon Jun 15 11:13:57 PDT 2009</t>
  </si>
  <si>
    <t xml:space="preserve">@seansmithsucks You're a bad influence!  half the stuff I say is something I've heard from you. And I do NOT have swine flu! </t>
  </si>
  <si>
    <t>wordpainter81</t>
  </si>
  <si>
    <t xml:space="preserve">Didn't make the byu marching band. </t>
  </si>
  <si>
    <t>Mon Jun 15 11:13:58 PDT 2009</t>
  </si>
  <si>
    <t>@JillNYC21 did they def cancel it.. aww  okay friend bailed for MA.. wanna come hahah seats arent great though haha</t>
  </si>
  <si>
    <t>Mon Jun 15 11:13:59 PDT 2009</t>
  </si>
  <si>
    <t xml:space="preserve">shoot.. can't do Limp Bizkit show on Wednesday, unless I buy a new flight back.  FLUCK!!!!  so back home for me Wednesday morning.. </t>
  </si>
  <si>
    <t>Darafuentes</t>
  </si>
  <si>
    <t xml:space="preserve">feeling kinda sick today </t>
  </si>
  <si>
    <t xml:space="preserve">i probably wont be able to sleep till 5 or 6 again. </t>
  </si>
  <si>
    <t>itsmackaw</t>
  </si>
  <si>
    <t xml:space="preserve">i need my bff's @franickforever &amp;amp; @crazylife44 i miss them </t>
  </si>
  <si>
    <t>Mon Jun 15 11:14:00 PDT 2009</t>
  </si>
  <si>
    <t>staceyyhoward</t>
  </si>
  <si>
    <t xml:space="preserve">@PoynterJones I know how you feel, well, sort of. Obviously not the same pain, but... </t>
  </si>
  <si>
    <t>Mon Jun 15 11:14:03 PDT 2009</t>
  </si>
  <si>
    <t>MissBlonde2474</t>
  </si>
  <si>
    <t xml:space="preserve">Just got blocked in by the Panera truck for like an hour </t>
  </si>
  <si>
    <t>I'm Offended Can We STOP The Yelling!  icanttakethishospitality!</t>
  </si>
  <si>
    <t>Mon Jun 15 11:14:04 PDT 2009</t>
  </si>
  <si>
    <t xml:space="preserve"> great, got to do a fake presentation on explaining how an operating system can be viewed as an event driven application, i dont get it :S</t>
  </si>
  <si>
    <t>Mon Jun 15 11:14:05 PDT 2009</t>
  </si>
  <si>
    <t xml:space="preserve">@solitaireclay07 It does! Normally I make quick trips and I know exactly what I want... but today I'm going to have to wander. It sucks. </t>
  </si>
  <si>
    <t>Mon Jun 15 11:14:06 PDT 2009</t>
  </si>
  <si>
    <t xml:space="preserve">back from lunch and my tummy still hurts </t>
  </si>
  <si>
    <t>LexFletcher</t>
  </si>
  <si>
    <t xml:space="preserve">@nikkijones miss you </t>
  </si>
  <si>
    <t>Mon Jun 15 11:14:07 PDT 2009</t>
  </si>
  <si>
    <t>GeeIp</t>
  </si>
  <si>
    <t xml:space="preserve">@justen_fong you fail  but i'll help you in math12 next year </t>
  </si>
  <si>
    <t>Mon Jun 15 11:14:08 PDT 2009</t>
  </si>
  <si>
    <t>DanIrwin</t>
  </si>
  <si>
    <t>Question of the week: To get braces put back on for a year or not - the questions you face when your mother is a dentist  #fb</t>
  </si>
  <si>
    <t>Mon Jun 15 11:14:11 PDT 2009</t>
  </si>
  <si>
    <t>blueYouth</t>
  </si>
  <si>
    <t xml:space="preserve">@trixiecarson oh shit bonaroo! Some buddies of mine just went to that.. man what I wouldn't have given to have been able to go </t>
  </si>
  <si>
    <t>Mon Jun 15 11:14:12 PDT 2009</t>
  </si>
  <si>
    <t xml:space="preserve">@jashinson hey!! I haven't seen the 88 yet </t>
  </si>
  <si>
    <t xml:space="preserve">i keep thinking its tuesday and my stupid msn has crashed </t>
  </si>
  <si>
    <t>booooorrrrrring day at work  ugh. Had a great lunch thanks to @nursamore though!</t>
  </si>
  <si>
    <t>Mon Jun 15 11:14:13 PDT 2009</t>
  </si>
  <si>
    <t>staceyporteus</t>
  </si>
  <si>
    <t xml:space="preserve">not really in the best of moods </t>
  </si>
  <si>
    <t>Mon Jun 15 11:14:56 PDT 2009</t>
  </si>
  <si>
    <t>phankam</t>
  </si>
  <si>
    <t>at home again. don't want to study.  i just want to write xD</t>
  </si>
  <si>
    <t>Mon Jun 15 11:14:57 PDT 2009</t>
  </si>
  <si>
    <t>eliseheartswin</t>
  </si>
  <si>
    <t xml:space="preserve">beautiful day that could be spent on the waves but my board is in the shop and i have to move more boxes </t>
  </si>
  <si>
    <t>Mon Jun 15 11:14:58 PDT 2009</t>
  </si>
  <si>
    <t xml:space="preserve">@ngeowjiawen Anqi Lele wants a part of our supper too HOW HOW HOW SHOULD WE SHARE?! </t>
  </si>
  <si>
    <t>Mon Jun 15 11:14:59 PDT 2009</t>
  </si>
  <si>
    <t>kalukaxbl</t>
  </si>
  <si>
    <t xml:space="preserve">@CJBerri Thanks, This thunder and lightning has knocked out my mobile signal though so no TinyTwitter for me </t>
  </si>
  <si>
    <t>kimstweets</t>
  </si>
  <si>
    <t xml:space="preserve">I'm a little  blue, my sister and nephew are heading back to L.A. as I type. </t>
  </si>
  <si>
    <t xml:space="preserve">i am so hungry. And my dad wouldn't let me get food at mcdonalds. </t>
  </si>
  <si>
    <t>Mon Jun 15 11:15:01 PDT 2009</t>
  </si>
  <si>
    <t xml:space="preserve">@Twilighter_Ox_ aww  sorry to here about that hun .... </t>
  </si>
  <si>
    <t>shigramynigra</t>
  </si>
  <si>
    <t>I'm sooooooo hungry  any food donations</t>
  </si>
  <si>
    <t>Mon Jun 15 11:15:03 PDT 2009</t>
  </si>
  <si>
    <t xml:space="preserve">Leaving las vegas had trouble sleeping the 7 foot clown was chasing me </t>
  </si>
  <si>
    <t>Rikrdo02</t>
  </si>
  <si>
    <t>booooooooring monday morning...plus is really hot again  where are you Rain???</t>
  </si>
  <si>
    <t>Mon Jun 15 11:15:04 PDT 2009</t>
  </si>
  <si>
    <t xml:space="preserve">I fell asleep watching a hypnosis video on youtube last night. I slept wonderfully. I just hope it doesn't make me say quack or something </t>
  </si>
  <si>
    <t>lilpinky0880</t>
  </si>
  <si>
    <t xml:space="preserve">I can't find my Ipod. that makes me sad </t>
  </si>
  <si>
    <t>Mon Jun 15 11:15:06 PDT 2009</t>
  </si>
  <si>
    <t>@lisadoods not having a fabulous day today  Tuesdays are my least favourite day of the week and Thursdays my best (long story)...</t>
  </si>
  <si>
    <t>Mon Jun 15 11:15:08 PDT 2009</t>
  </si>
  <si>
    <t>nelliesan</t>
  </si>
  <si>
    <t>grandma just died  i miss you (L)</t>
  </si>
  <si>
    <t>rin_rad</t>
  </si>
  <si>
    <t xml:space="preserve">hate going to the dentist... i cant feel half of my mouth, and i keep biting my tongue </t>
  </si>
  <si>
    <t>princessbitch41</t>
  </si>
  <si>
    <t xml:space="preserve">@vargasgirl88 NO EFFIN WAY?!? Im so effin jealous </t>
  </si>
  <si>
    <t>Mon Jun 15 11:15:13 PDT 2009</t>
  </si>
  <si>
    <t>gszarkowicz</t>
  </si>
  <si>
    <t xml:space="preserve">I wanna watch TRANSFORMERS. Anyone own it?! I don't </t>
  </si>
  <si>
    <t>Mon Jun 15 11:15:12 PDT 2009</t>
  </si>
  <si>
    <t>My phone didn't charge last nite not going to last much longer  boooo . 2bars left..</t>
  </si>
  <si>
    <t>Mon Jun 15 11:15:14 PDT 2009</t>
  </si>
  <si>
    <t xml:space="preserve">Anyone wanna sponsor me to Japan? </t>
  </si>
  <si>
    <t>Mon Jun 15 11:15:19 PDT 2009</t>
  </si>
  <si>
    <t>gauravbaijal</t>
  </si>
  <si>
    <t xml:space="preserve">India is out of T20 world cup </t>
  </si>
  <si>
    <t>krisiallen</t>
  </si>
  <si>
    <t xml:space="preserve">I am a really bad driver when someone is trying to follow me. I just forget they are back there. </t>
  </si>
  <si>
    <t>Mon Jun 15 11:15:21 PDT 2009</t>
  </si>
  <si>
    <t>misterebby</t>
  </si>
  <si>
    <t xml:space="preserve">@birdlord what the fuck? That's so messed up </t>
  </si>
  <si>
    <t>Mon Jun 15 11:15:23 PDT 2009</t>
  </si>
  <si>
    <t xml:space="preserve">@aemangolily that is tragic </t>
  </si>
  <si>
    <t>Mon Jun 15 11:15:24 PDT 2009</t>
  </si>
  <si>
    <t>shannonw13</t>
  </si>
  <si>
    <t>@cunderwood83 I don't think I want to watch the awards now.  Have a great time on vacation!</t>
  </si>
  <si>
    <t>Mon Jun 15 11:15:26 PDT 2009</t>
  </si>
  <si>
    <t xml:space="preserve">WTF! Stop making fun of my iPhone. At least mines real. </t>
  </si>
  <si>
    <t>Mon Jun 15 11:15:27 PDT 2009</t>
  </si>
  <si>
    <t>Can't seem to make everything fit I'm suitcase  ... Attemp nÃºmero 3 under way. I'll make it fit...somehow</t>
  </si>
  <si>
    <t>Mon Jun 15 11:15:29 PDT 2009</t>
  </si>
  <si>
    <t>dancingdivala</t>
  </si>
  <si>
    <t xml:space="preserve">Good writing session. Now off to the dentist. Groan. I hate the dentist </t>
  </si>
  <si>
    <t>@reecefairy   Damn, that sucks balls.</t>
  </si>
  <si>
    <t>martineri</t>
  </si>
  <si>
    <t>Mon Jun 15 11:15:31 PDT 2009</t>
  </si>
  <si>
    <t>laureen1234</t>
  </si>
  <si>
    <t xml:space="preserve">i am watching wizards of waverly place :L bored sugarlumps </t>
  </si>
  <si>
    <t>DisneyCentral</t>
  </si>
  <si>
    <t>Season Four could be the last for Hannah Montana  http://bit.ly/v0SAL</t>
  </si>
  <si>
    <t>Mon Jun 15 11:15:33 PDT 2009</t>
  </si>
  <si>
    <t>im soo annoyed that the file2hd website is still down  pffffffft.</t>
  </si>
  <si>
    <t xml:space="preserve">@siriusblack4 awww... *hugs* don't cry </t>
  </si>
  <si>
    <t>vodkaflipflop</t>
  </si>
  <si>
    <t xml:space="preserve">have turned into a slight gibbering wreck... has been thundering for nearly 2 hours... gah </t>
  </si>
  <si>
    <t>Mon Jun 15 11:15:34 PDT 2009</t>
  </si>
  <si>
    <t>DaisyLouie</t>
  </si>
  <si>
    <t xml:space="preserve">is really confused about how to use this still </t>
  </si>
  <si>
    <t>Mon Jun 15 11:15:35 PDT 2009</t>
  </si>
  <si>
    <t xml:space="preserve">@jonaslovato Jeeeeeeeemmmmmmmmmiiiiiiiiiiiiiiiii! Ones that go with windows movie maker. I still can't find any HOB ones! </t>
  </si>
  <si>
    <t xml:space="preserve">@DawnRichard i love your NOH8 picture! i hope we get 2 marry </t>
  </si>
  <si>
    <t>Mon Jun 15 11:15:38 PDT 2009</t>
  </si>
  <si>
    <t>ikbenwelmartin</t>
  </si>
  <si>
    <t>Low carb day = low energy day  Preparing application portfolio for new Master's programme International Laws...And eating eating eating</t>
  </si>
  <si>
    <t>RatedRJoe</t>
  </si>
  <si>
    <t>my baby just went to work.  im off.to look for a pool</t>
  </si>
  <si>
    <t>Mon Jun 15 11:15:39 PDT 2009</t>
  </si>
  <si>
    <t>fdavisfrazier</t>
  </si>
  <si>
    <t xml:space="preserve">Preparing for lunch, I have had computer problems this morning. </t>
  </si>
  <si>
    <t xml:space="preserve">If I'd bought the Macbook, it would've been used 2 play only. None of my tax preparation software is compatible! So I have no choice! </t>
  </si>
  <si>
    <t>Mon Jun 15 11:15:41 PDT 2009</t>
  </si>
  <si>
    <t xml:space="preserve">fuck; my tum hurts real bad  </t>
  </si>
  <si>
    <t>Mon Jun 15 11:15:42 PDT 2009</t>
  </si>
  <si>
    <t xml:space="preserve">Still no Upward Bound books </t>
  </si>
  <si>
    <t>KendalLangley</t>
  </si>
  <si>
    <t xml:space="preserve">@mattewshawhere  i cnt do twitter plz helpp </t>
  </si>
  <si>
    <t>Mon Jun 15 11:15:44 PDT 2009</t>
  </si>
  <si>
    <t>bored out of my head  wanting it soo bad...need to go running today</t>
  </si>
  <si>
    <t>Mon Jun 15 11:15:46 PDT 2009</t>
  </si>
  <si>
    <t xml:space="preserve">on the phone with Puget Sound Energy.... Yay..   </t>
  </si>
  <si>
    <t>Mon Jun 15 11:15:47 PDT 2009</t>
  </si>
  <si>
    <t>yeruf</t>
  </si>
  <si>
    <t>@seyeksirk  that sucks!</t>
  </si>
  <si>
    <t>Mon Jun 15 11:15:48 PDT 2009</t>
  </si>
  <si>
    <t>Townissnatty</t>
  </si>
  <si>
    <t>kitchen lame yo, bk wit wheat sandwich, tin sausage, cheese, onion, pepper, but no lettuce  n i cant touch da salad &amp;amp; jus more tang</t>
  </si>
  <si>
    <t>Mon Jun 15 11:15:49 PDT 2009</t>
  </si>
  <si>
    <t xml:space="preserve">@reemeber please accsept me or whatever on blog tv </t>
  </si>
  <si>
    <t>Mon Jun 15 11:15:50 PDT 2009</t>
  </si>
  <si>
    <t>MzGrandPre</t>
  </si>
  <si>
    <t xml:space="preserve">hunger n laziness do not mix </t>
  </si>
  <si>
    <t xml:space="preserve">@oakiepokie I did too! I went to sleep 9am cuz I couldn't go to sleep... and woke up at 10pm lol!!! after that, boy woke up till 6am </t>
  </si>
  <si>
    <t>Cerysx</t>
  </si>
  <si>
    <t xml:space="preserve">Very bored..........Nothing to do.......no one online to talk 2 </t>
  </si>
  <si>
    <t>Mon Jun 15 11:15:51 PDT 2009</t>
  </si>
  <si>
    <t>reema0</t>
  </si>
  <si>
    <t xml:space="preserve">@helply I have some problems   With Mathematics  </t>
  </si>
  <si>
    <t xml:space="preserve">i honestly have the worst eating habits ever. I need to change that but it's so hard not to be tempted by crap food </t>
  </si>
  <si>
    <t>@toin9898 Awww.  I'm sorry, yeah, that's exactly what happened to me.</t>
  </si>
  <si>
    <t>#iremember beggin my mum 2 let me stay up l8 2 watch &amp;quot;space precinct&amp;quot; just after home improvement, christ now i feel old  lol</t>
  </si>
  <si>
    <t>Mon Jun 15 11:15:52 PDT 2009</t>
  </si>
  <si>
    <t>musicman2059</t>
  </si>
  <si>
    <t xml:space="preserve">I have to use a pen to get the microSD in and out of my enV2's card slot. My fingers are too big. </t>
  </si>
  <si>
    <t>Mon Jun 15 11:15:53 PDT 2009</t>
  </si>
  <si>
    <t xml:space="preserve">@laurennnyo so you owe me one good thing. I'm not scared it's just depressing </t>
  </si>
  <si>
    <t>lisaarrr</t>
  </si>
  <si>
    <t xml:space="preserve">@JosephNguyen i changed it! hahaha happy betch? i love you </t>
  </si>
  <si>
    <t>Mon Jun 15 11:15:54 PDT 2009</t>
  </si>
  <si>
    <t xml:space="preserve">My energy level is kaput...still an hour and a half to go. </t>
  </si>
  <si>
    <t>@MiSSiFu omga that's right I forgot!  I might have to come back tom maybe we'll do lunch ;)</t>
  </si>
  <si>
    <t>Mon Jun 15 11:15:55 PDT 2009</t>
  </si>
  <si>
    <t xml:space="preserve">. @CRA1G Unfortunately, the Palm Pre apps have been the same since last week.  </t>
  </si>
  <si>
    <t>Mon Jun 15 11:15:56 PDT 2009</t>
  </si>
  <si>
    <t xml:space="preserve">@terrencetyson hey cane! Somethin like that.. It sucks!! One is is properly working. And the other one is in bad condition! </t>
  </si>
  <si>
    <t>Mon Jun 15 11:15:58 PDT 2009</t>
  </si>
  <si>
    <t xml:space="preserve">At O'Hare. Waiting for our flight. Can't find a place to charge my DS. </t>
  </si>
  <si>
    <t>Mon Jun 15 11:15:59 PDT 2009</t>
  </si>
  <si>
    <t xml:space="preserve">Back at work and back to studying </t>
  </si>
  <si>
    <t>Mon Jun 15 11:16:00 PDT 2009</t>
  </si>
  <si>
    <t>ugh i am really really really dreading work today  having a case of the modays was bad enough in assist.... i dont wanna do it in approach</t>
  </si>
  <si>
    <t xml:space="preserve">Ill settle for carrots </t>
  </si>
  <si>
    <t>Mon Jun 15 11:16:01 PDT 2009</t>
  </si>
  <si>
    <t xml:space="preserve">i'm free to concentrate on tunisiaaaaa now! even if robert has made me feel so guilty about it today </t>
  </si>
  <si>
    <t>akaTBear</t>
  </si>
  <si>
    <t xml:space="preserve">bummed that tickets went so fast for the Walt Disney Studios and Archives events.  </t>
  </si>
  <si>
    <t>Mon Jun 15 11:16:02 PDT 2009</t>
  </si>
  <si>
    <t>BROTHERMANSIMS</t>
  </si>
  <si>
    <t>Well im not going anywhere soon. Looks alike i have a flat tire  Pretty dumb that the vehicle doesnt come with a &amp;quot;Spare Tire&amp;quot;</t>
  </si>
  <si>
    <t>Mon Jun 15 11:16:03 PDT 2009</t>
  </si>
  <si>
    <t>Jawaboy3025</t>
  </si>
  <si>
    <t>Gas fitters just finished for the day, still no gas or hot water  but most of the electrics back on and cold water so all good.</t>
  </si>
  <si>
    <t>Mon Jun 15 11:16:04 PDT 2009</t>
  </si>
  <si>
    <t>Aravis83</t>
  </si>
  <si>
    <t>@neeruiyer cant mail them  will try put them on blog</t>
  </si>
  <si>
    <t>Mon Jun 15 11:16:05 PDT 2009</t>
  </si>
  <si>
    <t>zimmerrr</t>
  </si>
  <si>
    <t xml:space="preserve">needs someone to love. mom, can i get a cat? pleaseeee. </t>
  </si>
  <si>
    <t xml:space="preserve">@denyreligion Good article in USA Today, today called. &amp;quot;This is your brain on religion&amp;quot;. Can't post link from phone. </t>
  </si>
  <si>
    <t>Mon Jun 15 11:16:10 PDT 2009</t>
  </si>
  <si>
    <t xml:space="preserve">Found out about the release date change for Ellipse, the UK usually ALWAYS gets it before us! Grr... Eh I prob. won't be able to buy it </t>
  </si>
  <si>
    <t>badgersmoon</t>
  </si>
  <si>
    <t xml:space="preserve">@PurplePyroPixie And within minutes of my previous post the sun disappeared under a huuuuuuge black cloud. </t>
  </si>
  <si>
    <t>Mon Jun 15 11:17:07 PDT 2009</t>
  </si>
  <si>
    <t>@la_tweeta I'm here! you don't have to file a missing person report  what time you off? you slept late last night foolia.</t>
  </si>
  <si>
    <t>Mon Jun 15 11:17:08 PDT 2009</t>
  </si>
  <si>
    <t>GirlNamedLarry</t>
  </si>
  <si>
    <t xml:space="preserve">not feeling so great...a little summer cold happening right now! </t>
  </si>
  <si>
    <t>kudzayimoira</t>
  </si>
  <si>
    <t xml:space="preserve">watching the Greys Anatomy finale. So so sad </t>
  </si>
  <si>
    <t>Mon Jun 15 11:17:09 PDT 2009</t>
  </si>
  <si>
    <t xml:space="preserve">Will my sinus headache ever go away? </t>
  </si>
  <si>
    <t>Mon Jun 15 11:17:10 PDT 2009</t>
  </si>
  <si>
    <t>@Z33LnR44L I wanntt...  I like the bacon cheeseburger thingies.. mmm</t>
  </si>
  <si>
    <t>Back from vet's. Kitty is very sick.  She's lost a lot of weight just in the last couple of days. Just the tests cost a fortune, too. BOO.</t>
  </si>
  <si>
    <t>Mon Jun 15 11:17:11 PDT 2009</t>
  </si>
  <si>
    <t>just_Tommi</t>
  </si>
  <si>
    <t xml:space="preserve">cramps overload </t>
  </si>
  <si>
    <t>Mon Jun 15 11:17:13 PDT 2009</t>
  </si>
  <si>
    <t>nileyislove4ev</t>
  </si>
  <si>
    <t>Just listened to &amp;quot;Before The Storm&amp;quot; by Miley And Nick.........So sad  hope they get back together....saw pics on justjared as happy as eve</t>
  </si>
  <si>
    <t>Mon Jun 15 11:17:12 PDT 2009</t>
  </si>
  <si>
    <t>@troytaylor86 Hey Uncle Troy! u gong live again today. I missed ya past 2 live streams  but these songs r HOT! Cant wait for da mixtape!</t>
  </si>
  <si>
    <t xml:space="preserve">@RetroRudolphs Awww.  Nothing is worse than a summer bug. </t>
  </si>
  <si>
    <t>Mon Jun 15 11:17:14 PDT 2009</t>
  </si>
  <si>
    <t>CarleeNicole</t>
  </si>
  <si>
    <t>Kyle orton n josh mcdaniels Who? God the broncos are going to suck...  Sad day.</t>
  </si>
  <si>
    <t xml:space="preserve">@LauraLeslie hear here!  It's a sad sad indication of the state of /major/ media; 72 hours in. </t>
  </si>
  <si>
    <t>Mon Jun 15 11:17:15 PDT 2009</t>
  </si>
  <si>
    <t xml:space="preserve">5 5 5 more dayssss! I miss home </t>
  </si>
  <si>
    <t>Mon Jun 15 11:17:16 PDT 2009</t>
  </si>
  <si>
    <t>daushado</t>
  </si>
  <si>
    <t xml:space="preserve">I'm catching cold </t>
  </si>
  <si>
    <t xml:space="preserve">I've never been so broke. I've always had money, paid bills early and not been late. Now I can't even afford my rent. What a mess! </t>
  </si>
  <si>
    <t>Mon Jun 15 11:17:20 PDT 2009</t>
  </si>
  <si>
    <t xml:space="preserve">I want thunder toooooo! </t>
  </si>
  <si>
    <t>alisongrigor</t>
  </si>
  <si>
    <t xml:space="preserve">@ddlovato hey! i was buzzed to see i could vote for an award for you but it turns out residents in the uk can't vote! im sorry! </t>
  </si>
  <si>
    <t>cgowan</t>
  </si>
  <si>
    <t xml:space="preserve">Poolside. My favorite place to be. Only missing one thing, @steppysisteryerkes </t>
  </si>
  <si>
    <t>Mon Jun 15 11:17:21 PDT 2009</t>
  </si>
  <si>
    <t>xencinas</t>
  </si>
  <si>
    <t>@BuildsBlog I hate that too!  I always ask for a thin sheet of paper in between, just to be safe.</t>
  </si>
  <si>
    <t>Mon Jun 15 11:17:22 PDT 2009</t>
  </si>
  <si>
    <t xml:space="preserve">@stillsosassy I think they just be wanting attention thats all </t>
  </si>
  <si>
    <t>sizl</t>
  </si>
  <si>
    <t xml:space="preserve">if anyone has their site hosted on IPOWERWEB servers.. its probably down right now </t>
  </si>
  <si>
    <t>Mon Jun 15 11:17:23 PDT 2009</t>
  </si>
  <si>
    <t>_lindsayjane</t>
  </si>
  <si>
    <t xml:space="preserve">@Cookie_Michelle no hello kitty for mr lee? </t>
  </si>
  <si>
    <t>elw1</t>
  </si>
  <si>
    <t xml:space="preserve">sucking a halls soothers medicated sweet...but it ain't soothing my throat </t>
  </si>
  <si>
    <t>Mon Jun 15 11:17:24 PDT 2009</t>
  </si>
  <si>
    <t>mrtonyzani</t>
  </si>
  <si>
    <t xml:space="preserve">@KSLbbruce It was sarcasm.  E-bay is so last year.  I was really browsing Craigslist for a sweet deal on construction paper.  No luck. </t>
  </si>
  <si>
    <t>Mon Jun 15 11:17:25 PDT 2009</t>
  </si>
  <si>
    <t>darrengs</t>
  </si>
  <si>
    <t xml:space="preserve">car is overheating  </t>
  </si>
  <si>
    <t>Mon Jun 15 11:17:26 PDT 2009</t>
  </si>
  <si>
    <t>NicolaYo</t>
  </si>
  <si>
    <t>I've got a really bad nat bite  I've never actually had one this bad.. It hurtss  x</t>
  </si>
  <si>
    <t>fierclyfabulous</t>
  </si>
  <si>
    <t>Hello Monday! Glad to see you here. Someone has a dentist appointment today  not happy!</t>
  </si>
  <si>
    <t>Mon Jun 15 11:17:30 PDT 2009</t>
  </si>
  <si>
    <t>king25king</t>
  </si>
  <si>
    <t xml:space="preserve">@TherealNihal ow u think that bology exam is hard-well im doing a bio, chemi, phys exam *3 PLUS  ANOTHER stupid science exam! -breath </t>
  </si>
  <si>
    <t>Mon Jun 15 11:17:31 PDT 2009</t>
  </si>
  <si>
    <t>MINIMAWL</t>
  </si>
  <si>
    <t xml:space="preserve">@Samiikinz15 dang im sorry i dont check twitter alot!! were you on?! </t>
  </si>
  <si>
    <t xml:space="preserve">@kinesthesia SAME SAME although with less sun lol </t>
  </si>
  <si>
    <t>Mon Jun 15 11:17:33 PDT 2009</t>
  </si>
  <si>
    <t>veganwrites</t>
  </si>
  <si>
    <t xml:space="preserve">@Lindsey_ I was very bummed to hear Obama did this </t>
  </si>
  <si>
    <t>Mon Jun 15 11:17:34 PDT 2009</t>
  </si>
  <si>
    <t xml:space="preserve">@tognarcow there were definitely some teary moments  </t>
  </si>
  <si>
    <t>Mon Jun 15 11:17:35 PDT 2009</t>
  </si>
  <si>
    <t>louise_philp</t>
  </si>
  <si>
    <t>@cursedbyevil I am fabulous, thank you!!!! I've missed you all, and now I have to run again.  Hope you're having a great day!! Ë‘^Ë¬^Ë‘</t>
  </si>
  <si>
    <t>Mon Jun 15 11:17:36 PDT 2009</t>
  </si>
  <si>
    <t>college work  almost at the end tho!! hmm where have these last 3 yrs gone! hopefully rugby starts again soon! i miss playing  x</t>
  </si>
  <si>
    <t xml:space="preserve">I can't hear in one ear! Whats going on! </t>
  </si>
  <si>
    <t>Mon Jun 15 11:17:37 PDT 2009</t>
  </si>
  <si>
    <t xml:space="preserve">stupid beautiful day and i'm stuck inside sick </t>
  </si>
  <si>
    <t>Mon Jun 15 11:17:38 PDT 2009</t>
  </si>
  <si>
    <t>@hannahdrums I miss you toooo!  when the heck do you get back girlll?We need to partyyyy. Haa.</t>
  </si>
  <si>
    <t>Controversy2317</t>
  </si>
  <si>
    <t xml:space="preserve">People are dying, I have to take the kid home, today does not seem to be a very good day </t>
  </si>
  <si>
    <t>Mon Jun 15 11:17:39 PDT 2009</t>
  </si>
  <si>
    <t>ellebakke</t>
  </si>
  <si>
    <t xml:space="preserve">@x_sunshinee SUNNY! We haven't tweeted at each other in forever. </t>
  </si>
  <si>
    <t xml:space="preserve">wtf? it's supposed to rain the next 10 days??! CT YOU ARE SADDENING ME </t>
  </si>
  <si>
    <t xml:space="preserve">@Taurusemv Bitch you a damn fool! I ain't fukn wit you, Alana, or @RONALD_METOYER eva again! I feel like shit </t>
  </si>
  <si>
    <t>Mon Jun 15 11:17:40 PDT 2009</t>
  </si>
  <si>
    <t xml:space="preserve">@Amanda21crook iv no money this friday coz i dnt get paid til nxt fri so cant go out </t>
  </si>
  <si>
    <t>Mon Jun 15 11:17:42 PDT 2009</t>
  </si>
  <si>
    <t xml:space="preserve">@toriilovesmcfly ha at least you can go </t>
  </si>
  <si>
    <t>Mon Jun 15 11:17:43 PDT 2009</t>
  </si>
  <si>
    <t xml:space="preserve">@BlakeLewis when can we expect another cd from you?   I work at a cd store and it saddens me everytime I don't see a cd under your name </t>
  </si>
  <si>
    <t>Mon Jun 15 11:17:44 PDT 2009</t>
  </si>
  <si>
    <t xml:space="preserve">@LittlestarRed like &amp;quot;not for a while&amp;quot;. He sounded kinda sad &amp;amp; like he was sorry </t>
  </si>
  <si>
    <t>markusn</t>
  </si>
  <si>
    <t xml:space="preserve">Apple is going over 50k apps. Is that the reason for the delay with update approvals?? that would be such an abuse of power </t>
  </si>
  <si>
    <t xml:space="preserve">@mssinglemama yeah probably.  I've had a high fever for four days and aches and chills and feel awful - you probably did have it. </t>
  </si>
  <si>
    <t>Mon Jun 15 11:17:45 PDT 2009</t>
  </si>
  <si>
    <t xml:space="preserve">Beautiful day yesterday then from out of no where a storm...wiped out my modem </t>
  </si>
  <si>
    <t>Mon Jun 15 11:17:46 PDT 2009</t>
  </si>
  <si>
    <t>HannahDocherty</t>
  </si>
  <si>
    <t xml:space="preserve">got soaked in the rain in edinburgh that day and now i've got the cold </t>
  </si>
  <si>
    <t>BrainsOnFire</t>
  </si>
  <si>
    <t xml:space="preserve">So apparently someone jumped a curb on the perfectly straight road near our place and hit a tree! Poor tree, what a terrible way to go </t>
  </si>
  <si>
    <t>Mon Jun 15 11:17:47 PDT 2009</t>
  </si>
  <si>
    <t>cgblog</t>
  </si>
  <si>
    <t>No RSS love in Coast Guards new Outlook 2007  http://bit.ly/PQwm</t>
  </si>
  <si>
    <t>YokiMartin</t>
  </si>
  <si>
    <t xml:space="preserve">My lunch looks so much better than it tastes.  </t>
  </si>
  <si>
    <t>Mon Jun 15 11:17:49 PDT 2009</t>
  </si>
  <si>
    <t>sleepysluggo</t>
  </si>
  <si>
    <t>@otaking I don't get any say?  BTW, it's raining.</t>
  </si>
  <si>
    <t>Mon Jun 15 11:17:51 PDT 2009</t>
  </si>
  <si>
    <t>exlibris</t>
  </si>
  <si>
    <t xml:space="preserve">Just ran into exboyfriend's parents. His mother has brain cancer. </t>
  </si>
  <si>
    <t>Ruigebart</t>
  </si>
  <si>
    <t>@eingrad And missed it again...    but thanks for the extra code...</t>
  </si>
  <si>
    <t>Mon Jun 15 11:17:53 PDT 2009</t>
  </si>
  <si>
    <t xml:space="preserve">@williamanthony i'm torn. I want moes but I dunno if I'll be hungry by 430ish </t>
  </si>
  <si>
    <t>Mon Jun 15 11:17:54 PDT 2009</t>
  </si>
  <si>
    <t xml:space="preserve">Missed Rachel </t>
  </si>
  <si>
    <t>Mon Jun 15 11:17:55 PDT 2009</t>
  </si>
  <si>
    <t>rebeccaboffey</t>
  </si>
  <si>
    <t xml:space="preserve">tired and irritable, duno why </t>
  </si>
  <si>
    <t>CourtyLynn</t>
  </si>
  <si>
    <t xml:space="preserve">@marshmelly, sorry about your glasses!!  </t>
  </si>
  <si>
    <t>Mon Jun 15 11:17:57 PDT 2009</t>
  </si>
  <si>
    <t>BathalaProject</t>
  </si>
  <si>
    <t xml:space="preserve">@Laibcoms I see you but I don't see the site; Are you using a Baybayin font?  I don't have it, and neither do billions of other ppl  </t>
  </si>
  <si>
    <t>Mon Jun 15 11:17:58 PDT 2009</t>
  </si>
  <si>
    <t>The dude with the guitar is seriously shredding. Everyone hates him for it   http://yfrog.com/13ojpj</t>
  </si>
  <si>
    <t>Mon Jun 15 11:17:59 PDT 2009</t>
  </si>
  <si>
    <t>woke up!!  trying to get back to sleep.</t>
  </si>
  <si>
    <t xml:space="preserve">@jim_sterling Ah you and your ego. I can only aspire to someday have an article so grand devoted to me </t>
  </si>
  <si>
    <t>Mon Jun 15 11:18:00 PDT 2009</t>
  </si>
  <si>
    <t>stars0103</t>
  </si>
  <si>
    <t xml:space="preserve">Its just monday and i am already ready for it to be over....it was a long morning!   </t>
  </si>
  <si>
    <t>estherzuviri</t>
  </si>
  <si>
    <t xml:space="preserve">ohhhhhhh my goshh, good afternoon america ;) school time </t>
  </si>
  <si>
    <t xml:space="preserve"> way to bummed out.</t>
  </si>
  <si>
    <t>dorfie_beansca</t>
  </si>
  <si>
    <t xml:space="preserve">Up and sick. </t>
  </si>
  <si>
    <t>Mon Jun 15 11:18:01 PDT 2009</t>
  </si>
  <si>
    <t>@hairdryer A teacher who taught at retford oaks  he was pretty ace tbh</t>
  </si>
  <si>
    <t>Mon Jun 15 11:18:02 PDT 2009</t>
  </si>
  <si>
    <t xml:space="preserve">@CathyG No time for beer then </t>
  </si>
  <si>
    <t>@Didagod sowwwy  i can't like em all...</t>
  </si>
  <si>
    <t>Mon Jun 15 11:18:04 PDT 2009</t>
  </si>
  <si>
    <t>JonnyHanukkah</t>
  </si>
  <si>
    <t xml:space="preserve">It has to be custom measurements, so I asked him where he'd be getting them from and he says he has the dog in the freezer.  SO SAD!!!!! </t>
  </si>
  <si>
    <t>Mon Jun 15 11:19:16 PDT 2009</t>
  </si>
  <si>
    <t>back from my business trip out west &amp;amp; back to my cubicle.   It is cool just to drive around in the prairies - very relaxing &amp;amp; no traffic</t>
  </si>
  <si>
    <t>Mon Jun 15 11:19:17 PDT 2009</t>
  </si>
  <si>
    <t>rowlett</t>
  </si>
  <si>
    <t xml:space="preserve">My MacBook is on its way back to Apple for repair, third time in less than a month, my love affair with Macs is quickly dying  </t>
  </si>
  <si>
    <t>Mon Jun 15 11:19:20 PDT 2009</t>
  </si>
  <si>
    <t>i should have received my headphones today  ...</t>
  </si>
  <si>
    <t xml:space="preserve">Paducah is going to flood soon if it doesn't stop raining the way it is! </t>
  </si>
  <si>
    <t>drudecja</t>
  </si>
  <si>
    <t xml:space="preserve">I'm really sad!!! A fabulous artist wants to retire! @trent_reznor!   http://tinyurl.com/lk7xt5 The www will lose a free spirit </t>
  </si>
  <si>
    <t>Mon Jun 15 11:19:21 PDT 2009</t>
  </si>
  <si>
    <t xml:space="preserve">@nickboldt that was one of the things that I had to do to get my mind doing real work </t>
  </si>
  <si>
    <t>VikasBajpai</t>
  </si>
  <si>
    <t xml:space="preserve">Meetings all day (( arghh Mondays </t>
  </si>
  <si>
    <t>Mon Jun 15 11:19:24 PDT 2009</t>
  </si>
  <si>
    <t>ok, I'm out  I'm gonna cheer up myself with Japanese peanut!! nom nom!</t>
  </si>
  <si>
    <t>95sxbrown2gg</t>
  </si>
  <si>
    <t>@JoeySovine  don't worry we will take care of you.</t>
  </si>
  <si>
    <t>Mon Jun 15 11:19:25 PDT 2009</t>
  </si>
  <si>
    <t xml:space="preserve">@Mum_of_Six omg.. they are !!! but i hav trouble handlin my own shit... lol... so would havta turn you down... n with a heavy heart </t>
  </si>
  <si>
    <t>Mon Jun 15 11:19:26 PDT 2009</t>
  </si>
  <si>
    <t>Sad.  BMW ONE is sick in Dowbtown Portland... Doctor is on the way. #fb</t>
  </si>
  <si>
    <t>Mon Jun 15 11:19:28 PDT 2009</t>
  </si>
  <si>
    <t>emmasmom20</t>
  </si>
  <si>
    <t xml:space="preserve">Back from Emma's appointment.She has a heart murmur so we have to see a pediatric cardiologist tomorrow morning for an ekg...my poor girl </t>
  </si>
  <si>
    <t xml:space="preserve">So not only have I never seen majority of the movies nominated, but also the TV shows </t>
  </si>
  <si>
    <t xml:space="preserve">Hey, did anyone see Gonchar at the parade?? </t>
  </si>
  <si>
    <t xml:space="preserve">I miss @hiuxing. I haven't talked to her in like two days </t>
  </si>
  <si>
    <t>Mon Jun 15 11:19:29 PDT 2009</t>
  </si>
  <si>
    <t>Shamsy_</t>
  </si>
  <si>
    <t>My Stepdad just brought me breakfast but he thought that entitled him 2 grab my ass so hard that it hurts 2 sit now!  How Rude!!!!!!!</t>
  </si>
  <si>
    <t>Mon Jun 15 11:19:30 PDT 2009</t>
  </si>
  <si>
    <t>hmjbx3obsessed</t>
  </si>
  <si>
    <t xml:space="preserve">facebook wont let me upload pictures </t>
  </si>
  <si>
    <t>Mon Jun 15 11:19:31 PDT 2009</t>
  </si>
  <si>
    <t xml:space="preserve">@hartzprod LOL I'm sure you do! I wish that post wasn't a year old so I could pretend to be Gaydzilla </t>
  </si>
  <si>
    <t>Mon Jun 15 11:19:33 PDT 2009</t>
  </si>
  <si>
    <t>ATFD2459</t>
  </si>
  <si>
    <t xml:space="preserve">am soooo tired!! up til 4:30, then back up at 7  </t>
  </si>
  <si>
    <t>Mon Jun 15 11:19:34 PDT 2009</t>
  </si>
  <si>
    <t>alexisvelasquez</t>
  </si>
  <si>
    <t xml:space="preserve">So i heard that the new season of TRUE BLOOD was good i didn't get to watch it but i will soon. JUst been soooooooooooo busy lately </t>
  </si>
  <si>
    <t>Mon Jun 15 11:19:35 PDT 2009</t>
  </si>
  <si>
    <t>littlemark2009</t>
  </si>
  <si>
    <t>@waynefarro you forgot me    i'm sooo upset just kidding lol</t>
  </si>
  <si>
    <t>Mon Jun 15 11:19:36 PDT 2009</t>
  </si>
  <si>
    <t>curse those myspace surveys! arg! They are making me sad  Jenny, you should read my survey and make one too!!!</t>
  </si>
  <si>
    <t>Mon Jun 15 11:19:37 PDT 2009</t>
  </si>
  <si>
    <t xml:space="preserve">@princessderama you faggot girl. I have one more day of school left </t>
  </si>
  <si>
    <t>Planes are so fun to watch, they appear so free!!! Not chained to the earth, its not very fair  ;D</t>
  </si>
  <si>
    <t>xlookxsandx</t>
  </si>
  <si>
    <t xml:space="preserve">offf to work...boooo </t>
  </si>
  <si>
    <t>Mon Jun 15 11:19:38 PDT 2009</t>
  </si>
  <si>
    <t xml:space="preserve">@matthewshawhere how do u use twitter i would lik2 no </t>
  </si>
  <si>
    <t>FREAKYRAINBOW</t>
  </si>
  <si>
    <t xml:space="preserve">@contentwhore u did!!!! we took a picture together </t>
  </si>
  <si>
    <t>MrsBullough</t>
  </si>
  <si>
    <t xml:space="preserve">Packin' up my room and stuff. Probably moving soon </t>
  </si>
  <si>
    <t xml:space="preserve">@IEIRIROIL i wish you were there!!!i miss you </t>
  </si>
  <si>
    <t>Mon Jun 15 11:19:40 PDT 2009</t>
  </si>
  <si>
    <t>ladyangie310</t>
  </si>
  <si>
    <t xml:space="preserve">@BrandonPam The bad part is that it keeps on getting worse by the minute </t>
  </si>
  <si>
    <t>Mon Jun 15 11:19:41 PDT 2009</t>
  </si>
  <si>
    <t>ericaa13</t>
  </si>
  <si>
    <t>@jwadlington I have to work until 4 Friday   Chad wants to go ahead and get the $99 one though.</t>
  </si>
  <si>
    <t>Mon Jun 15 11:19:44 PDT 2009</t>
  </si>
  <si>
    <t>Geevie</t>
  </si>
  <si>
    <t xml:space="preserve">Old injury reactivated and normal activity suspended thanks to a seemingly spring loaded dog pouncing full weight on my sensitive back. </t>
  </si>
  <si>
    <t>Mon Jun 15 11:19:45 PDT 2009</t>
  </si>
  <si>
    <t>Nisterzz</t>
  </si>
  <si>
    <t xml:space="preserve">i am gonna have FUN this summer!!!! My tummy hurts! </t>
  </si>
  <si>
    <t>msprettyp01</t>
  </si>
  <si>
    <t>http://twitpic.com/7haqc - R.I.P.2 my hotrollers  any1 kno where i can get another1</t>
  </si>
  <si>
    <t>Mon Jun 15 11:19:49 PDT 2009</t>
  </si>
  <si>
    <t>Sprossi</t>
  </si>
  <si>
    <t xml:space="preserve">damn computer, need sound or a new one </t>
  </si>
  <si>
    <t xml:space="preserve">@nickdennis I may have been original poster - I did post the link. Pity no1 I know would understand it. I want a &amp;quot;FFOOOO=red&amp;quot; shirt but â€¦ </t>
  </si>
  <si>
    <t>@ddlovato I also have stomachproblems, yougurt is one of the things I also can eat. but I can't eat raw fruit  I'll hope you feel better&amp;lt;3</t>
  </si>
  <si>
    <t>Mon Jun 15 11:19:51 PDT 2009</t>
  </si>
  <si>
    <t>AshleeStevens</t>
  </si>
  <si>
    <t xml:space="preserve">Wisdom teeth suck </t>
  </si>
  <si>
    <t xml:space="preserve">@ihateRaquelReed I have jawbreaker but not 13 </t>
  </si>
  <si>
    <t>atrash88</t>
  </si>
  <si>
    <t xml:space="preserve">@Shahrill hmm.. hope so.. </t>
  </si>
  <si>
    <t>Mon Jun 15 11:19:52 PDT 2009</t>
  </si>
  <si>
    <t xml:space="preserve">@serena_willmore  Yeah.. 2 years Wickford and 5 years in Leigh.. Loved it..  Loads of friends down there.. Miss them all </t>
  </si>
  <si>
    <t>Mon Jun 15 11:19:54 PDT 2009</t>
  </si>
  <si>
    <t xml:space="preserve">@alexiskn yeah I just found out.  Why a father would actually kill is children is beyond me </t>
  </si>
  <si>
    <t>Pelle... I wish I could remember your handsome face  I wish I could get the chance to have you as tutor and be able to talk to you again--</t>
  </si>
  <si>
    <t>Mon Jun 15 11:19:55 PDT 2009</t>
  </si>
  <si>
    <t>beeliz</t>
  </si>
  <si>
    <t xml:space="preserve">@cristinaaoww sux I won't be there </t>
  </si>
  <si>
    <t>kyleakunt</t>
  </si>
  <si>
    <t xml:space="preserve">i have no phone </t>
  </si>
  <si>
    <t>Mon Jun 15 11:19:56 PDT 2009</t>
  </si>
  <si>
    <t xml:space="preserve">Lynsee=time to get organized! :: Ryan=work </t>
  </si>
  <si>
    <t>Mon Jun 15 11:19:57 PDT 2009</t>
  </si>
  <si>
    <t>kaytee0</t>
  </si>
  <si>
    <t xml:space="preserve">wait, that was only 13... </t>
  </si>
  <si>
    <t>OliviaC92</t>
  </si>
  <si>
    <t xml:space="preserve">listening to a bit of music.. studying my driving test theory its not going well.. </t>
  </si>
  <si>
    <t>drew_man21</t>
  </si>
  <si>
    <t xml:space="preserve">@BigCactus32 are you really getting traded to the cavs? </t>
  </si>
  <si>
    <t>Mocha333</t>
  </si>
  <si>
    <t xml:space="preserve">Making cheap signs for the Indians game tonite, have Sharpie smell headache </t>
  </si>
  <si>
    <t>Mon Jun 15 11:19:59 PDT 2009</t>
  </si>
  <si>
    <t>Just listened to &amp;quot;Before The Storm&amp;quot; by Miley And Nick Soooo sad          saw pics on just jared there as happy together as ever!!!!</t>
  </si>
  <si>
    <t>Mon Jun 15 11:20:00 PDT 2009</t>
  </si>
  <si>
    <t>JohannaBlomberg</t>
  </si>
  <si>
    <t>@ddlovato i cant vote  and i dont know why...</t>
  </si>
  <si>
    <t>Mon Jun 15 11:20:01 PDT 2009</t>
  </si>
  <si>
    <t>csofiatorres</t>
  </si>
  <si>
    <t>I hate waking up late  I have nothing planedout for today.. Hmmm</t>
  </si>
  <si>
    <t>Mon Jun 15 11:20:02 PDT 2009</t>
  </si>
  <si>
    <t>stephmeetsworld</t>
  </si>
  <si>
    <t xml:space="preserve">@vividec23 que es lo q t pasa a ti?? NO ME BUSQUES WHOOWHOOWHOO! Ahh vivi I miss you so much!! </t>
  </si>
  <si>
    <t>Mon Jun 15 11:20:03 PDT 2009</t>
  </si>
  <si>
    <t>rebeccamary123</t>
  </si>
  <si>
    <t>coursework  X</t>
  </si>
  <si>
    <t>calvin4libby</t>
  </si>
  <si>
    <t>At home rather bored  waiting for L200 xxx</t>
  </si>
  <si>
    <t>Mon Jun 15 11:20:04 PDT 2009</t>
  </si>
  <si>
    <t>crazymokes</t>
  </si>
  <si>
    <t xml:space="preserve">At foot dr. Getting another xray to rule out fracture AGAIN. </t>
  </si>
  <si>
    <t>@wilbo421 ah just headache and my stomach is playin up again yay  ah well im feelin a bit better now anyways . . . how was school?</t>
  </si>
  <si>
    <t>Mon Jun 15 11:20:06 PDT 2009</t>
  </si>
  <si>
    <t>Laptop is BROKE  its going to died as amy said LMAO</t>
  </si>
  <si>
    <t>ANNtastic9</t>
  </si>
  <si>
    <t xml:space="preserve">Last day in Hawaii </t>
  </si>
  <si>
    <t>Mon Jun 15 11:20:08 PDT 2009</t>
  </si>
  <si>
    <t>jaggiebun</t>
  </si>
  <si>
    <t>@shhake Oh noooo, sick Lady.  I hope you start feeling better!</t>
  </si>
  <si>
    <t>Mon Jun 15 11:20:12 PDT 2009</t>
  </si>
  <si>
    <t>Diva_NashVegas</t>
  </si>
  <si>
    <t xml:space="preserve">R.I.P. my sweet, sweet Sasha baby! I love and miss you terribly! </t>
  </si>
  <si>
    <t>Mon Jun 15 11:20:13 PDT 2009</t>
  </si>
  <si>
    <t xml:space="preserve">@jeremeeey faggot, that's not funny </t>
  </si>
  <si>
    <t>Mon Jun 15 11:20:16 PDT 2009</t>
  </si>
  <si>
    <t>zeroanimated</t>
  </si>
  <si>
    <t>Work  in San Jose, CA http://loopt.us/7cc8VQ.t</t>
  </si>
  <si>
    <t>Mon Jun 15 11:20:19 PDT 2009</t>
  </si>
  <si>
    <t>AmandaRoseB</t>
  </si>
  <si>
    <t xml:space="preserve">Of to work, going to be a very sad day </t>
  </si>
  <si>
    <t>Mon Jun 15 11:20:20 PDT 2009</t>
  </si>
  <si>
    <t>@YoungQ Enjoy ur day hun. Mines is pretty much over. 7pm here. Do some housework then veg in front of tv. back at work 2mrw.  x</t>
  </si>
  <si>
    <t>Mon Jun 15 11:21:02 PDT 2009</t>
  </si>
  <si>
    <t>cmatty</t>
  </si>
  <si>
    <t xml:space="preserve">Not feeling well at all today </t>
  </si>
  <si>
    <t>mnystedt</t>
  </si>
  <si>
    <t xml:space="preserve">You know how the French are well known for good food and stuff? There's none of that in Air France's Dubai lounge </t>
  </si>
  <si>
    <t>Mon Jun 15 11:21:03 PDT 2009</t>
  </si>
  <si>
    <t>WubsNet</t>
  </si>
  <si>
    <t>@ReganCell I'M SORRY!!  didn't mean to spoil, most people want me live tweeting!</t>
  </si>
  <si>
    <t>Mon Jun 15 11:21:04 PDT 2009</t>
  </si>
  <si>
    <t>tiffanykyla</t>
  </si>
  <si>
    <t xml:space="preserve">Lunch time!! Super bummed about no indy </t>
  </si>
  <si>
    <t>JayPrice24</t>
  </si>
  <si>
    <t xml:space="preserve">@StephybOOp UuuuuH...I cant lol </t>
  </si>
  <si>
    <t>Mon Jun 15 11:21:05 PDT 2009</t>
  </si>
  <si>
    <t>Ok I'm thinking I'm starting to be addicted to the SIMs  mannnnn lol its funny how I get soo fasicinated over the shit lol</t>
  </si>
  <si>
    <t>Ellielondon</t>
  </si>
  <si>
    <t xml:space="preserve">fighting a bit of a sore throat... </t>
  </si>
  <si>
    <t>Mon Jun 15 11:21:06 PDT 2009</t>
  </si>
  <si>
    <t>At work.. working night shift 1pm to 10pm!  this sux</t>
  </si>
  <si>
    <t>Mon Jun 15 11:21:07 PDT 2009</t>
  </si>
  <si>
    <t>gordonsbitch</t>
  </si>
  <si>
    <t xml:space="preserve">my number at the mo is 07813951119 until a kind person gives me mine back </t>
  </si>
  <si>
    <t xml:space="preserve">Ugh, I'm going to be at my grandma's house helping her with a knee that just had surgery. Not much Internet for a week or two. </t>
  </si>
  <si>
    <t>cdjamador</t>
  </si>
  <si>
    <t>Mon Jun 15 11:21:08 PDT 2009</t>
  </si>
  <si>
    <t>kierstenbond</t>
  </si>
  <si>
    <t xml:space="preserve">Is extremely bored.... </t>
  </si>
  <si>
    <t>Mon Jun 15 11:21:09 PDT 2009</t>
  </si>
  <si>
    <t>amandarivet</t>
  </si>
  <si>
    <t xml:space="preserve">An hour and a half and still no campers. </t>
  </si>
  <si>
    <t>vbose</t>
  </si>
  <si>
    <t xml:space="preserve">Thriving on sprouts and fluids. Darn! I might as well participate in Biggest Loser. The scales can't stand me anymore </t>
  </si>
  <si>
    <t>Mon Jun 15 11:21:10 PDT 2009</t>
  </si>
  <si>
    <t xml:space="preserve">@Jujjaloo hiya which model of vaio you got? is it the FW? i really want the FW!! it's sooo gorgeous!! ggrrrr </t>
  </si>
  <si>
    <t>turnthatshitup</t>
  </si>
  <si>
    <t xml:space="preserve">#iremember slap bracelets, shiny metallic shirts, when the Mets sucked... oh wait. </t>
  </si>
  <si>
    <t>Mon Jun 15 11:21:13 PDT 2009</t>
  </si>
  <si>
    <t xml:space="preserve">#iremember when I was his fave </t>
  </si>
  <si>
    <t>Now that shit right der is just WRONG Fat bitches out hea r FAT aint no inbetween  . I have decided dat I aint that beasty I'll pass on it</t>
  </si>
  <si>
    <t>Mon Jun 15 11:21:16 PDT 2009</t>
  </si>
  <si>
    <t>jagkers</t>
  </si>
  <si>
    <t>@immelmo yes  I feel crappy</t>
  </si>
  <si>
    <t>Mon Jun 15 11:21:18 PDT 2009</t>
  </si>
  <si>
    <t xml:space="preserve">@AngelAstra HELL YESSSS BABY OMG IM TOO EXCITED, i keep randomly bursting out in shrieks and squeals - my poor family </t>
  </si>
  <si>
    <t>Mon Jun 15 11:21:19 PDT 2009</t>
  </si>
  <si>
    <t xml:space="preserve">In Illinois, the management does not care about your convenience, at least as applied to protective toilet seat covers. Not even at McDs </t>
  </si>
  <si>
    <t>kirsten_ashley</t>
  </si>
  <si>
    <t xml:space="preserve">Almost doneee.... My bum hurts SOO much from sitting for so long! </t>
  </si>
  <si>
    <t>Mon Jun 15 11:21:22 PDT 2009</t>
  </si>
  <si>
    <t>my fingers hurt from biting my nails.  damn it.</t>
  </si>
  <si>
    <t>Mon Jun 15 11:21:24 PDT 2009</t>
  </si>
  <si>
    <t>Spencer_Steel</t>
  </si>
  <si>
    <t>Watching a BBC2 doc. 99% of Oceanic White Tipped Sharks gone in last 50 yrs. So sad  #scuba http://myloc.me/3W1c</t>
  </si>
  <si>
    <t>drewthrall</t>
  </si>
  <si>
    <t xml:space="preserve">Sitting in a doctors office </t>
  </si>
  <si>
    <t>Mon Jun 15 11:21:25 PDT 2009</t>
  </si>
  <si>
    <t>blissful_dreamr</t>
  </si>
  <si>
    <t xml:space="preserve">fighting a killer headache and depression. I just want to go back to my nice comfy bed </t>
  </si>
  <si>
    <t xml:space="preserve">yayyy thunderstorm. where tf is @PoisonPrince ? </t>
  </si>
  <si>
    <t>Mon Jun 15 11:21:26 PDT 2009</t>
  </si>
  <si>
    <t xml:space="preserve">3 tests this week ... I have to study a lot  !  Noooo   </t>
  </si>
  <si>
    <t>Mon Jun 15 11:21:28 PDT 2009</t>
  </si>
  <si>
    <t>tutorgirl1234</t>
  </si>
  <si>
    <t xml:space="preserve">just got home from summer school, personal finance- not fun. </t>
  </si>
  <si>
    <t>Mon Jun 15 11:21:29 PDT 2009</t>
  </si>
  <si>
    <t>uneemraz</t>
  </si>
  <si>
    <t>@jannarden : But it's so difficult to get your CDs here  So yeah, I love you ! haha..I sound so tacky..</t>
  </si>
  <si>
    <t>JacPop</t>
  </si>
  <si>
    <t xml:space="preserve">Time to cure the soccer hunger with Italy vs USA kicking off in a sec... no swimming for me and lil' bro tonight, he's poooooorly </t>
  </si>
  <si>
    <t>Mon Jun 15 11:21:30 PDT 2009</t>
  </si>
  <si>
    <t>dmarie_stayfly</t>
  </si>
  <si>
    <t>@Ldot jus a lil under the weather, sore throat  you are such a good future husband!! We have to start planning for the big day!</t>
  </si>
  <si>
    <t>Mon Jun 15 11:21:32 PDT 2009</t>
  </si>
  <si>
    <t xml:space="preserve">@xStefx no i missed them </t>
  </si>
  <si>
    <t>bigbridge</t>
  </si>
  <si>
    <t xml:space="preserve">Attempting to get some line of color, but then i remember how flourencent i am. I can't even see out here </t>
  </si>
  <si>
    <t>Mon Jun 15 11:21:33 PDT 2009</t>
  </si>
  <si>
    <t xml:space="preserve">i wish i didnt wake up, i was having an amazing dream. i wish it were true. </t>
  </si>
  <si>
    <t>Mon Jun 15 11:21:34 PDT 2009</t>
  </si>
  <si>
    <t xml:space="preserve">Apparently, swiss chalet doesn't take reservations....boo! Don't wanna wait in line! </t>
  </si>
  <si>
    <t>Mon Jun 15 11:21:37 PDT 2009</t>
  </si>
  <si>
    <t>betangelelos</t>
  </si>
  <si>
    <t xml:space="preserve">dang, i still have to eat my oatmeal </t>
  </si>
  <si>
    <t>Mon Jun 15 11:21:36 PDT 2009</t>
  </si>
  <si>
    <t>XASHESX</t>
  </si>
  <si>
    <t xml:space="preserve">@TARINATARINAT Taxi Pink head and Silver I hate/love , both stretchy and just randomly fell apart, I only had them for a month </t>
  </si>
  <si>
    <t>hypnotiiql0ve</t>
  </si>
  <si>
    <t xml:space="preserve">wit j fresh and baby t0day. still sick as a d0g </t>
  </si>
  <si>
    <t>Mon Jun 15 11:21:38 PDT 2009</t>
  </si>
  <si>
    <t>TheChrisGlass</t>
  </si>
  <si>
    <t>@RockBandAide That's BULLCRAP.   I was in the last one. It was for a Weezer music video.</t>
  </si>
  <si>
    <t>Mon Jun 15 11:21:39 PDT 2009</t>
  </si>
  <si>
    <t xml:space="preserve">@Kn1ghtMayor thats so nice i have nothing to post right now  ive been trying to promote all weekend on sites too - i hear thunder </t>
  </si>
  <si>
    <t>Mon Jun 15 11:21:43 PDT 2009</t>
  </si>
  <si>
    <t xml:space="preserve">omg im soo clumsy :| i fell down a hill this morning&amp;amp; i have spranged my coxsic the people at the hospital say i have too chill-ax </t>
  </si>
  <si>
    <t>tashtego72</t>
  </si>
  <si>
    <t xml:space="preserve">*sigh* Working but wishing I could be on two wheels in the sunshine. </t>
  </si>
  <si>
    <t>dinner with matthew and his family now... i feel so poorly though  i hate being miserable!</t>
  </si>
  <si>
    <t>Mon Jun 15 11:21:48 PDT 2009</t>
  </si>
  <si>
    <t>ShelbsIstheShiz</t>
  </si>
  <si>
    <t>@skykingcat summer's been.... LAME. haha i cant believe it's already half way over  i don't wanna go back to school..................</t>
  </si>
  <si>
    <t>Mon Jun 15 11:21:49 PDT 2009</t>
  </si>
  <si>
    <t>rebeccaangulo</t>
  </si>
  <si>
    <t>@MiaManzella I miss you  when are we fixing up the bus?</t>
  </si>
  <si>
    <t>Mon Jun 15 11:21:50 PDT 2009</t>
  </si>
  <si>
    <t>Jessie_gois</t>
  </si>
  <si>
    <t>I just realized how much of a bad mood i was in last night  i slept it off tho. Hopefully ill stay happy today!</t>
  </si>
  <si>
    <t>@CherithAnn no...they died on their own.  not really sure what did it. algae eater is still kicking tho.</t>
  </si>
  <si>
    <t>Mon Jun 15 11:21:51 PDT 2009</t>
  </si>
  <si>
    <t xml:space="preserve">@RaynbowDash These were one of my fav finds for polka dot fabric but they do not ship from the US </t>
  </si>
  <si>
    <t>Mon Jun 15 11:21:52 PDT 2009</t>
  </si>
  <si>
    <t>BoudoirbyHelen</t>
  </si>
  <si>
    <t xml:space="preserve">@PeachyPictures  rains hit my cocosmia  (sp) and petals are getting a battering </t>
  </si>
  <si>
    <t>BackRhoades</t>
  </si>
  <si>
    <t>@cjayphillips that would seriously suck.  i would of been dead if i would've crashed. the stupid thing is the guy got mad at me!</t>
  </si>
  <si>
    <t>Having bad reactions to writing cover letters addressed &amp;quot;Dear Sir&amp;quot;.   Sounds too much like a leatherman novel. I'm a dork.</t>
  </si>
  <si>
    <t>Mon Jun 15 11:21:53 PDT 2009</t>
  </si>
  <si>
    <t>jenkotb</t>
  </si>
  <si>
    <t xml:space="preserve">@kbimar i know  </t>
  </si>
  <si>
    <t xml:space="preserve">@JoeJonas1Fan1 which age did you put cause i can't go </t>
  </si>
  <si>
    <t xml:space="preserve">@rockfanatick yea im just playing on facebook &amp;amp; myspace....trying to relax...had a crap day at work </t>
  </si>
  <si>
    <t>Mon Jun 15 11:21:54 PDT 2009</t>
  </si>
  <si>
    <t xml:space="preserve">I'm sad because I just said my last goodbyes to my friends...*tear*...it's gonna be a long trip home....   </t>
  </si>
  <si>
    <t>Mon Jun 15 11:21:56 PDT 2009</t>
  </si>
  <si>
    <t xml:space="preserve">@StevenPatton I would bet that is true as well, sad to say </t>
  </si>
  <si>
    <t>Mon Jun 15 11:21:57 PDT 2009</t>
  </si>
  <si>
    <t>jasonbrome</t>
  </si>
  <si>
    <t xml:space="preserve">Argh... looks like StartLogic are having issues </t>
  </si>
  <si>
    <t>Mon Jun 15 11:22:00 PDT 2009</t>
  </si>
  <si>
    <t>hautepanther</t>
  </si>
  <si>
    <t>Behind on my #squarespace updates  8 days before I fly across the world.  #Squarespace, please give me a better way to k.i.t with friends!</t>
  </si>
  <si>
    <t xml:space="preserve">I need to get a guitar...pronto </t>
  </si>
  <si>
    <t>Mon Jun 15 11:22:04 PDT 2009</t>
  </si>
  <si>
    <t>sqwirlie</t>
  </si>
  <si>
    <t xml:space="preserve">Can this day get any longer? </t>
  </si>
  <si>
    <t>Mon Jun 15 11:22:05 PDT 2009</t>
  </si>
  <si>
    <t>ShekhaV</t>
  </si>
  <si>
    <t xml:space="preserve">doesnt believe that the police and the club could be so unhelpful. She is also despairing the return to a shit phone after her Iphone </t>
  </si>
  <si>
    <t>Mon Jun 15 11:22:06 PDT 2009</t>
  </si>
  <si>
    <t>Annocha</t>
  </si>
  <si>
    <t xml:space="preserve">is about to leave and do a promotion a text would be nice but i guess its not gona happen </t>
  </si>
  <si>
    <t>Mon Jun 15 11:22:07 PDT 2009</t>
  </si>
  <si>
    <t xml:space="preserve">I forgot to set the dvr to record US vs Italy in the Confederations Cup. </t>
  </si>
  <si>
    <t>Mon Jun 15 11:22:09 PDT 2009</t>
  </si>
  <si>
    <t xml:space="preserve">awwww I really really wish tht I was going to see EM in glasgow but I'm going on the London/Paris trip </t>
  </si>
  <si>
    <t>Mon Jun 15 11:22:12 PDT 2009</t>
  </si>
  <si>
    <t xml:space="preserve">Ugh. I don't get paid til FRIDAY. </t>
  </si>
  <si>
    <t>Mon Jun 15 11:22:14 PDT 2009</t>
  </si>
  <si>
    <t xml:space="preserve">@JoeJisthebest I know thats sooo awesome!!! I can't wait! I stil want to vote though. </t>
  </si>
  <si>
    <t>Mon Jun 15 11:22:15 PDT 2009</t>
  </si>
  <si>
    <t>xl00say</t>
  </si>
  <si>
    <t xml:space="preserve">not feelin' good at all. shittttttt, fuck stomachaches, headaches, and body sores. i went to the bathroom a billion times. FML. </t>
  </si>
  <si>
    <t xml:space="preserve">@sallismoney lol guess not </t>
  </si>
  <si>
    <t>Mon Jun 15 11:22:16 PDT 2009</t>
  </si>
  <si>
    <t>THANK GOD I HAVE A JOB! This Economy is Crazy  I feel bad for those who are really suffering.</t>
  </si>
  <si>
    <t>Mon Jun 15 11:22:17 PDT 2009</t>
  </si>
  <si>
    <t>WileyF</t>
  </si>
  <si>
    <t xml:space="preserve">@Maudelynn Are you still feeling ill?  </t>
  </si>
  <si>
    <t>Mon Jun 15 11:22:18 PDT 2009</t>
  </si>
  <si>
    <t>beyrouti</t>
  </si>
  <si>
    <t xml:space="preserve">@NokiaN97User Got my N97, its stuck in customs </t>
  </si>
  <si>
    <t>grr... i still cant vote for TCA  they must hate me or something lol</t>
  </si>
  <si>
    <t>Mon Jun 15 11:22:19 PDT 2009</t>
  </si>
  <si>
    <t>urbantrashh</t>
  </si>
  <si>
    <t xml:space="preserve">My Vdub is going into the shop today for a week </t>
  </si>
  <si>
    <t>thithii</t>
  </si>
  <si>
    <t>i wish someone took spring classes with me  i hate being alone at school</t>
  </si>
  <si>
    <t>Mon Jun 15 11:22:22 PDT 2009</t>
  </si>
  <si>
    <t xml:space="preserve">got a cold n feelin crappy </t>
  </si>
  <si>
    <t>Mon Jun 15 11:23:20 PDT 2009</t>
  </si>
  <si>
    <t xml:space="preserve">81 degrees in the office now. HELP! </t>
  </si>
  <si>
    <t>Mon Jun 15 11:23:21 PDT 2009</t>
  </si>
  <si>
    <t>jonhpoul</t>
  </si>
  <si>
    <t xml:space="preserve">@Lih_peres GoiÃ¡s, pokim longe ne </t>
  </si>
  <si>
    <t>Mon Jun 15 11:23:23 PDT 2009</t>
  </si>
  <si>
    <t>KaoBayBay</t>
  </si>
  <si>
    <t xml:space="preserve">@destiefaye89 awwwww!! That's how u feel?? U give up on me I'm sad now </t>
  </si>
  <si>
    <t>JosieAnson</t>
  </si>
  <si>
    <t xml:space="preserve">Is in Leeds for a meeting &amp;amp; is gonna miss snuggling tonight </t>
  </si>
  <si>
    <t xml:space="preserve">We're a VERY long way from Ireland last week </t>
  </si>
  <si>
    <t>Mon Jun 15 11:23:24 PDT 2009</t>
  </si>
  <si>
    <t>omg I love it so much  http://bit.ly/17NBIc</t>
  </si>
  <si>
    <t>Mon Jun 15 11:23:26 PDT 2009</t>
  </si>
  <si>
    <t>JohnBaku</t>
  </si>
  <si>
    <t xml:space="preserve">I have a headache and it will not go away... am I that fat that two Tylenol won't do the trick anymore? </t>
  </si>
  <si>
    <t xml:space="preserve">@makabijohnson awesome, my view wasn't so good just what i could see over rooftops towards town </t>
  </si>
  <si>
    <t>thewitchbaby</t>
  </si>
  <si>
    <t>Mon Jun 15 11:23:27 PDT 2009</t>
  </si>
  <si>
    <t>KessM</t>
  </si>
  <si>
    <t xml:space="preserve">@bairdduvessa yea its a bit much </t>
  </si>
  <si>
    <t>Mon Jun 15 11:23:29 PDT 2009</t>
  </si>
  <si>
    <t>tanchradio</t>
  </si>
  <si>
    <t>another monday   working a lot of hours this week! hosting at Savannahs in Albany on Saturday Night, make ur plans early!</t>
  </si>
  <si>
    <t>Mon Jun 15 11:23:30 PDT 2009</t>
  </si>
  <si>
    <t>gingerpancake</t>
  </si>
  <si>
    <t>It struck me that whenever we are frustrated with our kids, the underlying message is, &amp;quot;I wish you weren't like that.&amp;quot;    Devastating.</t>
  </si>
  <si>
    <t>@catwhisperer17 ouch, that's no fun  My thyme is not that big, but I've had it for a long time. hmm, maybe bigger pot is needed?</t>
  </si>
  <si>
    <t xml:space="preserve">@jaygambit yea i was trying to get the book actually but i cant find it </t>
  </si>
  <si>
    <t>Mon Jun 15 11:23:31 PDT 2009</t>
  </si>
  <si>
    <t xml:space="preserve">@thatsolomon damn denver has 2 get on the map! LOL! this is why im moving to LA </t>
  </si>
  <si>
    <t>Kustin</t>
  </si>
  <si>
    <t xml:space="preserve">How sudden... My family is going to Stockholm to visit my sister for three days. My current projects will be delayed until Saturday. </t>
  </si>
  <si>
    <t>Bsahagun17</t>
  </si>
  <si>
    <t xml:space="preserve">well this sux. it wont let me vote anymore for @ddlovato </t>
  </si>
  <si>
    <t>Mon Jun 15 11:23:32 PDT 2009</t>
  </si>
  <si>
    <t>Shelleyp83</t>
  </si>
  <si>
    <t xml:space="preserve">i wish i still had the creative spark i used to have when i was younger </t>
  </si>
  <si>
    <t>First day of summer and i'm sick  fantastic...</t>
  </si>
  <si>
    <t>woaaah..its over  i love the movieâ™¥ goshh. i want to watch it again &amp;amp; againâ™¥</t>
  </si>
  <si>
    <t>Mon Jun 15 11:23:33 PDT 2009</t>
  </si>
  <si>
    <t>I don't feel so good...  Hope to get better for work's sake!</t>
  </si>
  <si>
    <t>Mon Jun 15 11:23:34 PDT 2009</t>
  </si>
  <si>
    <t>Gezzabelle</t>
  </si>
  <si>
    <t>The saddest sight I ever did see  http://twitpic.com/7hb2c</t>
  </si>
  <si>
    <t>malefebvre</t>
  </si>
  <si>
    <t xml:space="preserve">@kevo2488 no! They changed it to regular mountain dew and mango! </t>
  </si>
  <si>
    <t>Mon Jun 15 11:23:36 PDT 2009</t>
  </si>
  <si>
    <t>Techmeyer</t>
  </si>
  <si>
    <t xml:space="preserve">@jlynn130841 Cool I'll have to make sure I'm not working since I missed out on the pool day activities </t>
  </si>
  <si>
    <t>Mon Jun 15 11:23:37 PDT 2009</t>
  </si>
  <si>
    <t xml:space="preserve">@SoftToy but @peoplefight lives in Norway haha! </t>
  </si>
  <si>
    <t>ohx81</t>
  </si>
  <si>
    <t xml:space="preserve">@DonnieWahlberg Saw you guys in NJ Saturday night - you were great as always but I am very sad I didn't get any facetime </t>
  </si>
  <si>
    <t>Mon Jun 15 11:23:38 PDT 2009</t>
  </si>
  <si>
    <t>k8e4tune</t>
  </si>
  <si>
    <t>@boml i'm jealous.  Do you know what you are having? That would make my jealousy even worse....</t>
  </si>
  <si>
    <t>@mitchelmusso Nope.  I've never been to a concert in my whole 14 years of living.  lol Well, Ttyl God Bless.</t>
  </si>
  <si>
    <t>Mon Jun 15 11:23:39 PDT 2009</t>
  </si>
  <si>
    <t>beetlebumm8</t>
  </si>
  <si>
    <t xml:space="preserve">@refeup New layout is very confusing. I miss the simplicity of the old one </t>
  </si>
  <si>
    <t>Mon Jun 15 11:23:40 PDT 2009</t>
  </si>
  <si>
    <t>@HWLMarc  be nice to me mister! and i'm like 98% sure it's in the vegware-mobile soooo i should probably retrieve that at some point</t>
  </si>
  <si>
    <t>Mon Jun 15 11:23:42 PDT 2009</t>
  </si>
  <si>
    <t xml:space="preserve">@kevinlove21 I'm going to buy it tomorrow, 'cause today it was sold out.. </t>
  </si>
  <si>
    <t>Mon Jun 15 11:23:45 PDT 2009</t>
  </si>
  <si>
    <t>BridgitJRP</t>
  </si>
  <si>
    <t xml:space="preserve">missing people...goodbye league..im gonna miss u ppl!! </t>
  </si>
  <si>
    <t>Mon Jun 15 11:23:46 PDT 2009</t>
  </si>
  <si>
    <t xml:space="preserve">Had a scare last night, i'll never forget it. </t>
  </si>
  <si>
    <t>@padfootcullen haha nothing, was trying to put a ring in my nose to see what it looked like, but i couldn't get it in  it really hurts now</t>
  </si>
  <si>
    <t>Mon Jun 15 11:23:47 PDT 2009</t>
  </si>
  <si>
    <t>cookala295</t>
  </si>
  <si>
    <t>@mitchelmusso i want to come tonight but i have a final tomorrow  will you be coming back soon</t>
  </si>
  <si>
    <t>Mon Jun 15 11:23:48 PDT 2009</t>
  </si>
  <si>
    <t xml:space="preserve">feel victim to the takeaway menu </t>
  </si>
  <si>
    <t>Mon Jun 15 11:23:50 PDT 2009</t>
  </si>
  <si>
    <t>Yaman09</t>
  </si>
  <si>
    <t>@ddlovato @Twilight_Gossip Awww tooo baaaad my vote wasn't counted  because I live in the UK</t>
  </si>
  <si>
    <t>Mon Jun 15 11:23:52 PDT 2009</t>
  </si>
  <si>
    <t>sezzera</t>
  </si>
  <si>
    <t>..Patiently awaiting an important e-mail from Katie at The Young Turks.. (UGH! I will go bonkers if they don't reply.. *Que screams*    x</t>
  </si>
  <si>
    <t>Mon Jun 15 11:23:53 PDT 2009</t>
  </si>
  <si>
    <t>samtako</t>
  </si>
  <si>
    <t xml:space="preserve">one more test and then summmerrrrrrrrr! .... but now i need to study </t>
  </si>
  <si>
    <t>Mon Jun 15 11:23:55 PDT 2009</t>
  </si>
  <si>
    <t xml:space="preserve">@iEllie I hate it all too!!!  And there is nothing interesting in that WorldCom building either.  </t>
  </si>
  <si>
    <t>Mon Jun 15 11:23:56 PDT 2009</t>
  </si>
  <si>
    <t>Haifa_a</t>
  </si>
  <si>
    <t xml:space="preserve">i miss you soooo much </t>
  </si>
  <si>
    <t>Lindley</t>
  </si>
  <si>
    <t xml:space="preserve">@totesfawkward Oh no! I'm so sorry I wasn't here to protect you! </t>
  </si>
  <si>
    <t>1outside</t>
  </si>
  <si>
    <t>1outsidehttp://twitpic.com/photos/m... not very nice pictures. warning...some of it is over18.  #iranelection</t>
  </si>
  <si>
    <t>Mon Jun 15 11:23:57 PDT 2009</t>
  </si>
  <si>
    <t>MissCandyPants</t>
  </si>
  <si>
    <t xml:space="preserve">ach love boy just texted me, again  meh plz make him go away </t>
  </si>
  <si>
    <t>king_victory</t>
  </si>
  <si>
    <t>So today I head to nyc (at some point) 4 hour bus ride  . So far I have been: miami, maryland, boltamore, washington-dc. What a month...</t>
  </si>
  <si>
    <t>Mon Jun 15 11:23:58 PDT 2009</t>
  </si>
  <si>
    <t xml:space="preserve">@inmemory24 hey! I didn;t mean to tweet that. Thats nasty  It took over my account </t>
  </si>
  <si>
    <t>Kongthy</t>
  </si>
  <si>
    <t xml:space="preserve">awww at home, sick </t>
  </si>
  <si>
    <t>Mon Jun 15 11:24:02 PDT 2009</t>
  </si>
  <si>
    <t>cassauxier</t>
  </si>
  <si>
    <t xml:space="preserve">Still in Athens for the time being.....then off to columbus later I think. I can't believe hockey season is over </t>
  </si>
  <si>
    <t>Mon Jun 15 11:24:04 PDT 2009</t>
  </si>
  <si>
    <t>snclothing</t>
  </si>
  <si>
    <t xml:space="preserve">is off out AGAIN there really isn't enough hours in the day!!!  </t>
  </si>
  <si>
    <t>Mon Jun 15 11:24:05 PDT 2009</t>
  </si>
  <si>
    <t>abbyisdabomb</t>
  </si>
  <si>
    <t>my mommy's at work  lol</t>
  </si>
  <si>
    <t>Mon Jun 15 11:24:06 PDT 2009</t>
  </si>
  <si>
    <t>@giryan @K_0 no luck finding anything  boooooo</t>
  </si>
  <si>
    <t>Mon Jun 15 11:24:09 PDT 2009</t>
  </si>
  <si>
    <t xml:space="preserve">I don't like to hear about people drinking alcohol... </t>
  </si>
  <si>
    <t>Mon Jun 15 11:24:10 PDT 2009</t>
  </si>
  <si>
    <t>Off day  no game today</t>
  </si>
  <si>
    <t>Mon Jun 15 11:24:11 PDT 2009</t>
  </si>
  <si>
    <t>@thisgoodlife Ugg that sucks.  I wonder why the second child is so much harder than the first?</t>
  </si>
  <si>
    <t>Mon Jun 15 11:24:15 PDT 2009</t>
  </si>
  <si>
    <t xml:space="preserve">Wow, this Vista upgrade is seriously sucking. And I don't even think it's Vista's fault, for once. Infinite hardware problems. </t>
  </si>
  <si>
    <t>LScott1390</t>
  </si>
  <si>
    <t xml:space="preserve">I seem to always get called into work on my days off </t>
  </si>
  <si>
    <t>Mon Jun 15 11:24:16 PDT 2009</t>
  </si>
  <si>
    <t xml:space="preserve">has just fell victim to the takeaway menu </t>
  </si>
  <si>
    <t>@pinklou81 The sky looks frightening  Pls, God, don't be ruining this for us with rain.</t>
  </si>
  <si>
    <t>Gholder</t>
  </si>
  <si>
    <t xml:space="preserve">Working from home isn't easy.  My children are so demanding!  How many tasks have I completed..1, 2, 3 out of 100!  A very productive day </t>
  </si>
  <si>
    <t>Mon Jun 15 11:24:20 PDT 2009</t>
  </si>
  <si>
    <t xml:space="preserve">twitter keep me up.. i couldn't sleep. wish someone would call me.. </t>
  </si>
  <si>
    <t>MarcLyon</t>
  </si>
  <si>
    <t xml:space="preserve">http://twitpic.com/7hb3g why I wont be riding this week.... </t>
  </si>
  <si>
    <t>mazi83</t>
  </si>
  <si>
    <t xml:space="preserve">work and tired ... very tired... </t>
  </si>
  <si>
    <t>Mon Jun 15 11:24:21 PDT 2009</t>
  </si>
  <si>
    <t>suzecampbell</t>
  </si>
  <si>
    <t>@emmasmom20   Hopefully she'll outgrow it - I had one when I was little too, but no more. But good to keep an eye on it w/ cardiologist.</t>
  </si>
  <si>
    <t>Mon Jun 15 11:24:22 PDT 2009</t>
  </si>
  <si>
    <t xml:space="preserve">I hate it when I go to the shop and forget something small but important. I now have to go back just for some spread. </t>
  </si>
  <si>
    <t>Mon Jun 15 11:25:00 PDT 2009</t>
  </si>
  <si>
    <t xml:space="preserve">sooo miserable!!! i HATE texas weather </t>
  </si>
  <si>
    <t>dotfreedom</t>
  </si>
  <si>
    <t xml:space="preserve">@STORMTRACKER_13 Are we ever gonna have a warm, sunny day?!  </t>
  </si>
  <si>
    <t>chivalry</t>
  </si>
  <si>
    <t>I won't be able to attend Rock The Bells in DC this year.  Having to get a new car really set me back.</t>
  </si>
  <si>
    <t>Mon Jun 15 11:25:01 PDT 2009</t>
  </si>
  <si>
    <t>Jamiology</t>
  </si>
  <si>
    <t xml:space="preserve">I'm eating something with peanut butter in it.. sorry Garbo </t>
  </si>
  <si>
    <t>thekdoor</t>
  </si>
  <si>
    <t>@spazzynas Me too hun  Hope your day today is better! Miss you!</t>
  </si>
  <si>
    <t>Mon Jun 15 11:25:02 PDT 2009</t>
  </si>
  <si>
    <t>kerri_jo</t>
  </si>
  <si>
    <t xml:space="preserve">about to watch eastenders!!!! i feel seriously sick too!!! </t>
  </si>
  <si>
    <t>Mon Jun 15 11:25:03 PDT 2009</t>
  </si>
  <si>
    <t>leeseylou33</t>
  </si>
  <si>
    <t>@ronanofficial Awww wish I was there!  xxx</t>
  </si>
  <si>
    <t>honeylove21</t>
  </si>
  <si>
    <t xml:space="preserve">@jazziross ohhhh that sucks... </t>
  </si>
  <si>
    <t>Mon Jun 15 11:25:04 PDT 2009</t>
  </si>
  <si>
    <t>toughcustomers</t>
  </si>
  <si>
    <t>i'm so nervous for @change_in_iran  you are brave! my thoughts are with you</t>
  </si>
  <si>
    <t>Mon Jun 15 11:25:05 PDT 2009</t>
  </si>
  <si>
    <t>@janole I am still using the old 1.20 build of the facebook beta  Where can I get the new build with profile preview too?</t>
  </si>
  <si>
    <t>Mon Jun 15 11:25:06 PDT 2009</t>
  </si>
  <si>
    <t xml:space="preserve">@ashley_eastwest it;s eassssyyy..everything is ben ;) and the shhh tooo </t>
  </si>
  <si>
    <t>Mon Jun 15 11:25:07 PDT 2009</t>
  </si>
  <si>
    <t>and so is my step dad  so i cant ask if baelee can come over until 6pm.its 2:24 right now so awhile until now</t>
  </si>
  <si>
    <t>Jmepal</t>
  </si>
  <si>
    <t xml:space="preserve"> Alexa isn't feeling well. Daddy went and picked her up from Gram's house, and I'm heading out to take her to the doctors. Poor baby.</t>
  </si>
  <si>
    <t>Mon Jun 15 11:25:09 PDT 2009</t>
  </si>
  <si>
    <t>sonicskillz</t>
  </si>
  <si>
    <t xml:space="preserve">This Drawzilla remix is kicking my ass. </t>
  </si>
  <si>
    <t>Mon Jun 15 11:25:10 PDT 2009</t>
  </si>
  <si>
    <t xml:space="preserve">@EmmzGx certainly can be!! ;)  goooood song!!  lol sexy man!  my battery just died, dont think theres any plugs free </t>
  </si>
  <si>
    <t>kevspeck</t>
  </si>
  <si>
    <t xml:space="preserve">Can you overheat a microwave? Answer... Yes! </t>
  </si>
  <si>
    <t xml:space="preserve">@thevietgirl um som REALLY spicy snacks xD its bit like potato hoops with spicy thingyy around it  havent had hichews in ages aswell!! </t>
  </si>
  <si>
    <t>Mon Jun 15 11:25:11 PDT 2009</t>
  </si>
  <si>
    <t>SuggaKxxxx</t>
  </si>
  <si>
    <t xml:space="preserve">people...im bored!!!!    </t>
  </si>
  <si>
    <t>Mon Jun 15 11:25:12 PDT 2009</t>
  </si>
  <si>
    <t xml:space="preserve">@sarahkchen Affirmative ... I'm not seeing it anyomore </t>
  </si>
  <si>
    <t>Mon Jun 15 11:25:13 PDT 2009</t>
  </si>
  <si>
    <t>DinosaurFarmer</t>
  </si>
  <si>
    <t xml:space="preserve">arg Dad wants laptop which means i have to go </t>
  </si>
  <si>
    <t>AikoMelissa</t>
  </si>
  <si>
    <t>just landed in minneapolis  somebody feet stank on the plane ughh... lol</t>
  </si>
  <si>
    <t>Mon Jun 15 11:25:15 PDT 2009</t>
  </si>
  <si>
    <t>@mdotperiod  sucks</t>
  </si>
  <si>
    <t>Mon Jun 15 11:25:17 PDT 2009</t>
  </si>
  <si>
    <t>@JessicaNorin haha, I also eat chocolate and such stuff. But now when I'm trying to eat healthy I can't eat it  chocolate vs. vegetables?</t>
  </si>
  <si>
    <t>darkwasp</t>
  </si>
  <si>
    <t xml:space="preserve">done with heroes season 3 now... now i gotta wait till september till season 4 comes out </t>
  </si>
  <si>
    <t>Mon Jun 15 11:25:19 PDT 2009</t>
  </si>
  <si>
    <t xml:space="preserve">@cjonrun I know!  It's confusing, and kind of ugly.  And has random commas. AND they made me give up my MA one when I got it  </t>
  </si>
  <si>
    <t>Mon Jun 15 11:25:21 PDT 2009</t>
  </si>
  <si>
    <t xml:space="preserve">@tashamclellan obviously those people are stupid then because you're awesome </t>
  </si>
  <si>
    <t>Mon Jun 15 11:25:24 PDT 2009</t>
  </si>
  <si>
    <t>jona1197</t>
  </si>
  <si>
    <t>Haha Having a good time, Just got back from some summer college...  what a drag</t>
  </si>
  <si>
    <t>Mon Jun 15 11:25:25 PDT 2009</t>
  </si>
  <si>
    <t>@ABombshell That was the worst.  Took a couple weeks to go back to normal post-delivery, too.</t>
  </si>
  <si>
    <t>lindyjordan</t>
  </si>
  <si>
    <t>bye bye @brittyhaynes and Ava.  See you in a month.</t>
  </si>
  <si>
    <t>Mon Jun 15 11:25:26 PDT 2009</t>
  </si>
  <si>
    <t xml:space="preserve">@rockbandit yeah but then how will my fallback plan of marrying a rich guy work? </t>
  </si>
  <si>
    <t>digilang</t>
  </si>
  <si>
    <t xml:space="preserve">@Jen_Patterson are you at the ELMS meeting?  i was trying to connect with wimba but I dont think they made a room </t>
  </si>
  <si>
    <t>Mon Jun 15 11:25:27 PDT 2009</t>
  </si>
  <si>
    <t xml:space="preserve">@hollygable aww brilliant holly. day has been good but your pops is being a git said my monster drawing was crap and fudge's was brill </t>
  </si>
  <si>
    <t xml:space="preserve">ok, where did this foul mood come from? </t>
  </si>
  <si>
    <t>Mon Jun 15 11:25:28 PDT 2009</t>
  </si>
  <si>
    <t>Leaving Montego Bay Jamaica Mon!  I am sooo coming back http://mypict.me/3W19</t>
  </si>
  <si>
    <t>Nikki0333</t>
  </si>
  <si>
    <t xml:space="preserve">@mitchelmusso I wish I can go, but I have to work </t>
  </si>
  <si>
    <t>iliveinfosh</t>
  </si>
  <si>
    <t xml:space="preserve">there's some song about marky and a pie coming from my computer. wtf, STOP! i'm trying to listen to lauren conrad explaining LA Candy </t>
  </si>
  <si>
    <t>Mon Jun 15 11:25:29 PDT 2009</t>
  </si>
  <si>
    <t>mandyann75</t>
  </si>
  <si>
    <t xml:space="preserve">I think I should just buy a lousy phone. </t>
  </si>
  <si>
    <t>Mon Jun 15 11:25:30 PDT 2009</t>
  </si>
  <si>
    <t>summer_berry65</t>
  </si>
  <si>
    <t xml:space="preserve">it was a long drive, long night....the music was good, the people were good....but didn't get to meet my green eyed beauty </t>
  </si>
  <si>
    <t>Mon Jun 15 11:25:31 PDT 2009</t>
  </si>
  <si>
    <t>toughcustomersi'm so nervous for @change_for_iran  you are brave! my thoughts are with you</t>
  </si>
  <si>
    <t>Mon Jun 15 11:25:34 PDT 2009</t>
  </si>
  <si>
    <t>ItsSeanB</t>
  </si>
  <si>
    <t xml:space="preserve">Boo! At work all day </t>
  </si>
  <si>
    <t>Mon Jun 15 11:25:36 PDT 2009</t>
  </si>
  <si>
    <t>pa0xfantasy</t>
  </si>
  <si>
    <t>I'm like addict with twitter   anyways goodbye computer  till the friday xd</t>
  </si>
  <si>
    <t xml:space="preserve">@iamjersey I AM SO SORRY. my friend stole my phone </t>
  </si>
  <si>
    <t>Mon Jun 15 11:25:37 PDT 2009</t>
  </si>
  <si>
    <t xml:space="preserve">One wonders why Broad didn't come in earlier? Now for more rain </t>
  </si>
  <si>
    <t>Mon Jun 15 11:25:38 PDT 2009</t>
  </si>
  <si>
    <t>mounibec</t>
  </si>
  <si>
    <t>@RicCastelhano No luck  another ocasion</t>
  </si>
  <si>
    <t>Mon Jun 15 11:25:40 PDT 2009</t>
  </si>
  <si>
    <t>Shonaa_x</t>
  </si>
  <si>
    <t xml:space="preserve">Youzzz fucking tired ! (:| x soo bored !!! </t>
  </si>
  <si>
    <t>Mon Jun 15 11:25:44 PDT 2009</t>
  </si>
  <si>
    <t>WickedPunani</t>
  </si>
  <si>
    <t xml:space="preserve">@EaglesPhillyFan agree </t>
  </si>
  <si>
    <t>amilou_</t>
  </si>
  <si>
    <t>tryingaa load alan carrs- chatty man on the satelite cos i missed it last night  :L .</t>
  </si>
  <si>
    <t>Mon Jun 15 11:25:46 PDT 2009</t>
  </si>
  <si>
    <t xml:space="preserve">@LifSol_KC i know </t>
  </si>
  <si>
    <t>Mon Jun 15 11:25:47 PDT 2009</t>
  </si>
  <si>
    <t>xheartrockx</t>
  </si>
  <si>
    <t>@oneloveonelight It's subsiding, tho.  Yeah, he wasn't in class today. Won't see him till next week.  Enough wine 4 today. Now tea.</t>
  </si>
  <si>
    <t>Mon Jun 15 11:25:48 PDT 2009</t>
  </si>
  <si>
    <t xml:space="preserve">frak... monday is so strong today that not even a flirty chat with the office's cutest girls takes away the grumpiness. </t>
  </si>
  <si>
    <t>ediemccracken</t>
  </si>
  <si>
    <t xml:space="preserve">Why is the first day back from vacation always so crazy? I hate playing catch up </t>
  </si>
  <si>
    <t>Mon Jun 15 11:25:50 PDT 2009</t>
  </si>
  <si>
    <t>kdubatthejdub</t>
  </si>
  <si>
    <t xml:space="preserve">just came from the vet. they think my 14 wk old boxer puppy has parasites in her spine which is preventing her from walking the past day </t>
  </si>
  <si>
    <t>Mon Jun 15 11:25:51 PDT 2009</t>
  </si>
  <si>
    <t>@gabhustler I may be hanging with someone but I'll let ya know maybe we can all go together, right now I've gota go help my mom  blah!</t>
  </si>
  <si>
    <t>Mon Jun 15 11:25:53 PDT 2009</t>
  </si>
  <si>
    <t>natehenderson</t>
  </si>
  <si>
    <t>@sherhof Weird. I just updated and I can't get the new version to minimize to the tray - only the taskbar   I must be missing something</t>
  </si>
  <si>
    <t>Chubbaluphigous</t>
  </si>
  <si>
    <t xml:space="preserve">@rothbart All I wanted was Zone of Enders 3 </t>
  </si>
  <si>
    <t>Mon Jun 15 11:25:55 PDT 2009</t>
  </si>
  <si>
    <t>Ronjaw</t>
  </si>
  <si>
    <t>@anna 1525.: i already didi try anything...  you can vote form 13 till 19 and I'm 14 so idk</t>
  </si>
  <si>
    <t>Mon Jun 15 11:25:56 PDT 2009</t>
  </si>
  <si>
    <t>stephanie_jane</t>
  </si>
  <si>
    <t xml:space="preserve">At the dentist boohoo </t>
  </si>
  <si>
    <t>Mon Jun 15 11:25:59 PDT 2009</t>
  </si>
  <si>
    <t>alright no one talk to me.. that's sad.. i'll just get some rest now  bye tweeple. XO</t>
  </si>
  <si>
    <t xml:space="preserve">I miss the homestyle chunky applesauce... It was all nicely diced and cinnamon covered. R.I.P. My delectable treat </t>
  </si>
  <si>
    <t>@littlemunchkin   PC gone mad!!!  BTW - sorry to hear about your Nan.   Hope you are OK x</t>
  </si>
  <si>
    <t>Mon Jun 15 11:26:01 PDT 2009</t>
  </si>
  <si>
    <t xml:space="preserve">I fell over today and got some owwys. </t>
  </si>
  <si>
    <t>Mon Jun 15 11:26:02 PDT 2009</t>
  </si>
  <si>
    <t>thea_xx</t>
  </si>
  <si>
    <t xml:space="preserve">@ddlovato ahh demi were stuck outside wembley in a MASSIVE queue will you still come on at 7:30 even if not everyones in? </t>
  </si>
  <si>
    <t>Mon Jun 15 11:26:03 PDT 2009</t>
  </si>
  <si>
    <t>ethanharrison</t>
  </si>
  <si>
    <t xml:space="preserve">@hmazzaglia I'm sorry you're having a bad day </t>
  </si>
  <si>
    <t xml:space="preserve">Woohoo to the storm! But booooooo to us having some windows open upstairs! </t>
  </si>
  <si>
    <t>nilla_isz_d0pe</t>
  </si>
  <si>
    <t xml:space="preserve">juss let my lizard qo....so sad </t>
  </si>
  <si>
    <t>Mon Jun 15 11:26:04 PDT 2009</t>
  </si>
  <si>
    <t>pulchrapunicea</t>
  </si>
  <si>
    <t xml:space="preserve">@t_rent why haven't you text me yet?! </t>
  </si>
  <si>
    <t>Mon Jun 15 11:26:07 PDT 2009</t>
  </si>
  <si>
    <t xml:space="preserve">@jdon_tellem lol...ima do it...not cuz u said so, but cuz there's nothin to do </t>
  </si>
  <si>
    <t>Mon Jun 15 11:26:08 PDT 2009</t>
  </si>
  <si>
    <t>@MissLynnette noooo  my internet signal is weak on my comp.</t>
  </si>
  <si>
    <t>Mon Jun 15 11:26:09 PDT 2009</t>
  </si>
  <si>
    <t>.. I'm almost 100% certain that I'm going to die soon ..  I'm SO HUNGRY!</t>
  </si>
  <si>
    <t xml:space="preserve">Photoshop just deleted all of my custom actions!!! I opened it up and they were GONE!!  Anyone know how to recover them??  </t>
  </si>
  <si>
    <t>Mon Jun 15 11:26:10 PDT 2009</t>
  </si>
  <si>
    <t>idlewoodlilb</t>
  </si>
  <si>
    <t xml:space="preserve">@thenameiskeisha where you been ?? i'm starting to feel neglected </t>
  </si>
  <si>
    <t>Mon Jun 15 11:26:12 PDT 2009</t>
  </si>
  <si>
    <t>aldomatic</t>
  </si>
  <si>
    <t>i think i ate more then i should have.. full and sleepy  #fb</t>
  </si>
  <si>
    <t>Mon Jun 15 11:26:16 PDT 2009</t>
  </si>
  <si>
    <t>amandafeelsreal</t>
  </si>
  <si>
    <t>@fallingdown316 lolol I have no idea how  and I'm so hungry ha</t>
  </si>
  <si>
    <t>Mon Jun 15 11:26:18 PDT 2009</t>
  </si>
  <si>
    <t xml:space="preserve">Work tonight  Damn. I wanna go to the beach and get hammered </t>
  </si>
  <si>
    <t>Javish</t>
  </si>
  <si>
    <t xml:space="preserve">@chellebelle229 That sux.  </t>
  </si>
  <si>
    <t>Mon Jun 15 11:26:21 PDT 2009</t>
  </si>
  <si>
    <t>livelovemodel15</t>
  </si>
  <si>
    <t>Where is everyone getting this &amp;quot;Paula, not coming back to idol stuff&amp;quot; from? I'm SO lost!  HELP?</t>
  </si>
  <si>
    <t>HanabiChick</t>
  </si>
  <si>
    <t xml:space="preserve">Off to watch Corrie &amp;amp; have little cry later over some sad news </t>
  </si>
  <si>
    <t>Mon Jun 15 11:27:13 PDT 2009</t>
  </si>
  <si>
    <t>@eneru oh...    yeah... probably the most emotional pixar movie.  If not, for me at least.</t>
  </si>
  <si>
    <t>Mon Jun 15 11:27:14 PDT 2009</t>
  </si>
  <si>
    <t>nessDUZitBEST</t>
  </si>
  <si>
    <t>96% on my first test  not fucking good enough!!! off to do HW</t>
  </si>
  <si>
    <t>Mon Jun 15 11:27:15 PDT 2009</t>
  </si>
  <si>
    <t>cuppers</t>
  </si>
  <si>
    <t>Teacher was going to let us out early ... now he is going long      Yeah School</t>
  </si>
  <si>
    <t>Mon Jun 15 11:27:16 PDT 2009</t>
  </si>
  <si>
    <t>robertgodwin</t>
  </si>
  <si>
    <t xml:space="preserve">2 stops from home and the trains cock up. Buses are so godam slow </t>
  </si>
  <si>
    <t>Mon Jun 15 11:27:17 PDT 2009</t>
  </si>
  <si>
    <t>Zilyrret</t>
  </si>
  <si>
    <t xml:space="preserve">Summer cold?  This really stinks! </t>
  </si>
  <si>
    <t>GentschFilms</t>
  </si>
  <si>
    <t xml:space="preserve">@cmatt312 if you come home to dallas soon you can join us for dinner! i wish you would. </t>
  </si>
  <si>
    <t>Mon Jun 15 11:27:21 PDT 2009</t>
  </si>
  <si>
    <t>amy_becker</t>
  </si>
  <si>
    <t>@RyanMLTM no i don't  so i'd need to get one from you before you guys go on tour because i'm NOT driving an hour to borrow one from april.</t>
  </si>
  <si>
    <t>Timbothaking85</t>
  </si>
  <si>
    <t xml:space="preserve">@absolutsash I know! Totally wish I could go </t>
  </si>
  <si>
    <t>Mon Jun 15 11:27:22 PDT 2009</t>
  </si>
  <si>
    <t xml:space="preserve">@diinos the jo sisters sang my song? </t>
  </si>
  <si>
    <t>Mon Jun 15 11:27:27 PDT 2009</t>
  </si>
  <si>
    <t>kalma16</t>
  </si>
  <si>
    <t xml:space="preserve">I can not sleep.. </t>
  </si>
  <si>
    <t>Mon Jun 15 11:27:29 PDT 2009</t>
  </si>
  <si>
    <t>guillermolopez</t>
  </si>
  <si>
    <t xml:space="preserve">no estoy contento con el examen que hice </t>
  </si>
  <si>
    <t>Mon Jun 15 11:27:30 PDT 2009</t>
  </si>
  <si>
    <t xml:space="preserve">@Love_the_Lash It's only a pool car from their office, unfortunately </t>
  </si>
  <si>
    <t>Mon Jun 15 11:27:31 PDT 2009</t>
  </si>
  <si>
    <t xml:space="preserve">grrrr, stupid wrong number call got my hopes up for an interview.  </t>
  </si>
  <si>
    <t>Mon Jun 15 11:27:32 PDT 2009</t>
  </si>
  <si>
    <t>my 19yr old dog has heart failure  We got some meds to make him more comfortable and help symptoms but he's old! his ticker is unwinding.</t>
  </si>
  <si>
    <t>Mon Jun 15 11:27:34 PDT 2009</t>
  </si>
  <si>
    <t>lalakokomo</t>
  </si>
  <si>
    <t>@ekanazhwa don't worry i'm not. something else tht bothers me  btw 2nd issue i'm lovin the dee's solo spread cantik sgt!</t>
  </si>
  <si>
    <t>Mon Jun 15 11:27:35 PDT 2009</t>
  </si>
  <si>
    <t>nigasa</t>
  </si>
  <si>
    <t xml:space="preserve">What should I eat for dinner........... </t>
  </si>
  <si>
    <t>Mon Jun 15 11:27:36 PDT 2009</t>
  </si>
  <si>
    <t>Rose_of_Sharon</t>
  </si>
  <si>
    <t xml:space="preserve">I hate having to retweet everything before a response, sorry </t>
  </si>
  <si>
    <t>Mon Jun 15 11:27:39 PDT 2009</t>
  </si>
  <si>
    <t>dawnyehl</t>
  </si>
  <si>
    <t xml:space="preserve">@RyanSeacrest saw man @ the vet's crying over putting down his 15 year old cat.  </t>
  </si>
  <si>
    <t>Mon Jun 15 11:27:41 PDT 2009</t>
  </si>
  <si>
    <t>rukiddenmeh</t>
  </si>
  <si>
    <t xml:space="preserve">is baking brownies at tom's but has to leave before they're done to go study for finals.... </t>
  </si>
  <si>
    <t>dolemite</t>
  </si>
  <si>
    <t xml:space="preserve">@victrola7 I refused to watch it without watching &amp;quot;Begins&amp;quot; first. Gotta do things in order... even if it means missing it at the theatre. </t>
  </si>
  <si>
    <t xml:space="preserve">Still need to get three reports done before I can leave. 1/2 way done with 1. </t>
  </si>
  <si>
    <t>Mon Jun 15 11:27:42 PDT 2009</t>
  </si>
  <si>
    <t xml:space="preserve">@vixen37 it was... hard in the sense i hadn't revised.. but easy in the sense i was familiar with 95% of it. just one of them screwed me </t>
  </si>
  <si>
    <t>Mon Jun 15 11:27:44 PDT 2009</t>
  </si>
  <si>
    <t xml:space="preserve">@karmacakedotca Yikes! I'm so sorry to hear that </t>
  </si>
  <si>
    <t xml:space="preserve">Glad I woke up early to run.  not so glad I came to work </t>
  </si>
  <si>
    <t>Mon Jun 15 11:27:46 PDT 2009</t>
  </si>
  <si>
    <t>AntoAstete</t>
  </si>
  <si>
    <t xml:space="preserve">somebody knows where is Orlando Bloom?? he's out of the world </t>
  </si>
  <si>
    <t>Mon Jun 15 11:27:47 PDT 2009</t>
  </si>
  <si>
    <t xml:space="preserve">@toriilovesmcfly thats 2 things im gunna miss london on your birthday and london on saturday to wel </t>
  </si>
  <si>
    <t>lmaranhao</t>
  </si>
  <si>
    <t xml:space="preserve">what a hangover man... 2 days and I'm still bad </t>
  </si>
  <si>
    <t>Mon Jun 15 11:27:53 PDT 2009</t>
  </si>
  <si>
    <t>uuuugggggghhhhhh i think im gettin sick cuz my nose is hot  !!</t>
  </si>
  <si>
    <t>Mon Jun 15 11:27:54 PDT 2009</t>
  </si>
  <si>
    <t>@PoisonKeyblade omgsh no way!!!!! that's awesome!! awwz i wish i could be there  stupid regents!! ughhhh</t>
  </si>
  <si>
    <t>Mon Jun 15 11:27:55 PDT 2009</t>
  </si>
  <si>
    <t>mentalmystics</t>
  </si>
  <si>
    <t xml:space="preserve">paul mccartney sold out, as expected </t>
  </si>
  <si>
    <t>YungMiss</t>
  </si>
  <si>
    <t xml:space="preserve">@Lveracity damn word? thats all bad </t>
  </si>
  <si>
    <t>Mon Jun 15 11:27:56 PDT 2009</t>
  </si>
  <si>
    <t>PhotoJenic1</t>
  </si>
  <si>
    <t xml:space="preserve">Uh what happened to my background? No one has access to this computer but me+I was out shopping+it changed. Off to give back my camera </t>
  </si>
  <si>
    <t>NomBradNom</t>
  </si>
  <si>
    <t xml:space="preserve">@HaleyRobyn shut up this sucks </t>
  </si>
  <si>
    <t>LindaEskin</t>
  </si>
  <si>
    <t xml:space="preserve">Neighbor's old dog must still be at vet (or worse...). Young dog has been barking incessantly for hours. Might need a new buddy. </t>
  </si>
  <si>
    <t>Mon Jun 15 11:27:59 PDT 2009</t>
  </si>
  <si>
    <t>AAR_Rachel</t>
  </si>
  <si>
    <t>Entirely out of Drew's All Natural Soy Ginger dressing.    That stuff is good.</t>
  </si>
  <si>
    <t>Mon Jun 15 11:28:00 PDT 2009</t>
  </si>
  <si>
    <t>Bocanegra isn't playing  But Dempsey (Fulham) and Donovan are!! I really miss Brian McBride though. #USMNT</t>
  </si>
  <si>
    <t>Mon Jun 15 11:28:01 PDT 2009</t>
  </si>
  <si>
    <t>brcothran</t>
  </si>
  <si>
    <t xml:space="preserve">@mgray84 yup 4 hours of ot down the drain </t>
  </si>
  <si>
    <t xml:space="preserve">@criana I cant even read that, because it's going to make me cry. I know it already. That's sick. </t>
  </si>
  <si>
    <t xml:space="preserve">Sitting here at the pool. It's so boring. </t>
  </si>
  <si>
    <t>Mon Jun 15 11:28:03 PDT 2009</t>
  </si>
  <si>
    <t>haha! This is me tweeting on twitter! *ish bored*... I think we're going home soon.  Goodbye, Lake... And it's a nice day, too!</t>
  </si>
  <si>
    <t>Mon Jun 15 11:28:05 PDT 2009</t>
  </si>
  <si>
    <t>@gillsimmons: ok I look outside, what do I see, a bright sunny day.    http://myloc.me/3W3A</t>
  </si>
  <si>
    <t>Mon Jun 15 11:28:06 PDT 2009</t>
  </si>
  <si>
    <t>SweetChikara</t>
  </si>
  <si>
    <t xml:space="preserve">Wowies our mall had a boom thunder pow hit lol. Knocked out the power in the mall. I missed the 1st half of an important conference  call </t>
  </si>
  <si>
    <t>Mon Jun 15 11:28:07 PDT 2009</t>
  </si>
  <si>
    <t>@monchalee Awww I really did not notice- but then again this same friend said I had gained weight too!  I was sad</t>
  </si>
  <si>
    <t xml:space="preserve">i am doing rice..but .. i think it sucks </t>
  </si>
  <si>
    <t>Mon Jun 15 11:28:08 PDT 2009</t>
  </si>
  <si>
    <t>CravenMonkey</t>
  </si>
  <si>
    <t xml:space="preserve">Bad day @ work </t>
  </si>
  <si>
    <t>Mon Jun 15 11:28:09 PDT 2009</t>
  </si>
  <si>
    <t>@ShakeEvilMonkey you're not on my dm list.    boo hoo</t>
  </si>
  <si>
    <t>Mon Jun 15 11:28:12 PDT 2009</t>
  </si>
  <si>
    <t>Rt @DavidArtis awww not my fault  TWITTER need more characters!!! Give me 160 &amp;amp; i'm good! @pctrprfct  ==&amp;gt; SERIOUSLY,just was thinkin that</t>
  </si>
  <si>
    <t>StalkBossy</t>
  </si>
  <si>
    <t xml:space="preserve">@couturesteph awwwwe jill asked me to switch shifts with her...so she will be closing tonight instead of me. </t>
  </si>
  <si>
    <t>Mon Jun 15 11:28:13 PDT 2009</t>
  </si>
  <si>
    <t>annmichael</t>
  </si>
  <si>
    <t>Battery at 3% ttfn - switching to iPhone - can't type as fast there  #sla2009</t>
  </si>
  <si>
    <t>Mon Jun 15 11:28:14 PDT 2009</t>
  </si>
  <si>
    <t>bana76</t>
  </si>
  <si>
    <t xml:space="preserve">@wrongheaven I'm not that bad, but compared to 2 years ago when I could run up 6 flights of stairs without huffing, I'm baaad. </t>
  </si>
  <si>
    <t>Mon Jun 15 11:28:15 PDT 2009</t>
  </si>
  <si>
    <t xml:space="preserve">tryin to write a new song is hard </t>
  </si>
  <si>
    <t>Mon Jun 15 11:28:16 PDT 2009</t>
  </si>
  <si>
    <t xml:space="preserve">Going to go deal with my car. Not getting the repairs done, since toyota is stupid! Let's hope it will drive. </t>
  </si>
  <si>
    <t>meowbarkmoo</t>
  </si>
  <si>
    <t>me sleepy. champion woke me up around 10  meh!</t>
  </si>
  <si>
    <t>Mon Jun 15 11:28:17 PDT 2009</t>
  </si>
  <si>
    <t xml:space="preserve">My computer is not working in my office </t>
  </si>
  <si>
    <t>Mon Jun 15 11:28:19 PDT 2009</t>
  </si>
  <si>
    <t>KrickieB</t>
  </si>
  <si>
    <t xml:space="preserve">@DonnieWahlberg all 70,000 of your followers must be trying to read that blog at once. I can't open the page. </t>
  </si>
  <si>
    <t>simonebuckley</t>
  </si>
  <si>
    <t xml:space="preserve">@eddo_ Mate, my &amp;quot;tan&amp;quot; was just dirt. I am gutted  Did you use soap in the shower? Dont be fooled as I was....  </t>
  </si>
  <si>
    <t>Mon Jun 15 11:28:21 PDT 2009</t>
  </si>
  <si>
    <t>xNicoleKemp</t>
  </si>
  <si>
    <t>@hgreilly omg you got me  lool</t>
  </si>
  <si>
    <t xml:space="preserve">@sianhughes_ Its sunny in the north, literally we had a mini heatwave earlier! It was too hot! </t>
  </si>
  <si>
    <t>Mon Jun 15 11:28:22 PDT 2009</t>
  </si>
  <si>
    <t>annahmae_x</t>
  </si>
  <si>
    <t xml:space="preserve">is reaallyy tireddddd </t>
  </si>
  <si>
    <t>Mon Jun 15 11:28:24 PDT 2009</t>
  </si>
  <si>
    <t xml:space="preserve">@Broadus *shakes head* terrible...  </t>
  </si>
  <si>
    <t xml:space="preserve">Am almost desperate enuff to beg someone to jam a ballpoint pen into the knot underneath my shoulder blade!! </t>
  </si>
  <si>
    <t>Mon Jun 15 11:29:22 PDT 2009</t>
  </si>
  <si>
    <t xml:space="preserve">@deadlindy yea but not the fancy hbo and showtime. </t>
  </si>
  <si>
    <t>Mon Jun 15 11:29:24 PDT 2009</t>
  </si>
  <si>
    <t xml:space="preserve">@TomBeasley Can't, I'm doing teh history homeworkz. </t>
  </si>
  <si>
    <t>Mon Jun 15 11:29:25 PDT 2009</t>
  </si>
  <si>
    <t xml:space="preserve">Leaving AZ tomorrow </t>
  </si>
  <si>
    <t>@mastermatt111 Nice, thanks! I'll check that out. My Web Host's server is down when I have deadlines  Does your host have much downtime?</t>
  </si>
  <si>
    <t>Mon Jun 15 11:29:26 PDT 2009</t>
  </si>
  <si>
    <t>freelindsay</t>
  </si>
  <si>
    <t>Sick kitten - headed to the vet  http://mypict.me/3W3r</t>
  </si>
  <si>
    <t>Mon Jun 15 11:29:27 PDT 2009</t>
  </si>
  <si>
    <t>BitchMoveBoone</t>
  </si>
  <si>
    <t>omg my seniors are gonna graduate today  im gonna miss them so so sooo much</t>
  </si>
  <si>
    <t>Mon Jun 15 11:29:30 PDT 2009</t>
  </si>
  <si>
    <t>DeziX0X0</t>
  </si>
  <si>
    <t xml:space="preserve">@khleo_t http://twitpic.com/7haob - AHHH so jealous Ive been to FL a couple times and still no Disney World </t>
  </si>
  <si>
    <t>Mon Jun 15 11:29:33 PDT 2009</t>
  </si>
  <si>
    <t xml:space="preserve">@DonnieWahlberg Your Blog isn't Posted </t>
  </si>
  <si>
    <t>Mon Jun 15 11:29:35 PDT 2009</t>
  </si>
  <si>
    <t>geanne_ph</t>
  </si>
  <si>
    <t xml:space="preserve">nothing really im bored </t>
  </si>
  <si>
    <t>Mon Jun 15 11:29:36 PDT 2009</t>
  </si>
  <si>
    <t>yendoh</t>
  </si>
  <si>
    <t xml:space="preserve">don't get this twitter thing... </t>
  </si>
  <si>
    <t>Mon Jun 15 11:29:37 PDT 2009</t>
  </si>
  <si>
    <t xml:space="preserve">everyone please vote for @selenagomez for teen choice awards red carpet fashion icon! she deserved best actress too </t>
  </si>
  <si>
    <t>Mon Jun 15 11:29:40 PDT 2009</t>
  </si>
  <si>
    <t>LaurenHolloway</t>
  </si>
  <si>
    <t xml:space="preserve">@KrystalLaBelle haha my friend sent it to me to cheer me up, and yeah...life is just getting so much harder </t>
  </si>
  <si>
    <t>Abandonation</t>
  </si>
  <si>
    <t xml:space="preserve"> my friend threw a water balloon at me. ESKIMO RAGE! i have my super soaker from when i was a lil eskimo. I'M BOUT 2 SUPA SOAK DAT HOE!</t>
  </si>
  <si>
    <t>Mon Jun 15 11:29:41 PDT 2009</t>
  </si>
  <si>
    <t>mthwsnd01</t>
  </si>
  <si>
    <t xml:space="preserve">@GalacticaQuorum The book looks really cool; and I really, really miss the show!!  </t>
  </si>
  <si>
    <t>weathercam</t>
  </si>
  <si>
    <t xml:space="preserve">Another classic Sarf Coast Sea Breeze, 5.8 &amp;amp; XFire 112 again more wind than y'day, thought I was quick till Jamie H came down on his 7.0 </t>
  </si>
  <si>
    <t>Mon Jun 15 11:29:43 PDT 2009</t>
  </si>
  <si>
    <t>DaintyDoll</t>
  </si>
  <si>
    <t xml:space="preserve">Worst hayfever in years </t>
  </si>
  <si>
    <t>Really bad headache  Not good =(</t>
  </si>
  <si>
    <t>Mon Jun 15 11:29:45 PDT 2009</t>
  </si>
  <si>
    <t>monalisomani</t>
  </si>
  <si>
    <t xml:space="preserve">plz rain rain go away....let west indies play the game </t>
  </si>
  <si>
    <t>Mon Jun 15 11:29:46 PDT 2009</t>
  </si>
  <si>
    <t>watchful1</t>
  </si>
  <si>
    <t xml:space="preserve">arrived at work with cough candies and coffee.  it's going to be a rough day for the stomach </t>
  </si>
  <si>
    <t>@DonnieWahlberg there isn't anything... you guys might have a problem  want to read but can't (</t>
  </si>
  <si>
    <t xml:space="preserve">@colleen_stg  Yeah </t>
  </si>
  <si>
    <t>matt_crouch</t>
  </si>
  <si>
    <t>no more Matt Bs for me for the rest of forever  (ok, except for the trip in August before the wedding)</t>
  </si>
  <si>
    <t>Mon Jun 15 11:29:48 PDT 2009</t>
  </si>
  <si>
    <t>@Mav2006 They don't have them anymore  I'm too fat and knackered to anyway</t>
  </si>
  <si>
    <t>Mon Jun 15 11:29:49 PDT 2009</t>
  </si>
  <si>
    <t xml:space="preserve">Stabbing pains in the abdomen for the loss </t>
  </si>
  <si>
    <t>Mon Jun 15 11:29:51 PDT 2009</t>
  </si>
  <si>
    <t xml:space="preserve">don't think im going to dye my hair tonight, im really tired </t>
  </si>
  <si>
    <t>Mon Jun 15 11:29:52 PDT 2009</t>
  </si>
  <si>
    <t xml:space="preserve">@Donniewahlberg http://twitpic.com/7hbk8 speaking of hats, I wanted to give u this Commander in Chief hat...but got distracted &amp;amp; forgot! </t>
  </si>
  <si>
    <t>Mon Jun 15 11:29:54 PDT 2009</t>
  </si>
  <si>
    <t xml:space="preserve">Aaaagh I'm not guna see my titi for three weeks </t>
  </si>
  <si>
    <t>Hey @hawkcam It sure is lonely watching this empty nest   (hawkcam live &amp;gt; http://ustre.am/2f9i)</t>
  </si>
  <si>
    <t>Still sore from bellin-two days later  owwie</t>
  </si>
  <si>
    <t xml:space="preserve">Just screwed myself up by downloading some facebook app on ipod </t>
  </si>
  <si>
    <t>Mon Jun 15 11:29:55 PDT 2009</t>
  </si>
  <si>
    <t>infernalserpent</t>
  </si>
  <si>
    <t xml:space="preserve">Today I feel like shit because 1) Oz woke me up every two hours last night and 2) I yelled at him every two hours last night. Also: Iran. </t>
  </si>
  <si>
    <t xml:space="preserve">@dannnnnniiiie you suck. I wanna go back to sleep </t>
  </si>
  <si>
    <t>cuscus516</t>
  </si>
  <si>
    <t xml:space="preserve">this has to be the slowest monday everrrr. somebody take me to san diego so i can be with my brobro and angela and the babe </t>
  </si>
  <si>
    <t>Mon Jun 15 11:29:56 PDT 2009</t>
  </si>
  <si>
    <t>PhantomPai</t>
  </si>
  <si>
    <t xml:space="preserve">@enosaka You got got today. </t>
  </si>
  <si>
    <t>wesleyscrzymama</t>
  </si>
  <si>
    <t xml:space="preserve">@lovemaegan It's heartbreaking with dogs and kids both!!! Good luck to LeRoy!!! Esp with dogs and infants cause they can't talk </t>
  </si>
  <si>
    <t>charise</t>
  </si>
  <si>
    <t xml:space="preserve">@Surroundings Sorry I missed Thursday.  Look forward to reading your post about it. PS I am almost out of peonies in my garden. </t>
  </si>
  <si>
    <t>Mon Jun 15 11:29:57 PDT 2009</t>
  </si>
  <si>
    <t xml:space="preserve">Cannot stay awakee babysitting ahhhh save me </t>
  </si>
  <si>
    <t>Mon Jun 15 11:29:58 PDT 2009</t>
  </si>
  <si>
    <t>kzzinsky</t>
  </si>
  <si>
    <t xml:space="preserve">: Perhaps the worst First Day Back From Holiday at work </t>
  </si>
  <si>
    <t>Mon Jun 15 11:30:00 PDT 2009</t>
  </si>
  <si>
    <t xml:space="preserve">i have so much college work to do </t>
  </si>
  <si>
    <t>Mon Jun 15 11:29:59 PDT 2009</t>
  </si>
  <si>
    <t>It`s raining.And somehow I feel depressed,because I need sun  And I don`t wanna go to school tomorrow.But well, always think positive ^^</t>
  </si>
  <si>
    <t>grskell3</t>
  </si>
  <si>
    <t xml:space="preserve">I'm having an allergic reaction to silver earings </t>
  </si>
  <si>
    <t>cjdcow</t>
  </si>
  <si>
    <t xml:space="preserve">im trying to keep awake!!!!!!!!!!!!!!! its painful </t>
  </si>
  <si>
    <t xml:space="preserve">Forgot my wallet today. </t>
  </si>
  <si>
    <t xml:space="preserve">@Tasha_Tweets tell me who u are?  I still wanna chat though LOTS you get me!  I miss that </t>
  </si>
  <si>
    <t>Mon Jun 15 11:30:01 PDT 2009</t>
  </si>
  <si>
    <t>LCinChicago</t>
  </si>
  <si>
    <t>Still heartbroken I couldn't get that Michael Kors shirt from @ideeli today   It sold out literally 5 minutes before I could grab it.</t>
  </si>
  <si>
    <t xml:space="preserve">@ms_cornwall Haha!!! I've been to Benidorm! LOL I'm hiding today, so I can recover! Work tomorrow! </t>
  </si>
  <si>
    <t>Motte__x3</t>
  </si>
  <si>
    <t>OMG.! he cut his hair  his beautiful long hair.!!!</t>
  </si>
  <si>
    <t>Mon Jun 15 11:30:03 PDT 2009</t>
  </si>
  <si>
    <t>SooBasically</t>
  </si>
  <si>
    <t>Mon Jun 15 11:30:04 PDT 2009</t>
  </si>
  <si>
    <t>MareBear01</t>
  </si>
  <si>
    <t>I really miss my hubby we havent been apart 4 this long in over a year               im a cull i no lol</t>
  </si>
  <si>
    <t>Mon Jun 15 11:30:06 PDT 2009</t>
  </si>
  <si>
    <t>kallison123</t>
  </si>
  <si>
    <t>hope you have a good time lol  i wish i was away lol i love gossip girl too  XOXO</t>
  </si>
  <si>
    <t>dylanDISASTERxx</t>
  </si>
  <si>
    <t xml:space="preserve">exams are soon fgeoshfipGURIUPQEBRGIB work work work </t>
  </si>
  <si>
    <t>Mon Jun 15 11:30:07 PDT 2009</t>
  </si>
  <si>
    <t>Avalonasian</t>
  </si>
  <si>
    <t xml:space="preserve">No show </t>
  </si>
  <si>
    <t>Ballerinaxxx</t>
  </si>
  <si>
    <t xml:space="preserve">ewww, school again tomorrow </t>
  </si>
  <si>
    <t>Mon Jun 15 11:30:08 PDT 2009</t>
  </si>
  <si>
    <t>leeeslie</t>
  </si>
  <si>
    <t xml:space="preserve"> aw i hate my heart sooo soo much. but it's ok.</t>
  </si>
  <si>
    <t>Mon Jun 15 11:30:11 PDT 2009</t>
  </si>
  <si>
    <t xml:space="preserve">feeling a lot better but still sick and sunburnt </t>
  </si>
  <si>
    <t>Mon Jun 15 11:30:12 PDT 2009</t>
  </si>
  <si>
    <t>lordofwarz</t>
  </si>
  <si>
    <t xml:space="preserve">@bjblyth I want my iMac </t>
  </si>
  <si>
    <t>MasonInvasion</t>
  </si>
  <si>
    <t xml:space="preserve">@tabithafanara That's hilarious! But I didn't get a kiss... </t>
  </si>
  <si>
    <t>Mon Jun 15 11:30:15 PDT 2009</t>
  </si>
  <si>
    <t xml:space="preserve">@Chantalle1989 That makes me a rather large flv </t>
  </si>
  <si>
    <t>arumsiti_eris</t>
  </si>
  <si>
    <t xml:space="preserve">@f_torres09 congrats for spain! but that's such a boring game to watch  spain won so easy from nu zealand.. gudluck for the next game! </t>
  </si>
  <si>
    <t>ThatAmyChick</t>
  </si>
  <si>
    <t xml:space="preserve">@modern_art Aw, sorry you're feeling crappy. </t>
  </si>
  <si>
    <t>Mon Jun 15 11:30:18 PDT 2009</t>
  </si>
  <si>
    <t>SGlam</t>
  </si>
  <si>
    <t xml:space="preserve">Whats going down in the real world?And my cough is back. </t>
  </si>
  <si>
    <t>Mon Jun 15 11:30:19 PDT 2009</t>
  </si>
  <si>
    <t>Kitty_Scene</t>
  </si>
  <si>
    <t xml:space="preserve">going on a technological hiatus all week. No phone reception in oglesby tx </t>
  </si>
  <si>
    <t>Mon Jun 15 11:30:20 PDT 2009</t>
  </si>
  <si>
    <t xml:space="preserve">My Nanna had a fall today and busted her leg on the pavement. </t>
  </si>
  <si>
    <t>Lawyerlyme</t>
  </si>
  <si>
    <t xml:space="preserve">I'm so worried about degree results! 3 days left! </t>
  </si>
  <si>
    <t>Mon Jun 15 11:30:22 PDT 2009</t>
  </si>
  <si>
    <t xml:space="preserve">@joshing_uno she did. </t>
  </si>
  <si>
    <t>Mon Jun 15 11:30:23 PDT 2009</t>
  </si>
  <si>
    <t xml:space="preserve">@PinkyNKOTB neither can I </t>
  </si>
  <si>
    <t>@katarinahj   this is so not fair</t>
  </si>
  <si>
    <t>Mon Jun 15 11:30:24 PDT 2009</t>
  </si>
  <si>
    <t>Maigh</t>
  </si>
  <si>
    <t>@donwb yeah, fix a flat is only supposed to get you to the closest tire shop.    sorry to hear dude, you win.</t>
  </si>
  <si>
    <t>Mon Jun 15 11:30:26 PDT 2009</t>
  </si>
  <si>
    <t>@personaljesuss they were good, seeing singapore people made being in florida like 10x better. I wish I saw you before I left.  MISS YOU!</t>
  </si>
  <si>
    <t xml:space="preserve">Dow Jones down 200 points...depressing </t>
  </si>
  <si>
    <t>Mon Jun 15 11:30:27 PDT 2009</t>
  </si>
  <si>
    <t xml:space="preserve">@killasluddie i knoww! i was   i accidently unfollowed u n now i realsed! </t>
  </si>
  <si>
    <t>Mon Jun 15 11:30:28 PDT 2009</t>
  </si>
  <si>
    <t>mummbles01</t>
  </si>
  <si>
    <t xml:space="preserve">back again, lol, everything keeps  losing signals and connections n stuff </t>
  </si>
  <si>
    <t>Mon Jun 15 11:31:28 PDT 2009</t>
  </si>
  <si>
    <t>hmmm....nkotb site isn't letting me look at blogs  guess I'll go do something productive and try again later...</t>
  </si>
  <si>
    <t>Jecxxx</t>
  </si>
  <si>
    <t>wishes she could talk 2 george again as i was so starstruck in front of him on Saturday  -oh well at least he got his card!!!</t>
  </si>
  <si>
    <t>Mon Jun 15 11:31:30 PDT 2009</t>
  </si>
  <si>
    <t xml:space="preserve">Off to do some healthy food shopping and to donate my unhealthy good tasting food to someone who can use it (Tears in eyes) </t>
  </si>
  <si>
    <t>Mon Jun 15 11:31:31 PDT 2009</t>
  </si>
  <si>
    <t>le_craig</t>
  </si>
  <si>
    <t xml:space="preserve">@geekaren has your order status updated to prepared to ship or ship? Mine still says not yet shipped </t>
  </si>
  <si>
    <t>Found a crack in the plastic of my iPhone...near the dock port   I wonder if Apple will fix it... * nudges @swirlysnail *</t>
  </si>
  <si>
    <t>stunod7</t>
  </si>
  <si>
    <t>@zeroshift   I want sequential order fulfillment!</t>
  </si>
  <si>
    <t>Mon Jun 15 11:31:32 PDT 2009</t>
  </si>
  <si>
    <t>xraycj04</t>
  </si>
  <si>
    <t xml:space="preserve">Not going to get to see Wes today </t>
  </si>
  <si>
    <t>still sick  lying in bed trying to write essays for a job...yeah thats right.  crazy requirements</t>
  </si>
  <si>
    <t>SitaWW</t>
  </si>
  <si>
    <t xml:space="preserve">sees no point in writing my introduction letter to post with a blank resume and a basic headshot. There no chance, they'll like me </t>
  </si>
  <si>
    <t>labmartin</t>
  </si>
  <si>
    <t xml:space="preserve">Done school!!! Here I come summer.... Oh wait, exams </t>
  </si>
  <si>
    <t>Laura_Doraa</t>
  </si>
  <si>
    <t xml:space="preserve">preparing to fail my stats exam. Why higher? There's just no need for it... </t>
  </si>
  <si>
    <t>MTRANx3</t>
  </si>
  <si>
    <t xml:space="preserve">your gonee </t>
  </si>
  <si>
    <t>Mon Jun 15 11:31:33 PDT 2009</t>
  </si>
  <si>
    <t xml:space="preserve">learning how my parents felt when they told me not 2 do something.  Adler just had to run @ pool, of course slipped, fell and bonked head </t>
  </si>
  <si>
    <t>noiseynose</t>
  </si>
  <si>
    <t>wants some fun!  not good! so bored!</t>
  </si>
  <si>
    <t>JustFabulousss</t>
  </si>
  <si>
    <t>I'Mm back home  I love 2 travel!! The only reason I wanted 2 come back is b/cuz I missed the kids.</t>
  </si>
  <si>
    <t>Mon Jun 15 11:31:35 PDT 2009</t>
  </si>
  <si>
    <t>airlineticketer</t>
  </si>
  <si>
    <t xml:space="preserve">greta bad weather round LHR u keep sending the planes back, what am I supposed to do with all the passengers, looks like overtime </t>
  </si>
  <si>
    <t>Mon Jun 15 11:31:36 PDT 2009</t>
  </si>
  <si>
    <t xml:space="preserve">@carole29 I don't think that news reporters are allowed to be prejudice / offensive towards morons... or swear </t>
  </si>
  <si>
    <t xml:space="preserve">Omg I just popped my ankle coming dwnstairs to the living room...it freakin huurts!! I needa motrin...  </t>
  </si>
  <si>
    <t>Mon Jun 15 11:31:37 PDT 2009</t>
  </si>
  <si>
    <t>missyatgermany</t>
  </si>
  <si>
    <t>@Milla25 ItÂ´s more like autumn  I need my guys! I need my Summertime! Nad how are you?</t>
  </si>
  <si>
    <t>Mon Jun 15 11:31:38 PDT 2009</t>
  </si>
  <si>
    <t>Nizziej</t>
  </si>
  <si>
    <t>Watching gtst! .. not going 2 gym anymore  ...</t>
  </si>
  <si>
    <t xml:space="preserve">@mikesawriter Wasn't nice at all </t>
  </si>
  <si>
    <t>Mon Jun 15 11:31:39 PDT 2009</t>
  </si>
  <si>
    <t>elainefrenett</t>
  </si>
  <si>
    <t xml:space="preserve">@thepicklebot ... but you can't see the fabulous clouds at night </t>
  </si>
  <si>
    <t xml:space="preserve">I have a blister the new shoes I got, were too big </t>
  </si>
  <si>
    <t>Mon Jun 15 11:31:41 PDT 2009</t>
  </si>
  <si>
    <t xml:space="preserve">so much for enjoying my 21st birthday tomorrow </t>
  </si>
  <si>
    <t>sadeypants</t>
  </si>
  <si>
    <t>Guess u need to pay the price....because this isn't easy....at all    3 hrs and counting....</t>
  </si>
  <si>
    <t>Mon Jun 15 11:31:45 PDT 2009</t>
  </si>
  <si>
    <t>@technol21 thanks, and sorry for the graphics lol, &amp;amp; I always wondered what it'd be like to pack for college  lol maybe i will soon!</t>
  </si>
  <si>
    <t>Mon Jun 15 11:31:46 PDT 2009</t>
  </si>
  <si>
    <t>bc of @cycling_yokel's question, i just looked @ the forecast.  storms tonight &amp;amp; friday, @thatgirlmegan will be hiding from thunder</t>
  </si>
  <si>
    <t>chainchomp</t>
  </si>
  <si>
    <t xml:space="preserve">I totally didn't tear up today. </t>
  </si>
  <si>
    <t>Mon Jun 15 11:31:48 PDT 2009</t>
  </si>
  <si>
    <t>thatjgrl</t>
  </si>
  <si>
    <t xml:space="preserve">Going to be a long show </t>
  </si>
  <si>
    <t>Mon Jun 15 11:31:49 PDT 2009</t>
  </si>
  <si>
    <t xml:space="preserve">No-one is on Skype </t>
  </si>
  <si>
    <t>Mon Jun 15 11:31:50 PDT 2009</t>
  </si>
  <si>
    <t>Perfect staying in weather-only thing missing is him  I hope he gets drenched (that'll teach him) mwah-ha-ha-ha! &amp;lt;3</t>
  </si>
  <si>
    <t>Mon Jun 15 11:31:51 PDT 2009</t>
  </si>
  <si>
    <t>ballerinaylime</t>
  </si>
  <si>
    <t xml:space="preserve">At home ... sick </t>
  </si>
  <si>
    <t>Mon Jun 15 11:31:52 PDT 2009</t>
  </si>
  <si>
    <t xml:space="preserve">it's gettin hot a little too fast.. i'm NOT likin it.. </t>
  </si>
  <si>
    <t>Mon Jun 15 11:31:55 PDT 2009</t>
  </si>
  <si>
    <t>gparamorechick</t>
  </si>
  <si>
    <t xml:space="preserve">having a sneakerrrr ... no more hersheys left </t>
  </si>
  <si>
    <t>JVillacis</t>
  </si>
  <si>
    <t>Such a beautiful dayy, but stuck at work!   http://myloc.me/3W59</t>
  </si>
  <si>
    <t>Mon Jun 15 11:31:56 PDT 2009</t>
  </si>
  <si>
    <t>3ND14P3</t>
  </si>
  <si>
    <t>@ashAfied Yeahhh, moar memory! Oh, sorry I missed out on you at HONfest yesterday.  But it looks like my staff got a short clip of ur perf</t>
  </si>
  <si>
    <t>Mon Jun 15 11:31:58 PDT 2009</t>
  </si>
  <si>
    <t>tarheelTN</t>
  </si>
  <si>
    <t xml:space="preserve">@jdmh615 what did you get into last night?! aka what did i miss </t>
  </si>
  <si>
    <t>Mon Jun 15 11:32:00 PDT 2009</t>
  </si>
  <si>
    <t>christeeenie</t>
  </si>
  <si>
    <t xml:space="preserve">great day..sad its over </t>
  </si>
  <si>
    <t xml:space="preserve">x..Happies..x But Its so annoying when you Get Blamed 4 everything when youve done Nothing </t>
  </si>
  <si>
    <t>Mon Jun 15 11:32:02 PDT 2009</t>
  </si>
  <si>
    <t>rish1103</t>
  </si>
  <si>
    <t xml:space="preserve">I wanna go golf tomorrow but this left shoulder is totally not working with me </t>
  </si>
  <si>
    <t xml:space="preserve">@Goofball_Krys can't see it.. </t>
  </si>
  <si>
    <t>Mon Jun 15 11:32:03 PDT 2009</t>
  </si>
  <si>
    <t xml:space="preserve">not feeling great. frustrated actually. </t>
  </si>
  <si>
    <t>Mon Jun 15 11:32:05 PDT 2009</t>
  </si>
  <si>
    <t>@neils0n awwww  feel a bit better now you've had a wash and that? Get a tan?</t>
  </si>
  <si>
    <t>Mon Jun 15 11:32:08 PDT 2009</t>
  </si>
  <si>
    <t xml:space="preserve">*nods head* damn </t>
  </si>
  <si>
    <t xml:space="preserve">Got on .com illegally from work and no blog from @donniewahlberg </t>
  </si>
  <si>
    <t>Mon Jun 15 11:32:09 PDT 2009</t>
  </si>
  <si>
    <t>Pinklien</t>
  </si>
  <si>
    <t xml:space="preserve">don't know if my heart can handle it to follow http://twitter.com/NewYorkology </t>
  </si>
  <si>
    <t>Mon Jun 15 11:32:10 PDT 2009</t>
  </si>
  <si>
    <t>@jnyemb  I hope you feel better soon... nothing is worse than a stomach bug!</t>
  </si>
  <si>
    <t>jamiemollart</t>
  </si>
  <si>
    <t>noooo, they'll be well done now  http://bit.ly/7XJth (via @RichardCarter)</t>
  </si>
  <si>
    <t>Mon Jun 15 11:32:11 PDT 2009</t>
  </si>
  <si>
    <t>@_vulva_ fuck mel  i am currently crying watching the news</t>
  </si>
  <si>
    <t>Mon Jun 15 11:32:12 PDT 2009</t>
  </si>
  <si>
    <t>serianna</t>
  </si>
  <si>
    <t xml:space="preserve">@tartdarling Sounded like it. </t>
  </si>
  <si>
    <t>MilarieCardona</t>
  </si>
  <si>
    <t xml:space="preserve">drup, drup its raining so bad.... it makes me sad </t>
  </si>
  <si>
    <t>Mon Jun 15 11:32:13 PDT 2009</t>
  </si>
  <si>
    <t>IcePrncesz</t>
  </si>
  <si>
    <t xml:space="preserve">@GH_Unleashed looking forward to your tweets today, as always! My satellite is down </t>
  </si>
  <si>
    <t>Mon Jun 15 11:32:14 PDT 2009</t>
  </si>
  <si>
    <t xml:space="preserve">http://twitpic.com/7hbyr - from the empire state, less than a year ago... I miss NYC </t>
  </si>
  <si>
    <t>@william_control  OW.  i have to get all mine taken out.    not looking forward to it.  i've been putting it off forever.</t>
  </si>
  <si>
    <t>Mon Jun 15 11:32:20 PDT 2009</t>
  </si>
  <si>
    <t>bigbadbeautiful</t>
  </si>
  <si>
    <t xml:space="preserve">My lil' ones are sick! Daycare is no fun... </t>
  </si>
  <si>
    <t>still can't find my phone. ughhhh. i'm freakin out.  i want it back!!!</t>
  </si>
  <si>
    <t>sohnsyyy</t>
  </si>
  <si>
    <t xml:space="preserve">I really want a Capture Card..  </t>
  </si>
  <si>
    <t>Mon Jun 15 11:32:21 PDT 2009</t>
  </si>
  <si>
    <t>Debopeep</t>
  </si>
  <si>
    <t xml:space="preserve">Bloody flight now delayed to 20:05 </t>
  </si>
  <si>
    <t>Mon Jun 15 11:32:22 PDT 2009</t>
  </si>
  <si>
    <t>banderson2009</t>
  </si>
  <si>
    <t>@Krsmoma oh i wont be in jackson at all  oh well im trying to come up for celebrate america..i may see you then</t>
  </si>
  <si>
    <t>jgirl62</t>
  </si>
  <si>
    <t xml:space="preserve">@KatieSpo Ugh i know the feeling </t>
  </si>
  <si>
    <t xml:space="preserve">I think my printer is broken. </t>
  </si>
  <si>
    <t>SkrinkleBaby</t>
  </si>
  <si>
    <t xml:space="preserve">Baby Connor's surgery is on Friday. I'm so nervous. I wish we didnt have to do it. Poor guys doesnt even know whats coming. </t>
  </si>
  <si>
    <t>Mon Jun 15 11:32:23 PDT 2009</t>
  </si>
  <si>
    <t xml:space="preserve">@LAKERS_ALLDAY just saw ur DM my phne won't let me DM back! </t>
  </si>
  <si>
    <t>Mon Jun 15 11:32:26 PDT 2009</t>
  </si>
  <si>
    <t xml:space="preserve">I feel like a sell out when I drink Vitamin Water. Why should 50 Cent benefit from my thirst. Might as well wear Apple Bottom jeans too. </t>
  </si>
  <si>
    <t>Mon Jun 15 11:32:27 PDT 2009</t>
  </si>
  <si>
    <t>kelsamanda</t>
  </si>
  <si>
    <t xml:space="preserve">About to leave denver </t>
  </si>
  <si>
    <t>Mon Jun 15 11:32:29 PDT 2009</t>
  </si>
  <si>
    <t>chrismurray0</t>
  </si>
  <si>
    <t xml:space="preserve">@JamesAlmond Sorry @jonrowe's repairs have bankrupt us!! No new iMacs now... </t>
  </si>
  <si>
    <t>CeriQ</t>
  </si>
  <si>
    <t xml:space="preserve">@CathyKGray Ack and mores happened since that </t>
  </si>
  <si>
    <t>Mon Jun 15 11:32:31 PDT 2009</t>
  </si>
  <si>
    <t xml:space="preserve">today sucked. no lv&amp;amp;tt. power cut. at least i watched jonas, but it didn't tape </t>
  </si>
  <si>
    <t>aRiElLeDomnique</t>
  </si>
  <si>
    <t>IDK if I wanna be rich, the more $ the more bills, the more taxes, the more worry...the more work  Explain again why this is a good thing?</t>
  </si>
  <si>
    <t>Mon Jun 15 11:32:33 PDT 2009</t>
  </si>
  <si>
    <t>HATEEE being sick! i felt like i was going to pass out all morning  getting ready for work now. sorry i cant make it to dinner tonight ...</t>
  </si>
  <si>
    <t>Mon Jun 15 11:35:34 PDT 2009</t>
  </si>
  <si>
    <t xml:space="preserve">Just had a ricdiculously long and amazing nap. Just realized I slept through my hair appt. </t>
  </si>
  <si>
    <t xml:space="preserve">@hellonurse20 if i stay in this program i only get 1 </t>
  </si>
  <si>
    <t>LauraFairbank</t>
  </si>
  <si>
    <t xml:space="preserve">i'm in a horrible mood </t>
  </si>
  <si>
    <t>I *do* do the hide for every quiz I see, but it seems there are just more and more of them.    #facebookfail</t>
  </si>
  <si>
    <t>Mon Jun 15 11:35:37 PDT 2009</t>
  </si>
  <si>
    <t>I hate when people talk about @kurosuist to me  grr..</t>
  </si>
  <si>
    <t xml:space="preserve">Finally a day off with some sunshine! Too bad everyone else has work/school... Stuck home alone anyways </t>
  </si>
  <si>
    <t>missmarshay</t>
  </si>
  <si>
    <t>sum1 once told me that he'd never buy me shoes cuz I'd use em 2 walk outta his life  I guess I didn't need 2 buy him shoes 4 him 2 leave</t>
  </si>
  <si>
    <t>Mon Jun 15 11:35:38 PDT 2009</t>
  </si>
  <si>
    <t>@queenzita  well it takes lot out of ya. Moon?</t>
  </si>
  <si>
    <t xml:space="preserve">it's 4:33am and i can't sleep </t>
  </si>
  <si>
    <t>Mon Jun 15 11:35:41 PDT 2009</t>
  </si>
  <si>
    <t xml:space="preserve">@Sturgmom i'm jealous.  there is no way the pool is happening for us until josie gets a bit older.  i can't watch them both on my own </t>
  </si>
  <si>
    <t>Mon Jun 15 11:35:40 PDT 2009</t>
  </si>
  <si>
    <t>sandycakezz</t>
  </si>
  <si>
    <t xml:space="preserve">I need a huq </t>
  </si>
  <si>
    <t>kind of hungry...home alone  #followpeterfacinelli</t>
  </si>
  <si>
    <t xml:space="preserve">@Yema You have way too much homework. I never get to talk to you properly. </t>
  </si>
  <si>
    <t>laneandlibsmom</t>
  </si>
  <si>
    <t xml:space="preserve">sunburn is much better today. I'm not hurting near as bad. Too bad I still haven't gotten much done around the house!! </t>
  </si>
  <si>
    <t>Mkatherinee</t>
  </si>
  <si>
    <t>still recovering from this weekend.  at least I'm off today...</t>
  </si>
  <si>
    <t>Mon Jun 15 11:35:42 PDT 2009</t>
  </si>
  <si>
    <t xml:space="preserve">@calinic26 I just found a cypress hill song by the same name. They just don't have the same class. </t>
  </si>
  <si>
    <t>Mon Jun 15 11:35:44 PDT 2009</t>
  </si>
  <si>
    <t>a_rokk</t>
  </si>
  <si>
    <t xml:space="preserve">Worst job ever: being the guy that drives the truck that drains the port-a-poties... Yuck! </t>
  </si>
  <si>
    <t>Mon Jun 15 11:35:45 PDT 2009</t>
  </si>
  <si>
    <t>She is leavin R4  @camilasosa</t>
  </si>
  <si>
    <t xml:space="preserve">Oh how I love mondays so much  can't wait to get off and pick up my PhatGrips prototypes </t>
  </si>
  <si>
    <t>Mon Jun 15 11:35:46 PDT 2009</t>
  </si>
  <si>
    <t>BrandonBMeyer</t>
  </si>
  <si>
    <t xml:space="preserve">2 years ago today was the last showing of Bob Barker on the price is right </t>
  </si>
  <si>
    <t>Mon Jun 15 11:35:47 PDT 2009</t>
  </si>
  <si>
    <t>IrishHeadWreckr</t>
  </si>
  <si>
    <t>. I dont Know  When things Turn out the way you want them and you don't want them at the minute  Not 2 Good Hopefully 2mara Gets Better</t>
  </si>
  <si>
    <t>Mon Jun 15 11:35:51 PDT 2009</t>
  </si>
  <si>
    <t>@JonasBrothersOx I knowss  I want thee CD so badlyy D: I hatee my mom Â¬Â¬</t>
  </si>
  <si>
    <t>Mon Jun 15 11:35:52 PDT 2009</t>
  </si>
  <si>
    <t>ManuelPage</t>
  </si>
  <si>
    <t xml:space="preserve">Workin.........     </t>
  </si>
  <si>
    <t>Mon Jun 15 11:35:54 PDT 2009</t>
  </si>
  <si>
    <t>stockgod</t>
  </si>
  <si>
    <t>@stoktrdr 1-2 weeks i hope.    developers man.. crazy people.</t>
  </si>
  <si>
    <t xml:space="preserve">Sadly, the Doane paper doesn't hold up for either. </t>
  </si>
  <si>
    <t>Mon Jun 15 11:35:55 PDT 2009</t>
  </si>
  <si>
    <t>deepNdistant</t>
  </si>
  <si>
    <t>Distinctive Records turned me down for permission to do a remix for Hybrid  Oh well, life goes on...</t>
  </si>
  <si>
    <t>Mon Jun 15 11:35:57 PDT 2009</t>
  </si>
  <si>
    <t>juliemansmann</t>
  </si>
  <si>
    <t xml:space="preserve">baking fails </t>
  </si>
  <si>
    <t>Mon Jun 15 11:35:58 PDT 2009</t>
  </si>
  <si>
    <t xml:space="preserve">MY LUNCH WAITER DIDN'T EVEN CARD ME </t>
  </si>
  <si>
    <t>Mon Jun 15 11:36:00 PDT 2009</t>
  </si>
  <si>
    <t>Willzane</t>
  </si>
  <si>
    <t>Lol   i wouldn't have pre ordered it and just waited for a midnight release</t>
  </si>
  <si>
    <t>bbgolfer</t>
  </si>
  <si>
    <t xml:space="preserve">Terrible result in this morning's tournament. Oh well...can't win 'em all. Sometimes you can't even take 2nd or 3rd </t>
  </si>
  <si>
    <t>Mon Jun 15 11:36:01 PDT 2009</t>
  </si>
  <si>
    <t>sophiemargot</t>
  </si>
  <si>
    <t xml:space="preserve">desperate househunters! </t>
  </si>
  <si>
    <t>Mon Jun 15 11:36:02 PDT 2009</t>
  </si>
  <si>
    <t>MissDivaLadie</t>
  </si>
  <si>
    <t xml:space="preserve">@DonnieWahlberg Nkotb must be down I can not get on iy </t>
  </si>
  <si>
    <t>kikiwiifey</t>
  </si>
  <si>
    <t>having so much fun in Trinidad.. where did the time go coming back to NY Friday  but i will be back in Trinidad February</t>
  </si>
  <si>
    <t xml:space="preserve">@aiaaaa Yup only 16 coz they cut it short  got canceled na so they had to rush it. When it ended I got so sad coz it was like, my life </t>
  </si>
  <si>
    <t>Mon Jun 15 11:36:04 PDT 2009</t>
  </si>
  <si>
    <t xml:space="preserve">@seriouslysweet </t>
  </si>
  <si>
    <t>Mon Jun 15 11:36:06 PDT 2009</t>
  </si>
  <si>
    <t>omnea</t>
  </si>
  <si>
    <t xml:space="preserve">trying to beat 16yr olds @ online F1 racing </t>
  </si>
  <si>
    <t>refulgent</t>
  </si>
  <si>
    <t xml:space="preserve">@haloring Nope!  I hope you have a buddy with you. </t>
  </si>
  <si>
    <t>Mon Jun 15 11:36:09 PDT 2009</t>
  </si>
  <si>
    <t xml:space="preserve">http://twitpic.com/7hcbu - Sadly, the mastermind who made this was arrested. </t>
  </si>
  <si>
    <t>@MadThatter long for what ?? iv had the most awful day ever all i wanted to do was come on here but i cudnt  x</t>
  </si>
  <si>
    <t>Mon Jun 15 11:36:10 PDT 2009</t>
  </si>
  <si>
    <t>cutetedy4</t>
  </si>
  <si>
    <t xml:space="preserve">@KStew411 thx but it didnt let me when i tried anything between 13-18 years! </t>
  </si>
  <si>
    <t>Mon Jun 15 11:36:11 PDT 2009</t>
  </si>
  <si>
    <t>thisfullhouse</t>
  </si>
  <si>
    <t xml:space="preserve">@thisfullhouse Repeat...stanky...'cause my skanky days are WAY passed ovuh </t>
  </si>
  <si>
    <t>@nphase Personally, I think that began a few hours ago or every a day or so ago. There just weren't cameras there to catch it.  #iran</t>
  </si>
  <si>
    <t>Mon Jun 15 11:36:12 PDT 2009</t>
  </si>
  <si>
    <t>TippyTapout13</t>
  </si>
  <si>
    <t xml:space="preserve">party tonight! work first </t>
  </si>
  <si>
    <t xml:space="preserve">i spoke too soon </t>
  </si>
  <si>
    <t>@kheningburg my little sis and I are supposed to be having a sleep over on friday, so...no can do  if that changes, i'll be there.</t>
  </si>
  <si>
    <t>Mon Jun 15 11:36:13 PDT 2009</t>
  </si>
  <si>
    <t>xtinaeli</t>
  </si>
  <si>
    <t xml:space="preserve">Guess two is a crowd. </t>
  </si>
  <si>
    <t>She is leavin R4  @camisosa</t>
  </si>
  <si>
    <t>Mon Jun 15 11:36:14 PDT 2009</t>
  </si>
  <si>
    <t>jeffner89</t>
  </si>
  <si>
    <t xml:space="preserve">@fenderjazzv: ohhh okay love! i miss you though </t>
  </si>
  <si>
    <t>thehardestpartx</t>
  </si>
  <si>
    <t>@verbitch i figured you were out for the count.  feel better!</t>
  </si>
  <si>
    <t>Mon Jun 15 11:36:16 PDT 2009</t>
  </si>
  <si>
    <t xml:space="preserve">@KenMcArthur We really wanted to be there, but today is tax deadline for self-employed in Canada, so the weekend was shot </t>
  </si>
  <si>
    <t>Mon Jun 15 11:36:18 PDT 2009</t>
  </si>
  <si>
    <t>I have a kinked neck  it really hurts!!</t>
  </si>
  <si>
    <t>Mon Jun 15 11:36:20 PDT 2009</t>
  </si>
  <si>
    <t>#iremember The ending of the Bones Season 4 finale  'who are you?' I mean c'mon are you trying to make me break down ?</t>
  </si>
  <si>
    <t xml:space="preserve">guess im single again </t>
  </si>
  <si>
    <t xml:space="preserve">@danielle002 bawl well now I miss you already  </t>
  </si>
  <si>
    <t>@SweetizChula Me no likey today  the es blinding me !!</t>
  </si>
  <si>
    <t>Mon Jun 15 11:36:21 PDT 2009</t>
  </si>
  <si>
    <t>etochin</t>
  </si>
  <si>
    <t xml:space="preserve">@Liz_NHstargirl Ugh seriously?!?!?! I'm sorry chica. At least you don't have to deal with the beast from Texas again </t>
  </si>
  <si>
    <t>Mon Jun 15 11:36:22 PDT 2009</t>
  </si>
  <si>
    <t>PeteCollinsMCR</t>
  </si>
  <si>
    <t xml:space="preserve">@AMCFARR But it's pissing down in Manchester! </t>
  </si>
  <si>
    <t xml:space="preserve">home had a amazing time but soooo tired </t>
  </si>
  <si>
    <t>Mon Jun 15 11:36:23 PDT 2009</t>
  </si>
  <si>
    <t>I have no bread for my sandwich  So...I'm eating everything sans bread! Nom.</t>
  </si>
  <si>
    <t>Mon Jun 15 11:36:24 PDT 2009</t>
  </si>
  <si>
    <t xml:space="preserve">Wow, I learned the hard way that there a bunch of Friendfeed regulars who are really hateful/judgmental and the like. </t>
  </si>
  <si>
    <t>Mon Jun 15 11:36:25 PDT 2009</t>
  </si>
  <si>
    <t>Hotchy3</t>
  </si>
  <si>
    <t xml:space="preserve">my life is such a mess im so sad </t>
  </si>
  <si>
    <t>elizkohn</t>
  </si>
  <si>
    <t xml:space="preserve">@melissa9687 sucks to be you. I got to cuddle with @spweisscheese last night. But tonight I'll be alone </t>
  </si>
  <si>
    <t>Mon Jun 15 11:36:26 PDT 2009</t>
  </si>
  <si>
    <t>tupelohoney</t>
  </si>
  <si>
    <t xml:space="preserve">@ZeppelinLuver Thanks. I think she may have been bitten by a snake. Not sure. </t>
  </si>
  <si>
    <t>Mon Jun 15 11:36:27 PDT 2009</t>
  </si>
  <si>
    <t xml:space="preserve">@Slave2beauty @jilliandanica ikr, i cried so much during this movie, esp the part where hes with his son in the bathroom stalls </t>
  </si>
  <si>
    <t>ZeppelinDW</t>
  </si>
  <si>
    <t xml:space="preserve">@anna8687 You live too far away, babe </t>
  </si>
  <si>
    <t>Mon Jun 15 11:36:31 PDT 2009</t>
  </si>
  <si>
    <t xml:space="preserve">hates hayfever </t>
  </si>
  <si>
    <t>Rez0n8</t>
  </si>
  <si>
    <t xml:space="preserve">@specialted: it was cool, though the roof and outside were closed because of the rain. And the XL ball pit is outside. </t>
  </si>
  <si>
    <t>Rebafan330</t>
  </si>
  <si>
    <t>You are my sun,a small star at night,if your path to the cloud, live in my heart ,YOU ARE MY SUN REBA &amp;lt;3 . Sad  ..I miss my friends ..</t>
  </si>
  <si>
    <t>Mon Jun 15 11:36:32 PDT 2009</t>
  </si>
  <si>
    <t xml:space="preserve">why does TCA keep telling me i'm unable to vote </t>
  </si>
  <si>
    <t>Mon Jun 15 11:36:33 PDT 2009</t>
  </si>
  <si>
    <t xml:space="preserve">@zachnfine Ah...so it's a bit of PITA, then? Jeez...I really want these reasons not to get one to go away, but they won't. </t>
  </si>
  <si>
    <t>Mon Jun 15 11:36:34 PDT 2009</t>
  </si>
  <si>
    <t>nicenor2005</t>
  </si>
  <si>
    <t xml:space="preserve">so we just got home from the doc office with jordan. we though that he was getting better but he now has bronchitis. </t>
  </si>
  <si>
    <t>Mon Jun 15 11:36:35 PDT 2009</t>
  </si>
  <si>
    <t xml:space="preserve">is getting raped by @simonisCRUNK's friends </t>
  </si>
  <si>
    <t>@NLPride08 i think you can figure it out for your self by my las twitter...  i'm not much of a phone person... and thats my whole job here</t>
  </si>
  <si>
    <t>Mon Jun 15 11:36:39 PDT 2009</t>
  </si>
  <si>
    <t>@TheRell I'm in the same boat as you. Not really but it will get better. Hopefully. Don't feel very well.  did you have a good wkend?</t>
  </si>
  <si>
    <t>Mon Jun 15 11:37:35 PDT 2009</t>
  </si>
  <si>
    <t>kjkool</t>
  </si>
  <si>
    <t xml:space="preserve">is taking a break from the never ending task of cleaning.... </t>
  </si>
  <si>
    <t>Mon Jun 15 11:37:36 PDT 2009</t>
  </si>
  <si>
    <t xml:space="preserve">My spanish sucks </t>
  </si>
  <si>
    <t>Mon Jun 15 11:37:38 PDT 2009</t>
  </si>
  <si>
    <t>Fallenjedi</t>
  </si>
  <si>
    <t>I thought for some reason the new 3.0 bios for iPhone was out today...   Two more days still...  #squarespace</t>
  </si>
  <si>
    <t>AlinaAlwazzan</t>
  </si>
  <si>
    <t>don't wanna study anymoooore  hum.. but I have such a bad conscience when I'm just sitting around doing nothing..</t>
  </si>
  <si>
    <t>Mon Jun 15 11:37:39 PDT 2009</t>
  </si>
  <si>
    <t>SaraLynn1231</t>
  </si>
  <si>
    <t xml:space="preserve">OMG I HATE HICCUPS!! I have a headache now </t>
  </si>
  <si>
    <t xml:space="preserve">I Hold On To Your Body, I Feel Each Move You Make, Your Voice Is Warm And Tender,  A Love That I Could Not Forsake </t>
  </si>
  <si>
    <t>Mon Jun 15 11:37:41 PDT 2009</t>
  </si>
  <si>
    <t>Fucked up my passport form. Not even enough space to blank out the boxes and re-write it.  *Puts 'go to post office' in iCal for tomorrow*</t>
  </si>
  <si>
    <t>Mon Jun 15 11:37:42 PDT 2009</t>
  </si>
  <si>
    <t>nay_nay84</t>
  </si>
  <si>
    <t>@chichi572 Im excited! Not sure if I will make the party Friday night or night  depends on when we leave!</t>
  </si>
  <si>
    <t>I hope my gmas little doggie is okay! she had to hav something removed from her leg  I luv u Cassie! http://myloc.me/3W72</t>
  </si>
  <si>
    <t>Mon Jun 15 11:37:43 PDT 2009</t>
  </si>
  <si>
    <t xml:space="preserve">Had my mothly shave. I hate right after, chin all scratchy. </t>
  </si>
  <si>
    <t>SgtHydra</t>
  </si>
  <si>
    <t xml:space="preserve">Protests in Iran turn violent. Had me busy most of the day. Looks like we may have a revolution on our hands, a bloody one. </t>
  </si>
  <si>
    <t>Mon Jun 15 11:37:45 PDT 2009</t>
  </si>
  <si>
    <t xml:space="preserve">@shira467 aw, i know how that feels. it sucks. (has happened before in my slow cooker.) </t>
  </si>
  <si>
    <t>kaunnor17</t>
  </si>
  <si>
    <t xml:space="preserve">cant wait to see the hangover with my best friend. I watched jumper n i really wish i could jump to Anguilla. </t>
  </si>
  <si>
    <t>Frankstah_Grime</t>
  </si>
  <si>
    <t>@KanikaLove i couldnt draw a picture of mr blobby  (Childhood hero) looooooool</t>
  </si>
  <si>
    <t>Mon Jun 15 11:37:47 PDT 2009</t>
  </si>
  <si>
    <t xml:space="preserve">@Kayleighxo_ Hey, I got my friend in America to do it  you have to be in the USA its sooo anoying </t>
  </si>
  <si>
    <t>is back from her last semi-group dinner. I is all alones tomorrow  #fb</t>
  </si>
  <si>
    <t>Mon Jun 15 11:37:48 PDT 2009</t>
  </si>
  <si>
    <t>KimikoMai</t>
  </si>
  <si>
    <t xml:space="preserve">thinking if i should share my tattoo design? and looking for a job woop the joy </t>
  </si>
  <si>
    <t>lyssx20</t>
  </si>
  <si>
    <t xml:space="preserve">i miss maryland! </t>
  </si>
  <si>
    <t>Mon Jun 15 11:37:49 PDT 2009</t>
  </si>
  <si>
    <t>pierregoh</t>
  </si>
  <si>
    <t xml:space="preserve">@slixk tell me about it. Me too </t>
  </si>
  <si>
    <t>Mon Jun 15 11:37:50 PDT 2009</t>
  </si>
  <si>
    <t>teddysg</t>
  </si>
  <si>
    <t>@HyunDavidChoi I am eating too much because I miss my family  so stressed!</t>
  </si>
  <si>
    <t>Mon Jun 15 11:37:52 PDT 2009</t>
  </si>
  <si>
    <t xml:space="preserve">@jannarden http://twitpic.com/7haoh - Yup, that would be mastitis ... brutally painful for both woman and beast </t>
  </si>
  <si>
    <t>Mon Jun 15 11:37:53 PDT 2009</t>
  </si>
  <si>
    <t>roggnroll</t>
  </si>
  <si>
    <t xml:space="preserve">@CEZmusic kein geld </t>
  </si>
  <si>
    <t>photosbycharise</t>
  </si>
  <si>
    <t>just received DEVASTATING news that my groom for this weekend's wedding passed away over the weekend   My heart is breaking!</t>
  </si>
  <si>
    <t>Mon Jun 15 11:37:54 PDT 2009</t>
  </si>
  <si>
    <t>CeehMonteiro</t>
  </si>
  <si>
    <t>@ItsChelseaStaub It is so expansive to call to EUA  I'm from brazil.. :|</t>
  </si>
  <si>
    <t xml:space="preserve">I forgotsted my water bottle in the car </t>
  </si>
  <si>
    <t xml:space="preserve">What's up with all the @ replies from @donniewahlberg?  The days of obnoxiously tweeting him are ova!  sorry....back then - no replies </t>
  </si>
  <si>
    <t xml:space="preserve">Guess I'm gonna go with my mum to the store.... I miss you Kate. </t>
  </si>
  <si>
    <t>Mon Jun 15 11:37:56 PDT 2009</t>
  </si>
  <si>
    <t>akarlin</t>
  </si>
  <si>
    <t xml:space="preserve">@pinkbostonlove darn! </t>
  </si>
  <si>
    <t>@grant78uk thanks  but no luck</t>
  </si>
  <si>
    <t>Mon Jun 15 11:37:57 PDT 2009</t>
  </si>
  <si>
    <t xml:space="preserve">how come celebs never write back to my messages and they do to other ppls ugh!! </t>
  </si>
  <si>
    <t>Mon Jun 15 11:37:58 PDT 2009</t>
  </si>
  <si>
    <t>Indiscretion</t>
  </si>
  <si>
    <t>I just did the meta tag analyzer on my Etsy shops and got nothing  http://bit.ly/pxGeV</t>
  </si>
  <si>
    <t>Mon Jun 15 11:37:59 PDT 2009</t>
  </si>
  <si>
    <t xml:space="preserve">twitterific (free) has not propagated the updated version to my iPhone yet </t>
  </si>
  <si>
    <t>Mon Jun 15 11:38:01 PDT 2009</t>
  </si>
  <si>
    <t>dekiused</t>
  </si>
  <si>
    <t xml:space="preserve">arrived now from school.. </t>
  </si>
  <si>
    <t>christinean</t>
  </si>
  <si>
    <t>@joshuaarnao very sad...  fml.</t>
  </si>
  <si>
    <t>Mon Jun 15 11:38:02 PDT 2009</t>
  </si>
  <si>
    <t xml:space="preserve">the coating on my Logitech MX Revolution is starting to peel off </t>
  </si>
  <si>
    <t>Mon Jun 15 11:38:04 PDT 2009</t>
  </si>
  <si>
    <t>cravennn</t>
  </si>
  <si>
    <t>@cheeringDNA im sorry to hear...   taylor sent it to me.</t>
  </si>
  <si>
    <t>Mon Jun 15 11:38:05 PDT 2009</t>
  </si>
  <si>
    <t>jilliannichols</t>
  </si>
  <si>
    <t xml:space="preserve">Did I say it was going to be an interesting day?  Scratch that, replace with OMG SO INCREDIBLY BORING day.  Meeting from 8-4.  Wahhh. </t>
  </si>
  <si>
    <t>aliciacheramie</t>
  </si>
  <si>
    <t xml:space="preserve">@cjkkcmanning I hate even thinking about that </t>
  </si>
  <si>
    <t>Mon Jun 15 11:38:08 PDT 2009</t>
  </si>
  <si>
    <t>mrscottjones</t>
  </si>
  <si>
    <t xml:space="preserve">Argh! just found an error in one of my sites that costs me about Â£250, wouldn't let people checkout or contact me, thought it was quiet </t>
  </si>
  <si>
    <t xml:space="preserve">Need a girlfriend, wife or housekeeper. No food in house. Can't be arsed to get any. Supper = toast + 2 half bowls of different cereal. </t>
  </si>
  <si>
    <t>Mon Jun 15 11:38:09 PDT 2009</t>
  </si>
  <si>
    <t>Dentist later :/ scared  #musicmonday any good songs to listen to..?</t>
  </si>
  <si>
    <t>Mon Jun 15 11:38:10 PDT 2009</t>
  </si>
  <si>
    <t xml:space="preserve">good morning! got work sooon and a finite  test tomorrow. I haven't done my hw and missed class today </t>
  </si>
  <si>
    <t>heatherblack</t>
  </si>
  <si>
    <t>as if it did  and as if he's not! pffffffffff</t>
  </si>
  <si>
    <t>Mon Jun 15 11:38:11 PDT 2009</t>
  </si>
  <si>
    <t>Seven16</t>
  </si>
  <si>
    <t xml:space="preserve">having a very rough day today. don't know how much longer i can take it </t>
  </si>
  <si>
    <t>GeekSquadAgent</t>
  </si>
  <si>
    <t>Why can't Charter compete with my old ISP? I miss TWC- $35/mo with FREE install and modem   and screw the $10/mo hidden fee.</t>
  </si>
  <si>
    <t>Mon Jun 15 11:38:12 PDT 2009</t>
  </si>
  <si>
    <t>playfuleye</t>
  </si>
  <si>
    <t xml:space="preserve">Oh no. I have the hiccups. </t>
  </si>
  <si>
    <t>Mon Jun 15 11:38:14 PDT 2009</t>
  </si>
  <si>
    <t>Rain22</t>
  </si>
  <si>
    <t>Alas, still found no sunglasses. Why is it so hard to find ones that suit me?  In other news, I have the most amazing best friend ever.</t>
  </si>
  <si>
    <t xml:space="preserve">@MoballerBanks I'm aight. Looking for dinner. Or anything that could just serve as dinner </t>
  </si>
  <si>
    <t>Mon Jun 15 11:38:16 PDT 2009</t>
  </si>
  <si>
    <t>Ynaku</t>
  </si>
  <si>
    <t xml:space="preserve">@Melissa808 bummers. sorry you going through all this after such a great weekend.  no can with only 20 peeps in da WHOLE place </t>
  </si>
  <si>
    <t>kikitink</t>
  </si>
  <si>
    <t>just doing yet more course work boo  after being at work all day  but 8 days til glastonbury yay yay yay :-D i cant wait whoop whoopxx</t>
  </si>
  <si>
    <t>Mon Jun 15 11:38:17 PDT 2009</t>
  </si>
  <si>
    <t>BethanyPoppyAnn</t>
  </si>
  <si>
    <t>coolmommy99</t>
  </si>
  <si>
    <t xml:space="preserve">DH says I have expensive taste: found the $500k Tiffany ring and am now in a store w/ $900 dresses. I'd say he's right. </t>
  </si>
  <si>
    <t>dbella1985</t>
  </si>
  <si>
    <t xml:space="preserve">ugggghhh why is it raining?!..... </t>
  </si>
  <si>
    <t xml:space="preserve">I'm not having a very good Monday... </t>
  </si>
  <si>
    <t>Mon Jun 15 11:38:18 PDT 2009</t>
  </si>
  <si>
    <t xml:space="preserve">@DocAdams, does the Paypal donate button not work yet for the Amber's Angel's campaign? I am having issues </t>
  </si>
  <si>
    <t>Mon Jun 15 11:38:20 PDT 2009</t>
  </si>
  <si>
    <t xml:space="preserve">@chelseabot Wow, that is super uncool!! </t>
  </si>
  <si>
    <t>Mon Jun 15 11:38:21 PDT 2009</t>
  </si>
  <si>
    <t>@BeShayBe can't go to the funeral. I don't have any time and it doesn't qualify as burievement  UnlesS I pull a JNB on these niggs!!  ...</t>
  </si>
  <si>
    <t>dramaticbb</t>
  </si>
  <si>
    <t xml:space="preserve">@warningmark  omg you did go home huh??? I forgot. Aw... </t>
  </si>
  <si>
    <t>dollybeast</t>
  </si>
  <si>
    <t xml:space="preserve">no more grizzly bear tonite ticket sold out </t>
  </si>
  <si>
    <t>Mon Jun 15 11:38:23 PDT 2009</t>
  </si>
  <si>
    <t xml:space="preserve">@gfalcone601 aww... that sucks when things like that happen... </t>
  </si>
  <si>
    <t>minavalentine</t>
  </si>
  <si>
    <t>My neck got eaten up by bugs. Now I have red itchy bumps all over  Crappy day indeed.</t>
  </si>
  <si>
    <t>Mon Jun 15 11:38:25 PDT 2009</t>
  </si>
  <si>
    <t>TheRealLW</t>
  </si>
  <si>
    <t xml:space="preserve">Hate it when your mouse goes all funny and won't move! </t>
  </si>
  <si>
    <t>MissFudgeKitteh</t>
  </si>
  <si>
    <t xml:space="preserve">Not doin so grate akshully. I has very hard day </t>
  </si>
  <si>
    <t>Mon Jun 15 11:38:26 PDT 2009</t>
  </si>
  <si>
    <t>JamieEng</t>
  </si>
  <si>
    <t xml:space="preserve">I just read Tinted Windows was in Memphis. That would have been a fun show to take my lil cousins.  </t>
  </si>
  <si>
    <t>Mon Jun 15 11:38:27 PDT 2009</t>
  </si>
  <si>
    <t>hsmarshall</t>
  </si>
  <si>
    <t xml:space="preserve">YAY FOR SNOW!!! ...unfortunately my car is stuck up in Maori Hill.... </t>
  </si>
  <si>
    <t>wandatheowl</t>
  </si>
  <si>
    <t xml:space="preserve">No Paul McCartney concert for me.  None of the days I'm near NYC work for me to go. </t>
  </si>
  <si>
    <t>Mon Jun 15 11:38:28 PDT 2009</t>
  </si>
  <si>
    <t xml:space="preserve">sorry can't </t>
  </si>
  <si>
    <t>titchxo</t>
  </si>
  <si>
    <t xml:space="preserve">I hate thunder and lightening. its shit and scary </t>
  </si>
  <si>
    <t>Mon Jun 15 11:38:29 PDT 2009</t>
  </si>
  <si>
    <t xml:space="preserve">@MarvelousMilan what you know bout NIRVANA?! I keep Nevermind on repeat, that album's a beast! RIP Kurt </t>
  </si>
  <si>
    <t>Mon Jun 15 11:38:30 PDT 2009</t>
  </si>
  <si>
    <t>domo0817</t>
  </si>
  <si>
    <t xml:space="preserve">So I juss got mii ticket number at the dmv...mii nbumber is e753 nd e isn't evn on the effin board...this is gonna take 4eva </t>
  </si>
  <si>
    <t xml:space="preserve">Back in Paisley </t>
  </si>
  <si>
    <t>Just_Green</t>
  </si>
  <si>
    <t xml:space="preserve">love realizing my soda (&amp;quot;Polar Classics&amp;quot;) likely has benzene (sodium benzoate + citric acid = benzene). </t>
  </si>
  <si>
    <t>Mon Jun 15 11:38:32 PDT 2009</t>
  </si>
  <si>
    <t xml:space="preserve">really wants to be at the Jonas Brothers gig tonight, but coz of exams i couldnt go </t>
  </si>
  <si>
    <t>Mon Jun 15 11:38:36 PDT 2009</t>
  </si>
  <si>
    <t xml:space="preserve">Will I ever get to my next backlog items tasks . . . keep getting sidetracked with bugs that don't end up being my problem </t>
  </si>
  <si>
    <t>PuuChuu</t>
  </si>
  <si>
    <t>Find out how much you should be paid.   The 2009 AIGA|Aquent Survey of Design Salaries is now available online! http://ow.ly/edG7</t>
  </si>
  <si>
    <t>Mon Jun 15 11:38:37 PDT 2009</t>
  </si>
  <si>
    <t xml:space="preserve">@hellomatthieu Good. Pllease never read it again in your life. Which is now too busy to involve me. </t>
  </si>
  <si>
    <t>clubalektrablue</t>
  </si>
  <si>
    <t>A pic of us wicked girls yesterday.. ;) missing stormy   http://twitpic.com/7hcjk</t>
  </si>
  <si>
    <t>Mon Jun 15 11:38:38 PDT 2009</t>
  </si>
  <si>
    <t>charlottefirth</t>
  </si>
  <si>
    <t xml:space="preserve">Argh. Just thought &amp;amp;stephenfry had commented my video for a moment - turns out it was just a dedication channel - let down </t>
  </si>
  <si>
    <t>Mon Jun 15 11:39:28 PDT 2009</t>
  </si>
  <si>
    <t>KimWinterscale</t>
  </si>
  <si>
    <t xml:space="preserve">my fortune cookie said &amp;quot;Happy Father's Day!&amp;quot;.... </t>
  </si>
  <si>
    <t>Mon Jun 15 11:39:29 PDT 2009</t>
  </si>
  <si>
    <t>cristiano87</t>
  </si>
  <si>
    <t xml:space="preserve">@hiracdelest hopefully not </t>
  </si>
  <si>
    <t>Mon Jun 15 11:39:33 PDT 2009</t>
  </si>
  <si>
    <t xml:space="preserve">@FratiGelato Okay I officially love you. Unfortunately I can't come till I get off work at 8 tonight </t>
  </si>
  <si>
    <t>rachael1128</t>
  </si>
  <si>
    <t xml:space="preserve">@aplusk Sorry to hear that....Iraq is a emtional subject for me as a colse friend lost his life there as well </t>
  </si>
  <si>
    <t>@die_lavish nope  lol..im slackin..i plan on gettin to the food store today</t>
  </si>
  <si>
    <t xml:space="preserve">twitterfox seems to have broken </t>
  </si>
  <si>
    <t>Mon Jun 15 11:39:34 PDT 2009</t>
  </si>
  <si>
    <t xml:space="preserve">@TittyKat arg! i wish i could be there! </t>
  </si>
  <si>
    <t>Mon Jun 15 11:39:35 PDT 2009</t>
  </si>
  <si>
    <t>YaraW</t>
  </si>
  <si>
    <t xml:space="preserve">@stomponjackie I need the beach too </t>
  </si>
  <si>
    <t>@Csylph nah i dint kno  WHY do i always miss out on this !</t>
  </si>
  <si>
    <t>Mon Jun 15 11:39:36 PDT 2009</t>
  </si>
  <si>
    <t>@stasia19 lmao I guess you'll have to face the world looking dirty  haha</t>
  </si>
  <si>
    <t xml:space="preserve">i feel bad.....i barely even tweet about prince....i miss him soo much </t>
  </si>
  <si>
    <t>Mon Jun 15 11:39:37 PDT 2009</t>
  </si>
  <si>
    <t>Supermandeezy</t>
  </si>
  <si>
    <t xml:space="preserve">My tummy kinda hurts. </t>
  </si>
  <si>
    <t>Mon Jun 15 11:39:40 PDT 2009</t>
  </si>
  <si>
    <t>sillyjillyobx</t>
  </si>
  <si>
    <t xml:space="preserve">Upset because I forgot that I have a dentist appt this afternoon.  OUCH!  Its gonna hurt.  Sad </t>
  </si>
  <si>
    <t>Mon Jun 15 11:39:41 PDT 2009</t>
  </si>
  <si>
    <t>hellakaty</t>
  </si>
  <si>
    <t xml:space="preserve">mole biopsy thursday afternoon...im so nervous </t>
  </si>
  <si>
    <t>iReemo</t>
  </si>
  <si>
    <t xml:space="preserve">graphical calculators cost nearly twice as much in germany compared to the us. Want a Casio FX-9860GII </t>
  </si>
  <si>
    <t>Mon Jun 15 11:39:42 PDT 2009</t>
  </si>
  <si>
    <t xml:space="preserve">@Gawge Hah! Would be pretty cool to play InFamous, while a storm is outside. Rain is getting heavy, and Sky has lost signal. </t>
  </si>
  <si>
    <t>Mon Jun 15 11:39:43 PDT 2009</t>
  </si>
  <si>
    <t>I can't vote because I'm brazilian  that's bad and so unfair...</t>
  </si>
  <si>
    <t>@cianshortt haha sat in the corner with me head down i shouldnt smoke  FILTH aha!</t>
  </si>
  <si>
    <t>chrissidy02</t>
  </si>
  <si>
    <t xml:space="preserve">lunch time. Yay!! But after this its back to work </t>
  </si>
  <si>
    <t>Mon Jun 15 11:39:49 PDT 2009</t>
  </si>
  <si>
    <t>heyteej</t>
  </si>
  <si>
    <t xml:space="preserve">@amyandthewho but i have no money yet </t>
  </si>
  <si>
    <t>Mon Jun 15 11:39:51 PDT 2009</t>
  </si>
  <si>
    <t>I got 7 shot's  im okay oh i just saw a grandma rockin a grill haha the cutiest thing ever! Now off too get taco bell. Then HOME! &amp;lt;3.</t>
  </si>
  <si>
    <t xml:space="preserve">@mskeisha1221 I feel ya. I am the same way. Just this year I have nothing to look forward too </t>
  </si>
  <si>
    <t>Mon Jun 15 11:39:52 PDT 2009</t>
  </si>
  <si>
    <t xml:space="preserve">Last day of summer. </t>
  </si>
  <si>
    <t>@PaulaAbdul Rumors of you leaving Idol and doing your own show? PLEASE don't  Also heard pregnancy rumors but thats way out of proportion!</t>
  </si>
  <si>
    <t>Mon Jun 15 11:39:54 PDT 2009</t>
  </si>
  <si>
    <t>lilchick</t>
  </si>
  <si>
    <t xml:space="preserve">@its_music_time That's a dead link for me... </t>
  </si>
  <si>
    <t>Mon Jun 15 11:39:55 PDT 2009</t>
  </si>
  <si>
    <t>@McFlyingGirl It would be really wierd haha. It's like nearly half a year!  All those lucky Londeners get to see them now... boo! lol XOXO</t>
  </si>
  <si>
    <t>OH hating watching at the clock... just 5 minutes then i have to leave  but in nearly 10 hrs IM BACK ^___^</t>
  </si>
  <si>
    <t>Fay1896</t>
  </si>
  <si>
    <t>study for her exams  .!</t>
  </si>
  <si>
    <t>Mon Jun 15 11:39:57 PDT 2009</t>
  </si>
  <si>
    <t xml:space="preserve">@mandyxclear Nope to being able to go. not going </t>
  </si>
  <si>
    <t>Mon Jun 15 11:39:56 PDT 2009</t>
  </si>
  <si>
    <t>wildhunt</t>
  </si>
  <si>
    <t xml:space="preserve">@jmullan Since you didn't init $true that should evaluate to NULL or 0, no? So no coffee for us? </t>
  </si>
  <si>
    <t>Mon Jun 15 11:39:58 PDT 2009</t>
  </si>
  <si>
    <t xml:space="preserve">Argh. Just thought @stephenfry had commented my video for a moment, turns out it was a dedication channel - what a let down </t>
  </si>
  <si>
    <t>Mon Jun 15 11:40:00 PDT 2009</t>
  </si>
  <si>
    <t xml:space="preserve">Pool party!!!oh wait I'm not in vegas no more </t>
  </si>
  <si>
    <t>Mon Jun 15 11:40:01 PDT 2009</t>
  </si>
  <si>
    <t>rangers09</t>
  </si>
  <si>
    <t>missing the football season  Hurry up and kick off again plzzzz. And hope we have Setanta still alive for the live games!!!!</t>
  </si>
  <si>
    <t>Mon Jun 15 11:40:03 PDT 2009</t>
  </si>
  <si>
    <t>hcstrakna</t>
  </si>
  <si>
    <t xml:space="preserve">Is extremely disappointed that i can't go to pizza tower and kelsey's pool </t>
  </si>
  <si>
    <t>Mon Jun 15 11:40:04 PDT 2009</t>
  </si>
  <si>
    <t xml:space="preserve">@Tamwood38 thats what @katiedidituk said!! LOL anyway i'm using a straw! ha whats this i read about u not being around??! </t>
  </si>
  <si>
    <t>Mon Jun 15 11:40:05 PDT 2009</t>
  </si>
  <si>
    <t xml:space="preserve">@AndreaVerdura I'm on medication and it's totally messing with my stomach </t>
  </si>
  <si>
    <t>Mon Jun 15 11:40:06 PDT 2009</t>
  </si>
  <si>
    <t>salsafi</t>
  </si>
  <si>
    <t xml:space="preserve">0x80070002 damn, what has happened to my computer? it's a veggie now! a Windows update last week? </t>
  </si>
  <si>
    <t>Mon Jun 15 11:40:07 PDT 2009</t>
  </si>
  <si>
    <t>@kdhoney1 I am so sorry balloon fest was a bust for you!!!  We had lots of fun and the balloon launching would have been perfect</t>
  </si>
  <si>
    <t>Mon Jun 15 11:40:08 PDT 2009</t>
  </si>
  <si>
    <t xml:space="preserve">@savagestar I KNOW he won't let me fly to Greece alone. </t>
  </si>
  <si>
    <t>Mon Jun 15 11:40:09 PDT 2009</t>
  </si>
  <si>
    <t>rfr</t>
  </si>
  <si>
    <t xml:space="preserve">just saw a deer crash into a windshield right in front of us. pretty graphic and shocking. everyone is ok ... except the deer </t>
  </si>
  <si>
    <t>Mon Jun 15 11:40:10 PDT 2009</t>
  </si>
  <si>
    <t xml:space="preserve">@phantompoptart .......oops.... I guess I'm kinda out of it.... Blonde moment -blushes- epic fail </t>
  </si>
  <si>
    <t>Mon Jun 15 11:40:13 PDT 2009</t>
  </si>
  <si>
    <t>I miss my blog too much  - http://www.katrinadavid.wordpress.com - I need my internet back ASAP!</t>
  </si>
  <si>
    <t>Mon Jun 15 11:40:14 PDT 2009</t>
  </si>
  <si>
    <t>still not tired yet.  i need t sleep soooooon.</t>
  </si>
  <si>
    <t>Mon Jun 15 11:40:15 PDT 2009</t>
  </si>
  <si>
    <t>Ryanatkins1994</t>
  </si>
  <si>
    <t xml:space="preserve">Doing Maths Homework </t>
  </si>
  <si>
    <t>Mon Jun 15 11:40:16 PDT 2009</t>
  </si>
  <si>
    <t xml:space="preserve">Going to Estonia in Tuesday, not gonna be on for a while </t>
  </si>
  <si>
    <t>Mon Jun 15 11:40:17 PDT 2009</t>
  </si>
  <si>
    <t>HeatherNicoleLW</t>
  </si>
  <si>
    <t>weekends over  gettin ready for work</t>
  </si>
  <si>
    <t>Mon Jun 15 11:40:18 PDT 2009</t>
  </si>
  <si>
    <t>TiffanyBentrim</t>
  </si>
  <si>
    <t>tired and not feeling the best!  going to work at 4 then who knows!</t>
  </si>
  <si>
    <t>Mon Jun 15 11:40:19 PDT 2009</t>
  </si>
  <si>
    <t xml:space="preserve">@kosso nothing from 140 at this end </t>
  </si>
  <si>
    <t>garethpatt</t>
  </si>
  <si>
    <t xml:space="preserve">sitting in class. and can't go to the goat race </t>
  </si>
  <si>
    <t>Mon Jun 15 11:40:20 PDT 2009</t>
  </si>
  <si>
    <t>LexieEphraim</t>
  </si>
  <si>
    <t>My car is in the shop too today.  *tear* please let nothing major be wrong with it. Anyway, my day is going great-how is yours?</t>
  </si>
  <si>
    <t>Mon Jun 15 11:40:21 PDT 2009</t>
  </si>
  <si>
    <t>woundedliar</t>
  </si>
  <si>
    <t xml:space="preserve">Listening to newest Chariot album. Want tour dates so much </t>
  </si>
  <si>
    <t>#iremember wen 2way Phones Where Tha It thing 2 Hav. *Even Tho I Didn't Hav One  *..lol</t>
  </si>
  <si>
    <t>Mon Jun 15 11:40:25 PDT 2009</t>
  </si>
  <si>
    <t>jenniecole</t>
  </si>
  <si>
    <t>@james__buckley oh dear  is everyone being mean to you??!</t>
  </si>
  <si>
    <t>ryan1492</t>
  </si>
  <si>
    <t xml:space="preserve">@11devon He declined </t>
  </si>
  <si>
    <t>Mon Jun 15 11:40:27 PDT 2009</t>
  </si>
  <si>
    <t>@xEmilyPemilyx Wow, thats one baaad day  Hope tomorrow is waay better for you.</t>
  </si>
  <si>
    <t>Mon Jun 15 11:40:30 PDT 2009</t>
  </si>
  <si>
    <t xml:space="preserve">twitter is crashing my phone </t>
  </si>
  <si>
    <t>Mon Jun 15 11:40:31 PDT 2009</t>
  </si>
  <si>
    <t>ajdarr</t>
  </si>
  <si>
    <t xml:space="preserve">Spent today in head office working. Will do half a day tomorrow too. Legs tired. 5th floor flat. </t>
  </si>
  <si>
    <t>unique317</t>
  </si>
  <si>
    <t>@xxbandgroupiexx I know. My partner in crime will be out of town.  They are also playing TLA at a 11:00 pm show as well.</t>
  </si>
  <si>
    <t>Mon Jun 15 11:40:32 PDT 2009</t>
  </si>
  <si>
    <t>mig1776</t>
  </si>
  <si>
    <t xml:space="preserve">Left Coal at the vet, needs to be sedated for x-rays   Will pick him up later today </t>
  </si>
  <si>
    <t>Mon Jun 15 11:40:33 PDT 2009</t>
  </si>
  <si>
    <t>@MeganVendette I'm sorry  what test was it?</t>
  </si>
  <si>
    <t>Mon Jun 15 11:40:34 PDT 2009</t>
  </si>
  <si>
    <t>sing4lyf</t>
  </si>
  <si>
    <t xml:space="preserve">@kirtneill Yea. Jayk and drew were there. I didn't get to go tho </t>
  </si>
  <si>
    <t>annacdille</t>
  </si>
  <si>
    <t xml:space="preserve">Thank you @travisdcobbs....Erika is now calling me Nina </t>
  </si>
  <si>
    <t>Mon Jun 15 11:40:35 PDT 2009</t>
  </si>
  <si>
    <t>emilytran</t>
  </si>
  <si>
    <t xml:space="preserve">guhhh wishing i was at d-land with the fam </t>
  </si>
  <si>
    <t xml:space="preserve">Couldn't sleep last night.  Feeling really lonely at home.  </t>
  </si>
  <si>
    <t xml:space="preserve">I just got back from an art exhibition at my school. I saw my art work, but didn't look as good as I thought it was. </t>
  </si>
  <si>
    <t>Mon Jun 15 11:40:36 PDT 2009</t>
  </si>
  <si>
    <t>marlsmalarkey</t>
  </si>
  <si>
    <t xml:space="preserve">has anyone seen my dining room?  I've lost it amongst all the end of school stuff that came home    </t>
  </si>
  <si>
    <t xml:space="preserve">Didn't get put forward for interview at the job I was really hoping to hear positive things from </t>
  </si>
  <si>
    <t>Mon Jun 15 11:40:38 PDT 2009</t>
  </si>
  <si>
    <t>@ayende I know, I am working on a couple of posts. I always start and never finish.  Will be better next week.</t>
  </si>
  <si>
    <t>ANWarnken</t>
  </si>
  <si>
    <t xml:space="preserve">| Work sucks </t>
  </si>
  <si>
    <t>Mon Jun 15 11:40:39 PDT 2009</t>
  </si>
  <si>
    <t>ilovesugarbelle</t>
  </si>
  <si>
    <t xml:space="preserve">yes, i did walk several blocks in the wrong direction trying to find a chickfila in downtown atlanta. no, i did not find it </t>
  </si>
  <si>
    <t>Mon Jun 15 11:41:26 PDT 2009</t>
  </si>
  <si>
    <t>@TheWeightSaint I'm sorry to hear that.  I'm sure she crossed over the Rainbow Bridge successfully, and is no longer suffering.</t>
  </si>
  <si>
    <t>Mon Jun 15 11:41:27 PDT 2009</t>
  </si>
  <si>
    <t>johannes_kaiser</t>
  </si>
  <si>
    <t xml:space="preserve">Frankfurt is the most dangerous city in Germany. Statistics for 2008 claim that. Nice, that I have to go to Frankfurt tomorrow... </t>
  </si>
  <si>
    <t>Mon Jun 15 11:41:31 PDT 2009</t>
  </si>
  <si>
    <t>I'm kinda sad! I was ALMOST a contestant on the new game show &amp;quot;Pyramid&amp;quot; for CBS Daytime  I giggled too much! Haha! Translation: TOO GAY!</t>
  </si>
  <si>
    <t xml:space="preserve">@skyferreira FUGG MY LIFE need to go so bad. </t>
  </si>
  <si>
    <t xml:space="preserve">@iMattsReview I'm glad to hear that you are going to be still able to get the phone eventually m8,Sorry it's gonna take a little longer </t>
  </si>
  <si>
    <t>Mon Jun 15 11:41:34 PDT 2009</t>
  </si>
  <si>
    <t>DiscoverChiKu</t>
  </si>
  <si>
    <t xml:space="preserve">I'm a mess, I'm loosing my tech savvy mentality, 1st I had the PS3 meltdown in the winter, and now my Helio meltdown..this is bad </t>
  </si>
  <si>
    <t xml:space="preserve">had a good lunch....now its back to work </t>
  </si>
  <si>
    <t>Mon Jun 15 11:41:35 PDT 2009</t>
  </si>
  <si>
    <t xml:space="preserve">@JonasBrothersOx Nopee :/ She won't even let me go to their concert |: I hatee herr </t>
  </si>
  <si>
    <t>Mon Jun 15 11:41:36 PDT 2009</t>
  </si>
  <si>
    <t>damnnn_its_ally</t>
  </si>
  <si>
    <t xml:space="preserve">I'm exhausted, I don't feel like myself, and I'm FREEZING! I think I'm getting sick </t>
  </si>
  <si>
    <t xml:space="preserve">Just realized I'm missing the U.S. vs. Italy game... awesome. </t>
  </si>
  <si>
    <t>Mon Jun 15 11:41:37 PDT 2009</t>
  </si>
  <si>
    <t>karl_paparazzi</t>
  </si>
  <si>
    <t xml:space="preserve">reivising for media and stats exams </t>
  </si>
  <si>
    <t>Mon Jun 15 11:41:38 PDT 2009</t>
  </si>
  <si>
    <t>at&amp;amp;t store didn't help much  atleast i got the job! http://bit.ly/KN7wT</t>
  </si>
  <si>
    <t>Itsmskali</t>
  </si>
  <si>
    <t xml:space="preserve">@CYjelly dang! I forgot about his party... That sucks bc I was looking for something to do </t>
  </si>
  <si>
    <t>Mon Jun 15 11:41:41 PDT 2009</t>
  </si>
  <si>
    <t xml:space="preserve">@flyicarus lol i do not like jon gosselin </t>
  </si>
  <si>
    <t>ClareBrownClown</t>
  </si>
  <si>
    <t>@EmmaLong1390 Its been warm all day, but it decided to piss it down! I got wet walking to my car!  Friday day I am back again, hang out ?</t>
  </si>
  <si>
    <t>writertina</t>
  </si>
  <si>
    <t>Had to train someone at 8:30am after getting 3 hours of sleep  But had an awesome time last night hanging with @brokenepiphany baha.</t>
  </si>
  <si>
    <t>Mon Jun 15 11:41:43 PDT 2009</t>
  </si>
  <si>
    <t xml:space="preserve">@zaccheartattak yeah havent tried those yet we get lucky charms here bt very little other cereals from the u.s hehe </t>
  </si>
  <si>
    <t>Mon Jun 15 11:41:44 PDT 2009</t>
  </si>
  <si>
    <t xml:space="preserve">Bored to death, someone help </t>
  </si>
  <si>
    <t>Mon Jun 15 11:41:45 PDT 2009</t>
  </si>
  <si>
    <t xml:space="preserve">@BlatzLiquor2 Sounds like you had a hell of a week. Sorry to hear it Adam. </t>
  </si>
  <si>
    <t>Mon Jun 15 11:41:46 PDT 2009</t>
  </si>
  <si>
    <t>mrko_0</t>
  </si>
  <si>
    <t xml:space="preserve">@demsa already did, now i'm not worth it speaking to such a leet goddess  forgive me your grace </t>
  </si>
  <si>
    <t>lynne85</t>
  </si>
  <si>
    <t xml:space="preserve">@rainnwilson Creamy body fat is so underrated </t>
  </si>
  <si>
    <t>Mon Jun 15 11:41:47 PDT 2009</t>
  </si>
  <si>
    <t xml:space="preserve">@Soenn Yup. And if its like Spore you have a rootkit installed as well now on the Mac  </t>
  </si>
  <si>
    <t>Mon Jun 15 11:41:48 PDT 2009</t>
  </si>
  <si>
    <t xml:space="preserve">@Cardiana ME TOO!! I'm paying every month for them </t>
  </si>
  <si>
    <t>Mon Jun 15 11:41:49 PDT 2009</t>
  </si>
  <si>
    <t xml:space="preserve">http://twitpic.com/7hcvw - i miss prince so much </t>
  </si>
  <si>
    <t>Mon Jun 15 11:41:50 PDT 2009</t>
  </si>
  <si>
    <t>kristenscott</t>
  </si>
  <si>
    <t>Mon Jun 15 11:41:51 PDT 2009</t>
  </si>
  <si>
    <t xml:space="preserve">Packing done for now, banging headache </t>
  </si>
  <si>
    <t>@McJonasPrincess I know yeah so unfair  Oh well at least we're gonna see them even if it is ages away x</t>
  </si>
  <si>
    <t>Mon Jun 15 11:41:52 PDT 2009</t>
  </si>
  <si>
    <t>moneymaddbunny</t>
  </si>
  <si>
    <t xml:space="preserve">Waiting at the vet for tony </t>
  </si>
  <si>
    <t xml:space="preserve">@oldrainbow RLLY?! I'M SO HAPPY FOR YOU! There, is your home! I'm so proud of you gurl, I wish to travel with you </t>
  </si>
  <si>
    <t>Mon Jun 15 11:41:53 PDT 2009</t>
  </si>
  <si>
    <t>girlygirl098</t>
  </si>
  <si>
    <t xml:space="preserve">@ddlovato its not letting me vote </t>
  </si>
  <si>
    <t xml:space="preserve">@mtrh I genuinely wanted the r'n'b love songs around valentines day, needless to say no one brought it for me </t>
  </si>
  <si>
    <t>Mon Jun 15 11:41:55 PDT 2009</t>
  </si>
  <si>
    <t xml:space="preserve">@Smil3z_GQ lol, I know u were. I am not feeling well today </t>
  </si>
  <si>
    <t>Mon Jun 15 11:41:56 PDT 2009</t>
  </si>
  <si>
    <t>@Heather_Rene no  I wish, they're my favorites too. But I'm wearing 95s ... I went to the gym before work</t>
  </si>
  <si>
    <t>Mon Jun 15 11:41:58 PDT 2009</t>
  </si>
  <si>
    <t>Man I'm in pain!  need 2 go home soon! Almost time too lol</t>
  </si>
  <si>
    <t>Mon Jun 15 11:42:00 PDT 2009</t>
  </si>
  <si>
    <t>Rainnne</t>
  </si>
  <si>
    <t xml:space="preserve">@ThisIsRobThomas awww people from Canada cannot enter this </t>
  </si>
  <si>
    <t>Mon Jun 15 11:42:01 PDT 2009</t>
  </si>
  <si>
    <t xml:space="preserve">@thereasonwhy hope your car gets fixed soon! i gotta drag my mom and sis tonight and they dont wanna go </t>
  </si>
  <si>
    <t xml:space="preserve">leaving Leeds in exactly 4 hours. Don't know why I'm feeling sooo sad leaving </t>
  </si>
  <si>
    <t>Mon Jun 15 11:42:02 PDT 2009</t>
  </si>
  <si>
    <t>@Iam_MonieMay yea girl!!! I'm just going to pick something up though, and then I'm coming right back  I'm still waiting for yal to come !!</t>
  </si>
  <si>
    <t>Mon Jun 15 11:42:03 PDT 2009</t>
  </si>
  <si>
    <t>@lemezma sowwy   My mind is still @ Sun City!  Focus Joy!</t>
  </si>
  <si>
    <t>Mon Jun 15 11:42:09 PDT 2009</t>
  </si>
  <si>
    <t>roostaheadgurl</t>
  </si>
  <si>
    <t xml:space="preserve">michelle goes to that meeting and i dont want to pick up chics i want to be pick up by mt chic lol no bitch can have a ass like my exs </t>
  </si>
  <si>
    <t>EmmaleaRogers</t>
  </si>
  <si>
    <t xml:space="preserve">blooming great went all the way over the westfield to pay a visit to the Mary's shop and it is closer </t>
  </si>
  <si>
    <t>Mon Jun 15 11:42:12 PDT 2009</t>
  </si>
  <si>
    <t>surfergirl494</t>
  </si>
  <si>
    <t xml:space="preserve">hmmm i dont think that i am doing anything that its wroh &amp;quot;tweeting&amp;quot; about!! </t>
  </si>
  <si>
    <t>Mon Jun 15 11:42:13 PDT 2009</t>
  </si>
  <si>
    <t>@ring_leader_uk I didn't hurt because of Amber, I hurt because of Wilson  Weirdly I cannot remember the season finales from s1-3?!</t>
  </si>
  <si>
    <t xml:space="preserve">Proper thundering today at one point it sounded like a bomb had gone off </t>
  </si>
  <si>
    <t>Mon Jun 15 11:42:18 PDT 2009</t>
  </si>
  <si>
    <t xml:space="preserve">@MiDesfileNegro http://twitpic.com/7gfa5 - shes gorge.. i wish i was as pretty as her.. </t>
  </si>
  <si>
    <t>Mon Jun 15 11:42:19 PDT 2009</t>
  </si>
  <si>
    <t xml:space="preserve">@damond_vip but I told you I didn't have my car!!! </t>
  </si>
  <si>
    <t>waywaiwaywai</t>
  </si>
  <si>
    <t xml:space="preserve">Eugh. Writing yet another personal statement. http://bit.ly/uD0g9  This one is horrible </t>
  </si>
  <si>
    <t>Mon Jun 15 11:42:22 PDT 2009</t>
  </si>
  <si>
    <t>krys419</t>
  </si>
  <si>
    <t xml:space="preserve">@mishawn89 continued....My gurls are about to flat iron my naps b/c i havent permed in 3 months...I NEEDS MY CHEMICALS!! </t>
  </si>
  <si>
    <t>Bamzakabrat</t>
  </si>
  <si>
    <t xml:space="preserve">its too nice a day to be stuck in the house   </t>
  </si>
  <si>
    <t>Mon Jun 15 11:42:25 PDT 2009</t>
  </si>
  <si>
    <t>LizWhiddon</t>
  </si>
  <si>
    <t>@nicholasharding your leaving and im coming! aw sad  have a safe flight nicky!</t>
  </si>
  <si>
    <t>Mon Jun 15 11:42:28 PDT 2009</t>
  </si>
  <si>
    <t xml:space="preserve">@RealTalibKweli i cant answer if you dont follow... </t>
  </si>
  <si>
    <t>Mon Jun 15 11:42:29 PDT 2009</t>
  </si>
  <si>
    <t xml:space="preserve">@shindotv yes!! I always have my camera.. nothing exciting happens. the day i forget/decide not to carry it, EVERYTHING happens </t>
  </si>
  <si>
    <t>Mon Jun 15 11:42:30 PDT 2009</t>
  </si>
  <si>
    <t xml:space="preserve">FML my dog needs surgery </t>
  </si>
  <si>
    <t>Mon Jun 15 11:42:31 PDT 2009</t>
  </si>
  <si>
    <t>I broked my finger playing cabbage ball yesterday  I think I need a new kitten to help me feel better!</t>
  </si>
  <si>
    <t>Mon Jun 15 11:42:32 PDT 2009</t>
  </si>
  <si>
    <t>gorgeousmommy88</t>
  </si>
  <si>
    <t xml:space="preserve">haven't had enough sleep because my son is still sick </t>
  </si>
  <si>
    <t>Mon Jun 15 11:42:33 PDT 2009</t>
  </si>
  <si>
    <t xml:space="preserve">Soma making me shut eyes. </t>
  </si>
  <si>
    <t>glordward</t>
  </si>
  <si>
    <t xml:space="preserve">Back from L's optometry appt. Good news: False alarm, eyes 100% perfect. Bad news: She's sick and wheezing again, going to see ped later. </t>
  </si>
  <si>
    <t>MrRatch</t>
  </si>
  <si>
    <t xml:space="preserve">my hatred for rain is increaing by the minute </t>
  </si>
  <si>
    <t>Mon Jun 15 11:42:36 PDT 2009</t>
  </si>
  <si>
    <t>@aaronasay... I haven't made it into work.  can we talk on the phone sometime later? Or should I come in tomorrow?</t>
  </si>
  <si>
    <t>ebethabrahamson</t>
  </si>
  <si>
    <t xml:space="preserve">@helloimcj what happ to hii'm gay? was it taken </t>
  </si>
  <si>
    <t>Mon Jun 15 11:42:37 PDT 2009</t>
  </si>
  <si>
    <t>AiDa_17</t>
  </si>
  <si>
    <t xml:space="preserve">What????? </t>
  </si>
  <si>
    <t xml:space="preserve">i keep dreaming about people throwing jars of peanut butter at me...I'm sure some mums don't like to be told what to feed kids for lunch </t>
  </si>
  <si>
    <t>amandamariee</t>
  </si>
  <si>
    <t xml:space="preserve">i can't wait to move out of here and go back to school. </t>
  </si>
  <si>
    <t>Mon Jun 15 11:43:36 PDT 2009</t>
  </si>
  <si>
    <t xml:space="preserve">owwcchh finger cramp </t>
  </si>
  <si>
    <t>Mon Jun 15 11:43:37 PDT 2009</t>
  </si>
  <si>
    <t>kflores09</t>
  </si>
  <si>
    <t xml:space="preserve">I have to downgrade from my iPhone </t>
  </si>
  <si>
    <t>Mon Jun 15 11:43:38 PDT 2009</t>
  </si>
  <si>
    <t>squidinkblots</t>
  </si>
  <si>
    <t xml:space="preserve">Going through Rock Band withdrawl. </t>
  </si>
  <si>
    <t>Mon Jun 15 11:43:39 PDT 2009</t>
  </si>
  <si>
    <t xml:space="preserve">Omg my bff just said he wouldn't kiss me @NasVegas </t>
  </si>
  <si>
    <t>KellyBean04</t>
  </si>
  <si>
    <t xml:space="preserve">Thinks the fever is back </t>
  </si>
  <si>
    <t xml:space="preserve">2bekki_x I FEEL EXACTLY THE SAME WAY poor us </t>
  </si>
  <si>
    <t>Mon Jun 15 11:43:41 PDT 2009</t>
  </si>
  <si>
    <t xml:space="preserve">Nice. Another D-bag is smoking near me. Why dont they just move the fuck away? Ashes are blowing at me in the wind. I cant move anywhere </t>
  </si>
  <si>
    <t>@glasscase we can't hang on wednesday  but thursday y/n?</t>
  </si>
  <si>
    <t>15brooke15</t>
  </si>
  <si>
    <t xml:space="preserve">in graphics ...my friend never showed lol what a &amp;quot;friend&amp;quot;  </t>
  </si>
  <si>
    <t>Mon Jun 15 11:43:42 PDT 2009</t>
  </si>
  <si>
    <t xml:space="preserve">@MoMaalim They will. They will. </t>
  </si>
  <si>
    <t>@RACHiEEBOO Aww!  Did you see LVATT ?? xx</t>
  </si>
  <si>
    <t>needs to learn to toughen the FUCK up! How did I allow this to happen? *hits myself in the chest* Ooouch!!!  I'm not very good at this.</t>
  </si>
  <si>
    <t>Mon Jun 15 11:43:46 PDT 2009</t>
  </si>
  <si>
    <t xml:space="preserve">@ohmell i wish i worked </t>
  </si>
  <si>
    <t>WearyBard</t>
  </si>
  <si>
    <t xml:space="preserve">is having a bad John day.... </t>
  </si>
  <si>
    <t>Mon Jun 15 11:43:48 PDT 2009</t>
  </si>
  <si>
    <t xml:space="preserve">yea so F for me </t>
  </si>
  <si>
    <t>Mon Jun 15 11:43:49 PDT 2009</t>
  </si>
  <si>
    <t xml:space="preserve">@LeslieRoark I don't know how to save them.. </t>
  </si>
  <si>
    <t>Mon Jun 15 11:43:52 PDT 2009</t>
  </si>
  <si>
    <t>HeatherM74</t>
  </si>
  <si>
    <t xml:space="preserve">@donniewahlberg where's des moines on that list?  </t>
  </si>
  <si>
    <t>Mon Jun 15 11:43:53 PDT 2009</t>
  </si>
  <si>
    <t>Spradlinn</t>
  </si>
  <si>
    <t xml:space="preserve">I'm at home bored ..... very bored. no orioles game on tonight </t>
  </si>
  <si>
    <t>LittleJezzie</t>
  </si>
  <si>
    <t xml:space="preserve">I won't be at knitting circle tonight.  </t>
  </si>
  <si>
    <t>jade_camisado</t>
  </si>
  <si>
    <t xml:space="preserve">@leddy2286 well im fearing that the blonde hair colour may have damaged my brain cells  lol. getting my groove on to KIGH woop </t>
  </si>
  <si>
    <t>Matt5verse6</t>
  </si>
  <si>
    <t xml:space="preserve">is at the library using their wireless signal.  My wireless internet is not working at home.  Whaaaaaa! </t>
  </si>
  <si>
    <t>Mon Jun 15 11:43:54 PDT 2009</t>
  </si>
  <si>
    <t>ChristyUB</t>
  </si>
  <si>
    <t xml:space="preserve">@hummingbird604 about my stupid comments/useless comments on here </t>
  </si>
  <si>
    <t>theonlyshannon</t>
  </si>
  <si>
    <t xml:space="preserve">my computer has a virus and it is going to the dr today </t>
  </si>
  <si>
    <t>Mon Jun 15 11:43:55 PDT 2009</t>
  </si>
  <si>
    <t xml:space="preserve">Yep, need to change to 'Kel' now.  </t>
  </si>
  <si>
    <t>Mon Jun 15 11:43:58 PDT 2009</t>
  </si>
  <si>
    <t>nealsgroupie</t>
  </si>
  <si>
    <t xml:space="preserve">@Shnutman no I didn't. U gave it to me first </t>
  </si>
  <si>
    <t>esayu</t>
  </si>
  <si>
    <t xml:space="preserve">study geography. that bad luck </t>
  </si>
  <si>
    <t>piparrot</t>
  </si>
  <si>
    <t xml:space="preserve">@ claire_m75 Oh yes indeedy got a great pic of him and my daughter, but its on external drive that died </t>
  </si>
  <si>
    <t>Mon Jun 15 11:43:59 PDT 2009</t>
  </si>
  <si>
    <t xml:space="preserve">Extremely tired. Need sleep but also to do hw. </t>
  </si>
  <si>
    <t>Mon Jun 15 11:44:00 PDT 2009</t>
  </si>
  <si>
    <t>smelliefox</t>
  </si>
  <si>
    <t xml:space="preserve">ill  got a headache but i gotta revise for my stupid maths exam tomorrow </t>
  </si>
  <si>
    <t>Mon Jun 15 11:44:01 PDT 2009</t>
  </si>
  <si>
    <t>mistyblue22</t>
  </si>
  <si>
    <t>i got yelled at for tweeting  my chest hurts from laughing -misty luvs you</t>
  </si>
  <si>
    <t>Mon Jun 15 11:44:02 PDT 2009</t>
  </si>
  <si>
    <t>CanniCandyfloss</t>
  </si>
  <si>
    <t xml:space="preserve">@xxPipper  Awe.. I'm so sorry, sweetheart </t>
  </si>
  <si>
    <t>Mon Jun 15 11:44:03 PDT 2009</t>
  </si>
  <si>
    <t xml:space="preserve">this year's father's day cds appear to presume your dad is a massive metal head. twee dads will be uncatered for </t>
  </si>
  <si>
    <t>LovePeanut</t>
  </si>
  <si>
    <t xml:space="preserve">The lawn guys cut down all my vines. </t>
  </si>
  <si>
    <t>MangoTangomakeu</t>
  </si>
  <si>
    <t>@humhow http://twitpic.com/7dect - HA!Found it! and you! Not a very cute pic of me though.   Looks like I am wiping your nose! LOL. Ha ...</t>
  </si>
  <si>
    <t>Mon Jun 15 11:44:04 PDT 2009</t>
  </si>
  <si>
    <t>J_DelPozzo</t>
  </si>
  <si>
    <t xml:space="preserve">a little ill...hoping i dont die at work </t>
  </si>
  <si>
    <t>Mon Jun 15 11:44:05 PDT 2009</t>
  </si>
  <si>
    <t>deborahgomez</t>
  </si>
  <si>
    <t xml:space="preserve">My mom just smushed my fingers and they hurt REALLY BAD </t>
  </si>
  <si>
    <t>Mon Jun 15 11:44:08 PDT 2009</t>
  </si>
  <si>
    <t>chrisydoom</t>
  </si>
  <si>
    <t xml:space="preserve">wants more Mighty Muggs </t>
  </si>
  <si>
    <t>Mon Jun 15 11:44:07 PDT 2009</t>
  </si>
  <si>
    <t>albertpoon</t>
  </si>
  <si>
    <t xml:space="preserve">@sadiethompson so COOL! Poon kids waited patiently, but not selected on their last trip... </t>
  </si>
  <si>
    <t>151katie</t>
  </si>
  <si>
    <t xml:space="preserve">@frannerb... mama E was just here. I guess she likes her daughter more </t>
  </si>
  <si>
    <t>Cheered up yet?  @dcrre Here is a cheesy joke 4 you: What do you call a fish with no eye ?</t>
  </si>
  <si>
    <t>Mon Jun 15 11:44:09 PDT 2009</t>
  </si>
  <si>
    <t>LGFUAD22</t>
  </si>
  <si>
    <t xml:space="preserve">I took my bed room as child for granted . </t>
  </si>
  <si>
    <t>jennyywells</t>
  </si>
  <si>
    <t xml:space="preserve">therapyyyy </t>
  </si>
  <si>
    <t>Mon Jun 15 11:44:10 PDT 2009</t>
  </si>
  <si>
    <t xml:space="preserve">my dumb tomatoes aren't growing! </t>
  </si>
  <si>
    <t>Mon Jun 15 11:44:11 PDT 2009</t>
  </si>
  <si>
    <t>jojox123</t>
  </si>
  <si>
    <t>not liking this weather, the rain is just plain horrid &amp;amp; the lightening and thunder is kinda scary!  not fun times at all.....</t>
  </si>
  <si>
    <t>Mon Jun 15 11:44:15 PDT 2009</t>
  </si>
  <si>
    <t>@Idialia  Nothing serious I hope?</t>
  </si>
  <si>
    <t>Mon Jun 15 11:44:16 PDT 2009</t>
  </si>
  <si>
    <t>@whattheforks  I certainly would be if i wasn't stuck packing all day  ugh</t>
  </si>
  <si>
    <t>@DonnieWahlberg  Donnie EuropeÂ´s fans need a show.Only show!!!! Or only words of you!! We need New Kids on The Block in autumn  We miss u</t>
  </si>
  <si>
    <t>Mon Jun 15 11:44:21 PDT 2009</t>
  </si>
  <si>
    <t xml:space="preserve">@crdbl u no likey?  thats how my hair is </t>
  </si>
  <si>
    <t>Mon Jun 15 11:44:22 PDT 2009</t>
  </si>
  <si>
    <t>carolinekramer</t>
  </si>
  <si>
    <t>ok scratch the science center  now it's on to deep cleaning my room.</t>
  </si>
  <si>
    <t>Mon Jun 15 11:44:23 PDT 2009</t>
  </si>
  <si>
    <t xml:space="preserve">@LeslieRoark but i just figured it out.. now i feel like an idiot for not backing them up before </t>
  </si>
  <si>
    <t>Jaearedastar</t>
  </si>
  <si>
    <t xml:space="preserve">In such a sad state of mind </t>
  </si>
  <si>
    <t>Mon Jun 15 11:44:24 PDT 2009</t>
  </si>
  <si>
    <t xml:space="preserve">@TyMaKing Oh Ty Ty we coulda watched bring it on 3 today </t>
  </si>
  <si>
    <t>Mon Jun 15 11:44:25 PDT 2009</t>
  </si>
  <si>
    <t xml:space="preserve">is STILL @ work. This is just crap, guess i wasted electricity ironing my uniform </t>
  </si>
  <si>
    <t>Mon Jun 15 11:44:26 PDT 2009</t>
  </si>
  <si>
    <t>DeLinds</t>
  </si>
  <si>
    <t xml:space="preserve">@TiffanyCaress yea buddy... </t>
  </si>
  <si>
    <t xml:space="preserve">@jonconnelly Working mostly. And I was avoiding Twitter all weekend in the hopes I'd be productive if I didn't tweet. It didn't work. </t>
  </si>
  <si>
    <t>Mon Jun 15 11:44:27 PDT 2009</t>
  </si>
  <si>
    <t xml:space="preserve">@bekki_x I FEEL EXACTLY THE SAME WAY poor us </t>
  </si>
  <si>
    <t>Mon Jun 15 11:44:28 PDT 2009</t>
  </si>
  <si>
    <t>KatofWEOW</t>
  </si>
  <si>
    <t xml:space="preserve">Just got back from Jojo's school, helped them set-up the graduation tomorrow.  I'm going to cry!!!  My baby's going growing too fast </t>
  </si>
  <si>
    <t>Mon Jun 15 11:44:30 PDT 2009</t>
  </si>
  <si>
    <t>LClaurencook</t>
  </si>
  <si>
    <t xml:space="preserve">don't feel good today </t>
  </si>
  <si>
    <t>Mon Jun 15 11:44:32 PDT 2009</t>
  </si>
  <si>
    <t xml:space="preserve">@howie9008 YEP!!! Hence the boredom... I know a total of two people who don't have time to hang out with me. </t>
  </si>
  <si>
    <t>tayloranndavis</t>
  </si>
  <si>
    <t xml:space="preserve">so my sister lives in LA, and i have to clean her room before she comes home </t>
  </si>
  <si>
    <t>Mon Jun 15 11:44:33 PDT 2009</t>
  </si>
  <si>
    <t xml:space="preserve">@ShandaMullins Yuck! </t>
  </si>
  <si>
    <t>Mon Jun 15 11:44:34 PDT 2009</t>
  </si>
  <si>
    <t>still tryin to write a song  grrrrrr</t>
  </si>
  <si>
    <t>BreyDanyelle</t>
  </si>
  <si>
    <t xml:space="preserve">A lot better. Just realized something though. And its hard. Its one of the hardest things I have ever had to do. </t>
  </si>
  <si>
    <t>Mon Jun 15 11:44:35 PDT 2009</t>
  </si>
  <si>
    <t>crochetpassion</t>
  </si>
  <si>
    <t xml:space="preserve">No waiting time at chiro or atty appts today = no time to crochet </t>
  </si>
  <si>
    <t>Mon Jun 15 11:44:36 PDT 2009</t>
  </si>
  <si>
    <t xml:space="preserve">Im getting the crap beat out of me by a flag </t>
  </si>
  <si>
    <t>Mon Jun 15 11:44:37 PDT 2009</t>
  </si>
  <si>
    <t>MartaGomezM</t>
  </si>
  <si>
    <t xml:space="preserve">@ddlovato sorry but i tried to vote but i'm from spain and i'm unable to vote </t>
  </si>
  <si>
    <t xml:space="preserve">Pikachoi here stealing dafmeee's phone. Missin my baby pearl </t>
  </si>
  <si>
    <t>Mon Jun 15 11:44:39 PDT 2009</t>
  </si>
  <si>
    <t>brookeaveri</t>
  </si>
  <si>
    <t xml:space="preserve">Corner Bakery, I miss my friends </t>
  </si>
  <si>
    <t>Mon Jun 15 11:44:41 PDT 2009</t>
  </si>
  <si>
    <t>OnlyKimmyLove</t>
  </si>
  <si>
    <t xml:space="preserve">reallyyy bored </t>
  </si>
  <si>
    <t>Mon Jun 15 11:45:33 PDT 2009</t>
  </si>
  <si>
    <t>realhollymiller</t>
  </si>
  <si>
    <t xml:space="preserve">missin eveeryone back home...i feel like cryingg </t>
  </si>
  <si>
    <t>Mon Jun 15 11:45:37 PDT 2009</t>
  </si>
  <si>
    <t>Should standing up to what you believe in lead to death? R.I.P  #iranelection</t>
  </si>
  <si>
    <t>Mon Jun 15 11:45:38 PDT 2009</t>
  </si>
  <si>
    <t>Puretracks</t>
  </si>
  <si>
    <t>WHO is going to the Phoenix show tonight?! we're not  http://bit.ly/dtzBA</t>
  </si>
  <si>
    <t>Garra300</t>
  </si>
  <si>
    <t>@ReeseMcBlox I really want to be a  intern, but I have a while to wait.  I wish i could visit ROBLOX HQ, one day...</t>
  </si>
  <si>
    <t>Mon Jun 15 11:45:40 PDT 2009</t>
  </si>
  <si>
    <t>josie_x3</t>
  </si>
  <si>
    <t xml:space="preserve">statistics tomorrow = FAIL!! </t>
  </si>
  <si>
    <t>toobit77</t>
  </si>
  <si>
    <t xml:space="preserve">correction her name is spelled shia labeouf  im such a lame duuuugh. how you gonna like somebody and cant spell their name correct...  </t>
  </si>
  <si>
    <t>tagliani</t>
  </si>
  <si>
    <t xml:space="preserve">@PDXWeatherMan thanks bud! Miss PIR too </t>
  </si>
  <si>
    <t>Mon Jun 15 11:45:41 PDT 2009</t>
  </si>
  <si>
    <t>Prieg</t>
  </si>
  <si>
    <t xml:space="preserve">feeling SIIIIIIICK!!! I want my mommy! </t>
  </si>
  <si>
    <t>johnhasson</t>
  </si>
  <si>
    <t xml:space="preserve">I take it back... the more I use it, the more frustrating the new adwords interface is. </t>
  </si>
  <si>
    <t>danamlewis</t>
  </si>
  <si>
    <t>@taylornichols ohh I'm jealous! it's COLD up here!  (and that means August is just going to be that much worse when I get home)</t>
  </si>
  <si>
    <t>Mon Jun 15 11:45:42 PDT 2009</t>
  </si>
  <si>
    <t>@kerridarling  What am I getting out of this whole thing again?</t>
  </si>
  <si>
    <t>Mon Jun 15 11:45:43 PDT 2009</t>
  </si>
  <si>
    <t>Oliviaand24</t>
  </si>
  <si>
    <t xml:space="preserve">@tamelle  I'm already sad beyond belief </t>
  </si>
  <si>
    <t xml:space="preserve">@Hollyann_Beach Dude, I just looked up the Del Mar Fair concerts. And I have to say I'm disappointed </t>
  </si>
  <si>
    <t>Mon Jun 15 11:45:44 PDT 2009</t>
  </si>
  <si>
    <t xml:space="preserve">I had a dream that I found all new camera equipment in a field. 4.5mm Sigma Fisheye, 11mm Aspherical Tamron Lens and a new Canon body </t>
  </si>
  <si>
    <t>@FunTimeFrankieG I should be on, but I may not be :S ohhh...  wednesday? around? we'll find time! I'm knackered, weekend was manic!</t>
  </si>
  <si>
    <t>Mon Jun 15 11:45:46 PDT 2009</t>
  </si>
  <si>
    <t xml:space="preserve">it's so cold in here! </t>
  </si>
  <si>
    <t xml:space="preserve">@RayIsHere ah right. well cribs is 20but SY is 40 </t>
  </si>
  <si>
    <t>LottieGib</t>
  </si>
  <si>
    <t>@LeaBensen it cut my bloody head off  this is seriously bad leaaaa xxx</t>
  </si>
  <si>
    <t>Mon Jun 15 11:45:48 PDT 2009</t>
  </si>
  <si>
    <t xml:space="preserve">@yelyahwilliams No I don't blame you. I woke up at 12:30, but I don't have the day off </t>
  </si>
  <si>
    <t>Mon Jun 15 11:45:49 PDT 2009</t>
  </si>
  <si>
    <t>sfadds</t>
  </si>
  <si>
    <t>I wanna go see @mitchelmusso tonight  someone give me a rideee !</t>
  </si>
  <si>
    <t>Tina1104</t>
  </si>
  <si>
    <t>sooo tired because I only had 3 ours to sleep  reason --&amp;gt; breaking dawn!!! love the books by stephenie meyer</t>
  </si>
  <si>
    <t>Mon Jun 15 11:45:52 PDT 2009</t>
  </si>
  <si>
    <t xml:space="preserve">All the Sales AEs are depressed around me.  There is a dark gloomy cloud over all our cubes. </t>
  </si>
  <si>
    <t>Mon Jun 15 11:45:53 PDT 2009</t>
  </si>
  <si>
    <t>damnit. why can't i vote for teenchoiceawards?  anyway bbs go vote for R/K &amp;amp; Twilight! http://www.teenchoiceawards.com/webdev/index.php</t>
  </si>
  <si>
    <t>Hey @hawkcam great article in the paper.... i sure do miss our family though   (hawkcam live &amp;gt; http://ustre.am/2f9i)</t>
  </si>
  <si>
    <t>Archiebabii28</t>
  </si>
  <si>
    <t xml:space="preserve">just randomly got VERY itchy </t>
  </si>
  <si>
    <t>Mon Jun 15 11:45:55 PDT 2009</t>
  </si>
  <si>
    <t>CurlyWurlyCai</t>
  </si>
  <si>
    <t xml:space="preserve">Cant be doing with this British weather </t>
  </si>
  <si>
    <t>Mon Jun 15 11:45:57 PDT 2009</t>
  </si>
  <si>
    <t>redsoxchick24</t>
  </si>
  <si>
    <t>I am really not feeling that well right now!!   I need some asprin!!!</t>
  </si>
  <si>
    <t>Mon Jun 15 11:45:58 PDT 2009</t>
  </si>
  <si>
    <t>Ant4fatony</t>
  </si>
  <si>
    <t xml:space="preserve">The Slim Jim is no more. </t>
  </si>
  <si>
    <t>Mon Jun 15 11:45:59 PDT 2009</t>
  </si>
  <si>
    <t>dlcgem</t>
  </si>
  <si>
    <t>@joeymcintyre Seems I always miss your tweets   Tomorrow is my bday ...would love a shout out! Love you!!!</t>
  </si>
  <si>
    <t>Mon Jun 15 11:46:01 PDT 2009</t>
  </si>
  <si>
    <t xml:space="preserve">i haven't tweeted in forever! my computer has been down </t>
  </si>
  <si>
    <t>Mon Jun 15 11:46:02 PDT 2009</t>
  </si>
  <si>
    <t xml:space="preserve">@mariemontano i hate wrk now theyre cutting hrs so my checks r gettin smaller n smaller </t>
  </si>
  <si>
    <t>Mon Jun 15 11:46:03 PDT 2009</t>
  </si>
  <si>
    <t>cndj42</t>
  </si>
  <si>
    <t xml:space="preserve">@anthers I KNOW! I can't wait till it comes out on DVD bc there aren't any showings in Austin </t>
  </si>
  <si>
    <t>ninaavai</t>
  </si>
  <si>
    <t>somebody know something of brazillian's history?  hahahha good luck for me</t>
  </si>
  <si>
    <t>Mon Jun 15 11:46:04 PDT 2009</t>
  </si>
  <si>
    <t>sam15sam</t>
  </si>
  <si>
    <t xml:space="preserve">@leeeslie What's up sweetie?!?! </t>
  </si>
  <si>
    <t>Mon Jun 15 11:46:05 PDT 2009</t>
  </si>
  <si>
    <t>mrslisting</t>
  </si>
  <si>
    <t xml:space="preserve">i hate period cramps. </t>
  </si>
  <si>
    <t xml:space="preserve">@aleezy it was boring in leadership! </t>
  </si>
  <si>
    <t>Sarahsingsxo</t>
  </si>
  <si>
    <t xml:space="preserve">Got a blister from my walk. If i keep up this whole exercise thing i'm gonna need new sneakers. </t>
  </si>
  <si>
    <t>Mon Jun 15 11:46:06 PDT 2009</t>
  </si>
  <si>
    <t>BAYge_Gurl</t>
  </si>
  <si>
    <t xml:space="preserve">@DC106 Yeah, but not long enough </t>
  </si>
  <si>
    <t>Mon Jun 15 11:46:09 PDT 2009</t>
  </si>
  <si>
    <t>@Tamwood38 but you help me tease OR!   It won't be the same without you. *sniffles*</t>
  </si>
  <si>
    <t xml:space="preserve">Is not liking this nasty storm very much </t>
  </si>
  <si>
    <t>Mon Jun 15 11:46:12 PDT 2009</t>
  </si>
  <si>
    <t>Leesa_ftw</t>
  </si>
  <si>
    <t xml:space="preserve">@parawhore182 yeah but me and leah went back to the house.. cmonn </t>
  </si>
  <si>
    <t>Mon Jun 15 11:46:14 PDT 2009</t>
  </si>
  <si>
    <t xml:space="preserve">@emmielovegood now thats my kind of boss!! mine wont even let me have my HP books with me @ work!!! </t>
  </si>
  <si>
    <t xml:space="preserve">@Harmonic_Faith  You coulda killed poor Ben the Beetle. =[  And do I not get hugs!? </t>
  </si>
  <si>
    <t>Mon Jun 15 11:46:15 PDT 2009</t>
  </si>
  <si>
    <t xml:space="preserve">I feel ugly today </t>
  </si>
  <si>
    <t>DaMexiRican</t>
  </si>
  <si>
    <t>US VS Italy in confederations cup n I'm stuck at work  Why can't they ever do these matches on the weekend?</t>
  </si>
  <si>
    <t>Mon Jun 15 11:46:16 PDT 2009</t>
  </si>
  <si>
    <t>mattonmute</t>
  </si>
  <si>
    <t xml:space="preserve">@whatkilesaid maybe about what he really wants to do.  Make pasta </t>
  </si>
  <si>
    <t>mtessgreen</t>
  </si>
  <si>
    <t>Super pissed!!! Training cancelled this morning...  oh well, off for a 5 mile run!!</t>
  </si>
  <si>
    <t>lindsay_jones</t>
  </si>
  <si>
    <t xml:space="preserve">Working with teachers on blogging - Creative Commons makes my head hurt </t>
  </si>
  <si>
    <t>Mon Jun 15 11:46:18 PDT 2009</t>
  </si>
  <si>
    <t>Heartandsole</t>
  </si>
  <si>
    <t xml:space="preserve">@LeiRock that does not help </t>
  </si>
  <si>
    <t xml:space="preserve">is munchin on yummii white choco cookies after a lushh Nandos Hot &amp;amp; Extra Chicken  Oh Dearrrrr.. Rainn N thunderrr </t>
  </si>
  <si>
    <t xml:space="preserve">@NitaCashmere ....sure! My stupid stove don't work, waitin for maintenance to fix it </t>
  </si>
  <si>
    <t>Mon Jun 15 11:46:20 PDT 2009</t>
  </si>
  <si>
    <t>Angieluv7</t>
  </si>
  <si>
    <t xml:space="preserve">..::cooking::..  Im defanitely not in Punta Cana anymore....ahh Im gonna miss that Dominican Cofee </t>
  </si>
  <si>
    <t>Mon Jun 15 11:46:22 PDT 2009</t>
  </si>
  <si>
    <t xml:space="preserve">Preparing my english speaking and listening. I have to have two done by thursday </t>
  </si>
  <si>
    <t>Mon Jun 15 11:46:23 PDT 2009</t>
  </si>
  <si>
    <t xml:space="preserve">@dtop80 makes fun of my twittering </t>
  </si>
  <si>
    <t>Mon Jun 15 11:46:25 PDT 2009</t>
  </si>
  <si>
    <t>ViviSterling</t>
  </si>
  <si>
    <t xml:space="preserve">Day 41 of waiting for the british consulate to give me my damn settlement visa...I want it now...I miss my husband. </t>
  </si>
  <si>
    <t>Mon Jun 15 11:46:26 PDT 2009</t>
  </si>
  <si>
    <t xml:space="preserve">@muddybootsblog teehee! Sucks that it's rainy today. I can't go outside and play with it. </t>
  </si>
  <si>
    <t>Mon Jun 15 11:46:27 PDT 2009</t>
  </si>
  <si>
    <t>calbfordham</t>
  </si>
  <si>
    <t xml:space="preserve">has the van in the shop </t>
  </si>
  <si>
    <t>Mon Jun 15 11:46:29 PDT 2009</t>
  </si>
  <si>
    <t>_LauraWilding</t>
  </si>
  <si>
    <t>just took jon to the train station  having pizza hut beforehand softened the blow a bit.</t>
  </si>
  <si>
    <t>atroquininium</t>
  </si>
  <si>
    <t xml:space="preserve">@charmwitch I always feel like all my purchases are on a whim, despite how long I hem and haw over things. I hate making decisions </t>
  </si>
  <si>
    <t>Mon Jun 15 11:46:30 PDT 2009</t>
  </si>
  <si>
    <t>@DiiLee dun have time for gym ;r .. got work .. study and also a project  .. shaklaa bagoolohom esawooli .. ;p</t>
  </si>
  <si>
    <t>Mon Jun 15 11:46:32 PDT 2009</t>
  </si>
  <si>
    <t>amblass</t>
  </si>
  <si>
    <t xml:space="preserve">Attempted to put in my first sensor after AGES and I don't think it's working so hot... no signal so far. </t>
  </si>
  <si>
    <t>lilnick217</t>
  </si>
  <si>
    <t>Mon Jun 15 11:46:33 PDT 2009</t>
  </si>
  <si>
    <t xml:space="preserve">http://twitpic.com/7gsmh - my dog jumped up and popped me in the lip AND I couldn't find my motorcycle key to ride my bike today </t>
  </si>
  <si>
    <t>Mon Jun 15 11:46:34 PDT 2009</t>
  </si>
  <si>
    <t xml:space="preserve">i have had potentially the funniest weekend of my life. i am doubtful that any festival will top it!! too hot though im too burnt  </t>
  </si>
  <si>
    <t>Mon Jun 15 11:46:35 PDT 2009</t>
  </si>
  <si>
    <t xml:space="preserve">@gelsomino_123 ugh I could spend all my money at UO. They are way expensive </t>
  </si>
  <si>
    <t>Mon Jun 15 11:46:36 PDT 2009</t>
  </si>
  <si>
    <t xml:space="preserve">A well deserved Chinese takeaway tonight, seriously need to wind down </t>
  </si>
  <si>
    <t>Mon Jun 15 11:46:37 PDT 2009</t>
  </si>
  <si>
    <t>Kathrynpowell</t>
  </si>
  <si>
    <t xml:space="preserve">three days left in Spain </t>
  </si>
  <si>
    <t>destiefaye89</t>
  </si>
  <si>
    <t xml:space="preserve">I even tried to get my friends to add his widget and everythin </t>
  </si>
  <si>
    <t>Mon Jun 15 11:46:38 PDT 2009</t>
  </si>
  <si>
    <t xml:space="preserve">@DestinySports Haha! Yeah, they do sine the ball in funny places! Rofl! I know, I wish I had a female friend that likes cricket, I don't </t>
  </si>
  <si>
    <t>PaulynxL</t>
  </si>
  <si>
    <t xml:space="preserve">Just 16 days before the end. </t>
  </si>
  <si>
    <t>Mon Jun 15 11:46:39 PDT 2009</t>
  </si>
  <si>
    <t>Amoula22</t>
  </si>
  <si>
    <t>hey hey!! trying to recuperate but it's hard to do when u invigilate ALL day long  Too much *sigh* Hav fun guys!</t>
  </si>
  <si>
    <t>Mon Jun 15 11:47:19 PDT 2009</t>
  </si>
  <si>
    <t>I have an unhappy baby   She's teething....</t>
  </si>
  <si>
    <t xml:space="preserve">@MaryTreeHugger I don't know </t>
  </si>
  <si>
    <t xml:space="preserve">why?why?!! *raises hands to the heavens* stupid implications of the feminine condition... </t>
  </si>
  <si>
    <t>Mon Jun 15 11:47:20 PDT 2009</t>
  </si>
  <si>
    <t>andreagorman</t>
  </si>
  <si>
    <t xml:space="preserve">Is still recovering from vegas </t>
  </si>
  <si>
    <t>Mon Jun 15 11:47:21 PDT 2009</t>
  </si>
  <si>
    <t>TiouZDay</t>
  </si>
  <si>
    <t xml:space="preserve">@masseffect2 yea ignore me </t>
  </si>
  <si>
    <t>Mon Jun 15 11:47:23 PDT 2009</t>
  </si>
  <si>
    <t xml:space="preserve">@jonasbrosponed how do i vote?? no one will tell me. </t>
  </si>
  <si>
    <t>Mon Jun 15 11:47:24 PDT 2009</t>
  </si>
  <si>
    <t>oronhaus</t>
  </si>
  <si>
    <t>@JSLeFanu Not surprised this would be the outcome.   #iranelection</t>
  </si>
  <si>
    <t>Mon Jun 15 11:47:25 PDT 2009</t>
  </si>
  <si>
    <t xml:space="preserve">is really NOT enjoying being unemployed...yuck! </t>
  </si>
  <si>
    <t>Mon Jun 15 11:47:28 PDT 2009</t>
  </si>
  <si>
    <t>iSpartan24</t>
  </si>
  <si>
    <t xml:space="preserve">@JeepersMedia mike I got kicked from warlock fir no reason </t>
  </si>
  <si>
    <t>cabriogirl</t>
  </si>
  <si>
    <t xml:space="preserve">doesn't like the way the College World Series is going </t>
  </si>
  <si>
    <t>i miss canada!   i NEED to go back!  *cries*</t>
  </si>
  <si>
    <t>Mon Jun 15 11:47:30 PDT 2009</t>
  </si>
  <si>
    <t xml:space="preserve">Someone from first Archery group at the Scottish Jamborette just added me on facebook...making me suddenly miss Scotland even more. </t>
  </si>
  <si>
    <t>KAMathews</t>
  </si>
  <si>
    <t xml:space="preserve">I am sick and not happy...oo yeah plus my necklace broke again </t>
  </si>
  <si>
    <t>Mon Jun 15 11:47:31 PDT 2009</t>
  </si>
  <si>
    <t xml:space="preserve">@MariaFresnosa We should go to Great America. we can actually do something instead of walk around the mall. Malls are boring to me now </t>
  </si>
  <si>
    <t>@c2s Well I'm used to CST but right now I'm on PST so it feels like there are extra hours in my day    LOL</t>
  </si>
  <si>
    <t>Mon Jun 15 11:47:32 PDT 2009</t>
  </si>
  <si>
    <t>@KissaHasRSD about to go do my chores    but thatss ok. u?</t>
  </si>
  <si>
    <t>Mon Jun 15 11:47:33 PDT 2009</t>
  </si>
  <si>
    <t>CDRodeffer</t>
  </si>
  <si>
    <t>@Mam_Dienw --  I didn't mean it that way.</t>
  </si>
  <si>
    <t>Mon Jun 15 11:47:34 PDT 2009</t>
  </si>
  <si>
    <t>cysticfibrosisM</t>
  </si>
  <si>
    <t xml:space="preserve">Bums!  Still can't get my laptop to accept Cookies so can't book to see the Nolans.  Very grumpy now.  </t>
  </si>
  <si>
    <t>Mon Jun 15 11:47:36 PDT 2009</t>
  </si>
  <si>
    <t>Nemesizofsxm</t>
  </si>
  <si>
    <t>Got work to do, but Mi nah feel like it.. watching dem GGBBQ pix makin mi feel 4 @claireonair Chicken..  n @stonerich Johnnycakes(no homo)</t>
  </si>
  <si>
    <t>Mon Jun 15 11:47:37 PDT 2009</t>
  </si>
  <si>
    <t>jgbeme</t>
  </si>
  <si>
    <t>Wishing @Jadore_Chrissy would mail me some doubles!! And maybe those mini cupcakes from Soho  ***</t>
  </si>
  <si>
    <t>Mon Jun 15 11:47:38 PDT 2009</t>
  </si>
  <si>
    <t xml:space="preserve">Brent is home today &amp;amp; underfoot. He cleaned kitchen (wow) but then dumped unfolded clean clothes back into wash. He's trying at least! </t>
  </si>
  <si>
    <t>Mon Jun 15 11:47:39 PDT 2009</t>
  </si>
  <si>
    <t>Stopped by @WildflowerBread earlier this morning to get pastries, #coffee but no bread  Maybe next time.</t>
  </si>
  <si>
    <t>@amyjessicab hope ur having wish i was there  hope demi is awsome x and JB! i am really hoping @ddlovato will be playing nov 20 w/jb!!</t>
  </si>
  <si>
    <t>Mon Jun 15 11:47:40 PDT 2009</t>
  </si>
  <si>
    <t>CeliaSeabright</t>
  </si>
  <si>
    <t xml:space="preserve">I still dont know how to get my picture small enough </t>
  </si>
  <si>
    <t>Mon Jun 15 11:47:41 PDT 2009</t>
  </si>
  <si>
    <t>@allmadeup can't believe he hasn't called  or texted. Wtf!?! Thought I had this in the bag.</t>
  </si>
  <si>
    <t>Mon Jun 15 11:47:43 PDT 2009</t>
  </si>
  <si>
    <t>christinaisabel</t>
  </si>
  <si>
    <t xml:space="preserve">:: still no puppy pictures from last weekend </t>
  </si>
  <si>
    <t>Mon Jun 15 11:47:42 PDT 2009</t>
  </si>
  <si>
    <t>ewabradley</t>
  </si>
  <si>
    <t xml:space="preserve">is a little lost today... </t>
  </si>
  <si>
    <t xml:space="preserve">Thunderstorm over now, bright blue skies above...shame it's meant to rain all week </t>
  </si>
  <si>
    <t>Mon Jun 15 11:47:47 PDT 2009</t>
  </si>
  <si>
    <t xml:space="preserve">At the doctor's, scheduling my surgery </t>
  </si>
  <si>
    <t>rooppreet</t>
  </si>
  <si>
    <t xml:space="preserve">accommodation issue over..shifting new place in 1 weak.. will miss platt halls </t>
  </si>
  <si>
    <t>Mon Jun 15 11:47:48 PDT 2009</t>
  </si>
  <si>
    <t>NineSwords</t>
  </si>
  <si>
    <t xml:space="preserve">http://twitpic.com/7hdhb - My terrarium needs a world of work until it is something noteworthy again.. </t>
  </si>
  <si>
    <t>Julien_Cassidy</t>
  </si>
  <si>
    <t>First break Yay! Fuck i gotta pee  lol</t>
  </si>
  <si>
    <t>Mon Jun 15 11:47:49 PDT 2009</t>
  </si>
  <si>
    <t>dynsel</t>
  </si>
  <si>
    <t xml:space="preserve">In chemistry class </t>
  </si>
  <si>
    <t>CSage67</t>
  </si>
  <si>
    <t xml:space="preserve">Enjoying the Sunshine and Blue skies...But laundry is calling </t>
  </si>
  <si>
    <t>Mon Jun 15 11:47:50 PDT 2009</t>
  </si>
  <si>
    <t>AvaLoy</t>
  </si>
  <si>
    <t xml:space="preserve">getting ready to attend a funeral for a friend through my husband's work.  Sending feelings of support &amp;amp; strength to his family.    </t>
  </si>
  <si>
    <t>Mon Jun 15 11:47:52 PDT 2009</t>
  </si>
  <si>
    <t xml:space="preserve">@lalakokomo Yeah, all the way from Paris. Now I have all the reason to sleep. (read: snore.) Oh no -- assignments </t>
  </si>
  <si>
    <t>Mon Jun 15 11:47:55 PDT 2009</t>
  </si>
  <si>
    <t>CanesSugarLand</t>
  </si>
  <si>
    <t xml:space="preserve">@nickryan Awww you make our hearts ache! </t>
  </si>
  <si>
    <t>Mon Jun 15 11:47:56 PDT 2009</t>
  </si>
  <si>
    <t>ZeroTrinity</t>
  </si>
  <si>
    <t>My phone got turned off  but I got an extention for Friday...Man I cannot live without my phone!</t>
  </si>
  <si>
    <t>angelinred659</t>
  </si>
  <si>
    <t xml:space="preserve">All my family and friends left me </t>
  </si>
  <si>
    <t>Mon Jun 15 11:47:57 PDT 2009</t>
  </si>
  <si>
    <t>#musicmonday ?  too bad its tuesday now in australia !</t>
  </si>
  <si>
    <t xml:space="preserve">@bluebutterfly_ You're not kidding! I need a nap so bad right now. </t>
  </si>
  <si>
    <t xml:space="preserve">Is in childrens talent show hell...Hannah...JonasBros...Britney...my ears are bleeding </t>
  </si>
  <si>
    <t>Mon Jun 15 11:47:59 PDT 2009</t>
  </si>
  <si>
    <t xml:space="preserve">@taylr I didn't mention I was going on vaca? Are the locations on my other pics weird as well? I don't even check 'show location'.. </t>
  </si>
  <si>
    <t>vickey27707</t>
  </si>
  <si>
    <t xml:space="preserve">@alice_girl97 i dont know i just like him. i still like him too. </t>
  </si>
  <si>
    <t>Mon Jun 15 11:48:02 PDT 2009</t>
  </si>
  <si>
    <t xml:space="preserve">It looks like i won't be eating anytime soon. My tummy is rumbly </t>
  </si>
  <si>
    <t>Mon Jun 15 11:48:04 PDT 2009</t>
  </si>
  <si>
    <t>tstrange10</t>
  </si>
  <si>
    <t xml:space="preserve">@MikeyShowAshlee I wish I could come visit Ash. </t>
  </si>
  <si>
    <t>Mon Jun 15 11:48:06 PDT 2009</t>
  </si>
  <si>
    <t xml:space="preserve">@MissBeckala If it's mandatory, then it doesn't sound like you have a choice. </t>
  </si>
  <si>
    <t>Mon Jun 15 11:48:07 PDT 2009</t>
  </si>
  <si>
    <t>clairefarnaby</t>
  </si>
  <si>
    <t>sitting on my laptop bored, was off school today, and now got a major headache  xx</t>
  </si>
  <si>
    <t>Mon Jun 15 11:48:08 PDT 2009</t>
  </si>
  <si>
    <t xml:space="preserve">@EmiliaTsontilis :O jealous. i wants chinese </t>
  </si>
  <si>
    <t xml:space="preserve">reAserchiNg..i'D raTher say im pLaying, bUt im not </t>
  </si>
  <si>
    <t>Mon Jun 15 11:48:12 PDT 2009</t>
  </si>
  <si>
    <t>JackieYourdan</t>
  </si>
  <si>
    <t xml:space="preserve">he can be grieved though...Grieved:  to cause to suffer.  </t>
  </si>
  <si>
    <t>My back is fucking killing me in pain. Alone at my aunts house, without the baby  Thinking how &amp;quot;thesaurus&amp;quot; sounds like a dinosaur.</t>
  </si>
  <si>
    <t>Mon Jun 15 11:48:16 PDT 2009</t>
  </si>
  <si>
    <t>xMoonyx</t>
  </si>
  <si>
    <t xml:space="preserve">@Beccaaarr wish they also had more time for MM </t>
  </si>
  <si>
    <t>Mon Jun 15 11:48:17 PDT 2009</t>
  </si>
  <si>
    <t>stardusttconr</t>
  </si>
  <si>
    <t>@Soloapple You still have school?  It's summer for me.</t>
  </si>
  <si>
    <t>Mon Jun 15 11:48:18 PDT 2009</t>
  </si>
  <si>
    <t>@artransmitte good afternoon! He's still up for grabs  How are you doing? Did you have a good weekend?</t>
  </si>
  <si>
    <t>Mon Jun 15 11:48:20 PDT 2009</t>
  </si>
  <si>
    <t>d56f</t>
  </si>
  <si>
    <t xml:space="preserve">I wish I could sleep soon .. </t>
  </si>
  <si>
    <t xml:space="preserve">@paul_steele summat like that. ha ha. i better go n get it done </t>
  </si>
  <si>
    <t>nickdakoulas</t>
  </si>
  <si>
    <t xml:space="preserve">#squarespace doesn't love me </t>
  </si>
  <si>
    <t>Mon Jun 15 11:48:21 PDT 2009</t>
  </si>
  <si>
    <t>lexileyva</t>
  </si>
  <si>
    <t>@GonzoLubel k go early 2rw &amp;amp; run around screaming gonzo is the coolest person ever!  i just realized i never got my picture w/ morgan  lol</t>
  </si>
  <si>
    <t>Mon Jun 15 11:48:22 PDT 2009</t>
  </si>
  <si>
    <t>@ddlovato Sorry, Demi but I tried but it won't let me.  I'll try again later.</t>
  </si>
  <si>
    <t>Mon Jun 15 11:48:25 PDT 2009</t>
  </si>
  <si>
    <t>jessicaswain244</t>
  </si>
  <si>
    <t>i am at school and it is super boring, i have to type out a letter to mt mom for grad and than i have to type out an essay  (n)</t>
  </si>
  <si>
    <t>Mon Jun 15 11:48:29 PDT 2009</t>
  </si>
  <si>
    <t>Tlo99</t>
  </si>
  <si>
    <t xml:space="preserve">Trying to work w/a fever is no fun </t>
  </si>
  <si>
    <t>Mon Jun 15 11:48:31 PDT 2009</t>
  </si>
  <si>
    <t>_XOC_</t>
  </si>
  <si>
    <t>@Kimmy6313 I would, but you live kinda far.   that sounds really yummy.</t>
  </si>
  <si>
    <t>Mon Jun 15 11:48:34 PDT 2009</t>
  </si>
  <si>
    <t>karmenWONGG</t>
  </si>
  <si>
    <t xml:space="preserve">i think i miss going to schoooooooooooooooool </t>
  </si>
  <si>
    <t>Treyreynolds</t>
  </si>
  <si>
    <t>@juliemweaver camp  see you in a week!</t>
  </si>
  <si>
    <t>Mon Jun 15 11:48:36 PDT 2009</t>
  </si>
  <si>
    <t xml:space="preserve">@bubblything thank you so much dear! and sorrfor making myself so scare at the moment </t>
  </si>
  <si>
    <t>Mon Jun 15 11:48:37 PDT 2009</t>
  </si>
  <si>
    <t>lsrccrd</t>
  </si>
  <si>
    <t xml:space="preserve">@angelaverostko where's the pool? i need one </t>
  </si>
  <si>
    <t>For @jaybranch....I Don't Like Mondays  â™« http://blip.fm/~89sds</t>
  </si>
  <si>
    <t>Mon Jun 15 11:48:38 PDT 2009</t>
  </si>
  <si>
    <t>laura_telford</t>
  </si>
  <si>
    <t>@MimRyan sounds brilliant! Pics on fb?? Or still no camera? Don't think me and mum are going to get over in aug now  x</t>
  </si>
  <si>
    <t>BenQuimby</t>
  </si>
  <si>
    <t xml:space="preserve">Studying for english exam tomorrow </t>
  </si>
  <si>
    <t>Mon Jun 15 11:48:39 PDT 2009</t>
  </si>
  <si>
    <t xml:space="preserve">I want london back </t>
  </si>
  <si>
    <t>Mon Jun 15 11:48:41 PDT 2009</t>
  </si>
  <si>
    <t>@cindylouwho19 not really ( my sister has two friends over and theyre being obnoxious. ive locked myself in my room  i took medicine tho</t>
  </si>
  <si>
    <t>Mon Jun 15 11:51:35 PDT 2009</t>
  </si>
  <si>
    <t>&amp;quot;Late&amp;quot; start but hanging in there... wish I had the day off  Need the moneyz, tho!</t>
  </si>
  <si>
    <t>Mon Jun 15 11:51:36 PDT 2009</t>
  </si>
  <si>
    <t>Lidybeth</t>
  </si>
  <si>
    <t>@kirsttt7 thannks kirst  . who ?</t>
  </si>
  <si>
    <t xml:space="preserve">@NacMacFeegle oh my god, im sorry. aw ur a grandpa? this is weird...i didnt hav a gd wkend coz my Nana died, no grandparents left now </t>
  </si>
  <si>
    <t xml:space="preserve">@DDubsTweetheart I hear yeah...if I moved. I would miss it </t>
  </si>
  <si>
    <t>Mon Jun 15 11:51:37 PDT 2009</t>
  </si>
  <si>
    <t>@_Jaska u can't tell me??????  omg can u please tell me</t>
  </si>
  <si>
    <t>melissa_cheng</t>
  </si>
  <si>
    <t xml:space="preserve">my hands are freezing..and i think i shud go sleep soon bcoz I need to wake up soon to send michelle to her exam hall </t>
  </si>
  <si>
    <t>Mon Jun 15 11:51:39 PDT 2009</t>
  </si>
  <si>
    <t xml:space="preserve">Customer service and sales is NOT the same thing!!!! Aaahhhhhh! Man! </t>
  </si>
  <si>
    <t>MimGonzalez</t>
  </si>
  <si>
    <t xml:space="preserve">Dentist: not very friendly old man who keeps yo waiting for suffer! Urgh my mouth hurts! </t>
  </si>
  <si>
    <t>daphnemae</t>
  </si>
  <si>
    <t>my throat hurts  give me soup or ice cream</t>
  </si>
  <si>
    <t>Mon Jun 15 11:51:41 PDT 2009</t>
  </si>
  <si>
    <t>bbuly</t>
  </si>
  <si>
    <t xml:space="preserve">@cmmorin babyyyyyyyyyyy </t>
  </si>
  <si>
    <t>Mon Jun 15 11:51:43 PDT 2009</t>
  </si>
  <si>
    <t>RachelfcknV</t>
  </si>
  <si>
    <t xml:space="preserve">@jazzyobaby without me. </t>
  </si>
  <si>
    <t>devvysue</t>
  </si>
  <si>
    <t xml:space="preserve">@ricktuma ooh. haha. i would fall for that. im an idiot. </t>
  </si>
  <si>
    <t>Mon Jun 15 11:51:46 PDT 2009</t>
  </si>
  <si>
    <t xml:space="preserve">blahhh no ride home, hopefully it doesn't pour on me </t>
  </si>
  <si>
    <t>Mon Jun 15 11:51:47 PDT 2009</t>
  </si>
  <si>
    <t xml:space="preserve">@jrocc i regret not buying your dee-lite remixes album @ the beat swap meet on sat. </t>
  </si>
  <si>
    <t>Mon Jun 15 11:51:52 PDT 2009</t>
  </si>
  <si>
    <t xml:space="preserve">Lunch coming up, going to have tuna. Push-up reps after that, then maybe crunches. Out of protein powder. </t>
  </si>
  <si>
    <t>Mon Jun 15 11:51:54 PDT 2009</t>
  </si>
  <si>
    <t>LovePardus</t>
  </si>
  <si>
    <t xml:space="preserve">Got awful awful awful news!! I'm so sad! My heart is broken! </t>
  </si>
  <si>
    <t xml:space="preserve">I am rockin my Texas rangers t-shirt with the one and only josh hamiltons name on the back heck yeah to bad he couldn't play Saturday </t>
  </si>
  <si>
    <t>Mon Jun 15 11:51:55 PDT 2009</t>
  </si>
  <si>
    <t>aforestfever</t>
  </si>
  <si>
    <t>&amp;quot;it's only you, beautiful, or i don't want anyone. if i can choose, it's only you&amp;quot; (sorry for lyrics only twitter!  i'm unoriginal today)</t>
  </si>
  <si>
    <t>Mon Jun 15 11:51:56 PDT 2009</t>
  </si>
  <si>
    <t xml:space="preserve">dudddee my computer is being totaly slowww </t>
  </si>
  <si>
    <t>Mon Jun 15 11:51:57 PDT 2009</t>
  </si>
  <si>
    <t xml:space="preserve">@mitchelmusso i wish i could go to the cd signing but i can't </t>
  </si>
  <si>
    <t>Mon Jun 15 11:51:58 PDT 2009</t>
  </si>
  <si>
    <t>Connie and i went to get coffee at the Tea Biscuit and it was closed.  closed down, that is.</t>
  </si>
  <si>
    <t xml:space="preserve">Toddler drowns in pond  http://tinyurl.com/kmdtdh This is so very sad. </t>
  </si>
  <si>
    <t>Mon Jun 15 11:51:59 PDT 2009</t>
  </si>
  <si>
    <t xml:space="preserve">@youenvydoug dayummm </t>
  </si>
  <si>
    <t>Mon Jun 15 11:52:00 PDT 2009</t>
  </si>
  <si>
    <t>@jonahdove Bummer. All the crap after effects w/out the fun impetus.  Stress maybe? Clenching at night?</t>
  </si>
  <si>
    <t>ashhcouture</t>
  </si>
  <si>
    <t>at the doctors and i have to get a shooot!!!  im gonna cry</t>
  </si>
  <si>
    <t xml:space="preserve">Can't i have To get up and clean   </t>
  </si>
  <si>
    <t xml:space="preserve">@gone2dmb I don't know any other peeps goin though </t>
  </si>
  <si>
    <t>Mon Jun 15 11:52:01 PDT 2009</t>
  </si>
  <si>
    <t>XxCrazYTweeTxX</t>
  </si>
  <si>
    <t xml:space="preserve">Oh it's make me sick It's rainin all day long!! I hate rain! comon I will buy the Album!!!! but I cant IF IT RAINS!!!!!!! </t>
  </si>
  <si>
    <t>Mon Jun 15 11:52:02 PDT 2009</t>
  </si>
  <si>
    <t>rl519</t>
  </si>
  <si>
    <t xml:space="preserve">I can't stand boys. They all think they are &amp;quot;Playaz&amp;quot;. They are so dumb </t>
  </si>
  <si>
    <t>Mon Jun 15 11:52:03 PDT 2009</t>
  </si>
  <si>
    <t xml:space="preserve">The sun shining through Tank1 into Tank2 is making amazing rainbows. I wish I could catch them on camera but they just don't seem to show </t>
  </si>
  <si>
    <t>@andychapman09 no. Not getting drunk  have stupid work tomorrow. It's been a while since you have drunkenly updated us.</t>
  </si>
  <si>
    <t>gabdogs192</t>
  </si>
  <si>
    <t xml:space="preserve">San Francisco really is beautiful this morning. I'm going to miss this view </t>
  </si>
  <si>
    <t>Mon Jun 15 11:52:04 PDT 2009</t>
  </si>
  <si>
    <t>typicalrouse</t>
  </si>
  <si>
    <t>aw that's great. i can't wait to go to more but my limit is 3 right now haha..  i have to get through college pshh</t>
  </si>
  <si>
    <t>@spencer_puppy sorry bout Redwings losing!  bummer like @cranwo said always next year-isn't that a Boston saying? LOL</t>
  </si>
  <si>
    <t>Mon Jun 15 11:52:06 PDT 2009</t>
  </si>
  <si>
    <t xml:space="preserve">@r18thletter Smh at your phone. Definitely got this late </t>
  </si>
  <si>
    <t>Mon Jun 15 11:52:07 PDT 2009</t>
  </si>
  <si>
    <t>nickandersen</t>
  </si>
  <si>
    <t xml:space="preserve">beautiful day! a couple of us walked down &amp;amp; ate lunch by the river in the sun. was really nice 2 get outside 4 a few. rain rest of week </t>
  </si>
  <si>
    <t>jennayu903</t>
  </si>
  <si>
    <t xml:space="preserve">i am not really happy about it </t>
  </si>
  <si>
    <t>Mon Jun 15 11:52:14 PDT 2009</t>
  </si>
  <si>
    <t>rabbit_bunny</t>
  </si>
  <si>
    <t>@handlebars19 I'm so sorry to hear that!   Sucky news!</t>
  </si>
  <si>
    <t>JB4EVA101</t>
  </si>
  <si>
    <t>@amyy_xd totally agree. I hate tht i have to wait until the end of college  xxx</t>
  </si>
  <si>
    <t>Mon Jun 15 11:52:15 PDT 2009</t>
  </si>
  <si>
    <t>myhopefuldreams</t>
  </si>
  <si>
    <t xml:space="preserve">@wastedlittledjs tell iz about it. </t>
  </si>
  <si>
    <t>Mon Jun 15 11:52:16 PDT 2009</t>
  </si>
  <si>
    <t>xXxDivine_IxXX</t>
  </si>
  <si>
    <t xml:space="preserve">u mean ur looking forward to me getting in truble? well ur nice... </t>
  </si>
  <si>
    <t>Mon Jun 15 11:52:18 PDT 2009</t>
  </si>
  <si>
    <t>KatyH13</t>
  </si>
  <si>
    <t xml:space="preserve">French is hard </t>
  </si>
  <si>
    <t>HollySLee</t>
  </si>
  <si>
    <t xml:space="preserve">working for the rest of the day </t>
  </si>
  <si>
    <t>fullforce</t>
  </si>
  <si>
    <t xml:space="preserve">I always put relevant stuff into the &amp;quot;age verification&amp;quot; stuff for games in the hope I get some easter egg. Never </t>
  </si>
  <si>
    <t>Mon Jun 15 11:52:20 PDT 2009</t>
  </si>
  <si>
    <t>876susanjones</t>
  </si>
  <si>
    <t xml:space="preserve">just couldnt leave it alone i now have brown hair with red roots! </t>
  </si>
  <si>
    <t>Mon Jun 15 11:52:21 PDT 2009</t>
  </si>
  <si>
    <t>doesn't bad weather really depress your mood   It's pouring with rain (N)</t>
  </si>
  <si>
    <t>AllieluvJB</t>
  </si>
  <si>
    <t>I'm sad  Selena has only been nominated for ONE category. Red Carpet Icon. She sooooo should've been nominated for Best TV Actress!!!!</t>
  </si>
  <si>
    <t>Mon Jun 15 11:52:23 PDT 2009</t>
  </si>
  <si>
    <t>AshleyCheri</t>
  </si>
  <si>
    <t xml:space="preserve">misses my holly </t>
  </si>
  <si>
    <t xml:space="preserve">painting my house. I love paint but I'm allergic </t>
  </si>
  <si>
    <t>emington</t>
  </si>
  <si>
    <t xml:space="preserve">working.. .-. Listening to music and looking for a new place to live. </t>
  </si>
  <si>
    <t>Mon Jun 15 11:52:24 PDT 2009</t>
  </si>
  <si>
    <t xml:space="preserve">@saharabloom thanks!  I pined for 1 for years, but the quality is quite poor now.  so disappointing.  </t>
  </si>
  <si>
    <t>Mon Jun 15 11:52:25 PDT 2009</t>
  </si>
  <si>
    <t>Zannabug</t>
  </si>
  <si>
    <t xml:space="preserve">Oooh......my back hurts </t>
  </si>
  <si>
    <t>Cirque_FL</t>
  </si>
  <si>
    <t xml:space="preserve">@SusanJCross I am soooooooooooo sorry I missed your tweet ... my apologies; hope you got the info you were needing </t>
  </si>
  <si>
    <t>mommadee1070</t>
  </si>
  <si>
    <t>wondering if my dream will EVER come TRUE?? besides, wishing i was rich  I want to meet ellen!!! she is just freakin awesome! amaseing!!</t>
  </si>
  <si>
    <t>Mon Jun 15 11:52:26 PDT 2009</t>
  </si>
  <si>
    <t>Cindyyy24</t>
  </si>
  <si>
    <t>@Cacity87 yea hopefully   an hour and 10min. For MATTs though.</t>
  </si>
  <si>
    <t xml:space="preserve">Just watched Anthony Bourdain's No Reservations in Singapore...  Someone get me to a hawker center now!!! </t>
  </si>
  <si>
    <t>Mon Jun 15 11:52:27 PDT 2009</t>
  </si>
  <si>
    <t>Trinalynn23</t>
  </si>
  <si>
    <t xml:space="preserve">is not looking forward to this afternoon at work </t>
  </si>
  <si>
    <t>Mon Jun 15 11:52:28 PDT 2009</t>
  </si>
  <si>
    <t>scottgoboom</t>
  </si>
  <si>
    <t xml:space="preserve">Damn trains are completely screwed, bang goes my so called evening </t>
  </si>
  <si>
    <t>Mon Jun 15 11:52:29 PDT 2009</t>
  </si>
  <si>
    <t>hattietaylorx</t>
  </si>
  <si>
    <t xml:space="preserve">uugh englsih, science &amp;amp; french listening exam todayy :S glad to get those over with though (: R.S, Maths &amp;amp; another french tomorrow though </t>
  </si>
  <si>
    <t>@beccanix I'm off to Amsterdam for 3 days sweetie to record with this Dutch producer. I want a break  How are you? xoxo</t>
  </si>
  <si>
    <t>katypiedmont</t>
  </si>
  <si>
    <t xml:space="preserve">my laptop charger is officially broken </t>
  </si>
  <si>
    <t>Mon Jun 15 11:52:30 PDT 2009</t>
  </si>
  <si>
    <t xml:space="preserve">@BlondeBlogger i wish i was there too. </t>
  </si>
  <si>
    <t>Mon Jun 15 11:52:31 PDT 2009</t>
  </si>
  <si>
    <t>Kaylz12</t>
  </si>
  <si>
    <t xml:space="preserve">Back in bermy! Not the weather I wanted </t>
  </si>
  <si>
    <t xml:space="preserve">Customer service and sales are NOT the same thing!!!! Aaahhhhhh! Man! </t>
  </si>
  <si>
    <t>Mon Jun 15 11:52:32 PDT 2009</t>
  </si>
  <si>
    <t xml:space="preserve">praying for my cousin Brad...found on the floor unconcious and not breathing, they're on their way to the ER. I hate being so far away </t>
  </si>
  <si>
    <t>Mon Jun 15 11:52:34 PDT 2009</t>
  </si>
  <si>
    <t xml:space="preserve">Missin you. </t>
  </si>
  <si>
    <t xml:space="preserve">@courtneyD12 we have field day on wednesday!!! my team stinks though.... </t>
  </si>
  <si>
    <t>Mon Jun 15 11:52:36 PDT 2009</t>
  </si>
  <si>
    <t>imkeeee</t>
  </si>
  <si>
    <t xml:space="preserve">@ImFenna Nooo, just figured out that I have to go to the orthodontist tomorrow. Just in OUR kwt! Aaaargh </t>
  </si>
  <si>
    <t>Mon Jun 15 11:52:38 PDT 2009</t>
  </si>
  <si>
    <t>cauebsilva</t>
  </si>
  <si>
    <t>@quarteldesign I love too! But I don't have...  hehehe... abs!</t>
  </si>
  <si>
    <t>This was such an amazing and wonderful last dinner with the class and teachers. The teachers are like buddies now. Will miss you all  &amp;lt;3</t>
  </si>
  <si>
    <t>Mon Jun 15 11:52:39 PDT 2009</t>
  </si>
  <si>
    <t>JakotaR</t>
  </si>
  <si>
    <t xml:space="preserve">is not liking this school stuff </t>
  </si>
  <si>
    <t>Mon Jun 15 11:52:40 PDT 2009</t>
  </si>
  <si>
    <t>iPhone 3.0 not working with car dock properly. And it was flakey on 2.2.1  have to connect, wait, reconnect!</t>
  </si>
  <si>
    <t>Mon Jun 15 11:52:41 PDT 2009</t>
  </si>
  <si>
    <t>bryyando</t>
  </si>
  <si>
    <t>Video: I miss camp and all my camp buddies  http://tumblr.com/x4q21vw0z</t>
  </si>
  <si>
    <t>ClaireBoo</t>
  </si>
  <si>
    <t xml:space="preserve">Nothing works to sync my N82 contacts. Zyb gives an error, Nokia CD's don't want to install on my Mac, Mac iSync plugin doesn't work </t>
  </si>
  <si>
    <t>Mon Jun 15 11:52:42 PDT 2009</t>
  </si>
  <si>
    <t>buhrittanygirl</t>
  </si>
  <si>
    <t xml:space="preserve">bri frank! i just had a banana and it reminded me of you and how you insisted you cut my banana every day. aww i miss school </t>
  </si>
  <si>
    <t>Mon Jun 15 11:53:43 PDT 2009</t>
  </si>
  <si>
    <t>patsy20</t>
  </si>
  <si>
    <t xml:space="preserve">Foulest day - son went away for 3 days, took 23 kids to sheffield and found a lump.  Where you don't want to find a lump - yes there </t>
  </si>
  <si>
    <t>Mon Jun 15 11:53:44 PDT 2009</t>
  </si>
  <si>
    <t>honeydewxbuns</t>
  </si>
  <si>
    <t xml:space="preserve">wtf twitter got blocked at my school 2 minutes after i was using it wtfff </t>
  </si>
  <si>
    <t>Mon Jun 15 11:53:47 PDT 2009</t>
  </si>
  <si>
    <t>baddestb1tch</t>
  </si>
  <si>
    <t>I keep blinking....and its getting harder to open my eyes back up...... Cross eyed?  FckinTired!</t>
  </si>
  <si>
    <t>Mon Jun 15 11:53:45 PDT 2009</t>
  </si>
  <si>
    <t>A lovely evening in gunwharf. iPhone pic ain't great  http://yfrog.com/182muj</t>
  </si>
  <si>
    <t>Mon Jun 15 11:53:48 PDT 2009</t>
  </si>
  <si>
    <t>arraeofsun</t>
  </si>
  <si>
    <t xml:space="preserve">Apparently I have Northwest mileage points to redeem but I don't want any of these weakass magazine subscriptions </t>
  </si>
  <si>
    <t>work tomorrow...idr want to though  eeh ca$h is always good though.</t>
  </si>
  <si>
    <t>Mon Jun 15 11:53:50 PDT 2009</t>
  </si>
  <si>
    <t>i really want some Ray Ban sunglasses  but i cant find them anywhere &amp;amp; i dont have any money to get any &amp;gt;</t>
  </si>
  <si>
    <t>oh and sorry for the lack of tweets lately  my computer broke and i've been studying for exams   i did my first one today  5 left</t>
  </si>
  <si>
    <t>fjvanest</t>
  </si>
  <si>
    <t xml:space="preserve">@GordonVanDyke Hi Gordon, why there hasn't been a challenge for the xbox 360 on the OfficialBF1943 twitter? only ps3 could win a token </t>
  </si>
  <si>
    <t>Mon Jun 15 11:53:51 PDT 2009</t>
  </si>
  <si>
    <t>is lazing in @ajtaylor1987 's room although he's gone homehome  so comfy!</t>
  </si>
  <si>
    <t>Mon Jun 15 11:53:55 PDT 2009</t>
  </si>
  <si>
    <t>BellaChrysalis</t>
  </si>
  <si>
    <t>@R_shawn  didnt get to see ya lolz maybe next time...</t>
  </si>
  <si>
    <t>Mon Jun 15 11:53:56 PDT 2009</t>
  </si>
  <si>
    <t>indianaaa</t>
  </si>
  <si>
    <t xml:space="preserve">@KyranBracken wow i'd love to go there ! but i live in glasgow so its a tad far away </t>
  </si>
  <si>
    <t>MarialeSureda</t>
  </si>
  <si>
    <t xml:space="preserve">Tired, starting my AP summer assingment! </t>
  </si>
  <si>
    <t>Mon Jun 15 11:53:59 PDT 2009</t>
  </si>
  <si>
    <t xml:space="preserve">@leahchristine omg yesterday was hell </t>
  </si>
  <si>
    <t>Mon Jun 15 11:54:00 PDT 2009</t>
  </si>
  <si>
    <t>@DonnieWahlberg HOW ABOUT VAN???    I'm still tryin to find a way!</t>
  </si>
  <si>
    <t>Mon Jun 15 11:54:01 PDT 2009</t>
  </si>
  <si>
    <t>terjevaljataga</t>
  </si>
  <si>
    <t xml:space="preserve">Damn...I noticed I had two Twitter accounts and of course I managed to delete the right one </t>
  </si>
  <si>
    <t>Mon Jun 15 11:54:03 PDT 2009</t>
  </si>
  <si>
    <t>Mon Jun 15 11:54:04 PDT 2009</t>
  </si>
  <si>
    <t>melodicbabble</t>
  </si>
  <si>
    <t xml:space="preserve">water temp is 83 and it looks like a lake, no shreddin today. </t>
  </si>
  <si>
    <t>yeahkylieyeah</t>
  </si>
  <si>
    <t xml:space="preserve">my eyes keep watering </t>
  </si>
  <si>
    <t>Mon Jun 15 11:54:06 PDT 2009</t>
  </si>
  <si>
    <t>jkhsquonk</t>
  </si>
  <si>
    <t xml:space="preserve">@Sqrlmom People chopping down trees always upsets My condo company did a lot of this last summer &amp;amp; the gaps still bother me. </t>
  </si>
  <si>
    <t>Mon Jun 15 11:54:07 PDT 2009</t>
  </si>
  <si>
    <t>@mccombs1 I don't think so :/ I need an early night for my early start tomorrow for major revvy  After Thursday I promise you'll see me!</t>
  </si>
  <si>
    <t xml:space="preserve">Eaten And Now I Feel Sick </t>
  </si>
  <si>
    <t>Mon Jun 15 11:54:08 PDT 2009</t>
  </si>
  <si>
    <t>rossprice</t>
  </si>
  <si>
    <t xml:space="preserve">Still sitting watchin really bad soaps!! </t>
  </si>
  <si>
    <t>Mon Jun 15 11:54:10 PDT 2009</t>
  </si>
  <si>
    <t xml:space="preserve">cannot stand being skint any longer ahhh ! it's so fukn shit </t>
  </si>
  <si>
    <t xml:space="preserve">@goedde1 I need to call you again--I forget when you're heading abroad </t>
  </si>
  <si>
    <t>Mon Jun 15 11:54:11 PDT 2009</t>
  </si>
  <si>
    <t>Amanda14171</t>
  </si>
  <si>
    <t>Mon Jun 15 11:54:12 PDT 2009</t>
  </si>
  <si>
    <t xml:space="preserve">GUTTED. The rain got to my Moleskine, my diary and 2 weeks of notes. </t>
  </si>
  <si>
    <t>BeccaBooV</t>
  </si>
  <si>
    <t>@MakeupLoveer I have a statistics one tomorrow  I know the feeling. Good Luck !!</t>
  </si>
  <si>
    <t>Mon Jun 15 11:54:13 PDT 2009</t>
  </si>
  <si>
    <t xml:space="preserve">My throat is on fire. I don't know why, it just started bruning all of a sudden. Ah! </t>
  </si>
  <si>
    <t>brittanyasdfgh</t>
  </si>
  <si>
    <t xml:space="preserve">LAST WEEK OF BEING A TEENAGER. </t>
  </si>
  <si>
    <t>Mon Jun 15 11:54:14 PDT 2009</t>
  </si>
  <si>
    <t>dotmariusz</t>
  </si>
  <si>
    <t xml:space="preserve">@Malarkey the biggest step forward I've seen recently is the &amp;quot;Ditch IE6&amp;quot; movement that is not growing very strong... So - afraid not </t>
  </si>
  <si>
    <t>Mon Jun 15 11:54:15 PDT 2009</t>
  </si>
  <si>
    <t xml:space="preserve">It seems that children also stare incessently when i play on playgrounds. im hurt. </t>
  </si>
  <si>
    <t>DaniDillenburg</t>
  </si>
  <si>
    <t xml:space="preserve">@ddlovato Why can't brazilian people vote for the People Choice Awards?? I'm sad now </t>
  </si>
  <si>
    <t>Mon Jun 15 11:54:16 PDT 2009</t>
  </si>
  <si>
    <t>LaurieTomlinson</t>
  </si>
  <si>
    <t xml:space="preserve">I want to go run! I miss it! </t>
  </si>
  <si>
    <t>Mon Jun 15 11:54:17 PDT 2009</t>
  </si>
  <si>
    <t xml:space="preserve">hasn't been to the Y since she was half her current height. Is weirdly scared to go alone </t>
  </si>
  <si>
    <t>lenags</t>
  </si>
  <si>
    <t xml:space="preserve">i'm so angry because or(latvian) woman basketball team lose the game to spain </t>
  </si>
  <si>
    <t>Mon Jun 15 11:54:18 PDT 2009</t>
  </si>
  <si>
    <t>@2NYCe305 working working working! How was ur party? Sorry I missed it!  maybe this week I will come thru &amp;amp; celebrate it like its ur day!</t>
  </si>
  <si>
    <t>eleenareeves</t>
  </si>
  <si>
    <t xml:space="preserve">couldn't sleep but when i did sleep, i woke up late. now i'm going to have to go to work and i didn't get to spend much time with husky </t>
  </si>
  <si>
    <t>Mon Jun 15 11:54:19 PDT 2009</t>
  </si>
  <si>
    <t>ESK08_BR00T41</t>
  </si>
  <si>
    <t xml:space="preserve">i just get hurt like fuck by her </t>
  </si>
  <si>
    <t xml:space="preserve">AAARRGH...got stung by a friggin wasp.   INSIDE my house.  Friggin thing flew in the door, landed on my toe and stung the shiz outta me. </t>
  </si>
  <si>
    <t xml:space="preserve">@DEdmondW KL Thanx hun ;) Have you found DEWs blog I cant see it </t>
  </si>
  <si>
    <t xml:space="preserve">@bonolicious2 I know! There are some really nice ones by school but they're like 1K per month + utilities. Cheaper ones are kinda sketch </t>
  </si>
  <si>
    <t>Mon Jun 15 11:54:20 PDT 2009</t>
  </si>
  <si>
    <t>@MrPaulEvans lol sorry  maybe u can prove me wrong??</t>
  </si>
  <si>
    <t xml:space="preserve">My sims are in love, and now I wanna cuddle </t>
  </si>
  <si>
    <t xml:space="preserve">@Bitty_loves_you I can't wait to see it! it looks really good!! camp rock 2 will be awesome too! when it comes out like next year </t>
  </si>
  <si>
    <t>Mon Jun 15 11:54:22 PDT 2009</t>
  </si>
  <si>
    <t>Theresa_O_Fasho</t>
  </si>
  <si>
    <t xml:space="preserve">@MissWayneFasho  your so gay n im so fat </t>
  </si>
  <si>
    <t>Mon Jun 15 11:54:23 PDT 2009</t>
  </si>
  <si>
    <t>ber0594</t>
  </si>
  <si>
    <t>no 1's talkin 2 me on msn  waaaaaaaaaaaaaaaaaaaaaaaaaaaaaaaaaaaaa (cryin_)</t>
  </si>
  <si>
    <t>Mon Jun 15 11:54:24 PDT 2009</t>
  </si>
  <si>
    <t>chloeleannee</t>
  </si>
  <si>
    <t>can't believe the house is flooded!  this is awful .</t>
  </si>
  <si>
    <t>Mon Jun 15 11:54:25 PDT 2009</t>
  </si>
  <si>
    <t xml:space="preserve">Updating my CV.. again </t>
  </si>
  <si>
    <t>@mitchelmusso wish i could  i live in London, bit too far away x</t>
  </si>
  <si>
    <t xml:space="preserve">@MissXu No! I left before music started. </t>
  </si>
  <si>
    <t>Mon Jun 15 11:54:26 PDT 2009</t>
  </si>
  <si>
    <t>Calipeacelove17</t>
  </si>
  <si>
    <t xml:space="preserve">Freshman year is over                                       </t>
  </si>
  <si>
    <t xml:space="preserve">@mileycyrus http://twitpic.com/7fbzf - wanna be there </t>
  </si>
  <si>
    <t>Mon Jun 15 11:54:27 PDT 2009</t>
  </si>
  <si>
    <t xml:space="preserve">@krisalderson yea Starr has the baby back. Poor Cole got busted </t>
  </si>
  <si>
    <t xml:space="preserve">http://bit.ly/cAl9i I have book and cocktail envy, I want a 1950s cocktail book </t>
  </si>
  <si>
    <t xml:space="preserve">@home makin micro dinner as the oven is broken </t>
  </si>
  <si>
    <t>Mon Jun 15 11:54:29 PDT 2009</t>
  </si>
  <si>
    <t>Salvadoreno89</t>
  </si>
  <si>
    <t xml:space="preserve">Broken guitar string already!?!? no more practice for me </t>
  </si>
  <si>
    <t>Mon Jun 15 11:54:35 PDT 2009</t>
  </si>
  <si>
    <t>roryfallis</t>
  </si>
  <si>
    <t>@erinnviolet I am at work  otherwise I'd be so down.</t>
  </si>
  <si>
    <t>Mon Jun 15 11:54:37 PDT 2009</t>
  </si>
  <si>
    <t>skunkington</t>
  </si>
  <si>
    <t xml:space="preserve">2nd round of boxes leaving my house. Still no phone. Think I left it in Emmy's bedroom before her nap </t>
  </si>
  <si>
    <t>Mon Jun 15 11:54:38 PDT 2009</t>
  </si>
  <si>
    <t xml:space="preserve">@Emm_aa I want to go to see them </t>
  </si>
  <si>
    <t>Mon Jun 15 11:54:39 PDT 2009</t>
  </si>
  <si>
    <t>ultraviolet10</t>
  </si>
  <si>
    <t xml:space="preserve">i really want to play tennis right now </t>
  </si>
  <si>
    <t>mroof</t>
  </si>
  <si>
    <t xml:space="preserve">@stevebodnar  agreed especially when it was the team I truly wanted to win. I got peeps sending me videos claiming Pens go more class </t>
  </si>
  <si>
    <t>Mon Jun 15 11:54:40 PDT 2009</t>
  </si>
  <si>
    <t xml:space="preserve">@144r  thanks my daughter said he was screaming when they started cutting with the saw,I thought they would have put him out for that  </t>
  </si>
  <si>
    <t xml:space="preserve">I miss the deo already </t>
  </si>
  <si>
    <t>Mon Jun 15 11:54:42 PDT 2009</t>
  </si>
  <si>
    <t xml:space="preserve">too much on my mind to take a nap </t>
  </si>
  <si>
    <t>Mon Jun 15 11:55:25 PDT 2009</t>
  </si>
  <si>
    <t xml:space="preserve">Watching She's Got The Look finale...I really wanted Karin to win... </t>
  </si>
  <si>
    <t xml:space="preserve">@gabbyth hahaha maybe it was meant to be that u lost it then </t>
  </si>
  <si>
    <t>Mon Jun 15 11:55:26 PDT 2009</t>
  </si>
  <si>
    <t>DanaK6</t>
  </si>
  <si>
    <t xml:space="preserve">@SuperRecords totally! I'm jealous! cake &amp;amp; flapjack! </t>
  </si>
  <si>
    <t xml:space="preserve">Wish I was at wembley watching the Jonas Brothers...instead I have to be stuck home revising business studies </t>
  </si>
  <si>
    <t xml:space="preserve">finally home. agh sugar ray we went through alot for you &amp;amp; didn't even get to meet you </t>
  </si>
  <si>
    <t>Mon Jun 15 11:55:27 PDT 2009</t>
  </si>
  <si>
    <t>reecepiece</t>
  </si>
  <si>
    <t>Ordered my iPhone today...but I won't get it until next Monday.  Operation Waiting Impatiently is a go!</t>
  </si>
  <si>
    <t>@FWEE4U It is very good. I did lose a lot of friends earlier in the process though.  But I had to be true to who I am, so...</t>
  </si>
  <si>
    <t>Mon Jun 15 11:55:30 PDT 2009</t>
  </si>
  <si>
    <t>DamnNearPerfekt</t>
  </si>
  <si>
    <t>So I worked All weekend and now I'm free! So I've been ready tweets of the people I follow and I've really missed out  oh well I'm back!</t>
  </si>
  <si>
    <t>celestrial94</t>
  </si>
  <si>
    <t xml:space="preserve">studying !AGAIN! </t>
  </si>
  <si>
    <t>Mon Jun 15 11:55:31 PDT 2009</t>
  </si>
  <si>
    <t xml:space="preserve">I just broke my cd </t>
  </si>
  <si>
    <t>waikayemm</t>
  </si>
  <si>
    <t xml:space="preserve">@AeeDee  aww D:  you don't like the magic much? </t>
  </si>
  <si>
    <t>Mon Jun 15 11:55:33 PDT 2009</t>
  </si>
  <si>
    <t xml:space="preserve">why wont TCA let me vote its says im young wen quite clearly im not </t>
  </si>
  <si>
    <t>Mon Jun 15 11:55:34 PDT 2009</t>
  </si>
  <si>
    <t>CraigDag</t>
  </si>
  <si>
    <t xml:space="preserve">Standing double back from 1m board, apparently ive to do tripple from 3m tomorrow </t>
  </si>
  <si>
    <t>Mon Jun 15 11:55:36 PDT 2009</t>
  </si>
  <si>
    <t>mcourtot</t>
  </si>
  <si>
    <t xml:space="preserve">Wish I were at #SemTech2009 </t>
  </si>
  <si>
    <t>@ObsessedDiamond I'm all ill  feel really, really sh*t and cos of this swine flu thing, I need to get swabbed and everything : |</t>
  </si>
  <si>
    <t>Mon Jun 15 11:55:37 PDT 2009</t>
  </si>
  <si>
    <t>fannyanddolly</t>
  </si>
  <si>
    <t xml:space="preserve">700 hours today!! only 900 more to go.... </t>
  </si>
  <si>
    <t>Mon Jun 15 11:55:41 PDT 2009</t>
  </si>
  <si>
    <t xml:space="preserve">dammit this rain jus won't quit...coulda sworn this was june! no effin april showerssss! nhoooo baaaaby </t>
  </si>
  <si>
    <t>snookyeauhh</t>
  </si>
  <si>
    <t xml:space="preserve">&amp;quot;go over and get with him&amp;quot; hahahah miss it </t>
  </si>
  <si>
    <t>Mon Jun 15 11:55:42 PDT 2009</t>
  </si>
  <si>
    <t>Amyvides</t>
  </si>
  <si>
    <t xml:space="preserve">a new day.. hopefully its a good one... i miss him </t>
  </si>
  <si>
    <t>Mon Jun 15 11:55:46 PDT 2009</t>
  </si>
  <si>
    <t>mheil</t>
  </si>
  <si>
    <t xml:space="preserve">alone in the office </t>
  </si>
  <si>
    <t>Princess_Anny</t>
  </si>
  <si>
    <t xml:space="preserve">F***! I twisted my ankle again...the ankle with the torn ligament! It hurts so f****** bad </t>
  </si>
  <si>
    <t>Mon Jun 15 11:55:48 PDT 2009</t>
  </si>
  <si>
    <t>BabyLove41</t>
  </si>
  <si>
    <t>Monnnnnday    ergh</t>
  </si>
  <si>
    <t>Mon Jun 15 11:55:50 PDT 2009</t>
  </si>
  <si>
    <t>ShannonDxox</t>
  </si>
  <si>
    <t>is soo tired and its only monday  x</t>
  </si>
  <si>
    <t>Mon Jun 15 11:55:51 PDT 2009</t>
  </si>
  <si>
    <t xml:space="preserve">hopes taylors daddy is okay too </t>
  </si>
  <si>
    <t>Mon Jun 15 11:55:53 PDT 2009</t>
  </si>
  <si>
    <t>@molliesmummy Work? Work was crap. I missed your condescending and overbearing presence. It was also VERY busy  Don't care about Poole..!</t>
  </si>
  <si>
    <t>Mon Jun 15 11:55:55 PDT 2009</t>
  </si>
  <si>
    <t xml:space="preserve">ughh, todays been the dullest monday ever!! </t>
  </si>
  <si>
    <t>Another Beautiful day!! Loving the Sunshine! Medical stuff tomorrow  not so happy about that...</t>
  </si>
  <si>
    <t>Rythine</t>
  </si>
  <si>
    <t>@jrheam oh  Coming up in the next month is like...Emery, Closure in Moscow, Anberlin, mewithoutyou, The Dear Hunter, Zao, A Static Lullaby</t>
  </si>
  <si>
    <t>Mon Jun 15 11:55:59 PDT 2009</t>
  </si>
  <si>
    <t xml:space="preserve">@dallasbedle i wish i could be there </t>
  </si>
  <si>
    <t>Mon Jun 15 11:56:00 PDT 2009</t>
  </si>
  <si>
    <t>___Caitlin___</t>
  </si>
  <si>
    <t>@WeSupportNiley TeenChoiceAward wont let me vote!!  i've tried lyk 1997-1970 and they STILL wont let me in??</t>
  </si>
  <si>
    <t>boedyboedy</t>
  </si>
  <si>
    <t xml:space="preserve">I really tried to sweet talk my way out of this middle seat, but alas, to no avail. Five hours of bliss on this very full flight </t>
  </si>
  <si>
    <t>Mon Jun 15 11:56:01 PDT 2009</t>
  </si>
  <si>
    <t>TabathaT</t>
  </si>
  <si>
    <t xml:space="preserve">Bored to death at work. </t>
  </si>
  <si>
    <t>Mon Jun 15 11:56:02 PDT 2009</t>
  </si>
  <si>
    <t xml:space="preserve">@ReeReeKins Aww sorry to hear that hon. I hope you feel better.  </t>
  </si>
  <si>
    <t>Mon Jun 15 11:56:03 PDT 2009</t>
  </si>
  <si>
    <t xml:space="preserve">my throat hurts so bad right now </t>
  </si>
  <si>
    <t xml:space="preserve">Why is the hospital waiting room packed at 3 in the afternoon? I probably should have eaten before checking myself in </t>
  </si>
  <si>
    <t>mesmous</t>
  </si>
  <si>
    <t>@mitchelmusso i wish i can go 2 ur concert 2night but i am in canada  &amp;lt;3</t>
  </si>
  <si>
    <t>Mon Jun 15 11:56:05 PDT 2009</t>
  </si>
  <si>
    <t>starsarah</t>
  </si>
  <si>
    <t xml:space="preserve">is suffering from post download depression. think 5 days worth of hangover is kicking in </t>
  </si>
  <si>
    <t>XMunaX</t>
  </si>
  <si>
    <t xml:space="preserve">urgh .. .its monday... cant wait till the weekend! im soo tired ! </t>
  </si>
  <si>
    <t>Mon Jun 15 11:56:07 PDT 2009</t>
  </si>
  <si>
    <t>munfy917</t>
  </si>
  <si>
    <t xml:space="preserve">is mad i missed johncmayer AGAIN!!! </t>
  </si>
  <si>
    <t xml:space="preserve">@DanaK6 yeeh exactly, lucky people </t>
  </si>
  <si>
    <t>ladyknight89</t>
  </si>
  <si>
    <t xml:space="preserve">just woke up and has soooo much to do...too bad i can't do any of it b/c i have to take kacey to grandma's and cook dinner </t>
  </si>
  <si>
    <t>Mon Jun 15 11:56:10 PDT 2009</t>
  </si>
  <si>
    <t>@OfficialJoBros Hey Guys,can you twitter 'happy bday sorka love joe' bcz its my bday today but im stuck in hospital with no tonsils  Bye</t>
  </si>
  <si>
    <t>Mon Jun 15 11:56:11 PDT 2009</t>
  </si>
  <si>
    <t>thompsonsherry</t>
  </si>
  <si>
    <t xml:space="preserve">doesn't want to wait in an unfurnished empty house for the gas company guy... </t>
  </si>
  <si>
    <t>Mon Jun 15 11:56:13 PDT 2009</t>
  </si>
  <si>
    <t xml:space="preserve">I'm being informed that I may not be eligible for unemployment 3 weeks after being told I am and spending my savings with that in mind </t>
  </si>
  <si>
    <t>Mon Jun 15 11:56:17 PDT 2009</t>
  </si>
  <si>
    <t>crazy4robsten</t>
  </si>
  <si>
    <t xml:space="preserve">@IceAngel34 Exactly, bb. They didnt count on X17 being on their doorstep the morning after MTV MA. </t>
  </si>
  <si>
    <t>Mon Jun 15 11:56:18 PDT 2009</t>
  </si>
  <si>
    <t>alison1788</t>
  </si>
  <si>
    <t xml:space="preserve">what happens if i dont get a facebook url? i'm 100% sure that alisonmoore is gone </t>
  </si>
  <si>
    <t>Mon Jun 15 11:56:19 PDT 2009</t>
  </si>
  <si>
    <t xml:space="preserve">@lilmissdainty very wise.    Only just got back from day trip to Paris.   Absolutely shattered </t>
  </si>
  <si>
    <t>Digimom</t>
  </si>
  <si>
    <t xml:space="preserve">@jeffk if we're late, you'll know why. </t>
  </si>
  <si>
    <t>Mon Jun 15 11:56:22 PDT 2009</t>
  </si>
  <si>
    <t>TasniaKhan</t>
  </si>
  <si>
    <t xml:space="preserve">omg.. da rain has stopped ma satellite signal..  i wana watch FRIENDS! </t>
  </si>
  <si>
    <t>Mon Jun 15 11:56:24 PDT 2009</t>
  </si>
  <si>
    <t>kayschuy</t>
  </si>
  <si>
    <t xml:space="preserve">Yes it's summer!!!!!! Lovin it here in Germany, but we got rained on all day!!!!!!  </t>
  </si>
  <si>
    <t>fmasolutions</t>
  </si>
  <si>
    <t xml:space="preserve">@yeongym I wish I were that talented... </t>
  </si>
  <si>
    <t>Mon Jun 15 11:56:29 PDT 2009</t>
  </si>
  <si>
    <t>melodyanne</t>
  </si>
  <si>
    <t xml:space="preserve">Just said bye to @brittbritt6! So sad she's leaving me! </t>
  </si>
  <si>
    <t>Mon Jun 15 11:56:32 PDT 2009</t>
  </si>
  <si>
    <t>lovesxmusic</t>
  </si>
  <si>
    <t xml:space="preserve">@ddlovato i keep trying to vote for you and despite how many times i reload the pg it says the polls r closed for most of your catagories </t>
  </si>
  <si>
    <t>newsgirl5</t>
  </si>
  <si>
    <t xml:space="preserve">can't get to the bottom of the to-do pile </t>
  </si>
  <si>
    <t>Mon Jun 15 11:56:33 PDT 2009</t>
  </si>
  <si>
    <t>viaggiatrice</t>
  </si>
  <si>
    <t xml:space="preserve">Keep trying to give our SRC coordinator time off of AUN, but ppl keep calling in sick and he has to do it anyway.  </t>
  </si>
  <si>
    <t>@DanaDMB Awww  Road trip from Vegas, or too prego by then?</t>
  </si>
  <si>
    <t>just poked myself in the eye  OUCH</t>
  </si>
  <si>
    <t>Mon Jun 15 11:56:34 PDT 2009</t>
  </si>
  <si>
    <t>Frankiefab</t>
  </si>
  <si>
    <t>I've decided I like Jane Eyre. I laughed when she decided her cottage was better than the tower of pisa! Made me cry though  &amp;lt;3</t>
  </si>
  <si>
    <t>Mon Jun 15 11:56:38 PDT 2009</t>
  </si>
  <si>
    <t>juliasmail</t>
  </si>
  <si>
    <t xml:space="preserve">pretty much hating today. there are so many smart people who have already answered my thesis question. damn. now i need to think more </t>
  </si>
  <si>
    <t>Mon Jun 15 11:56:41 PDT 2009</t>
  </si>
  <si>
    <t>iameric_iameric</t>
  </si>
  <si>
    <t xml:space="preserve">just put 1&amp;amp;5/8 in my ear, lmao I can't fut the other in </t>
  </si>
  <si>
    <t xml:space="preserve">@wanderlustTiff Awww whats up honey? I miss you!!!! </t>
  </si>
  <si>
    <t>cindmart</t>
  </si>
  <si>
    <t xml:space="preserve">Not looking forward to work this week.  Wish I won the lotto and didn't have to be here.  </t>
  </si>
  <si>
    <t>Mon Jun 15 11:56:43 PDT 2009</t>
  </si>
  <si>
    <t>mfkathleen</t>
  </si>
  <si>
    <t xml:space="preserve">i wish my grill was operational </t>
  </si>
  <si>
    <t xml:space="preserve">@TriniGirlBlue !!!! gadzooks! i won't be in the country! :-/ sniffle. but then.. i might. lol. can i get doubles tooo? </t>
  </si>
  <si>
    <t>CptFantabulous</t>
  </si>
  <si>
    <t>@scottclowe addict indeed  had rubbish weather all day bt its been vindicated by a lovely warm eve. Merry charring if you get the weather!</t>
  </si>
  <si>
    <t xml:space="preserve">trying to vote for the teen choice awards and it says im not old enough. helloooo is this site defective? ugg </t>
  </si>
  <si>
    <t>Mon Jun 15 11:57:03 PDT 2009</t>
  </si>
  <si>
    <t>KGHILIERI</t>
  </si>
  <si>
    <t xml:space="preserve"> i don't wanna work, hope fun people are working</t>
  </si>
  <si>
    <t>Mon Jun 15 11:57:06 PDT 2009</t>
  </si>
  <si>
    <t>PaulaSmillie</t>
  </si>
  <si>
    <t>heading into work  got pole work to do :p x</t>
  </si>
  <si>
    <t>molgoetz</t>
  </si>
  <si>
    <t xml:space="preserve">covered in poison ivy and not enjoying it one bit </t>
  </si>
  <si>
    <t>Mon Jun 15 11:57:09 PDT 2009</t>
  </si>
  <si>
    <t>Two more friends passed away w pulmonary hypertension. God, I can't stand it. My &amp;lt;3 = breaking. One was 20 years old.  http://bit.ly/3gHEM</t>
  </si>
  <si>
    <t>silversmile</t>
  </si>
  <si>
    <t xml:space="preserve">my eyes are back to normal again!! I am no longer an X-File. Or a plotline for Fringe. Or House, come to think of it. Aw, crap </t>
  </si>
  <si>
    <t>Mon Jun 15 11:57:10 PDT 2009</t>
  </si>
  <si>
    <t xml:space="preserve">damn a boring day i feel sick and to top it off i got bad news </t>
  </si>
  <si>
    <t>Mon Jun 15 11:57:12 PDT 2009</t>
  </si>
  <si>
    <t xml:space="preserve">@HanabiChick ooh what happened? </t>
  </si>
  <si>
    <t>jaquiecook</t>
  </si>
  <si>
    <t xml:space="preserve">has had enough of the thunderstorms now </t>
  </si>
  <si>
    <t>Mon Jun 15 11:57:13 PDT 2009</t>
  </si>
  <si>
    <t>worst headache today  makes me nauzzzz</t>
  </si>
  <si>
    <t>Mon Jun 15 11:57:14 PDT 2009</t>
  </si>
  <si>
    <t>kyleecrunk</t>
  </si>
  <si>
    <t>Gaww!  Summer Leaves Me Bored! But The Parties Are Great!  (Anyone Wanna Chill?)</t>
  </si>
  <si>
    <t>Mon Jun 15 11:57:17 PDT 2009</t>
  </si>
  <si>
    <t>alimello</t>
  </si>
  <si>
    <t xml:space="preserve">good luck, @gutacohen, @milatravi and @marigfontoura ! </t>
  </si>
  <si>
    <t>singboyb</t>
  </si>
  <si>
    <t>the hard thing is looking for a network to pick it up  i need love cant wait to move to LA IN DECEMBER</t>
  </si>
  <si>
    <t>Mon Jun 15 11:57:18 PDT 2009</t>
  </si>
  <si>
    <t>KatieeErin</t>
  </si>
  <si>
    <t>homework. don't have a clue what i'm doing, so  reallyyyyyyy bored.</t>
  </si>
  <si>
    <t>Mon Jun 15 11:57:19 PDT 2009</t>
  </si>
  <si>
    <t>harumendhah</t>
  </si>
  <si>
    <t>@AlandaKariza Uhh I still can't explain it very well  Phytoremediation is using plants to remedy sites contaminated by heavy metals, etc.</t>
  </si>
  <si>
    <t>Mon Jun 15 11:57:20 PDT 2009</t>
  </si>
  <si>
    <t xml:space="preserve">@kaidon_ho That sucks  Bright side- we get paid tomorrow </t>
  </si>
  <si>
    <t>Mon Jun 15 11:57:23 PDT 2009</t>
  </si>
  <si>
    <t>Fenrirwulf</t>
  </si>
  <si>
    <t xml:space="preserve">Lazy day to day, can't find the motivation to do much of anything. </t>
  </si>
  <si>
    <t>Mon Jun 15 11:57:24 PDT 2009</t>
  </si>
  <si>
    <t>taffykisses</t>
  </si>
  <si>
    <t xml:space="preserve">@culvers I can't get it to work on Facebook </t>
  </si>
  <si>
    <t xml:space="preserve">@penshort count yourself lucky, I am in b&amp;amp;q </t>
  </si>
  <si>
    <t xml:space="preserve">@alannaaaa me too. I love her and I'm so jealous of you </t>
  </si>
  <si>
    <t>shakez</t>
  </si>
  <si>
    <t xml:space="preserve">@Mel66 They still need to add custom keyword settings </t>
  </si>
  <si>
    <t>Mon Jun 15 11:57:27 PDT 2009</t>
  </si>
  <si>
    <t>SetMeOff</t>
  </si>
  <si>
    <t>im happy tonight but i have tummy pains  !! ahwell mum and dad r out have my McFly blasting and im singing very loud !!! woop !!!</t>
  </si>
  <si>
    <t>Mon Jun 15 11:57:28 PDT 2009</t>
  </si>
  <si>
    <t>@mozwold sorry to hear that     whats that mowing the lawn? ;-)</t>
  </si>
  <si>
    <t>Mon Jun 15 11:57:30 PDT 2009</t>
  </si>
  <si>
    <t>nav_een</t>
  </si>
  <si>
    <t xml:space="preserve">@SFPinc @rapturepr Took a stroll during lunch = gorgeous outside! (had a Twitpic, but didn't upload </t>
  </si>
  <si>
    <t>xoxDionnexox</t>
  </si>
  <si>
    <t xml:space="preserve">On my way to see my nan she's very sick in hospital </t>
  </si>
  <si>
    <t>Mon Jun 15 11:57:31 PDT 2009</t>
  </si>
  <si>
    <t xml:space="preserve">Im so bored. Someone talk to me </t>
  </si>
  <si>
    <t>Mon Jun 15 11:57:32 PDT 2009</t>
  </si>
  <si>
    <t xml:space="preserve">is feeling a bit ill. Argh </t>
  </si>
  <si>
    <t>Mon Jun 15 11:57:33 PDT 2009</t>
  </si>
  <si>
    <t>lishab_29</t>
  </si>
  <si>
    <t xml:space="preserve">@CurlyHairReezy awww I wish I could live those days again! Sigh time to be an adult </t>
  </si>
  <si>
    <t>im staring outside my window.. 4 minutes til 5 (in the morning). the sun use to rise around 4 during summer.. now its at 6  summer days..</t>
  </si>
  <si>
    <t>Mon Jun 15 11:57:34 PDT 2009</t>
  </si>
  <si>
    <t>jessicaclaire</t>
  </si>
  <si>
    <t xml:space="preserve">i did a minor cheat on my diet today and feel like a bad girl.  </t>
  </si>
  <si>
    <t>Mon Jun 15 11:57:35 PDT 2009</t>
  </si>
  <si>
    <t>sorry for not posting so many updates   been busy...</t>
  </si>
  <si>
    <t>Mon Jun 15 11:57:39 PDT 2009</t>
  </si>
  <si>
    <t>mweisman</t>
  </si>
  <si>
    <t xml:space="preserve">Work mac's keyboard and trackpad became unresponsive at #fmeuc. Cloning it to a loaner mac. Going from 4 to 2GB of RAM is going to suck. </t>
  </si>
  <si>
    <t>Mon Jun 15 11:57:40 PDT 2009</t>
  </si>
  <si>
    <t>shanequa363</t>
  </si>
  <si>
    <t xml:space="preserve">Boarding plane heading back to cali(where the sun shines all day ). its raining out here in st louis </t>
  </si>
  <si>
    <t>Mon Jun 15 11:57:44 PDT 2009</t>
  </si>
  <si>
    <t xml:space="preserve">Lazy day today, can't find the motivation to do much of anything. </t>
  </si>
  <si>
    <t>sarahl1212</t>
  </si>
  <si>
    <t xml:space="preserve">cleaning!!! </t>
  </si>
  <si>
    <t>Mon Jun 15 11:57:47 PDT 2009</t>
  </si>
  <si>
    <t xml:space="preserve">heading to the dentist. Ick!  </t>
  </si>
  <si>
    <t xml:space="preserve">@JacklynWatkins i thought you got engaged! </t>
  </si>
  <si>
    <t xml:space="preserve">@shodanepps how come you get two phones??! </t>
  </si>
  <si>
    <t>roadrunner28</t>
  </si>
  <si>
    <t xml:space="preserve">bourd and tired............summer is borin </t>
  </si>
  <si>
    <t>Mon Jun 15 11:57:48 PDT 2009</t>
  </si>
  <si>
    <t xml:space="preserve">The stress of my math final has been lifted. . . Now the only thing to stress over is whether i passed the class </t>
  </si>
  <si>
    <t xml:space="preserve">well i got the workout clothes on and the laundry switched..and she's up again!!!!!  </t>
  </si>
  <si>
    <t>Mon Jun 15 11:57:51 PDT 2009</t>
  </si>
  <si>
    <t>perosha</t>
  </si>
  <si>
    <t>Every time I try to compress video with Lagarith, the final footage plays way slower than normal.  Huffyuv is eatin' mah harddrive space!</t>
  </si>
  <si>
    <t>Mon Jun 15 11:57:50 PDT 2009</t>
  </si>
  <si>
    <t>TheADRIEN</t>
  </si>
  <si>
    <t xml:space="preserve">Work again!!! hope my tattoo artist calls me 2day </t>
  </si>
  <si>
    <t>MaLu86</t>
  </si>
  <si>
    <t xml:space="preserve">My bf just surprised me by purchasing us 2 tickets to see Sir Paul McCartney in july!! I can't go! I will not be in the states that week! </t>
  </si>
  <si>
    <t xml:space="preserve">Going to the doctors to pick up my conserta and get more shots... Gross </t>
  </si>
  <si>
    <t>musicgirl999</t>
  </si>
  <si>
    <t xml:space="preserve">This sucks. I have a cough and I'm losing my voice </t>
  </si>
  <si>
    <t>Ok now @gloriavelez is leaving 4real this time   were takin her the the air port! hurry back! We start all over 2 wks! MY BDAY BABY! Lol</t>
  </si>
  <si>
    <t xml:space="preserve">@thody I know. My doc is convinced I've developed some sorta allergy since moving downtown. Sucks </t>
  </si>
  <si>
    <t xml:space="preserve">amid all the chaos, trying to follow ESPN.com's gamecast of USMNT vs. Italy. Not helping that it won't update automatically here. </t>
  </si>
  <si>
    <t>Mon Jun 15 11:57:52 PDT 2009</t>
  </si>
  <si>
    <t>@perriross really??? damn!  i live next the train station mabye we can jump a train? haha</t>
  </si>
  <si>
    <t>@theINNO on my way! In traffic  and sick ughhhh</t>
  </si>
  <si>
    <t>Mon Jun 15 11:57:53 PDT 2009</t>
  </si>
  <si>
    <t>Frk_Kjenes</t>
  </si>
  <si>
    <t xml:space="preserve">@shonsa Hmm, hold on... Hospital staff have told you to bottle feed? </t>
  </si>
  <si>
    <t>Mon Jun 15 11:57:54 PDT 2009</t>
  </si>
  <si>
    <t>@mitchelmusso Mitchel I want to come see you tonight sooooo much! But I'm still in school  please come to NYC again. I love youuuu.</t>
  </si>
  <si>
    <t>Mon Jun 15 11:57:58 PDT 2009</t>
  </si>
  <si>
    <t>tanabanana17</t>
  </si>
  <si>
    <t xml:space="preserve">In need of a nap. Too bad I don't have time </t>
  </si>
  <si>
    <t>Mon Jun 15 11:58:00 PDT 2009</t>
  </si>
  <si>
    <t>@Ronaaa aw  yes, i'll hopefully talk to you very soon! i'll let you know when i'm on msn xxx</t>
  </si>
  <si>
    <t>uh oh... i think... i think one of the wisdome teeth is coming in.  oh no.</t>
  </si>
  <si>
    <t>Mon Jun 15 11:58:03 PDT 2009</t>
  </si>
  <si>
    <t xml:space="preserve">F!!!!! not feeling too good </t>
  </si>
  <si>
    <t>Mon Jun 15 11:58:06 PDT 2009</t>
  </si>
  <si>
    <t>ibuilt_bubastis</t>
  </si>
  <si>
    <t xml:space="preserve">wishes the UFC XBOX LIVE wasn't so fucking jumpy when I have the best connection possible </t>
  </si>
  <si>
    <t>Mon Jun 15 11:58:08 PDT 2009</t>
  </si>
  <si>
    <t>@michaelsarver1 maybe someone hacked into your account...? I don't know  wish I could help</t>
  </si>
  <si>
    <t>Mon Jun 15 11:58:11 PDT 2009</t>
  </si>
  <si>
    <t>megan_feeney</t>
  </si>
  <si>
    <t xml:space="preserve">revising again...god loads of my friends are sad, its making me sad... </t>
  </si>
  <si>
    <t>Mon Jun 15 11:58:13 PDT 2009</t>
  </si>
  <si>
    <t>@xJ_0x I wont have any money this thursday  what bout next thursday?</t>
  </si>
  <si>
    <t>buff_tingz</t>
  </si>
  <si>
    <t>@NickkkJonasss nick, i would be at your show right now but i have my exams tomorrow  hope it goes really well. god bless xxx</t>
  </si>
  <si>
    <t>Mon Jun 15 11:58:15 PDT 2009</t>
  </si>
  <si>
    <t xml:space="preserve">@unpluggedxo same with my school. it sucks </t>
  </si>
  <si>
    <t>Mon Jun 15 11:58:17 PDT 2009</t>
  </si>
  <si>
    <t>etamayo</t>
  </si>
  <si>
    <t xml:space="preserve">@MissFaBolus might be an ear infection too </t>
  </si>
  <si>
    <t>Mon Jun 15 11:58:18 PDT 2009</t>
  </si>
  <si>
    <t xml:space="preserve">Possibly no longer taking trips to NYC or LA this summer. eep! </t>
  </si>
  <si>
    <t>Mon Jun 15 11:58:19 PDT 2009</t>
  </si>
  <si>
    <t xml:space="preserve">@aegrai haha unfortunatly its not me... </t>
  </si>
  <si>
    <t xml:space="preserve">Someone from first Archery group I was part of at the Scottish Jamborette just added me on facebook...am missing Scotland even more now. </t>
  </si>
  <si>
    <t>Mon Jun 15 11:58:20 PDT 2009</t>
  </si>
  <si>
    <t>prig91</t>
  </si>
  <si>
    <t xml:space="preserve">i lost my voice!!!!!! </t>
  </si>
  <si>
    <t>Mon Jun 15 11:58:21 PDT 2009</t>
  </si>
  <si>
    <t xml:space="preserve">why am i not at wembly right now :/ could be seeing jonas brothers, demi lovato and mcfly. soooo unfair </t>
  </si>
  <si>
    <t>Mon Jun 15 11:59:08 PDT 2009</t>
  </si>
  <si>
    <t xml:space="preserve">well guess my charger doesnt work again!!!! grrrr..... </t>
  </si>
  <si>
    <t xml:space="preserve">@cocktailvh1 On how to be a good assistant...srry 2 hear bout u and Ray </t>
  </si>
  <si>
    <t>Mon Jun 15 11:59:09 PDT 2009</t>
  </si>
  <si>
    <t>neeruiyer</t>
  </si>
  <si>
    <t>Listening to Das Nibelungenlied. Very sad story  But kind of sexy, taking bath in dragon blood. Must try it sometime.</t>
  </si>
  <si>
    <t>@emzish why? thats strange bluetack always works my posters havnt even been dispatched yet  it could be as much as 12 more working days!</t>
  </si>
  <si>
    <t>Mon Jun 15 11:59:10 PDT 2009</t>
  </si>
  <si>
    <t>shivasdiva</t>
  </si>
  <si>
    <t xml:space="preserve">cold and flu tablets...oh get me thru the day before I crash... </t>
  </si>
  <si>
    <t xml:space="preserve">Got home from work. Put milk in fridge. Fell asleep in my bed until just now. And I still think I need more sleep. </t>
  </si>
  <si>
    <t>Mon Jun 15 11:59:14 PDT 2009</t>
  </si>
  <si>
    <t>jbfan1012234</t>
  </si>
  <si>
    <t xml:space="preserve">I NEED sugar!!! We dont have any!! </t>
  </si>
  <si>
    <t>Mon Jun 15 11:59:15 PDT 2009</t>
  </si>
  <si>
    <t>_fatty_</t>
  </si>
  <si>
    <t xml:space="preserve">I'm not getting my new phone, </t>
  </si>
  <si>
    <t>Mon Jun 15 11:59:16 PDT 2009</t>
  </si>
  <si>
    <t xml:space="preserve">Turns out the book-cart dislocated and shifted my toe.  Doc does not know if it will be 100% ever again. </t>
  </si>
  <si>
    <t>@NunoPolonia That's bad  Is there theme support? Haven't tried it yet.</t>
  </si>
  <si>
    <t>Mon Jun 15 11:59:17 PDT 2009</t>
  </si>
  <si>
    <t>christinaho88</t>
  </si>
  <si>
    <t xml:space="preserve">wtf! they said rain and now its sunny! i like the sun and all but im wearing rain boots. so annoyed </t>
  </si>
  <si>
    <t>Mon Jun 15 11:59:18 PDT 2009</t>
  </si>
  <si>
    <t>AgentBeebz</t>
  </si>
  <si>
    <t>@darthrazorback  It would be cool to join the US Chuckers if it wasn't for TimeZone issues  #chuckmemondays -1 min</t>
  </si>
  <si>
    <t>Mon Jun 15 11:59:19 PDT 2009</t>
  </si>
  <si>
    <t>wheres_ashley</t>
  </si>
  <si>
    <t xml:space="preserve">I wish i was in sd.. </t>
  </si>
  <si>
    <t>Mon Jun 15 11:59:21 PDT 2009</t>
  </si>
  <si>
    <t xml:space="preserve">Am sweating sitting down. It is 28 here with 40% humidity. Love it! :-D First mosquito bite of the year today. Hopefully no West Nile. </t>
  </si>
  <si>
    <t>Mon Jun 15 11:59:22 PDT 2009</t>
  </si>
  <si>
    <t>Sanazypoo</t>
  </si>
  <si>
    <t xml:space="preserve">I'm craving the shrimp from Sansei. Do u think I can get to maui and back during my lunch break? Ya I didn't think so either </t>
  </si>
  <si>
    <t>Mon Jun 15 11:59:26 PDT 2009</t>
  </si>
  <si>
    <t xml:space="preserve">@bldngnerd I've looked into buying a Kindle, but they don't want to sell them to us in the UK.   I want to be able to read PDFs though </t>
  </si>
  <si>
    <t>Mon Jun 15 11:59:27 PDT 2009</t>
  </si>
  <si>
    <t>melisalw</t>
  </si>
  <si>
    <t xml:space="preserve">@MomoFali And I'm crying because I'm the jacka$$ who broke it to you. </t>
  </si>
  <si>
    <t xml:space="preserve">i am not the stupidest persin in the world, that was so mean of her to say </t>
  </si>
  <si>
    <t>Mon Jun 15 11:59:30 PDT 2009</t>
  </si>
  <si>
    <t>aAaAle</t>
  </si>
  <si>
    <t xml:space="preserve">@muhchizzzle yea! it was so random,i thought for sure he died, and those ppl in the basement! pooor lafayette </t>
  </si>
  <si>
    <t>Mon Jun 15 11:59:31 PDT 2009</t>
  </si>
  <si>
    <t>blissywissy</t>
  </si>
  <si>
    <t xml:space="preserve">is catching up with the last couple of katie&amp;amp;peters,finding it very uncomfortable veiwing,you can see the cracks startin to show </t>
  </si>
  <si>
    <t>Mon Jun 15 11:59:32 PDT 2009</t>
  </si>
  <si>
    <t>@emmielovegood  At least...um... it's a routine thing? (&amp;lt;--failed attempt at pointing out the good in life)</t>
  </si>
  <si>
    <t>benbinary</t>
  </si>
  <si>
    <t xml:space="preserve">missing @bluebottle right now </t>
  </si>
  <si>
    <t>Mon Jun 15 11:59:33 PDT 2009</t>
  </si>
  <si>
    <t xml:space="preserve">@mytakeontv awe </t>
  </si>
  <si>
    <t>Mon Jun 15 11:59:34 PDT 2009</t>
  </si>
  <si>
    <t>cheyygirl</t>
  </si>
  <si>
    <t xml:space="preserve">School was fun. Head hurts and starved though </t>
  </si>
  <si>
    <t>Mon Jun 15 11:59:35 PDT 2009</t>
  </si>
  <si>
    <t>KatieMarie_26</t>
  </si>
  <si>
    <t xml:space="preserve">doctors appt. 1st of the week. have many more to go. </t>
  </si>
  <si>
    <t>Mon Jun 15 11:59:36 PDT 2009</t>
  </si>
  <si>
    <t xml:space="preserve">Geez Au Bon Pain's latte costs the same as Starbuck's. Only difference is that I prefer the Bux </t>
  </si>
  <si>
    <t>Mon Jun 15 11:59:37 PDT 2009</t>
  </si>
  <si>
    <t>gerigk</t>
  </si>
  <si>
    <t xml:space="preserve">Connection Problems: Sorry, SMF was unable to connect to the database. This may be caused by the server being busy. Please try again... </t>
  </si>
  <si>
    <t>Mon Jun 15 11:59:39 PDT 2009</t>
  </si>
  <si>
    <t>Croutchy</t>
  </si>
  <si>
    <t xml:space="preserve">...The end of the year [school year] is always sad, because I know I couldn't see anymore some of my friends, the next year... </t>
  </si>
  <si>
    <t>Mon Jun 15 11:59:43 PDT 2009</t>
  </si>
  <si>
    <t xml:space="preserve">Been ill all day with flu type thing. Not good losing a whole day </t>
  </si>
  <si>
    <t>Mon Jun 15 11:59:44 PDT 2009</t>
  </si>
  <si>
    <t>AmeRex</t>
  </si>
  <si>
    <t xml:space="preserve">Not looking forward to tomorrow's finals. I don't know how to study </t>
  </si>
  <si>
    <t>Mon Jun 15 11:59:45 PDT 2009</t>
  </si>
  <si>
    <t xml:space="preserve">bleugh. crappy weather today. </t>
  </si>
  <si>
    <t>Mon Jun 15 11:59:46 PDT 2009</t>
  </si>
  <si>
    <t>brand_hounds</t>
  </si>
  <si>
    <t xml:space="preserve">hey seo peeps how do i get rid of old linked in profile that appears when i search me? its not current and bringing me down. </t>
  </si>
  <si>
    <t>Mon Jun 15 11:59:47 PDT 2009</t>
  </si>
  <si>
    <t>Cars is so cool. Awww maaaaan the storms gone  gonna have a lovely relaxed evening!</t>
  </si>
  <si>
    <t>Mon Jun 15 11:59:49 PDT 2009</t>
  </si>
  <si>
    <t>tiffonthego</t>
  </si>
  <si>
    <t>Praying 4my friend @Hetty4Christ. She had a seizure   She is such a sweetheart &amp;amp; is an inspiration 2 many.</t>
  </si>
  <si>
    <t>Mon Jun 15 11:59:50 PDT 2009</t>
  </si>
  <si>
    <t>gail_louise</t>
  </si>
  <si>
    <t>i'm so bored its bordering insanity  xxx</t>
  </si>
  <si>
    <t xml:space="preserve">I didn't buy any fun stuff </t>
  </si>
  <si>
    <t xml:space="preserve">@Jaaamiee I has headache too </t>
  </si>
  <si>
    <t>Mon Jun 15 11:59:55 PDT 2009</t>
  </si>
  <si>
    <t xml:space="preserve">I hurt my throat </t>
  </si>
  <si>
    <t>Mon Jun 15 11:59:56 PDT 2009</t>
  </si>
  <si>
    <t>stephnienolen</t>
  </si>
  <si>
    <t xml:space="preserve">@trvsbrkr awesome artwork! hope everyone has a great time.. will be thinking about it from hot ass Texas </t>
  </si>
  <si>
    <t>hornskickbrass</t>
  </si>
  <si>
    <t xml:space="preserve">Won't see my baby until thursday </t>
  </si>
  <si>
    <t xml:space="preserve">@AndreeaBerghea you're right </t>
  </si>
  <si>
    <t>Mon Jun 15 11:59:57 PDT 2009</t>
  </si>
  <si>
    <t xml:space="preserve">schools out for summer..actually for finals darn </t>
  </si>
  <si>
    <t>Mon Jun 15 11:59:59 PDT 2009</t>
  </si>
  <si>
    <t>SarRaawr</t>
  </si>
  <si>
    <t xml:space="preserve">supposed to get hair cut but Salon was closed well , they wernt answeringg the phone and has a soree hip. Like a stitchh kindaa feeling </t>
  </si>
  <si>
    <t>Mon Jun 15 12:00:00 PDT 2009</t>
  </si>
  <si>
    <t xml:space="preserve">@dragontatt OMG POINT PLEASANT!!! I haven't watched my PP DVD's in ages!! I wish it hadn't been cancelled  It could've been so good </t>
  </si>
  <si>
    <t>Mon Jun 15 12:00:02 PDT 2009</t>
  </si>
  <si>
    <t xml:space="preserve">i seriously need to get away for a break,but have a lot to do at home,wish cud go back 10 years...life isnt that easy i guess </t>
  </si>
  <si>
    <t>CoolIntense</t>
  </si>
  <si>
    <t xml:space="preserve">@Chazzy84 relationships unless asked to do so.  So I'm sorry that everyone's giving you the cold shoulder. </t>
  </si>
  <si>
    <t>Mon Jun 15 12:00:03 PDT 2009</t>
  </si>
  <si>
    <t>HM4KL</t>
  </si>
  <si>
    <t xml:space="preserve">I have sunburn... </t>
  </si>
  <si>
    <t>Mon Jun 15 12:00:05 PDT 2009</t>
  </si>
  <si>
    <t>miflag</t>
  </si>
  <si>
    <t xml:space="preserve">@DonnieWahlberg Glad you're having fun!  I think I have to miss it this time around. </t>
  </si>
  <si>
    <t>Mon Jun 15 12:00:10 PDT 2009</t>
  </si>
  <si>
    <t>offthechainxo</t>
  </si>
  <si>
    <t xml:space="preserve">bored. watching a movie later.             </t>
  </si>
  <si>
    <t>Mon Jun 15 12:00:11 PDT 2009</t>
  </si>
  <si>
    <t xml:space="preserve">God, everyone is getting on my nerves today. </t>
  </si>
  <si>
    <t>Mon Jun 15 12:00:12 PDT 2009</t>
  </si>
  <si>
    <t>Kokonutters</t>
  </si>
  <si>
    <t>Should prob run twice today  balls</t>
  </si>
  <si>
    <t>Mon Jun 15 12:00:14 PDT 2009</t>
  </si>
  <si>
    <t xml:space="preserve">So im rediculously burnt out,which is so not helping my already awful mood ughh </t>
  </si>
  <si>
    <t>Mon Jun 15 12:00:15 PDT 2009</t>
  </si>
  <si>
    <t xml:space="preserve">@whu Yum! Dont think i got any left! </t>
  </si>
  <si>
    <t>Mon Jun 15 12:00:16 PDT 2009</t>
  </si>
  <si>
    <t xml:space="preserve">god! were having a storm, not tv or internet, which sucks </t>
  </si>
  <si>
    <t>Mon Jun 15 12:00:17 PDT 2009</t>
  </si>
  <si>
    <t>nycisbliss</t>
  </si>
  <si>
    <t>sandidfunone</t>
  </si>
  <si>
    <t xml:space="preserve">I had a job interview today. Now  the waiting begins. </t>
  </si>
  <si>
    <t>Mon Jun 15 12:00:18 PDT 2009</t>
  </si>
  <si>
    <t>@cjayphillips marina wants to go!  she whining. lol!</t>
  </si>
  <si>
    <t>rhapsody</t>
  </si>
  <si>
    <t>@Cheyjane  someone said it before you. I'm sorry!</t>
  </si>
  <si>
    <t>Mon Jun 15 12:00:19 PDT 2009</t>
  </si>
  <si>
    <t>Cookleta</t>
  </si>
  <si>
    <t xml:space="preserve">On my way to pick up some final things for my trip 2morrow .... What's with the weather? It was all sunny yesterday now MORE gloom </t>
  </si>
  <si>
    <t>Mon Jun 15 12:00:20 PDT 2009</t>
  </si>
  <si>
    <t>@paulwallbaby me too....  it sucks</t>
  </si>
  <si>
    <t>Mon Jun 15 12:00:22 PDT 2009</t>
  </si>
  <si>
    <t>dinoloveee</t>
  </si>
  <si>
    <t>looking back, on the past two finals. i kinda wish i cared and actually tried.  oh well! too late now!</t>
  </si>
  <si>
    <t>Mon Jun 15 12:00:23 PDT 2009</t>
  </si>
  <si>
    <t>Mintty93</t>
  </si>
  <si>
    <t xml:space="preserve">I just got an HDTV... the lag from when I press a button on the Wii controller to when it happens is annoying, anyone know how to fix it? </t>
  </si>
  <si>
    <t>@jerm_bob7 sorry I missed your party  will you come to west seattle one night soon so I can buy you a drink and make it up to you?</t>
  </si>
  <si>
    <t>Mon Jun 15 12:00:24 PDT 2009</t>
  </si>
  <si>
    <t>Have to do inventory today.  Bum my trip.</t>
  </si>
  <si>
    <t xml:space="preserve">darn you rain </t>
  </si>
  <si>
    <t>Mon Jun 15 12:03:42 PDT 2009</t>
  </si>
  <si>
    <t>erinlove12</t>
  </si>
  <si>
    <t xml:space="preserve">Home. Really bad migrane. Not feeling well at all. Upset. Ughh </t>
  </si>
  <si>
    <t>Mon Jun 15 12:03:43 PDT 2009</t>
  </si>
  <si>
    <t>ricardofonseca</t>
  </si>
  <si>
    <t xml:space="preserve">@marta_i_araujo thatÂ´s really bad </t>
  </si>
  <si>
    <t>Mon Jun 15 12:03:45 PDT 2009</t>
  </si>
  <si>
    <t>iDriiDrii</t>
  </si>
  <si>
    <t xml:space="preserve">i dont like twitter anymore </t>
  </si>
  <si>
    <t>Mon Jun 15 12:03:46 PDT 2009</t>
  </si>
  <si>
    <t>tellytothe</t>
  </si>
  <si>
    <t xml:space="preserve">stupid twitter isn't showing who i'm following...or my followers..FAIL!!! </t>
  </si>
  <si>
    <t>Mon Jun 15 12:03:48 PDT 2009</t>
  </si>
  <si>
    <t>cadillacdoll</t>
  </si>
  <si>
    <t xml:space="preserve">Just can't seem to snap out of ZOMBIE Mode...2 day weekends are too short </t>
  </si>
  <si>
    <t>tammilf</t>
  </si>
  <si>
    <t xml:space="preserve">Can't get to Uncle Ken's funeral tomorrow, absolutely gutted </t>
  </si>
  <si>
    <t>Mon Jun 15 12:03:52 PDT 2009</t>
  </si>
  <si>
    <t>klayerbear</t>
  </si>
  <si>
    <t xml:space="preserve">@Rach_x13 im just ill ..  got a banging hedache </t>
  </si>
  <si>
    <t>Mon Jun 15 12:03:53 PDT 2009</t>
  </si>
  <si>
    <t>ExplicitD</t>
  </si>
  <si>
    <t xml:space="preserve">Off to the dentist to get my tooth drilled </t>
  </si>
  <si>
    <t>Mon Jun 15 12:03:55 PDT 2009</t>
  </si>
  <si>
    <t>@strwbrywn20 Not open on Mondays?  Damn. Those are some weird hours.</t>
  </si>
  <si>
    <t>Mon Jun 15 12:03:56 PDT 2009</t>
  </si>
  <si>
    <t>@torilynn09 The MP3 Player? I lost the cord and can't charge it  Girl i've over here crying bc S.D. light weight Jackie Chan'd ur plant.</t>
  </si>
  <si>
    <t>Mon Jun 15 12:03:59 PDT 2009</t>
  </si>
  <si>
    <t>kevinbussey</t>
  </si>
  <si>
    <t xml:space="preserve">No I was right! Owner left for 2 weeks &amp;amp; I just made appt last week </t>
  </si>
  <si>
    <t>Mon Jun 15 12:04:00 PDT 2009</t>
  </si>
  <si>
    <t xml:space="preserve">Just had a shower. Now im getting ready, then packing and then bedtime.. Gotta be up REALLY early tomorrow </t>
  </si>
  <si>
    <t>Mon Jun 15 12:04:05 PDT 2009</t>
  </si>
  <si>
    <t>MattTate</t>
  </si>
  <si>
    <t>Wheres the kr3w at?  why is everyone apart?</t>
  </si>
  <si>
    <t>Mon Jun 15 12:04:08 PDT 2009</t>
  </si>
  <si>
    <t>job searching is not successful  i needs moneyyy!!!!</t>
  </si>
  <si>
    <t>Mon Jun 15 12:04:11 PDT 2009</t>
  </si>
  <si>
    <t xml:space="preserve">am off bus, miss @pipsytip and @ginny4harry muchly... </t>
  </si>
  <si>
    <t>corz89</t>
  </si>
  <si>
    <t xml:space="preserve">fell asleep in the pool and is all burnt on her front side </t>
  </si>
  <si>
    <t>alex_sadler</t>
  </si>
  <si>
    <t xml:space="preserve">@AmyBatley  DONT MAKE ME CRY i need to get into uni </t>
  </si>
  <si>
    <t>Mon Jun 15 12:04:12 PDT 2009</t>
  </si>
  <si>
    <t>Capsgirl44</t>
  </si>
  <si>
    <t>@hravan I know!!  You're the one who recommended them to me!    Looks like this latest batch will only have 2 books.   Better than 0!</t>
  </si>
  <si>
    <t xml:space="preserve">a rush case... hope i can go home before 8... </t>
  </si>
  <si>
    <t>zebra__crossing</t>
  </si>
  <si>
    <t xml:space="preserve">have a killer headache! and I have exams this week! </t>
  </si>
  <si>
    <t>Mon Jun 15 12:04:13 PDT 2009</t>
  </si>
  <si>
    <t>@sunkitty7 Season 2 - Amazing wonderful! And then Season 3!! Jackzilla is too young to be Buffy friendly yet  have to sneak in viewings...</t>
  </si>
  <si>
    <t>Desireeperrault</t>
  </si>
  <si>
    <t xml:space="preserve">Getting ready to go back home </t>
  </si>
  <si>
    <t>Mon Jun 15 12:04:14 PDT 2009</t>
  </si>
  <si>
    <t>garricktlee</t>
  </si>
  <si>
    <t xml:space="preserve">I have no car!! but i'm not the only one, John and Tim make me feel better, now should i ride my bike to buy fabric softener sheets? </t>
  </si>
  <si>
    <t>jenni7202</t>
  </si>
  <si>
    <t>Wow, I'm so tired...and I still have to get ready for poker night   I'm actually hoping I go out quickly so I can curl up in bed ;x</t>
  </si>
  <si>
    <t>Mon Jun 15 12:04:16 PDT 2009</t>
  </si>
  <si>
    <t xml:space="preserve">History Test tomorrow </t>
  </si>
  <si>
    <t>Mon Jun 15 12:04:17 PDT 2009</t>
  </si>
  <si>
    <t>aprilito</t>
  </si>
  <si>
    <t>@vivifier no I was in California  but I was like NOOOO I wanted to go soooooooooo badly LOL</t>
  </si>
  <si>
    <t>Mon Jun 15 12:04:19 PDT 2009</t>
  </si>
  <si>
    <t>mdsteelergal</t>
  </si>
  <si>
    <t xml:space="preserve">@PumpsAndGloss Girl, U and me both!! I can't wait for 5pm EST.. I'm supposed to go home and rearrange the 9 yr olds room - but I'm tired </t>
  </si>
  <si>
    <t>ohemeegeeay</t>
  </si>
  <si>
    <t xml:space="preserve">now &amp;lt;a href=&amp;quot;http://www.flickr.com/photos/omegahouse/3619406758/&amp;quot;&amp;gt;this one's&amp;lt;/a&amp;gt; feeling left out </t>
  </si>
  <si>
    <t>Mon Jun 15 12:04:21 PDT 2009</t>
  </si>
  <si>
    <t>mikew30</t>
  </si>
  <si>
    <t xml:space="preserve">Doing the opposite of a rain dance - apparently, if it doesn't stop raining at Lord's in the next 30 mins or so, England are out </t>
  </si>
  <si>
    <t>LeslieBarnard</t>
  </si>
  <si>
    <t xml:space="preserve">@JacklynWatkins well then, why did you let Brock go? </t>
  </si>
  <si>
    <t>Mon Jun 15 12:04:22 PDT 2009</t>
  </si>
  <si>
    <t>sev215</t>
  </si>
  <si>
    <t xml:space="preserve">@nkotblorib i wish!! </t>
  </si>
  <si>
    <t>Mon Jun 15 12:04:23 PDT 2009</t>
  </si>
  <si>
    <t>This explains how I'm feeling right now.    â™« http://blip.fm/~89ti0</t>
  </si>
  <si>
    <t>Mon Jun 15 12:04:24 PDT 2009</t>
  </si>
  <si>
    <t xml:space="preserve">no one is on twitter much today </t>
  </si>
  <si>
    <t>Mon Jun 15 12:04:28 PDT 2009</t>
  </si>
  <si>
    <t>mandilou</t>
  </si>
  <si>
    <t>@ezaremba1618 Jealous.   We should hang out soon.</t>
  </si>
  <si>
    <t>Mon Jun 15 12:04:29 PDT 2009</t>
  </si>
  <si>
    <t xml:space="preserve">@JenelleC Its too late...I have a casualty!  My finger didn't make it </t>
  </si>
  <si>
    <t>sarooty</t>
  </si>
  <si>
    <t xml:space="preserve">@ShortrWdNoHeels Nariiiiii!! where r u girl!?! i miss u! </t>
  </si>
  <si>
    <t>@LisaHopeCyrus  do what's best for you hunny! don't think in me or in sarah just think of what's best for youuu</t>
  </si>
  <si>
    <t>Mon Jun 15 12:04:30 PDT 2009</t>
  </si>
  <si>
    <t>emmalikesthings</t>
  </si>
  <si>
    <t xml:space="preserve">@watsoncomedian hey any chance theres any tickets spare for the 24hr show? i only just got in and they're all gone </t>
  </si>
  <si>
    <t>Mon Jun 15 12:04:37 PDT 2009</t>
  </si>
  <si>
    <t>littlemissbree</t>
  </si>
  <si>
    <t>headache  wine perhaps...?</t>
  </si>
  <si>
    <t>Mon Jun 15 12:04:38 PDT 2009</t>
  </si>
  <si>
    <t xml:space="preserve">Going to Denver tomorrow. NYC please don't have any fun while I'm gone I will cut you </t>
  </si>
  <si>
    <t>Mon Jun 15 12:04:43 PDT 2009</t>
  </si>
  <si>
    <t xml:space="preserve">@jaredamay I thought it was pronounced &amp;quot;ew-nunch-es&amp;quot; </t>
  </si>
  <si>
    <t>@crooklynsCutie..its okay some stupid folks broke into ian's car and stole my ipod  we're in the same boat with the missing ipods sista</t>
  </si>
  <si>
    <t>itstorriiiixo3</t>
  </si>
  <si>
    <t xml:space="preserve">stupid teen choice awards thing isn't letting me register! urrgg! </t>
  </si>
  <si>
    <t>Mon Jun 15 12:04:44 PDT 2009</t>
  </si>
  <si>
    <t xml:space="preserve">Please, this hurts alot </t>
  </si>
  <si>
    <t>Mon Jun 15 12:04:47 PDT 2009</t>
  </si>
  <si>
    <t>jadetravis</t>
  </si>
  <si>
    <t>I read the shack, i enjoyed the first couple chapters, then the rest was crap  @stephaniepratt did you ready the twilight series yet ?</t>
  </si>
  <si>
    <t xml:space="preserve">I wanna watch Freddy's Nightmare really badly right now </t>
  </si>
  <si>
    <t>Mon Jun 15 12:04:48 PDT 2009</t>
  </si>
  <si>
    <t>Another day in Norfolk  I WILL be out of here tomorrow!</t>
  </si>
  <si>
    <t>Mon Jun 15 12:04:50 PDT 2009</t>
  </si>
  <si>
    <t>Zsavonne</t>
  </si>
  <si>
    <t xml:space="preserve">@patrickRevans  I agree. I love Jason's Deli. Too bad they don't have them out here in Sacramento. </t>
  </si>
  <si>
    <t>Mon Jun 15 12:04:51 PDT 2009</t>
  </si>
  <si>
    <t>i think its pathetic how some companies (ie the one i work for) treat their employees. there was no need to do what they did  i love gemma</t>
  </si>
  <si>
    <t xml:space="preserve">@shygirl79 not cool sis not cool </t>
  </si>
  <si>
    <t>Mon Jun 15 12:04:52 PDT 2009</t>
  </si>
  <si>
    <t>88Rachelle</t>
  </si>
  <si>
    <t>@stimpled0rf minus the loose women u mad?? lol aww definately needed the rest! lol back to work 2morrow tho  not good!!</t>
  </si>
  <si>
    <t>ohheyimallieee</t>
  </si>
  <si>
    <t xml:space="preserve">I don't want to give my kitty up </t>
  </si>
  <si>
    <t xml:space="preserve">Going to columbia... Not for any fun though </t>
  </si>
  <si>
    <t>Mon Jun 15 12:04:53 PDT 2009</t>
  </si>
  <si>
    <t xml:space="preserve">fml please cvs call me </t>
  </si>
  <si>
    <t>Mon Jun 15 12:04:55 PDT 2009</t>
  </si>
  <si>
    <t xml:space="preserve">not enjoying the thunderstors </t>
  </si>
  <si>
    <t>gigglenonstop</t>
  </si>
  <si>
    <t xml:space="preserve">My little brother is graduating and I have the perfect dress for the occasion...only problem is, I have poison oak SO BAD and is shows </t>
  </si>
  <si>
    <t>Mon Jun 15 12:04:56 PDT 2009</t>
  </si>
  <si>
    <t xml:space="preserve">@ShanteCurtis idk...cuz i still have college to finish from august to december  i think i'll be there for like 10 days or 2 weeks maybe </t>
  </si>
  <si>
    <t xml:space="preserve">@violetspike Don't cry!  Just run away to Atlanta for Labor Day weekend! </t>
  </si>
  <si>
    <t>Mon Jun 15 12:07:41 PDT 2009</t>
  </si>
  <si>
    <t>erikasturino</t>
  </si>
  <si>
    <t>my tummy hurts....  maybe too much coffee?</t>
  </si>
  <si>
    <t>Mon Jun 15 12:07:44 PDT 2009</t>
  </si>
  <si>
    <t>I have to finish a final project today and I'm sick.   _[Bam]_</t>
  </si>
  <si>
    <t>OH: In need of a nap. Too bad I don't have time  http://tinyurl.com/noxura</t>
  </si>
  <si>
    <t>Mon Jun 15 12:07:45 PDT 2009</t>
  </si>
  <si>
    <t xml:space="preserve">I'm ready to go home!! My head hurts </t>
  </si>
  <si>
    <t>@DaniiLovesDiana FRICK. It's not letting me vote  Hasn't let me since last night :\</t>
  </si>
  <si>
    <t>Mon Jun 15 12:07:46 PDT 2009</t>
  </si>
  <si>
    <t xml:space="preserve">@elle_i_zee Scottsdale road and osborn is where I'm going...I forget the name though </t>
  </si>
  <si>
    <t>100MonkeysFans</t>
  </si>
  <si>
    <t>Final East Coast shows.    http://tinyurl.com/m7zpoz</t>
  </si>
  <si>
    <t>Mon Jun 15 12:07:47 PDT 2009</t>
  </si>
  <si>
    <t xml:space="preserve">Wonders how people can just carry on as if nothing has happened. Personally I'm in pieces </t>
  </si>
  <si>
    <t>Mon Jun 15 12:07:48 PDT 2009</t>
  </si>
  <si>
    <t>CarysLaidler139</t>
  </si>
  <si>
    <t xml:space="preserve">wishes exams were over ahhhhhhhhhh </t>
  </si>
  <si>
    <t xml:space="preserve">@DLisaDure so are you off from school? on vacay? whats the deal... if so then why are you not down here in MIA visiting your cousin </t>
  </si>
  <si>
    <t>Mon Jun 15 12:07:51 PDT 2009</t>
  </si>
  <si>
    <t>iaino</t>
  </si>
  <si>
    <t xml:space="preserve">Upstairs neighbours played their music at 1000 decibels to announce their arrival back from holidays </t>
  </si>
  <si>
    <t>Mon Jun 15 12:07:54 PDT 2009</t>
  </si>
  <si>
    <t xml:space="preserve">@BFMVJACK Haha i carryied on playing but just bled over my guiatr </t>
  </si>
  <si>
    <t>Mon Jun 15 12:07:57 PDT 2009</t>
  </si>
  <si>
    <t>Mon Jun 15 12:08:01 PDT 2009</t>
  </si>
  <si>
    <t>xBianC4x</t>
  </si>
  <si>
    <t xml:space="preserve">If he doesnt come to my Birthday Party/Sleepover I will be not happppyyyyy </t>
  </si>
  <si>
    <t>@vondamh im sorry  but the show will not disappoint! and thats so cool that u got to meet joe during dwts!!</t>
  </si>
  <si>
    <t>is so sad that she can't vote for demi lovato, who is nominated for the teen choice awards  i have to live in the United Stated :| vote!!!</t>
  </si>
  <si>
    <t>shaunnababeyy</t>
  </si>
  <si>
    <t>bruv theres a perv on the forumm  LOOOOOOOL</t>
  </si>
  <si>
    <t>Mon Jun 15 12:08:02 PDT 2009</t>
  </si>
  <si>
    <t>naajster</t>
  </si>
  <si>
    <t xml:space="preserve">i want snay back </t>
  </si>
  <si>
    <t>Mon Jun 15 12:08:04 PDT 2009</t>
  </si>
  <si>
    <t>JMassabrook</t>
  </si>
  <si>
    <t xml:space="preserve">hanging around princeton last night was nice, now for some boring work at target </t>
  </si>
  <si>
    <t>Mon Jun 15 12:08:05 PDT 2009</t>
  </si>
  <si>
    <t>furuknap</t>
  </si>
  <si>
    <t xml:space="preserve">You know, this is really depressing. My sister now has more unique visitors on her blog in a day than I have in a month... </t>
  </si>
  <si>
    <t>Mon Jun 15 12:08:06 PDT 2009</t>
  </si>
  <si>
    <t>leantropisk</t>
  </si>
  <si>
    <t xml:space="preserve">#iremember when i din't have the hiccups... make it go away! </t>
  </si>
  <si>
    <t>Mon Jun 15 12:08:07 PDT 2009</t>
  </si>
  <si>
    <t>psycho_vnz</t>
  </si>
  <si>
    <t xml:space="preserve">@dientuki the server is down, repeat the server is down </t>
  </si>
  <si>
    <t>xxmelanniexx</t>
  </si>
  <si>
    <t xml:space="preserve">en la casa d titi jenniii =]....can't wait to see him again...i miss u mucho...nachocheese lENE...lENE im gonna miss u next week end </t>
  </si>
  <si>
    <t xml:space="preserve">@dantric Luis is awesome, lip is &amp;quot;cool&amp;quot; (that's verbatim, job = ? - I waited for a call, no word.  I'm not hopeful </t>
  </si>
  <si>
    <t>Mon Jun 15 12:08:08 PDT 2009</t>
  </si>
  <si>
    <t>blackrugger</t>
  </si>
  <si>
    <t xml:space="preserve">I feel like shit.... </t>
  </si>
  <si>
    <t>@SKG78 i wish  i'm so sleepy</t>
  </si>
  <si>
    <t>Mon Jun 15 12:08:09 PDT 2009</t>
  </si>
  <si>
    <t>itsshannonnx3</t>
  </si>
  <si>
    <t xml:space="preserve">Last day of classes was so sadd </t>
  </si>
  <si>
    <t>Mon Jun 15 12:08:10 PDT 2009</t>
  </si>
  <si>
    <t>people i miss: john  havent seen him since february</t>
  </si>
  <si>
    <t>Mon Jun 15 12:08:11 PDT 2009</t>
  </si>
  <si>
    <t>acevedomd</t>
  </si>
  <si>
    <t xml:space="preserve">@AndyRyanFlores I did </t>
  </si>
  <si>
    <t>Lokrah</t>
  </si>
  <si>
    <t xml:space="preserve">my objects suck because my applications suck </t>
  </si>
  <si>
    <t>Mon Jun 15 12:08:16 PDT 2009</t>
  </si>
  <si>
    <t>lschaelling</t>
  </si>
  <si>
    <t xml:space="preserve">Forgot my dang socks. So much for working out. </t>
  </si>
  <si>
    <t xml:space="preserve">@RosalieHaleRPG and edward and daddy carlisle </t>
  </si>
  <si>
    <t>Mon Jun 15 12:08:17 PDT 2009</t>
  </si>
  <si>
    <t xml:space="preserve">I think i messed up his order tho. Shoot. </t>
  </si>
  <si>
    <t>I miss my old phone  I hope it can be fixed...</t>
  </si>
  <si>
    <t>Mon Jun 15 12:08:18 PDT 2009</t>
  </si>
  <si>
    <t>christinelenio</t>
  </si>
  <si>
    <t xml:space="preserve">had an amazing time at the wedding, now I'm back to work BOO </t>
  </si>
  <si>
    <t>Mon Jun 15 12:08:15 PDT 2009</t>
  </si>
  <si>
    <t xml:space="preserve">Grrr, shit Sony mp3 player isn't playing AIFF files! No music now, that's what you get for trying anything other than iPod </t>
  </si>
  <si>
    <t>Mon Jun 15 12:08:21 PDT 2009</t>
  </si>
  <si>
    <t xml:space="preserve">@stardusttconr Don't rub i in. I still have like 5 weeks left of school </t>
  </si>
  <si>
    <t>Mon Jun 15 12:08:22 PDT 2009</t>
  </si>
  <si>
    <t>thespianxx</t>
  </si>
  <si>
    <t xml:space="preserve">@mitchelmusso http://twitpic.com/7ew8n - I want those shades </t>
  </si>
  <si>
    <t>Elineuh23</t>
  </si>
  <si>
    <t xml:space="preserve">I'm sooo cranky right now, everything and everybody is working on my nerves :s Please help me with this stupid homework </t>
  </si>
  <si>
    <t>Mon Jun 15 12:08:24 PDT 2009</t>
  </si>
  <si>
    <t xml:space="preserve">@purplejellybean Lol, that would make 22 tracks and I don't think there's room.   </t>
  </si>
  <si>
    <t>Mon Jun 15 12:08:25 PDT 2009</t>
  </si>
  <si>
    <t>bryanlanders</t>
  </si>
  <si>
    <t xml:space="preserve">@sizl Thank you! Amazing timing. I was trying to login to a client's FTP and could not figure out why it wouldn't work! iPower FAIL </t>
  </si>
  <si>
    <t>Mon Jun 15 12:08:26 PDT 2009</t>
  </si>
  <si>
    <t>macstarr</t>
  </si>
  <si>
    <t xml:space="preserve">@captsupermarket sorry I missed ya last night at sun sun </t>
  </si>
  <si>
    <t>I need a boyfriend and a holiday... None of them on the horizon!  http://twurl.nl/pwx2m5</t>
  </si>
  <si>
    <t>Mon Jun 15 12:08:28 PDT 2009</t>
  </si>
  <si>
    <t>HeyMonkeyDesign</t>
  </si>
  <si>
    <t xml:space="preserve">Coda crashes my system daily. Back to DW... </t>
  </si>
  <si>
    <t>Mon Jun 15 12:08:29 PDT 2009</t>
  </si>
  <si>
    <t>ashleyMgilbert1</t>
  </si>
  <si>
    <t>Mon Jun 15 12:08:30 PDT 2009</t>
  </si>
  <si>
    <t>tasian99</t>
  </si>
  <si>
    <t xml:space="preserve">@ItsChelseaStaub  it wont let me call u </t>
  </si>
  <si>
    <t>Mon Jun 15 12:08:31 PDT 2009</t>
  </si>
  <si>
    <t>musicsinmyveins</t>
  </si>
  <si>
    <t xml:space="preserve">@Mnmissy Yes... the engineer decided to erase the studio hard drive with 2 1/2 months worth of work of mine.. Upset is not the word..lost </t>
  </si>
  <si>
    <t>Mon Jun 15 12:08:33 PDT 2009</t>
  </si>
  <si>
    <t>@sgtcrid I Try To Do AnythinG Just To Distract MySeLf &amp;amp; NothinG!!  You Can Keep Me CoMpaNy ThouGh LoL</t>
  </si>
  <si>
    <t>Mon Jun 15 12:08:34 PDT 2009</t>
  </si>
  <si>
    <t xml:space="preserve">So I guess when next season start ill be sitting in my floor sits alone </t>
  </si>
  <si>
    <t>Mon Jun 15 12:08:37 PDT 2009</t>
  </si>
  <si>
    <t>@Nicnax666 i cant click links on my phone  whats it say??!</t>
  </si>
  <si>
    <t>Mon Jun 15 12:08:39 PDT 2009</t>
  </si>
  <si>
    <t>BethJJ</t>
  </si>
  <si>
    <t>@mitchelmusso Hey how are you !? i love your shows your such a good actor , please reply back . no one ever replys  xoxo</t>
  </si>
  <si>
    <t>Mon Jun 15 12:08:40 PDT 2009</t>
  </si>
  <si>
    <t>saramwhit</t>
  </si>
  <si>
    <t xml:space="preserve">@charlenechang apparently everyone is a celeb magnet except me </t>
  </si>
  <si>
    <t xml:space="preserve">@minkus anberlin and taking back sunday. i wish i could do it but i've got plans already for that night </t>
  </si>
  <si>
    <t>Sakmet</t>
  </si>
  <si>
    <t>@Everlook I want some cake  It *is* almost my birthday</t>
  </si>
  <si>
    <t>Mon Jun 15 12:08:41 PDT 2009</t>
  </si>
  <si>
    <t xml:space="preserve">en la casa d titi jenniii =]....can't wait to see him again...i miss u mucho...nachocheese lENE...lENE im gonna miss u next weekend </t>
  </si>
  <si>
    <t>Mon Jun 15 12:08:42 PDT 2009</t>
  </si>
  <si>
    <t>crap. i barely slept 2 hours and im awake.  I had a bad dream  but i never have bad dreams so that is soooo weird. im going back to sleep!</t>
  </si>
  <si>
    <t>Mon Jun 15 12:08:43 PDT 2009</t>
  </si>
  <si>
    <t>JWo79</t>
  </si>
  <si>
    <t xml:space="preserve">I really do not like thunder and lightning </t>
  </si>
  <si>
    <t xml:space="preserve">@InkBlue Noo... </t>
  </si>
  <si>
    <t xml:space="preserve">@marisolmercedes chicago again? I told you not to come back w/o my Harolds chkn </t>
  </si>
  <si>
    <t>Mon Jun 15 12:08:44 PDT 2009</t>
  </si>
  <si>
    <t>devikalika</t>
  </si>
  <si>
    <t xml:space="preserve">@carenl The man is incapable of making a face I don't find attractive. </t>
  </si>
  <si>
    <t>Mon Jun 15 12:08:45 PDT 2009</t>
  </si>
  <si>
    <t>@pinkpenguintoes blah! I need my phone charged  I miss my internet</t>
  </si>
  <si>
    <t>Mon Jun 15 12:08:46 PDT 2009</t>
  </si>
  <si>
    <t>natalieelouisee</t>
  </si>
  <si>
    <t>@chlojade chloe i do not sound like stephanie from lazy town haha. Not had good news today  tell you later x</t>
  </si>
  <si>
    <t>Mon Jun 15 12:08:47 PDT 2009</t>
  </si>
  <si>
    <t>kewh1</t>
  </si>
  <si>
    <t xml:space="preserve">@ehawes1 What bout me? </t>
  </si>
  <si>
    <t>Mon Jun 15 12:08:48 PDT 2009</t>
  </si>
  <si>
    <t xml:space="preserve">i really wanna go to the gym today but i can't find my pass. </t>
  </si>
  <si>
    <t>Mon Jun 15 12:08:49 PDT 2009</t>
  </si>
  <si>
    <t>@hannahselcraig what's up?  x</t>
  </si>
  <si>
    <t>Mon Jun 15 12:08:50 PDT 2009</t>
  </si>
  <si>
    <t>livetoseeusmile</t>
  </si>
  <si>
    <t xml:space="preserve">@boli99 i miss you. when do i get to see you again? </t>
  </si>
  <si>
    <t xml:space="preserve">Haven't got much credit left </t>
  </si>
  <si>
    <t>bitmobshoe</t>
  </si>
  <si>
    <t xml:space="preserve">@taranwalker Thank you, but there's nothing there that says anything resembling &amp;quot;saves&amp;quot; or &amp;quot;saved games&amp;quot; or anything like that. </t>
  </si>
  <si>
    <t>Mon Jun 15 12:08:51 PDT 2009</t>
  </si>
  <si>
    <t>Come on ladies! NKOTB is trailing BSB  Get our there &amp;amp; vote! http://bit.ly/10NAXr</t>
  </si>
  <si>
    <t xml:space="preserve">Is waiting at another Dr visit. 6 Dr visits this month. Blah!  Too nice outside to be in here!   </t>
  </si>
  <si>
    <t xml:space="preserve">One day in the office and all the good thoughts are gone... at least my collegues kept their humor ;-) My plants suffered quite a bit </t>
  </si>
  <si>
    <t xml:space="preserve">@ruheyelee sorry for killing you with my can fart </t>
  </si>
  <si>
    <t>Mon Jun 15 12:08:52 PDT 2009</t>
  </si>
  <si>
    <t xml:space="preserve">Sleepy as hale. I hope the afternoon goes by slow, because I don't want to do anything. </t>
  </si>
  <si>
    <t>Mon Jun 15 12:08:53 PDT 2009</t>
  </si>
  <si>
    <t>@Lara82 shit thats a lotta noms...but too old to vote  guess I could fake it if I really wanted to tho</t>
  </si>
  <si>
    <t>Mon Jun 15 12:08:54 PDT 2009</t>
  </si>
  <si>
    <t>jeremyjarrell</t>
  </si>
  <si>
    <t xml:space="preserve">everyone else gets cool sports injury stories.  i twist my knee playing with our wiener dogs </t>
  </si>
  <si>
    <t>Mon Jun 15 12:08:55 PDT 2009</t>
  </si>
  <si>
    <t>Hailinssfililgyinslaigeeixayaymr  jason is bored</t>
  </si>
  <si>
    <t>AlexnAngel</t>
  </si>
  <si>
    <t>Check this video out JESSICA FOXX @ ESCUELITA NIGHT CLUB  OFFICIAL VIDEO ) http://bit.ly/EG8P1  i love this BITCH..</t>
  </si>
  <si>
    <t>Mon Jun 15 12:08:58 PDT 2009</t>
  </si>
  <si>
    <t>@UndeadDoG I don't know how I'm gonna find sponsors, I don't know any1  ....... I don't like people.</t>
  </si>
  <si>
    <t>Mon Jun 15 12:08:59 PDT 2009</t>
  </si>
  <si>
    <t>unclefuzz</t>
  </si>
  <si>
    <t>http://twitpic.com/7hfoo - @philbridler @ifthisishate poor kitty   (but seriously, the look on the kittens face is ADORABLE!)</t>
  </si>
  <si>
    <t>Mon Jun 15 12:09:34 PDT 2009</t>
  </si>
  <si>
    <t>aww i just realized that bcuz of tonite im gonna miss the bachelorette  can someone could plz direct message me who goes home??</t>
  </si>
  <si>
    <t>Mon Jun 15 12:09:35 PDT 2009</t>
  </si>
  <si>
    <t>kristenboxx</t>
  </si>
  <si>
    <t>http://bit.ly/16XJjw     this makes me sad a little bit inside.</t>
  </si>
  <si>
    <t>Mon Jun 15 12:09:36 PDT 2009</t>
  </si>
  <si>
    <t>Kelsomeyers</t>
  </si>
  <si>
    <t xml:space="preserve">On my way to the airport. I still hate flying. </t>
  </si>
  <si>
    <t>Mon Jun 15 12:09:37 PDT 2009</t>
  </si>
  <si>
    <t>Janelanee</t>
  </si>
  <si>
    <t xml:space="preserve">@baovo is my wireless internet thingie there? </t>
  </si>
  <si>
    <t>Mon Jun 15 12:09:38 PDT 2009</t>
  </si>
  <si>
    <t>@twitscoop That reminds me, we emailed you about your API and got no response  ^J</t>
  </si>
  <si>
    <t>Mon Jun 15 12:09:40 PDT 2009</t>
  </si>
  <si>
    <t>DragonEarth</t>
  </si>
  <si>
    <t xml:space="preserve">I am sure British gas are responsible for the chilly nights, need more sunshine and sleep. Still have work to mark and lessons to plan </t>
  </si>
  <si>
    <t>Mon Jun 15 12:09:44 PDT 2009</t>
  </si>
  <si>
    <t>tarina_chopra</t>
  </si>
  <si>
    <t xml:space="preserve">@naj101 where's the sunshine???? </t>
  </si>
  <si>
    <t>Mon Jun 15 12:09:49 PDT 2009</t>
  </si>
  <si>
    <t>kristenangel</t>
  </si>
  <si>
    <t xml:space="preserve">I just killed my first animal on the road.... I'm sorry Mr. Squirrel. I thought I just ran over your tail, but your eyeball popped out </t>
  </si>
  <si>
    <t>Mon Jun 15 12:09:52 PDT 2009</t>
  </si>
  <si>
    <t>Ceaser1980</t>
  </si>
  <si>
    <t xml:space="preserve">Full of cold </t>
  </si>
  <si>
    <t>Melindaa</t>
  </si>
  <si>
    <t xml:space="preserve">tina fey glasses coming today. beee jealous! &amp;amp; i don't wanna take a US history regents tomorrow </t>
  </si>
  <si>
    <t>Mon Jun 15 12:09:53 PDT 2009</t>
  </si>
  <si>
    <t xml:space="preserve">@CarissaRogers The address you provided is not complete and doesn't take anywhere. </t>
  </si>
  <si>
    <t>Mon Jun 15 12:09:54 PDT 2009</t>
  </si>
  <si>
    <t>rachit2110</t>
  </si>
  <si>
    <t xml:space="preserve">going to sleep now, things are a lil messy ryt now </t>
  </si>
  <si>
    <t>Mon Jun 15 12:09:57 PDT 2009</t>
  </si>
  <si>
    <t>bored..don't want to go to work in an hour and half.  wish i could get paid for chillin' at home... but i can't and i need money..lol</t>
  </si>
  <si>
    <t>Mon Jun 15 12:09:58 PDT 2009</t>
  </si>
  <si>
    <t>mrf7985</t>
  </si>
  <si>
    <t>hmmm...  sour patch kids gone and still want more candy...  always.   #squarespace</t>
  </si>
  <si>
    <t>Mon Jun 15 12:10:01 PDT 2009</t>
  </si>
  <si>
    <t>Sola_Kuti</t>
  </si>
  <si>
    <t xml:space="preserve">@ayanyanks  Yelz! Didn't y'all miss me?  Its still on! Wet T shirt contest! but its gettin dark </t>
  </si>
  <si>
    <t>Mon Jun 15 12:10:04 PDT 2009</t>
  </si>
  <si>
    <t>teresaling</t>
  </si>
  <si>
    <t xml:space="preserve">i need to stop feeling like this when i go to work. </t>
  </si>
  <si>
    <t>Mon Jun 15 12:10:05 PDT 2009</t>
  </si>
  <si>
    <t xml:space="preserve">If I ever see someone singing &amp;quot;Blame it on the Alcohol&amp;quot; one more time, I'm gonna....do something. </t>
  </si>
  <si>
    <t>Mon Jun 15 12:10:06 PDT 2009</t>
  </si>
  <si>
    <t xml:space="preserve">driving to the airport. </t>
  </si>
  <si>
    <t>Mon Jun 15 12:10:08 PDT 2009</t>
  </si>
  <si>
    <t>@DivasMistress  the princess has to go until 26th!!!</t>
  </si>
  <si>
    <t>Mon Jun 15 12:10:09 PDT 2009</t>
  </si>
  <si>
    <t>SpazzoChris</t>
  </si>
  <si>
    <t>@pms_panda  I hope every thing will turn out for the better. &amp;lt;3</t>
  </si>
  <si>
    <t>Mon Jun 15 12:10:15 PDT 2009</t>
  </si>
  <si>
    <t>@MariaP_93 Dont we all want to be at Jonas Brothers? lol i tried to get ticket for Hollies Birthday but they were sold out  xx</t>
  </si>
  <si>
    <t>Mon Jun 15 12:10:16 PDT 2009</t>
  </si>
  <si>
    <t>i have bad luck. i'm done playing games..  good afternoon</t>
  </si>
  <si>
    <t>carlisdm</t>
  </si>
  <si>
    <t xml:space="preserve">wondering when my next trip is going to be, it's been a long time since i don't travel anywhere </t>
  </si>
  <si>
    <t>adp13</t>
  </si>
  <si>
    <t>SO I BROKE MY TOE  AND IM IN PAIN AND DONT WANNA GO TO WORK.  FML</t>
  </si>
  <si>
    <t>pjbovee</t>
  </si>
  <si>
    <t xml:space="preserve">Feeling a little bummed. I can't go to a free (gifts from work) Padres game OR free Mozart Festival because I have shows every night. Big </t>
  </si>
  <si>
    <t>Mon Jun 15 12:10:17 PDT 2009</t>
  </si>
  <si>
    <t>bethitz</t>
  </si>
  <si>
    <t xml:space="preserve">On the shuttle to the hotel! There is SO much to look at! Too bad her sunglasses broke on the flight.. </t>
  </si>
  <si>
    <t>Mon Jun 15 12:10:20 PDT 2009</t>
  </si>
  <si>
    <t xml:space="preserve">oh noes </t>
  </si>
  <si>
    <t>Mon Jun 15 12:10:21 PDT 2009</t>
  </si>
  <si>
    <t>h_von</t>
  </si>
  <si>
    <t xml:space="preserve">going to my grandmas to garden, SO not happy. </t>
  </si>
  <si>
    <t>Mon Jun 15 12:10:22 PDT 2009</t>
  </si>
  <si>
    <t>someone b my friend?  http//www.facebook.com/hrtdlovebrkn</t>
  </si>
  <si>
    <t>dat_new_new23</t>
  </si>
  <si>
    <t>Tired as hell not looking fowward to work!  tired from the crazy night..!</t>
  </si>
  <si>
    <t>Mon Jun 15 12:10:24 PDT 2009</t>
  </si>
  <si>
    <t>@ItsChelseaStaub PLEASE, comment me back here, I'm from Brazil and its so expensive to call yoou!  please please please LOVE YOU SO MUCH</t>
  </si>
  <si>
    <t>Mon Jun 15 12:10:25 PDT 2009</t>
  </si>
  <si>
    <t>saurabh_gyl</t>
  </si>
  <si>
    <t>tired.... gotto go to work tomorrow  gonna crash now... gud nite everyone....</t>
  </si>
  <si>
    <t>BeccaWiner</t>
  </si>
  <si>
    <t>doesn't much like the thunder  but loves watching the rain...</t>
  </si>
  <si>
    <t>Mon Jun 15 12:10:26 PDT 2009</t>
  </si>
  <si>
    <t xml:space="preserve">@Harmonic_Faith </t>
  </si>
  <si>
    <t>Mon Jun 15 12:10:29 PDT 2009</t>
  </si>
  <si>
    <t>@countryondemand  You have to call me when @rascalflatts is rehearsing....I'm so bummed I am not down there.   *sad face*</t>
  </si>
  <si>
    <t>@sudruk GAAAAH!!! i knew i should have called out today!! something told me to and to go see him!  i was hoping he'd still be filming fri</t>
  </si>
  <si>
    <t xml:space="preserve">What a good movie, but it always makes me feel lonely at the end </t>
  </si>
  <si>
    <t>Mon Jun 15 12:10:30 PDT 2009</t>
  </si>
  <si>
    <t>CarlyEliseB</t>
  </si>
  <si>
    <t>@sarabrooke I miss you too  I wish I wasn't poor so we could hang out</t>
  </si>
  <si>
    <t>@BrookeWUHU umm maybe Thursday. I was supposedto b off today but gotta pull a overnight  My little old lady needs more care now</t>
  </si>
  <si>
    <t>Mon Jun 15 12:10:31 PDT 2009</t>
  </si>
  <si>
    <t xml:space="preserve">Driving back from partridge to vanessas. Taking 94 </t>
  </si>
  <si>
    <t>Jeannie_indream</t>
  </si>
  <si>
    <t xml:space="preserve">the first one is my favorite  ... the last one... I knew that you were not abe not making this joke </t>
  </si>
  <si>
    <t>Mon Jun 15 12:10:32 PDT 2009</t>
  </si>
  <si>
    <t>shantiadonte</t>
  </si>
  <si>
    <t xml:space="preserve">@DaynaFlowers I know right! Wish we could have left early this morning </t>
  </si>
  <si>
    <t>Mon Jun 15 12:10:34 PDT 2009</t>
  </si>
  <si>
    <t xml:space="preserve">Am I a terrible person for wanting winter back? It's really hot </t>
  </si>
  <si>
    <t>Miss_Danielle21</t>
  </si>
  <si>
    <t xml:space="preserve">why do i have such a hard time saying NO? </t>
  </si>
  <si>
    <t>Mon Jun 15 12:10:35 PDT 2009</t>
  </si>
  <si>
    <t>CorkyCrazysauce</t>
  </si>
  <si>
    <t xml:space="preserve">@mitchelmusso why does NYC have to be soo far away!?  ahaha. ILY Mitchel!!!!!!!!!!! </t>
  </si>
  <si>
    <t xml:space="preserve">@kels450 Wooooohoooooo!!!!! 2 weeks of tennis on the BBC!!! Yippeeeeee .... wish I was going too </t>
  </si>
  <si>
    <t xml:space="preserve">sick. threw up. its hard to hold my head up. and typing is making me tired. hopefully whatever this is doesnt last long. </t>
  </si>
  <si>
    <t>Mon Jun 15 12:10:36 PDT 2009</t>
  </si>
  <si>
    <t>katexpectation</t>
  </si>
  <si>
    <t>Ugh I forgot to dvr true blood last night  nothing like sitting down to watch it &amp;amp; it's not there. I feel stood up.</t>
  </si>
  <si>
    <t>Mon Jun 15 12:10:42 PDT 2009</t>
  </si>
  <si>
    <t>IrinaSafatova</t>
  </si>
  <si>
    <t>damn, why horseback riding tours are that expensive  I have a new dream! http://bit.ly/pyVPh</t>
  </si>
  <si>
    <t>Mon Jun 15 12:10:44 PDT 2009</t>
  </si>
  <si>
    <t>VasnyyVarqass</t>
  </si>
  <si>
    <t xml:space="preserve">Happy 3 more dayss till school </t>
  </si>
  <si>
    <t>Mon Jun 15 12:10:46 PDT 2009</t>
  </si>
  <si>
    <t>CutyAnna</t>
  </si>
  <si>
    <t xml:space="preserve">getting some writing done then headed for a run...hopefully...this weather is giving me a slight headache </t>
  </si>
  <si>
    <t>Mon Jun 15 12:10:48 PDT 2009</t>
  </si>
  <si>
    <t>VeesWife</t>
  </si>
  <si>
    <t>Dang ubertwitter is pooping out on me!  at least I'll keep my fingers crossed for that ipod cert! #squarespace</t>
  </si>
  <si>
    <t>Mon Jun 15 12:10:49 PDT 2009</t>
  </si>
  <si>
    <t>@itschelseastaub omg i must not have gotten your tweet  i wish i would have known, i would have called!</t>
  </si>
  <si>
    <t>Mon Jun 15 12:10:50 PDT 2009</t>
  </si>
  <si>
    <t>KatColeATL</t>
  </si>
  <si>
    <t>What's worse, hitting a squirrel w/your car (I did 2day)  or honking @me 4 getting out &amp;amp; moving it off the street (mean man in BMW)?</t>
  </si>
  <si>
    <t>Mon Jun 15 12:10:51 PDT 2009</t>
  </si>
  <si>
    <t xml:space="preserve"> can't sleep. But oh well, half my headache is gone.</t>
  </si>
  <si>
    <t>Mon Jun 15 12:10:54 PDT 2009</t>
  </si>
  <si>
    <t>ripienaar</t>
  </si>
  <si>
    <t xml:space="preserve">@NickBown yeah, pronouncing server names were the main hassle 'tc1' 'db1' etc, no good </t>
  </si>
  <si>
    <t>Mon Jun 15 12:10:56 PDT 2009</t>
  </si>
  <si>
    <t>niamhoshea</t>
  </si>
  <si>
    <t xml:space="preserve">@RaNdOmNuMbEr1 ur gng 2 new york................ i h8 u so much </t>
  </si>
  <si>
    <t>Mon Jun 15 12:10:58 PDT 2009</t>
  </si>
  <si>
    <t>DaynaR</t>
  </si>
  <si>
    <t xml:space="preserve">@eudaemonia I'm sure he will, sooner or later. I think I remember you missed him at Coachella? </t>
  </si>
  <si>
    <t>Mon Jun 15 12:11:00 PDT 2009</t>
  </si>
  <si>
    <t>@wyndwitch must be horrid   Still...wine is a geat helper.  Think of crafty stuff to take your mind off it  xx</t>
  </si>
  <si>
    <t>Mon Jun 15 12:11:08 PDT 2009</t>
  </si>
  <si>
    <t>obblegooglenora</t>
  </si>
  <si>
    <t xml:space="preserve">some people are very rude ... </t>
  </si>
  <si>
    <t>Mon Jun 15 12:11:10 PDT 2009</t>
  </si>
  <si>
    <t>MattMorgan04</t>
  </si>
  <si>
    <t xml:space="preserve">making videos on windows movie maker - </t>
  </si>
  <si>
    <t>Mon Jun 15 12:11:14 PDT 2009</t>
  </si>
  <si>
    <t>irishdrum11</t>
  </si>
  <si>
    <t>@strineindiepics anytime bud! I actually created this like a month ago but never knew anyone on it  but times have changed! and how!</t>
  </si>
  <si>
    <t>Mon Jun 15 12:11:13 PDT 2009</t>
  </si>
  <si>
    <t>no use crying over spilled tea, but it still burned my toes  wearing sandals... time for a walk to the store for new tea!</t>
  </si>
  <si>
    <t>USAFwife21</t>
  </si>
  <si>
    <t>@itsloveexoh Sooo my phone is offically dead  we're going to the movies at 10:10, but I can't get ahold of rach now. you gotta text her.</t>
  </si>
  <si>
    <t xml:space="preserve">oh...i never saved the file - make that  close to 2 hours lost </t>
  </si>
  <si>
    <t xml:space="preserve">@Nettofabulous No I love bad language, use it frequently, LOVED your Springwatch tweet but it was too long to retweet. Sadness </t>
  </si>
  <si>
    <t>Mon Jun 15 12:11:15 PDT 2009</t>
  </si>
  <si>
    <t>@minkus i know i know i know but i really can't  i WISH. sigh.</t>
  </si>
  <si>
    <t>Model_Melissa</t>
  </si>
  <si>
    <t xml:space="preserve">Ok, I was drunk last night and talked to my boyfriend on the phone and haven't spoken to him since. I'm scared he's mad at me </t>
  </si>
  <si>
    <t>Mon Jun 15 12:11:20 PDT 2009</t>
  </si>
  <si>
    <t>tinibiest</t>
  </si>
  <si>
    <t xml:space="preserve">is not ready for the next day, week, month... </t>
  </si>
  <si>
    <t>faithfereshteh</t>
  </si>
  <si>
    <t>STILL wishes she could go to Aspen   (if i could make that sad face bigger and more expressive, I would)</t>
  </si>
  <si>
    <t>Mon Jun 15 12:11:21 PDT 2009</t>
  </si>
  <si>
    <t>Ok i'm not happy anymore   I'm so scared i'm gonne fail on my exam</t>
  </si>
  <si>
    <t>aww no fun Em  i was picking a fight! sigh... fine, let's just make up @phamtutr -_- cam on anh (with a smile)</t>
  </si>
  <si>
    <t>Mon Jun 15 12:11:24 PDT 2009</t>
  </si>
  <si>
    <t xml:space="preserve">It's 12 pmand I'm fucking tired </t>
  </si>
  <si>
    <t>AllysonBoyd</t>
  </si>
  <si>
    <t xml:space="preserve">I really want a rasberry arizona </t>
  </si>
  <si>
    <t>Mon Jun 15 12:11:25 PDT 2009</t>
  </si>
  <si>
    <t xml:space="preserve">worried about nan in Tehran...      </t>
  </si>
  <si>
    <t>Jenn31370</t>
  </si>
  <si>
    <t xml:space="preserve">wish I could afford an Iphone </t>
  </si>
  <si>
    <t>Mon Jun 15 12:11:28 PDT 2009</t>
  </si>
  <si>
    <t>@DjWaxFiend I wish. It looks kinda sticky 4 me, need to stay here and take care of biz  But Sammy and the rest of the cru is commin.</t>
  </si>
  <si>
    <t>vanessaadriana</t>
  </si>
  <si>
    <t xml:space="preserve">I am really sad now... I am too old to vote in @ddlovato </t>
  </si>
  <si>
    <t xml:space="preserve">@jessj102 thankies. No now my chest hurts </t>
  </si>
  <si>
    <t>Mon Jun 15 12:11:30 PDT 2009</t>
  </si>
  <si>
    <t>indosuji</t>
  </si>
  <si>
    <t xml:space="preserve">@Saienas you have no happy tweets. </t>
  </si>
  <si>
    <t>markwaugh</t>
  </si>
  <si>
    <t xml:space="preserve">Wife just dropped her 2-month-old E71 down the toilet. It fizzed and died. Time to test the phone insurance methinks </t>
  </si>
  <si>
    <t>Mon Jun 15 12:11:31 PDT 2009</t>
  </si>
  <si>
    <t>adambromell</t>
  </si>
  <si>
    <t xml:space="preserve">@not3xt I nearly choked when I heard it. Poor Gail had no idea why it was funny </t>
  </si>
  <si>
    <t>Mon Jun 15 12:11:32 PDT 2009</t>
  </si>
  <si>
    <t>Flexp</t>
  </si>
  <si>
    <t xml:space="preserve">MY BACK IS KILLIN ME </t>
  </si>
  <si>
    <t>Mon Jun 15 12:11:33 PDT 2009</t>
  </si>
  <si>
    <t>suchapbear</t>
  </si>
  <si>
    <t xml:space="preserve"> Pictures from Iran are making me sick. wtf is wrong with the world? I am going back to my boring but safe tax article.</t>
  </si>
  <si>
    <t>Mon Jun 15 12:11:36 PDT 2009</t>
  </si>
  <si>
    <t xml:space="preserve">Oh boy, I am installing eclipse... joy </t>
  </si>
  <si>
    <t xml:space="preserve">FRIENDS still makes me laugh!!! Wish I had some company </t>
  </si>
  <si>
    <t>Mon Jun 15 12:11:37 PDT 2009</t>
  </si>
  <si>
    <t>Thonn264</t>
  </si>
  <si>
    <t xml:space="preserve">@askij Do you Really Have a Apple Tattoo? I thought you were Innocent </t>
  </si>
  <si>
    <t>MellyPatties</t>
  </si>
  <si>
    <t xml:space="preserve">my computer might get fixed today!! i want mcdonalds </t>
  </si>
  <si>
    <t>Famous209</t>
  </si>
  <si>
    <t>First day of summer school   *One Love*</t>
  </si>
  <si>
    <t>Mon Jun 15 12:11:38 PDT 2009</t>
  </si>
  <si>
    <t>IssaSama</t>
  </si>
  <si>
    <t xml:space="preserve">I really need to start cging, but I have to finish this background. </t>
  </si>
  <si>
    <t>Mon Jun 15 12:11:39 PDT 2009</t>
  </si>
  <si>
    <t>michellejourdan</t>
  </si>
  <si>
    <t xml:space="preserve">all this sitting!  it's hurting my tailbone </t>
  </si>
  <si>
    <t>Mon Jun 15 12:11:41 PDT 2009</t>
  </si>
  <si>
    <t>KellyD7</t>
  </si>
  <si>
    <t xml:space="preserve">@Emma72 Oh bloody hell Emma that is just typical rotten timing (((hugs))) no wonder you are upset! </t>
  </si>
  <si>
    <t>Mon Jun 15 12:11:42 PDT 2009</t>
  </si>
  <si>
    <t>SoulStar_Hebz</t>
  </si>
  <si>
    <t xml:space="preserve">@ItsBashy LOL! Very Big Video !!! I rate her!! But he musta done her REAL REAL Bad!!! </t>
  </si>
  <si>
    <t>Mon Jun 15 12:11:44 PDT 2009</t>
  </si>
  <si>
    <t xml:space="preserve">@itschelseastaub i tried to tlk to u but it didnt happen </t>
  </si>
  <si>
    <t>Mon Jun 15 12:11:48 PDT 2009</t>
  </si>
  <si>
    <t xml:space="preserve">its 12pm and I'm fucking tired </t>
  </si>
  <si>
    <t>Mon Jun 15 12:11:50 PDT 2009</t>
  </si>
  <si>
    <t xml:space="preserve">@JULIE_MOORE Damn will miss this weeks Mentalist until the repeats. Hope its good witchy stuff and not negative like they usually are </t>
  </si>
  <si>
    <t>nicktuckerrr</t>
  </si>
  <si>
    <t xml:space="preserve">@MikeLewisLP Your work's fun though! </t>
  </si>
  <si>
    <t xml:space="preserve">Goin to the doctorrrrr </t>
  </si>
  <si>
    <t>Mon Jun 15 12:11:51 PDT 2009</t>
  </si>
  <si>
    <t>atmospera</t>
  </si>
  <si>
    <t>So my car is a total loss..   http://myloc.me/3WiX</t>
  </si>
  <si>
    <t xml:space="preserve">My netbook is DISPATCHING SOON! Sorry Twitter, I may stop with the OMG NETBOOK!!! spam soon </t>
  </si>
  <si>
    <t>Mon Jun 15 12:11:52 PDT 2009</t>
  </si>
  <si>
    <t xml:space="preserve">@ddlovato I'LL VOTE FOR YOU!  once i can get in because it's being realllyyyyy slow. </t>
  </si>
  <si>
    <t>Mon Jun 15 12:11:53 PDT 2009</t>
  </si>
  <si>
    <t>cbabyface</t>
  </si>
  <si>
    <t>Doing a quick show... then work  ahhhh http://www.blogtv.com/People/cbabyface</t>
  </si>
  <si>
    <t>Mon Jun 15 12:11:54 PDT 2009</t>
  </si>
  <si>
    <t xml:space="preserve">@wowitsheather awww i signed on and then u left </t>
  </si>
  <si>
    <t>TheGabster</t>
  </si>
  <si>
    <t xml:space="preserve">I am home from work. Wanting to go ride her horsie but doesn't have a ride there </t>
  </si>
  <si>
    <t>Mon Jun 15 12:11:55 PDT 2009</t>
  </si>
  <si>
    <t>Johnsonwith2</t>
  </si>
  <si>
    <t xml:space="preserve">Trying to figure out how to get my picture 2 show...  I am frustraded </t>
  </si>
  <si>
    <t>TkTheSocialite</t>
  </si>
  <si>
    <t xml:space="preserve">@Miss_cB Kid Cyd should have knocked her ass out and then kicked her while she was down!! @DawnDiva901 Freakin HATE spit too!! So nasty </t>
  </si>
  <si>
    <t>Mon Jun 15 12:11:56 PDT 2009</t>
  </si>
  <si>
    <t>worried about doin this color, i think its gonna look like a basketball but thats what she wants  oh wells!</t>
  </si>
  <si>
    <t>Laurena_2k9</t>
  </si>
  <si>
    <t>sitting down annoyed at tha mo  x</t>
  </si>
  <si>
    <t>Mon Jun 15 12:11:59 PDT 2009</t>
  </si>
  <si>
    <t xml:space="preserve">I seriously need a nap </t>
  </si>
  <si>
    <t xml:space="preserve">think i just burnt my throught with a supe hot chilli con carni </t>
  </si>
  <si>
    <t xml:space="preserve">Wants my thumb to get better!!!!  </t>
  </si>
  <si>
    <t>Mon Jun 15 12:12:00 PDT 2009</t>
  </si>
  <si>
    <t>burisan</t>
  </si>
  <si>
    <t xml:space="preserve">wow... woke up a bit late.... and my phone isn't working so my alarm didn't go off </t>
  </si>
  <si>
    <t>scrnplygrl</t>
  </si>
  <si>
    <t xml:space="preserve">Went house hunting yesterday!! It sucks..house prices are way up in certain areas.. If we want a good deal we have to go to Queen Creek </t>
  </si>
  <si>
    <t>Mon Jun 15 12:12:01 PDT 2009</t>
  </si>
  <si>
    <t xml:space="preserve">@OtaliaRocks what u think of todays ep? from pbp comments? i'm not sure if i want anymore angst now after the closeness on friday. </t>
  </si>
  <si>
    <t>Mon Jun 15 12:12:03 PDT 2009</t>
  </si>
  <si>
    <t>KHatzileris</t>
  </si>
  <si>
    <t xml:space="preserve">Bummer there was a power failure on my street </t>
  </si>
  <si>
    <t>jprofitt303</t>
  </si>
  <si>
    <t xml:space="preserve">@taylormartinez You don't like phoenix?  </t>
  </si>
  <si>
    <t>Mon Jun 15 12:12:04 PDT 2009</t>
  </si>
  <si>
    <t xml:space="preserve">I think I broke my computer speakers.... </t>
  </si>
  <si>
    <t>Mon Jun 15 12:12:05 PDT 2009</t>
  </si>
  <si>
    <t xml:space="preserve">6 favorites online... none of them is my actual favorite... i miss you </t>
  </si>
  <si>
    <t>back home, unfortunately  I jus want to live in Nashville :[</t>
  </si>
  <si>
    <t>etfluvvrr91</t>
  </si>
  <si>
    <t xml:space="preserve">i hate going to the doctor, three tubes of blood!!!! </t>
  </si>
  <si>
    <t>Mon Jun 15 12:12:06 PDT 2009</t>
  </si>
  <si>
    <t>Sahnepop619</t>
  </si>
  <si>
    <t>@octaviars i'm fine,thx lost my usbcable  listenin to another audiobook</t>
  </si>
  <si>
    <t>Mon Jun 15 12:12:07 PDT 2009</t>
  </si>
  <si>
    <t>be my friend? www.facebook.com/hrtdlovebrkn  pls</t>
  </si>
  <si>
    <t>Mon Jun 15 12:12:09 PDT 2009</t>
  </si>
  <si>
    <t xml:space="preserve">@jenrhea twitteriffic is working again fyi. Oh and i see u still need to follow @peterfacinelli !!! Dooo iiit! P.s. Sorry bout ur keys </t>
  </si>
  <si>
    <t xml:space="preserve">I kinda want to go vist Aunt Chrissy and Uncle Ray now but I don't want to be stuck in NJ for 2 months. </t>
  </si>
  <si>
    <t>Mon Jun 15 12:12:13 PDT 2009</t>
  </si>
  <si>
    <t>@MAKEUPMANMAE  dont c no pics of me up on here...</t>
  </si>
  <si>
    <t xml:space="preserve">@josien they gave me a preview of what the impending summer holidays are going to be like. </t>
  </si>
  <si>
    <t>Mon Jun 15 12:12:14 PDT 2009</t>
  </si>
  <si>
    <t xml:space="preserve">@grshane yikes! That sux </t>
  </si>
  <si>
    <t>Mon Jun 15 12:12:15 PDT 2009</t>
  </si>
  <si>
    <t xml:space="preserve">Wishing that @DaynaFlowers and I could teleport. Def abt to miss a great audition </t>
  </si>
  <si>
    <t>Mon Jun 15 12:17:52 PDT 2009</t>
  </si>
  <si>
    <t xml:space="preserve">The Wire is great and all. Really great. But not *quite* good enough to replace the sex I'm missing out on this evening </t>
  </si>
  <si>
    <t>Mon Jun 15 12:17:53 PDT 2009</t>
  </si>
  <si>
    <t>@taylorgoto i never saw you at the exam!!  i will get them all at once when you have finnished</t>
  </si>
  <si>
    <t>Mon Jun 15 12:17:54 PDT 2009</t>
  </si>
  <si>
    <t xml:space="preserve">Decent size fire in an APT bldg at Locust and John this morning. Work was a bit smoky. Sucks for the residents though </t>
  </si>
  <si>
    <t>Mon Jun 15 12:17:56 PDT 2009</t>
  </si>
  <si>
    <t>2TICKLEDPINK</t>
  </si>
  <si>
    <t>Oh no I just remembered... John's on call this week     Hope we don't get any thunderstorms!</t>
  </si>
  <si>
    <t>Mon Jun 15 12:17:55 PDT 2009</t>
  </si>
  <si>
    <t xml:space="preserve">So angry I donÂ´t know how to scan a picture </t>
  </si>
  <si>
    <t>bkinsma12</t>
  </si>
  <si>
    <t xml:space="preserve">i dont really wanna go tutor tonight and was informed today that my 2 forearm bones and not equal lengths and are suppose to be, great! </t>
  </si>
  <si>
    <t>Melissagood1</t>
  </si>
  <si>
    <t xml:space="preserve">is not impressed with the jolly roger! waiter fail seriously </t>
  </si>
  <si>
    <t>jacoby_phrxheir</t>
  </si>
  <si>
    <t>@Fresh_Mine_D @SuperMan334 @BrittanieMarie   WAHS will stay alive..yu nd&amp;amp; i[lol.]..but i used to think i wuld b happy leavin..but..im not</t>
  </si>
  <si>
    <t>Mon Jun 15 12:17:58 PDT 2009</t>
  </si>
  <si>
    <t>Roxy1992</t>
  </si>
  <si>
    <t>Think I Managed It But Dont Think They'lll Message me Back  xox</t>
  </si>
  <si>
    <t>xcrazy_girlx</t>
  </si>
  <si>
    <t>revising for exams  x</t>
  </si>
  <si>
    <t>Mon Jun 15 12:18:00 PDT 2009</t>
  </si>
  <si>
    <t>NEVERxORDINARY</t>
  </si>
  <si>
    <t>my twitt game slackin  -- meaning I haven't been on in a while</t>
  </si>
  <si>
    <t>I am drive now with the train to the city to Catch jochen. . He does not send me a message  i am really sad. .</t>
  </si>
  <si>
    <t>Mon Jun 15 12:18:03 PDT 2009</t>
  </si>
  <si>
    <t>TiffanyDeenise</t>
  </si>
  <si>
    <t xml:space="preserve">@talyuhh i miss you tooo! </t>
  </si>
  <si>
    <t>Mon Jun 15 12:18:06 PDT 2009</t>
  </si>
  <si>
    <t>Ohhhk have nothing to tweet about  I want a nap</t>
  </si>
  <si>
    <t>Mon Jun 15 12:18:07 PDT 2009</t>
  </si>
  <si>
    <t xml:space="preserve">Just found out a family friend's dog died, like, an hour ago.  So sad!  </t>
  </si>
  <si>
    <t>last ever media lesson today  I'm gunna miss it. 1 exam tomorrow then one on friday...I wish I was good at exams!</t>
  </si>
  <si>
    <t>samsanator</t>
  </si>
  <si>
    <t xml:space="preserve">@ChrisPlunket Aww, you should have knocked!  Sorry!! </t>
  </si>
  <si>
    <t>Mon Jun 15 12:18:08 PDT 2009</t>
  </si>
  <si>
    <t xml:space="preserve">i had a nice distracting weekend... back to the real world </t>
  </si>
  <si>
    <t>monicammhmm</t>
  </si>
  <si>
    <t xml:space="preserve">watching Coffee Soup Soundtrack makes me miss my boys </t>
  </si>
  <si>
    <t>SniderEL</t>
  </si>
  <si>
    <t xml:space="preserve">@Megan_Maulburg7 some people just dont care! sorry it happened to you </t>
  </si>
  <si>
    <t>Mon Jun 15 12:18:09 PDT 2009</t>
  </si>
  <si>
    <t>OK so i've been working on this transcription sense 10:00 this morning... and i still have 12 min and 18 sec. left...  this take too long.</t>
  </si>
  <si>
    <t>ChuckQuartz</t>
  </si>
  <si>
    <t>@rowan72 I sorry.  Maybe we both caught the funk from @011iver.  heh</t>
  </si>
  <si>
    <t>Mon Jun 15 12:18:10 PDT 2009</t>
  </si>
  <si>
    <t>NatashaTheodora</t>
  </si>
  <si>
    <t>I wish I could sleep ! My goodness, it's 2.15 AM &amp;amp; I really have to wake up earlier this morning  one thing, goodnight sweethearts.</t>
  </si>
  <si>
    <t>Mon Jun 15 12:18:11 PDT 2009</t>
  </si>
  <si>
    <t>Rhi_Roberts</t>
  </si>
  <si>
    <t xml:space="preserve">i hate hayfever sooooo much </t>
  </si>
  <si>
    <t>Mon Jun 15 12:18:12 PDT 2009</t>
  </si>
  <si>
    <t>Godsgirlwkl</t>
  </si>
  <si>
    <t>@kellyadkins I want to go to camp  I want a nickname  You and Yours are such a blessing and so blessed. lu</t>
  </si>
  <si>
    <t>Mon Jun 15 12:18:15 PDT 2009</t>
  </si>
  <si>
    <t xml:space="preserve">i hope it doesnt rain i didnt bring my bandanna or rain jacket </t>
  </si>
  <si>
    <t>Mon Jun 15 12:18:16 PDT 2009</t>
  </si>
  <si>
    <t xml:space="preserve">i hate that when big brother is on the whole of the channel 4 network (E4 in specific) changes and cancels shows for big brother </t>
  </si>
  <si>
    <t>Mon Jun 15 12:18:18 PDT 2009</t>
  </si>
  <si>
    <t xml:space="preserve">@eingrad God know! I missed it! </t>
  </si>
  <si>
    <t>@CheyennePaige CeCe  I don't wanna give my phone back!</t>
  </si>
  <si>
    <t>Mon Jun 15 12:18:19 PDT 2009</t>
  </si>
  <si>
    <t>singfiel</t>
  </si>
  <si>
    <t>54% of Kosovar students failed their EOY tests    http://bit.ly/Me5wW  &amp;quot;if the student has not learned, the teacher has not taught.&amp;quot;</t>
  </si>
  <si>
    <t>Mon Jun 15 12:18:23 PDT 2009</t>
  </si>
  <si>
    <t>mikegee</t>
  </si>
  <si>
    <t xml:space="preserve">@gowalla Man, I was there for the scrubbed launch, and now some one beat me to it. Twist the knife! </t>
  </si>
  <si>
    <t>Mon Jun 15 12:18:24 PDT 2009</t>
  </si>
  <si>
    <t>ZoeeSamantha</t>
  </si>
  <si>
    <t xml:space="preserve">dammn weather, put the cricket back on. </t>
  </si>
  <si>
    <t>tjalioto</t>
  </si>
  <si>
    <t xml:space="preserve">Chicago is out.  Hotel prices downtown are crazy.  Too bad...really wanted to see Mary Poppins.  </t>
  </si>
  <si>
    <t>CiggyButtz</t>
  </si>
  <si>
    <t xml:space="preserve">apologizes for taking all your oxygen http://tr.im/ozcg It's all my fault your muscles aren't working quite right </t>
  </si>
  <si>
    <t>Mon Jun 15 12:18:25 PDT 2009</t>
  </si>
  <si>
    <t xml:space="preserve">@LisaHopeCyrus hun don't be sad pleaseee! </t>
  </si>
  <si>
    <t>Mon Jun 15 12:18:26 PDT 2009</t>
  </si>
  <si>
    <t>pogester</t>
  </si>
  <si>
    <t xml:space="preserve">LIVE Magazine has all but died a premature and untimely death, am gutted, lots of work seems to have been for nothing </t>
  </si>
  <si>
    <t>Mon Jun 15 12:18:28 PDT 2009</t>
  </si>
  <si>
    <t>Mistake7</t>
  </si>
  <si>
    <t xml:space="preserve">Oh my God I do not know to use this site .. </t>
  </si>
  <si>
    <t>Mon Jun 15 12:18:29 PDT 2009</t>
  </si>
  <si>
    <t>LauraJRamos</t>
  </si>
  <si>
    <t>last day of school tomorrow  so long Thomy but Devon and i have a lot planned to night lol</t>
  </si>
  <si>
    <t>Mon Jun 15 12:18:31 PDT 2009</t>
  </si>
  <si>
    <t>Gaby_love21</t>
  </si>
  <si>
    <t xml:space="preserve">i don't have self control to saying no to a guy i really like!!!... i need help! </t>
  </si>
  <si>
    <t>Mon Jun 15 12:18:36 PDT 2009</t>
  </si>
  <si>
    <t>pennysquared</t>
  </si>
  <si>
    <t xml:space="preserve">Yep, early lunch yields a long day. 4 1/2 hours left of work day. </t>
  </si>
  <si>
    <t>CindyLoux</t>
  </si>
  <si>
    <t>is wishin it wernt raining.. and im bored  .. and ive just made this account and aint got a clue wt its bout.. x</t>
  </si>
  <si>
    <t>Mon Jun 15 12:18:37 PDT 2009</t>
  </si>
  <si>
    <t xml:space="preserve">@eingrad God noo! I missed it! </t>
  </si>
  <si>
    <t>Mon Jun 15 12:18:39 PDT 2009</t>
  </si>
  <si>
    <t xml:space="preserve">Watching ghost rider It could of been so good </t>
  </si>
  <si>
    <t>Mon Jun 15 12:18:41 PDT 2009</t>
  </si>
  <si>
    <t>datliz</t>
  </si>
  <si>
    <t xml:space="preserve">Dropping knife on little toe not a good idea. Wasn't too bad until I started driving </t>
  </si>
  <si>
    <t xml:space="preserve">really wanted to go to the concert </t>
  </si>
  <si>
    <t>Mon Jun 15 12:18:42 PDT 2009</t>
  </si>
  <si>
    <t>oh so wanna indulge in what i know i shouldnt...  discipline is the key... and i dont have it...</t>
  </si>
  <si>
    <t>JasonMutter</t>
  </si>
  <si>
    <t xml:space="preserve">@bringxknives k im back. i dont wanna shave </t>
  </si>
  <si>
    <t xml:space="preserve">@inprogress ugh.  Don't remind me. </t>
  </si>
  <si>
    <t>Mon Jun 15 12:18:43 PDT 2009</t>
  </si>
  <si>
    <t>BrotherGisko</t>
  </si>
  <si>
    <t xml:space="preserve">Back online after a little blackout, no chance on fleeing from my slides... I think I really have to do this tomorrow </t>
  </si>
  <si>
    <t>Mon Jun 15 12:18:44 PDT 2009</t>
  </si>
  <si>
    <t>XxClaireBearXx</t>
  </si>
  <si>
    <t>@charchaos We haven't got a storm either Char  Bit of thunder before but that has gone now</t>
  </si>
  <si>
    <t>Mon Jun 15 12:18:45 PDT 2009</t>
  </si>
  <si>
    <t>valeriejadanxo</t>
  </si>
  <si>
    <t xml:space="preserve">Good performance guys  I can't believe it's over </t>
  </si>
  <si>
    <t>Mon Jun 15 12:18:47 PDT 2009</t>
  </si>
  <si>
    <t xml:space="preserve">2 days off now yay but gota go hospital 2mo </t>
  </si>
  <si>
    <t>Mon Jun 15 12:18:49 PDT 2009</t>
  </si>
  <si>
    <t>ChelsieRenea</t>
  </si>
  <si>
    <t xml:space="preserve">Looks, like no more Cali for me! </t>
  </si>
  <si>
    <t xml:space="preserve">I thought I was seein some light at the end of this tunnel. But now it just got pitch black again. </t>
  </si>
  <si>
    <t>Mon Jun 15 12:18:51 PDT 2009</t>
  </si>
  <si>
    <t>Sophie_Davey</t>
  </si>
  <si>
    <t xml:space="preserve">accidently forgot to revise </t>
  </si>
  <si>
    <t xml:space="preserve">Really????????   who's taking u? </t>
  </si>
  <si>
    <t>Mon Jun 15 12:18:52 PDT 2009</t>
  </si>
  <si>
    <t xml:space="preserve">@blueslady26 oh no dont know who they are but &amp;quot;inspectors&amp;quot; sounds nasty lol. Hubby v good he understands! Think its my exhaust thats gone </t>
  </si>
  <si>
    <t>Mon Jun 15 12:18:53 PDT 2009</t>
  </si>
  <si>
    <t>djlunaDenise</t>
  </si>
  <si>
    <t xml:space="preserve">@EDDIEKLIVE wish i could see ya next week....schuba's is sold out... </t>
  </si>
  <si>
    <t xml:space="preserve">@levioletchat I'm sorry </t>
  </si>
  <si>
    <t>Mon Jun 15 12:18:59 PDT 2009</t>
  </si>
  <si>
    <t xml:space="preserve">Zombie doctors harvested my blood and gave me a tetanus shot. My arm hurts </t>
  </si>
  <si>
    <t>amanda_vaculik</t>
  </si>
  <si>
    <t>@liketoday was sooo funny ... tried to take pic ... but couldnt get it  made my day though. serisoly lauhed out loud 2myself!</t>
  </si>
  <si>
    <t>ZenMonkey</t>
  </si>
  <si>
    <t xml:space="preserve">@Cycle4Hope4ME Oh no!! So sorry about your accident! </t>
  </si>
  <si>
    <t>Mon Jun 15 12:19:00 PDT 2009</t>
  </si>
  <si>
    <t>crystigerlily</t>
  </si>
  <si>
    <t xml:space="preserve">Aimee is really upset she was so looking foward to go to school today.. </t>
  </si>
  <si>
    <t>thought by now it would be easier  just miss him so much... why is there so much distance between us!?</t>
  </si>
  <si>
    <t>Mon Jun 15 12:19:02 PDT 2009</t>
  </si>
  <si>
    <t>leeniee8603</t>
  </si>
  <si>
    <t xml:space="preserve">i want to go out with friends tonight </t>
  </si>
  <si>
    <t>lemonnhead</t>
  </si>
  <si>
    <t xml:space="preserve">I've been working on a deck most of the day. And not the patio kind, sadly </t>
  </si>
  <si>
    <t>Mon Jun 15 12:19:03 PDT 2009</t>
  </si>
  <si>
    <t xml:space="preserve">@jksbelle Neither...I wish I knew...music is only coming out of the right speaker. </t>
  </si>
  <si>
    <t>Mon Jun 15 12:21:52 PDT 2009</t>
  </si>
  <si>
    <t xml:space="preserve">cant be bothered with school tomorow </t>
  </si>
  <si>
    <t>Mon Jun 15 12:21:54 PDT 2009</t>
  </si>
  <si>
    <t xml:space="preserve">I miss my friends KF and Najma </t>
  </si>
  <si>
    <t>Mon Jun 15 12:21:55 PDT 2009</t>
  </si>
  <si>
    <t xml:space="preserve">i really want to see &amp;quot;away we go&amp;quot;! but it was only released to limited theaters and the nearest one is in NYC  </t>
  </si>
  <si>
    <t>Mon Jun 15 12:21:56 PDT 2009</t>
  </si>
  <si>
    <t>Cathie1054</t>
  </si>
  <si>
    <t>@destini41  Nope!    Send 'em again, k?</t>
  </si>
  <si>
    <t>Riadejaneiro</t>
  </si>
  <si>
    <t>@DonDiva47 damn  quite unfortunate...where are u? (i kno you've prolly told me b4..i've forgotten)</t>
  </si>
  <si>
    <t>Amy_Bishop</t>
  </si>
  <si>
    <t xml:space="preserve">@mcflymusic You have Get Weather Here Its Dark And There Is Thunder And Lighting im Sitting There With A Touch in case we get a black out </t>
  </si>
  <si>
    <t>stevensparkman</t>
  </si>
  <si>
    <t xml:space="preserve">working and running around the office like a madman. so so busy today </t>
  </si>
  <si>
    <t>amazingamanda</t>
  </si>
  <si>
    <t xml:space="preserve">@HaDAk yep. 4th grade. Desert storm. </t>
  </si>
  <si>
    <t>Mon Jun 15 12:21:59 PDT 2009</t>
  </si>
  <si>
    <t>sonyab1974</t>
  </si>
  <si>
    <t xml:space="preserve">@KnowJR I didn't see you on AMC today.  That sucks. </t>
  </si>
  <si>
    <t xml:space="preserve">I've outdone myself this time for ending up in the middle of someone else's drama.  I didn't even do anything! </t>
  </si>
  <si>
    <t>Mon Jun 15 12:22:03 PDT 2009</t>
  </si>
  <si>
    <t xml:space="preserve">@emzish seriously i feel so ill, arrgh you have no idea </t>
  </si>
  <si>
    <t>I feel blah.  10 minutes till i go home. My bus ride is going to suck</t>
  </si>
  <si>
    <t>Mon Jun 15 12:22:04 PDT 2009</t>
  </si>
  <si>
    <t>really misses Brandon Matteson.  RIP #fb</t>
  </si>
  <si>
    <t>Mon Jun 15 12:22:05 PDT 2009</t>
  </si>
  <si>
    <t>MissLaurenn</t>
  </si>
  <si>
    <t>i killed the fail whale, and i feel evil.    i think i need to go to confession...wait i'm not catholic</t>
  </si>
  <si>
    <t>Mon Jun 15 12:22:08 PDT 2009</t>
  </si>
  <si>
    <t xml:space="preserve">@Skinnybobjunior yeh, I'm stuck with them till February </t>
  </si>
  <si>
    <t>AmandaGirvan</t>
  </si>
  <si>
    <t>Mon Jun 15 12:22:10 PDT 2009</t>
  </si>
  <si>
    <t>Hildebrant</t>
  </si>
  <si>
    <t>@joerjohnson My power steering was bad LAST WEEK.  I know the feeling man, I'm creeping up to $3K in misc mechanics bills in last 60 days.</t>
  </si>
  <si>
    <t>Mon Jun 15 12:22:12 PDT 2009</t>
  </si>
  <si>
    <t>indigo5</t>
  </si>
  <si>
    <t xml:space="preserve">Looks like I'm bumming it today.   </t>
  </si>
  <si>
    <t>Mon Jun 15 12:22:13 PDT 2009</t>
  </si>
  <si>
    <t xml:space="preserve">@AnalystAlterEgo Sorry to hear it, gf.  I know all about those pendulum swings.  </t>
  </si>
  <si>
    <t>Mon Jun 15 12:22:14 PDT 2009</t>
  </si>
  <si>
    <t>RevivalRecords</t>
  </si>
  <si>
    <t>The real cost of digital music : The real cost of digital music  http://bit.ly/Cpg8h</t>
  </si>
  <si>
    <t>Mon Jun 15 12:22:15 PDT 2009</t>
  </si>
  <si>
    <t xml:space="preserve">Time setting on my of my camera bodies was off by an hr, now images are all out of order in #LightRoom, not happy. </t>
  </si>
  <si>
    <t>@kelliemcmulle Ya w.e. I am  i  might bcome vegitarian</t>
  </si>
  <si>
    <t>Mon Jun 15 12:22:17 PDT 2009</t>
  </si>
  <si>
    <t>dolshi</t>
  </si>
  <si>
    <t>MuNcHing: Bespin Â» Code in the Cloud..    oh.. i stil luv ff 2.. y? addons.. ff3 still incompatible. https://bespin.mozilla.com/index.html</t>
  </si>
  <si>
    <t>Mon Jun 15 12:22:18 PDT 2009</t>
  </si>
  <si>
    <t>shadowsedge</t>
  </si>
  <si>
    <t>@ElectricWriter My bike is in need of repair  that I can't afford   Looking forward to when I can ride it again!</t>
  </si>
  <si>
    <t>Mon Jun 15 12:22:20 PDT 2009</t>
  </si>
  <si>
    <t xml:space="preserve">I KNOW apa yang kurang kmrn (15june) I DIDN'T BLOW SEVENTEEN CANDLES! I only blew one  </t>
  </si>
  <si>
    <t xml:space="preserve">@philrox well that just wasn't necessary </t>
  </si>
  <si>
    <t>russmarshalek</t>
  </si>
  <si>
    <t>@artistikem it was a napoleon dynamite reference that, online, comes across as....racist!  #russfail</t>
  </si>
  <si>
    <t>Mon Jun 15 12:22:21 PDT 2009</t>
  </si>
  <si>
    <t>kvesti</t>
  </si>
  <si>
    <t xml:space="preserve">Street Sweeper Social Club release new album tommorrow. Nothing on Finnish iTunes yet. Don't have time to go records stores this week </t>
  </si>
  <si>
    <t>Mon Jun 15 12:22:26 PDT 2009</t>
  </si>
  <si>
    <t xml:space="preserve">I wish the #Phoenix gig was tomorrow nite instead of this evening here in #Toronto. I can't go tonite </t>
  </si>
  <si>
    <t>Chazzaface</t>
  </si>
  <si>
    <t xml:space="preserve">@MarXD lol aww c'mon man. that name fails </t>
  </si>
  <si>
    <t>Mon Jun 15 12:22:30 PDT 2009</t>
  </si>
  <si>
    <t>Badtzkat</t>
  </si>
  <si>
    <t xml:space="preserve">Feels like this </t>
  </si>
  <si>
    <t xml:space="preserve">@HHMike How did the concert go? I had prior plans and could not go to the concert or party at chris's either </t>
  </si>
  <si>
    <t>Mon Jun 15 12:22:31 PDT 2009</t>
  </si>
  <si>
    <t>lunarlamp</t>
  </si>
  <si>
    <t xml:space="preserve">too full to finish noodles. oh noes </t>
  </si>
  <si>
    <t>Mon Jun 15 12:22:33 PDT 2009</t>
  </si>
  <si>
    <t xml:space="preserve">I had a run/steam/mma planned tomorrow if it's good and a swim/steam/nothing if not but even that is looking like it's out now </t>
  </si>
  <si>
    <t>PrissyCrissy21</t>
  </si>
  <si>
    <t>i felt so yucky yesterday  But at least i feel ok today. At the shop...then headed to oly.</t>
  </si>
  <si>
    <t>Mon Jun 15 12:22:34 PDT 2009</t>
  </si>
  <si>
    <t>cfidel</t>
  </si>
  <si>
    <t xml:space="preserve">@sdrichel Aww... I feel like crap, too.  </t>
  </si>
  <si>
    <t>BBPBrittany</t>
  </si>
  <si>
    <t xml:space="preserve">is having a down day..... </t>
  </si>
  <si>
    <t>Mon Jun 15 12:22:35 PDT 2009</t>
  </si>
  <si>
    <t>@asomyak @justinherman so sad  Let me know if anything changes.</t>
  </si>
  <si>
    <t>TheAcademic</t>
  </si>
  <si>
    <t xml:space="preserve">I have grown weary of having responsibilities. </t>
  </si>
  <si>
    <t>Mon Jun 15 12:22:37 PDT 2009</t>
  </si>
  <si>
    <t>slvrtkid</t>
  </si>
  <si>
    <t xml:space="preserve">@utkla all this time together reminds me of when u were little and how I couldn't wait till you got home from school miss you already </t>
  </si>
  <si>
    <t>kris_landgraf</t>
  </si>
  <si>
    <t xml:space="preserve">@chriswooster Canned air is supposed to work, but that only lasted, ohhh, a week? </t>
  </si>
  <si>
    <t>Norm Macdonald was on the Tonight Show last week and I missed it  Thank you, internets, for allowing me to watch it online!</t>
  </si>
  <si>
    <t>Mon Jun 15 12:22:38 PDT 2009</t>
  </si>
  <si>
    <t xml:space="preserve">i've missed this, us just talking. i've been so busy with him that i pushed you out, i'm sorry. i've missed you terribly </t>
  </si>
  <si>
    <t>Mon Jun 15 12:22:39 PDT 2009</t>
  </si>
  <si>
    <t>fueledbyemmilee</t>
  </si>
  <si>
    <t>someone ran in my garage and stole my brothers bike.  HE RAN IN MY GARAGE. HOW THE HELL DOES THAT? i refuse to be gangsta now.</t>
  </si>
  <si>
    <t>silver_arrow3</t>
  </si>
  <si>
    <t xml:space="preserve">Oh, how I wish that I had money. </t>
  </si>
  <si>
    <t xml:space="preserve">@BrookeJasmyn lol there is no steam to be had on the lake..I think their grilling chicken </t>
  </si>
  <si>
    <t>Mon Jun 15 12:22:42 PDT 2009</t>
  </si>
  <si>
    <t>intelekshual</t>
  </si>
  <si>
    <t xml:space="preserve">@scoticus @arailt </t>
  </si>
  <si>
    <t>MarkXA</t>
  </si>
  <si>
    <t xml:space="preserve">@CathalC Sadly I think even the power of DotNetNuke can't save England now </t>
  </si>
  <si>
    <t>BobJoziasse</t>
  </si>
  <si>
    <t xml:space="preserve">I can't understand why my Yhaoo won't validate... &amp;quot;Oops, looks like you're logged into another account.&amp;quot; IT'S THE SAME ONE! </t>
  </si>
  <si>
    <t>Mon Jun 15 12:22:44 PDT 2009</t>
  </si>
  <si>
    <t>ewolff</t>
  </si>
  <si>
    <t>@peterfriese  I thought you were up for some more fun.</t>
  </si>
  <si>
    <t xml:space="preserve">I need to wash my car </t>
  </si>
  <si>
    <t>liabidia</t>
  </si>
  <si>
    <t xml:space="preserve">missing my berry </t>
  </si>
  <si>
    <t>Mon Jun 15 12:22:45 PDT 2009</t>
  </si>
  <si>
    <t xml:space="preserve">@SamanthaMc_x im good!!! took my first two exams today  think i did bad on religion....why  do we even have to take tests for religion? </t>
  </si>
  <si>
    <t xml:space="preserve">feeling pretty shitty.....i need sleep! but sleep will not come until 3am </t>
  </si>
  <si>
    <t>connortwyman</t>
  </si>
  <si>
    <t>home from bonnaroo  so tired but have to work at five</t>
  </si>
  <si>
    <t>Mon Jun 15 12:22:46 PDT 2009</t>
  </si>
  <si>
    <t>w_drifter</t>
  </si>
  <si>
    <t xml:space="preserve">I'm working on the best site ever - www.block11.ca but I can't cam up because I'm so dark, the camera cant pick me up. </t>
  </si>
  <si>
    <t>Mon Jun 15 12:22:47 PDT 2009</t>
  </si>
  <si>
    <t xml:space="preserve">holy hell now there's lightning too?! wheres jon when i need him. </t>
  </si>
  <si>
    <t>jazminnbabey</t>
  </si>
  <si>
    <t xml:space="preserve">@MellyPatties omg now you have made me want jack in the box </t>
  </si>
  <si>
    <t>Mon Jun 15 12:22:48 PDT 2009</t>
  </si>
  <si>
    <t>sad that CMA Fest is over  I miss my friends already. But man... it was one hell of a weekend!! One of the best weekends ever!!</t>
  </si>
  <si>
    <t xml:space="preserve">Suprised to say.. I don't want this school year to ever end . </t>
  </si>
  <si>
    <t>Mon Jun 15 12:22:50 PDT 2009</t>
  </si>
  <si>
    <t>Missing my baby  &amp;lt;3</t>
  </si>
  <si>
    <t>Mon Jun 15 12:22:51 PDT 2009</t>
  </si>
  <si>
    <t>@DoRaMaLta im sorry  i love you!! &amp;lt;33 don't worry u'll get it next time  muah!</t>
  </si>
  <si>
    <t>Mon Jun 15 12:22:54 PDT 2009</t>
  </si>
  <si>
    <t>Mon Jun 15 12:22:55 PDT 2009</t>
  </si>
  <si>
    <t>bandgeek2013</t>
  </si>
  <si>
    <t>@LaoChiGirl yeah see my skewl is stupid like that..  blehn I had a health final today and tommorow I have a history one :-P</t>
  </si>
  <si>
    <t>Mon Jun 15 12:22:56 PDT 2009</t>
  </si>
  <si>
    <t>@johntmeche3 the problem is that in the future no one will pay to visit our dead churches  No beautiful cathedrals like Notre Dame in US.</t>
  </si>
  <si>
    <t>Mon Jun 15 12:22:57 PDT 2009</t>
  </si>
  <si>
    <t>cannaddict</t>
  </si>
  <si>
    <t xml:space="preserve">goin to work...........fuck..........its holiday here and i gotta work </t>
  </si>
  <si>
    <t xml:space="preserve">@jinal_shah wish such things happened here in india </t>
  </si>
  <si>
    <t>Mon Jun 15 12:22:58 PDT 2009</t>
  </si>
  <si>
    <t xml:space="preserve">Oh shit!!! Border patrol is at magruder!!!! Its been nice u guys. </t>
  </si>
  <si>
    <t>scrambledbeggs</t>
  </si>
  <si>
    <t xml:space="preserve">Is there any way to make free money? LOL. Work is so stressful. So, so stressful sometimes. </t>
  </si>
  <si>
    <t>Mon Jun 15 12:22:59 PDT 2009</t>
  </si>
  <si>
    <t xml:space="preserve">want to learn flute, but 700 EUR is too expensive (with that amount, I can get a DSLR) </t>
  </si>
  <si>
    <t>Mon Jun 15 12:23:48 PDT 2009</t>
  </si>
  <si>
    <t xml:space="preserve">@eastermoon Def take photos! Maeva's choir recital was messed up tonight coz the pianist forgot where she was apparently  </t>
  </si>
  <si>
    <t>Mon Jun 15 12:23:49 PDT 2009</t>
  </si>
  <si>
    <t xml:space="preserve">@sweetescapee aw, &amp;amp; i got so excited about it </t>
  </si>
  <si>
    <t>aldenspeake</t>
  </si>
  <si>
    <t xml:space="preserve">i have been neglecting my twitter... so sad </t>
  </si>
  <si>
    <t>Mon Jun 15 12:23:51 PDT 2009</t>
  </si>
  <si>
    <t>thatisnotme</t>
  </si>
  <si>
    <t xml:space="preserve">youtube is down </t>
  </si>
  <si>
    <t>had my first golf tournament today: from handycap 54 to 39 if I would be in a golf club. and a lot of rain  Really tired now!!</t>
  </si>
  <si>
    <t>Mon Jun 15 12:23:52 PDT 2009</t>
  </si>
  <si>
    <t xml:space="preserve">can't seem to smile today </t>
  </si>
  <si>
    <t>Mon Jun 15 12:23:53 PDT 2009</t>
  </si>
  <si>
    <t>babypeax</t>
  </si>
  <si>
    <t xml:space="preserve">missing camping already </t>
  </si>
  <si>
    <t>Mon Jun 15 12:23:54 PDT 2009</t>
  </si>
  <si>
    <t xml:space="preserve">@the4400th My browser crashed. </t>
  </si>
  <si>
    <t>Mon Jun 15 12:23:55 PDT 2009</t>
  </si>
  <si>
    <t>princess_ron</t>
  </si>
  <si>
    <t xml:space="preserve">Is on the sofa watching C.S.I &amp;amp; chilling out . Not happy with the looming cold </t>
  </si>
  <si>
    <t>Mon Jun 15 12:23:57 PDT 2009</t>
  </si>
  <si>
    <t xml:space="preserve">@BryanKDawson i am soooo jealous of you. it's rainy and gross out today and a smoothie like that would make everything all better! </t>
  </si>
  <si>
    <t>Mon Jun 15 12:23:58 PDT 2009</t>
  </si>
  <si>
    <t>swasian1</t>
  </si>
  <si>
    <t xml:space="preserve">Rocking the SPF 4 and working on the tan today. Yeah furlough!! And DD's pool is still jacked up. </t>
  </si>
  <si>
    <t>Mon Jun 15 12:24:00 PDT 2009</t>
  </si>
  <si>
    <t>bovverbhoy</t>
  </si>
  <si>
    <t>Unsuccessful attempt at bargaining at work.    Maybe I should start a union of ONE! I am the collective.</t>
  </si>
  <si>
    <t>Mon Jun 15 12:24:03 PDT 2009</t>
  </si>
  <si>
    <t xml:space="preserve">@vegasgeek LUCKY!  JustJulie was taken already AND my full name </t>
  </si>
  <si>
    <t>Mon Jun 15 12:24:05 PDT 2009</t>
  </si>
  <si>
    <t xml:space="preserve">@belubelen sorry for demorarme xd well, i can say that im ok but im really sick </t>
  </si>
  <si>
    <t xml:space="preserve">Somethings wrong with my puppy. Please pray for him </t>
  </si>
  <si>
    <t>Mon Jun 15 12:24:07 PDT 2009</t>
  </si>
  <si>
    <t>PS3Gamer2009</t>
  </si>
  <si>
    <t>Can't sleep! - 3:23 AM damn iPhone I tried the white noise and sleep apps already LOL no effect  x my mother replied to my email for once</t>
  </si>
  <si>
    <t>Mon Jun 15 12:24:09 PDT 2009</t>
  </si>
  <si>
    <t>_AshleySimone_</t>
  </si>
  <si>
    <t xml:space="preserve">it is finally nice out and i feel awful! </t>
  </si>
  <si>
    <t xml:space="preserve">what is up with my hip </t>
  </si>
  <si>
    <t>Mon Jun 15 12:24:10 PDT 2009</t>
  </si>
  <si>
    <t xml:space="preserve">@IsaiahGarnica Seriously? Having a party or something? Wish I could come </t>
  </si>
  <si>
    <t xml:space="preserve">@louis_louis_66 yes they are beautiful. So sorry ur sunshine will be gone! </t>
  </si>
  <si>
    <t>Mon Jun 15 12:24:11 PDT 2009</t>
  </si>
  <si>
    <t xml:space="preserve">@Mommykins41 looks like the closest we got is chatham. </t>
  </si>
  <si>
    <t>Mon Jun 15 12:24:12 PDT 2009</t>
  </si>
  <si>
    <t>werewolfmali</t>
  </si>
  <si>
    <t xml:space="preserve">I feel very unattractive today. </t>
  </si>
  <si>
    <t>mcbeanzyfbaby</t>
  </si>
  <si>
    <t>is tired from class  but work 5-close. boohoo!</t>
  </si>
  <si>
    <t xml:space="preserve">AHAH! I wanna be a soprano!!! Lemme start my &amp;quot;needa get whacked list!&amp;quot; Fuhgeddaboudit!! Ahah!! I need to go back hm to ny!! I miss my fam </t>
  </si>
  <si>
    <t>Mon Jun 15 12:24:13 PDT 2009</t>
  </si>
  <si>
    <t>technodelight</t>
  </si>
  <si>
    <t xml:space="preserve">@lady_dotty still wet'n grey here </t>
  </si>
  <si>
    <t>Mon Jun 15 12:24:15 PDT 2009</t>
  </si>
  <si>
    <t>CDryden</t>
  </si>
  <si>
    <t xml:space="preserve">doesn't want to leave Ellensburg </t>
  </si>
  <si>
    <t>Mon Jun 15 12:24:18 PDT 2009</t>
  </si>
  <si>
    <t>courtney_mejer</t>
  </si>
  <si>
    <t>I just don't feel good today  but I'm going camera shopping which is amazing</t>
  </si>
  <si>
    <t>Mon Jun 15 12:24:22 PDT 2009</t>
  </si>
  <si>
    <t>got a nice $3,000 check in the mail..too bad it was one of those scam things  Someone send me that kind of check for real please!</t>
  </si>
  <si>
    <t>themuse24</t>
  </si>
  <si>
    <t xml:space="preserve">@crystalchappell What an amazing heartbreaking episode today, Crystal! You and Jessica blew me away. So beautifully acted and so sad. </t>
  </si>
  <si>
    <t xml:space="preserve">@Zeelicious1 You're as lost as Sarver? oh bb </t>
  </si>
  <si>
    <t xml:space="preserve">eating trix yogurt is very difficult </t>
  </si>
  <si>
    <t>Mon Jun 15 12:24:24 PDT 2009</t>
  </si>
  <si>
    <t>Proachrox</t>
  </si>
  <si>
    <t>@Hybrid911 guess I'll just have to wait until I get home to c it  been here for almost 3 hours</t>
  </si>
  <si>
    <t>Mon Jun 15 12:24:25 PDT 2009</t>
  </si>
  <si>
    <t xml:space="preserve">gonna miss my brother. fuck </t>
  </si>
  <si>
    <t>wesayRAWR</t>
  </si>
  <si>
    <t xml:space="preserve">miss youu cuddle buddie </t>
  </si>
  <si>
    <t>Mon Jun 15 12:24:26 PDT 2009</t>
  </si>
  <si>
    <t>HopeSholtis</t>
  </si>
  <si>
    <t>Working til 5  then running and tanning</t>
  </si>
  <si>
    <t>Mon Jun 15 12:24:28 PDT 2009</t>
  </si>
  <si>
    <t>anguslogan</t>
  </si>
  <si>
    <t xml:space="preserve">Just spent an hour waiting for a bus I left my cellphone on. Good time for quiet work. Feel bad, I only had $5 on me to tip the driver </t>
  </si>
  <si>
    <t>LukeMattern</t>
  </si>
  <si>
    <t>wish i could go on a cruise  http://tinyurl.com/kws4ak  #spon</t>
  </si>
  <si>
    <t>Mon Jun 15 12:24:30 PDT 2009</t>
  </si>
  <si>
    <t xml:space="preserve">I'm so tired of seeing tweets about Turk opting out of his Magic contract </t>
  </si>
  <si>
    <t>Mon Jun 15 12:24:31 PDT 2009</t>
  </si>
  <si>
    <t xml:space="preserve">@amomspeaks I wish I was, but no.  </t>
  </si>
  <si>
    <t>Mon Jun 15 12:24:33 PDT 2009</t>
  </si>
  <si>
    <t>Itsconstance</t>
  </si>
  <si>
    <t xml:space="preserve">At grandmas, cells off </t>
  </si>
  <si>
    <t>Mon Jun 15 12:24:32 PDT 2009</t>
  </si>
  <si>
    <t xml:space="preserve">@butterballs_mc cool me its a end of the day and tomorrow i work </t>
  </si>
  <si>
    <t>FairyLauraaaaa</t>
  </si>
  <si>
    <t>has just eaten too much, but is still continuing to munch!  Fattyyyyy</t>
  </si>
  <si>
    <t>callatronski</t>
  </si>
  <si>
    <t>@BohemiaSkye Its not just his art that I love, its his life story. Really saddens me  I wish I could hug him, lol.</t>
  </si>
  <si>
    <t>Mon Jun 15 12:24:35 PDT 2009</t>
  </si>
  <si>
    <t>freakyemokid</t>
  </si>
  <si>
    <t xml:space="preserve">i think we have a spare but idk if it will fit </t>
  </si>
  <si>
    <t xml:space="preserve">@ghiebert Crap. This thing is 32-bit. That means my shiny new Win7 64 VM won't work. </t>
  </si>
  <si>
    <t>Mon Jun 15 12:24:36 PDT 2009</t>
  </si>
  <si>
    <t xml:space="preserve">@DaGspot ROTF @ puppies.  I want puppies!  </t>
  </si>
  <si>
    <t>Mon Jun 15 12:24:37 PDT 2009</t>
  </si>
  <si>
    <t>RoamerDotCom</t>
  </si>
  <si>
    <t xml:space="preserve">@LeoLaporte Leo, the bit gravity stream and the audio stream are blank / silent </t>
  </si>
  <si>
    <t>Mon Jun 15 12:24:38 PDT 2009</t>
  </si>
  <si>
    <t xml:space="preserve">@love_crosby87 i wanna buy a kris letang autographed blackberry curve </t>
  </si>
  <si>
    <t>Mon Jun 15 12:24:40 PDT 2009</t>
  </si>
  <si>
    <t xml:space="preserve">@kookywitch blower's daughter yan right? than song brings me to tears everytime. </t>
  </si>
  <si>
    <t>Mon Jun 15 12:24:41 PDT 2009</t>
  </si>
  <si>
    <t xml:space="preserve">http://twitpic.com/7hhd0 - Ok, this is my favorite Jonas Brother picture. Maybe. It doesn't have Nick in it. </t>
  </si>
  <si>
    <t>Mon Jun 15 12:24:45 PDT 2009</t>
  </si>
  <si>
    <t xml:space="preserve">Time to say you good bye </t>
  </si>
  <si>
    <t>Mon Jun 15 12:24:47 PDT 2009</t>
  </si>
  <si>
    <t>chelsrob</t>
  </si>
  <si>
    <t>@JeffPetersOkla soooo sad i cant come      i'll be there in spirit</t>
  </si>
  <si>
    <t>Mon Jun 15 12:24:49 PDT 2009</t>
  </si>
  <si>
    <t>XBrogannX</t>
  </si>
  <si>
    <t xml:space="preserve">Is trying to make herself feel better as she feels sick </t>
  </si>
  <si>
    <t>Mon Jun 15 12:24:51 PDT 2009</t>
  </si>
  <si>
    <t>tazzii_bb</t>
  </si>
  <si>
    <t>I need to go out tonight but the club in town has been shut down  HELP..?</t>
  </si>
  <si>
    <t>romeyinfc</t>
  </si>
  <si>
    <t xml:space="preserve">@collective_soul Bummer that we won't see you in Colorado yet </t>
  </si>
  <si>
    <t xml:space="preserve">Anyone know where I can get a .psd or a select box and input box? I found them before, but i can't locate them now </t>
  </si>
  <si>
    <t xml:space="preserve">tra la la la!!!! Worried about Roy...and dont go all hoosiers on me!!  my poor baby gerbil </t>
  </si>
  <si>
    <t>Mon Jun 15 12:24:52 PDT 2009</t>
  </si>
  <si>
    <t>Abeillee</t>
  </si>
  <si>
    <t>@RemiDanaeJ HEY YOU LOL. I can't beleive I joined this, I have no followers, i'm such a loser  hahah</t>
  </si>
  <si>
    <t>Mon Jun 15 12:24:53 PDT 2009</t>
  </si>
  <si>
    <t>My hannah montana hand sanitizer just leaked on my sweatshirt haha  it smells mad good tho</t>
  </si>
  <si>
    <t>Mon Jun 15 12:24:55 PDT 2009</t>
  </si>
  <si>
    <t>hannafernand</t>
  </si>
  <si>
    <t xml:space="preserve">wishing it was the weekend..... that is wrong as it's only Monday! Think its going to be a long week </t>
  </si>
  <si>
    <t>Mon Jun 15 12:24:56 PDT 2009</t>
  </si>
  <si>
    <t xml:space="preserve">Wishing I was with my fam on my bday </t>
  </si>
  <si>
    <t xml:space="preserve">@CubanaLAF Dude it is going to be 100 DEGREES tomorrow. You are gonna fry from the heat... </t>
  </si>
  <si>
    <t>Mon Jun 15 12:24:57 PDT 2009</t>
  </si>
  <si>
    <t xml:space="preserve">Is done for the day! Fuck yes. Now to catch up! </t>
  </si>
  <si>
    <t>redangel1486</t>
  </si>
  <si>
    <t xml:space="preserve">@dustinmeadows that sucks </t>
  </si>
  <si>
    <t>Mon Jun 15 12:24:59 PDT 2009</t>
  </si>
  <si>
    <t xml:space="preserve">@notanimp I love oranges but that one was seedy and gross. </t>
  </si>
  <si>
    <t>Mon Jun 15 12:25:02 PDT 2009</t>
  </si>
  <si>
    <t xml:space="preserve">@Jezabeljones  Welcome to  the  BotNet - NOT. </t>
  </si>
  <si>
    <t>Mon Jun 15 12:25:03 PDT 2009</t>
  </si>
  <si>
    <t xml:space="preserve">it's almost over </t>
  </si>
  <si>
    <t>Mon Jun 15 12:25:04 PDT 2009</t>
  </si>
  <si>
    <t>shushotora</t>
  </si>
  <si>
    <t>More storms no tornados  Call me weird i want to see one some day</t>
  </si>
  <si>
    <t>Mon Jun 15 12:25:05 PDT 2009</t>
  </si>
  <si>
    <t>faffyman</t>
  </si>
  <si>
    <t xml:space="preserve">just watched last nights NBA finals game  Damn, shit and balls. Orlando lost </t>
  </si>
  <si>
    <t>is heart broked..  .. first warrick.. then grissom.. !!! i dunno i can watch any more episodes of CSI..</t>
  </si>
  <si>
    <t>Mon Jun 15 12:26:04 PDT 2009</t>
  </si>
  <si>
    <t>@kutefans i cant do that one, im off to liverpool the day after sheffield.  , diana has gigs coming up in aug!</t>
  </si>
  <si>
    <t>Mon Jun 15 12:26:05 PDT 2009</t>
  </si>
  <si>
    <t>teamchampyon</t>
  </si>
  <si>
    <t xml:space="preserve">5 teammates left Sunday to Korea to train before Nationals. Work kept me from going </t>
  </si>
  <si>
    <t xml:space="preserve">saying that with 100 pills thats what ppl use to make meth i said well i want them for my sinus and he kept laughing </t>
  </si>
  <si>
    <t>Mon Jun 15 12:26:06 PDT 2009</t>
  </si>
  <si>
    <t>hey twizzles. not a good day 4me. feeling like crap...think im putting myself on bed rest 4the day  i feel like death right now. ugh!</t>
  </si>
  <si>
    <t>Mon Jun 15 12:26:07 PDT 2009</t>
  </si>
  <si>
    <t>jennayacoub</t>
  </si>
  <si>
    <t xml:space="preserve">more finals tomorrow!! </t>
  </si>
  <si>
    <t xml:space="preserve">@pie_r_round Yeah, I took it down though after getting the laugh at the title. The conflict isn't that funny. </t>
  </si>
  <si>
    <t>Mon Jun 15 12:26:08 PDT 2009</t>
  </si>
  <si>
    <t>@sabillonLA ahh, boo!! i don't like that  thanks for bringing all that food last night, btw. hopefully we all can hang out again soon!</t>
  </si>
  <si>
    <t>gingela5</t>
  </si>
  <si>
    <t xml:space="preserve">And Monday just got better...FLAT TIRE! </t>
  </si>
  <si>
    <t xml:space="preserve"> just came back from Memorial of a friend around 100-200 turned up. I'm so sad right now. RIP Tom</t>
  </si>
  <si>
    <t>Mon Jun 15 12:26:11 PDT 2009</t>
  </si>
  <si>
    <t xml:space="preserve">Im in my jymas at 8.25pm the earliest since forever, im ill </t>
  </si>
  <si>
    <t>ayanaismusic</t>
  </si>
  <si>
    <t xml:space="preserve">i wanna go to new york </t>
  </si>
  <si>
    <t>Mon Jun 15 12:26:12 PDT 2009</t>
  </si>
  <si>
    <t xml:space="preserve">in a bad mood.... </t>
  </si>
  <si>
    <t>Mon Jun 15 12:26:13 PDT 2009</t>
  </si>
  <si>
    <t>Jordan_1994</t>
  </si>
  <si>
    <t xml:space="preserve">Physics Test Revision! </t>
  </si>
  <si>
    <t xml:space="preserve">@ShannaOConnor Well now it is. It won't make up its mind. </t>
  </si>
  <si>
    <t>revolutioninme</t>
  </si>
  <si>
    <t xml:space="preserve">@Poptastic Tina will forever be working in my heart. But I doubt that counts </t>
  </si>
  <si>
    <t>Mon Jun 15 12:26:16 PDT 2009</t>
  </si>
  <si>
    <t xml:space="preserve">@Porkins Hiya! Nom my OH is allergic to them, the dust on their feathers could kill hom so we had to re-home them a month ago </t>
  </si>
  <si>
    <t>lindsaykarl</t>
  </si>
  <si>
    <t xml:space="preserve">jazz fest with Garret and then going to the Apple Store to get my computer tuned up before my apple care expires tomorrow </t>
  </si>
  <si>
    <t>saraengebretsen</t>
  </si>
  <si>
    <t>I hurt so much, sunburns are the devil.  Anyway, going to do something with Dad tomorrow, so possibly later today.Who cares, my face hurts</t>
  </si>
  <si>
    <t>Mon Jun 15 12:26:17 PDT 2009</t>
  </si>
  <si>
    <t xml:space="preserve">@drsaith no more white rokits </t>
  </si>
  <si>
    <t>jess1405</t>
  </si>
  <si>
    <t>LouMcQ</t>
  </si>
  <si>
    <t xml:space="preserve">@TherealNihal i dont like it! shouldnt have touched the original epic.... </t>
  </si>
  <si>
    <t>antonia2501</t>
  </si>
  <si>
    <t xml:space="preserve">I hate saying goodbye </t>
  </si>
  <si>
    <t>Mon Jun 15 12:26:18 PDT 2009</t>
  </si>
  <si>
    <t>maegansweets</t>
  </si>
  <si>
    <t xml:space="preserve">My bruises are slowly going away- now my legs just look dirty </t>
  </si>
  <si>
    <t xml:space="preserve">@mileycyrus I KNOW CONGRATULATIONS! IM SO SAD CUZ WE NOT ALLOWED TO VOTE IN CANADA  I WAS GOING TO VOTE FOR YOU EVERYDAY, AND DEMI </t>
  </si>
  <si>
    <t>Mon Jun 15 12:26:21 PDT 2009</t>
  </si>
  <si>
    <t>JTotaro</t>
  </si>
  <si>
    <t xml:space="preserve">today doesn't seem to be my lucky day, either </t>
  </si>
  <si>
    <t>What the frickin frack?! I'm too old to vote for the teen choice awards..no seriously it won't let me  *runs off to lie about age*</t>
  </si>
  <si>
    <t>Mon Jun 15 12:26:22 PDT 2009</t>
  </si>
  <si>
    <t>ChrisShaaaaaarp</t>
  </si>
  <si>
    <t>@t3hprinceofcats Yo biatch just noticed you aint following me? wtf  follow me or ill have to leave you *sniff*</t>
  </si>
  <si>
    <t>Mon Jun 15 12:26:23 PDT 2009</t>
  </si>
  <si>
    <t>stephconaway</t>
  </si>
  <si>
    <t xml:space="preserve">praying for Shane and his family </t>
  </si>
  <si>
    <t>MrsJohnson2010</t>
  </si>
  <si>
    <t xml:space="preserve">@shamarie11 i wish we had the $$ to go for a week, but we don't </t>
  </si>
  <si>
    <t>Mon Jun 15 12:26:24 PDT 2009</t>
  </si>
  <si>
    <t>Newest flight rant: since when can you not fly standby with checked bags? Grrrr  I want to get home early!!</t>
  </si>
  <si>
    <t>sweetwhit</t>
  </si>
  <si>
    <t xml:space="preserve">is gettin ready to head home...kind of bummed about the weekend!! </t>
  </si>
  <si>
    <t>Mon Jun 15 12:26:25 PDT 2009</t>
  </si>
  <si>
    <t>SergioEsquivel</t>
  </si>
  <si>
    <t xml:space="preserve">sad day ,my dog died </t>
  </si>
  <si>
    <t>had to re boot my whole comp  it's better now xP</t>
  </si>
  <si>
    <t>Mon Jun 15 12:26:26 PDT 2009</t>
  </si>
  <si>
    <t>valentinavalley</t>
  </si>
  <si>
    <t xml:space="preserve">we are about to leave to go to a bird place... boring </t>
  </si>
  <si>
    <t>Mon Jun 15 12:26:27 PDT 2009</t>
  </si>
  <si>
    <t>heyBECCA</t>
  </si>
  <si>
    <t xml:space="preserve">Only 3 days of school left and 4 days of finals.  One out of class essay to write, one in class essay, 1 test, and 6 finals to study for </t>
  </si>
  <si>
    <t>Mon Jun 15 12:26:28 PDT 2009</t>
  </si>
  <si>
    <t xml:space="preserve">@redvers yes you are the only one, thats so sad </t>
  </si>
  <si>
    <t>Bexiie</t>
  </si>
  <si>
    <t>@jordywilsonmcr when haha my last exam on Wednesday you knowww!  we can have it agin soon I miss band  but I still see you and Matt  x</t>
  </si>
  <si>
    <t>Mon Jun 15 12:26:30 PDT 2009</t>
  </si>
  <si>
    <t>Its not a two way love  ?!      @mattprosser5</t>
  </si>
  <si>
    <t>Ashley__Mac</t>
  </si>
  <si>
    <t xml:space="preserve">Just found out it's gonna cost $400 to fix my car. </t>
  </si>
  <si>
    <t>guerohernandez</t>
  </si>
  <si>
    <t xml:space="preserve">@buciomari Everytime I go they have to refill the pool whenever my boat splashes into the water (HA, sorta)       </t>
  </si>
  <si>
    <t>Mon Jun 15 12:26:32 PDT 2009</t>
  </si>
  <si>
    <t>justinsytsma</t>
  </si>
  <si>
    <t>@MiserySignals No paypal + OUTRAGEOUS shipping to Canada ($20 extra) = me no buy  ...let us know if vinyl collective picks it up.</t>
  </si>
  <si>
    <t>Mon Jun 15 12:26:35 PDT 2009</t>
  </si>
  <si>
    <t xml:space="preserve">@mileycyrus  WOW! Congratulations... what an achievement! Wish i could vote for you from im from england </t>
  </si>
  <si>
    <t>Mon Jun 15 12:26:36 PDT 2009</t>
  </si>
  <si>
    <t xml:space="preserve">@RuthFor yey! at the moment i'd be happy wit satisfactory with the head i've got </t>
  </si>
  <si>
    <t>Mon Jun 15 12:26:40 PDT 2009</t>
  </si>
  <si>
    <t>angeliitoh__x</t>
  </si>
  <si>
    <t>@PXNDXGRRRL My beautiful girl, I need ya 2day I can't be ONLINE at msn  only remenber that i love iu we're forever love</t>
  </si>
  <si>
    <t>Mon Jun 15 12:26:44 PDT 2009</t>
  </si>
  <si>
    <t xml:space="preserve">@LiverpoolMich Are you okay Mich? With the dizziness and all.. </t>
  </si>
  <si>
    <t>@omgkeyana NICE. Nothing going on here, guy wise.  *le sigh*</t>
  </si>
  <si>
    <t>I'm tired &amp;amp; wish I went on more rides  I want @Blynn12's iPhone.</t>
  </si>
  <si>
    <t>pxichk</t>
  </si>
  <si>
    <t xml:space="preserve">Kitty is in critical condition. At vet having blood transfusion now. Doing more tests to try to determine cause of the anemia. My kitty. </t>
  </si>
  <si>
    <t>Mon Jun 15 12:26:45 PDT 2009</t>
  </si>
  <si>
    <t>@cursedbyevil  Can you buy a Matt Bellamy for me?</t>
  </si>
  <si>
    <t>Mon Jun 15 12:26:46 PDT 2009</t>
  </si>
  <si>
    <t>topclasscouture</t>
  </si>
  <si>
    <t xml:space="preserve">not feelingg well and regents all this week...smhh </t>
  </si>
  <si>
    <t>Mon Jun 15 12:26:49 PDT 2009</t>
  </si>
  <si>
    <t>@eddiehuo but i feel sick and don't want to interact with people today             ): liaf fo edam si ti yad etisoppo si siht fi</t>
  </si>
  <si>
    <t>danrick77</t>
  </si>
  <si>
    <t xml:space="preserve">Just got the call that I leave at 1300hrs tomorrow for Alpena, MI.  Weeklong mock deployment. Yay! </t>
  </si>
  <si>
    <t xml:space="preserve">i joined costco this weekend. no one told me the loved me! </t>
  </si>
  <si>
    <t>@kivathadiva over here dyin laughin lol but i remember yall singin get u right! @mrswrustare mayb ull win next year gemini its ok  lol</t>
  </si>
  <si>
    <t>Mon Jun 15 12:26:51 PDT 2009</t>
  </si>
  <si>
    <t>EmilieSS</t>
  </si>
  <si>
    <t xml:space="preserve">wÃ¦Ã¦.. the starter wife starter nÃ¥.. tiden gÃ¥r litt for fort, i guess my vacation is almost over </t>
  </si>
  <si>
    <t>Mon Jun 15 12:26:53 PDT 2009</t>
  </si>
  <si>
    <t xml:space="preserve">is still not feeling too hot!! Ugh!!! </t>
  </si>
  <si>
    <t>Mon Jun 15 12:26:54 PDT 2009</t>
  </si>
  <si>
    <t>ashhoollee</t>
  </si>
  <si>
    <t xml:space="preserve">I told you we knew him </t>
  </si>
  <si>
    <t xml:space="preserve">I was wondering where korsi is? I miss her so much! I don't have her number and I was not in touch w/ her for a months! </t>
  </si>
  <si>
    <t>Mon Jun 15 12:26:55 PDT 2009</t>
  </si>
  <si>
    <t>joshuabaker</t>
  </si>
  <si>
    <t xml:space="preserve">@AndreaF_ Oh. That's no going to work is it (HUD via CandyBar) </t>
  </si>
  <si>
    <t>Mon Jun 15 12:26:57 PDT 2009</t>
  </si>
  <si>
    <t>Dizzidiza</t>
  </si>
  <si>
    <t xml:space="preserve">@zoeistopdog chocolate cake helps when you feel unwell. I have been nursing a virus for 3 weeks now </t>
  </si>
  <si>
    <t>Mon Jun 15 12:27:02 PDT 2009</t>
  </si>
  <si>
    <t xml:space="preserve">@KatrinaMilam @tracyw1981 Poor you guys, missing out on happy hour </t>
  </si>
  <si>
    <t>Mon Jun 15 12:27:03 PDT 2009</t>
  </si>
  <si>
    <t xml:space="preserve">@StephBizzarro I know,  i need some color </t>
  </si>
  <si>
    <t>Mon Jun 15 12:27:04 PDT 2009</t>
  </si>
  <si>
    <t>@flapjack50 I really thought after they got in your veg patch you would have had some  mine had 2 eggs on the ground then boxes after x</t>
  </si>
  <si>
    <t>fannie_music</t>
  </si>
  <si>
    <t xml:space="preserve">I'm freaking mad!!!!! </t>
  </si>
  <si>
    <t>Mon Jun 15 12:27:05 PDT 2009</t>
  </si>
  <si>
    <t xml:space="preserve">a bruised pinkie makes it incredibly annoying to use the modifier keys </t>
  </si>
  <si>
    <t>Mon Jun 15 12:27:06 PDT 2009</t>
  </si>
  <si>
    <t xml:space="preserve">http://twitpic.com/7hhkt - One sachet per box of rings/fries + one [after begging] = not cool </t>
  </si>
  <si>
    <t>Mon Jun 15 12:28:09 PDT 2009</t>
  </si>
  <si>
    <t xml:space="preserve">Consumer Behaviour Sucks!! </t>
  </si>
  <si>
    <t>Mon Jun 15 12:28:10 PDT 2009</t>
  </si>
  <si>
    <t>motek93</t>
  </si>
  <si>
    <t>@raynataylor i know i know rayna im not stupid. bahh i failed the math exam  this is all jonny's fault.</t>
  </si>
  <si>
    <t>Mon Jun 15 12:28:14 PDT 2009</t>
  </si>
  <si>
    <t>markrafael</t>
  </si>
  <si>
    <t xml:space="preserve">@elementitus I'd be down, but my legs still can't move from last Saturday. </t>
  </si>
  <si>
    <t>Mon Jun 15 12:28:15 PDT 2009</t>
  </si>
  <si>
    <t>anthropologista</t>
  </si>
  <si>
    <t xml:space="preserve">is at work suffering from the i-tis </t>
  </si>
  <si>
    <t>Mon Jun 15 12:28:16 PDT 2009</t>
  </si>
  <si>
    <t>@kimabbott hahaha I don't have a backpack  I've checked and rechecked my bag ahh how exciting!</t>
  </si>
  <si>
    <t>@kkateturner128 It was really fun last time! I don't go to Paris until 15th Jul so, if you're free before then! And, me too  suck at langs</t>
  </si>
  <si>
    <t>Mon Jun 15 12:28:17 PDT 2009</t>
  </si>
  <si>
    <t>aristea_hl</t>
  </si>
  <si>
    <t xml:space="preserve">I remeber the year 1991 and 1992 when I lived in the USA. Since then I havenÂ´t been there anymore </t>
  </si>
  <si>
    <t>Mon Jun 15 12:28:18 PDT 2009</t>
  </si>
  <si>
    <t xml:space="preserve">@iamgeoffpope How ru neway sir?  I feel like we only talk via Twitter </t>
  </si>
  <si>
    <t>Mon Jun 15 12:28:19 PDT 2009</t>
  </si>
  <si>
    <t xml:space="preserve"> fuck you 2009...</t>
  </si>
  <si>
    <t>Damn it, my arachnophobia its getting worse  ... i dont know what to do *sighs* u.u</t>
  </si>
  <si>
    <t>Mon Jun 15 12:28:22 PDT 2009</t>
  </si>
  <si>
    <t>Msan54</t>
  </si>
  <si>
    <t xml:space="preserve">OnDemand ripped me off, now i cant watch Versus, no more WEC </t>
  </si>
  <si>
    <t>Nichola_Cole</t>
  </si>
  <si>
    <t xml:space="preserve">@mileycyrus TEN! hope you win them all !! im trying to get tickets to see you in manchester but i cant find a website thats selling them </t>
  </si>
  <si>
    <t>tobysturgill</t>
  </si>
  <si>
    <t xml:space="preserve">the day has flown by and I have fallen behind </t>
  </si>
  <si>
    <t xml:space="preserve">@petewentz it would be helpful if that clan website still had the option to use paypal. </t>
  </si>
  <si>
    <t>Mon Jun 15 12:28:23 PDT 2009</t>
  </si>
  <si>
    <t xml:space="preserve">http://twitpic.com/7hhot - I was weak.  I HAVE FAILED YOU TEETH &amp;amp; GUMS </t>
  </si>
  <si>
    <t>Mon Jun 15 12:28:24 PDT 2009</t>
  </si>
  <si>
    <t xml:space="preserve">@inprogress </t>
  </si>
  <si>
    <t xml:space="preserve">@lidewij I wanted to do the food court musical from ImprovEverything, but none of my colleagues were up for it </t>
  </si>
  <si>
    <t>Mon Jun 15 12:28:25 PDT 2009</t>
  </si>
  <si>
    <t>Jadestarr_x</t>
  </si>
  <si>
    <t>@pedro1407 i doint like the jonas bros  they suck like demi lovato!:L x</t>
  </si>
  <si>
    <t>Mon Jun 15 12:28:26 PDT 2009</t>
  </si>
  <si>
    <t>@mileycyrus congrats ! i would vote but apparently i cant  , dont know why ! , anyways, good luck chick xo</t>
  </si>
  <si>
    <t>januarygirl</t>
  </si>
  <si>
    <t>@foogirl  Oh no! no more pain for either of us damnit!</t>
  </si>
  <si>
    <t>Mon Jun 15 12:28:28 PDT 2009</t>
  </si>
  <si>
    <t>Dowler29</t>
  </si>
  <si>
    <t>Where be he?  x</t>
  </si>
  <si>
    <t>Mon Jun 15 12:28:33 PDT 2009</t>
  </si>
  <si>
    <t xml:space="preserve">$239 AFTER the 25% discount at MAC = bad, bad Heater. </t>
  </si>
  <si>
    <t>Mon Jun 15 12:28:34 PDT 2009</t>
  </si>
  <si>
    <t>I wish I were fairerrrrrrrr  sigh.</t>
  </si>
  <si>
    <t>Mon Jun 15 12:28:36 PDT 2009</t>
  </si>
  <si>
    <t>Tons of planning--less than 2 weeks  so sad</t>
  </si>
  <si>
    <t xml:space="preserve">@Jules75 yup, was looking at it the other night and the whole thing just went down </t>
  </si>
  <si>
    <t>Mon Jun 15 12:28:37 PDT 2009</t>
  </si>
  <si>
    <t xml:space="preserve">Hmm.. AIM isn't connecting </t>
  </si>
  <si>
    <t xml:space="preserve">@Jess1210 It is pathetic but I get angry too lol, like today on the radio 3oh!3 came on, however all the swear words bleeped out </t>
  </si>
  <si>
    <t xml:space="preserve">My black trousers that i last wore 2 years ago no longer fit, need to rush to town tomorrow morning before interview to get new pair </t>
  </si>
  <si>
    <t>Mon Jun 15 12:28:38 PDT 2009</t>
  </si>
  <si>
    <t xml:space="preserve">Someone ran over a bottle with coffee, cig butts, and who-knows-what. It burst and the putrid concoction exploded in my direction. Damn </t>
  </si>
  <si>
    <t>Mon Jun 15 12:28:40 PDT 2009</t>
  </si>
  <si>
    <t xml:space="preserve">@synconi Me too :B We're going to organise one down here but I think it might be a bit far for you to come lol </t>
  </si>
  <si>
    <t xml:space="preserve">going to bed shortly, this weather has me feeling like crap, like a ten ton weight is sitting over my head &amp;amp; holding my eyelids down </t>
  </si>
  <si>
    <t>pennylane525</t>
  </si>
  <si>
    <t xml:space="preserve">takin a nap...sick </t>
  </si>
  <si>
    <t>Mon Jun 15 12:28:41 PDT 2009</t>
  </si>
  <si>
    <t>jlblessing</t>
  </si>
  <si>
    <t xml:space="preserve">Was supposed to leave work @ 1 today, but just now leaving at 330 </t>
  </si>
  <si>
    <t>Mon Jun 15 12:28:42 PDT 2009</t>
  </si>
  <si>
    <t>kristynlao</t>
  </si>
  <si>
    <t xml:space="preserve">In Dallas enroute to Boston! Disappointed in my Au Bon Pain soup </t>
  </si>
  <si>
    <t>Mon Jun 15 12:28:45 PDT 2009</t>
  </si>
  <si>
    <t>KaarinAmber</t>
  </si>
  <si>
    <t>Stayed up all night  work later  i'm so tired!!</t>
  </si>
  <si>
    <t>Mon Jun 15 12:28:49 PDT 2009</t>
  </si>
  <si>
    <t>@mileycyrus -well u DESERVE them all. ahh, i wish u would just answer me question  love you too much ! im1 4 btw x</t>
  </si>
  <si>
    <t>Snooper1</t>
  </si>
  <si>
    <t xml:space="preserve">my trolls ran away </t>
  </si>
  <si>
    <t>Mon Jun 15 12:28:50 PDT 2009</t>
  </si>
  <si>
    <t>SchusterB00ster</t>
  </si>
  <si>
    <t xml:space="preserve">Have to change my research question for my honors thesis. This is terrible news </t>
  </si>
  <si>
    <t>Mon Jun 15 12:28:52 PDT 2009</t>
  </si>
  <si>
    <t xml:space="preserve">I hate storms!  </t>
  </si>
  <si>
    <t xml:space="preserve">Mediocre #thunderstorm rolling through South West of #Poughkeepsie. I'm told this morning's which I mostly slept thru  was a classic </t>
  </si>
  <si>
    <t>Mon Jun 15 12:28:53 PDT 2009</t>
  </si>
  <si>
    <t>@TinnyandOdd yes, exactly that!! Yuck  I think I would have maybe thrown up a little bit if I'd seen that!</t>
  </si>
  <si>
    <t>Mon Jun 15 12:28:54 PDT 2009</t>
  </si>
  <si>
    <t>mrs_nph</t>
  </si>
  <si>
    <t>@perfect_nutter DICIEMBRE! ush es q los diciembres voy a ver a mi mÃ¡ a California  so, dont think so... buu BUT BRING ME SOMETHING! jajaja</t>
  </si>
  <si>
    <t>@BiancaCullen I wish'd they'd put a new video up even if not specifically allen and craig  And my crappeh video xP  http://bit.ly/WZUAI</t>
  </si>
  <si>
    <t>KenX777</t>
  </si>
  <si>
    <t xml:space="preserve">@tragicmistress - aww they never listen do they </t>
  </si>
  <si>
    <t>Mon Jun 15 12:28:55 PDT 2009</t>
  </si>
  <si>
    <t>cinthiam</t>
  </si>
  <si>
    <t xml:space="preserve">@grogan Yes, I care about when you go to the store and sleep - especially when you are living so far away after this week </t>
  </si>
  <si>
    <t xml:space="preserve">i have to poo but it's just not happening.... </t>
  </si>
  <si>
    <t>Mon Jun 15 12:28:57 PDT 2009</t>
  </si>
  <si>
    <t>juanmvorozco</t>
  </si>
  <si>
    <t xml:space="preserve">No se usar twitterrific </t>
  </si>
  <si>
    <t>akzel</t>
  </si>
  <si>
    <t>Guilty.  http://xkcd.com/597/</t>
  </si>
  <si>
    <t>Mon Jun 15 12:28:58 PDT 2009</t>
  </si>
  <si>
    <t>hell a lot of things are left to read..  feeling sleppyy (1:30 am) .. Good night everyone</t>
  </si>
  <si>
    <t xml:space="preserve">bb not on til 10 .. </t>
  </si>
  <si>
    <t xml:space="preserve">Can anyone suggest a set of headphones? Portable (not bulky), but not earbuds - they don't stay in my ear </t>
  </si>
  <si>
    <t>Mon Jun 15 12:28:59 PDT 2009</t>
  </si>
  <si>
    <t xml:space="preserve">@outrage_designs  Drift isn't usually too bothered but unfortunately he's feeling particularly vulnerable today....  </t>
  </si>
  <si>
    <t>clarey_</t>
  </si>
  <si>
    <t>@JenYo mines was SUPER lazy. Although i did go for a walk but my knee locked and stuff and was pretty sore  Hows the holiday? xx</t>
  </si>
  <si>
    <t>Mon Jun 15 12:29:00 PDT 2009</t>
  </si>
  <si>
    <t xml:space="preserve">@LittleLiverbird EEK! should watch it but its far to upsetting </t>
  </si>
  <si>
    <t>@K1ngdingaling69 Why r u so happy to be back at base  i miss you</t>
  </si>
  <si>
    <t>@PerezHilton PEREZ! PEOPLE IN CANADA CANT VOTE FOR THE TEEN CHOICE AWARDS  IM SO MAD! ITS MEAN! BUT CONGRATS ON UR 2 NOMINATIONS  xoxo</t>
  </si>
  <si>
    <t>Mon Jun 15 12:29:01 PDT 2009</t>
  </si>
  <si>
    <t xml:space="preserve">Last guild council of year, fourth ethical motion in a row... Brij is tired and hungry </t>
  </si>
  <si>
    <t>Mon Jun 15 12:29:02 PDT 2009</t>
  </si>
  <si>
    <t xml:space="preserve">Back home... After 14 hours. </t>
  </si>
  <si>
    <t>Mon Jun 15 12:29:06 PDT 2009</t>
  </si>
  <si>
    <t>vimes</t>
  </si>
  <si>
    <t xml:space="preserve">@deadlyhouses ouch! </t>
  </si>
  <si>
    <t>joeydawn</t>
  </si>
  <si>
    <t xml:space="preserve">sitting in double daves... starving </t>
  </si>
  <si>
    <t xml:space="preserve">S**t, I need to relax, I take things too seriously which makes me a bore </t>
  </si>
  <si>
    <t>i_carroll</t>
  </si>
  <si>
    <t>broke my phone  what a tit i am !</t>
  </si>
  <si>
    <t>Mon Jun 15 12:29:07 PDT 2009</t>
  </si>
  <si>
    <t>@FearCake oy best of luck at the doc's!  i hope it's nothing too serious and that you feel better soon</t>
  </si>
  <si>
    <t>AniciaBee</t>
  </si>
  <si>
    <t xml:space="preserve">@chadinscookies oh em gee hills S4 is too good. just finished S5. Laurens finally left </t>
  </si>
  <si>
    <t>Mon Jun 15 12:29:08 PDT 2009</t>
  </si>
  <si>
    <t>foreverTwelve</t>
  </si>
  <si>
    <t xml:space="preserve">workout: had to make it beginners for @PrincessLisa310 but its okay no love lost! out the shower feeling good, do i have to get dressed </t>
  </si>
  <si>
    <t>Mon Jun 15 12:29:10 PDT 2009</t>
  </si>
  <si>
    <t>jhnphm</t>
  </si>
  <si>
    <t xml:space="preserve">Came back from emergency room, expecting massive hospital bill anytime now </t>
  </si>
  <si>
    <t>Mon Jun 15 12:31:47 PDT 2009</t>
  </si>
  <si>
    <t>CrazyBitchRadio</t>
  </si>
  <si>
    <t xml:space="preserve">im WILLING to start skool early so i can leave home! ick i hate this place </t>
  </si>
  <si>
    <t>Mon Jun 15 12:31:49 PDT 2009</t>
  </si>
  <si>
    <t>chelswilliams</t>
  </si>
  <si>
    <t xml:space="preserve">Worst birthday ever </t>
  </si>
  <si>
    <t xml:space="preserve">@jamesmoran WTF? Primeval is officially canned? Oh dear...I worry for TW now. </t>
  </si>
  <si>
    <t>Mon Jun 15 12:31:50 PDT 2009</t>
  </si>
  <si>
    <t>habibsaher</t>
  </si>
  <si>
    <t>polices chasing &amp;amp; killing a man inside his yard  http://bit.ly/TGanq  #IranElection</t>
  </si>
  <si>
    <t>Mon Jun 15 12:31:51 PDT 2009</t>
  </si>
  <si>
    <t xml:space="preserve">@jmcewan @donniewahlberg You don't have to be nervous, nervous, they're gonna give ya full service, service! Minus Stay w/me baby! </t>
  </si>
  <si>
    <t>Mon Jun 15 12:31:54 PDT 2009</t>
  </si>
  <si>
    <t>ArchieMusicLvr</t>
  </si>
  <si>
    <t xml:space="preserve">Sprained my ankle </t>
  </si>
  <si>
    <t>Mon Jun 15 12:31:56 PDT 2009</t>
  </si>
  <si>
    <t>asktheboater</t>
  </si>
  <si>
    <t xml:space="preserve">@SkeeterHarris Have to use Verizon for work, so no iPhone.  </t>
  </si>
  <si>
    <t>Mon Jun 15 12:31:57 PDT 2009</t>
  </si>
  <si>
    <t>The Big Bang Theory Season 2 DVD isn't out until October  booooo!</t>
  </si>
  <si>
    <t>Mon Jun 15 12:31:59 PDT 2009</t>
  </si>
  <si>
    <t>xluckycharms08</t>
  </si>
  <si>
    <t xml:space="preserve">studying for my gay geometry regents tomorrow </t>
  </si>
  <si>
    <t>Mon Jun 15 12:32:00 PDT 2009</t>
  </si>
  <si>
    <t>the weather was well bad today, i aint seen anythin like it ! oh well. My knee and ankles hurt  xx</t>
  </si>
  <si>
    <t>Mon Jun 15 12:32:02 PDT 2009</t>
  </si>
  <si>
    <t>@mtvpaul my uncle, quite close | and resubmissions for assignments  got 6 different things to hand in tomorrow and only finished 1</t>
  </si>
  <si>
    <t>Mon Jun 15 12:32:06 PDT 2009</t>
  </si>
  <si>
    <t>scorpiosyndrome</t>
  </si>
  <si>
    <t>My son stold my ice cream  even tho he had his own! Lol</t>
  </si>
  <si>
    <t xml:space="preserve">Although my hand got stuck to the oven tray </t>
  </si>
  <si>
    <t>Mon Jun 15 12:32:08 PDT 2009</t>
  </si>
  <si>
    <t xml:space="preserve">no missed my ebay auction by 1min </t>
  </si>
  <si>
    <t>Mon Jun 15 12:32:12 PDT 2009</t>
  </si>
  <si>
    <t xml:space="preserve">@glass_passenger: oh no. I know you were supposed to see your guy today, right? </t>
  </si>
  <si>
    <t>Mon Jun 15 12:32:13 PDT 2009</t>
  </si>
  <si>
    <t>Brandilikewhoa</t>
  </si>
  <si>
    <t xml:space="preserve">I would like to see Night at the Museum 2 and have yet to make that happen. No one wants to go with me. </t>
  </si>
  <si>
    <t>Mon Jun 15 12:32:14 PDT 2009</t>
  </si>
  <si>
    <t xml:space="preserve">Why can't I make myself study? I really need to make an A in this class but I'm just not motivated to study </t>
  </si>
  <si>
    <t>Mon Jun 15 12:32:15 PDT 2009</t>
  </si>
  <si>
    <t>@ImajicArt no   i saw one with an eye - was that it??</t>
  </si>
  <si>
    <t xml:space="preserve">@Awesome_Tie i know! i wanna download some songs and videos but its like, i searched for something like half an hour ago and its not done </t>
  </si>
  <si>
    <t>wolf8892</t>
  </si>
  <si>
    <t xml:space="preserve">This week is looking to be a bad one. Someone save me! </t>
  </si>
  <si>
    <t>Mon Jun 15 12:32:16 PDT 2009</t>
  </si>
  <si>
    <t>ADonis1022</t>
  </si>
  <si>
    <t xml:space="preserve">@FckNCcBabyy lol fuqk yhu I did txt yhu baqk; nd yhu ain evn reply </t>
  </si>
  <si>
    <t>Mon Jun 15 12:32:17 PDT 2009</t>
  </si>
  <si>
    <t xml:space="preserve">21 Mega pixel means you need to touch up more pot holes on the face </t>
  </si>
  <si>
    <t>Mon Jun 15 12:32:19 PDT 2009</t>
  </si>
  <si>
    <t>Alice_Nel</t>
  </si>
  <si>
    <t xml:space="preserve">Sad ....School ended ..... and I miss it and all my friends </t>
  </si>
  <si>
    <t>Mon Jun 15 12:32:21 PDT 2009</t>
  </si>
  <si>
    <t>beforethestorm_</t>
  </si>
  <si>
    <t>@myeverydayhero oh.  sorry.</t>
  </si>
  <si>
    <t>Mon Jun 15 12:32:22 PDT 2009</t>
  </si>
  <si>
    <t xml:space="preserve">@papapage omg u made me hungry now, I'm at lunch w/ no food or lunch $ </t>
  </si>
  <si>
    <t>im dissapointed in all who did not show up, i finally cried  KHS&amp;lt;33</t>
  </si>
  <si>
    <t>Mon Jun 15 12:32:23 PDT 2009</t>
  </si>
  <si>
    <t>rebecca_drage</t>
  </si>
  <si>
    <t xml:space="preserve">watching friends , and wow that  thunderstrom today  was dead scary plus my hair got a mess </t>
  </si>
  <si>
    <t>Mon Jun 15 12:32:25 PDT 2009</t>
  </si>
  <si>
    <t xml:space="preserve">I spent the last half an hour of revision playing Peggle </t>
  </si>
  <si>
    <t>Mon Jun 15 12:32:26 PDT 2009</t>
  </si>
  <si>
    <t>bigdave914</t>
  </si>
  <si>
    <t xml:space="preserve">@marktherrien Srsly need NSFW on these plz! </t>
  </si>
  <si>
    <t>Handsom3</t>
  </si>
  <si>
    <t xml:space="preserve">http://pic.gd/3bb1 Compressor that froze up at work today. </t>
  </si>
  <si>
    <t>Mon Jun 15 12:32:28 PDT 2009</t>
  </si>
  <si>
    <t xml:space="preserve">Laptop hijacked by daughter, I'm experiencing tweet withdrawl symptoms </t>
  </si>
  <si>
    <t>Mon Jun 15 12:32:32 PDT 2009</t>
  </si>
  <si>
    <t>gaminguru</t>
  </si>
  <si>
    <t xml:space="preserve">hi tweets how are you all? The weather is fuc*** and I am having problems breathing.  </t>
  </si>
  <si>
    <t>Mon Jun 15 12:32:33 PDT 2009</t>
  </si>
  <si>
    <t>Lovie7985</t>
  </si>
  <si>
    <t xml:space="preserve">full...back to work </t>
  </si>
  <si>
    <t>Please please PLEASE don't let me get sick now.  Eating vitamin C like it's chocolate.</t>
  </si>
  <si>
    <t>jnmorin</t>
  </si>
  <si>
    <t xml:space="preserve">Planning another trip to DC to see my suddenly very sick grandma. Too much family death </t>
  </si>
  <si>
    <t>Mon Jun 15 12:32:34 PDT 2009</t>
  </si>
  <si>
    <t>WilliamsJoseph</t>
  </si>
  <si>
    <t xml:space="preserve">Good thing I don't have to survive on my gardening skills. My watermelons never got out of the gate </t>
  </si>
  <si>
    <t>AllAboutWorms</t>
  </si>
  <si>
    <t>The Silk worm is no longer fable to survive wild and depends entirely on humans for its survival   http://www.allaboutworms.com/silk-worm</t>
  </si>
  <si>
    <t>Mon Jun 15 12:32:36 PDT 2009</t>
  </si>
  <si>
    <t>DylanRobertson</t>
  </si>
  <si>
    <t xml:space="preserve">Also football camp and practice and combine #2 in July so very busy </t>
  </si>
  <si>
    <t>Mon Jun 15 12:32:39 PDT 2009</t>
  </si>
  <si>
    <t>chelseaambrosia</t>
  </si>
  <si>
    <t xml:space="preserve">@spacks DAVE. i'm working on excel and I have the kitty as my office assistant in the lower right corner. best.thing.ever. i miss meeko </t>
  </si>
  <si>
    <t>GlitterAbuser</t>
  </si>
  <si>
    <t xml:space="preserve">@Dismal_Moron How sad is that? </t>
  </si>
  <si>
    <t>Mon Jun 15 12:32:40 PDT 2009</t>
  </si>
  <si>
    <t xml:space="preserve">going to the beach. last chance before i leave! hoho. who thinks waimea is crowded right now? </t>
  </si>
  <si>
    <t>Mon Jun 15 12:32:46 PDT 2009</t>
  </si>
  <si>
    <t xml:space="preserve">i apparently just blew my nose to hard, head is hurting very very very badly now </t>
  </si>
  <si>
    <t>Mon Jun 15 12:32:47 PDT 2009</t>
  </si>
  <si>
    <t>RiverCityGal</t>
  </si>
  <si>
    <t>back from OBX with a sad face on  had a great time with some old friends - been back to the grind ALL DAY!</t>
  </si>
  <si>
    <t>Gingerlaze</t>
  </si>
  <si>
    <t xml:space="preserve">System going up the shit at work, very frustrating. enjoyed the thunder and torrential rain today. my converse are soggy though </t>
  </si>
  <si>
    <t xml:space="preserve">@Hardcore4 Where was this? I'm jealous.... </t>
  </si>
  <si>
    <t>Mon Jun 15 12:32:48 PDT 2009</t>
  </si>
  <si>
    <t>powellwj</t>
  </si>
  <si>
    <t>@loldave seriously. shows you what our priorities are.  #iranelection</t>
  </si>
  <si>
    <t>Mon Jun 15 12:32:50 PDT 2009</t>
  </si>
  <si>
    <t>EdwardRicher</t>
  </si>
  <si>
    <t>@aditichandak I haven't received anything yet  I'll keep checking every day! I look a lot healthier when i have a tan, pukka! (^ _ ^)/</t>
  </si>
  <si>
    <t>ajayhooda</t>
  </si>
  <si>
    <t xml:space="preserve">mouth ulcers... due to change of sleeping cycle </t>
  </si>
  <si>
    <t>Mon Jun 15 12:32:52 PDT 2009</t>
  </si>
  <si>
    <t>worldsmycountry</t>
  </si>
  <si>
    <t xml:space="preserve">aaah! Having one of those nightmare days where a combination of work and chores will wipe out my entire waking hours </t>
  </si>
  <si>
    <t>Mon Jun 15 12:32:54 PDT 2009</t>
  </si>
  <si>
    <t>@hudz_st_hudz  i miss youu!</t>
  </si>
  <si>
    <t>Mon Jun 15 12:32:56 PDT 2009</t>
  </si>
  <si>
    <t xml:space="preserve">@vievjeh aah good luck with that! The boringness is making me sleepy hehe. I did know it, and I'm not looking forward to it. </t>
  </si>
  <si>
    <t xml:space="preserve">WOW tea made me sleepy. But i don't want to go to bed </t>
  </si>
  <si>
    <t>Mon Jun 15 12:32:58 PDT 2009</t>
  </si>
  <si>
    <t xml:space="preserve">@scottisafool Is the game not being broadcast on TV? I can't find it on any channel </t>
  </si>
  <si>
    <t>ashleyhoefer</t>
  </si>
  <si>
    <t>has an unfortunate looking lump on her knee from falling at work  le sigh.. why must i be such a klutz</t>
  </si>
  <si>
    <t>KaylaCrapser</t>
  </si>
  <si>
    <t xml:space="preserve">@courtcourtbaby you better miss me! ive never been apart from you this long ever! </t>
  </si>
  <si>
    <t>Mon Jun 15 12:32:59 PDT 2009</t>
  </si>
  <si>
    <t xml:space="preserve">@HaileyEdwards That's a nice field!!  I LOVE baseball, no minor league teams around here. </t>
  </si>
  <si>
    <t>@Nawel_xx BRUV what happend i missed it  NOOOO</t>
  </si>
  <si>
    <t>Mon Jun 15 12:33:00 PDT 2009</t>
  </si>
  <si>
    <t>Gavin_T</t>
  </si>
  <si>
    <t xml:space="preserve">@Silverlush just heard he didn't die from swine flu so I imagine it was that he was too weak to carry on </t>
  </si>
  <si>
    <t>Mon Jun 15 12:33:01 PDT 2009</t>
  </si>
  <si>
    <t>Champdolla</t>
  </si>
  <si>
    <t xml:space="preserve">@GloriaVelez We aint get to hit Sue's like you promised... </t>
  </si>
  <si>
    <t>Mon Jun 15 12:33:04 PDT 2009</t>
  </si>
  <si>
    <t>jamielawler</t>
  </si>
  <si>
    <t xml:space="preserve">I miss New York already! </t>
  </si>
  <si>
    <t>Mon Jun 15 12:33:05 PDT 2009</t>
  </si>
  <si>
    <t xml:space="preserve">@HethertonCessed nooo </t>
  </si>
  <si>
    <t>Mon Jun 15 12:36:02 PDT 2009</t>
  </si>
  <si>
    <t>kidnicky</t>
  </si>
  <si>
    <t xml:space="preserve">@DonnieWahlberg that really sucks that u guys cant go down under!! </t>
  </si>
  <si>
    <t>Mon Jun 15 12:36:03 PDT 2009</t>
  </si>
  <si>
    <t xml:space="preserve">Looks like the storm's clearing. I can see clear sky over the beach </t>
  </si>
  <si>
    <t xml:space="preserve">@moanyboot  *applause*  ha ha very gud. like your 'interesting pressies' over the years!! handing pc to gaynor </t>
  </si>
  <si>
    <t>Mon Jun 15 12:36:04 PDT 2009</t>
  </si>
  <si>
    <t xml:space="preserve">Have tried to be nice about it, but that term and &amp;quot;retard&amp;quot; really really hurt sometimes </t>
  </si>
  <si>
    <t>Mon Jun 15 12:36:05 PDT 2009</t>
  </si>
  <si>
    <t>tiffgoody2shoes</t>
  </si>
  <si>
    <t xml:space="preserve">ready to go home so i can go to sleep. only slept for 2hrs &amp;amp; had to get up @ 5 for work @ 7 </t>
  </si>
  <si>
    <t>Mon Jun 15 12:36:06 PDT 2009</t>
  </si>
  <si>
    <t xml:space="preserve">gotta go get Jodypuppy from the vet at 5. they had to cut off his toe because the fatty tumor on it was so massive.  </t>
  </si>
  <si>
    <t>Mon Jun 15 12:36:07 PDT 2009</t>
  </si>
  <si>
    <t>catlarkin</t>
  </si>
  <si>
    <t xml:space="preserve">just downed a pineapple in about 15 mins... mouth hurts esp canker sores </t>
  </si>
  <si>
    <t>_Dre_Louis_</t>
  </si>
  <si>
    <t xml:space="preserve">#iremember i remember how you use to treat me...now all you do is beat me </t>
  </si>
  <si>
    <t>Mon Jun 15 12:36:08 PDT 2009</t>
  </si>
  <si>
    <t>Eataholic</t>
  </si>
  <si>
    <t>@hairdryerhewson you were missed today  xx</t>
  </si>
  <si>
    <t>Kate163</t>
  </si>
  <si>
    <t xml:space="preserve">I can't vote in the Teen Choice Awards because I'm not from America!! </t>
  </si>
  <si>
    <t xml:space="preserve">Also, the omelette I tried to make turned into scrambled eggs </t>
  </si>
  <si>
    <t>Mon Jun 15 12:36:09 PDT 2009</t>
  </si>
  <si>
    <t>@Osterfeldmodels  oh well, maybe next year</t>
  </si>
  <si>
    <t>TxCriMjr</t>
  </si>
  <si>
    <t>Foreclosees abandoned pitbull, Glendale,CA. Lg L.A. PB rescue unresponsive.  It's terrified, being fed &amp;amp; watered. Info: @umiluh_tplz</t>
  </si>
  <si>
    <t>Mon Jun 15 12:36:10 PDT 2009</t>
  </si>
  <si>
    <t>Thelifecore</t>
  </si>
  <si>
    <t xml:space="preserve">The things I have done since I have been home. Cut alot of grass , play alot of basketball , and miss someone so much </t>
  </si>
  <si>
    <t xml:space="preserve">haven't seen him for a few years though </t>
  </si>
  <si>
    <t>Mon Jun 15 12:36:15 PDT 2009</t>
  </si>
  <si>
    <t>brandonfazey</t>
  </si>
  <si>
    <t>@ErickWithNoK cant belive i missed the live show  may be nexttime mate</t>
  </si>
  <si>
    <t>Mon Jun 15 12:36:17 PDT 2009</t>
  </si>
  <si>
    <t>joshbrammer</t>
  </si>
  <si>
    <t xml:space="preserve">@SilverSquare I chew gum too vigorously. It makes my mouth tired so  I must refrain. </t>
  </si>
  <si>
    <t>kennyclement</t>
  </si>
  <si>
    <t xml:space="preserve">Just got a 125â‚¬ phone bill. Auch. 114â‚¬ worth of texts. Pretty sure it's my new record </t>
  </si>
  <si>
    <t>Mon Jun 15 12:36:18 PDT 2009</t>
  </si>
  <si>
    <t>georgiaspeach</t>
  </si>
  <si>
    <t>@Tokenito Your breaking my heart  Kobe is a good player you can not deny it, If you dont like him personally I understand!!!</t>
  </si>
  <si>
    <t>Mon Jun 15 12:36:19 PDT 2009</t>
  </si>
  <si>
    <t>@RayGarton I am sorry you did not sleep well   I took some vitamin b supplements so am full of piss and vinegar today</t>
  </si>
  <si>
    <t>Mon Jun 15 12:36:20 PDT 2009</t>
  </si>
  <si>
    <t xml:space="preserve">@heytearcatcher hey! </t>
  </si>
  <si>
    <t>Mon Jun 15 12:36:23 PDT 2009</t>
  </si>
  <si>
    <t>jorgensenerik</t>
  </si>
  <si>
    <t xml:space="preserve">its official my bonsai tree is dead </t>
  </si>
  <si>
    <t xml:space="preserve">the storms went away they just passed over boo hoo </t>
  </si>
  <si>
    <t>Mon Jun 15 12:36:25 PDT 2009</t>
  </si>
  <si>
    <t>@CeciiLiiaa he gratuated, but I feel old now that he's a senior boy  hahahaha. Just kidding!!!! Love u!!!!!</t>
  </si>
  <si>
    <t>Mon Jun 15 12:36:27 PDT 2009</t>
  </si>
  <si>
    <t>@Dam_u_all I hate waking up early  Really puts me in a bad mood!</t>
  </si>
  <si>
    <t>Mon Jun 15 12:36:33 PDT 2009</t>
  </si>
  <si>
    <t xml:space="preserve">Not good. Fell asleep at my desk while an audit is going on. Good thing my desk is in the back corner.... </t>
  </si>
  <si>
    <t>Mon Jun 15 12:36:34 PDT 2009</t>
  </si>
  <si>
    <t xml:space="preserve">@GoCheeksGo aww, SHIT! i'm always doing stupid things like that too </t>
  </si>
  <si>
    <t>Sometimes i wana sell my itouch i want my classic  i miss him.</t>
  </si>
  <si>
    <t>Mon Jun 15 12:36:35 PDT 2009</t>
  </si>
  <si>
    <t>pj2000</t>
  </si>
  <si>
    <t xml:space="preserve">8.30 now finally home, up at 5.30 to start all over again </t>
  </si>
  <si>
    <t>Mon Jun 15 12:36:36 PDT 2009</t>
  </si>
  <si>
    <t xml:space="preserve">Also, why do I feel like i'm in a Choose Your Own Adventure... where there are more choices than pages.. and the choices don't make sense </t>
  </si>
  <si>
    <t>JLPhoenix</t>
  </si>
  <si>
    <t xml:space="preserve">Seeing what there is to do on a MONDAY! It's kinda sucks but that's the breaks when it's the only full day your honey has off. </t>
  </si>
  <si>
    <t>imagesbyandre</t>
  </si>
  <si>
    <t xml:space="preserve">ipowerweb hosting is still down...even their website is offline...not good </t>
  </si>
  <si>
    <t>Mon Jun 15 12:36:39 PDT 2009</t>
  </si>
  <si>
    <t xml:space="preserve">Mmm. Tio's. Wisdom teeth out in Friday. </t>
  </si>
  <si>
    <t xml:space="preserve">Espy keeps waking me up </t>
  </si>
  <si>
    <t>Mon Jun 15 12:36:41 PDT 2009</t>
  </si>
  <si>
    <t xml:space="preserve">@malpertuis I am not allowed to take it off until my insect bite is fixed </t>
  </si>
  <si>
    <t>Mon Jun 15 12:36:43 PDT 2009</t>
  </si>
  <si>
    <t xml:space="preserve">@dandelion101 Actually, it did flicker, so I've lost all my answerphone messages. I hope there was nothing important on there... </t>
  </si>
  <si>
    <t>Mon Jun 15 12:36:42 PDT 2009</t>
  </si>
  <si>
    <t xml:space="preserve">I need chocolate </t>
  </si>
  <si>
    <t>Mon Jun 15 12:36:44 PDT 2009</t>
  </si>
  <si>
    <t>@grcrssl i know,  im very bad at actually getting things done, i have my book open ready... LOL.. just strarting thoughh. .  x</t>
  </si>
  <si>
    <t xml:space="preserve">@Rachhhhx awwww no. awww no kevins legs ripped </t>
  </si>
  <si>
    <t xml:space="preserve">You just dont know it, its getting hard to say hello. Ipod just went dead </t>
  </si>
  <si>
    <t>Mon Jun 15 12:36:46 PDT 2009</t>
  </si>
  <si>
    <t xml:space="preserve">@laurzzzz wow that's amazinnnnng! I want a free concert </t>
  </si>
  <si>
    <t>Mon Jun 15 12:36:47 PDT 2009</t>
  </si>
  <si>
    <t>@Vixstar22  is she ok or just a small booboo?</t>
  </si>
  <si>
    <t>Mon Jun 15 12:36:48 PDT 2009</t>
  </si>
  <si>
    <t xml:space="preserve">@stormtracker_13 looks like i spoke too soon. </t>
  </si>
  <si>
    <t>Heartburns suck  supposedly its heartache too gahhhh</t>
  </si>
  <si>
    <t xml:space="preserve">so many cool writer t-shirts, so little money </t>
  </si>
  <si>
    <t>Mon Jun 15 12:36:49 PDT 2009</t>
  </si>
  <si>
    <t xml:space="preserve">@SonOfCann true, it's not really their fault anyway </t>
  </si>
  <si>
    <t>Mon Jun 15 12:36:50 PDT 2009</t>
  </si>
  <si>
    <t xml:space="preserve">Breakaway - Kelly Clarkson @shanedawson I love that song do u? ive been listening to it since I was 10, it reminds me of my life </t>
  </si>
  <si>
    <t>Mon Jun 15 12:36:51 PDT 2009</t>
  </si>
  <si>
    <t>Mon Jun 15 12:36:52 PDT 2009</t>
  </si>
  <si>
    <t xml:space="preserve">@livingpixel haha you know it! i'm always a posterstein. my head huwts again. </t>
  </si>
  <si>
    <t xml:space="preserve">I`M HUBGRY NOW </t>
  </si>
  <si>
    <t>@WillyDope hell naw i didnt  out of commission. i wulda been got another one, however im saving for furniture for my new place</t>
  </si>
  <si>
    <t>Mon Jun 15 12:36:53 PDT 2009</t>
  </si>
  <si>
    <t xml:space="preserve">still in some serious jaw pain...excuse me while i go curl up in a ball and cry </t>
  </si>
  <si>
    <t>Mon Jun 15 12:36:57 PDT 2009</t>
  </si>
  <si>
    <t>Katie_Loafy</t>
  </si>
  <si>
    <t xml:space="preserve">is on msn  and doing homework </t>
  </si>
  <si>
    <t>Mon Jun 15 12:36:58 PDT 2009</t>
  </si>
  <si>
    <t>Estoy llorando..  Black keys and turn right...</t>
  </si>
  <si>
    <t>FloridaP</t>
  </si>
  <si>
    <t>@modelmiszkendra nice way to say Im not!  lol</t>
  </si>
  <si>
    <t>Mon Jun 15 12:37:00 PDT 2009</t>
  </si>
  <si>
    <t xml:space="preserve">I finally wrote and posted my review of EMMA by Jane Austen~ http://bit.ly/CBv6G ~ no vid, though... YouTube is being screwy for me. </t>
  </si>
  <si>
    <t>Mon Jun 15 12:37:01 PDT 2009</t>
  </si>
  <si>
    <t xml:space="preserve">@eadnams i like riding in the rain, but less so when i donâ€™t have a coat </t>
  </si>
  <si>
    <t>JamesAbels</t>
  </si>
  <si>
    <t xml:space="preserve">@Mike_MPlayIt Yea, I need to build a portfolio, a lot of the sites that come out of this area seem to have pretty low standards </t>
  </si>
  <si>
    <t xml:space="preserve">Ah This twitted is officially mucked up it keeps sending tweetd to the wrong people </t>
  </si>
  <si>
    <t xml:space="preserve">No1 son in bed so must be time for a glass of wine - only one though as need to be up with the birdies tomorrow </t>
  </si>
  <si>
    <t xml:space="preserve">@johntmeche3 really? I had no idea. At least someone came up with a creative use for them. I was afraid they would just sit and rot </t>
  </si>
  <si>
    <t>germankati</t>
  </si>
  <si>
    <t xml:space="preserve">@steffa_ I miss Walgreens and all the American stores </t>
  </si>
  <si>
    <t>Mon Jun 15 12:37:02 PDT 2009</t>
  </si>
  <si>
    <t xml:space="preserve">Drudging through yet more paperwork.  Courtesy of Mr. Darling the tax badger </t>
  </si>
  <si>
    <t>Mon Jun 15 12:37:03 PDT 2009</t>
  </si>
  <si>
    <t xml:space="preserve">All my friends are getting wittle kittens and I want one sooo bad but they make my eyes so itchy </t>
  </si>
  <si>
    <t xml:space="preserve">@millamanila that's weird! you're like always a few days behind me lol. sorry about the storm </t>
  </si>
  <si>
    <t>Mon Jun 15 12:37:04 PDT 2009</t>
  </si>
  <si>
    <t xml:space="preserve">Was annoyed that Economy Candy didn't have my lil' golden peanut candies again </t>
  </si>
  <si>
    <t>andurbin</t>
  </si>
  <si>
    <t xml:space="preserve">@meiko911 Chipotle Carnitas tacos are DA BOMB!!!  Damn...I shoulda had that for lunch! </t>
  </si>
  <si>
    <t>Mon Jun 15 12:37:06 PDT 2009</t>
  </si>
  <si>
    <t>lizhiltz</t>
  </si>
  <si>
    <t xml:space="preserve">Officially homeless in cville </t>
  </si>
  <si>
    <t xml:space="preserve">@ktsummer i've heard danny has... not joe no jordan </t>
  </si>
  <si>
    <t>Mon Jun 15 12:37:08 PDT 2009</t>
  </si>
  <si>
    <t>@clerrrr @ brandface @emsforthewin  julie fails miserably   enjoy board and brew without me. I'm boarder line crying</t>
  </si>
  <si>
    <t>Mon Jun 15 12:37:10 PDT 2009</t>
  </si>
  <si>
    <t xml:space="preserve">@jstskc4eva SO SAD MY MOM WONT ME TO GO ON DA COMPUTER FOR LIKE ...FOREREVER!! and now i'm in da library! </t>
  </si>
  <si>
    <t>Mon Jun 15 12:37:12 PDT 2009</t>
  </si>
  <si>
    <t xml:space="preserve">My bonus for this month is going to be absolutely pathetic. What a way to bring down my otherwise great day, job. </t>
  </si>
  <si>
    <t>Mon Jun 15 12:37:13 PDT 2009</t>
  </si>
  <si>
    <t>This is just not fair at all. I didn't do anything wrong!  Even the lady over the phone said so.... augh. I get something nice for once...</t>
  </si>
  <si>
    <t>Mon Jun 15 12:38:03 PDT 2009</t>
  </si>
  <si>
    <t>SSoutherlyn</t>
  </si>
  <si>
    <t xml:space="preserve">@PatriceLarue I can't believe Liz would do that!  All work and no play </t>
  </si>
  <si>
    <t>Mon Jun 15 12:38:05 PDT 2009</t>
  </si>
  <si>
    <t>owlieee</t>
  </si>
  <si>
    <t xml:space="preserve">Allison from ANTM cycle 12 is so pretty... I wish I had big doe eyes like that. </t>
  </si>
  <si>
    <t>Mon Jun 15 12:38:06 PDT 2009</t>
  </si>
  <si>
    <t>blinkbreakdown</t>
  </si>
  <si>
    <t xml:space="preserve">im soo sick of having a thunderstorm every freakin day erg </t>
  </si>
  <si>
    <t>Mon Jun 15 12:38:07 PDT 2009</t>
  </si>
  <si>
    <t>missrachiexo</t>
  </si>
  <si>
    <t xml:space="preserve">is getting my car back tonight!! Work tomorrow at 8 am! </t>
  </si>
  <si>
    <t>Mon Jun 15 12:38:08 PDT 2009</t>
  </si>
  <si>
    <t>xjennyoh</t>
  </si>
  <si>
    <t>scattered thunderstorms??  . . .</t>
  </si>
  <si>
    <t>Mon Jun 15 12:38:09 PDT 2009</t>
  </si>
  <si>
    <t xml:space="preserve">Why live bugs?!? Why make them eat live bugs?!? Poor buggys </t>
  </si>
  <si>
    <t>Mon Jun 15 12:38:10 PDT 2009</t>
  </si>
  <si>
    <t>JanetClausen</t>
  </si>
  <si>
    <t>@Ali_Sweeney Missed Friday and Today's episodes,  DTV came and took my NBC off. All money we spent to get ready and it still don't work.</t>
  </si>
  <si>
    <t xml:space="preserve">@evieness That looks good and reminds me it's lunchtime here. Too bad there are no rib places nearby </t>
  </si>
  <si>
    <t>prekora</t>
  </si>
  <si>
    <t>Bored !!   really bored!</t>
  </si>
  <si>
    <t>Mon Jun 15 12:38:11 PDT 2009</t>
  </si>
  <si>
    <t>Krys_Rox</t>
  </si>
  <si>
    <t>@DannyLAVillegas ha ha ha!! Last year this time I was a beast *speaking of prego ladies!* I couldn't eat then I can't eat now  !!!</t>
  </si>
  <si>
    <t xml:space="preserve">@Jordan_doll  I'm sorry i dont see a pic </t>
  </si>
  <si>
    <t>Mon Jun 15 12:38:13 PDT 2009</t>
  </si>
  <si>
    <t xml:space="preserve">I DO HATE CHEMISTRY, REALLY DO! AND I WANNA KILL MY CENTENARY TEACHER </t>
  </si>
  <si>
    <t>Mon Jun 15 12:38:14 PDT 2009</t>
  </si>
  <si>
    <t>ReinaMezclada</t>
  </si>
  <si>
    <t>On my way to work  6.16.92.MyBday!</t>
  </si>
  <si>
    <t>Mon Jun 15 12:38:15 PDT 2009</t>
  </si>
  <si>
    <t>scheelerz21</t>
  </si>
  <si>
    <t xml:space="preserve">wishing i was with my girl she makes me soo happy but when shes gone im sad </t>
  </si>
  <si>
    <t>Mon Jun 15 12:38:16 PDT 2009</t>
  </si>
  <si>
    <t xml:space="preserve">feeeeel like shit </t>
  </si>
  <si>
    <t>Mon Jun 15 12:38:17 PDT 2009</t>
  </si>
  <si>
    <t xml:space="preserve">my computer isn't working so I can't use my webcam so I can't upload a video to Youtube and I haven't uploaded a video in a while...oh my </t>
  </si>
  <si>
    <t>Mon Jun 15 12:38:19 PDT 2009</t>
  </si>
  <si>
    <t xml:space="preserve">just made stuffed baby aubergines and potatoes sabjee/curry. my mom will be proud but it's taking a while too cook... </t>
  </si>
  <si>
    <t>dea49</t>
  </si>
  <si>
    <t xml:space="preserve">I shall miss Ellie tomorrow and till saturday </t>
  </si>
  <si>
    <t>kaylagrace</t>
  </si>
  <si>
    <t>@KaylaAnnette -  can I do anything to help? I love you!</t>
  </si>
  <si>
    <t>Mon Jun 15 12:38:20 PDT 2009</t>
  </si>
  <si>
    <t>cryinnnnng---------- so sadd ...........  .. i cant lifee.............i hate my lifeee...!!  i can't stop....!!! plzz i need helpp</t>
  </si>
  <si>
    <t>Mon Jun 15 12:38:21 PDT 2009</t>
  </si>
  <si>
    <t>jacqueline__vo</t>
  </si>
  <si>
    <t xml:space="preserve">Just got home from school. Telly will be gone till the weekend ... </t>
  </si>
  <si>
    <t>Bellanieve</t>
  </si>
  <si>
    <t xml:space="preserve">@chelseacriner http://twitpic.com/7hg32 - SAD </t>
  </si>
  <si>
    <t xml:space="preserve">http://twitpic.com/7hipc - My bagel doesnt have a hole?! </t>
  </si>
  <si>
    <t>Mon Jun 15 12:38:22 PDT 2009</t>
  </si>
  <si>
    <t>pakoala</t>
  </si>
  <si>
    <t xml:space="preserve">Waiting for mi car @ 10carwash 1 1/2 to finish </t>
  </si>
  <si>
    <t>Mon Jun 15 12:38:24 PDT 2009</t>
  </si>
  <si>
    <t>Whaa_Baby</t>
  </si>
  <si>
    <t xml:space="preserve">@ChoclateSamurai yeah i know everyone tells me my car is cursed. </t>
  </si>
  <si>
    <t>Mon Jun 15 12:38:26 PDT 2009</t>
  </si>
  <si>
    <t>Chickachuckaroo</t>
  </si>
  <si>
    <t xml:space="preserve">Identity crisis...I google my real name i'm a dentist in a exotic loaction. On twitter my real name amounts to someone 'eating cereal'.  </t>
  </si>
  <si>
    <t>GusOB</t>
  </si>
  <si>
    <t xml:space="preserve">I think my laptop won't last further than one more month </t>
  </si>
  <si>
    <t>Mon Jun 15 12:38:28 PDT 2009</t>
  </si>
  <si>
    <t>PaminaTune</t>
  </si>
  <si>
    <t xml:space="preserve">@bbqshari I'm going to live in Beverly Hills when I become 18 years old. No I Don't but I wish I had </t>
  </si>
  <si>
    <t>Nicholas Refn's &amp;quot;Valhalla Rising&amp;quot; with Mads Mikkelsen and Jamie Sives Delayed for release until next year boo!  http://tinyurl.com/mg562v</t>
  </si>
  <si>
    <t>Mon Jun 15 12:38:31 PDT 2009</t>
  </si>
  <si>
    <t>britzzor</t>
  </si>
  <si>
    <t xml:space="preserve">@botdfmusic </t>
  </si>
  <si>
    <t>Mon Jun 15 12:38:32 PDT 2009</t>
  </si>
  <si>
    <t>Ballet tomorrow  didnt go last week and havent been to Birmingham Classes for two weeks  so need to catch up!!</t>
  </si>
  <si>
    <t>LukeGormley</t>
  </si>
  <si>
    <t>Mon Jun 15 12:38:34 PDT 2009</t>
  </si>
  <si>
    <t>@jdee313 @heartbreakv i guess no one has it  sigh sad face im crying now guys! jdee u gonna let me cry!</t>
  </si>
  <si>
    <t>jb_147</t>
  </si>
  <si>
    <t xml:space="preserve">watching titanic with boarders... teeth hurts </t>
  </si>
  <si>
    <t>Mon Jun 15 12:38:35 PDT 2009</t>
  </si>
  <si>
    <t>shal_mp3</t>
  </si>
  <si>
    <t>I wished if i could go along vt @babygirlparis and see my bff in dxb..i really miss her soo much   fond memories in deira city center..</t>
  </si>
  <si>
    <t>Mon Jun 15 12:38:38 PDT 2009</t>
  </si>
  <si>
    <t xml:space="preserve">@spongeproject im a bit worried now, maybe we shouldn't meet up - I hear you have black belt in Origami </t>
  </si>
  <si>
    <t>katrinagloriani</t>
  </si>
  <si>
    <t>cleaning.  gotta call jewlsie over here, lol.</t>
  </si>
  <si>
    <t>Mon Jun 15 12:38:39 PDT 2009</t>
  </si>
  <si>
    <t>apriljb</t>
  </si>
  <si>
    <t xml:space="preserve">Hanging out at the pool with my homegirls. Two of them leave on thursday... </t>
  </si>
  <si>
    <t>Mon Jun 15 12:38:40 PDT 2009</t>
  </si>
  <si>
    <t>D0UbL3A</t>
  </si>
  <si>
    <t xml:space="preserve">is wishhinn she got wayy more done todayy than she actually did </t>
  </si>
  <si>
    <t xml:space="preserve">@ThinGuy ooh that's a shame </t>
  </si>
  <si>
    <t xml:space="preserve">@wizbiff I agree </t>
  </si>
  <si>
    <t>Mon Jun 15 12:38:41 PDT 2009</t>
  </si>
  <si>
    <t>KayleighMcFlyy</t>
  </si>
  <si>
    <t xml:space="preserve">Feeling Left Out Right About Now...Really Wanna Be At Wembley </t>
  </si>
  <si>
    <t>Mon Jun 15 12:38:43 PDT 2009</t>
  </si>
  <si>
    <t>MzHiMaintenance</t>
  </si>
  <si>
    <t>@missriches21 @NiCeLOOkNeF yall bitches are mad corny lmao when the fuck where yall gna ask me about sunday fuckin whores  lol</t>
  </si>
  <si>
    <t>Mon Jun 15 12:38:45 PDT 2009</t>
  </si>
  <si>
    <t>Bellaswan3434</t>
  </si>
  <si>
    <t>I just got home from school and i have nobody to hang out with right now..   I an going out soon to get stuff for my trip  on Wednesday...</t>
  </si>
  <si>
    <t>Mon Jun 15 12:38:46 PDT 2009</t>
  </si>
  <si>
    <t>its still not over  who ever made it mandatory that we go to jury duty is evil.</t>
  </si>
  <si>
    <t>flowerpower354</t>
  </si>
  <si>
    <t xml:space="preserve">Doesnt enjoy horror films </t>
  </si>
  <si>
    <t>...just miss my man! 2 weeks til i can see him again  so hard after getting 3ish days w/him that were so perfect!</t>
  </si>
  <si>
    <t>Mon Jun 15 12:38:48 PDT 2009</t>
  </si>
  <si>
    <t>soniadil</t>
  </si>
  <si>
    <t xml:space="preserve">not looking forward to exams </t>
  </si>
  <si>
    <t>I have to work tonight   But yay for figuring out how to get twitter on my phone!</t>
  </si>
  <si>
    <t>Mon Jun 15 12:38:49 PDT 2009</t>
  </si>
  <si>
    <t>GeorginaRhead</t>
  </si>
  <si>
    <t xml:space="preserve">lost internet connection for about 2 hours </t>
  </si>
  <si>
    <t>Mon Jun 15 12:38:50 PDT 2009</t>
  </si>
  <si>
    <t>@JoBrosfan29 its one of them where they were younger two. she ripped one of the rare ones.  How dare she.</t>
  </si>
  <si>
    <t>Mon Jun 15 12:38:51 PDT 2009</t>
  </si>
  <si>
    <t>@Annie_Lang He'll prob just go himself, he's trying to sell them to get a bit o moola!  xx</t>
  </si>
  <si>
    <t>Mon Jun 15 12:38:53 PDT 2009</t>
  </si>
  <si>
    <t>@SprinkleUWitLuv Enjoy! We are lucky to see 70 here lately!  Where is summer???</t>
  </si>
  <si>
    <t xml:space="preserve">@TheEllenShow Missed your show since the DTV Switch. Bought converter and everything, NBC is NOW GONE. </t>
  </si>
  <si>
    <t xml:space="preserve">@shesroyaltee Also means we won't get the GMs we've always known and love. </t>
  </si>
  <si>
    <t>I'm a celebrity get me out of here USA is really cruel  x</t>
  </si>
  <si>
    <t>Mon Jun 15 12:38:56 PDT 2009</t>
  </si>
  <si>
    <t xml:space="preserve">Great another day doing absolutely nothing in math class. </t>
  </si>
  <si>
    <t>fucked everything up  Im soo sorry !</t>
  </si>
  <si>
    <t>Mon Jun 15 12:38:57 PDT 2009</t>
  </si>
  <si>
    <t>@blessedAyesha can't find any electrition at this tym  uwaa uwaa..</t>
  </si>
  <si>
    <t>Mon Jun 15 12:38:58 PDT 2009</t>
  </si>
  <si>
    <t>heart100</t>
  </si>
  <si>
    <t xml:space="preserve">is nursing my daughter as she has a migraine </t>
  </si>
  <si>
    <t>Mon Jun 15 12:38:59 PDT 2009</t>
  </si>
  <si>
    <t>@kr0y chiroptera runs his fingers in my absence  , that day he declared i ws preg, and a bot started following me !</t>
  </si>
  <si>
    <t>Mon Jun 15 12:39:00 PDT 2009</t>
  </si>
  <si>
    <t xml:space="preserve">@yeska I suck at it too. I remember the days when I was struggling badly with it to get my final year project done. I wish I could help </t>
  </si>
  <si>
    <t>@philkirby  Aw that's not cool!</t>
  </si>
  <si>
    <t>Mon Jun 15 12:39:02 PDT 2009</t>
  </si>
  <si>
    <t>bobvila2009</t>
  </si>
  <si>
    <t xml:space="preserve">sittin at UWG missin my baby </t>
  </si>
  <si>
    <t>Mon Jun 15 12:39:03 PDT 2009</t>
  </si>
  <si>
    <t xml:space="preserve">@aneD I miss you </t>
  </si>
  <si>
    <t>Toy_Story</t>
  </si>
  <si>
    <t xml:space="preserve">It's Could.... </t>
  </si>
  <si>
    <t xml:space="preserve">Boring shit tomorrow , 2 hour exam and i have to be in school by eight! Fuck off !! </t>
  </si>
  <si>
    <t>I'm so lame ugh I wish I was cool like fez  but nope I have to be boring sigh</t>
  </si>
  <si>
    <t>Mon Jun 15 12:39:04 PDT 2009</t>
  </si>
  <si>
    <t>At the dr's  I don't like.</t>
  </si>
  <si>
    <t>have sooo much to do for school  it's gonna be a loong night -.-</t>
  </si>
  <si>
    <t>Mon Jun 15 12:39:09 PDT 2009</t>
  </si>
  <si>
    <t>LexEcton</t>
  </si>
  <si>
    <t xml:space="preserve">serious sinus headache... </t>
  </si>
  <si>
    <t>Mon Jun 15 12:39:12 PDT 2009</t>
  </si>
  <si>
    <t xml:space="preserve">@pauljessup 'tis very sad. </t>
  </si>
  <si>
    <t>codeyman</t>
  </si>
  <si>
    <t xml:space="preserve">For reasons that are too idiosyncratic to my character, I'm missing Bangalore </t>
  </si>
  <si>
    <t>cathschmidt</t>
  </si>
  <si>
    <t xml:space="preserve">@kyl_e maybe. out of 12-15 pieces being shown, I might put 3-4 up for sale. I still need them for portfolios </t>
  </si>
  <si>
    <t>Mon Jun 15 12:39:15 PDT 2009</t>
  </si>
  <si>
    <t xml:space="preserve">@xkathyxrocksx lucky. I had a surprise exam today no revision in maths because i failed my other test. Failed that one too </t>
  </si>
  <si>
    <t>Mon Jun 15 12:39:16 PDT 2009</t>
  </si>
  <si>
    <t>Nagzeee</t>
  </si>
  <si>
    <t>@ronanofficial i was meant to be coming to see you on the 20th but i've had to sell my tickets. you dont understand how gutted i am  haha</t>
  </si>
  <si>
    <t>Mon Jun 15 12:39:17 PDT 2009</t>
  </si>
  <si>
    <t>stu8smith</t>
  </si>
  <si>
    <t xml:space="preserve">@tismrwells  Aw I take it the interview didn't go as hoped? </t>
  </si>
  <si>
    <t>Mon Jun 15 12:39:18 PDT 2009</t>
  </si>
  <si>
    <t xml:space="preserve">i have to get my boosters.. </t>
  </si>
  <si>
    <t>Senior_Moments</t>
  </si>
  <si>
    <t xml:space="preserve">#hashtag problem here, cant see it clickable, Win/Mac/Firefox/IE, all clickable feature gone </t>
  </si>
  <si>
    <t>Mon Jun 15 12:39:19 PDT 2009</t>
  </si>
  <si>
    <t>Donniegirl34</t>
  </si>
  <si>
    <t xml:space="preserve">@VivaTheBlock what is the deal with Cincy? Cam doesn't wanna go </t>
  </si>
  <si>
    <t xml:space="preserve">@Malenky why am i not getting your tweets? It makes me sad </t>
  </si>
  <si>
    <t>Mon Jun 15 12:39:20 PDT 2009</t>
  </si>
  <si>
    <t>Beccaxoox</t>
  </si>
  <si>
    <t>@jessica_redman awesome i wish i was there but it takes like 7 hours to get to ldn by car frm  where i live  u lucky thing lol XD</t>
  </si>
  <si>
    <t>Mon Jun 15 12:39:21 PDT 2009</t>
  </si>
  <si>
    <t>omg wow im soo dizzy and light headed right now!  ugh</t>
  </si>
  <si>
    <t>Mon Jun 15 12:39:22 PDT 2009</t>
  </si>
  <si>
    <t>Mayizmad</t>
  </si>
  <si>
    <t>@halfbloodprince Hey Dude , It sucks the way your dead.  ah well what can you do? BTW i thought you were on sides with Dumbledore?</t>
  </si>
  <si>
    <t>ThinkingSheep</t>
  </si>
  <si>
    <t xml:space="preserve">@GrandyandAndy Shooting in Woodbridge bus depot, 5 mins. from my house </t>
  </si>
  <si>
    <t>Mon Jun 15 12:39:24 PDT 2009</t>
  </si>
  <si>
    <t>eyes are stinking from all the crying  just wish my dad knew how much it hurts when he does this i just love him so much y cant u c that</t>
  </si>
  <si>
    <t>Mon Jun 15 12:39:27 PDT 2009</t>
  </si>
  <si>
    <t>turnipthebeetz</t>
  </si>
  <si>
    <t>well i dont think that went very wll  ...STILL JOBLESS!!!</t>
  </si>
  <si>
    <t>Mon Jun 15 12:39:29 PDT 2009</t>
  </si>
  <si>
    <t xml:space="preserve">It's just not the same without Stephen sitting behind me </t>
  </si>
  <si>
    <t>Mon Jun 15 12:39:32 PDT 2009</t>
  </si>
  <si>
    <t>porrrtia</t>
  </si>
  <si>
    <t>@feliciahossmann I don't know  I crossed my leg last night and then I think I twisted and spasmed my liagment. I thought it would go away</t>
  </si>
  <si>
    <t>Mon Jun 15 12:39:38 PDT 2009</t>
  </si>
  <si>
    <t>@HarrietMegan Ur gonna have such a good time is zoe allowed? I wanna vote    x</t>
  </si>
  <si>
    <t>@BellaCullenRPG Hey Bella. I'm still trying to find an Emmett   I just put up an ad on twifans LOL</t>
  </si>
  <si>
    <t>ChuckzM</t>
  </si>
  <si>
    <t xml:space="preserve">I lost my favorite earphones !!!!.... this sucks .... alot .... </t>
  </si>
  <si>
    <t>Mon Jun 15 12:39:39 PDT 2009</t>
  </si>
  <si>
    <t>tylerasmith</t>
  </si>
  <si>
    <t xml:space="preserve">Sitting by the beach at northwestern checking my email! No phone calls about jobs yet.... </t>
  </si>
  <si>
    <t>Mon Jun 15 12:39:40 PDT 2009</t>
  </si>
  <si>
    <t>ramiefouts</t>
  </si>
  <si>
    <t xml:space="preserve">Breakfast with frank, leighann and sara! I'm going to miss them all so much </t>
  </si>
  <si>
    <t>Mon Jun 15 12:39:42 PDT 2009</t>
  </si>
  <si>
    <t>runnergirl29</t>
  </si>
  <si>
    <t xml:space="preserve">I totally want to cruise with NKOTB but I think my husband would leave me </t>
  </si>
  <si>
    <t>Mon Jun 15 12:39:44 PDT 2009</t>
  </si>
  <si>
    <t>shahzebsagheer</t>
  </si>
  <si>
    <t xml:space="preserve">suffering from cold </t>
  </si>
  <si>
    <t xml:space="preserve">@CaroTheNyx Im sorry </t>
  </si>
  <si>
    <t>Mon Jun 15 12:39:46 PDT 2009</t>
  </si>
  <si>
    <t xml:space="preserve">I have a terrible cold  High temperature, headache... Today I'm better than yesterday but im not good enough yet </t>
  </si>
  <si>
    <t>Mon Jun 15 12:39:48 PDT 2009</t>
  </si>
  <si>
    <t xml:space="preserve">@blinkbreakdown I know </t>
  </si>
  <si>
    <t>Mon Jun 15 12:39:49 PDT 2009</t>
  </si>
  <si>
    <t xml:space="preserve">&amp;quot;Look's like someone has a case of the Monday's&amp;quot; Work @ 2:15...I hope they don't extend me till 9:30 tonight </t>
  </si>
  <si>
    <t>Mon Jun 15 12:39:50 PDT 2009</t>
  </si>
  <si>
    <t>amadeoplaza</t>
  </si>
  <si>
    <t xml:space="preserve">Pizza! I gotta start working out again </t>
  </si>
  <si>
    <t>@Spook26 aw im sorry  what kind of shoes did you get??</t>
  </si>
  <si>
    <t>Mon Jun 15 12:39:54 PDT 2009</t>
  </si>
  <si>
    <t>@oheves Haha yeah there is that year difference. I feel bad now  ... you HAVE to see them next time!</t>
  </si>
  <si>
    <t xml:space="preserve">Ii wanna go to All Time Low video shoot with @petewentz </t>
  </si>
  <si>
    <t>Mon Jun 15 12:39:55 PDT 2009</t>
  </si>
  <si>
    <t>Oh my god there is NOTHING on tv!! I'm so bored I've been watching tv practically all day  god my life's so sad!!!</t>
  </si>
  <si>
    <t>Mon Jun 15 12:39:57 PDT 2009</t>
  </si>
  <si>
    <t xml:space="preserve">wow crazy busy day! britts gone </t>
  </si>
  <si>
    <t>Mon Jun 15 12:39:58 PDT 2009</t>
  </si>
  <si>
    <t xml:space="preserve">all i want is fic where calvin meets pete wentz. </t>
  </si>
  <si>
    <t>Mon Jun 15 12:39:59 PDT 2009</t>
  </si>
  <si>
    <t>redhairangel</t>
  </si>
  <si>
    <t>is really worried she's getting sick  This is a horrible week to do that!</t>
  </si>
  <si>
    <t>Mon Jun 15 12:40:06 PDT 2009</t>
  </si>
  <si>
    <t>carrversion</t>
  </si>
  <si>
    <t xml:space="preserve">I will be leaving PA soon </t>
  </si>
  <si>
    <t>Mon Jun 15 12:40:07 PDT 2009</t>
  </si>
  <si>
    <t xml:space="preserve">why do i watch a haunting? </t>
  </si>
  <si>
    <t>Mon Jun 15 12:40:08 PDT 2009</t>
  </si>
  <si>
    <t>Melissa_Ann11</t>
  </si>
  <si>
    <t xml:space="preserve">is at work.. 11 hour work day today </t>
  </si>
  <si>
    <t>Mon Jun 15 12:40:11 PDT 2009</t>
  </si>
  <si>
    <t xml:space="preserve">@mattduplessis why didn't you have such good whiskey when we hung out </t>
  </si>
  <si>
    <t>I'm home people... Sad part is I still can't rest! Guess where I am... WORK   It's all good, sleep later! I give a speech on Wed., Wi ...</t>
  </si>
  <si>
    <t>@fjkeogh Definitely a waste of time  I reckon i just wont visit her next time and just go with someone better, not let her know i'm there!</t>
  </si>
  <si>
    <t>hamandeggonomic</t>
  </si>
  <si>
    <t xml:space="preserve">i wish I was cliff mansfield </t>
  </si>
  <si>
    <t xml:space="preserve">I just realized, i missed the season premier pf true blood </t>
  </si>
  <si>
    <t>Mon Jun 15 12:40:12 PDT 2009</t>
  </si>
  <si>
    <t>xepheryfc</t>
  </si>
  <si>
    <t xml:space="preserve">I wanna by Neuro Sonic drink... Badly </t>
  </si>
  <si>
    <t>Mon Jun 15 12:40:13 PDT 2009</t>
  </si>
  <si>
    <t>rickjames21</t>
  </si>
  <si>
    <t xml:space="preserve">Just had my last cookie. </t>
  </si>
  <si>
    <t>Mon Jun 15 12:40:14 PDT 2009</t>
  </si>
  <si>
    <t>natattack4110</t>
  </si>
  <si>
    <t>Ahnna just went home and i am so sad.     cant wait til we get manicures!!</t>
  </si>
  <si>
    <t>Mon Jun 15 12:40:15 PDT 2009</t>
  </si>
  <si>
    <t>Stupid contractors screwed us all over.    If I ever see them again, I'm-a punch them in the face!</t>
  </si>
  <si>
    <t>DaveHamilton</t>
  </si>
  <si>
    <t xml:space="preserve">@diehardmacfan I wish it were attention she was after. She's 14 years old and senile; also dislikes going out in the rain. </t>
  </si>
  <si>
    <t>Mon Jun 15 12:40:16 PDT 2009</t>
  </si>
  <si>
    <t>@tinytot9109  Good ur getting better. School was good. I was focusing more on my iPod today than school though really, lmao</t>
  </si>
  <si>
    <t xml:space="preserve">@Jacks1973 OH dear, well, if you want i can get the tix off you on Friday? You don't sound v happy about going </t>
  </si>
  <si>
    <t>Mon Jun 15 12:40:17 PDT 2009</t>
  </si>
  <si>
    <t>@Emily_Mx 8 exams left .. i finish on friiday  yeahh,, i think i'm gonna get a feverrr  but it's a good excuse to miss exams rofl xD  &amp;lt;3</t>
  </si>
  <si>
    <t>Mon Jun 15 12:40:19 PDT 2009</t>
  </si>
  <si>
    <t>mileymink</t>
  </si>
  <si>
    <t>Nooooo! YouTube is down!!  I'm sad</t>
  </si>
  <si>
    <t>stepheffler</t>
  </si>
  <si>
    <t xml:space="preserve">So tired of World Civilization homework..anyone want to write a paper on your opinon of why the western roman empire came to an end??  </t>
  </si>
  <si>
    <t>splendidsammm</t>
  </si>
  <si>
    <t>hmh i have allergies  i cant wait to go to the beach with my family, and my best friend, i miss vivi terribly, she cant be with me the</t>
  </si>
  <si>
    <t>Mon Jun 15 12:40:20 PDT 2009</t>
  </si>
  <si>
    <t>LemonFreshScent</t>
  </si>
  <si>
    <t xml:space="preserve">If only Iran could discover the magic of Unicorns #iranelection.  I'm so sorry Iran.  Not a good day </t>
  </si>
  <si>
    <t>Mon Jun 15 12:40:21 PDT 2009</t>
  </si>
  <si>
    <t>@elo619 what did u say? Lebron didn't even make it to the finals? Awww I know  poor baby ;-P LLAAKKEERRSS!!</t>
  </si>
  <si>
    <t>Mon Jun 15 12:40:23 PDT 2009</t>
  </si>
  <si>
    <t>@bexiclepop Marvin's gonna get stuck in the middle  poor guy! He's gonna be one of those kiddies that will have weekends at dad's house...</t>
  </si>
  <si>
    <t>Mon Jun 15 12:40:24 PDT 2009</t>
  </si>
  <si>
    <t>@HazalSelena and what about me ?  lmao</t>
  </si>
  <si>
    <t>Mon Jun 15 12:40:27 PDT 2009</t>
  </si>
  <si>
    <t>amyxlove</t>
  </si>
  <si>
    <t xml:space="preserve">@Jamiology it wasn't there </t>
  </si>
  <si>
    <t xml:space="preserve">  u guys knw whyy</t>
  </si>
  <si>
    <t>Mon Jun 15 12:40:28 PDT 2009</t>
  </si>
  <si>
    <t>i got called a bitch and retard by my lovely boyfriend. and i left my cell at home.  work soon.</t>
  </si>
  <si>
    <t>Mon Jun 15 12:40:31 PDT 2009</t>
  </si>
  <si>
    <t>Mon Jun 15 12:40:33 PDT 2009</t>
  </si>
  <si>
    <t xml:space="preserve">whole summer this year </t>
  </si>
  <si>
    <t>Mon Jun 15 12:40:34 PDT 2009</t>
  </si>
  <si>
    <t>SimplyDominique</t>
  </si>
  <si>
    <t xml:space="preserve">At home sick today!! </t>
  </si>
  <si>
    <t>Mon Jun 15 12:46:04 PDT 2009</t>
  </si>
  <si>
    <t>shakethesalt</t>
  </si>
  <si>
    <t xml:space="preserve">@GeekMommy Also? How ARE you??? I haven't chatted normally here in forever. </t>
  </si>
  <si>
    <t xml:space="preserve">BORED...! and my head is sore  </t>
  </si>
  <si>
    <t>Mon Jun 15 12:46:06 PDT 2009</t>
  </si>
  <si>
    <t xml:space="preserve">@amblass Mine's picking up but hasn't been reading right for the 2 days I've had it in. Hoping if I hold out long enough it will kick in. </t>
  </si>
  <si>
    <t>Mon Jun 15 12:46:07 PDT 2009</t>
  </si>
  <si>
    <t>youwishtrish</t>
  </si>
  <si>
    <t xml:space="preserve">Truly do not know why i am still alive..SLEEEP! too bad i have a messy house to clean first </t>
  </si>
  <si>
    <t xml:space="preserve">Just came home from dance rehearsal with Rebecca and Andrew. I'm tired so it's time for bed soon </t>
  </si>
  <si>
    <t xml:space="preserve">@maryc0urtney dudeeee Robos been calling me a cat cause that's exactly what I said! No girls day.. totally at home cramping and dying </t>
  </si>
  <si>
    <t>ILuvTwilight199</t>
  </si>
  <si>
    <t xml:space="preserve">NOOOOOOOOOO!!!!!! ITALY SCORED </t>
  </si>
  <si>
    <t xml:space="preserve">@AltPress aww not this time for me </t>
  </si>
  <si>
    <t>Mon Jun 15 12:46:08 PDT 2009</t>
  </si>
  <si>
    <t>samfroalamode</t>
  </si>
  <si>
    <t xml:space="preserve">I CANNOT FIND LESLEY ARFIN'S BOOK ANYWHERE. </t>
  </si>
  <si>
    <t>Mon Jun 15 12:46:09 PDT 2009</t>
  </si>
  <si>
    <t>jenfer</t>
  </si>
  <si>
    <t xml:space="preserve">@tomqbui Totally would love to, but it's training week... blackout dates for me. </t>
  </si>
  <si>
    <t>Mon Jun 15 12:46:11 PDT 2009</t>
  </si>
  <si>
    <t>Trice17</t>
  </si>
  <si>
    <t xml:space="preserve">LOL omg, Mafz u r one of a kind xD I can't vote! </t>
  </si>
  <si>
    <t>Mon Jun 15 12:46:13 PDT 2009</t>
  </si>
  <si>
    <t xml:space="preserve">@AGGallegos thanks alan, it hasnt even been a month and im already ancy. ps. i saw a dead deer on the side of the road today </t>
  </si>
  <si>
    <t>MCHayter</t>
  </si>
  <si>
    <t xml:space="preserve">I have a feeling pooja updates this a little to much... and i have a huge bruise on my knee </t>
  </si>
  <si>
    <t>Mon Jun 15 12:46:15 PDT 2009</t>
  </si>
  <si>
    <t>SpoonierCheese</t>
  </si>
  <si>
    <t xml:space="preserve">Spoke too soon... </t>
  </si>
  <si>
    <t>Mon Jun 15 12:46:16 PDT 2009</t>
  </si>
  <si>
    <t xml:space="preserve">@_erica guh my armory pages still arent updating </t>
  </si>
  <si>
    <t>Mon Jun 15 12:46:17 PDT 2009</t>
  </si>
  <si>
    <t>caleharnish</t>
  </si>
  <si>
    <t xml:space="preserve">I have coffee grounds, a filter, water, sugar, and creamer. but my coffee-maker is broken and yet my cup has only sadness inside </t>
  </si>
  <si>
    <t>Mon Jun 15 12:46:18 PDT 2009</t>
  </si>
  <si>
    <t>I wish I had a house  there's no room here for annnnything! If were not outta here by xmas I have no clue where NiNi's new toys is goin!!</t>
  </si>
  <si>
    <t xml:space="preserve">@andykemp Still slogging through reports - 100 due for tomorrow </t>
  </si>
  <si>
    <t>Mon Jun 15 12:46:19 PDT 2009</t>
  </si>
  <si>
    <t xml:space="preserve">@harithski i hoped she needed a lift </t>
  </si>
  <si>
    <t>Mon Jun 15 12:46:20 PDT 2009</t>
  </si>
  <si>
    <t xml:space="preserve">i was too late to the zoo and didnt get to see the red panda </t>
  </si>
  <si>
    <t>Mon Jun 15 12:46:25 PDT 2009</t>
  </si>
  <si>
    <t>Silent_Star</t>
  </si>
  <si>
    <t xml:space="preserve">youtube is sooooo slow </t>
  </si>
  <si>
    <t>Mon Jun 15 12:46:26 PDT 2009</t>
  </si>
  <si>
    <t>Alopecosa</t>
  </si>
  <si>
    <t>@bexxi Hm, exactly no weekend   (3.-7.8.)  It's a bus tour (Avanti).</t>
  </si>
  <si>
    <t>wendy1205</t>
  </si>
  <si>
    <t xml:space="preserve">Dang washing machine stoped working today! </t>
  </si>
  <si>
    <t>Mon Jun 15 12:46:28 PDT 2009</t>
  </si>
  <si>
    <t xml:space="preserve">@DHStom No way, not till someone releases a game with the Adams Family and Jurassic Park tables in it. Real tables are dying out anyway. </t>
  </si>
  <si>
    <t>Mon Jun 15 12:46:29 PDT 2009</t>
  </si>
  <si>
    <t xml:space="preserve">@ChickenStudios my mum took it off me  i have to deal with my ipod touch now.. oh how i miss it </t>
  </si>
  <si>
    <t xml:space="preserve">Good news: I didn't totally destroy all my customs when that guy's dogs knocked over my boxes  ...Just one of my favorites;  The Doctor  </t>
  </si>
  <si>
    <t>Mon Jun 15 12:46:30 PDT 2009</t>
  </si>
  <si>
    <t>@shelbilavender Too bad u live so far away  U could join us at The White Party &amp;amp; Fashion Show Saturday http://tinyurl.com/WhtPrty</t>
  </si>
  <si>
    <t>Mon Jun 15 12:46:32 PDT 2009</t>
  </si>
  <si>
    <t>JoshuaAJBower</t>
  </si>
  <si>
    <t>@TheRealHeatherG :O Why not have fun??  Cling to memories of Star Trek!</t>
  </si>
  <si>
    <t>BobbygNash</t>
  </si>
  <si>
    <t xml:space="preserve">@tessaleanne so no lunch tomorrow </t>
  </si>
  <si>
    <t>Mon Jun 15 12:46:36 PDT 2009</t>
  </si>
  <si>
    <t xml:space="preserve">Craving a cigarette in class its been a month and a half and all of a sudden... its giving me a headache </t>
  </si>
  <si>
    <t>Mon Jun 15 12:46:37 PDT 2009</t>
  </si>
  <si>
    <t>jennifercokayne</t>
  </si>
  <si>
    <t xml:space="preserve">has a busy week ahead and is already so tired </t>
  </si>
  <si>
    <t>Mon Jun 15 12:46:38 PDT 2009</t>
  </si>
  <si>
    <t>@ccoleiii awww sad face.  (not tryna be funny either.)</t>
  </si>
  <si>
    <t>Mon Jun 15 12:46:41 PDT 2009</t>
  </si>
  <si>
    <t xml:space="preserve">@emihill My entire week last week has felt like that and it started again this week. </t>
  </si>
  <si>
    <t>Mon Jun 15 12:46:42 PDT 2009</t>
  </si>
  <si>
    <t xml:space="preserve">@MagpieSparkles using twitterfon as well now but really missing twitterific </t>
  </si>
  <si>
    <t>bbysoly</t>
  </si>
  <si>
    <t xml:space="preserve">got her ear burnt </t>
  </si>
  <si>
    <t>djlivstrong</t>
  </si>
  <si>
    <t xml:space="preserve">Yippieee.....work is done for Monday at least... off 2 school </t>
  </si>
  <si>
    <t>Mon Jun 15 12:46:44 PDT 2009</t>
  </si>
  <si>
    <t xml:space="preserve">torchwood's not airing til 20/07 </t>
  </si>
  <si>
    <t>mrsthompsonx</t>
  </si>
  <si>
    <t xml:space="preserve">just caught up on 2 hours of casualty, now onto the hills. missing london </t>
  </si>
  <si>
    <t>gabrielfinotti</t>
  </si>
  <si>
    <t xml:space="preserve">@vivisany </t>
  </si>
  <si>
    <t>Indiarr</t>
  </si>
  <si>
    <t xml:space="preserve">this weeks gonna suck  .. i feel like ive lost half of my life </t>
  </si>
  <si>
    <t>Mon Jun 15 12:46:45 PDT 2009</t>
  </si>
  <si>
    <t xml:space="preserve">@shaydechelle eff you!! </t>
  </si>
  <si>
    <t>Mon Jun 15 12:46:46 PDT 2009</t>
  </si>
  <si>
    <t xml:space="preserve">@DavidT2006 Lots of people seem to be having problems, the internet is broke! </t>
  </si>
  <si>
    <t>Mon Jun 15 12:46:47 PDT 2009</t>
  </si>
  <si>
    <t xml:space="preserve">@benjamin_cook Say it isn't so! Keep us updated in this one, please, we want a happy ending </t>
  </si>
  <si>
    <t>Mon Jun 15 12:46:48 PDT 2009</t>
  </si>
  <si>
    <t xml:space="preserve">Omggg, bus takes forever!!!!!!!!!! I want some water ice/ something to drink *thirsty </t>
  </si>
  <si>
    <t>Mon Jun 15 12:46:51 PDT 2009</t>
  </si>
  <si>
    <t xml:space="preserve"> really wish I could watch BB this year, but no TV and it's too difficult to get into on 4od, maybe i'll catch the last few weeks</t>
  </si>
  <si>
    <t>Mon Jun 15 12:46:52 PDT 2009</t>
  </si>
  <si>
    <t>is back to work!  #squarespace</t>
  </si>
  <si>
    <t>Mon Jun 15 12:46:53 PDT 2009</t>
  </si>
  <si>
    <t xml:space="preserve">@AirPigz I've been saying &amp;quot;maybe next year&amp;quot; for far tool long.  But no way I can make it this year.  </t>
  </si>
  <si>
    <t>Mon Jun 15 12:46:55 PDT 2009</t>
  </si>
  <si>
    <t xml:space="preserve">@FFXSoul91 So true. *sighs* One of the main reasons why I always went to Union Square was the Virgin. </t>
  </si>
  <si>
    <t>Mon Jun 15 12:46:56 PDT 2009</t>
  </si>
  <si>
    <t xml:space="preserve">someone help, why am i getting all these disgusting spam followers on twitter. i cant get rid of them either! </t>
  </si>
  <si>
    <t>Mon Jun 15 12:46:57 PDT 2009</t>
  </si>
  <si>
    <t>wietseveenstra</t>
  </si>
  <si>
    <t xml:space="preserve">&amp;gt; @mrinal: is depressed  http://bit.ly/x6iYR </t>
  </si>
  <si>
    <t>Mon Jun 15 12:46:58 PDT 2009</t>
  </si>
  <si>
    <t xml:space="preserve">LOL!! I love you! @craftingmadness I agree! I can't waaiitt to see you later today! </t>
  </si>
  <si>
    <t>Mon Jun 15 12:47:00 PDT 2009</t>
  </si>
  <si>
    <t>m_kellogg</t>
  </si>
  <si>
    <t>@ixheartxdonnie girl i stopped by ur work today to say hey but u not there  sniff sniff</t>
  </si>
  <si>
    <t>leticiabessel</t>
  </si>
  <si>
    <t>@lbessel you never reply to me  lol</t>
  </si>
  <si>
    <t>Mon Jun 15 12:47:02 PDT 2009</t>
  </si>
  <si>
    <t>I lost Mario Bros!  There is no point in having a DS now!</t>
  </si>
  <si>
    <t>Mon Jun 15 12:47:03 PDT 2009</t>
  </si>
  <si>
    <t xml:space="preserve">@yayitsnina I can't go this Saturday I'm gonna be out of town </t>
  </si>
  <si>
    <t>Mon Jun 15 12:47:04 PDT 2009</t>
  </si>
  <si>
    <t>Blindfaith73</t>
  </si>
  <si>
    <t xml:space="preserve">@collective_soul darn no tour dates near me </t>
  </si>
  <si>
    <t>Mon Jun 15 12:47:05 PDT 2009</t>
  </si>
  <si>
    <t>uwishuweremine</t>
  </si>
  <si>
    <t>is boyless at the moment  how sad</t>
  </si>
  <si>
    <t xml:space="preserve">will i ever learn from my mistake? </t>
  </si>
  <si>
    <t>Mon Jun 15 12:47:06 PDT 2009</t>
  </si>
  <si>
    <t xml:space="preserve">@TylerInCMYK After reading about animals' repetitive behavior possibly indicating anxiety and extreme boredom, I worry when I see that. </t>
  </si>
  <si>
    <t>Mon Jun 15 12:47:07 PDT 2009</t>
  </si>
  <si>
    <t xml:space="preserve">@BurninUp4UBabyy nope i cant vote either the webcite hates me </t>
  </si>
  <si>
    <t>peterjwacks</t>
  </si>
  <si>
    <t>I hate bravenet.com.  They cache two version of your page, and half my website got wiped out   I'm such a web noob sometimes...  ha!</t>
  </si>
  <si>
    <t>Mon Jun 15 12:47:10 PDT 2009</t>
  </si>
  <si>
    <t>helenaamartins</t>
  </si>
  <si>
    <t>@mileycyrus Please talk to me!  you never reply me. :/</t>
  </si>
  <si>
    <t>Mon Jun 15 12:47:12 PDT 2009</t>
  </si>
  <si>
    <t>J2Metal</t>
  </si>
  <si>
    <t xml:space="preserve">I don't think my lunch is agreeing with me </t>
  </si>
  <si>
    <t xml:space="preserve">ugh, what's with all the famous quotes on my timeline!  *yawn* what a dumb way to make your twitter rank higher </t>
  </si>
  <si>
    <t>Mon Jun 15 12:47:13 PDT 2009</t>
  </si>
  <si>
    <t>jdaymia906</t>
  </si>
  <si>
    <t>its going to be a sad moment when I go home and eat that last choc rice krispie treat  i'm already sad just thinking about it!</t>
  </si>
  <si>
    <t>weslievt</t>
  </si>
  <si>
    <t xml:space="preserve">After being on my death bed last week, not excited about feeling sick again </t>
  </si>
  <si>
    <t>Mon Jun 15 12:47:16 PDT 2009</t>
  </si>
  <si>
    <t xml:space="preserve">@RhiannonFuck  me too </t>
  </si>
  <si>
    <t>MichellexDemise</t>
  </si>
  <si>
    <t xml:space="preserve">My ass is all wet! </t>
  </si>
  <si>
    <t>Finishing on-line traffic school  Stupid  waste of time and $ haven't had a ticket since 1984.</t>
  </si>
  <si>
    <t>Mon Jun 15 12:47:17 PDT 2009</t>
  </si>
  <si>
    <t xml:space="preserve">feels dumb she went to her car to get her flip flops and grabbed something else and now has to go all thw way back </t>
  </si>
  <si>
    <t>Mon Jun 15 12:47:19 PDT 2009</t>
  </si>
  <si>
    <t>wildxbby</t>
  </si>
  <si>
    <t>Monday  ima Play One Of My Fave Playlists Full Blast Out Thee Window ! Take Tht Neiqhbors ! MUAHAHAHAHA ! Jonasx3</t>
  </si>
  <si>
    <t>Mon Jun 15 12:48:16 PDT 2009</t>
  </si>
  <si>
    <t>BIGjuxe</t>
  </si>
  <si>
    <t xml:space="preserve">@EdwardsCreative @michaelkent I wanna play too... </t>
  </si>
  <si>
    <t>Mr_Corndog_22</t>
  </si>
  <si>
    <t>A pic of us wicked girls yesterday.. ;) missing stormy   http://twitpic.com/7hcjk (via @clubalektrablue)</t>
  </si>
  <si>
    <t>Mon Jun 15 12:48:17 PDT 2009</t>
  </si>
  <si>
    <t>CdnGal_ps</t>
  </si>
  <si>
    <t>@Livingfin  That's not good...  (hopefully he doesn't have Twitter &amp;amp; can read your tweet!) Lol</t>
  </si>
  <si>
    <t>Mon Jun 15 12:48:18 PDT 2009</t>
  </si>
  <si>
    <t>ALECTRICTY</t>
  </si>
  <si>
    <t xml:space="preserve">My dad ate my dougnut </t>
  </si>
  <si>
    <t>Mon Jun 15 12:48:22 PDT 2009</t>
  </si>
  <si>
    <t xml:space="preserve">wants some storms </t>
  </si>
  <si>
    <t>Caitenosyke</t>
  </si>
  <si>
    <t xml:space="preserve">@erinnnn_x ur not allowed to go to the cab show this summer?!?  im going and i was counting on seeing ur lovely face there  dayummm </t>
  </si>
  <si>
    <t>Mon Jun 15 12:48:23 PDT 2009</t>
  </si>
  <si>
    <t>CalumTomsett</t>
  </si>
  <si>
    <t>Bored Bored And Bored, Wish it was lat saturday  I would be in the consert right now  x</t>
  </si>
  <si>
    <t>Mon Jun 15 12:48:24 PDT 2009</t>
  </si>
  <si>
    <t xml:space="preserve">I give up tweeting from my bb today... can't spell anything right and that annoys me </t>
  </si>
  <si>
    <t>Mon Jun 15 12:48:25 PDT 2009</t>
  </si>
  <si>
    <t xml:space="preserve">@lucyucy cool, but i havnt seen melissa's though </t>
  </si>
  <si>
    <t>Mon Jun 15 12:48:27 PDT 2009</t>
  </si>
  <si>
    <t xml:space="preserve">She'll be staying the Night though </t>
  </si>
  <si>
    <t>Mon Jun 15 12:48:28 PDT 2009</t>
  </si>
  <si>
    <t>@LoBosworth :O has she died? Poor Cleo, i saw her on the hills  x</t>
  </si>
  <si>
    <t>Mon Jun 15 12:48:29 PDT 2009</t>
  </si>
  <si>
    <t>sunidhiluv</t>
  </si>
  <si>
    <t xml:space="preserve">the elections in iran is provoking riots everywhere </t>
  </si>
  <si>
    <t>Mon Jun 15 12:48:30 PDT 2009</t>
  </si>
  <si>
    <t>@RICHTHEBAKER aah cas is a bit out of the way beer might have to do though sadly  either that or vodka lol</t>
  </si>
  <si>
    <t xml:space="preserve">@mbalvarado told you fool, we got our B Real and Bizzy Bone show. No FC this week </t>
  </si>
  <si>
    <t>Mon Jun 15 12:48:31 PDT 2009</t>
  </si>
  <si>
    <t xml:space="preserve">@MrsBonafide dam all good places but got a week only for a vaca </t>
  </si>
  <si>
    <t xml:space="preserve">also found out theres an Arizona Wet'n'Wild...operation starvation has to be kicked up a notch. </t>
  </si>
  <si>
    <t>Mon Jun 15 12:48:32 PDT 2009</t>
  </si>
  <si>
    <t xml:space="preserve">@REfan Damn </t>
  </si>
  <si>
    <t xml:space="preserve">@xBeccaShmecca  I shall miss you </t>
  </si>
  <si>
    <t>polleyguitar</t>
  </si>
  <si>
    <t xml:space="preserve">Spltting headache irritability naseau ringing ears sore joints cold sweats. What would House do?  'Its not lupus!'. I feel like crap </t>
  </si>
  <si>
    <t>Mon Jun 15 12:48:33 PDT 2009</t>
  </si>
  <si>
    <t xml:space="preserve">@michellexhannah I don't have it. I only get to watch GSN when we have it as a free digital preview. </t>
  </si>
  <si>
    <t>Mon Jun 15 12:48:35 PDT 2009</t>
  </si>
  <si>
    <t xml:space="preserve">tornado warning! </t>
  </si>
  <si>
    <t>leecoopershades</t>
  </si>
  <si>
    <t xml:space="preserve">but to avoid some people, it looks like I am! </t>
  </si>
  <si>
    <t>Satansbrand</t>
  </si>
  <si>
    <t xml:space="preserve">@TravisHaight It must be a hard life.... </t>
  </si>
  <si>
    <t>Mon Jun 15 12:48:36 PDT 2009</t>
  </si>
  <si>
    <t>Kitkatchunky92</t>
  </si>
  <si>
    <t xml:space="preserve">I wish Stephenie Meyer would write 100 more books about Bella and Edward -.- </t>
  </si>
  <si>
    <t>Kurisuti</t>
  </si>
  <si>
    <t xml:space="preserve">Although delicious, Orbit Positively Pomegranate gum totally stinks up my cupboard and makes everything in it taste fruity.  </t>
  </si>
  <si>
    <t>Mon Jun 15 12:48:37 PDT 2009</t>
  </si>
  <si>
    <t>iamdamnsam</t>
  </si>
  <si>
    <t xml:space="preserve">@blusol lol, I have another 2 hours </t>
  </si>
  <si>
    <t>duckout</t>
  </si>
  <si>
    <t xml:space="preserve">@ThisModernDeath Because the iphone doesn't support flash yet </t>
  </si>
  <si>
    <t>Mon Jun 15 12:48:39 PDT 2009</t>
  </si>
  <si>
    <t>sezziy</t>
  </si>
  <si>
    <t>Stupid chuffing Typhoon wannabe weather. Broke my phone and ruined my Mickey watch  Pretty sure I'm dying of pnuemonia too (DRAMA QUEEN!)</t>
  </si>
  <si>
    <t>Mon Jun 15 12:48:40 PDT 2009</t>
  </si>
  <si>
    <t>willswain</t>
  </si>
  <si>
    <t xml:space="preserve">@adobebrowserlab blimey! That was quick. I go to put the kids to bed and you opened and closed access. UKTIME. </t>
  </si>
  <si>
    <t>Mon Jun 15 12:48:41 PDT 2009</t>
  </si>
  <si>
    <t>Marzipany</t>
  </si>
  <si>
    <t xml:space="preserve">Studying for my exams. It's hopeless </t>
  </si>
  <si>
    <t>KyleNadeau</t>
  </si>
  <si>
    <t>Damn I missed out  http://chicagonakedride.org/</t>
  </si>
  <si>
    <t>Mon Jun 15 12:48:42 PDT 2009</t>
  </si>
  <si>
    <t>TriNeet</t>
  </si>
  <si>
    <t xml:space="preserve">thinking might need to sell my R-Sys mavics </t>
  </si>
  <si>
    <t>Mon Jun 15 12:48:44 PDT 2009</t>
  </si>
  <si>
    <t>atadajewski</t>
  </si>
  <si>
    <t xml:space="preserve">Just saw some blue moon beer </t>
  </si>
  <si>
    <t>Mon Jun 15 12:48:47 PDT 2009</t>
  </si>
  <si>
    <t>Have to do some geography homework. I don't want to  so tired today.</t>
  </si>
  <si>
    <t>JustMEJacque</t>
  </si>
  <si>
    <t xml:space="preserve">My nail polish is peeling on my finger nails..that's not good at all  another Mani+pedi this week </t>
  </si>
  <si>
    <t>Mon Jun 15 12:48:48 PDT 2009</t>
  </si>
  <si>
    <t xml:space="preserve">Missing friends right now! Like alot! Not in a very chirpy mood either! . </t>
  </si>
  <si>
    <t xml:space="preserve">@decaydance the same problem </t>
  </si>
  <si>
    <t>cheenajain</t>
  </si>
  <si>
    <t>I wish Lush products weren't so pricey!  that was a damn good saleswoman.</t>
  </si>
  <si>
    <t>Mon Jun 15 12:48:49 PDT 2009</t>
  </si>
  <si>
    <t>clemenshartleb</t>
  </si>
  <si>
    <t xml:space="preserve"> nothing at home </t>
  </si>
  <si>
    <t>squamy75</t>
  </si>
  <si>
    <t xml:space="preserve">@LoBosworth I feel your pain... Huevos was found this morning belly up at my office... poor Salchicha has the tank all to herself now </t>
  </si>
  <si>
    <t xml:space="preserve">@BestSoyLatte So sorry to hear about your car....that's the definition of bad news.   </t>
  </si>
  <si>
    <t>Mon Jun 15 12:48:50 PDT 2009</t>
  </si>
  <si>
    <t>what a day.     &amp;lt;/3</t>
  </si>
  <si>
    <t>Mon Jun 15 12:48:53 PDT 2009</t>
  </si>
  <si>
    <t>jenn_rose</t>
  </si>
  <si>
    <t xml:space="preserve">found out earlier that joey left for panama today and i have to say goodbye to the stages guys tonight... it hasnt been the best day </t>
  </si>
  <si>
    <t xml:space="preserve">is cracking on with learning more of the code igniter framework, so not motivated to do so </t>
  </si>
  <si>
    <t>Mon Jun 15 12:48:54 PDT 2009</t>
  </si>
  <si>
    <t>@duggiegirl im ok hun been cleaning all day  xxx</t>
  </si>
  <si>
    <t xml:space="preserve"> ...still in the office... </t>
  </si>
  <si>
    <t>Mon Jun 15 12:48:56 PDT 2009</t>
  </si>
  <si>
    <t xml:space="preserve">Isn't it typical that the Donnie blog goes out in the middle of the night for the Aussie fans!!!  Not sure if it will be a huge comfort </t>
  </si>
  <si>
    <t>Mon Jun 15 12:48:57 PDT 2009</t>
  </si>
  <si>
    <t xml:space="preserve">i just realize a mosquito bit me  i hate them </t>
  </si>
  <si>
    <t>Mon Jun 15 12:48:58 PDT 2009</t>
  </si>
  <si>
    <t>Tiny Buddha is so wise  http://twitter.com/tinybuddha/status/2181970017</t>
  </si>
  <si>
    <t>Mon Jun 15 12:49:01 PDT 2009</t>
  </si>
  <si>
    <t>pinkbabe06a</t>
  </si>
  <si>
    <t xml:space="preserve">uhh my moms pissed </t>
  </si>
  <si>
    <t>Africanbootie</t>
  </si>
  <si>
    <t xml:space="preserve">I'm headin back 2 work ugh! </t>
  </si>
  <si>
    <t>Mon Jun 15 12:49:03 PDT 2009</t>
  </si>
  <si>
    <t xml:space="preserve">@Siz_Star me too </t>
  </si>
  <si>
    <t>amyg__x</t>
  </si>
  <si>
    <t>wanting to go dance in the rain outside...don't want to catch a cold though  ...</t>
  </si>
  <si>
    <t>halftone84</t>
  </si>
  <si>
    <t xml:space="preserve">@BeerLuver I was a bit disappointed </t>
  </si>
  <si>
    <t>Mon Jun 15 12:49:04 PDT 2009</t>
  </si>
  <si>
    <t>GiNifer33</t>
  </si>
  <si>
    <t>@liddokun I want a farm too  But I have faith things will get better. Dont leave!</t>
  </si>
  <si>
    <t>Mon Jun 15 12:49:05 PDT 2009</t>
  </si>
  <si>
    <t>apocalypse</t>
  </si>
  <si>
    <t xml:space="preserve">I know why, but those things really make me fell sad </t>
  </si>
  <si>
    <t>burrr</t>
  </si>
  <si>
    <t xml:space="preserve">Done swimming. Not sun burnt though. </t>
  </si>
  <si>
    <t>Mon Jun 15 12:49:06 PDT 2009</t>
  </si>
  <si>
    <t xml:space="preserve">Just got home from dance rehearsal with Andrew and Rebecca. I''m really tired so it's time for bed soon </t>
  </si>
  <si>
    <t>katerko</t>
  </si>
  <si>
    <t xml:space="preserve">how can we say to a 18 years old boy that he is not ok he doesn't have only depression we think someone did smth to him he is totally dif </t>
  </si>
  <si>
    <t>Mon Jun 15 12:49:09 PDT 2009</t>
  </si>
  <si>
    <t>I freakin love &amp;quot;waking up in vegas&amp;quot; except it makes me wanna go  hahaha</t>
  </si>
  <si>
    <t>Mon Jun 15 12:49:11 PDT 2009</t>
  </si>
  <si>
    <t>marrim42</t>
  </si>
  <si>
    <t>@buckhollywood Love the intro....though I miss your floating head.  Awesome new vid!!!!</t>
  </si>
  <si>
    <t xml:space="preserve">@BrumGPA i wonder why they didnt? </t>
  </si>
  <si>
    <t xml:space="preserve">@jannypie  Woo Hoo! Book 3 just got ordered....Now I'm out of credits though. </t>
  </si>
  <si>
    <t>Mon Jun 15 12:49:14 PDT 2009</t>
  </si>
  <si>
    <t>@pekegirl809 haha i wouldn't... no one knows anything about canada  i am moving to the states!!! lol (Not really...  )</t>
  </si>
  <si>
    <t>Mon Jun 15 12:49:13 PDT 2009</t>
  </si>
  <si>
    <t xml:space="preserve">My day is far from over ! Damn ! This sucks ! </t>
  </si>
  <si>
    <t>Mon Jun 15 12:49:15 PDT 2009</t>
  </si>
  <si>
    <t>steveMORGAN93</t>
  </si>
  <si>
    <t xml:space="preserve">thinks the tv is shit tonight </t>
  </si>
  <si>
    <t>Mon Jun 15 12:49:17 PDT 2009</t>
  </si>
  <si>
    <t xml:space="preserve">I think the idealist in me just died </t>
  </si>
  <si>
    <t>xoveek</t>
  </si>
  <si>
    <t xml:space="preserve">@djdkid it's called king gorge. thats ill how is the music going for you? same i've tried to start the fashion but i've been getting busy </t>
  </si>
  <si>
    <t>Mon Jun 15 12:49:18 PDT 2009</t>
  </si>
  <si>
    <t>LeoBreckenridge</t>
  </si>
  <si>
    <t xml:space="preserve">Going to go see great grandma in the hospital. </t>
  </si>
  <si>
    <t xml:space="preserve">My Hotel Chocolat buttons are buttons no more </t>
  </si>
  <si>
    <t>Mon Jun 15 12:49:19 PDT 2009</t>
  </si>
  <si>
    <t>RachRevolution</t>
  </si>
  <si>
    <t>Mon Jun 15 12:49:20 PDT 2009</t>
  </si>
  <si>
    <t>@LaToriana Hello!  I know it's so hard to find time   but we will get there!</t>
  </si>
  <si>
    <t>Mon Jun 15 12:49:40 PDT 2009</t>
  </si>
  <si>
    <t>XXxBeczxXX</t>
  </si>
  <si>
    <t>@markhoppus wish i could go but sadly i live in shity scotland  are you touring in the uk next year ?</t>
  </si>
  <si>
    <t xml:space="preserve">Still in the car </t>
  </si>
  <si>
    <t>Mon Jun 15 12:49:41 PDT 2009</t>
  </si>
  <si>
    <t xml:space="preserve">jealous, watching vid of Down at download this weekend </t>
  </si>
  <si>
    <t>Mon Jun 15 12:49:42 PDT 2009</t>
  </si>
  <si>
    <t>Kewstu121</t>
  </si>
  <si>
    <t xml:space="preserve">@ My twin daughters both started teething at around 7 months, now at 10 years old bless one needs their first filling </t>
  </si>
  <si>
    <t>Mon Jun 15 12:49:45 PDT 2009</t>
  </si>
  <si>
    <t>scsuperdad</t>
  </si>
  <si>
    <t xml:space="preserve">@optionmonster - is tomorrow headed for turn around tuesday or are we in for more pain? what a day </t>
  </si>
  <si>
    <t>__coma</t>
  </si>
  <si>
    <t xml:space="preserve">I totally need a job </t>
  </si>
  <si>
    <t>Mon Jun 15 12:49:46 PDT 2009</t>
  </si>
  <si>
    <t>aria464</t>
  </si>
  <si>
    <t>more pictures    http://25khordad.wordpress.com/</t>
  </si>
  <si>
    <t xml:space="preserve">Just got home from dance rehearsal with Andrew and Rebecca. I'm really tired so it's time for bed soon </t>
  </si>
  <si>
    <t>Mon Jun 15 12:49:49 PDT 2009</t>
  </si>
  <si>
    <t xml:space="preserve">I hate my internet connection </t>
  </si>
  <si>
    <t xml:space="preserve">Good grief, spoke too soon. There was fog in SFO so we were delayed 30 mins. Thanks a lot United - great way to spend my Bday! </t>
  </si>
  <si>
    <t>Mon Jun 15 12:49:50 PDT 2009</t>
  </si>
  <si>
    <t>_Corr</t>
  </si>
  <si>
    <t xml:space="preserve">@FakerParis that trailer pic!!! oh dear. </t>
  </si>
  <si>
    <t xml:space="preserve">i wonder will it ever stop raining this summer oh well i'll try to find something to do thats anti-boring </t>
  </si>
  <si>
    <t xml:space="preserve">Uh. Tweet tweet people!!!! </t>
  </si>
  <si>
    <t>Mon Jun 15 12:49:53 PDT 2009</t>
  </si>
  <si>
    <t xml:space="preserve">@memoirgirl THAT IS HORRIBLE!! TRUST ME----- I AM FEELING YOUR PAIN!!! </t>
  </si>
  <si>
    <t>chrisoferebus</t>
  </si>
  <si>
    <t xml:space="preserve">Havent heard it yet </t>
  </si>
  <si>
    <t>kerryanderson</t>
  </si>
  <si>
    <t xml:space="preserve">damnit. the pool is apparently closed for cleaning. </t>
  </si>
  <si>
    <t>Mon Jun 15 12:49:55 PDT 2009</t>
  </si>
  <si>
    <t>jhoffoss</t>
  </si>
  <si>
    <t xml:space="preserve">I'm glad when I get to do something creative, however, most of the time they just want me to &amp;quot;spruce up&amp;quot; a powerpoint with clip art. Uhg. </t>
  </si>
  <si>
    <t>disneyloverr94</t>
  </si>
  <si>
    <t xml:space="preserve"> i wanna vote for Miley Cyrus and I cant!! I wanna live in the united states now!!</t>
  </si>
  <si>
    <t>Mon Jun 15 12:49:56 PDT 2009</t>
  </si>
  <si>
    <t>HeatherSky1</t>
  </si>
  <si>
    <t xml:space="preserve">@HeyKenya: hey girlie! No pics for me </t>
  </si>
  <si>
    <t xml:space="preserve">i love them, gonna miss them next year </t>
  </si>
  <si>
    <t>Mon Jun 15 12:49:58 PDT 2009</t>
  </si>
  <si>
    <t xml:space="preserve">i didnt like my potatoes </t>
  </si>
  <si>
    <t>Mon Jun 15 12:49:59 PDT 2009</t>
  </si>
  <si>
    <t xml:space="preserve">@xobabyox if only it would feel like summer </t>
  </si>
  <si>
    <t>Mon Jun 15 12:50:03 PDT 2009</t>
  </si>
  <si>
    <t>lindseycantrell</t>
  </si>
  <si>
    <t>@mmitchelldaviss I'm a nice person; really.  I'm not mean.</t>
  </si>
  <si>
    <t>Mon Jun 15 12:50:04 PDT 2009</t>
  </si>
  <si>
    <t>@brumplum heh I don't think I'll get a contract one, not worth the money!  sucks much!</t>
  </si>
  <si>
    <t>Mon Jun 15 12:50:06 PDT 2009</t>
  </si>
  <si>
    <t xml:space="preserve">@RosalieHaleRPG i know! i miss him </t>
  </si>
  <si>
    <t>libbyloseslines</t>
  </si>
  <si>
    <t xml:space="preserve">I have a damn headache. Im taking medicine so idk why im still getting them EVERY DAY. makes me angry. </t>
  </si>
  <si>
    <t xml:space="preserve">5 more hours of work .. </t>
  </si>
  <si>
    <t>Mon Jun 15 12:50:07 PDT 2009</t>
  </si>
  <si>
    <t xml:space="preserve">@Giggles_xo rofl naw ella!! your dog is just like u!! a dork!! btw im guna miss you my hunny whose nose is runny! </t>
  </si>
  <si>
    <t>Mon Jun 15 12:50:08 PDT 2009</t>
  </si>
  <si>
    <t>thatguynick</t>
  </si>
  <si>
    <t xml:space="preserve">It's like there's a retarded business manager's meeting today, and they decided to have the meeting on my work phone line. Fun </t>
  </si>
  <si>
    <t>Mon Jun 15 12:50:10 PDT 2009</t>
  </si>
  <si>
    <t xml:space="preserve">#iremember when me, @jojo1124, and @cgreeeeeeen stayed up alll damned night voting for @TheRealJordin xD again, RIP Y!Live </t>
  </si>
  <si>
    <t>Mon Jun 15 12:50:11 PDT 2009</t>
  </si>
  <si>
    <t xml:space="preserve">@belle_lulu Im the same lol . btw, have read it but blogger not letting me comment </t>
  </si>
  <si>
    <t xml:space="preserve">@discuit Rossi just scored an absolute screamer of a goal... did it stop the horn trumping? did it F </t>
  </si>
  <si>
    <t>Mon Jun 15 12:50:12 PDT 2009</t>
  </si>
  <si>
    <t xml:space="preserve">@melanie_seibert I didn't know they specilalize in divorces! </t>
  </si>
  <si>
    <t xml:space="preserve">My cat's injured. </t>
  </si>
  <si>
    <t>hayleywake</t>
  </si>
  <si>
    <t xml:space="preserve">i wish i had money. i need a job </t>
  </si>
  <si>
    <t>Mon Jun 15 12:50:13 PDT 2009</t>
  </si>
  <si>
    <t>no one is on msn  add me - xflywithme@hotmail.com</t>
  </si>
  <si>
    <t>anthonyzuka</t>
  </si>
  <si>
    <t xml:space="preserve">I'm looking for a bday  present for someone for no money </t>
  </si>
  <si>
    <t>lizletchford</t>
  </si>
  <si>
    <t>Practice 6-8  @jdelange has to stay home alone. awwww.</t>
  </si>
  <si>
    <t>Mon Jun 15 12:50:16 PDT 2009</t>
  </si>
  <si>
    <t>abunur</t>
  </si>
  <si>
    <t xml:space="preserve">@adobeted the problem is when you are waiting a LOT on compile times </t>
  </si>
  <si>
    <t>Mon Jun 15 12:50:17 PDT 2009</t>
  </si>
  <si>
    <t>@tweetie for the iPhone is not behaving  Downloaded the update for the desktop. When will the update for the iPhone be released by Apple?</t>
  </si>
  <si>
    <t>Mon Jun 15 12:50:19 PDT 2009</t>
  </si>
  <si>
    <t xml:space="preserve">@selerzs were not ok... please stop babe </t>
  </si>
  <si>
    <t>Mon Jun 15 12:50:20 PDT 2009</t>
  </si>
  <si>
    <t>Shukria</t>
  </si>
  <si>
    <t>@turbomichael: oh no  we just gonna have to blow it up @ TURBO Camp ;-). I've gotta book anotha, but that's my goal ;-)</t>
  </si>
  <si>
    <t xml:space="preserve">@luluchandie85 	 They read my e-mails but they didn't respond </t>
  </si>
  <si>
    <t xml:space="preserve">I thought I'd made my mind up but what happened earlier made me exxxtraaa sure. My retainers digging into my gum. Ow </t>
  </si>
  <si>
    <t>Mon Jun 15 12:50:21 PDT 2009</t>
  </si>
  <si>
    <t>mirandamaxxx</t>
  </si>
  <si>
    <t xml:space="preserve">is scared about having to answer the phone loads more tomorrow at wessex fm. ahhh </t>
  </si>
  <si>
    <t>Mon Jun 15 12:50:22 PDT 2009</t>
  </si>
  <si>
    <t>E4 best be working and not having a funny moment  90210 SOOON xD</t>
  </si>
  <si>
    <t xml:space="preserve">@MissD757 Bwaaaah is right? Feel like I got something stuck in my throat. Something like this always happens to me. Another unbelievable. </t>
  </si>
  <si>
    <t>Mon Jun 15 12:50:23 PDT 2009</t>
  </si>
  <si>
    <t>emilyvictoriaa</t>
  </si>
  <si>
    <t xml:space="preserve">@MGiraudOfficial Awe I'm going to miss your live chat! I'm at school until 3! </t>
  </si>
  <si>
    <t>unprotectedtext</t>
  </si>
  <si>
    <t>Rasp is gone   How could i have done this. I just gave away one of the brightest smiles in my life. One of the things that holds me here</t>
  </si>
  <si>
    <t>Mon Jun 15 12:50:24 PDT 2009</t>
  </si>
  <si>
    <t xml:space="preserve">@HaleyRobyn i can't be there till 7ish </t>
  </si>
  <si>
    <t>sid says i can go fuck myself  i think i will 8-) OK EW JK</t>
  </si>
  <si>
    <t>Mon Jun 15 12:50:25 PDT 2009</t>
  </si>
  <si>
    <t>dberrabah</t>
  </si>
  <si>
    <t>is having a bad day already  but trying to think positive!</t>
  </si>
  <si>
    <t>Mon Jun 15 12:50:26 PDT 2009</t>
  </si>
  <si>
    <t>theferf</t>
  </si>
  <si>
    <t xml:space="preserve">@playspymaster I can not complete any tasks any longer. Task refreshes, but nothing happens </t>
  </si>
  <si>
    <t>Mon Jun 15 12:50:27 PDT 2009</t>
  </si>
  <si>
    <t>missway2cranky1</t>
  </si>
  <si>
    <t>Wishing I had a nap right about now. Unfortunately, homework is going to keep me from getting much sleep again tonight   yum, fish sticks!</t>
  </si>
  <si>
    <t>Mon Jun 15 12:50:29 PDT 2009</t>
  </si>
  <si>
    <t>Sammy_001</t>
  </si>
  <si>
    <t xml:space="preserve">@ work on such a beautiful day. this sucks! </t>
  </si>
  <si>
    <t>Mon Jun 15 12:50:31 PDT 2009</t>
  </si>
  <si>
    <t>unionhall</t>
  </si>
  <si>
    <t>Why is it whenever I take my truck to #autodetails it rains  #yeg   http://tinyurl.com/mdlfrg</t>
  </si>
  <si>
    <t>Mon Jun 15 12:50:33 PDT 2009</t>
  </si>
  <si>
    <t>@purpledaisybug - yeah..  He deserves someone better..</t>
  </si>
  <si>
    <t>Mon Jun 15 12:50:34 PDT 2009</t>
  </si>
  <si>
    <t xml:space="preserve">At lunch...  2 more hrs </t>
  </si>
  <si>
    <t>Mon Jun 15 12:50:37 PDT 2009</t>
  </si>
  <si>
    <t xml:space="preserve">Sooooooooooo looking forward to Toy Story 3 - only 1 year to wait </t>
  </si>
  <si>
    <t>Mon Jun 15 12:50:38 PDT 2009</t>
  </si>
  <si>
    <t xml:space="preserve">Boo. Russell Howard not on stage after 50 mins. Poor warm-up finished 25 mins ago </t>
  </si>
  <si>
    <t>ksyragakis</t>
  </si>
  <si>
    <t>almost done!  @alarizzy thanks for those &amp;quot;smart rays&amp;quot;.. chem was easy. ps. beat all the puzzles, mini-games and survival modes..</t>
  </si>
  <si>
    <t>Mon Jun 15 12:50:40 PDT 2009</t>
  </si>
  <si>
    <t xml:space="preserve">@blaqberry AW... I was too slow for the 'puffs' </t>
  </si>
  <si>
    <t>Mon Jun 15 12:50:41 PDT 2009</t>
  </si>
  <si>
    <t>katieward89</t>
  </si>
  <si>
    <t>@sopheeeeeee Ah Soph i'd love to but i seriously can't afford it! Weekend after i think i can because that's when i get paid.  Hailstones!</t>
  </si>
  <si>
    <t>bec_bec08</t>
  </si>
  <si>
    <t xml:space="preserve">@combotheresol @love_sarahjoy sorry guys. bills outweighed the fun for today  maybe next time </t>
  </si>
  <si>
    <t>Mon Jun 15 12:50:42 PDT 2009</t>
  </si>
  <si>
    <t>poooffy</t>
  </si>
  <si>
    <t xml:space="preserve">Staff is mean this shift. And I'll be working with them for the rest of my rotation. GrrRrrreat. But not really. </t>
  </si>
  <si>
    <t xml:space="preserve">@justinspratt it's so unfair i am so a wannabe greek but i really don't understand what you just said </t>
  </si>
  <si>
    <t>Mon Jun 15 12:50:43 PDT 2009</t>
  </si>
  <si>
    <t>rubystar_candle</t>
  </si>
  <si>
    <t xml:space="preserve">@wolftab What are their reasons for rejecting reiki? Do they think it's evil? </t>
  </si>
  <si>
    <t>Mon Jun 15 12:50:44 PDT 2009</t>
  </si>
  <si>
    <t>jonasgirlie</t>
  </si>
  <si>
    <t xml:space="preserve">i miss my daddy !!!! i love u loads! will meet u in heaven one day hopefully </t>
  </si>
  <si>
    <t>Mon Jun 15 12:52:26 PDT 2009</t>
  </si>
  <si>
    <t>&amp;lt;--is starving in more ways than 1...pero no hay comida en mi casa...off to find fast food.  yuck!, just SOUNDS gross*</t>
  </si>
  <si>
    <t>Mon Jun 15 12:52:28 PDT 2009</t>
  </si>
  <si>
    <t xml:space="preserve">2 fails at the same time. Phone is not working and i don't have the tour with Enter Shikari </t>
  </si>
  <si>
    <t xml:space="preserve">I have a list of things  I really enjoy and they're all creepy. </t>
  </si>
  <si>
    <t xml:space="preserve">@BurninUp4UBabyy i knoww the internet hates me </t>
  </si>
  <si>
    <t>Mon Jun 15 12:52:29 PDT 2009</t>
  </si>
  <si>
    <t>Nanda0511</t>
  </si>
  <si>
    <t xml:space="preserve">@ddlovato I was going to vote, when I register, told me I cant vote, it is 13-19 years, Im 16! i was going to vote for u! Sorry </t>
  </si>
  <si>
    <t>xo_marzipan_xo</t>
  </si>
  <si>
    <t>@mikegav aww poor Mike  how was last night??when ya coming to the Grand?!?!</t>
  </si>
  <si>
    <t>Mon Jun 15 12:52:30 PDT 2009</t>
  </si>
  <si>
    <t>alli_iceberg</t>
  </si>
  <si>
    <t xml:space="preserve">this confuses me. </t>
  </si>
  <si>
    <t>stelthmunky</t>
  </si>
  <si>
    <t>why is it so colddd.  this isnt beach weather!</t>
  </si>
  <si>
    <t>Mon Jun 15 12:52:31 PDT 2009</t>
  </si>
  <si>
    <t>neuro_girl</t>
  </si>
  <si>
    <t xml:space="preserve">Last day in Vermont </t>
  </si>
  <si>
    <t>Mon Jun 15 12:52:34 PDT 2009</t>
  </si>
  <si>
    <t xml:space="preserve">Madd tired... Wow... Nap didn't even help me </t>
  </si>
  <si>
    <t>Mon Jun 15 12:52:35 PDT 2009</t>
  </si>
  <si>
    <t>JM_Braveheart</t>
  </si>
  <si>
    <t xml:space="preserve">@joeymcintyre  No actually.. </t>
  </si>
  <si>
    <t xml:space="preserve">@heytheredeahna BUT IM NOT </t>
  </si>
  <si>
    <t>Mon Jun 15 12:52:37 PDT 2009</t>
  </si>
  <si>
    <t>GoldenDiva07</t>
  </si>
  <si>
    <t>high today: sold ceremony here at fitch! low: it was super slow   probably the beautiful weather!</t>
  </si>
  <si>
    <t>Mon Jun 15 12:52:39 PDT 2009</t>
  </si>
  <si>
    <t>jcuk</t>
  </si>
  <si>
    <t>Moving day  Lots of stress, not enough time! Really gonna miss the city.</t>
  </si>
  <si>
    <t xml:space="preserve">@MYIDOLTOWN I dont have that channel </t>
  </si>
  <si>
    <t>Mon Jun 15 12:52:41 PDT 2009</t>
  </si>
  <si>
    <t>i'm with a headache  but i have to study a lot for the exams</t>
  </si>
  <si>
    <t xml:space="preserve">I've got nothing to tweet </t>
  </si>
  <si>
    <t>Mon Jun 15 12:52:44 PDT 2009</t>
  </si>
  <si>
    <t>feeling a bit of a soar throat  not gonna let a cold slow me down though</t>
  </si>
  <si>
    <t>Mon Jun 15 12:52:45 PDT 2009</t>
  </si>
  <si>
    <t xml:space="preserve">@ginaXnicole i would but i'm not home </t>
  </si>
  <si>
    <t>Mon Jun 15 12:52:46 PDT 2009</t>
  </si>
  <si>
    <t xml:space="preserve">@Val_D_says_NO Sexy co-worker? Go slowly, I don't want you to get hurt </t>
  </si>
  <si>
    <t>@SarahJRitch  silly kitty, rubber bands are for rubber banding!</t>
  </si>
  <si>
    <t>wow drake and melissa are over  hey thats life somethings just dont work out the way u want them to,but i cant help but be a little happy</t>
  </si>
  <si>
    <t>LisaBaggers</t>
  </si>
  <si>
    <t xml:space="preserve">@w3ntw0rthmill3r I have emailed u - my direct messages aint working </t>
  </si>
  <si>
    <t>Mon Jun 15 12:52:48 PDT 2009</t>
  </si>
  <si>
    <t xml:space="preserve">Since I can't modify anything on Twitter til I change my name guess I can't turn green.  </t>
  </si>
  <si>
    <t>Mon Jun 15 12:52:50 PDT 2009</t>
  </si>
  <si>
    <t>lilchaos2009</t>
  </si>
  <si>
    <t xml:space="preserve">this has been a rough couple weeks...1st my friends parents found my good friend dead at home </t>
  </si>
  <si>
    <t>Mon Jun 15 12:52:51 PDT 2009</t>
  </si>
  <si>
    <t>twittIR23</t>
  </si>
  <si>
    <t xml:space="preserve">Ouuuuuuch!!!! Paper Cut!!!!! I'm going to bleed to death by my lonesome in my office.... Nice to know you all </t>
  </si>
  <si>
    <t>LuisitoCali</t>
  </si>
  <si>
    <t>Mon Jun 15 12:52:53 PDT 2009</t>
  </si>
  <si>
    <t>barnesmw</t>
  </si>
  <si>
    <t xml:space="preserve">noooooooooooooooo i just lost in pokemon stadium </t>
  </si>
  <si>
    <t>akishichiroji</t>
  </si>
  <si>
    <t>@fauxtronic poor puppy, poor kid   Traumatic experience for both.</t>
  </si>
  <si>
    <t>mw_the_fabulous</t>
  </si>
  <si>
    <t xml:space="preserve">UUUGHH the computers are out to get me today! They aren't letting me follow Asla!! I'll come back in a few hours, </t>
  </si>
  <si>
    <t>Mon Jun 15 12:52:54 PDT 2009</t>
  </si>
  <si>
    <t>whoooimaghost</t>
  </si>
  <si>
    <t xml:space="preserve">@hilaryizgangsta God I miss you </t>
  </si>
  <si>
    <t>ajeetakhanna</t>
  </si>
  <si>
    <t xml:space="preserve"> this is TERRIBLE - pray for Hiroki http://www.cnn.com/2009/WORLD/asiapcf/06/12/japan.organ.transplant/index.html</t>
  </si>
  <si>
    <t>Mon Jun 15 12:52:55 PDT 2009</t>
  </si>
  <si>
    <t>sexyybiotch</t>
  </si>
  <si>
    <t>sick=lost 5 lbs.  time to eat.         -xo</t>
  </si>
  <si>
    <t>cant vote for tca   x 100000000000000000000000000000000000000000000000000000000000</t>
  </si>
  <si>
    <t xml:space="preserve">@nickjonas i wanna be there! </t>
  </si>
  <si>
    <t>wilsonodk</t>
  </si>
  <si>
    <t xml:space="preserve">Italians square the match, Rossi 58' </t>
  </si>
  <si>
    <t>Mon Jun 15 12:52:57 PDT 2009</t>
  </si>
  <si>
    <t>SteffNewell</t>
  </si>
  <si>
    <t xml:space="preserve">SCIENCE GCSE IN 6DAYS EEEEEKKKK </t>
  </si>
  <si>
    <t>Mon Jun 15 12:52:58 PDT 2009</t>
  </si>
  <si>
    <t xml:space="preserve">@MsKatelynn That happens to me 2 </t>
  </si>
  <si>
    <t>mckayzoo</t>
  </si>
  <si>
    <t>Still no San Diego?  @collective_soul By Popular Demand 14 NEW Collective Soul-Black Cherry-Safety Suit Tour Dates http://bit.ly/CSrabbit</t>
  </si>
  <si>
    <t>marianis_mgm</t>
  </si>
  <si>
    <t xml:space="preserve">mi iphone murioooo crisis! </t>
  </si>
  <si>
    <t>Mon Jun 15 12:52:59 PDT 2009</t>
  </si>
  <si>
    <t>@devasha TY! Love to hear when I inspire! Sun was out all day here, waited so long now looks like rain again!  But did lots 2day so far!</t>
  </si>
  <si>
    <t>Mon Jun 15 12:53:00 PDT 2009</t>
  </si>
  <si>
    <t xml:space="preserve">Just found out I have pool-sitting duty (8 yr old) right after work. My slow cooked roast will have to wait. </t>
  </si>
  <si>
    <t>Mon Jun 15 12:53:02 PDT 2009</t>
  </si>
  <si>
    <t xml:space="preserve">report coming on wed.. :s  uh oh </t>
  </si>
  <si>
    <t>Mon Jun 15 12:53:03 PDT 2009</t>
  </si>
  <si>
    <t xml:space="preserve">@DDubsTweetheart whats wrong </t>
  </si>
  <si>
    <t>LisaLovesJordan</t>
  </si>
  <si>
    <t xml:space="preserve">Cant wait to see u guys thursday ! Just wish i can meet u </t>
  </si>
  <si>
    <t>Mon Jun 15 12:53:04 PDT 2009</t>
  </si>
  <si>
    <t xml:space="preserve">@TanujDua yeah, i hope it comes out at midnight so i can download it and have a play around, but i doubt it will </t>
  </si>
  <si>
    <t>Mon Jun 15 12:53:07 PDT 2009</t>
  </si>
  <si>
    <t>LexiWeyandt</t>
  </si>
  <si>
    <t xml:space="preserve">@LoBosworth awehh!! </t>
  </si>
  <si>
    <t>Mon Jun 15 12:53:08 PDT 2009</t>
  </si>
  <si>
    <t>AlexxJackson</t>
  </si>
  <si>
    <t>my poor pinky!  i guess that's what you get for trying to be a good student! well, no more of that from now on! ;)</t>
  </si>
  <si>
    <t xml:space="preserve">@Lizardbeth no wiki support ether </t>
  </si>
  <si>
    <t>Mon Jun 15 12:53:10 PDT 2009</t>
  </si>
  <si>
    <t>madiloves</t>
  </si>
  <si>
    <t>I dont speak spanish justin  justpray for me justin ive never felt this before</t>
  </si>
  <si>
    <t>Mon Jun 15 12:53:11 PDT 2009</t>
  </si>
  <si>
    <t xml:space="preserve">@craigkuhns I see that the english subtitles were correct eh? Stalin, at least, was honest I guess with what he thought. </t>
  </si>
  <si>
    <t>Mon Jun 15 12:53:12 PDT 2009</t>
  </si>
  <si>
    <t>bylinemjf</t>
  </si>
  <si>
    <t xml:space="preserve">@halliew I've been trying - I think I actually aggravated it further with a dumb move </t>
  </si>
  <si>
    <t>Mon Jun 15 12:53:14 PDT 2009</t>
  </si>
  <si>
    <t>OndaDarlin</t>
  </si>
  <si>
    <t xml:space="preserve">Grieving the loss of a friend...feeling ashamed for keeping in touch with her </t>
  </si>
  <si>
    <t>Mon Jun 15 12:53:13 PDT 2009</t>
  </si>
  <si>
    <t>flight is delayed  #fb</t>
  </si>
  <si>
    <t>bhendrix5</t>
  </si>
  <si>
    <t xml:space="preserve">@slimgirlstwitta U never did tell me if u have leftovers from the meal yesterday. </t>
  </si>
  <si>
    <t xml:space="preserve">I'm sad for all the Aussie fans....I know the guys would make it work if they could.  </t>
  </si>
  <si>
    <t xml:space="preserve">After a month of treatment I'm being sent to see a eye specialist...my current doctor believes that I might have Scleritis </t>
  </si>
  <si>
    <t>Scots75</t>
  </si>
  <si>
    <t xml:space="preserve">Played a short session today, one stack up. Nine to go... </t>
  </si>
  <si>
    <t>superbritty</t>
  </si>
  <si>
    <t xml:space="preserve">Don't feel good.. </t>
  </si>
  <si>
    <t xml:space="preserve">Ordered the large double 1/4 lb meal from Mcd for the coke glass. Got a duplicate, gave it to a friend. </t>
  </si>
  <si>
    <t>Mon Jun 15 12:53:15 PDT 2009</t>
  </si>
  <si>
    <t>AugustInBethany</t>
  </si>
  <si>
    <t xml:space="preserve">just got verbally abused by a client. </t>
  </si>
  <si>
    <t>Mon Jun 15 12:53:17 PDT 2009</t>
  </si>
  <si>
    <t>laurmooney</t>
  </si>
  <si>
    <t>@JonasBrothers PLEASE HAV A 2ND DUBLIN DATE!!!!!!!!!!!!!!!!!!!!!!!  I'm So Friggin upset..ps. love lines vines an tryin times;)</t>
  </si>
  <si>
    <t>Mon Jun 15 12:53:18 PDT 2009</t>
  </si>
  <si>
    <t>ChloeCuite</t>
  </si>
  <si>
    <t>@LoBosworth ARRH poor cleo the fish RIP  xxx</t>
  </si>
  <si>
    <t>Mon Jun 15 12:53:19 PDT 2009</t>
  </si>
  <si>
    <t xml:space="preserve">@c2s Just kidding. *pets* Sorry you're sick. </t>
  </si>
  <si>
    <t>Mon Jun 15 12:53:20 PDT 2009</t>
  </si>
  <si>
    <t>katyRspringett</t>
  </si>
  <si>
    <t>got a cold.  but had a goood time at swimming even tho them people do not know when to stop! :@</t>
  </si>
  <si>
    <t>Mon Jun 15 12:53:21 PDT 2009</t>
  </si>
  <si>
    <t xml:space="preserve">@sconei i getting mad annoyed at you know who the more i speak to him. Dont you have any kind of messengerr any more </t>
  </si>
  <si>
    <t>Seeing more people use ow.ly framed links makes me sad  #freethelinks</t>
  </si>
  <si>
    <t>Mon Jun 15 12:53:22 PDT 2009</t>
  </si>
  <si>
    <t>laurenmarie19</t>
  </si>
  <si>
    <t xml:space="preserve">The dentist always ruins your fun. </t>
  </si>
  <si>
    <t>Mon Jun 15 12:53:24 PDT 2009</t>
  </si>
  <si>
    <t>matinetminuit</t>
  </si>
  <si>
    <t xml:space="preserve">rain be damned. i was having a wonderful chat outside with a good friend, but it had to rain. now, i'm stuck inside, and he left </t>
  </si>
  <si>
    <t>Mon Jun 15 12:53:25 PDT 2009</t>
  </si>
  <si>
    <t>Triedtobelikeme</t>
  </si>
  <si>
    <t>Got a Fuckinng exam tommorow  , Just been watching the news, #iranelection,, they're right Bullshitters. If I had a Gun Id Shoot them X</t>
  </si>
  <si>
    <t>Mon Jun 15 12:53:26 PDT 2009</t>
  </si>
  <si>
    <t xml:space="preserve">tired as a motherfuckerrrr. i want to sleep </t>
  </si>
  <si>
    <t>Mon Jun 15 12:53:28 PDT 2009</t>
  </si>
  <si>
    <t xml:space="preserve">@carobuckman leaving already? how was the show at wembley arena? sry i cudnt make it! been moaning all day about that. </t>
  </si>
  <si>
    <t>@des4530 oh...in that case friend..no sorry I dont  why aint you at work? and is the comp fixed?</t>
  </si>
  <si>
    <t>Mon Jun 15 12:53:30 PDT 2009</t>
  </si>
  <si>
    <t xml:space="preserve">@mickyates tried to hint at my boyfriend to buy me one but it didn't work </t>
  </si>
  <si>
    <t>BeautifuLeyanna</t>
  </si>
  <si>
    <t>@pretti_lady_Nay come back home   tear</t>
  </si>
  <si>
    <t>Louiiisex</t>
  </si>
  <si>
    <t xml:space="preserve">Im gonna get shouted at, possibly a slap, and i havent done anything! </t>
  </si>
  <si>
    <t>@Kelly_McFLY33 No what they actually did the nurse regonised me.Well my back is SO SO sore and i can hardly walk  :\  wby ?  x</t>
  </si>
  <si>
    <t>ev102007</t>
  </si>
  <si>
    <t xml:space="preserve">on the way home from the dr with Kaitlyn- good 6 mth checkup! 13lb 12oz and 25.5 inches! 3 shots though </t>
  </si>
  <si>
    <t>Mon Jun 15 12:53:31 PDT 2009</t>
  </si>
  <si>
    <t>I have a weird feeling in my tummy. OMG WHY AM I NOT GOING SHOPPING YET?!  mommyyy</t>
  </si>
  <si>
    <t>xsophyx</t>
  </si>
  <si>
    <t>Wants to see Britney spears again  x x</t>
  </si>
  <si>
    <t>Mon Jun 15 12:53:34 PDT 2009</t>
  </si>
  <si>
    <t>@nemperez i know  i really wasnt expecting it!!!! the petstore said @phoenixisaNinja is right.. he needed a proper tank</t>
  </si>
  <si>
    <t>dakota1023</t>
  </si>
  <si>
    <t xml:space="preserve">wishing my love handles weren't so prominent </t>
  </si>
  <si>
    <t>Mon Jun 15 12:53:36 PDT 2009</t>
  </si>
  <si>
    <t xml:space="preserve">@tristanshout 'xact what I said/thought </t>
  </si>
  <si>
    <t>Mon Jun 15 12:53:37 PDT 2009</t>
  </si>
  <si>
    <t>mehuman</t>
  </si>
  <si>
    <t xml:space="preserve">@baltimoresun I would love to have chickens! BTW in bmore u can also have bees! Alas my Hampden backyard is too small </t>
  </si>
  <si>
    <t>Mon Jun 15 12:53:38 PDT 2009</t>
  </si>
  <si>
    <t>KiwiFruitJammer</t>
  </si>
  <si>
    <t xml:space="preserve">@camron2342 I know! I hate shots </t>
  </si>
  <si>
    <t>Mon Jun 15 12:53:39 PDT 2009</t>
  </si>
  <si>
    <t xml:space="preserve">@NIYANA ITS NOW SHOWING </t>
  </si>
  <si>
    <t>tomlapille</t>
  </si>
  <si>
    <t xml:space="preserve">Really wish Pat Chapin's article this week were not premium. </t>
  </si>
  <si>
    <t xml:space="preserve">Shopping with my mom is the opposite of good times </t>
  </si>
  <si>
    <t>Mon Jun 15 12:53:40 PDT 2009</t>
  </si>
  <si>
    <t>Still writing, no where near getting in to uni. But filling up all my nice note books  going to have loads of recycling</t>
  </si>
  <si>
    <t>Mon Jun 15 12:53:42 PDT 2009</t>
  </si>
  <si>
    <t>Scoholla</t>
  </si>
  <si>
    <t xml:space="preserve">what to do! i need to go out somewhere. too bad i can't see best today. </t>
  </si>
  <si>
    <t>stylespecialist</t>
  </si>
  <si>
    <t xml:space="preserve">@kristenprout i Dont know </t>
  </si>
  <si>
    <t>Mon Jun 15 12:53:43 PDT 2009</t>
  </si>
  <si>
    <t xml:space="preserve">@sweepingnation who are you talking about now? </t>
  </si>
  <si>
    <t>Mon Jun 15 12:53:45 PDT 2009</t>
  </si>
  <si>
    <t>ctofine</t>
  </si>
  <si>
    <t xml:space="preserve">I fail at Twitter this month. </t>
  </si>
  <si>
    <t>It's cold  may need to re asses my going to the gym with shorts</t>
  </si>
  <si>
    <t xml:space="preserve">@ecram No </t>
  </si>
  <si>
    <t>Mon Jun 15 12:53:48 PDT 2009</t>
  </si>
  <si>
    <t>Expecting another good few days of moving furniture around  sob.</t>
  </si>
  <si>
    <t>Mon Jun 15 12:53:47 PDT 2009</t>
  </si>
  <si>
    <t>hanielsays</t>
  </si>
  <si>
    <t xml:space="preserve">i need to do so much in SD... fack! </t>
  </si>
  <si>
    <t>MelWarner</t>
  </si>
  <si>
    <t>@LoBosworth  XX</t>
  </si>
  <si>
    <t>gabyrecosta</t>
  </si>
  <si>
    <t xml:space="preserve">@caamix94 Yep, i am here... but you're not there </t>
  </si>
  <si>
    <t>dorkydes</t>
  </si>
  <si>
    <t xml:space="preserve">Summer school freaking sucks! I have a dick for a teacher and a weird dark kid hitting on me. And another teacher who looks twelve. </t>
  </si>
  <si>
    <t>Mon Jun 15 12:53:49 PDT 2009</t>
  </si>
  <si>
    <t>gregstoll</t>
  </si>
  <si>
    <t xml:space="preserve">@mozhacks that demo looked neat but clicking the button on top of the cube crashed firefox </t>
  </si>
  <si>
    <t>newagejalopy</t>
  </si>
  <si>
    <t>@StoryPeople  I can't. It won't let me DM unless you're following me. Sad.</t>
  </si>
  <si>
    <t>Mon Jun 15 12:56:29 PDT 2009</t>
  </si>
  <si>
    <t xml:space="preserve">@djvlad  - thatz so sad .... </t>
  </si>
  <si>
    <t>Mon Jun 15 12:56:30 PDT 2009</t>
  </si>
  <si>
    <t xml:space="preserve">@missababe I'm not sure how I can ignore 25% off, but I don't really need anything. It makes me sad </t>
  </si>
  <si>
    <t>Mon Jun 15 12:56:31 PDT 2009</t>
  </si>
  <si>
    <t xml:space="preserve">he's my best friend i will always love him and it will never ever be enough </t>
  </si>
  <si>
    <t>Mon Jun 15 12:56:33 PDT 2009</t>
  </si>
  <si>
    <t>BessFernandez</t>
  </si>
  <si>
    <t xml:space="preserve">I wanna go to the san diego zoo!!!!! OMG </t>
  </si>
  <si>
    <t>Mon Jun 15 12:56:34 PDT 2009</t>
  </si>
  <si>
    <t xml:space="preserve">wiches the neck pain would go away </t>
  </si>
  <si>
    <t>Mon Jun 15 12:56:35 PDT 2009</t>
  </si>
  <si>
    <t xml:space="preserve">omg, I caught my blister on the carpet stairs, it hurts so much </t>
  </si>
  <si>
    <t>Mon Jun 15 12:56:36 PDT 2009</t>
  </si>
  <si>
    <t>__rose_rae__</t>
  </si>
  <si>
    <t xml:space="preserve">ive given up on revision. i am going to fail mod 5 miserably. </t>
  </si>
  <si>
    <t>Mon Jun 15 12:56:37 PDT 2009</t>
  </si>
  <si>
    <t>purplevelvet09</t>
  </si>
  <si>
    <t xml:space="preserve">@faraah ee mara a7eba bs ma fe on the east coast </t>
  </si>
  <si>
    <t xml:space="preserve">@MeowTheNinja I did hear that you tried to choke him. But it's not really the way you usually handle yourself. It's disappointing. </t>
  </si>
  <si>
    <t>Sylphiel</t>
  </si>
  <si>
    <t xml:space="preserve">I'm going to have to do some hardcore level grinding. Lame. </t>
  </si>
  <si>
    <t>Mon Jun 15 12:56:38 PDT 2009</t>
  </si>
  <si>
    <t>heatherlaura</t>
  </si>
  <si>
    <t xml:space="preserve">Wants to know why they are cutting down all the trees on campus? </t>
  </si>
  <si>
    <t xml:space="preserve">@SailorPsychic Twitterfon still works for me. Idk why it hates you bb </t>
  </si>
  <si>
    <t>Mon Jun 15 12:56:40 PDT 2009</t>
  </si>
  <si>
    <t>abcdefjay</t>
  </si>
  <si>
    <t>@AWight2 hey you I haven't seen you in so long  yeah can't wait til thurs. had general and psy today did you also? Meet up after exams xxx</t>
  </si>
  <si>
    <t xml:space="preserve">@jetlbomb You can watch it online on the Five website, but I think you have to pay &amp;amp; download their own media player </t>
  </si>
  <si>
    <t xml:space="preserve">#tears Still errors with this god-forsaken Fix-it lesson we adopted from another division. Terrible work. </t>
  </si>
  <si>
    <t>Mon Jun 15 12:56:42 PDT 2009</t>
  </si>
  <si>
    <t>Rikkilicious</t>
  </si>
  <si>
    <t xml:space="preserve">Going to work @ the library!  See you after 7.  </t>
  </si>
  <si>
    <t xml:space="preserve">every time i sit here looking at the computer i get sleepy </t>
  </si>
  <si>
    <t>Mon Jun 15 12:56:45 PDT 2009</t>
  </si>
  <si>
    <t xml:space="preserve">@Alyssa_Milano which is why I find it hard to follow my team </t>
  </si>
  <si>
    <t>Mon Jun 15 12:56:44 PDT 2009</t>
  </si>
  <si>
    <t xml:space="preserve">Lethargy has taken over </t>
  </si>
  <si>
    <t xml:space="preserve">sucks soooooooooooooooooooo bad wat my babyy is going through i just wanna be with her already so that i can hold her </t>
  </si>
  <si>
    <t xml:space="preserve">I'm not feeling well at all but I'm not sick. Maybe I should take some advil. </t>
  </si>
  <si>
    <t>Mon Jun 15 12:56:46 PDT 2009</t>
  </si>
  <si>
    <t>theflowerchild</t>
  </si>
  <si>
    <t>Photo: I want. But mom says wait. Not the first quarter.  Maybe Iâ€™ll see you next quarter, Mac. http://tumblr.com/x1l21wij0</t>
  </si>
  <si>
    <t>Mon Jun 15 12:56:48 PDT 2009</t>
  </si>
  <si>
    <t>SofyaAv</t>
  </si>
  <si>
    <t>Sent a newsletter to subscribers and made a mistake in one link. Stupid  Ashamed</t>
  </si>
  <si>
    <t>heatherirvin</t>
  </si>
  <si>
    <t xml:space="preserve">I need starbucks... why can't they deliver... </t>
  </si>
  <si>
    <t>Mon Jun 15 12:56:49 PDT 2009</t>
  </si>
  <si>
    <t xml:space="preserve">just drank coffee and not happy about it </t>
  </si>
  <si>
    <t>Mon Jun 15 12:56:51 PDT 2009</t>
  </si>
  <si>
    <t>matthewbest</t>
  </si>
  <si>
    <t>Just remembered its my last ever day tomorrow  Will need a few nostalgic last min photos me thinks.</t>
  </si>
  <si>
    <t>Mon Jun 15 12:56:52 PDT 2009</t>
  </si>
  <si>
    <t>HeyKendra</t>
  </si>
  <si>
    <t xml:space="preserve">Leaving NJ. goodbye beach. </t>
  </si>
  <si>
    <t>Mon Jun 15 12:56:53 PDT 2009</t>
  </si>
  <si>
    <t>leepurves</t>
  </si>
  <si>
    <t xml:space="preserve">Argh! There's a muffled, droning, repetitive buzz noise coming from the wall in my hotel room and it's driving me round the bloody twist </t>
  </si>
  <si>
    <t>Mon Jun 15 12:56:54 PDT 2009</t>
  </si>
  <si>
    <t>daintydaisies</t>
  </si>
  <si>
    <t xml:space="preserve">where is this day going?? Taking the kids to the dentist in 15 minutes.. then dinner &amp;amp; Jada's softball game! Sewing is not getting done! </t>
  </si>
  <si>
    <t>Mon Jun 15 12:56:55 PDT 2009</t>
  </si>
  <si>
    <t>KaraBrothers</t>
  </si>
  <si>
    <t xml:space="preserve">please tell me how to get a black tire/chalk stain out of white pants.  suggestions please! </t>
  </si>
  <si>
    <t>Mon Jun 15 12:56:57 PDT 2009</t>
  </si>
  <si>
    <t>SoftballP27</t>
  </si>
  <si>
    <t xml:space="preserve"> idk wat to do! someone get me out of this house... fast.... to much tension that i dont even noe about! (left out)</t>
  </si>
  <si>
    <t>jayelover</t>
  </si>
  <si>
    <t xml:space="preserve">Trying to get to the bank and post office! </t>
  </si>
  <si>
    <t>Mon Jun 15 12:56:56 PDT 2009</t>
  </si>
  <si>
    <t xml:space="preserve">Jus wish da rain could wash me away 2 a new place </t>
  </si>
  <si>
    <t>jheiert</t>
  </si>
  <si>
    <t xml:space="preserve">Working then heading home to enjoy my new glider!! Can't wait. Still have a weird headache. </t>
  </si>
  <si>
    <t xml:space="preserve">Rest in peace my Reno cat=my bestfriend...i will never be able to replace you...you were awesome and i will forever miss you </t>
  </si>
  <si>
    <t xml:space="preserve">@justinspratt now i feel worse people are retweeting the geekness i didn't understand </t>
  </si>
  <si>
    <t>my tummy  im eating everything in front of me im becoming fat gotta get back on that healthy diet</t>
  </si>
  <si>
    <t>Mon Jun 15 12:56:58 PDT 2009</t>
  </si>
  <si>
    <t>tweeterthanwine</t>
  </si>
  <si>
    <t>@drgilpin Congrats re the iPhone, Dawn!  I confess I just use my cellphone for making calls.  #ASUNMA</t>
  </si>
  <si>
    <t>Mon Jun 15 12:56:59 PDT 2009</t>
  </si>
  <si>
    <t xml:space="preserve">I wish sean would be back from class already... </t>
  </si>
  <si>
    <t>Mon Jun 15 12:57:00 PDT 2009</t>
  </si>
  <si>
    <t>@blacktara I still need a date for ya wedding now - I knew I should've said I was gon be dolo. Wishful thinkin I guess  haha</t>
  </si>
  <si>
    <t xml:space="preserve">@ashley_eastwest lol yeah ikr..but I'd rather say that to AG </t>
  </si>
  <si>
    <t>Mon Jun 15 12:57:01 PDT 2009</t>
  </si>
  <si>
    <t>OKCtalent</t>
  </si>
  <si>
    <t xml:space="preserve">@josiejacobs can't see the hotness!  your link is broke </t>
  </si>
  <si>
    <t xml:space="preserve">@raiderdesign - So far so good.  Except for the fact that I have no one to fire.  </t>
  </si>
  <si>
    <t>Mon Jun 15 12:57:04 PDT 2009</t>
  </si>
  <si>
    <t xml:space="preserve">@tpleeza i dont like when tv shows do that. they must think we're stupid </t>
  </si>
  <si>
    <t>Mon Jun 15 12:57:06 PDT 2009</t>
  </si>
  <si>
    <t xml:space="preserve">@cosmosveganshop @chicagosoydairy can't wait to nom on my first batch of Dandies in a few days! Why can't McKinney be next to Hotlanta </t>
  </si>
  <si>
    <t>Mon Jun 15 12:57:07 PDT 2009</t>
  </si>
  <si>
    <t xml:space="preserve">I'm really really really hoping the bike shop calls me today... probably won't until wednesday though </t>
  </si>
  <si>
    <t>Mon Jun 15 12:57:10 PDT 2009</t>
  </si>
  <si>
    <t>themaineisluvx3</t>
  </si>
  <si>
    <t>It sucks when the guy you like likes someone else  kinda bad mood now</t>
  </si>
  <si>
    <t>Mon Jun 15 12:57:11 PDT 2009</t>
  </si>
  <si>
    <t>@bextasaurus  scundered much?</t>
  </si>
  <si>
    <t>Mon Jun 15 12:57:12 PDT 2009</t>
  </si>
  <si>
    <t>brittanyleigh10</t>
  </si>
  <si>
    <t xml:space="preserve">eats ritas way too much.  but sadly will not be having it tonight because certain people still have to study for finals </t>
  </si>
  <si>
    <t>Mon Jun 15 12:57:13 PDT 2009</t>
  </si>
  <si>
    <t>WinstonJEC</t>
  </si>
  <si>
    <t>guitar hero smash hits is awesome  beat the game already though  still can't 5 star play with me cause no hyperspeed</t>
  </si>
  <si>
    <t>Mon Jun 15 12:57:14 PDT 2009</t>
  </si>
  <si>
    <t>Shout4Love</t>
  </si>
  <si>
    <t>Plans are ruined. It started raining  ughhh I am so moving to Arizona!!!!</t>
  </si>
  <si>
    <t>Mon Jun 15 12:57:15 PDT 2009</t>
  </si>
  <si>
    <t>packymc</t>
  </si>
  <si>
    <t xml:space="preserve">One thing about gettin paid on the 1st and 15th, every body and their mothers is at the bank </t>
  </si>
  <si>
    <t xml:space="preserve">Bluuuh tomorrow i have sportday at school </t>
  </si>
  <si>
    <t>Mon Jun 15 12:57:17 PDT 2009</t>
  </si>
  <si>
    <t>candi525</t>
  </si>
  <si>
    <t>@ladibrownsugar no go for the parade  my boss won't be here for the next two days...so everyone else has to be here! she must've known</t>
  </si>
  <si>
    <t>PhoenixFlyer_</t>
  </si>
  <si>
    <t>@AllDayEveryDay_ yeah sure, b/c that is our last day to hang out before you leave  Btw that joke made me laugh. Oh &amp;amp; when do u get back?</t>
  </si>
  <si>
    <t xml:space="preserve">And Rossi completes his benedict arnold... </t>
  </si>
  <si>
    <t>lucent2cents</t>
  </si>
  <si>
    <t xml:space="preserve">Moon is not playing in a theater near me.  </t>
  </si>
  <si>
    <t>Mon Jun 15 12:57:18 PDT 2009</t>
  </si>
  <si>
    <t xml:space="preserve">@SailorPsychic It's not working for you? </t>
  </si>
  <si>
    <t>Mon Jun 15 12:57:21 PDT 2009</t>
  </si>
  <si>
    <t>QuteyQ</t>
  </si>
  <si>
    <t>Ohh poor babies   too, too bad. U know it feels good to run around in pjays all day eatn junk food n watch movies ;^)</t>
  </si>
  <si>
    <t>Mon Jun 15 12:57:22 PDT 2009</t>
  </si>
  <si>
    <t>JacquiAlvarez</t>
  </si>
  <si>
    <t xml:space="preserve">@NadiaMacias: what is wrong friend! </t>
  </si>
  <si>
    <t>Mon Jun 15 12:57:24 PDT 2009</t>
  </si>
  <si>
    <t>Brian31781</t>
  </si>
  <si>
    <t>Wishing The Job Market Was Better...  Would Be Nice To Apply My College Education</t>
  </si>
  <si>
    <t>Mon Jun 15 12:57:23 PDT 2009</t>
  </si>
  <si>
    <t>@greekshow ready ? yes and no. No cause then two months to wait for season 3  and secret life of american teenager is a crappy replacement</t>
  </si>
  <si>
    <t xml:space="preserve">Damn....Blast.....N Bugger it.....cracked another nail!!!!!!!!! </t>
  </si>
  <si>
    <t>AllnaturalP</t>
  </si>
  <si>
    <t xml:space="preserve">Yes I'm out of Wrk......off to class... Really enjoying the sUmMer </t>
  </si>
  <si>
    <t>Mon Jun 15 12:57:26 PDT 2009</t>
  </si>
  <si>
    <t>TeraWillard</t>
  </si>
  <si>
    <t xml:space="preserve">UGH....Still pissed the hard drive on my HP laptop crashed!!! Lost ALL of my pictures! It was only 3 years old </t>
  </si>
  <si>
    <t>Mon Jun 15 12:57:27 PDT 2009</t>
  </si>
  <si>
    <t>_sarahbear</t>
  </si>
  <si>
    <t xml:space="preserve">i wish i didn't have to work today... i want a nap </t>
  </si>
  <si>
    <t>Mon Jun 15 12:58:24 PDT 2009</t>
  </si>
  <si>
    <t xml:space="preserve">I should be *freaking out* fainting and screaming for in now instead I am in bed with a splitting headache dosed on tablets </t>
  </si>
  <si>
    <t>Mon Jun 15 12:58:25 PDT 2009</t>
  </si>
  <si>
    <t>xsquared23</t>
  </si>
  <si>
    <t xml:space="preserve">watching the devil wears prada because i'm bored beyond belief </t>
  </si>
  <si>
    <t>CaitlinMcCalz</t>
  </si>
  <si>
    <t>@BrainBangley hahaha i was kidding and shit  that actually did sound so demanding hahaha awk SORRY. well come to Ireland and ill get one ?</t>
  </si>
  <si>
    <t>Mon Jun 15 12:58:27 PDT 2009</t>
  </si>
  <si>
    <t xml:space="preserve">A parent Twiiter network could potentially be fabulous ... but not if it is abused </t>
  </si>
  <si>
    <t>collinexo</t>
  </si>
  <si>
    <t xml:space="preserve">My foot is asleep </t>
  </si>
  <si>
    <t>ACoupe</t>
  </si>
  <si>
    <t xml:space="preserve">Ohhhh shyt i foung my Jeezy vs. Rick Ross Mixtape..its going down (**at the desk**)! Im ready for the weekend and its just Monday </t>
  </si>
  <si>
    <t>Mon Jun 15 12:58:28 PDT 2009</t>
  </si>
  <si>
    <t xml:space="preserve">case of the mundays. fixed a _simple_ bug but testing it lead me down a rabbit hole </t>
  </si>
  <si>
    <t>Mon Jun 15 12:58:30 PDT 2009</t>
  </si>
  <si>
    <t xml:space="preserve">@NaughtyAllie I am lost. Please help me find a good home. </t>
  </si>
  <si>
    <t>Mon Jun 15 12:58:32 PDT 2009</t>
  </si>
  <si>
    <t>eyuzwa</t>
  </si>
  <si>
    <t xml:space="preserve">@ToriMacLean nice posts to read! Too bad I'm in meetings all afternoon </t>
  </si>
  <si>
    <t>Mon Jun 15 12:58:33 PDT 2009</t>
  </si>
  <si>
    <t xml:space="preserve">Apparently my grandpa not only knew Jimmy Davenport but he knew Gaylord Perry too. Damn. Times like this make me miss him so much </t>
  </si>
  <si>
    <t xml:space="preserve">ARGH at you PHP and MYSQL calendars! I just want to be able to modify msg_time </t>
  </si>
  <si>
    <t>Mon Jun 15 12:58:34 PDT 2009</t>
  </si>
  <si>
    <t>globester99</t>
  </si>
  <si>
    <t xml:space="preserve">can't watch instant movies on netflix while outside the US </t>
  </si>
  <si>
    <t>mlogan</t>
  </si>
  <si>
    <t xml:space="preserve">@Scout_Finch Yeah, just saw Rossi's goal. </t>
  </si>
  <si>
    <t xml:space="preserve">I barely woke up, my head hurts and I feel like throwing up </t>
  </si>
  <si>
    <t>Mon Jun 15 12:58:35 PDT 2009</t>
  </si>
  <si>
    <t>@SomethingToBurn You never answered me last night so I didnt make it  I am sad about that</t>
  </si>
  <si>
    <t>Mon Jun 15 12:58:39 PDT 2009</t>
  </si>
  <si>
    <t>@kiki0306 that's the chilli's that I always go to  they never fucked up my reggae sunsplashes</t>
  </si>
  <si>
    <t>treebeliever</t>
  </si>
  <si>
    <t xml:space="preserve">Feeling like failure. Probably just hormones. Still... woe is me </t>
  </si>
  <si>
    <t>chiben6</t>
  </si>
  <si>
    <t xml:space="preserve">My fries are cold </t>
  </si>
  <si>
    <t>Mon Jun 15 12:58:44 PDT 2009</t>
  </si>
  <si>
    <t>SuthanS</t>
  </si>
  <si>
    <t xml:space="preserve">@O3CAndrew bring me with you, nothin to eat here!! </t>
  </si>
  <si>
    <t xml:space="preserve">@Geo_16_ I do like having time off work, but only when its authorised annua leave or flexitime. I hate being off sick </t>
  </si>
  <si>
    <t>Mon Jun 15 12:58:45 PDT 2009</t>
  </si>
  <si>
    <t>soledad4real</t>
  </si>
  <si>
    <t>saw a sad movie that made me cry yeasturday!  reign( &amp;lt; somthinglike  that) over me</t>
  </si>
  <si>
    <t>Mon Jun 15 12:58:46 PDT 2009</t>
  </si>
  <si>
    <t xml:space="preserve">is sad cos she is on shitty internet cos mo has gone home  and she is stuck in hull all aloney with only wine and dvd's for company </t>
  </si>
  <si>
    <t>Mon Jun 15 12:58:47 PDT 2009</t>
  </si>
  <si>
    <t>VegasMMAWarrior</t>
  </si>
  <si>
    <t xml:space="preserve">Damn, I thought USA had a chance </t>
  </si>
  <si>
    <t>Mon Jun 15 12:58:48 PDT 2009</t>
  </si>
  <si>
    <t>baby_axx</t>
  </si>
  <si>
    <t>very bored  xxxx &amp;lt;3</t>
  </si>
  <si>
    <t>littlelucymay</t>
  </si>
  <si>
    <t xml:space="preserve">doesnt really get twitter! </t>
  </si>
  <si>
    <t>nentecular</t>
  </si>
  <si>
    <t>Too many boundaries coming in here  #T20</t>
  </si>
  <si>
    <t>Mon Jun 15 12:58:49 PDT 2009</t>
  </si>
  <si>
    <t xml:space="preserve">@ComcastBill   No, it did not. </t>
  </si>
  <si>
    <t>Mon Jun 15 12:58:50 PDT 2009</t>
  </si>
  <si>
    <t>Seanhood</t>
  </si>
  <si>
    <t>Ahh my computer has crashed but cant restart because im writing a disk  ^</t>
  </si>
  <si>
    <t>@rebeccashearing haha and what's about you?  we dont tweet since weeks  I had a lot of exams U.U exhausting lol xx</t>
  </si>
  <si>
    <t>afylayouts</t>
  </si>
  <si>
    <t xml:space="preserve">Drivers ed &amp;amp; lecture. Ew. </t>
  </si>
  <si>
    <t>Mon Jun 15 12:58:52 PDT 2009</t>
  </si>
  <si>
    <t>cinisthebest</t>
  </si>
  <si>
    <t>ok now i need friendsss  ha ;p</t>
  </si>
  <si>
    <t>Mon Jun 15 12:58:53 PDT 2009</t>
  </si>
  <si>
    <t>carlthesuitcase</t>
  </si>
  <si>
    <t xml:space="preserve">Twitter app, why are you not working on my phone ? </t>
  </si>
  <si>
    <t>@mileycyrus IT WON'T LET ME VOTE FOR YOU  THE VOPTION TO VOTE ISN'T IN ANY OF YOUR CATEGORY'S</t>
  </si>
  <si>
    <t>SethDaggett</t>
  </si>
  <si>
    <t xml:space="preserve">@jlshack yeah. we got her when we moved back from italy. she's getting old. makin me sad </t>
  </si>
  <si>
    <t>Mon Jun 15 12:58:57 PDT 2009</t>
  </si>
  <si>
    <t>Leaving Oahu's North Shore and headed to Honolulu airport.  Not ready to leave!</t>
  </si>
  <si>
    <t xml:space="preserve">possibly los angeles.  going to miss my boyfriend *so* much! </t>
  </si>
  <si>
    <t>Mon Jun 15 12:58:58 PDT 2009</t>
  </si>
  <si>
    <t xml:space="preserve">Work is so hot and shitty </t>
  </si>
  <si>
    <t xml:space="preserve">Is someone else having trouble with SS, it takes me to acompletly  diferent site!!!  what's going on!!! </t>
  </si>
  <si>
    <t>Mon Jun 15 12:58:59 PDT 2009</t>
  </si>
  <si>
    <t>StacyVonDoom</t>
  </si>
  <si>
    <t xml:space="preserve">At the ER for collin. MRSA attacks again </t>
  </si>
  <si>
    <t>ZJMyers</t>
  </si>
  <si>
    <t>@marclamonthill I caught most of it, not much humor from you this time though  I was sad</t>
  </si>
  <si>
    <t>Mon Jun 15 12:59:00 PDT 2009</t>
  </si>
  <si>
    <t xml:space="preserve">USA needs to get better at soccer. </t>
  </si>
  <si>
    <t>Mon Jun 15 12:59:02 PDT 2009</t>
  </si>
  <si>
    <t>themagalog</t>
  </si>
  <si>
    <t>wish you worked at the salon more often!  lunch and apt shopping Tues or Weds? let me know &amp;lt;3</t>
  </si>
  <si>
    <t>Mon Jun 15 12:59:05 PDT 2009</t>
  </si>
  <si>
    <t>ShaunaJay12</t>
  </si>
  <si>
    <t xml:space="preserve">@chelsealynn818 here too Chels and i hate thunder </t>
  </si>
  <si>
    <t>Mon Jun 15 12:59:06 PDT 2009</t>
  </si>
  <si>
    <t xml:space="preserve">I feel icky, I need a hug </t>
  </si>
  <si>
    <t>Mon Jun 15 12:59:07 PDT 2009</t>
  </si>
  <si>
    <t>Duxtape</t>
  </si>
  <si>
    <t>@itankmani  What happened?</t>
  </si>
  <si>
    <t xml:space="preserve">@Oliv3rInterior Hasn't worked for me the past week. Totally not good timing as I'm on vacation with limited computer access. Ughh </t>
  </si>
  <si>
    <t xml:space="preserve">2-1, Daniel DeRossi does something for the first time in the whole match. Poor US </t>
  </si>
  <si>
    <t>Mon Jun 15 12:59:08 PDT 2009</t>
  </si>
  <si>
    <t xml:space="preserve">I always make mistakes on my iPod I shall check my grammer next time </t>
  </si>
  <si>
    <t>Mon Jun 15 12:59:09 PDT 2009</t>
  </si>
  <si>
    <t xml:space="preserve">Worried about my dog She has not felt well the last few days. I swear I saw her crying a few times yesterday </t>
  </si>
  <si>
    <t>Mon Jun 15 12:59:10 PDT 2009</t>
  </si>
  <si>
    <t xml:space="preserve">@loonymoonydoll @LilithHecate It hasn't worked for like, two days. </t>
  </si>
  <si>
    <t>a little princess  sad too</t>
  </si>
  <si>
    <t>Mon Jun 15 12:59:11 PDT 2009</t>
  </si>
  <si>
    <t>Jahsangel25</t>
  </si>
  <si>
    <t>dayum dayum dayum! my client confirmed 4 2night..no drinks 4 me  well the bright side is i'm get'n paid!</t>
  </si>
  <si>
    <t>Mon Jun 15 12:59:12 PDT 2009</t>
  </si>
  <si>
    <t>@kevly90 Kevin, that's exactly why i called you! cause I was on my break...now I'm not  are you on gmail chat?</t>
  </si>
  <si>
    <t>Mon Jun 15 12:59:14 PDT 2009</t>
  </si>
  <si>
    <t xml:space="preserve">@xxfearless Marianas Trench in Ottawa...my friend and I wanted to go so bad...everything was already planned </t>
  </si>
  <si>
    <t>Mon Jun 15 12:59:16 PDT 2009</t>
  </si>
  <si>
    <t>jackieheaney</t>
  </si>
  <si>
    <t xml:space="preserve">Wish i was heading to ibiza! </t>
  </si>
  <si>
    <t>Mon Jun 15 12:59:17 PDT 2009</t>
  </si>
  <si>
    <t>ScienceYeaaah</t>
  </si>
  <si>
    <t xml:space="preserve">@ciararyandreams; shit really :O now im really sad </t>
  </si>
  <si>
    <t xml:space="preserve">@lucyucy bye bye im going now </t>
  </si>
  <si>
    <t>Mon Jun 15 12:59:18 PDT 2009</t>
  </si>
  <si>
    <t xml:space="preserve">I NEED A HOLE PUNCH </t>
  </si>
  <si>
    <t>Mon Jun 15 12:59:19 PDT 2009</t>
  </si>
  <si>
    <t>@jasimmo boo, you never share with me!  Cant scroll back hun phone playing up! X</t>
  </si>
  <si>
    <t>Mon Jun 15 12:59:20 PDT 2009</t>
  </si>
  <si>
    <t xml:space="preserve">@Pop2Cents I was going for a top, and no, I didn't get it. </t>
  </si>
  <si>
    <t>Mon Jun 15 12:59:21 PDT 2009</t>
  </si>
  <si>
    <t xml:space="preserve">@Videogamegirl Where do you watch it? I don't have HBO </t>
  </si>
  <si>
    <t xml:space="preserve">@mlaccetti BURN! Also: Very true </t>
  </si>
  <si>
    <t>Mon Jun 15 12:59:25 PDT 2009</t>
  </si>
  <si>
    <t>rjun</t>
  </si>
  <si>
    <t xml:space="preserve">@golda_d aw man i stepped on a snail awhile ago and felt so bad </t>
  </si>
  <si>
    <t>Mon Jun 15 12:59:26 PDT 2009</t>
  </si>
  <si>
    <t>missabelle08</t>
  </si>
  <si>
    <t xml:space="preserve">Stuck in California. No Mormons for me. </t>
  </si>
  <si>
    <t>Does anyone want to go to my game tonight?? I asked 3 people and they all said no  Oh well.</t>
  </si>
  <si>
    <t>FutbolDude21586</t>
  </si>
  <si>
    <t xml:space="preserve">Ugh, tired. Cell is almost dead. No one to talk to. </t>
  </si>
  <si>
    <t>I'm sick of constantly being in pain  I'm totally falling to pieces!</t>
  </si>
  <si>
    <t>Mon Jun 15 12:59:28 PDT 2009</t>
  </si>
  <si>
    <t>HenryVanity</t>
  </si>
  <si>
    <t xml:space="preserve">My phone won't charge! It Seriously is sooo messed Up! </t>
  </si>
  <si>
    <t>Mon Jun 15 12:59:30 PDT 2009</t>
  </si>
  <si>
    <t>theGrindLab</t>
  </si>
  <si>
    <t xml:space="preserve">Man! Got a 400 watt (peak) power con/inverter for the ride and it won't power my sound system. </t>
  </si>
  <si>
    <t>billkruse</t>
  </si>
  <si>
    <t xml:space="preserve">I'm watching #terminator TSCC, striped on UK TV. So much better than Dollhouse.  I miss these people, this show </t>
  </si>
  <si>
    <t>Juliot125</t>
  </si>
  <si>
    <t>Mon Jun 15 12:59:32 PDT 2009</t>
  </si>
  <si>
    <t>alimae</t>
  </si>
  <si>
    <t xml:space="preserve">@edmarsh But i was using my whole ass! </t>
  </si>
  <si>
    <t>Mon Jun 15 12:59:33 PDT 2009</t>
  </si>
  <si>
    <t>wmbaldwin</t>
  </si>
  <si>
    <t xml:space="preserve">my body is sore </t>
  </si>
  <si>
    <t>PlainJane1123</t>
  </si>
  <si>
    <t xml:space="preserve">@EricNorthman So mad they had you getting highlights done last night. My vision of you is much more manly than that. </t>
  </si>
  <si>
    <t>COMETOMOMMAS</t>
  </si>
  <si>
    <t>@Tinadoll It's hilarious... but still.... I am so tired of being in the IBTC  LMFAO</t>
  </si>
  <si>
    <t>Mon Jun 15 12:59:34 PDT 2009</t>
  </si>
  <si>
    <t>minihpluver</t>
  </si>
  <si>
    <t>@elliecopter  evilll desk</t>
  </si>
  <si>
    <t>Mon Jun 15 12:59:35 PDT 2009</t>
  </si>
  <si>
    <t>Luftalarm</t>
  </si>
  <si>
    <t xml:space="preserve">Skylantern - how cool is that? I want one(or 2, 3..) but they seem to be illegal in Finland. Oh bollocks </t>
  </si>
  <si>
    <t>@mileycyrus  IT WON'T LET ME VOTE FOR YOU  THE OPTION TO VOTE ISN'T IN ANY OF YOUR CATEGORY'S</t>
  </si>
  <si>
    <t>Mon Jun 15 12:59:38 PDT 2009</t>
  </si>
  <si>
    <t>@ailsajayne I hope so!! but they cancelled Aussie tour  probably they won't come here either...</t>
  </si>
  <si>
    <t>shit  too bad for aussi i know one little girl who is going to be heart broken</t>
  </si>
  <si>
    <t>ANTPATC</t>
  </si>
  <si>
    <t xml:space="preserve">@PaccmanSEQ wow... great idea -______- naw jp... i was thinkin about water with that sasuke jutsu and tenten... i just need some money </t>
  </si>
  <si>
    <t>Mon Jun 15 12:59:41 PDT 2009</t>
  </si>
  <si>
    <t>cmozingo</t>
  </si>
  <si>
    <t xml:space="preserve">Wheeeee. Day off. Supposed to take care of things today but I haven't </t>
  </si>
  <si>
    <t>CamillaWatkiss</t>
  </si>
  <si>
    <t xml:space="preserve">dad was crying and made me cry </t>
  </si>
  <si>
    <t>daksmom</t>
  </si>
  <si>
    <t xml:space="preserve">Painted my nails pink thinking it would cheer me up. I was wrong </t>
  </si>
  <si>
    <t>Mon Jun 15 12:59:42 PDT 2009</t>
  </si>
  <si>
    <t>kylemazur</t>
  </si>
  <si>
    <t xml:space="preserve">back from playin with the elia's </t>
  </si>
  <si>
    <t>Mon Jun 15 12:59:44 PDT 2009</t>
  </si>
  <si>
    <t>nejsnave</t>
  </si>
  <si>
    <t>tomorrow, we must say goodbye to a beautiful tree in our backyard  getting too big for our tiny space. sad.</t>
  </si>
  <si>
    <t>VeroGzz</t>
  </si>
  <si>
    <t xml:space="preserve">night at home with nothing left to read </t>
  </si>
  <si>
    <t>Mon Jun 15 12:59:52 PDT 2009</t>
  </si>
  <si>
    <t>EffOhBeeFan</t>
  </si>
  <si>
    <t xml:space="preserve">http://bit.ly/SbZ3K  but they're all XXL </t>
  </si>
  <si>
    <t>Mon Jun 15 12:59:53 PDT 2009</t>
  </si>
  <si>
    <t xml:space="preserve">@jenthefangirl He has to give @211me his Twilight chair. </t>
  </si>
  <si>
    <t>Mon Jun 15 12:59:54 PDT 2009</t>
  </si>
  <si>
    <t>jonnehkun</t>
  </si>
  <si>
    <t xml:space="preserve">@chattyman I FUCKING LOVE ALAN CARR. :&amp;gt; Also, i'm rather bored - nothing to do. </t>
  </si>
  <si>
    <t>mudnessa</t>
  </si>
  <si>
    <t xml:space="preserve">Olivia Wilde in Maxim....WOW. Why can't she be in my dreams and not the Jonas Brothers. /weep What is wrong with me </t>
  </si>
  <si>
    <t>@aplusk sorrry italy have just scored  who did the USA play to get into the confederations cup??</t>
  </si>
  <si>
    <t>nerekaulitz</t>
  </si>
  <si>
    <t>i just arrived to barcelona T_T so tired!! missing delppph, the guuys, pariiiiis and  all the beautiful people who lives there!!   (L)</t>
  </si>
  <si>
    <t>Mon Jun 15 12:59:55 PDT 2009</t>
  </si>
  <si>
    <t>@Sailor_Jupiter haha thanks honey! I wish your tweets would make me laugh, but I understand them, so no  Just kidding!</t>
  </si>
  <si>
    <t>Mon Jun 15 12:59:56 PDT 2009</t>
  </si>
  <si>
    <t>mac power supply is broken  bummer really don't want to have to buy a new one got no choice though</t>
  </si>
  <si>
    <t>michiyo_seta</t>
  </si>
  <si>
    <t xml:space="preserve">For Jackie when this ships via LoudTwitter: Charlie Coleman had to put down Tommy Tom Thomas... </t>
  </si>
  <si>
    <t>Mon Jun 15 12:59:58 PDT 2009</t>
  </si>
  <si>
    <t xml:space="preserve">omg this book is amazin! i almost cried i cnt believe he did tht </t>
  </si>
  <si>
    <t>Mon Jun 15 13:00:02 PDT 2009</t>
  </si>
  <si>
    <t xml:space="preserve">@__MichaelThomas Geeeez I need to move to Cali! Lakers flags all over the place?! I'd kill to see that! I was the only one I saw today </t>
  </si>
  <si>
    <t>xXHannahLouXx</t>
  </si>
  <si>
    <t>Mon Jun 15 13:00:03 PDT 2009</t>
  </si>
  <si>
    <t xml:space="preserve">De Rossi scores for Italy in the 72' </t>
  </si>
  <si>
    <t xml:space="preserve">@emilycrocker I know what you mean... exams start tomorrow.  but then next tuesday I leave for Spain and France for 14 days. </t>
  </si>
  <si>
    <t>Mon Jun 15 13:00:04 PDT 2009</t>
  </si>
  <si>
    <t xml:space="preserve">sigh. and with luca toni in its gonna be brutal. onyewu was going to put a foot on it, but didnt at the last minute. poor howard </t>
  </si>
  <si>
    <t>RobinHughes</t>
  </si>
  <si>
    <t xml:space="preserve">@asanders not sure about your prediction now... normal service is resumed </t>
  </si>
  <si>
    <t>Mon Jun 15 13:00:05 PDT 2009</t>
  </si>
  <si>
    <t>Nalini_Maharaj</t>
  </si>
  <si>
    <t>@LexyLeacock : I just saw your reply  I wished I was there too.</t>
  </si>
  <si>
    <t>Mon Jun 15 13:00:06 PDT 2009</t>
  </si>
  <si>
    <t>peatdyke</t>
  </si>
  <si>
    <t xml:space="preserve">I just saw Bruce Willis. I wanna see Kevin Smith and Tracy Morgan! Theyre not filming Die Hard With A Hard On. </t>
  </si>
  <si>
    <t>Mon Jun 15 13:00:07 PDT 2009</t>
  </si>
  <si>
    <t xml:space="preserve">@AmyRangel My daughter saw me in a Suit Saturday, and told me that I looked like a Bossbot from toontown.  </t>
  </si>
  <si>
    <t>Mon Jun 15 13:00:08 PDT 2009</t>
  </si>
  <si>
    <t xml:space="preserve">Not liking this </t>
  </si>
  <si>
    <t>Mon Jun 15 13:00:13 PDT 2009</t>
  </si>
  <si>
    <t xml:space="preserve">@JAKAZiD Facebook is being a twat and not letting me upload photos </t>
  </si>
  <si>
    <t>itsdayglobitch</t>
  </si>
  <si>
    <t>spring rolls arent nice with dark soya sauce trust me  norrrappppy</t>
  </si>
  <si>
    <t>Mon Jun 15 13:00:15 PDT 2009</t>
  </si>
  <si>
    <t>biankajbfan</t>
  </si>
  <si>
    <t xml:space="preserve">So odd sometimes my pals. four men quarreled on some trifle... and this hurts me very much. but i don't understand why... </t>
  </si>
  <si>
    <t>Alexno294</t>
  </si>
  <si>
    <t xml:space="preserve">watchin the footy on Bbc three where italy are now leading </t>
  </si>
  <si>
    <t>gutterangels</t>
  </si>
  <si>
    <t xml:space="preserve">Chelsea Handler's Horizontal Life was AMAZING.  I now need Are You There Vodka? It's Me Chelsea, but it was sold out at Borders yesterday </t>
  </si>
  <si>
    <t>Mon Jun 15 13:00:16 PDT 2009</t>
  </si>
  <si>
    <t>@EveKiller The Jonas Brothers  perhaps you dont like them.. but I love them &amp;lt;3 what's about u? i miss your naked moments  lol</t>
  </si>
  <si>
    <t>Mon Jun 15 13:00:17 PDT 2009</t>
  </si>
  <si>
    <t xml:space="preserve">thinking about getting a tattoo, YOU CAN'T TAME ME SOCIETY! </t>
  </si>
  <si>
    <t xml:space="preserve">@waynemarkle havnt felt like myself for a while :| just need a break </t>
  </si>
  <si>
    <t>Mon Jun 15 13:00:18 PDT 2009</t>
  </si>
  <si>
    <t>LaurenHaddock</t>
  </si>
  <si>
    <t xml:space="preserve">Last night tonight, depressing. </t>
  </si>
  <si>
    <t>Mon Jun 15 13:00:21 PDT 2009</t>
  </si>
  <si>
    <t xml:space="preserve">I'm trying hard to do my physic's project.. but it's boring.. and I'm tired! I didn't sleep well </t>
  </si>
  <si>
    <t>Mon Jun 15 13:00:22 PDT 2009</t>
  </si>
  <si>
    <t>kristen2140</t>
  </si>
  <si>
    <t>while on the route i forgot my coat...fresh beer was extra cold today too  *Kristen*</t>
  </si>
  <si>
    <t xml:space="preserve">I think we won't go out because of the freaking rain!! </t>
  </si>
  <si>
    <t>Mon Jun 15 13:00:23 PDT 2009</t>
  </si>
  <si>
    <t>gothdetective3</t>
  </si>
  <si>
    <t>@marginatasnaily I hope sooo  Damn him for working so hard. He needs a little break. x</t>
  </si>
  <si>
    <t>Mon Jun 15 13:00:24 PDT 2009</t>
  </si>
  <si>
    <t xml:space="preserve">@Squibby_ I havent managed to meet anyone who'll be of use like that to me </t>
  </si>
  <si>
    <t>paulco1</t>
  </si>
  <si>
    <t xml:space="preserve">Whoo!!!  Hooo!!  @jchutchins PEA is here!!! Now all I have to do is wait 'till I get home.. </t>
  </si>
  <si>
    <t>britestep</t>
  </si>
  <si>
    <t xml:space="preserve">Grad school is officially causing me to have the worst summer of my life </t>
  </si>
  <si>
    <t>Mon Jun 15 13:00:25 PDT 2009</t>
  </si>
  <si>
    <t>chadsgirl</t>
  </si>
  <si>
    <t xml:space="preserve">Wishing it was the weekend already </t>
  </si>
  <si>
    <t xml:space="preserve">I ordered the Gospel Of The Flying Spaghetti Monster from Amazon and it's not here yet </t>
  </si>
  <si>
    <t>Mon Jun 15 13:00:26 PDT 2009</t>
  </si>
  <si>
    <t xml:space="preserve">I'm so tired today, don't feel like doing anything at all </t>
  </si>
  <si>
    <t xml:space="preserve">Why won't mercurial add the Resources directory in my Titanium project?? anyone else had this problem? </t>
  </si>
  <si>
    <t>Mon Jun 15 13:00:27 PDT 2009</t>
  </si>
  <si>
    <t>Madigoesgreen</t>
  </si>
  <si>
    <t xml:space="preserve">omg stomach-ache... to many strawberrys </t>
  </si>
  <si>
    <t xml:space="preserve">going to work on such a pretty day </t>
  </si>
  <si>
    <t>Mon Jun 15 13:00:28 PDT 2009</t>
  </si>
  <si>
    <t xml:space="preserve">If I feel like this tomorrow I can kiss buh bie to doing well in Chemistry </t>
  </si>
  <si>
    <t>Mon Jun 15 13:00:32 PDT 2009</t>
  </si>
  <si>
    <t>goin to get ready for work  super lame!!!!! but i get off kinda early so idk just gotta make it through these 7 hours :/</t>
  </si>
  <si>
    <t>Mon Jun 15 13:00:36 PDT 2009</t>
  </si>
  <si>
    <t>all my plans got cancelled  now my day is boring</t>
  </si>
  <si>
    <t>Mon Jun 15 13:00:37 PDT 2009</t>
  </si>
  <si>
    <t>forgives</t>
  </si>
  <si>
    <t xml:space="preserve">that got boring fast. hah. ahh so bored. </t>
  </si>
  <si>
    <t>Schweiler</t>
  </si>
  <si>
    <t xml:space="preserve">@tangerineftw me too! im about to travel 7,000 miles away from home and im on 3hrs of sleep and it doesn't look like i'll be getting more </t>
  </si>
  <si>
    <t>Mon Jun 15 13:00:39 PDT 2009</t>
  </si>
  <si>
    <t>yepadoodle2</t>
  </si>
  <si>
    <t xml:space="preserve">i take that back mom said i cant have pizza cuz she thinks the &amp;quot;snack&amp;quot; i had earlier was lunch so i have to eat cheez its instead </t>
  </si>
  <si>
    <t>Mon Jun 15 13:00:40 PDT 2009</t>
  </si>
  <si>
    <t>I do not want my man to go to Cali.  Having a good job is such a double edged sword.</t>
  </si>
  <si>
    <t>Mon Jun 15 13:00:41 PDT 2009</t>
  </si>
  <si>
    <t>garrets14</t>
  </si>
  <si>
    <t>Mon Jun 15 13:00:42 PDT 2009</t>
  </si>
  <si>
    <t>khatt</t>
  </si>
  <si>
    <t xml:space="preserve">@LowFemme I know, I wish you could come to my gathering </t>
  </si>
  <si>
    <t>Mon Jun 15 13:00:45 PDT 2009</t>
  </si>
  <si>
    <t>ericpz</t>
  </si>
  <si>
    <t>You don't got a man down vs Italy with an hour remaining and hope to win.   #USMNT. #USSoccer</t>
  </si>
  <si>
    <t>Mon Jun 15 13:00:46 PDT 2009</t>
  </si>
  <si>
    <t>amaznlygraceful</t>
  </si>
  <si>
    <t xml:space="preserve">I want to go home and reading my book. </t>
  </si>
  <si>
    <t xml:space="preserve">Woke up @12 &amp;amp; I'm still tired </t>
  </si>
  <si>
    <t>Mon Jun 15 13:00:48 PDT 2009</t>
  </si>
  <si>
    <t>Gabiih_</t>
  </si>
  <si>
    <t xml:space="preserve">@miguelstdancer oh no! mcfly and jb?? that's awfull! I don't like JB at all... </t>
  </si>
  <si>
    <t>Mon Jun 15 13:00:50 PDT 2009</t>
  </si>
  <si>
    <t xml:space="preserve">I would say add me on facebook but I dont have an URL. </t>
  </si>
  <si>
    <t>Mon Jun 15 13:00:51 PDT 2009</t>
  </si>
  <si>
    <t>jeinkdany</t>
  </si>
  <si>
    <t>I want to be in the concert of Jonas  i canÂ´t wait for JULY 31!!!!</t>
  </si>
  <si>
    <t>areplante</t>
  </si>
  <si>
    <t xml:space="preserve">USA soccer sucks </t>
  </si>
  <si>
    <t>alliebrock</t>
  </si>
  <si>
    <t xml:space="preserve">it's taken me 15 years and 335 days to utter the immortal phrase... &amp;quot;you treat this place like a hotel&amp;quot;  </t>
  </si>
  <si>
    <t xml:space="preserve">@sidavis Photoshop even has pixel size + aspect ratio stuff built in </t>
  </si>
  <si>
    <t>Mon Jun 15 13:00:54 PDT 2009</t>
  </si>
  <si>
    <t>asianface</t>
  </si>
  <si>
    <t>@HAROLDandZOOEY me too  i'm hoping lollapalooza makes up for it</t>
  </si>
  <si>
    <t>Mon Jun 15 13:00:55 PDT 2009</t>
  </si>
  <si>
    <t xml:space="preserve">still havent got round to watching Supernatural </t>
  </si>
  <si>
    <t>Mon Jun 15 13:00:56 PDT 2009</t>
  </si>
  <si>
    <t xml:space="preserve">Great, now I have &amp;quot;He Could Be the One&amp;quot; by Hannah Montana stuck in my head. </t>
  </si>
  <si>
    <t>Mon Jun 15 13:00:57 PDT 2009</t>
  </si>
  <si>
    <t xml:space="preserve">Gotta go !  hate this part just cause i love twitter </t>
  </si>
  <si>
    <t>Mon Jun 15 13:00:58 PDT 2009</t>
  </si>
  <si>
    <t>grandel</t>
  </si>
  <si>
    <t xml:space="preserve">a guy from the gas company just rang my doorbell. i answered it and the man said, in a babyish tone, &amp;quot;hi there, is your mom or dad home?&amp;quot; </t>
  </si>
  <si>
    <t>Mon Jun 15 13:01:00 PDT 2009</t>
  </si>
  <si>
    <t>nakedfisherman</t>
  </si>
  <si>
    <t xml:space="preserve">@aplusk i know! Being Northern Irish, all our stars can piss off and play for the republic of ireland and theres a law saying they can </t>
  </si>
  <si>
    <t>US down a man and now down a goal against italy in the confederations cup    poor defending.</t>
  </si>
  <si>
    <t xml:space="preserve">going to FAIL musical theatre if i dont go and do my work now... ooooh </t>
  </si>
  <si>
    <t>Mon Jun 15 13:01:02 PDT 2009</t>
  </si>
  <si>
    <t>groovyh</t>
  </si>
  <si>
    <t xml:space="preserve">has been asked to go into work on my holiday </t>
  </si>
  <si>
    <t>Getting ready for work  its the last week with my kids.... And seeing that cuty</t>
  </si>
  <si>
    <t>Mon Jun 15 13:06:27 PDT 2009</t>
  </si>
  <si>
    <t>khfccb8</t>
  </si>
  <si>
    <t xml:space="preserve">Never knew how hard it is to find a J-O-B I know I've filled out at least 10 applications. I guess no one wants me </t>
  </si>
  <si>
    <t>Mon Jun 15 13:06:28 PDT 2009</t>
  </si>
  <si>
    <t>slyastral</t>
  </si>
  <si>
    <t>@jacksonjarvis thas too bad  hafta get you over thisaway again sometime tho. hell, haven't seen linanne in ages either miss you crazy gals</t>
  </si>
  <si>
    <t xml:space="preserve">why am i packing someone elses shit so that they can move out of my house? oh ya cuase they are lazy asses. </t>
  </si>
  <si>
    <t>shopwithmemama</t>
  </si>
  <si>
    <t xml:space="preserve">@YoungMommy Feel better! My babies are sick too </t>
  </si>
  <si>
    <t>Mon Jun 15 13:06:29 PDT 2009</t>
  </si>
  <si>
    <t>Selle31</t>
  </si>
  <si>
    <t xml:space="preserve">Damn hurricane conditions spoiled my lovely lunch al fresco at merrick </t>
  </si>
  <si>
    <t>Mon Jun 15 13:06:30 PDT 2009</t>
  </si>
  <si>
    <t xml:space="preserve">need @youreyesdontlie right now </t>
  </si>
  <si>
    <t>stayinhot</t>
  </si>
  <si>
    <t xml:space="preserve">8 from 8. England are heading for defeat </t>
  </si>
  <si>
    <t>Mon Jun 15 13:06:33 PDT 2009</t>
  </si>
  <si>
    <t xml:space="preserve">ps. i am sd right now i cant say why. but i am </t>
  </si>
  <si>
    <t>Mon Jun 15 13:06:34 PDT 2009</t>
  </si>
  <si>
    <t>TomBrab</t>
  </si>
  <si>
    <t xml:space="preserve">@lpunderground Oh no!!!! I can't connect to the chat... :'C It always redirects me to the main page! NO!! I've always missed the chats! </t>
  </si>
  <si>
    <t>Mon Jun 15 13:06:38 PDT 2009</t>
  </si>
  <si>
    <t>djuss</t>
  </si>
  <si>
    <t xml:space="preserve">My Pumkin is calling but I can't find her </t>
  </si>
  <si>
    <t>Mon Jun 15 13:06:39 PDT 2009</t>
  </si>
  <si>
    <t>Going to torture myself by looking at puppies during my lunch break... I want one so bad!!!  Also NOT buying pretzel bites...</t>
  </si>
  <si>
    <t xml:space="preserve">@RobDockerty its a bummer the only things i can do: get some coursework done and working on 1 of the 2 girls im liking the look of on msn </t>
  </si>
  <si>
    <t>Mon Jun 15 13:06:40 PDT 2009</t>
  </si>
  <si>
    <t xml:space="preserve">I was expecting to come back to my laptop to find that Becky had posted Tweets off of my name. Woo. My face is on fire. In so much pain. </t>
  </si>
  <si>
    <t>Mon Jun 15 13:06:46 PDT 2009</t>
  </si>
  <si>
    <t>Steflon622</t>
  </si>
  <si>
    <t xml:space="preserve">@bizzybadazzv  u never wanted to do my hair </t>
  </si>
  <si>
    <t xml:space="preserve">lmao mom is crabby </t>
  </si>
  <si>
    <t>Mon Jun 15 13:06:49 PDT 2009</t>
  </si>
  <si>
    <t>amylou82</t>
  </si>
  <si>
    <t>@yoshi831 I'm busy as busy gets... I'm trying to get Twitter on my iPhone... it's having issues.  Suggestions?</t>
  </si>
  <si>
    <t>Mon Jun 15 13:06:52 PDT 2009</t>
  </si>
  <si>
    <t xml:space="preserve">@hanxx they've left my coursework to late and im never going to get it done in the time left </t>
  </si>
  <si>
    <t>Mon Jun 15 13:06:53 PDT 2009</t>
  </si>
  <si>
    <t>@Lando_twit I know, I know...but I had to go away for a couple days to do useful things  unfortunately I'm from the UK, US code less handy</t>
  </si>
  <si>
    <t>emeaguiar</t>
  </si>
  <si>
    <t xml:space="preserve">no sirve youtube </t>
  </si>
  <si>
    <t xml:space="preserve">Gutted. The hotel i wanted is fully booked on the dates i'm after </t>
  </si>
  <si>
    <t>Mon Jun 15 13:06:56 PDT 2009</t>
  </si>
  <si>
    <t xml:space="preserve">@nickondras Enjoy it. After school is over summer is much less fun </t>
  </si>
  <si>
    <t>Mon Jun 15 13:06:57 PDT 2009</t>
  </si>
  <si>
    <t>@gofortyz did it?! I wish I had HBO!!!!!!  you know if I can watch it online??</t>
  </si>
  <si>
    <t>ima cry i didnt win the #trackle iphone  well maybe i will win the #squarespace one can only hope</t>
  </si>
  <si>
    <t>SenjutiB</t>
  </si>
  <si>
    <t xml:space="preserve">weary and tired </t>
  </si>
  <si>
    <t>Mon Jun 15 13:06:58 PDT 2009</t>
  </si>
  <si>
    <t>E_Nysce</t>
  </si>
  <si>
    <t xml:space="preserve">@MsVanityQT Stop puttin up Tweets like that! Lotioning ur thick body and all that good shit. Thats an overkill tease tweet. </t>
  </si>
  <si>
    <t>Mon Jun 15 13:07:01 PDT 2009</t>
  </si>
  <si>
    <t>jackiesaporta</t>
  </si>
  <si>
    <t>Listening to all time low ugh its raining  Hate rain</t>
  </si>
  <si>
    <t>YungCityy</t>
  </si>
  <si>
    <t xml:space="preserve">@flipnotic. Yea I would love to sleep than eat... But there's one problem? I can't sleep. </t>
  </si>
  <si>
    <t>Mon Jun 15 13:07:02 PDT 2009</t>
  </si>
  <si>
    <t xml:space="preserve">@adekaye thats the only way unless you see it if you are on the home page. But, I didnt get your response </t>
  </si>
  <si>
    <t>Mon Jun 15 13:07:03 PDT 2009</t>
  </si>
  <si>
    <t xml:space="preserve">Ugh, finals week + financial woes = epic sleep and happiness fail. </t>
  </si>
  <si>
    <t>meli_5</t>
  </si>
  <si>
    <t>Sad  It's been a long day.</t>
  </si>
  <si>
    <t>Mon Jun 15 13:07:04 PDT 2009</t>
  </si>
  <si>
    <t>vipstyleCANADA</t>
  </si>
  <si>
    <t xml:space="preserve">2 weeks later i still dont understand twitter ....@#$!#!@%#$!@#$!  </t>
  </si>
  <si>
    <t>Mon Jun 15 13:07:06 PDT 2009</t>
  </si>
  <si>
    <t>smunaylla</t>
  </si>
  <si>
    <t xml:space="preserve">I'm sorry for Australian sisters! </t>
  </si>
  <si>
    <t>Mon Jun 15 13:07:07 PDT 2009</t>
  </si>
  <si>
    <t>@meagapixel just finished working out  I'm dead.</t>
  </si>
  <si>
    <t>Mon Jun 15 13:07:08 PDT 2009</t>
  </si>
  <si>
    <t>joatkey</t>
  </si>
  <si>
    <t xml:space="preserve">@Jessikarhh my tweetdeck isnt working </t>
  </si>
  <si>
    <t>Mon Jun 15 13:07:10 PDT 2009</t>
  </si>
  <si>
    <t>icekendy</t>
  </si>
  <si>
    <t xml:space="preserve">Waiting in line to see Snow White, Cinderella, Aurora, Belle, Ariel, Jasmine, etc. It's an hour &amp;amp; a half wait </t>
  </si>
  <si>
    <t xml:space="preserve">gettin ready for tennis practice... i cant believe im goin 2 miss mitchel's concert tonite @ planet hollywood in times square! </t>
  </si>
  <si>
    <t>MsAnissathatiz</t>
  </si>
  <si>
    <t>@ItsTreyDay I dont care about me i'm more worried about autumn bcuz she is still a baby and her immune system isn't fully developed  *tear</t>
  </si>
  <si>
    <t>Mon Jun 15 13:07:11 PDT 2009</t>
  </si>
  <si>
    <t>ana_c_senior</t>
  </si>
  <si>
    <t>Leaving the big apple  had soo much fun reuniting with all the girls! Cannotttt wait til the apt next year!</t>
  </si>
  <si>
    <t>GirlNextDoor14</t>
  </si>
  <si>
    <t xml:space="preserve">@oldbluejeans94 I am missing ya too!! </t>
  </si>
  <si>
    <t>Mon Jun 15 13:07:12 PDT 2009</t>
  </si>
  <si>
    <t>gr33ngodd3ss</t>
  </si>
  <si>
    <t xml:space="preserve">gonna miss her for two whole weeks...waaaaah! </t>
  </si>
  <si>
    <t>Mon Jun 15 13:07:14 PDT 2009</t>
  </si>
  <si>
    <t>KevinShipley</t>
  </si>
  <si>
    <t xml:space="preserve"> our internet is ''experiencing service interuption''.                              KJS</t>
  </si>
  <si>
    <t>Mon Jun 15 13:07:16 PDT 2009</t>
  </si>
  <si>
    <t xml:space="preserve">I'm gonna be brave and log on to .com and lend some support to the Australian gals. I hope its not getting ugly over there. </t>
  </si>
  <si>
    <t xml:space="preserve">the sky is about to let l0ose and here I am w' no umbrella </t>
  </si>
  <si>
    <t xml:space="preserve">@miamendez Hope you had a good day. Mine have been so chaotic. Now I'm on my way to Atlanta. All business no fun. </t>
  </si>
  <si>
    <t>Mon Jun 15 13:07:17 PDT 2009</t>
  </si>
  <si>
    <t>AnnSillyO</t>
  </si>
  <si>
    <t xml:space="preserve">I am hoping my buddy feels better soon.  Nothing worse than a broken heart. </t>
  </si>
  <si>
    <t>Allie_K28</t>
  </si>
  <si>
    <t>@backstreetboys Yay I just rejoined the fanclub. Trying to get used to it again. And now my chat works yay it didn't last time  #BSB</t>
  </si>
  <si>
    <t>Mon Jun 15 13:07:18 PDT 2009</t>
  </si>
  <si>
    <t>@Miss_MariaS I'm unable to vote too!  :S</t>
  </si>
  <si>
    <t>Mon Jun 15 13:07:19 PDT 2009</t>
  </si>
  <si>
    <t>stab_happy</t>
  </si>
  <si>
    <t xml:space="preserve">I can not believe that I allowed myself to become so bored that I created an account here. </t>
  </si>
  <si>
    <t>Mon Jun 15 13:07:20 PDT 2009</t>
  </si>
  <si>
    <t>GabeCapriPullin</t>
  </si>
  <si>
    <t>@treesepraises- summer's really good. i wish the sun would show it's face though. &amp;amp; sadly, i am not...  hopefully soon though! haha. you?</t>
  </si>
  <si>
    <t xml:space="preserve">Fever + cramps + no sleep = Call in sick to work </t>
  </si>
  <si>
    <t>@wesaysummerrr it really is a shame tbh. and your going on holiday in like 13 days D: imaa miss you  lmao</t>
  </si>
  <si>
    <t>Mon Jun 15 13:07:21 PDT 2009</t>
  </si>
  <si>
    <t>sheenashe</t>
  </si>
  <si>
    <t xml:space="preserve">@willysantos can you dm me your e-mail so i can properly introduce myself?  i can't send you a dm bc you aren't following me </t>
  </si>
  <si>
    <t>Mon Jun 15 13:07:22 PDT 2009</t>
  </si>
  <si>
    <t xml:space="preserve">@ronskanky let's hope not </t>
  </si>
  <si>
    <t xml:space="preserve">I miss lukeyy i haven't spoken to him since staurday </t>
  </si>
  <si>
    <t>Mon Jun 15 13:07:24 PDT 2009</t>
  </si>
  <si>
    <t xml:space="preserve">EWWW!!! one of the small campers just put melted chocolate in my hair...you see what i get for leaving the office and try to be helpful </t>
  </si>
  <si>
    <t>DeLaCarolina</t>
  </si>
  <si>
    <t xml:space="preserve">I've been going to the same deli by my office for years now and the guy that works there watches me like I'm trying to steal something. </t>
  </si>
  <si>
    <t>ashartrand</t>
  </si>
  <si>
    <t>#ASEE Brouhaha was sold out this morning!  If you can't make it let me know.</t>
  </si>
  <si>
    <t>Mon Jun 15 13:07:25 PDT 2009</t>
  </si>
  <si>
    <t>jlazaroff</t>
  </si>
  <si>
    <t xml:space="preserve">@craigeryowens Argh, why can't you live in New Jersey?  </t>
  </si>
  <si>
    <t>@_EpicFail shame we don't have a photobooth pic together  but we will some day! you'll see! ha</t>
  </si>
  <si>
    <t>Mon Jun 15 13:07:26 PDT 2009</t>
  </si>
  <si>
    <t xml:space="preserve">well the stanely cup parade looked nice. i was stuck at work </t>
  </si>
  <si>
    <t>Mon Jun 15 13:07:27 PDT 2009</t>
  </si>
  <si>
    <t xml:space="preserve">@kitborry i kinda wanna go h2o but fear i will be outed as an emo kid </t>
  </si>
  <si>
    <t>Mon Jun 15 13:07:28 PDT 2009</t>
  </si>
  <si>
    <t>defeated by the Wii Fit @bitepr  It won't turn on. What does mean for my health? #fail</t>
  </si>
  <si>
    <t>CorBabyIsCool</t>
  </si>
  <si>
    <t>Camp was good, I'm tired though. And the a/c is broken, it's really hot  Well text me, bbwl.</t>
  </si>
  <si>
    <t>BokingAbraham</t>
  </si>
  <si>
    <t>@TheRealRyanHiga BTV is dead now... BTV went through an update, and now you have no ops..  Nobody comes to chat anymore! :'(</t>
  </si>
  <si>
    <t>Mon Jun 15 13:07:29 PDT 2009</t>
  </si>
  <si>
    <t>@joellarison Testosterone Fail.  I suggest doing several push-ups &amp;amp; eating at least 50 firey BBQ wings to make up for it.</t>
  </si>
  <si>
    <t>Mon Jun 15 13:07:31 PDT 2009</t>
  </si>
  <si>
    <t>lol i wanan win to  #squarespace #trackle</t>
  </si>
  <si>
    <t xml:space="preserve">Sooo tired. I don't feel good. I think I have a fever. And my body aches. I'm freezing too. I need hot blanket. </t>
  </si>
  <si>
    <t>Mon Jun 15 13:08:21 PDT 2009</t>
  </si>
  <si>
    <t>charheskey</t>
  </si>
  <si>
    <t xml:space="preserve">i hate my hair when its straight, it goes static </t>
  </si>
  <si>
    <t>Mon Jun 15 13:08:22 PDT 2009</t>
  </si>
  <si>
    <t>SGPersonal</t>
  </si>
  <si>
    <t xml:space="preserve">@GraceDimond I was flipping or w/e it up and down and it flew out of my hand and now it's gone </t>
  </si>
  <si>
    <t>Mon Jun 15 13:08:23 PDT 2009</t>
  </si>
  <si>
    <t xml:space="preserve">@SpokaneAD well good morning! i missed that earlier </t>
  </si>
  <si>
    <t>Mon Jun 15 13:08:24 PDT 2009</t>
  </si>
  <si>
    <t>neonbubble</t>
  </si>
  <si>
    <t>The cricket's all a bit... less exciting now  And it was looking so good ten minutes ago. Botherations.</t>
  </si>
  <si>
    <t>Mon Jun 15 13:08:25 PDT 2009</t>
  </si>
  <si>
    <t xml:space="preserve">waiting for the refrigerator repair person to come </t>
  </si>
  <si>
    <t>Mon Jun 15 13:08:26 PDT 2009</t>
  </si>
  <si>
    <t>kinda bummed today.  and feeling slightly up in the air about certain things,  i just need  a nice boy  xx</t>
  </si>
  <si>
    <t>RadBreDotCom</t>
  </si>
  <si>
    <t xml:space="preserve">Whoever designed scrubs can lick my balls. I feel like a little kid swimming in grown ups clothes. </t>
  </si>
  <si>
    <t>Mon Jun 15 13:08:27 PDT 2009</t>
  </si>
  <si>
    <t>Latebalazoo</t>
  </si>
  <si>
    <t xml:space="preserve">Got news today that a offer on a appartment didn't go through </t>
  </si>
  <si>
    <t>Mon Jun 15 13:08:28 PDT 2009</t>
  </si>
  <si>
    <t>@chowdown *sighs*  It's just not fair....</t>
  </si>
  <si>
    <t>Mon Jun 15 13:08:29 PDT 2009</t>
  </si>
  <si>
    <t>chrissstinaaaa</t>
  </si>
  <si>
    <t xml:space="preserve">rest in peace, George W. Kush. </t>
  </si>
  <si>
    <t xml:space="preserve">@DonnieWahlberg ah man that sucks you cant do the aussie tour. </t>
  </si>
  <si>
    <t>@morgane_d yeah french is cool but for me very difficult to learn.i tried it for 2years.but forget it  i like to listen it,very erotic!!!</t>
  </si>
  <si>
    <t>Mon Jun 15 13:08:33 PDT 2009</t>
  </si>
  <si>
    <t>@Soccergirl  Stupid hearts...</t>
  </si>
  <si>
    <t>jcarterslife</t>
  </si>
  <si>
    <t xml:space="preserve">@TattooedBarbie yea her and that boy jessie somethin or another.. he sound black to.. i was like is this USHER.. and marc was like NO. </t>
  </si>
  <si>
    <t>Mon Jun 15 13:08:34 PDT 2009</t>
  </si>
  <si>
    <t>cbrekke</t>
  </si>
  <si>
    <t>@gecko84 Oh  I think you are a #epicvisionary. I don't know what the criteria for being one but if I made it you certainly should.</t>
  </si>
  <si>
    <t>Mon Jun 15 13:08:36 PDT 2009</t>
  </si>
  <si>
    <t>hippix</t>
  </si>
  <si>
    <t>This is going to be a hard week. I need some tumblr love  http://tumblr.com/xec21wmke</t>
  </si>
  <si>
    <t>Mon Jun 15 13:08:37 PDT 2009</t>
  </si>
  <si>
    <t>@fleurdelisee Aw get well soon honey  I hope it's not a bug  *hugs*</t>
  </si>
  <si>
    <t>Mon Jun 15 13:08:38 PDT 2009</t>
  </si>
  <si>
    <t xml:space="preserve">I have to go to the dentist soon.  I hate the dentist!! </t>
  </si>
  <si>
    <t xml:space="preserve">So tired... French exam </t>
  </si>
  <si>
    <t>Mon Jun 15 13:08:40 PDT 2009</t>
  </si>
  <si>
    <t>I just crashed my moped and i got hurt more then it did   theres a lot of blood on me now lol</t>
  </si>
  <si>
    <t>Mon Jun 15 13:08:42 PDT 2009</t>
  </si>
  <si>
    <t>@grapefruits idk but i'm kind of offended. they didn't notify me or anything.  i've emailed them, they better respond b/c seriously wtf</t>
  </si>
  <si>
    <t>Mon Jun 15 13:08:44 PDT 2009</t>
  </si>
  <si>
    <t xml:space="preserve">Ok so I hate this life now....I wanna go home but me and @dbtblaze may have to stay later because of a damn news interview.... </t>
  </si>
  <si>
    <t>Mon Jun 15 13:08:43 PDT 2009</t>
  </si>
  <si>
    <t>@suzit86 ahhhhh man i am working tomorrow  sucky!!! i am off thursday going to ascot wooohoo xxx</t>
  </si>
  <si>
    <t>amipi7682</t>
  </si>
  <si>
    <t xml:space="preserve">I do NOT want to give up the Kia!!!  </t>
  </si>
  <si>
    <t>Mon Jun 15 13:08:45 PDT 2009</t>
  </si>
  <si>
    <t>@mandaa_boo lmfao! Wtf? Haha. Invited her. What the hell! How are you gunna go now that he is going!  I want u to go not him! Ughh! And</t>
  </si>
  <si>
    <t>Mon Jun 15 13:08:46 PDT 2009</t>
  </si>
  <si>
    <t>Tan0577</t>
  </si>
  <si>
    <t xml:space="preserve">has backache!!! </t>
  </si>
  <si>
    <t>Mon Jun 15 13:08:50 PDT 2009</t>
  </si>
  <si>
    <t>katyzack</t>
  </si>
  <si>
    <t xml:space="preserve">been on the phone this afternoon, pitching briefings with a cold is no good </t>
  </si>
  <si>
    <t xml:space="preserve">@KCLAnderson  I still hate the word...I hear the &amp;quot;tone&amp;quot; in my own head when I say it myself </t>
  </si>
  <si>
    <t>Mon Jun 15 13:08:53 PDT 2009</t>
  </si>
  <si>
    <t>@JayChiLLL lmao miss u too!! When r u gonna hang out with us  !!!</t>
  </si>
  <si>
    <t>Mon Jun 15 13:08:54 PDT 2009</t>
  </si>
  <si>
    <t>lollipopgurl13</t>
  </si>
  <si>
    <t xml:space="preserve">hangin at my moms bored ...someone help me! </t>
  </si>
  <si>
    <t>Mon Jun 15 13:08:55 PDT 2009</t>
  </si>
  <si>
    <t>sallylawton</t>
  </si>
  <si>
    <t xml:space="preserve">Having one last coffee before drive back to Manc... wish I could stay a bit longer </t>
  </si>
  <si>
    <t>Mon Jun 15 13:08:59 PDT 2009</t>
  </si>
  <si>
    <t xml:space="preserve">Ughh I feel so shitty. Possibly going to be missing school tomorrow. I kind of hope not though... </t>
  </si>
  <si>
    <t>Mon Jun 15 13:09:02 PDT 2009</t>
  </si>
  <si>
    <t>fspilot1971</t>
  </si>
  <si>
    <t xml:space="preserve">@chuckdevore I wonder how they expect us to pay even more taxes in a bad economy </t>
  </si>
  <si>
    <t>Mon Jun 15 13:09:03 PDT 2009</t>
  </si>
  <si>
    <t xml:space="preserve">@HoptonHouseBnB No plane spotting today - only time i've been to an airport and seen no plane </t>
  </si>
  <si>
    <t>Mon Jun 15 13:09:04 PDT 2009</t>
  </si>
  <si>
    <t xml:space="preserve">@p_NiiKii It was rough, thank God for dvds and online tv shows, so I didn't miss too much, but I did miss the game </t>
  </si>
  <si>
    <t xml:space="preserve">I have a sore throat and a headache. I think maybe i'm getting a cold. I hope not, I can't afford to get sick </t>
  </si>
  <si>
    <t>Mon Jun 15 13:09:06 PDT 2009</t>
  </si>
  <si>
    <t xml:space="preserve">I got cheese on my butt </t>
  </si>
  <si>
    <t>angieasinger</t>
  </si>
  <si>
    <t xml:space="preserve">#Amazeballs i have the worst spots at the mo </t>
  </si>
  <si>
    <t>Mon Jun 15 13:09:08 PDT 2009</t>
  </si>
  <si>
    <t>:'( I realy wana cry.. if only my mum wasnt so damn nosy! hope he comes bak onlyn.. i luv him 2 much 2 let him go!  But..SLUSHY! lol ly xx</t>
  </si>
  <si>
    <t>Th3SiLeNcE</t>
  </si>
  <si>
    <t xml:space="preserve">WTF I need a fuckin ps1 memory blahhhhhhhh sony why? </t>
  </si>
  <si>
    <t>cqwinton</t>
  </si>
  <si>
    <t xml:space="preserve">I'm on day 8 of the Master Cleanse and 10 pounds lighter! I'm hoping for 5 more lbs before it's all over!  Still no DWYL tickets yet </t>
  </si>
  <si>
    <t>Mon Jun 15 13:09:10 PDT 2009</t>
  </si>
  <si>
    <t>Fubsy</t>
  </si>
  <si>
    <t xml:space="preserve">@willsh we've lost this </t>
  </si>
  <si>
    <t>erinfxs</t>
  </si>
  <si>
    <t xml:space="preserve">Shit, forgot to hand in History Coursework at lunch </t>
  </si>
  <si>
    <t>Mon Jun 15 13:09:11 PDT 2009</t>
  </si>
  <si>
    <t>krystidee</t>
  </si>
  <si>
    <t xml:space="preserve">greg is amazing but i am too scared to feel what i know i should. </t>
  </si>
  <si>
    <t>@RyanSeacrest Not much in Denmark, Saw a man jump infront of the train a was in  That sucked... How come we can't hear your raidio in DK</t>
  </si>
  <si>
    <t>Mon Jun 15 13:09:12 PDT 2009</t>
  </si>
  <si>
    <t>chhandomay</t>
  </si>
  <si>
    <t>@chrismevans looks like England will be in the semis. Too bad India is out.    PS: what happened to Part III and IV of the review?</t>
  </si>
  <si>
    <t>Mon Jun 15 13:09:13 PDT 2009</t>
  </si>
  <si>
    <t xml:space="preserve">attempting to upload pics on facebook, but this comp and fb is being stupid </t>
  </si>
  <si>
    <t>itsnise</t>
  </si>
  <si>
    <t xml:space="preserve">Craving a steak... and of course, we don't have any... </t>
  </si>
  <si>
    <t>Mon Jun 15 13:09:15 PDT 2009</t>
  </si>
  <si>
    <t>The one thing I can still remember clearly was the night Rhys Jones was shot dead  documentary on itv now</t>
  </si>
  <si>
    <t>Mon Jun 15 13:09:16 PDT 2009</t>
  </si>
  <si>
    <t>Yeeaaah_</t>
  </si>
  <si>
    <t xml:space="preserve">It's a pity that the actors of PF put no more videos on Comuu  </t>
  </si>
  <si>
    <t>Mon Jun 15 13:09:17 PDT 2009</t>
  </si>
  <si>
    <t xml:space="preserve">@elvis9jay LMAO!!!  i'm hoping so but i may run out of time coz the friend i go with is a teacher so only have skool hols time </t>
  </si>
  <si>
    <t>dreamtolove</t>
  </si>
  <si>
    <t>@lauraa_louise not anymore   i'll tell you everything tomorrow, i'll pull myself out of bed... ahhh....</t>
  </si>
  <si>
    <t>Mon Jun 15 13:09:18 PDT 2009</t>
  </si>
  <si>
    <t>@tismrwells  Sorry to hear that   It's understandable to get upset about it.  Chin up though, it weren't meant to be-but something else is</t>
  </si>
  <si>
    <t>Mon Jun 15 13:09:20 PDT 2009</t>
  </si>
  <si>
    <t xml:space="preserve">@Ainz90 Oh no why </t>
  </si>
  <si>
    <t>Mon Jun 15 13:09:19 PDT 2009</t>
  </si>
  <si>
    <t>panderson1979</t>
  </si>
  <si>
    <t>watching Office Space - realising it isn't so much comedy, but docudrama ABOUT MY LIFE  #fb</t>
  </si>
  <si>
    <t>@michele1993 hey! sadd  lol you?</t>
  </si>
  <si>
    <t>Mon Jun 15 13:09:23 PDT 2009</t>
  </si>
  <si>
    <t>pentothepaper18</t>
  </si>
  <si>
    <t xml:space="preserve">Need more yarn... Ran out of my sweater yarn and probably won't get to the yarn store till tomorrow. </t>
  </si>
  <si>
    <t>Mon Jun 15 13:09:25 PDT 2009</t>
  </si>
  <si>
    <t xml:space="preserve">Doin coursework......MY DEADLINE IS NEARLY HERE!!! </t>
  </si>
  <si>
    <t>Mon Jun 15 13:09:24 PDT 2009</t>
  </si>
  <si>
    <t>KrzysB</t>
  </si>
  <si>
    <t xml:space="preserve">@anakairos Well check this out here http://bit.ly/VkGyr  It is a pity I forgot to tell you about it before </t>
  </si>
  <si>
    <t xml:space="preserve">Thanks for your advice everyone.  I will wait till morning. Grumplestiltskin is fidgiting in his sleep &amp;amp; looking very uncomfortable </t>
  </si>
  <si>
    <t>Mon Jun 15 13:09:26 PDT 2009</t>
  </si>
  <si>
    <t>hope4cure</t>
  </si>
  <si>
    <t xml:space="preserve">@ceemce </t>
  </si>
  <si>
    <t xml:space="preserve">@xlbinney at least you dont have to walk all day then put up a tent  then walk again the next day which its supposed to be raining then </t>
  </si>
  <si>
    <t>Mon Jun 15 13:09:27 PDT 2009</t>
  </si>
  <si>
    <t>princesssmithy</t>
  </si>
  <si>
    <t xml:space="preserve">@sandy195850 </t>
  </si>
  <si>
    <t>DanteJerome</t>
  </si>
  <si>
    <t xml:space="preserve">Doesn't wanna say it.............  </t>
  </si>
  <si>
    <t>xOGlam_GrlXo</t>
  </si>
  <si>
    <t xml:space="preserve">Today is my hunny's bday... What an awful day to celebrate! Rain rain go away... </t>
  </si>
  <si>
    <t>Mon Jun 15 13:09:28 PDT 2009</t>
  </si>
  <si>
    <t xml:space="preserve">fussy babies make me tired </t>
  </si>
  <si>
    <t>Mon Jun 15 13:09:29 PDT 2009</t>
  </si>
  <si>
    <t xml:space="preserve">@MsKittyCullen_ The pics has been deleted... </t>
  </si>
  <si>
    <t>Mon Jun 15 13:09:31 PDT 2009</t>
  </si>
  <si>
    <t>@robinista dude there's a chick-fil-a on every corner in oklahoma.  i'm gonna have to do some research.</t>
  </si>
  <si>
    <t>SexySheria</t>
  </si>
  <si>
    <t xml:space="preserve">At work and my tummy hurts </t>
  </si>
  <si>
    <t>Mon Jun 15 13:09:32 PDT 2009</t>
  </si>
  <si>
    <t>RalaLuna</t>
  </si>
  <si>
    <t>Mon Jun 15 13:09:33 PDT 2009</t>
  </si>
  <si>
    <t>chik_ster</t>
  </si>
  <si>
    <t>argh!  mondays suck at work.    weekends are never long enough!</t>
  </si>
  <si>
    <t>Mon Jun 15 13:12:25 PDT 2009</t>
  </si>
  <si>
    <t>meghan4mark</t>
  </si>
  <si>
    <t xml:space="preserve">Back from weekend away. Nothing was figured out. </t>
  </si>
  <si>
    <t>@YanaYellow @josephbayot hey sorry guys, looks like i'm gonna be stuck at work for a while.   will have to postpone the ST mtg.</t>
  </si>
  <si>
    <t xml:space="preserve">@Emilyanne1437 Hey lady! Thx for the earlier tweet. I made it safe and sound. No pics though because no camera. </t>
  </si>
  <si>
    <t>Mon Jun 15 13:12:26 PDT 2009</t>
  </si>
  <si>
    <t xml:space="preserve">@MikeLewisLP no shows in london? WHY NOT?! </t>
  </si>
  <si>
    <t>Mon Jun 15 13:12:27 PDT 2009</t>
  </si>
  <si>
    <t xml:space="preserve">@caelynkk Quite flat shoes. with air cusioned soles, made for comfort, but my feet hate being in shoes (i usually wear comfy boots) </t>
  </si>
  <si>
    <t>Mon Jun 15 13:12:30 PDT 2009</t>
  </si>
  <si>
    <t>Well just came in from dancing and im tired !  bed in 10 minutes  FML...</t>
  </si>
  <si>
    <t>Mon Jun 15 13:12:32 PDT 2009</t>
  </si>
  <si>
    <t xml:space="preserve">http://twitpic.com/7hm6e - Cassa and Kathleen stuck these to me in maths, i'm a bully victim </t>
  </si>
  <si>
    <t>Mon Jun 15 13:12:34 PDT 2009</t>
  </si>
  <si>
    <t xml:space="preserve">We need stupidity fines on Twitter </t>
  </si>
  <si>
    <t xml:space="preserve">@MelanieNugent More money, more problems. Ugh, sometimes I just don't understand it </t>
  </si>
  <si>
    <t>Mon Jun 15 13:12:37 PDT 2009</t>
  </si>
  <si>
    <t>graemesmith1978</t>
  </si>
  <si>
    <t>@KerronCross re: Broad ... sometimes, and yep ... it's all over  as you say ... Bums ...</t>
  </si>
  <si>
    <t xml:space="preserve">I am too stressed out about school </t>
  </si>
  <si>
    <t>fraggle35</t>
  </si>
  <si>
    <t xml:space="preserve">Was planning on watching Sundays Mentalist, but my box decided not to record it </t>
  </si>
  <si>
    <t>Mon Jun 15 13:12:40 PDT 2009</t>
  </si>
  <si>
    <t>@Aled411 that's OBVIOUSLY it. I like her more than you.  Oh well, I've got the Dolly Rockers following me. (yay?)</t>
  </si>
  <si>
    <t xml:space="preserve">Omg how sad is that rhys jones programme </t>
  </si>
  <si>
    <t>Mon Jun 15 13:12:41 PDT 2009</t>
  </si>
  <si>
    <t xml:space="preserve">burnt my tongue on soup...now i need popsicles </t>
  </si>
  <si>
    <t xml:space="preserve">oh poo. threw away the cricket </t>
  </si>
  <si>
    <t xml:space="preserve">@zephyrxero didn't work either. in fact ubuntu 8.04, opensuse 11.1 with and without new drivers and XBMC live didn't work </t>
  </si>
  <si>
    <t>Mon Jun 15 13:12:42 PDT 2009</t>
  </si>
  <si>
    <t>tinyliney74</t>
  </si>
  <si>
    <t xml:space="preserve">having Gene Hunt withdrawal </t>
  </si>
  <si>
    <t>Mon Jun 15 13:12:45 PDT 2009</t>
  </si>
  <si>
    <t>HA77</t>
  </si>
  <si>
    <t xml:space="preserve">@PatiiK tell me about it. </t>
  </si>
  <si>
    <t>Mon Jun 15 13:12:46 PDT 2009</t>
  </si>
  <si>
    <t>RacheltheAngel</t>
  </si>
  <si>
    <t xml:space="preserve">Just dropped my sister off at the airport and now I'm sad. </t>
  </si>
  <si>
    <t>Mon Jun 15 13:12:48 PDT 2009</t>
  </si>
  <si>
    <t>NicValley</t>
  </si>
  <si>
    <t>it WAS fun but class just started today  @nickp07</t>
  </si>
  <si>
    <t>mar_uh_lee</t>
  </si>
  <si>
    <t>i feel like crying  so muchhh to think about!</t>
  </si>
  <si>
    <t>Mon Jun 15 13:12:49 PDT 2009</t>
  </si>
  <si>
    <t>mjjcap</t>
  </si>
  <si>
    <t>@jacobturner Aw! jake what happened?  hope everything gets better</t>
  </si>
  <si>
    <t>Mon Jun 15 13:12:51 PDT 2009</t>
  </si>
  <si>
    <t>karenmccreadiee</t>
  </si>
  <si>
    <t xml:space="preserve">can not get used to this. </t>
  </si>
  <si>
    <t>Mon Jun 15 13:12:55 PDT 2009</t>
  </si>
  <si>
    <t>tylerjordan</t>
  </si>
  <si>
    <t xml:space="preserve">hasn't been this hungry...and this broke...in quite a while. </t>
  </si>
  <si>
    <t>Mon Jun 15 13:12:57 PDT 2009</t>
  </si>
  <si>
    <t>Robert_Quinn</t>
  </si>
  <si>
    <t>breaking my blackberry pearl..  anyone got an old spare stuck in a drawer not getting used? HELP!!!</t>
  </si>
  <si>
    <t xml:space="preserve">@Taylor_Juwig i can't believe you're going to jail. So sorrrry man. </t>
  </si>
  <si>
    <t>Mon Jun 15 13:12:58 PDT 2009</t>
  </si>
  <si>
    <t xml:space="preserve">@Mousti_Man Fuck, cock, shit, bollocks! Forgot about the song! I'm even listening to it right now </t>
  </si>
  <si>
    <t>Mon Jun 15 13:12:59 PDT 2009</t>
  </si>
  <si>
    <t>Well, we gave it a good go. Without the rain we might have had them  Good effort England. #twenty20</t>
  </si>
  <si>
    <t xml:space="preserve">@JJfixit we never received the blackberry promised to us </t>
  </si>
  <si>
    <t>Mon Jun 15 13:13:01 PDT 2009</t>
  </si>
  <si>
    <t xml:space="preserve">Just took care of some laundry, I'm wearing bikinis today cause I ran out of clean undies. I'm so not housewife material. </t>
  </si>
  <si>
    <t>Mon Jun 15 13:13:02 PDT 2009</t>
  </si>
  <si>
    <t xml:space="preserve">dr. 90210 ... i want a nose surgery </t>
  </si>
  <si>
    <t>Mon Jun 15 13:13:03 PDT 2009</t>
  </si>
  <si>
    <t xml:space="preserve">@paigeyvree dude the sun is gone now </t>
  </si>
  <si>
    <t>Mon Jun 15 13:13:04 PDT 2009</t>
  </si>
  <si>
    <t>hollyddunn</t>
  </si>
  <si>
    <t xml:space="preserve">gotta go back to work tonight, has enjoyed her time off for the past week and is gonna miss my Morgi when she goes back tomorrow </t>
  </si>
  <si>
    <t xml:space="preserve"> England what the hell :'( :'( #cricket # T20</t>
  </si>
  <si>
    <t>Mon Jun 15 13:13:06 PDT 2009</t>
  </si>
  <si>
    <t>dagirlwitflava</t>
  </si>
  <si>
    <t xml:space="preserve">it started to rain </t>
  </si>
  <si>
    <t>Mon Jun 15 13:13:08 PDT 2009</t>
  </si>
  <si>
    <t>msprettyj</t>
  </si>
  <si>
    <t xml:space="preserve">My car is in the shop I'm sad </t>
  </si>
  <si>
    <t>Mon Jun 15 13:13:07 PDT 2009</t>
  </si>
  <si>
    <t>wouterijgosse</t>
  </si>
  <si>
    <t xml:space="preserve">Hope that tethering works with Vodafone after upgrade to iPhone OS 3 on 17th. Internet troubles at home for 5-10 days approx </t>
  </si>
  <si>
    <t>Mon Jun 15 13:13:09 PDT 2009</t>
  </si>
  <si>
    <t>SmittySmiff</t>
  </si>
  <si>
    <t>I cant even look at the background of my phone with out wanting to cry  i need to think positive</t>
  </si>
  <si>
    <t>Mon Jun 15 13:13:11 PDT 2009</t>
  </si>
  <si>
    <t>@TheSummerEnds  I'm really sorry to hear that you're so down</t>
  </si>
  <si>
    <t>Mon Jun 15 13:13:13 PDT 2009</t>
  </si>
  <si>
    <t>@PRsarahevans Oh crap... I'd so go but I have a class to teach.  Next time. Have a good one. #140conf</t>
  </si>
  <si>
    <t>Mon Jun 15 13:13:14 PDT 2009</t>
  </si>
  <si>
    <t>dcolebatch</t>
  </si>
  <si>
    <t xml:space="preserve">@delbius I think you missed a ticket:  362924  </t>
  </si>
  <si>
    <t>Mon Jun 15 13:13:17 PDT 2009</t>
  </si>
  <si>
    <t>kshy8254</t>
  </si>
  <si>
    <t>@maura15 I feel like I don't even work at sprinks anymore.  !!! Weird</t>
  </si>
  <si>
    <t>Mon Jun 15 13:13:19 PDT 2009</t>
  </si>
  <si>
    <t xml:space="preserve">Nothing like getting in the cold water at the YMCA pool and then getting kicked out 10 minutes later so they can shock the pool </t>
  </si>
  <si>
    <t xml:space="preserve">Well he read the messages that I sent him....thats a good thing right??? I hope...idk what to think anymore </t>
  </si>
  <si>
    <t>Mon Jun 15 13:13:21 PDT 2009</t>
  </si>
  <si>
    <t>SillyBluePanda</t>
  </si>
  <si>
    <t xml:space="preserve">OMG! My photos on my Camera just got wiped!  </t>
  </si>
  <si>
    <t>Mon Jun 15 13:13:22 PDT 2009</t>
  </si>
  <si>
    <t xml:space="preserve">I have a bad case of the mondays! </t>
  </si>
  <si>
    <t>Mon Jun 15 13:13:23 PDT 2009</t>
  </si>
  <si>
    <t>Misterk12</t>
  </si>
  <si>
    <t xml:space="preserve">Having all this week having to do coursework for chemistry, physics and biology for the IGCSE's </t>
  </si>
  <si>
    <t>Mon Jun 15 13:13:24 PDT 2009</t>
  </si>
  <si>
    <t>ah balls! windies go through to semis &amp;amp; England are out. stupid fuppin English rain cocking it up for us again. so close  #cricket</t>
  </si>
  <si>
    <t>frostypeaches</t>
  </si>
  <si>
    <t xml:space="preserve">I can't find a ride to practice and I can't get there by foot or bus because it's on an air force base. </t>
  </si>
  <si>
    <t>Mon Jun 15 13:13:25 PDT 2009</t>
  </si>
  <si>
    <t>brittanyrogers4</t>
  </si>
  <si>
    <t xml:space="preserve">Im thankful my house didnt get blown away. Pictures of storm damage is insane! Prayers go out to all the ones that have to clean that up! </t>
  </si>
  <si>
    <t>cocokazeva</t>
  </si>
  <si>
    <t>The Craziest weekend is Officially over  10 page paper... yuckkk... G PLEASE come home keep my ass in line!!</t>
  </si>
  <si>
    <t xml:space="preserve">Heavy Storms passin thru in NJ... NYC be prepared, we lost power for 20 secs.  Heavy and loud outside </t>
  </si>
  <si>
    <t>Mon Jun 15 13:13:26 PDT 2009</t>
  </si>
  <si>
    <t xml:space="preserve">Headin' to work... sad cuz there's no eye candy tonight at all </t>
  </si>
  <si>
    <t>katie_andhearts</t>
  </si>
  <si>
    <t>@JazzJealousy it always rains  and its boring lol xD</t>
  </si>
  <si>
    <t>kyhartje</t>
  </si>
  <si>
    <t>Blah feeling today.  hopefully that improves.</t>
  </si>
  <si>
    <t>Mon Jun 15 13:13:27 PDT 2009</t>
  </si>
  <si>
    <t>allisonnbrown</t>
  </si>
  <si>
    <t xml:space="preserve">I believe tomorrow will be the first birthday I have ever worked on. </t>
  </si>
  <si>
    <t>Mon Jun 15 13:13:28 PDT 2009</t>
  </si>
  <si>
    <t xml:space="preserve">@lizwoolly oh ok, ignore me then </t>
  </si>
  <si>
    <t>Mon Jun 15 13:13:29 PDT 2009</t>
  </si>
  <si>
    <t>Chillin at lunch. Miso soup n rice wit tofu n egg. No vitamin water today  jus sobe green tea</t>
  </si>
  <si>
    <t>Mon Jun 15 13:13:30 PDT 2009</t>
  </si>
  <si>
    <t>TOPhenyx</t>
  </si>
  <si>
    <t xml:space="preserve">Ok. I'm gonna give away the first pair of Sergio Valentes I had which is also the last pair I own. But they don't fit anymore anyway </t>
  </si>
  <si>
    <t xml:space="preserve">Got one killer of a headache and now I need to just print a document off with details for my new employer and printers crashed. Not good </t>
  </si>
  <si>
    <t>Mon Jun 15 13:13:31 PDT 2009</t>
  </si>
  <si>
    <t>waterlyric</t>
  </si>
  <si>
    <t xml:space="preserve">My friend is gone. Sad day </t>
  </si>
  <si>
    <t>Mon Jun 15 13:13:32 PDT 2009</t>
  </si>
  <si>
    <t>tinchjay</t>
  </si>
  <si>
    <t>currently watching USA getting bet by Italy  USA deserve the win and the red card should never have stood!</t>
  </si>
  <si>
    <t>Mon Jun 15 13:13:33 PDT 2009</t>
  </si>
  <si>
    <t xml:space="preserve">freaking dvla - the others are easily going to get there before me </t>
  </si>
  <si>
    <t>Mon Jun 15 13:13:36 PDT 2009</t>
  </si>
  <si>
    <t>@_meeks_ OMG! i think something is wrong with your phone lol  because I havent gotten anything after u said you'll be back tues.   ???</t>
  </si>
  <si>
    <t>_Roshni_</t>
  </si>
  <si>
    <t xml:space="preserve">wants to go to the concert </t>
  </si>
  <si>
    <t>Done with swimming. The diving board cut my foot  I didn't go off the platforms though</t>
  </si>
  <si>
    <t>Mon Jun 15 13:14:39 PDT 2009</t>
  </si>
  <si>
    <t xml:space="preserve">is it wrong that i've been avoiding him because i sorta lied... :/ i should've just said no when he asked </t>
  </si>
  <si>
    <t xml:space="preserve">I wannna take a nap ... Not go to work !!!  !!! Tired today </t>
  </si>
  <si>
    <t>Mon Jun 15 13:14:42 PDT 2009</t>
  </si>
  <si>
    <t xml:space="preserve">Great, so now according to two co-workers, I'm running a fever. </t>
  </si>
  <si>
    <t>Mon Jun 15 13:14:43 PDT 2009</t>
  </si>
  <si>
    <t xml:space="preserve">no more Pushing Daisies... </t>
  </si>
  <si>
    <t>Mon Jun 15 13:14:44 PDT 2009</t>
  </si>
  <si>
    <t>HaileyAugust_</t>
  </si>
  <si>
    <t>wow long time no tweeting  lol I LOOVE YU ABS ;) (syd)</t>
  </si>
  <si>
    <t>Mon Jun 15 13:14:45 PDT 2009</t>
  </si>
  <si>
    <t>Mimmerzz</t>
  </si>
  <si>
    <t xml:space="preserve">FML, i was sooo stressed 2day i left amrons CD in my locker  &amp;lt;/3 now i dont get to rock out to his jizz-tastic voice 2night &amp;lt;/3 </t>
  </si>
  <si>
    <t>AlexandraChan</t>
  </si>
  <si>
    <t xml:space="preserve">@ExecPoise I've seen girls with them, but idk where they go to get em done.. </t>
  </si>
  <si>
    <t>Mon Jun 15 13:14:47 PDT 2009</t>
  </si>
  <si>
    <t>aulku</t>
  </si>
  <si>
    <t xml:space="preserve">LUNCH.....finally </t>
  </si>
  <si>
    <t>Mon Jun 15 13:14:48 PDT 2009</t>
  </si>
  <si>
    <t>pilotHans</t>
  </si>
  <si>
    <t xml:space="preserve">my ride got bang by a motorcyclist last sat, going to send to workshop from today till thursday..poor baby blue </t>
  </si>
  <si>
    <t>@flyerboy_uk Have to say Uber Twitter is better than Twitterberry, still have not heard from Socialscope though  so can't compare.</t>
  </si>
  <si>
    <t>Mon Jun 15 13:14:49 PDT 2009</t>
  </si>
  <si>
    <t xml:space="preserve">my head has been bothering me for a couple of days....guess its time to go to the doctor </t>
  </si>
  <si>
    <t>Mon Jun 15 13:14:51 PDT 2009</t>
  </si>
  <si>
    <t>matt_luizza</t>
  </si>
  <si>
    <t>I guess we're sitting in a tornado and severe T-storm warning....Hooray  Just when I was gonna go outside &amp;amp; take a work break</t>
  </si>
  <si>
    <t>Mon Jun 15 13:14:52 PDT 2009</t>
  </si>
  <si>
    <t>vyralsurfer</t>
  </si>
  <si>
    <t xml:space="preserve">Signed up for twitter </t>
  </si>
  <si>
    <t>L8AL8A</t>
  </si>
  <si>
    <t xml:space="preserve">is home from Lanzarote...back to this shite weather, hows ya luck </t>
  </si>
  <si>
    <t>Mon Jun 15 13:14:53 PDT 2009</t>
  </si>
  <si>
    <t>Hey_Lush</t>
  </si>
  <si>
    <t xml:space="preserve">is really sad. </t>
  </si>
  <si>
    <t xml:space="preserve">listening to edwin mccain. thanking the lord that I have such wonderful friiend, THAT ARE LEAVING ME! </t>
  </si>
  <si>
    <t>Mon Jun 15 13:14:54 PDT 2009</t>
  </si>
  <si>
    <t>clixby</t>
  </si>
  <si>
    <t xml:space="preserve">WAS enjoying the cricket </t>
  </si>
  <si>
    <t>aesl</t>
  </si>
  <si>
    <t xml:space="preserve">@evatabbani ugh people suck so hard sometimes </t>
  </si>
  <si>
    <t>Mon Jun 15 13:14:56 PDT 2009</t>
  </si>
  <si>
    <t xml:space="preserve">tired and ready for a nap but i gotta study b4 class tonight. </t>
  </si>
  <si>
    <t>judilynnfudge</t>
  </si>
  <si>
    <t>i feel sick  going to walmart tho so should be pretty  okay in a min.</t>
  </si>
  <si>
    <t>Mon Jun 15 13:14:57 PDT 2009</t>
  </si>
  <si>
    <t xml:space="preserve">@leedsem I most certainly will. If I ever find them </t>
  </si>
  <si>
    <t>Mon Jun 15 13:14:58 PDT 2009</t>
  </si>
  <si>
    <t xml:space="preserve">@pinksugacupcake really?  I found Target to be the same or cheaper here in houston. </t>
  </si>
  <si>
    <t>Mon Jun 15 13:14:59 PDT 2009</t>
  </si>
  <si>
    <t>@lennons_mommy don't feel down.  My sister told me she feels nothing for the baby!But hey, you just gotta remember how much YOU love Leni!</t>
  </si>
  <si>
    <t>Mon Jun 15 13:15:00 PDT 2009</t>
  </si>
  <si>
    <t>otherblackstuff</t>
  </si>
  <si>
    <t xml:space="preserve">There are times when the UK feels really close. Then there are times, like 24th June, when it is bitterly far away. </t>
  </si>
  <si>
    <t>Mon Jun 15 13:15:03 PDT 2009</t>
  </si>
  <si>
    <t>tracielovesezra</t>
  </si>
  <si>
    <t xml:space="preserve">I hate effing rain </t>
  </si>
  <si>
    <t>ricec</t>
  </si>
  <si>
    <t xml:space="preserve">Pool time is over. Time to get ready for work </t>
  </si>
  <si>
    <t xml:space="preserve">I'm freaking roasting in this courthouse. </t>
  </si>
  <si>
    <t xml:space="preserve">@letter2twilight omg, I have over 500 of Jackson. I hope that doesn't make me scary crazy </t>
  </si>
  <si>
    <t>Mon Jun 15 13:15:05 PDT 2009</t>
  </si>
  <si>
    <t>cmscratc</t>
  </si>
  <si>
    <t xml:space="preserve">we lost! rubbish </t>
  </si>
  <si>
    <t>went for a crazy long bike ride today and passed by the Nationals' baseball stadium... but didn't make any baller friends  lol</t>
  </si>
  <si>
    <t>Mon Jun 15 13:15:06 PDT 2009</t>
  </si>
  <si>
    <t>@AshFR aww  I swear those ghostbusters shirts are the only thing I like from Bape recently.</t>
  </si>
  <si>
    <t>Mon Jun 15 13:15:08 PDT 2009</t>
  </si>
  <si>
    <t>dougnawoschik</t>
  </si>
  <si>
    <t xml:space="preserve">Why the fuck am i gettin all you guys stuff 5 minutes later? </t>
  </si>
  <si>
    <t>Mon Jun 15 13:15:09 PDT 2009</t>
  </si>
  <si>
    <t>robinsonsnest</t>
  </si>
  <si>
    <t xml:space="preserve">My baby has a fever  So sad, I don't want him to be sick for his 3rd birthday tomorrow </t>
  </si>
  <si>
    <t>Lucyducky</t>
  </si>
  <si>
    <t xml:space="preserve">longgg day today. not liking the thunder </t>
  </si>
  <si>
    <t>Mon Jun 15 13:15:11 PDT 2009</t>
  </si>
  <si>
    <t>lindsey_cook</t>
  </si>
  <si>
    <t>@saschachristina yeah  hopefully they'll fix it soon... I'm good! just working and enjoying the summertime! you?</t>
  </si>
  <si>
    <t xml:space="preserve">@whothefeck you had it now then too still raining here </t>
  </si>
  <si>
    <t>kaitlyn_bostic</t>
  </si>
  <si>
    <t xml:space="preserve">@ddlovato registering to vot for teenchoice awards isnt working! every date i put in as dob doesnt work </t>
  </si>
  <si>
    <t>Mon Jun 15 13:15:12 PDT 2009</t>
  </si>
  <si>
    <t>BlueFruit</t>
  </si>
  <si>
    <t xml:space="preserve">Gutted re the cricket </t>
  </si>
  <si>
    <t>Mon Jun 15 13:15:13 PDT 2009</t>
  </si>
  <si>
    <t>Product of Fundamentals class @ 3:00pm, final exam  HELP! Wish me luck, believe me, I need it!</t>
  </si>
  <si>
    <t>Mon Jun 15 13:15:14 PDT 2009</t>
  </si>
  <si>
    <t xml:space="preserve">@CheaRockOut yes boo I thought u forgot about me where's the love </t>
  </si>
  <si>
    <t>kelseymaemae</t>
  </si>
  <si>
    <t>sun went away  ugh i hate Nebraska! i want it to be sunny!</t>
  </si>
  <si>
    <t>Mon Jun 15 13:15:15 PDT 2009</t>
  </si>
  <si>
    <t xml:space="preserve">@JLibbey That sucks big time </t>
  </si>
  <si>
    <t>timwitten</t>
  </si>
  <si>
    <t xml:space="preserve">$ANR down 7% </t>
  </si>
  <si>
    <t>Mon Jun 15 13:15:19 PDT 2009</t>
  </si>
  <si>
    <t>kim_lion</t>
  </si>
  <si>
    <t xml:space="preserve">bad tension headache </t>
  </si>
  <si>
    <t>Mon Jun 15 13:15:17 PDT 2009</t>
  </si>
  <si>
    <t xml:space="preserve">Football and rounders yesterday had a negative effect with my body. Finding it very hard to move without hurting </t>
  </si>
  <si>
    <t>Mon Jun 15 13:15:18 PDT 2009</t>
  </si>
  <si>
    <t>@HasanLC. Oh no! *tear drop, tear drop*  I'll be waitn. Lol.</t>
  </si>
  <si>
    <t>dawgness</t>
  </si>
  <si>
    <t xml:space="preserve">walmart with meaghan and then studying for spanish and science finals YUCK!!! </t>
  </si>
  <si>
    <t>Mon Jun 15 13:15:21 PDT 2009</t>
  </si>
  <si>
    <t>Anele</t>
  </si>
  <si>
    <t xml:space="preserve">@akona1 trying to youtube it cannot find it </t>
  </si>
  <si>
    <t>Mon Jun 15 13:15:22 PDT 2009</t>
  </si>
  <si>
    <t xml:space="preserve">Coffee time, Then maybe a a bit of telly.. my eyes have been staring at this screen way too long. Engrossed in this bloody game </t>
  </si>
  <si>
    <t>Mon Jun 15 13:15:24 PDT 2009</t>
  </si>
  <si>
    <t>thrubeingdrew</t>
  </si>
  <si>
    <t xml:space="preserve">@ayeeme i wish </t>
  </si>
  <si>
    <t>@RichardDouglas why am i writing that article? to showcase a failure, so that others may learn from it...COM = usa #1 and.us = shit  my 2c</t>
  </si>
  <si>
    <t>Mon Jun 15 13:15:25 PDT 2009</t>
  </si>
  <si>
    <t>@bdeterding Oh no! Hope everything's okay, Brittany!  *hugs*</t>
  </si>
  <si>
    <t xml:space="preserve">@katematlock nah, they spotted that i would be a potential hazard and put me in the back seat. </t>
  </si>
  <si>
    <t>Mon Jun 15 13:15:26 PDT 2009</t>
  </si>
  <si>
    <t xml:space="preserve">Off work for the day.. it was a good one. Relaxing with a good book in the shade. I think my pug has a chest cold.. sounds asthmatic </t>
  </si>
  <si>
    <t>KickPR</t>
  </si>
  <si>
    <t>@trishdarling I wish!! I wont be here that night   But i am SO glad you guys are involved in this, Crosby is awesome and so are you!</t>
  </si>
  <si>
    <t>edpflager</t>
  </si>
  <si>
    <t>@Firgs Bummer.   Unfortunately work and personal commitments kept me from participating last few weeks. Could be the time of year tho...</t>
  </si>
  <si>
    <t>Mon Jun 15 13:15:28 PDT 2009</t>
  </si>
  <si>
    <t>AvenueG</t>
  </si>
  <si>
    <t xml:space="preserve">so i was really excited when i got the twitter, i even got the iphone app. but now i dont use it </t>
  </si>
  <si>
    <t xml:space="preserve">take that as a no... </t>
  </si>
  <si>
    <t>s2thearah</t>
  </si>
  <si>
    <t xml:space="preserve">@ddlovato but now it won't let more people vote </t>
  </si>
  <si>
    <t>missmcj</t>
  </si>
  <si>
    <t xml:space="preserve">@phillmidwinter I tried that to no avail, np with Eclipse though </t>
  </si>
  <si>
    <t>Mon Jun 15 13:15:29 PDT 2009</t>
  </si>
  <si>
    <t>the damn rain is bak in NyC  God what did we do so wrong ?</t>
  </si>
  <si>
    <t>Mon Jun 15 13:15:30 PDT 2009</t>
  </si>
  <si>
    <t xml:space="preserve">@LdyDisney Thanks Lady! How goes things with you - I've been out of touch a lot. </t>
  </si>
  <si>
    <t>Mon Jun 15 13:15:31 PDT 2009</t>
  </si>
  <si>
    <t>KYmusicgirl</t>
  </si>
  <si>
    <t>oh well..... It was a mistake to think that I could get out of the office at 4pm each day       It'll never happen.</t>
  </si>
  <si>
    <t xml:space="preserve"> #twenty20</t>
  </si>
  <si>
    <t>Mon Jun 15 13:15:33 PDT 2009</t>
  </si>
  <si>
    <t>sshmmileyy</t>
  </si>
  <si>
    <t xml:space="preserve">JW do  any of you want to be my FRIEND PLEASE </t>
  </si>
  <si>
    <t xml:space="preserve">@SineadMcFly i know not good anymore </t>
  </si>
  <si>
    <t>Mon Jun 15 13:15:34 PDT 2009</t>
  </si>
  <si>
    <t>Getting car battery changed out.. This whole day has cost me $160.  May not have $ for paper &amp;amp; film.</t>
  </si>
  <si>
    <t>BenjieBanks</t>
  </si>
  <si>
    <t xml:space="preserve">Done with high school </t>
  </si>
  <si>
    <t>Mon Jun 15 13:15:36 PDT 2009</t>
  </si>
  <si>
    <t>spelled mike name rong it's michael Jackson sorry  im shame now....let me be</t>
  </si>
  <si>
    <t>Mon Jun 15 13:15:38 PDT 2009</t>
  </si>
  <si>
    <t>MiguelMutilator</t>
  </si>
  <si>
    <t xml:space="preserve">I burned my waffles </t>
  </si>
  <si>
    <t>Mon Jun 15 13:16:41 PDT 2009</t>
  </si>
  <si>
    <t>Ms_Lauryn</t>
  </si>
  <si>
    <t xml:space="preserve">damn feel like i just got dumped....i'm sorry....@hoseachanchez </t>
  </si>
  <si>
    <t xml:space="preserve"> Im watching vids of Enter Shikari wanting to go to their signing 2morow. might just go on my own and sit oustide hmv all day like a hobo</t>
  </si>
  <si>
    <t>daniellekelly</t>
  </si>
  <si>
    <t xml:space="preserve">@bostonthek  i wish  you were here in the US </t>
  </si>
  <si>
    <t>Mon Jun 15 13:16:44 PDT 2009</t>
  </si>
  <si>
    <t>GROSSNOISES</t>
  </si>
  <si>
    <t>@holler2party ugh, you're telling me.  I'm going to be staying at the house for another 15 days - a month  I wanna live in my new spot!!!!</t>
  </si>
  <si>
    <t>Mon Jun 15 13:16:45 PDT 2009</t>
  </si>
  <si>
    <t>jlongtine</t>
  </si>
  <si>
    <t xml:space="preserve">@twitter are you guys having db replication issues again? having trouble making a follow stick... </t>
  </si>
  <si>
    <t>Mon Jun 15 13:16:46 PDT 2009</t>
  </si>
  <si>
    <t xml:space="preserve">@MegsEggs awww. she is. haha oh dear... that's not so good </t>
  </si>
  <si>
    <t>Mon Jun 15 13:16:49 PDT 2009</t>
  </si>
  <si>
    <t>macbokcoard</t>
  </si>
  <si>
    <t>missed another one  #squarespace #trackle</t>
  </si>
  <si>
    <t>Mon Jun 15 13:16:48 PDT 2009</t>
  </si>
  <si>
    <t>gianellybean</t>
  </si>
  <si>
    <t>going to work . . . then a lot of reading to do tonight  I hate this class</t>
  </si>
  <si>
    <t>Wiccan1986</t>
  </si>
  <si>
    <t>Never been the one to do the dumping before  Feel bloody awful</t>
  </si>
  <si>
    <t xml:space="preserve">Argh, why do I feel ill all the time? </t>
  </si>
  <si>
    <t>Mon Jun 15 13:16:50 PDT 2009</t>
  </si>
  <si>
    <t>GoStanPoe</t>
  </si>
  <si>
    <t xml:space="preserve">Our great lil' dog of 16 yrs, &amp;quot;Max&amp;quot; died this past wknd. I couldn't work in studio today w/out him nearby as always~ Took laptop 2 lake!  </t>
  </si>
  <si>
    <t>jenn_monster</t>
  </si>
  <si>
    <t xml:space="preserve">might get my phone taken away for the whole summer </t>
  </si>
  <si>
    <t>Mon Jun 15 13:16:51 PDT 2009</t>
  </si>
  <si>
    <t>anne_may_louise</t>
  </si>
  <si>
    <t xml:space="preserve">for some strange reason i suddenly feel so depressed! </t>
  </si>
  <si>
    <t>Mon Jun 15 13:16:52 PDT 2009</t>
  </si>
  <si>
    <t xml:space="preserve">Today just sucks. First joey moved to panama. And most importantly jordan leaves tonight. Don't want him to. </t>
  </si>
  <si>
    <t>basiamadej</t>
  </si>
  <si>
    <t xml:space="preserve">left her ipod and home keys at the office. That's two out of three things she just has to have with her all the time. </t>
  </si>
  <si>
    <t>Mon Jun 15 13:16:53 PDT 2009</t>
  </si>
  <si>
    <t xml:space="preserve">my stomach hurts me </t>
  </si>
  <si>
    <t>xxnadia</t>
  </si>
  <si>
    <t>hates accouting  i cant believe how bad i did on that exam! fml</t>
  </si>
  <si>
    <t>Mon Jun 15 13:16:54 PDT 2009</t>
  </si>
  <si>
    <t>@ShalaMae  See if Nick can get one and leave it at will call.</t>
  </si>
  <si>
    <t>Mon Jun 15 13:16:55 PDT 2009</t>
  </si>
  <si>
    <t xml:space="preserve">@newageamazon THAT is a completely different rant, because I can remember when it used to actually BE a convention about comicbooks </t>
  </si>
  <si>
    <t>Mon Jun 15 13:16:56 PDT 2009</t>
  </si>
  <si>
    <t>@CrAzYmAnGe mm .. tired.. its almost midnight .. and i have school tomorrow  but i cant sleep right now</t>
  </si>
  <si>
    <t>Not good  #twenty20</t>
  </si>
  <si>
    <t>mariannewilson</t>
  </si>
  <si>
    <t xml:space="preserve">@photosbycharise oh no! that is heartbreaking </t>
  </si>
  <si>
    <t>Mon Jun 15 13:16:57 PDT 2009</t>
  </si>
  <si>
    <t>rowdygirlkat</t>
  </si>
  <si>
    <t xml:space="preserve">It really bothers me when the internet doesnt work cause i feel very disconnected </t>
  </si>
  <si>
    <t>Emmrexy</t>
  </si>
  <si>
    <t xml:space="preserve">Work 14 hours yesterday, now for another 14 hour day I reckon </t>
  </si>
  <si>
    <t xml:space="preserve">@LeeTR71 im pretty sure i failed everything </t>
  </si>
  <si>
    <t>morrisk1</t>
  </si>
  <si>
    <t xml:space="preserve">so much for my productive day waking up sick is no fun </t>
  </si>
  <si>
    <t>Mon Jun 15 13:17:00 PDT 2009</t>
  </si>
  <si>
    <t>@MeLoXTRA Too far dude  , livin' in Brussels. U should come over here!</t>
  </si>
  <si>
    <t>Mon Jun 15 13:17:02 PDT 2009</t>
  </si>
  <si>
    <t xml:space="preserve">Another close game in the Twenty20.  This time England just missed out on the semi finals </t>
  </si>
  <si>
    <t>jajajajess</t>
  </si>
  <si>
    <t xml:space="preserve">Aaaaw my poor dog is super afraid of the thunderstorm </t>
  </si>
  <si>
    <t xml:space="preserve">What does Banana Ice Cream, and oil paint solvent have in common? No not my cabnet, but BENZYL ACETATE! Yummy! Banana used to be my fav </t>
  </si>
  <si>
    <t>eveningg</t>
  </si>
  <si>
    <t xml:space="preserve">@rawfish have to wait for the machine to arrive first, then freeze the bowl. bummer on the big frog </t>
  </si>
  <si>
    <t>Mon Jun 15 13:17:04 PDT 2009</t>
  </si>
  <si>
    <t xml:space="preserve">I hate videos in YouTube that has no english subtitles. I couldn't understand a word. </t>
  </si>
  <si>
    <t>Mon Jun 15 13:17:07 PDT 2009</t>
  </si>
  <si>
    <t>SultanOFHB</t>
  </si>
  <si>
    <t xml:space="preserve">working on monday </t>
  </si>
  <si>
    <t>ArtemisWinter</t>
  </si>
  <si>
    <t xml:space="preserve">@beaveyOne I know everyone loves their iPhones...but I don't want to switch providers.  </t>
  </si>
  <si>
    <t>Mon Jun 15 13:17:08 PDT 2009</t>
  </si>
  <si>
    <t xml:space="preserve">england are crap ... but wernt helped by the weather </t>
  </si>
  <si>
    <t>nicolaclark</t>
  </si>
  <si>
    <t xml:space="preserve">@mooiedance Nothing that a meet up with Jack and I can't make better... Just say when and where. xx or are you ignoring me? </t>
  </si>
  <si>
    <t>Mon Jun 15 13:17:09 PDT 2009</t>
  </si>
  <si>
    <t>steffencoonan</t>
  </si>
  <si>
    <t xml:space="preserve">My baby sunflowers got some blasted in the rain, poor creatures </t>
  </si>
  <si>
    <t>d_zigga</t>
  </si>
  <si>
    <t xml:space="preserve">@beckybeex3 im trying to call youu! </t>
  </si>
  <si>
    <t>Mon Jun 15 13:17:10 PDT 2009</t>
  </si>
  <si>
    <t>mystifying_k23</t>
  </si>
  <si>
    <t xml:space="preserve">gotta get back on my 'A' game with school. I found out the hard way that i can't be slacking </t>
  </si>
  <si>
    <t>Mon Jun 15 13:17:12 PDT 2009</t>
  </si>
  <si>
    <t xml:space="preserve">@feliciaday alas /tags don't work in real life </t>
  </si>
  <si>
    <t>Mon Jun 15 13:17:13 PDT 2009</t>
  </si>
  <si>
    <t xml:space="preserve">still no thunder and lightning </t>
  </si>
  <si>
    <t>@kimberly625 yay, my lil bro is very exited. I wish I had enough money to buy   him a vip tix.  He even says that he looks like david.</t>
  </si>
  <si>
    <t>Mon Jun 15 13:17:16 PDT 2009</t>
  </si>
  <si>
    <t>Amanda0211</t>
  </si>
  <si>
    <t xml:space="preserve">@sheridond </t>
  </si>
  <si>
    <t>Mon Jun 15 13:17:14 PDT 2009</t>
  </si>
  <si>
    <t xml:space="preserve">@robinantinpcd  i thought u said 3 was great but 4 was girlicious- 4 is girlicious </t>
  </si>
  <si>
    <t xml:space="preserve">@afayz no idea but it hurts whenever i bend it. </t>
  </si>
  <si>
    <t>Mon Jun 15 13:17:15 PDT 2009</t>
  </si>
  <si>
    <t xml:space="preserve">@vivaladav Oooh, I would love to read the manga, though I don't have any </t>
  </si>
  <si>
    <t>Mon Jun 15 13:17:18 PDT 2009</t>
  </si>
  <si>
    <t>@lisacray can't get osim now. Too early.  need some all time favourite hand massage.</t>
  </si>
  <si>
    <t xml:space="preserve">I got caught in the rain on the way home, I ran but still got very wet, I'm not sure if running helped as I was running into more rain </t>
  </si>
  <si>
    <t>Mon Jun 15 13:17:21 PDT 2009</t>
  </si>
  <si>
    <t xml:space="preserve">@fireriven om nom nom. I want some </t>
  </si>
  <si>
    <t>sexyvixen255</t>
  </si>
  <si>
    <t xml:space="preserve">Just saw Skip, am all teary eyed </t>
  </si>
  <si>
    <t>Mon Jun 15 13:17:22 PDT 2009</t>
  </si>
  <si>
    <t xml:space="preserve">Groceries are good. But I really wish I had a car </t>
  </si>
  <si>
    <t>lauren_nicole</t>
  </si>
  <si>
    <t xml:space="preserve">'Up' is heart-wrenchingly amazing. </t>
  </si>
  <si>
    <t>PengyFTW</t>
  </si>
  <si>
    <t>says I finished S1 of DA. And I almost cried a little bit when Ben died!!  I just watched &amp;quot;Boo&amp;quot; from S2. Um.... http://plurk.com/p/116h8p</t>
  </si>
  <si>
    <t>Mon Jun 15 13:17:23 PDT 2009</t>
  </si>
  <si>
    <t xml:space="preserve">@myu_myu Nice! I have a house in Fresh Meadows. Yeah the weather was nice before and now it's about to rain. So sad </t>
  </si>
  <si>
    <t>Mon Jun 15 13:17:25 PDT 2009</t>
  </si>
  <si>
    <t>ayeeme</t>
  </si>
  <si>
    <t xml:space="preserve">@Thrubeingdrew ugh so do i </t>
  </si>
  <si>
    <t>JasaneS</t>
  </si>
  <si>
    <t xml:space="preserve">Today was the talent show and i totally messed up </t>
  </si>
  <si>
    <t>Mon Jun 15 13:17:27 PDT 2009</t>
  </si>
  <si>
    <t xml:space="preserve">@TamplainYoFACE ok </t>
  </si>
  <si>
    <t>jorderrrr</t>
  </si>
  <si>
    <t xml:space="preserve">why do little kids have a monopoly on the playgrounds? They were hogging the swings, so I had to go. </t>
  </si>
  <si>
    <t>Mon Jun 15 13:17:29 PDT 2009</t>
  </si>
  <si>
    <t>This class is soo boring  work, class, tan, and hopefully fit in a work out.</t>
  </si>
  <si>
    <t>Mon Jun 15 13:17:32 PDT 2009</t>
  </si>
  <si>
    <t>Jazzdragon</t>
  </si>
  <si>
    <t xml:space="preserve">Aw, It's was a sunny day, what happened? There's dark clouds. It's going to rain soon. </t>
  </si>
  <si>
    <t>@Savfortomorrow oh lawdd  i'm sowwy bby&amp;lt;3 and we're now members of eastscene!  whoooo!</t>
  </si>
  <si>
    <t>Mon Jun 15 13:17:33 PDT 2009</t>
  </si>
  <si>
    <t>papernstitch</t>
  </si>
  <si>
    <t xml:space="preserve">working on my twitter background and getting very annoyed. </t>
  </si>
  <si>
    <t>Mon Jun 15 13:17:34 PDT 2009</t>
  </si>
  <si>
    <t>MileyCyrusFan_1</t>
  </si>
  <si>
    <t>happyhero</t>
  </si>
  <si>
    <t xml:space="preserve">@boidal Haha! Not quite as bad as that, but Chanderpaul and Co were just too good. </t>
  </si>
  <si>
    <t>Mon Jun 15 13:17:36 PDT 2009</t>
  </si>
  <si>
    <t>Glimmering_Star</t>
  </si>
  <si>
    <t>Super excited about possibly getting role, but there's just 1 downside: I'd have to wait another year or so to go to college  Well, celebs</t>
  </si>
  <si>
    <t>Mon Jun 15 13:17:35 PDT 2009</t>
  </si>
  <si>
    <t xml:space="preserve">Uhg having trouble deciding. I want a Kindle but I want a new camera. I could buy either right now.. If only I had another $400 </t>
  </si>
  <si>
    <t xml:space="preserve">@kaycfaceee that's right. Boo! But I've heard its either terrifying or dumb. I'm going to go with dumb? Nothing's ever terrifying anymore </t>
  </si>
  <si>
    <t>Mon Jun 15 13:17:37 PDT 2009</t>
  </si>
  <si>
    <t>Belladonna5</t>
  </si>
  <si>
    <t xml:space="preserve">@jaspercullen you missed me!!!! </t>
  </si>
  <si>
    <t>Mon Jun 15 13:18:25 PDT 2009</t>
  </si>
  <si>
    <t>Am I getting a bonus check?  I hope so</t>
  </si>
  <si>
    <t>Mon Jun 15 13:18:26 PDT 2009</t>
  </si>
  <si>
    <t>MissLaurieCo</t>
  </si>
  <si>
    <t>UNC NEWS FLASH: Players got shut down. This hurts my heart  The end of an era...</t>
  </si>
  <si>
    <t>Mon Jun 15 13:18:27 PDT 2009</t>
  </si>
  <si>
    <t>casimenner</t>
  </si>
  <si>
    <t xml:space="preserve">at work wondering when i will lose my job like everyone else </t>
  </si>
  <si>
    <t xml:space="preserve">@Vertalis i know i found out </t>
  </si>
  <si>
    <t xml:space="preserve">@Bitty_loves_you I know, but they're playing a show right now in London and they're not even stopping in Dublin   its not fair </t>
  </si>
  <si>
    <t>lully_sgf</t>
  </si>
  <si>
    <t>my movie was terrible  hahaha i won't put it in youtube... i guess...</t>
  </si>
  <si>
    <t>Mon Jun 15 13:18:29 PDT 2009</t>
  </si>
  <si>
    <t>jordanclarexoxo</t>
  </si>
  <si>
    <t xml:space="preserve">i'm hungry, but i don't want to eat anything! </t>
  </si>
  <si>
    <t>Mon Jun 15 13:18:30 PDT 2009</t>
  </si>
  <si>
    <t xml:space="preserve">Stupid phone is still frozen so im being forced to use my old one. </t>
  </si>
  <si>
    <t>Mon Jun 15 13:18:33 PDT 2009</t>
  </si>
  <si>
    <t xml:space="preserve">@adamjames_yo I know 3 chords, but I can't even switch from chord to chord left </t>
  </si>
  <si>
    <t xml:space="preserve">Gonna kill that stupid children. They drive my crazy! </t>
  </si>
  <si>
    <t xml:space="preserve">@xprettypetitex Waaack;; i worked Friday and Sunday...i was Faded!! lol thats always g0ood..But u werent there...&amp;quot;My Drinkin Partner&amp;quot; </t>
  </si>
  <si>
    <t>Mon Jun 15 13:18:34 PDT 2009</t>
  </si>
  <si>
    <t xml:space="preserve">waaaaah i hate thunder! </t>
  </si>
  <si>
    <t>boozsooz</t>
  </si>
  <si>
    <t xml:space="preserve">sitting in the library, soaked from the rain &amp;amp; studying for the bio exam from hell. ayudameee </t>
  </si>
  <si>
    <t>Mon Jun 15 13:18:37 PDT 2009</t>
  </si>
  <si>
    <t xml:space="preserve">@TareshMonchel lol. I was crackin up! </t>
  </si>
  <si>
    <t xml:space="preserve">@andyclemmensen I just woke up. way to early </t>
  </si>
  <si>
    <t>Mon Jun 15 13:18:41 PDT 2009</t>
  </si>
  <si>
    <t>Biggest headache  must've been when meeegelll pie crust slapped me in the face... twice haha</t>
  </si>
  <si>
    <t>Mon Jun 15 13:18:42 PDT 2009</t>
  </si>
  <si>
    <t>inggango</t>
  </si>
  <si>
    <t>shieet. i think i failed my math exam  oh wells 1 down 3 more to goooo. (yn)</t>
  </si>
  <si>
    <t>Mon Jun 15 13:18:43 PDT 2009</t>
  </si>
  <si>
    <t>iamern</t>
  </si>
  <si>
    <t>@jdkew2 cept we left  i miss you bunches!!!</t>
  </si>
  <si>
    <t>Mon Jun 15 13:18:44 PDT 2009</t>
  </si>
  <si>
    <t xml:space="preserve">@kaylaa_xo your making me jelous </t>
  </si>
  <si>
    <t xml:space="preserve">@Mattdavelewis I don't understand cricket, but I take it that ain't good </t>
  </si>
  <si>
    <t>Mon Jun 15 13:18:45 PDT 2009</t>
  </si>
  <si>
    <t>mariahxmoo24</t>
  </si>
  <si>
    <t>hanging around the house, cleaning  going to drop off Mason in a little bit.</t>
  </si>
  <si>
    <t>AriellaEllaEh</t>
  </si>
  <si>
    <t xml:space="preserve">I love my mom...never ever meant to hurt her feelings...I was just being facetious </t>
  </si>
  <si>
    <t>Mon Jun 15 13:18:47 PDT 2009</t>
  </si>
  <si>
    <t>PoopsTech</t>
  </si>
  <si>
    <t xml:space="preserve">@Jastes I am sorry, I didn't understand your response.  </t>
  </si>
  <si>
    <t>Mon Jun 15 13:18:48 PDT 2009</t>
  </si>
  <si>
    <t xml:space="preserve">Arrg tweetdeck is annoying me recently, cant see anyones tweets! </t>
  </si>
  <si>
    <t>@typicaldoll i don't know  is my last test, too dificult</t>
  </si>
  <si>
    <t xml:space="preserve">@ecaps1 hahah well its done me no good so far!   wish it would.  4 years of hard study to get a boring programming job then redundancy </t>
  </si>
  <si>
    <t>Mon Jun 15 13:18:49 PDT 2009</t>
  </si>
  <si>
    <t>AndriaSmith</t>
  </si>
  <si>
    <t xml:space="preserve">sushi = yummmy....but not the same without Kristy </t>
  </si>
  <si>
    <t>Mon Jun 15 13:18:51 PDT 2009</t>
  </si>
  <si>
    <t xml:space="preserve">got a water spot on my silk top </t>
  </si>
  <si>
    <t>Mon Jun 15 13:18:50 PDT 2009</t>
  </si>
  <si>
    <t xml:space="preserve">Ant bites all over my feet.  and the one on my thumb is making my hand feel numb </t>
  </si>
  <si>
    <t>Mon Jun 15 13:18:52 PDT 2009</t>
  </si>
  <si>
    <t>dannii2eyes</t>
  </si>
  <si>
    <t xml:space="preserve">ahhh man i am soooo sleepy i havent even done any revision i shall have to get it all done tomorrow bad times </t>
  </si>
  <si>
    <t xml:space="preserve">@heyjayne! Why wtf atl?! </t>
  </si>
  <si>
    <t>Mon Jun 15 13:18:53 PDT 2009</t>
  </si>
  <si>
    <t>soumeyma</t>
  </si>
  <si>
    <t>it's been  a long time,,i was swamped with exams  and i can really use your support guys,,wish  me luck^^</t>
  </si>
  <si>
    <t xml:space="preserve">@JaceyTH @adall I really want to, but next train out of Long Island is at 5:20. </t>
  </si>
  <si>
    <t>Mon Jun 15 13:18:54 PDT 2009</t>
  </si>
  <si>
    <t xml:space="preserve">@BurninUp4UBabyy nevermind i though the voting might not be open yet but it is </t>
  </si>
  <si>
    <t xml:space="preserve">@paulson500 we've got people packing for us tomorrow, still a mess though </t>
  </si>
  <si>
    <t>Mon Jun 15 13:18:56 PDT 2009</t>
  </si>
  <si>
    <t xml:space="preserve">@morgane_d oh Yes,the grammar is horrible!!!for me as a nativespeaker is the germangramma difficult too </t>
  </si>
  <si>
    <t>Mon Jun 15 13:18:59 PDT 2009</t>
  </si>
  <si>
    <t>Ju4nk4</t>
  </si>
  <si>
    <t xml:space="preserve"> Losee Magic</t>
  </si>
  <si>
    <t xml:space="preserve">@vlvalle lol an indian girl is doing mine, man it's gonna hurt </t>
  </si>
  <si>
    <t>Mon Jun 15 13:19:00 PDT 2009</t>
  </si>
  <si>
    <t>MatejJ</t>
  </si>
  <si>
    <t>@pearsonified damn  Is there a list of people who do custom designs and are capable to do that? What do you think how much it can cost me?</t>
  </si>
  <si>
    <t>Mon Jun 15 13:19:01 PDT 2009</t>
  </si>
  <si>
    <t>DiableRouge18</t>
  </si>
  <si>
    <t xml:space="preserve">@CourtneyZito me too the problem i'm working </t>
  </si>
  <si>
    <t>Mon Jun 15 13:19:02 PDT 2009</t>
  </si>
  <si>
    <t xml:space="preserve">Yet another massive coffee fail </t>
  </si>
  <si>
    <t>Mon Jun 15 13:19:05 PDT 2009</t>
  </si>
  <si>
    <t>deadlystingnyc</t>
  </si>
  <si>
    <t xml:space="preserve">@SaikoSakura still never had my grad party, le sigh. and have to leave VPH early tomorrow night </t>
  </si>
  <si>
    <t>Mon Jun 15 13:19:06 PDT 2009</t>
  </si>
  <si>
    <t>1067KISSFM</t>
  </si>
  <si>
    <t>All you people talking about the NKOTB show last night made me wish I had goooone!    -Colleen</t>
  </si>
  <si>
    <t>Mon Jun 15 13:19:07 PDT 2009</t>
  </si>
  <si>
    <t>scguthrie</t>
  </si>
  <si>
    <t xml:space="preserve">@StyleWeekly If I have been to your house that would mean I know you and I don't think I do. </t>
  </si>
  <si>
    <t>Mon Jun 15 13:19:09 PDT 2009</t>
  </si>
  <si>
    <t xml:space="preserve">Stupid bloody Duckworth Lewis </t>
  </si>
  <si>
    <t>Mon Jun 15 13:19:10 PDT 2009</t>
  </si>
  <si>
    <t>sam_polska</t>
  </si>
  <si>
    <t xml:space="preserve">go to bed  itÂ´s 10 pm in Germany and tomorrow school </t>
  </si>
  <si>
    <t>kirstaaaa</t>
  </si>
  <si>
    <t xml:space="preserve">Ugh i can't find my puppy. I'm gonna cry. </t>
  </si>
  <si>
    <t>Mon Jun 15 13:19:11 PDT 2009</t>
  </si>
  <si>
    <t>@jayLOVELY lmao aw if ur sayin dat he must b atleast 21  hahaha</t>
  </si>
  <si>
    <t>Mon Jun 15 13:19:14 PDT 2009</t>
  </si>
  <si>
    <t xml:space="preserve">YouTube is down for maintenance and will be back shortly. </t>
  </si>
  <si>
    <t>Mon Jun 15 13:19:15 PDT 2009</t>
  </si>
  <si>
    <t>xxEda</t>
  </si>
  <si>
    <t xml:space="preserve">Crying myself to sleep.. its my fault. i know that. </t>
  </si>
  <si>
    <t>Mon Jun 15 13:19:17 PDT 2009</t>
  </si>
  <si>
    <t>swim practice! i thought there wasnt. BOo!  lol</t>
  </si>
  <si>
    <t>@joshtastic1 aww no  i hate bad exams. its never as bad as ya think tho, i did better on the ones i found hard than on the easy ones lol</t>
  </si>
  <si>
    <t>Mon Jun 15 13:19:19 PDT 2009</t>
  </si>
  <si>
    <t>kezluv</t>
  </si>
  <si>
    <t xml:space="preserve">cant get this right </t>
  </si>
  <si>
    <t>Mon Jun 15 13:19:20 PDT 2009</t>
  </si>
  <si>
    <t>sunlovey</t>
  </si>
  <si>
    <t xml:space="preserve">doesn't like how he sounds. </t>
  </si>
  <si>
    <t>Danino36xXx</t>
  </si>
  <si>
    <t xml:space="preserve">Reaallyy reallyy wanted 2 go 2 lebanon next week </t>
  </si>
  <si>
    <t>Mon Jun 15 13:19:21 PDT 2009</t>
  </si>
  <si>
    <t>channel 3..so sad   Some people are so effin sick!</t>
  </si>
  <si>
    <t>simonjgray</t>
  </si>
  <si>
    <t xml:space="preserve">@solobasssteve - we still need to decide if we can afford to go to #greenbelt, even with first-timer discounts... </t>
  </si>
  <si>
    <t>Mon Jun 15 13:19:23 PDT 2009</t>
  </si>
  <si>
    <t>smashlleylove</t>
  </si>
  <si>
    <t>@Sethsbitch save sally before its too late  &amp;lt;3</t>
  </si>
  <si>
    <t>Mon Jun 15 13:19:24 PDT 2009</t>
  </si>
  <si>
    <t>fangora</t>
  </si>
  <si>
    <t>@crowdSPRING Hi! is there any problem with the site? I submitted an entry and it shows as unavailable image...   Thanks!</t>
  </si>
  <si>
    <t>Mon Jun 15 13:19:25 PDT 2009</t>
  </si>
  <si>
    <t>Gwen_Madden</t>
  </si>
  <si>
    <t xml:space="preserve">@joelmadden http://twitpic.com/7h69h - u remind me of Josh in this pic.. hey what happened with whole quitting smokin? </t>
  </si>
  <si>
    <t>Mon Jun 15 13:19:26 PDT 2009</t>
  </si>
  <si>
    <t>@peterfacinelli sorry to say this but i dont think your going to make it to 500,000.  good luck</t>
  </si>
  <si>
    <t xml:space="preserve">Oreo is scared of thunder. </t>
  </si>
  <si>
    <t>Mon Jun 15 13:19:27 PDT 2009</t>
  </si>
  <si>
    <t>is not looking forward to rewriting written pages of spec at all tonite...  but it has to be done....*sigh*</t>
  </si>
  <si>
    <t>Mon Jun 15 13:19:29 PDT 2009</t>
  </si>
  <si>
    <t xml:space="preserve">noo youtube is down for maintaince  </t>
  </si>
  <si>
    <t>Mon Jun 15 13:19:31 PDT 2009</t>
  </si>
  <si>
    <t xml:space="preserve">An hour left. Man my neck is killing me, I think I slept on it the wrong way </t>
  </si>
  <si>
    <t xml:space="preserve">Only disadvantage of Git so far: No (cool) GUI app so far. </t>
  </si>
  <si>
    <t>alter_gree</t>
  </si>
  <si>
    <t xml:space="preserve">I think, it is interesting to live in Russia. But it is too difficult. The people are too malevolent </t>
  </si>
  <si>
    <t>Mon Jun 15 13:19:32 PDT 2009</t>
  </si>
  <si>
    <t xml:space="preserve">I have tried goign through SB and my own SS page but its not working!! </t>
  </si>
  <si>
    <t>Mon Jun 15 13:22:31 PDT 2009</t>
  </si>
  <si>
    <t>sharpie187</t>
  </si>
  <si>
    <t>@missymidden. Not u2  I don't understand how u consider that 2b interesting...U and @fakeplastiktree both like that...Booo ! LOL</t>
  </si>
  <si>
    <t>Mon Jun 15 13:22:34 PDT 2009</t>
  </si>
  <si>
    <t xml:space="preserve">@Zesylene lol..not that I know of...but man I haven't cried this much during an episode since Coop! </t>
  </si>
  <si>
    <t>Mon Jun 15 13:22:35 PDT 2009</t>
  </si>
  <si>
    <t xml:space="preserve">Even though I expected Italy to win, I would have love to have been able to see the US at full strength. 3-1 is the final </t>
  </si>
  <si>
    <t>Mon Jun 15 13:22:36 PDT 2009</t>
  </si>
  <si>
    <t>TheRealSandler</t>
  </si>
  <si>
    <t>my symbol twitter didnt work.  it was really cool too....</t>
  </si>
  <si>
    <t>Mon Jun 15 13:22:37 PDT 2009</t>
  </si>
  <si>
    <t>@CookieMerrygold i know im so hurt  @tinchystryder loves you more than me looool</t>
  </si>
  <si>
    <t>limerobin</t>
  </si>
  <si>
    <t xml:space="preserve">don't want to drive to boston </t>
  </si>
  <si>
    <t>Mon Jun 15 13:22:38 PDT 2009</t>
  </si>
  <si>
    <t xml:space="preserve">@jerryhorton weird!!  Texas misses you!!  </t>
  </si>
  <si>
    <t>Mon Jun 15 13:22:43 PDT 2009</t>
  </si>
  <si>
    <t>crynyd</t>
  </si>
  <si>
    <t xml:space="preserve">Are we allowed to consider Rossi a traitor? He added another to make it 3-1 Italy right at the end. </t>
  </si>
  <si>
    <t xml:space="preserve">miss some friends who i havent seen for months </t>
  </si>
  <si>
    <t>Mon Jun 15 13:22:45 PDT 2009</t>
  </si>
  <si>
    <t>theemikegriffis</t>
  </si>
  <si>
    <t xml:space="preserve">I need a texting buddy since Liz is at the waterpark today. </t>
  </si>
  <si>
    <t xml:space="preserve">I'm @ work!!! They got me doing some stypid stuff ..... Anybody want to entertain me??? No??? Sad! </t>
  </si>
  <si>
    <t>Mon Jun 15 13:22:47 PDT 2009</t>
  </si>
  <si>
    <t xml:space="preserve">just squashed my leaf, damn, going to have to go and get another tomorrow </t>
  </si>
  <si>
    <t xml:space="preserve">Football Camp all this week, then leaving for vacation on Friday and not coming back till next Sunday...sorry but I won't be able to post </t>
  </si>
  <si>
    <t>Mon Jun 15 13:22:49 PDT 2009</t>
  </si>
  <si>
    <t xml:space="preserve">@ellasaysshi  yeah i guess, you just like didnt say much either, so i though you didnt like me, :/ sorry if im being a bit weird </t>
  </si>
  <si>
    <t>Mon Jun 15 13:22:52 PDT 2009</t>
  </si>
  <si>
    <t xml:space="preserve">@clseeyedleap hey gorg! Is it hot as an oven in NY cause it sure as hell is here in MIA...we miss u! U don't even write to me no more </t>
  </si>
  <si>
    <t>Mon Jun 15 13:22:53 PDT 2009</t>
  </si>
  <si>
    <t xml:space="preserve">was slightly dissapointed with the ice cream, not as much topping as last time </t>
  </si>
  <si>
    <t>Mon Jun 15 13:22:54 PDT 2009</t>
  </si>
  <si>
    <t xml:space="preserve">@Knightslayer777 yeah. even the shirt I'm wearing is.. KILLING me. </t>
  </si>
  <si>
    <t>c7i7n7</t>
  </si>
  <si>
    <t xml:space="preserve">I wish i had some friends on twitter. </t>
  </si>
  <si>
    <t>Mon Jun 15 13:22:55 PDT 2009</t>
  </si>
  <si>
    <t xml:space="preserve"> what a day. I hope everyone is having a better day than me. What a mess I seem to make on a daily basis.</t>
  </si>
  <si>
    <t>Mon Jun 15 13:22:56 PDT 2009</t>
  </si>
  <si>
    <t>romanagin</t>
  </si>
  <si>
    <t xml:space="preserve">DONE THE SCIENCE MOCK!!!   now just gotta do english pro on weds!! </t>
  </si>
  <si>
    <t>iAmAudio</t>
  </si>
  <si>
    <t xml:space="preserve">#iranelection i like Moussavi because i can pronounce his name. i hope things get worked out over there. no more death. </t>
  </si>
  <si>
    <t>there was no brownie ice cream!!!!!!!!!!!  =(=(=(  oh well...next time...............</t>
  </si>
  <si>
    <t>Mon Jun 15 13:22:57 PDT 2009</t>
  </si>
  <si>
    <t>Danniiface</t>
  </si>
  <si>
    <t xml:space="preserve">is annoyed coz she cant find teh picture of the frozen blowjob </t>
  </si>
  <si>
    <t xml:space="preserve">@Bitty_loves_you At least you can enter ! Living in Dublin sucks </t>
  </si>
  <si>
    <t>Mon Jun 15 13:22:58 PDT 2009</t>
  </si>
  <si>
    <t>BeccarBloodlust</t>
  </si>
  <si>
    <t xml:space="preserve">no ones tweeting </t>
  </si>
  <si>
    <t>Mon Jun 15 13:22:59 PDT 2009</t>
  </si>
  <si>
    <t xml:space="preserve">Source engine game saves are intact, but it looks like the PopCap and 2DBoy saves are long gone. </t>
  </si>
  <si>
    <t>Mon Jun 15 13:23:00 PDT 2009</t>
  </si>
  <si>
    <t xml:space="preserve">Work. Blah.. Save me. I want to go to Saras.. </t>
  </si>
  <si>
    <t>Mon Jun 15 13:23:02 PDT 2009</t>
  </si>
  <si>
    <t>kateeee_xo1</t>
  </si>
  <si>
    <t xml:space="preserve">super upset right now, yay me </t>
  </si>
  <si>
    <t>KittenKitia</t>
  </si>
  <si>
    <t xml:space="preserve"> my fav shoes blew a seam. Geez and they aren't THAT old!  (@ work)</t>
  </si>
  <si>
    <t>lizziekorsgaard</t>
  </si>
  <si>
    <t>@miji_ http://twitpic.com/7h0ls - it must be lonely  get more fishies, haha!</t>
  </si>
  <si>
    <t>Mon Jun 15 13:23:03 PDT 2009</t>
  </si>
  <si>
    <t>@jayLOVELY lmfao yes i did and we all kno its the truth  lol</t>
  </si>
  <si>
    <t>Mon Jun 15 13:23:04 PDT 2009</t>
  </si>
  <si>
    <t xml:space="preserve">@stephietan I will. For now I just can't seem to get the color right! </t>
  </si>
  <si>
    <t>Mon Jun 15 13:23:05 PDT 2009</t>
  </si>
  <si>
    <t>mushroompeople</t>
  </si>
  <si>
    <t xml:space="preserve">@CrashIntoMyArms :O why no more youtube????? </t>
  </si>
  <si>
    <t>Mon Jun 15 13:23:08 PDT 2009</t>
  </si>
  <si>
    <t>CoolxHandxKatie</t>
  </si>
  <si>
    <t xml:space="preserve">The traitor scores again in stoppage time. USA 1-3 Italy. Game over </t>
  </si>
  <si>
    <t xml:space="preserve">@knivesinmyeyes I know, right? End of a fucking ace era. </t>
  </si>
  <si>
    <t>Mon Jun 15 13:23:09 PDT 2009</t>
  </si>
  <si>
    <t xml:space="preserve">damn lost two blog followers today... weird and sad... </t>
  </si>
  <si>
    <t>Mon Jun 15 13:23:11 PDT 2009</t>
  </si>
  <si>
    <t>cristinagutiu</t>
  </si>
  <si>
    <t xml:space="preserve">it needs Xcode in order to work appropiate... </t>
  </si>
  <si>
    <t xml:space="preserve">Moblin doesn't work on the Eee PC 701. </t>
  </si>
  <si>
    <t xml:space="preserve">http://twitpic.com/7hn8s - Naay and Mandy - missing you two sooooo much, girlz </t>
  </si>
  <si>
    <t>Mon Jun 15 13:23:14 PDT 2009</t>
  </si>
  <si>
    <t>And the there were 2  @gloriavelez</t>
  </si>
  <si>
    <t>kevinshipp</t>
  </si>
  <si>
    <t xml:space="preserve">@CdnGal_ps no I wish once every five to ten years </t>
  </si>
  <si>
    <t xml:space="preserve">still couldn't sleep. goodness, now it's 3.20 AM and i have to wake up early this morning. any advice anyone? </t>
  </si>
  <si>
    <t>Mon Jun 15 13:23:15 PDT 2009</t>
  </si>
  <si>
    <t xml:space="preserve">I miss having a camera, sooo bad. </t>
  </si>
  <si>
    <t xml:space="preserve">want to cry...sooo sick...too weak to function...luckily I mustered enough strength to twitter! I'd put &amp;quot;lol&amp;quot; but too weak to laugh </t>
  </si>
  <si>
    <t xml:space="preserve">@SineadMcFly I know I wish they were still being made </t>
  </si>
  <si>
    <t>Mon Jun 15 13:23:16 PDT 2009</t>
  </si>
  <si>
    <t>LehannaHBIC</t>
  </si>
  <si>
    <t xml:space="preserve">Damn...I'm not supposed to be feeling liike thiis about hiim </t>
  </si>
  <si>
    <t>Junni_Vet</t>
  </si>
  <si>
    <t xml:space="preserve">Only one new follower today. </t>
  </si>
  <si>
    <t>chatbx</t>
  </si>
  <si>
    <t>Mon Jun 15 13:23:17 PDT 2009</t>
  </si>
  <si>
    <t>cheekychick101</t>
  </si>
  <si>
    <t xml:space="preserve">am soooooo bored sat at home with a broken finger </t>
  </si>
  <si>
    <t>Mon Jun 15 13:23:19 PDT 2009</t>
  </si>
  <si>
    <t>Sarita2</t>
  </si>
  <si>
    <t>@ayamem tell me about it  i never ever get allergies but today they're in overdrive! uuuuuugh!</t>
  </si>
  <si>
    <t>Mon Jun 15 13:23:20 PDT 2009</t>
  </si>
  <si>
    <t>shazkc</t>
  </si>
  <si>
    <t xml:space="preserve">P.s I hope I get some sleep, nervous about tommorrow </t>
  </si>
  <si>
    <t>Mon Jun 15 13:23:24 PDT 2009</t>
  </si>
  <si>
    <t xml:space="preserve">@OtaliaRocks Ur going to really enjoy today's show, I think...They sure are yanking at my heart! </t>
  </si>
  <si>
    <t>hifisamurai</t>
  </si>
  <si>
    <t>@ecrunner Nope   @CobraKai817 has a golf tournament today, I been on back2back calls, pretty much missed the boat.</t>
  </si>
  <si>
    <t>Mon Jun 15 13:23:27 PDT 2009</t>
  </si>
  <si>
    <t xml:space="preserve">@TweetRamona That's just it, I rather not because that's what is causing the attack in the first place </t>
  </si>
  <si>
    <t>Mon Jun 15 13:23:28 PDT 2009</t>
  </si>
  <si>
    <t xml:space="preserve">Oh pooh, I missed two awesome games tonight </t>
  </si>
  <si>
    <t>Mon Jun 15 13:23:29 PDT 2009</t>
  </si>
  <si>
    <t>wilburdapig</t>
  </si>
  <si>
    <t xml:space="preserve">@Total_Collapse that stinks </t>
  </si>
  <si>
    <t>Mon Jun 15 13:23:30 PDT 2009</t>
  </si>
  <si>
    <t>MARG0</t>
  </si>
  <si>
    <t xml:space="preserve">still shuttering..can't shake it </t>
  </si>
  <si>
    <t>@taniaxkoi Hey...you didnt mention me in your blog  I sat next to you in the exam surley that counts for a mention in a blog lol x joke x</t>
  </si>
  <si>
    <t>Mon Jun 15 13:23:31 PDT 2009</t>
  </si>
  <si>
    <t>@msstewart @klbz You mean this one:  Because that is how I feel. Also, the exhausted face, if we have one of those...</t>
  </si>
  <si>
    <t>Mon Jun 15 13:23:32 PDT 2009</t>
  </si>
  <si>
    <t xml:space="preserve">@soldier_sophie LOL still that monday illness kicking around? </t>
  </si>
  <si>
    <t>Mon Jun 15 13:23:36 PDT 2009</t>
  </si>
  <si>
    <t>@Tanja_75 Heard it already  That really sucks............</t>
  </si>
  <si>
    <t>Mon Jun 15 13:23:37 PDT 2009</t>
  </si>
  <si>
    <t xml:space="preserve">Incredibilly annoyed at a twitterer...(@SupaChiinga) for constantly bitching about me on twitter </t>
  </si>
  <si>
    <t>hate computer science!!! all the pix r wrong!  f*ck u!</t>
  </si>
  <si>
    <t xml:space="preserve">has pulled every muscle known to man, then a few more </t>
  </si>
  <si>
    <t>Mon Jun 15 13:23:39 PDT 2009</t>
  </si>
  <si>
    <t xml:space="preserve">Just put lines,vines and trying times on my iPod  wish i could meet the jonas brothers!!!! </t>
  </si>
  <si>
    <t>lawtro</t>
  </si>
  <si>
    <t xml:space="preserve">recognized, that my hun is in bed </t>
  </si>
  <si>
    <t>Mon Jun 15 13:23:40 PDT 2009</t>
  </si>
  <si>
    <t>DChildOfDestiny</t>
  </si>
  <si>
    <t xml:space="preserve">Oh Nooo! America lost the game 1-3 I so wanted *My* Beasley to win </t>
  </si>
  <si>
    <t>Still sick today, not contagious and well enough to work but still sick..  *sigh*</t>
  </si>
  <si>
    <t>Mon Jun 15 13:23:41 PDT 2009</t>
  </si>
  <si>
    <t xml:space="preserve">Home again home again jigady fuck </t>
  </si>
  <si>
    <t>Mon Jun 15 13:23:42 PDT 2009</t>
  </si>
  <si>
    <t>jordansammy</t>
  </si>
  <si>
    <t>Today was amazing until my mom broke my jet ski......  I just took it in the shop too... Fuck my life.</t>
  </si>
  <si>
    <t>deanadean</t>
  </si>
  <si>
    <t xml:space="preserve">Hi tweeters... Work pulled me from y'all today </t>
  </si>
  <si>
    <t>mary_stuart</t>
  </si>
  <si>
    <t xml:space="preserve">home from the beach, but leaving on friday for the whole summer </t>
  </si>
  <si>
    <t xml:space="preserve">I hate driving home from class in rush hour traffic. </t>
  </si>
  <si>
    <t>Mon Jun 15 13:23:44 PDT 2009</t>
  </si>
  <si>
    <t xml:space="preserve">I'm about to drop Boogie off to work.. I'm having to hijack his car since mine is on the fritz. </t>
  </si>
  <si>
    <t>Mon Jun 15 13:23:47 PDT 2009</t>
  </si>
  <si>
    <t>RAIN3S</t>
  </si>
  <si>
    <t xml:space="preserve">aaand we end up losing 3-1.... </t>
  </si>
  <si>
    <t>Mon Jun 15 13:23:48 PDT 2009</t>
  </si>
  <si>
    <t>LBAmiro</t>
  </si>
  <si>
    <t>Mon Jun 15 13:23:51 PDT 2009</t>
  </si>
  <si>
    <t>paulvanlaar</t>
  </si>
  <si>
    <t>hit by the flu  39C and shivering! brrr!</t>
  </si>
  <si>
    <t>Mon Jun 15 13:23:52 PDT 2009</t>
  </si>
  <si>
    <t>AmberO</t>
  </si>
  <si>
    <t>guess the neighbors chihuahua ran away...they still haven't come home, 2nd day now and the dog dug out.    he's so little.poor thing</t>
  </si>
  <si>
    <t>QuiMic</t>
  </si>
  <si>
    <t xml:space="preserve">Finding myself to be xtra moody and dramatic today. Feeling like &amp;quot;im solo when I roam im better off alone&amp;quot; today </t>
  </si>
  <si>
    <t>Mon Jun 15 13:23:53 PDT 2009</t>
  </si>
  <si>
    <t>redfootedpanda</t>
  </si>
  <si>
    <t xml:space="preserve">@muthatung Still no sign of the bird though. Not looking good </t>
  </si>
  <si>
    <t>shannontabone</t>
  </si>
  <si>
    <t xml:space="preserve">exam time, woooo </t>
  </si>
  <si>
    <t xml:space="preserve">Just had Subway and I'm still hungry </t>
  </si>
  <si>
    <t>Mon Jun 15 13:23:54 PDT 2009</t>
  </si>
  <si>
    <t>Bollocks   no more twenty20 for us</t>
  </si>
  <si>
    <t>Mon Jun 15 13:23:55 PDT 2009</t>
  </si>
  <si>
    <t xml:space="preserve">@DonnieWahlberg You are amazing. Your words, your explanation. I really feel for them and for you for having the postpone it. </t>
  </si>
  <si>
    <t>omgstephroxx</t>
  </si>
  <si>
    <t>It's raining pretty hard and it's causing mucho traffic  blaaahhh I just wanna be home already!</t>
  </si>
  <si>
    <t>Mon Jun 15 13:23:57 PDT 2009</t>
  </si>
  <si>
    <t xml:space="preserve">I keep telling twitter to 'remember me' but it DOESN'T; I feel so sad </t>
  </si>
  <si>
    <t>Mon Jun 15 13:23:59 PDT 2009</t>
  </si>
  <si>
    <t>gas1883</t>
  </si>
  <si>
    <t xml:space="preserve">@midge37 I had a bet on Australia </t>
  </si>
  <si>
    <t>Mon Jun 15 13:24:00 PDT 2009</t>
  </si>
  <si>
    <t>iamtonice</t>
  </si>
  <si>
    <t>@southernperfect why aren't you following me anymore!  -- ha, I'm sure it was an accident, but STILL!!! ..loveyou!</t>
  </si>
  <si>
    <t>Mon Jun 15 13:24:01 PDT 2009</t>
  </si>
  <si>
    <t>http://twitpic.com/7hnbu - I miss my hair  Hope they'll grow back</t>
  </si>
  <si>
    <t>@maggz but then you wanna be you.  they need to tweek that about twitter, cuz I'd like to go private too.</t>
  </si>
  <si>
    <t>Womackbrown</t>
  </si>
  <si>
    <t xml:space="preserve">I can't find my ipod...I think I feel sick </t>
  </si>
  <si>
    <t xml:space="preserve">Crazy busy day at work today! Not even time 4 twitter (not like usual) &amp;amp; now a headache..will b in bed early tonite </t>
  </si>
  <si>
    <t>Mon Jun 15 13:24:04 PDT 2009</t>
  </si>
  <si>
    <t xml:space="preserve">can't use the bathroom cause it's being fixed right now! </t>
  </si>
  <si>
    <t>Mon Jun 15 13:24:08 PDT 2009</t>
  </si>
  <si>
    <t xml:space="preserve">It's thundering, and I'm really scared. I am terrified of thunderstorms. I'm going up to my room to hide under my covers. </t>
  </si>
  <si>
    <t>Mon Jun 15 13:24:09 PDT 2009</t>
  </si>
  <si>
    <t xml:space="preserve">Oh joy more thunderstorms in the sunny south. Looks like softball with be victimized by another rain out </t>
  </si>
  <si>
    <t>my laptop is pissing off  I WANT A COMPUTER NOT A BLOODY LAPTOP</t>
  </si>
  <si>
    <t>amazing_ami</t>
  </si>
  <si>
    <t xml:space="preserve">so very sad atm...falling back on bad habbits </t>
  </si>
  <si>
    <t>SarahxFrancis</t>
  </si>
  <si>
    <t xml:space="preserve">@Fruitbaby That's not fair! Someone stole your name </t>
  </si>
  <si>
    <t>Mon Jun 15 13:24:10 PDT 2009</t>
  </si>
  <si>
    <t>i want sonic  to bad new England doesn't have any.</t>
  </si>
  <si>
    <t>kammyx3</t>
  </si>
  <si>
    <t xml:space="preserve">@milkshakex3 wow sounds like u enjoyed it a lot!!! bit of a problem. i still cant find a dress for ur party </t>
  </si>
  <si>
    <t>Coincidental</t>
  </si>
  <si>
    <t xml:space="preserve">@thisisryanross They suppress is but can destroy it. It's a temporary way to hide from it. </t>
  </si>
  <si>
    <t xml:space="preserve">@pauljbarriejr cool Paul!  No DL for me this trip - just training for work </t>
  </si>
  <si>
    <t>Mon Jun 15 13:24:11 PDT 2009</t>
  </si>
  <si>
    <t>lesserthan3</t>
  </si>
  <si>
    <t xml:space="preserve">i just signed up for chemistry, and i paid. there's no turning back now </t>
  </si>
  <si>
    <t>Mon Jun 15 13:24:13 PDT 2009</t>
  </si>
  <si>
    <t>marktugwell</t>
  </si>
  <si>
    <t xml:space="preserve">@OfficialRandL Will deadmau5 clash with Radiohead? </t>
  </si>
  <si>
    <t>Mon Jun 15 13:24:15 PDT 2009</t>
  </si>
  <si>
    <t>brutaldarling</t>
  </si>
  <si>
    <t xml:space="preserve">Summer rain pffffffff </t>
  </si>
  <si>
    <t>HannahMilden</t>
  </si>
  <si>
    <t xml:space="preserve">At paiges, we're not going to get sushi as planned </t>
  </si>
  <si>
    <t>Mon Jun 15 13:24:17 PDT 2009</t>
  </si>
  <si>
    <t>travelbyrv</t>
  </si>
  <si>
    <t xml:space="preserve">@RoadyRVdog Bad link to TX_RV_Professor - sniff sniff </t>
  </si>
  <si>
    <t xml:space="preserve">just lost FIFA 3-2 to JDNX  good game though and look forward to a rematch!! </t>
  </si>
  <si>
    <t>chidimmaj</t>
  </si>
  <si>
    <t xml:space="preserve">@Uchenna3 oh hunny....do u need a hand with that rock you're living under? </t>
  </si>
  <si>
    <t>sailorjurai108</t>
  </si>
  <si>
    <t xml:space="preserve">I still walk into the house expecting to greet a black kitty </t>
  </si>
  <si>
    <t>Mon Jun 15 13:24:18 PDT 2009</t>
  </si>
  <si>
    <t>HannahBarcelona</t>
  </si>
  <si>
    <t xml:space="preserve">@CharlatAnne the Danes left dont care bout them.Therz a guy in my group, French Algerian guy. Love Have Fallen I. But girlfriend there be </t>
  </si>
  <si>
    <t>Mon Jun 15 13:24:20 PDT 2009</t>
  </si>
  <si>
    <t xml:space="preserve">I am totally spoiled with The Chelsea Smiles shows lately...3 in a week and a half! And after tonight's at @theVIPERroom, nothing! </t>
  </si>
  <si>
    <t>Mon Jun 15 13:24:22 PDT 2009</t>
  </si>
  <si>
    <t>Attichris</t>
  </si>
  <si>
    <t xml:space="preserve">Assembly Language homework  , then Applied Synth homework </t>
  </si>
  <si>
    <t>Ivy_Lane</t>
  </si>
  <si>
    <t>couldn't sleep again  http://plurk.com/p/116hq3</t>
  </si>
  <si>
    <t>Mon Jun 15 13:24:23 PDT 2009</t>
  </si>
  <si>
    <t>ScribbleGirl20</t>
  </si>
  <si>
    <t>Gah still sat waiting . On the ward now .  hungry bored ill and frustrated</t>
  </si>
  <si>
    <t>@cazp09 and  now  its   swollen  up more  around the back so im  going to the  doctors  tomorrow  xx</t>
  </si>
  <si>
    <t>Mon Jun 15 13:24:24 PDT 2009</t>
  </si>
  <si>
    <t xml:space="preserve">@Screenjabber Couldn't stand it, to me that wasn't red dwarf </t>
  </si>
  <si>
    <t>YasmineMusic</t>
  </si>
  <si>
    <t xml:space="preserve">SUMMER! ,, but it's  so cold </t>
  </si>
  <si>
    <t>Mon Jun 15 13:24:25 PDT 2009</t>
  </si>
  <si>
    <t>tatdotcom</t>
  </si>
  <si>
    <t xml:space="preserve">i'm well sad i can't go to the fair </t>
  </si>
  <si>
    <t>AJanousek</t>
  </si>
  <si>
    <t xml:space="preserve">my mouth hurts....its lame..... </t>
  </si>
  <si>
    <t>Mon Jun 15 13:24:26 PDT 2009</t>
  </si>
  <si>
    <t xml:space="preserve">The movie our teacher assigned to us this week makes me fall asleep </t>
  </si>
  <si>
    <t>Mon Jun 15 13:24:27 PDT 2009</t>
  </si>
  <si>
    <t>little_judyka</t>
  </si>
  <si>
    <t xml:space="preserve">@DonnieWahlberg I 'm sorry, very sorry all your shows were canceled. </t>
  </si>
  <si>
    <t>Mon Jun 15 13:24:28 PDT 2009</t>
  </si>
  <si>
    <t xml:space="preserve">cant wait for my hair to grow and be pretty again. </t>
  </si>
  <si>
    <t>Mon Jun 15 13:24:29 PDT 2009</t>
  </si>
  <si>
    <t>Mandy_Young</t>
  </si>
  <si>
    <t xml:space="preserve">Left work early because my throat closing off </t>
  </si>
  <si>
    <t>Mon Jun 15 13:24:31 PDT 2009</t>
  </si>
  <si>
    <t>Ate so much today.   ...fatty!</t>
  </si>
  <si>
    <t>@Ronaaa aww sorry to hear you are having to work still  Good luck with it.</t>
  </si>
  <si>
    <t>Mon Jun 15 13:24:32 PDT 2009</t>
  </si>
  <si>
    <t>it'll be hard to resist a green one  so any thoughts on this 1? http://bit.ly/pSH2H</t>
  </si>
  <si>
    <t>pcdlover</t>
  </si>
  <si>
    <t>ugh need a car so bad  never ganna be by senior year</t>
  </si>
  <si>
    <t>Mon Jun 15 13:24:33 PDT 2009</t>
  </si>
  <si>
    <t xml:space="preserve">@technogiant I am so having a bad day </t>
  </si>
  <si>
    <t xml:space="preserve">migriane    ouch  </t>
  </si>
  <si>
    <t>Mon Jun 15 13:24:34 PDT 2009</t>
  </si>
  <si>
    <t xml:space="preserve">you don't got what it takes to scramble me right baybuah.  or maybuah you do but you just wont do me.  </t>
  </si>
  <si>
    <t>Mon Jun 15 13:24:35 PDT 2009</t>
  </si>
  <si>
    <t>Pilot0</t>
  </si>
  <si>
    <t xml:space="preserve">I barely passed, and I thought i only got 2 wrong </t>
  </si>
  <si>
    <t>Mon Jun 15 13:24:38 PDT 2009</t>
  </si>
  <si>
    <t>@jonasbbzx3 noo  but i'm gonna see them nov 13! (: i wanted to see them june 20 2008 when they were special guest of avril lavigne</t>
  </si>
  <si>
    <t xml:space="preserve">@ktabin Oh, I hadn't noticed that! You're right. Hmm ... </t>
  </si>
  <si>
    <t>Mon Jun 15 13:24:40 PDT 2009</t>
  </si>
  <si>
    <t>carlifelix</t>
  </si>
  <si>
    <t xml:space="preserve">Toledo Botanical Gardens now plans on charging photographers $100 an hour be able to photograph there </t>
  </si>
  <si>
    <t>Mon Jun 15 13:24:41 PDT 2009</t>
  </si>
  <si>
    <t>Trying to play Sims 2...it's not working too well  .</t>
  </si>
  <si>
    <t>Roxxiesweethang</t>
  </si>
  <si>
    <t>@Anthony_67 ASAP today im leaving to mexico and i dont wanna leave to cali whitout seen you  yea but i wanna bite your lips more</t>
  </si>
  <si>
    <t>Madimojito</t>
  </si>
  <si>
    <t xml:space="preserve">@Christybot2pt0 I was totally going to do Sparis but it's already taken </t>
  </si>
  <si>
    <t xml:space="preserve">@SconeLover19 haha I've wasted most of the day because I only have an hour and a half until parents get home. UGH. </t>
  </si>
  <si>
    <t>Mon Jun 15 13:24:42 PDT 2009</t>
  </si>
  <si>
    <t>Mark_Branwhite</t>
  </si>
  <si>
    <t xml:space="preserve">@iantheeggchaser no they still haven't called back, they won't offer anything if we ring them! Going to miss the golf this weekend too! </t>
  </si>
  <si>
    <t>Mon Jun 15 13:26:33 PDT 2009</t>
  </si>
  <si>
    <t>sara_sabotage</t>
  </si>
  <si>
    <t>damn it...  better luck next time</t>
  </si>
  <si>
    <t>Mon Jun 15 13:26:36 PDT 2009</t>
  </si>
  <si>
    <t>purple_sparkles</t>
  </si>
  <si>
    <t xml:space="preserve">@queenofdesire they seem horrible people </t>
  </si>
  <si>
    <t>minne_mozlozkee</t>
  </si>
  <si>
    <t xml:space="preserve">is wishing it would quit raining all the time! it's like washington! jeepers...i want heat and sunshine! </t>
  </si>
  <si>
    <t>I'm gonna miss you honey!  Huhu...</t>
  </si>
  <si>
    <t>Mon Jun 15 13:26:38 PDT 2009</t>
  </si>
  <si>
    <t>spankmeimamish</t>
  </si>
  <si>
    <t xml:space="preserve">dont feel that well </t>
  </si>
  <si>
    <t>mikehadlow</t>
  </si>
  <si>
    <t xml:space="preserve">Just spent an hour fighting a bug in Suteki Shop that was causing the checkout process to fail. My FAIL for not testing properly </t>
  </si>
  <si>
    <t>Mon Jun 15 13:26:39 PDT 2009</t>
  </si>
  <si>
    <t xml:space="preserve">@SexyMency lets go i been puttin that movie off for a week </t>
  </si>
  <si>
    <t>Mon Jun 15 13:26:40 PDT 2009</t>
  </si>
  <si>
    <t>jack_of_all</t>
  </si>
  <si>
    <t>@T2theATE hey plans are off for the night... sorry!  i will let u kno in a sec</t>
  </si>
  <si>
    <t>Mardell_Davis</t>
  </si>
  <si>
    <t>@FakerStephanieR Just have to say that I agree. He is human!!! poor guy, so not cool  Hot but still human. Let him have space &amp;amp; privacy</t>
  </si>
  <si>
    <t>Mon Jun 15 13:26:43 PDT 2009</t>
  </si>
  <si>
    <t>nightmare93</t>
  </si>
  <si>
    <t xml:space="preserve">@allisonjones49 NOOOO!!  What happened???  </t>
  </si>
  <si>
    <t>Mon Jun 15 13:26:44 PDT 2009</t>
  </si>
  <si>
    <t>IRISHCHICK0517</t>
  </si>
  <si>
    <t xml:space="preserve">@DonnieWahlberg OMG I'm sad that you even had to write that </t>
  </si>
  <si>
    <t>Mon Jun 15 13:26:45 PDT 2009</t>
  </si>
  <si>
    <t>Fabsyy</t>
  </si>
  <si>
    <t xml:space="preserve">I need to get dressed </t>
  </si>
  <si>
    <t xml:space="preserve">@Sazchik With his special  Shepherds Pie &amp;amp; Krug Champagne bless him.... </t>
  </si>
  <si>
    <t>Mon Jun 15 13:26:46 PDT 2009</t>
  </si>
  <si>
    <t>HippieCoach</t>
  </si>
  <si>
    <t xml:space="preserve">@Andiereid thanks sweets, when my little sis is struggling, its like one of my kids struggling </t>
  </si>
  <si>
    <t>kathpink88</t>
  </si>
  <si>
    <t xml:space="preserve">I really wish I was there! Boo! </t>
  </si>
  <si>
    <t>tfisher21</t>
  </si>
  <si>
    <t xml:space="preserve">@aplusk I sadly must agree </t>
  </si>
  <si>
    <t>Mon Jun 15 13:26:50 PDT 2009</t>
  </si>
  <si>
    <t>Mrlatham3</t>
  </si>
  <si>
    <t xml:space="preserve">@Tisha_2_Cool  def. Not good </t>
  </si>
  <si>
    <t>mamajuicy</t>
  </si>
  <si>
    <t xml:space="preserve">Haha I meant jog not job! Ahh I'm sunburned </t>
  </si>
  <si>
    <t>Mon Jun 15 13:26:51 PDT 2009</t>
  </si>
  <si>
    <t xml:space="preserve">@mitvan I'm really sorry </t>
  </si>
  <si>
    <t>meld0ll</t>
  </si>
  <si>
    <t xml:space="preserve">babessssssssssssssssss! &amp;lt;3333333 miss you!! </t>
  </si>
  <si>
    <t>Mon Jun 15 13:26:54 PDT 2009</t>
  </si>
  <si>
    <t>my pudding asploded.  never leave pudding unattended in the microwave, okay guys.</t>
  </si>
  <si>
    <t xml:space="preserve">A lady with intense chest pains was taken out on a stretcher at my work... Scary stuff. </t>
  </si>
  <si>
    <t>Mon Jun 15 13:26:55 PDT 2009</t>
  </si>
  <si>
    <t>sierrahsanti</t>
  </si>
  <si>
    <t xml:space="preserve">@valeriefelicity i'm really sorry about ruining our plans today, v </t>
  </si>
  <si>
    <t>damn internet wont work  stupid planned power outage</t>
  </si>
  <si>
    <t>Mon Jun 15 13:26:58 PDT 2009</t>
  </si>
  <si>
    <t xml:space="preserve">@splorp Doh! ... I was looking forward to your possible talk there ... </t>
  </si>
  <si>
    <t>garyengel</t>
  </si>
  <si>
    <t xml:space="preserve">@nambucom love the upgrade except my search stop working. </t>
  </si>
  <si>
    <t>Mon Jun 15 13:27:00 PDT 2009</t>
  </si>
  <si>
    <t>meighannealon</t>
  </si>
  <si>
    <t xml:space="preserve">ï½¡â—•â€¿â—•ï½¡ @kristianasmits you have the swine flew?? @ciroayala has a secret!  @LindaVeizaj sorry about that! </t>
  </si>
  <si>
    <t>Mon Jun 15 13:27:02 PDT 2009</t>
  </si>
  <si>
    <t>jUNiTT</t>
  </si>
  <si>
    <t>@cameronrawson Im unable to login to the FTP it says password authentication failed  Im probs doing sumthing wrong but if not needs fixin</t>
  </si>
  <si>
    <t>Mon Jun 15 13:27:05 PDT 2009</t>
  </si>
  <si>
    <t xml:space="preserve">england is knocked out the ICC World Twenty20 by west indies </t>
  </si>
  <si>
    <t>Mon Jun 15 13:27:07 PDT 2009</t>
  </si>
  <si>
    <t xml:space="preserve">@ceggs @ceggs i know </t>
  </si>
  <si>
    <t>@____KELLIxx Actuallzzz i dnt quite think i did (?) probz did.. dnt knw.. God use r making me confused  x</t>
  </si>
  <si>
    <t>Mon Jun 15 13:27:08 PDT 2009</t>
  </si>
  <si>
    <t>@stevenerrington ugh thats poo  i'm sure your looking forward to it...</t>
  </si>
  <si>
    <t>Mon Jun 15 13:27:09 PDT 2009</t>
  </si>
  <si>
    <t>chipmunk_lina</t>
  </si>
  <si>
    <t>Lost a charm from my bracelet today!  but luckly it wasn't my favourite one...guess I'll have to go shopping for a new charm</t>
  </si>
  <si>
    <t>kristyn_t</t>
  </si>
  <si>
    <t>Possibly allergic to my new medication? FML  calling the doctor after the pharmacist told me too. Blah.</t>
  </si>
  <si>
    <t>LeezaDough</t>
  </si>
  <si>
    <t xml:space="preserve">@grenamier This is why I stick to my classic rock stations. </t>
  </si>
  <si>
    <t>Mon Jun 15 13:27:10 PDT 2009</t>
  </si>
  <si>
    <t xml:space="preserve">@LOQuent I already speak in toddler  </t>
  </si>
  <si>
    <t>Mon Jun 15 13:27:11 PDT 2009</t>
  </si>
  <si>
    <t>superdin0</t>
  </si>
  <si>
    <t>i'm so tired  i have to clean my room too.</t>
  </si>
  <si>
    <t>Mon Jun 15 13:27:13 PDT 2009</t>
  </si>
  <si>
    <t>@rasga You don't sound too happy today hun  Hope you're better tomorrow!</t>
  </si>
  <si>
    <t>Mon Jun 15 13:27:14 PDT 2009</t>
  </si>
  <si>
    <t>Chemical_Misfit</t>
  </si>
  <si>
    <t xml:space="preserve">Camping! Dirty lake with leaches, campsite with redants, fishing hook in my hand, ant bite, spider bites, Sunburn raaaaaaarugh!! I hurt </t>
  </si>
  <si>
    <t>Mon Jun 15 13:27:15 PDT 2009</t>
  </si>
  <si>
    <t>zaktyler</t>
  </si>
  <si>
    <t>just got this weeks copy of R&amp;amp;R... oh wait... oops  nevermind its Billboard...</t>
  </si>
  <si>
    <t>Mon Jun 15 13:27:17 PDT 2009</t>
  </si>
  <si>
    <t xml:space="preserve">Me and Chris just watched 'the bucket list' wooow! Amazing movie, so sad - how could I NOT cry </t>
  </si>
  <si>
    <t>Mon Jun 15 13:27:20 PDT 2009</t>
  </si>
  <si>
    <t>kitkatluna</t>
  </si>
  <si>
    <t xml:space="preserve">@drlori71 Ira's was my cousin's business. Very sorry to see it go. The crap-ass economy was too brutal. </t>
  </si>
  <si>
    <t>Mon Jun 15 13:27:21 PDT 2009</t>
  </si>
  <si>
    <t>paintmeasunrise</t>
  </si>
  <si>
    <t xml:space="preserve">alright so i got a new safari for my maccccc and i cant record videos on facebook </t>
  </si>
  <si>
    <t>Mon Jun 15 13:27:22 PDT 2009</t>
  </si>
  <si>
    <t xml:space="preserve">@rachaelblogs I had to turn over </t>
  </si>
  <si>
    <t>Mon Jun 15 13:27:24 PDT 2009</t>
  </si>
  <si>
    <t>zahiawasnothere</t>
  </si>
  <si>
    <t xml:space="preserve">Studying for exams, damn. </t>
  </si>
  <si>
    <t>@HHumes noo i was but then I HAD TO LOOK AFTER THE LITTLE UN !!  bad timess x</t>
  </si>
  <si>
    <t>Mon Jun 15 13:27:25 PDT 2009</t>
  </si>
  <si>
    <t xml:space="preserve">i'm sooo dead... i can't move anything.. i just want to sleep right now.. </t>
  </si>
  <si>
    <t>Mon Jun 15 13:27:27 PDT 2009</t>
  </si>
  <si>
    <t xml:space="preserve">Looks like a storm is coming, again. </t>
  </si>
  <si>
    <t>aennh</t>
  </si>
  <si>
    <t xml:space="preserve">I feel sad and empty on the inside </t>
  </si>
  <si>
    <t>Mon Jun 15 13:27:28 PDT 2009</t>
  </si>
  <si>
    <t>blazersedge</t>
  </si>
  <si>
    <t>PDX Magazine shuts down  http://bit.ly/G7VmM</t>
  </si>
  <si>
    <t>Mon Jun 15 13:27:30 PDT 2009</t>
  </si>
  <si>
    <t>nanamarini</t>
  </si>
  <si>
    <t xml:space="preserve">Horrible day! I'm very stressed, incredible as it annoyed me today. All your fault </t>
  </si>
  <si>
    <t>Mon Jun 15 13:27:32 PDT 2009</t>
  </si>
  <si>
    <t>jellyyybeanX5</t>
  </si>
  <si>
    <t xml:space="preserve">ughhh i have 2 do homework in a couple minutes!!!! </t>
  </si>
  <si>
    <t>Mon Jun 15 13:27:33 PDT 2009</t>
  </si>
  <si>
    <t xml:space="preserve">@kwanchino16 i love thai veggie dishes, they are so good you don't miss the meat. sadly san leandro/coliseum area lacks in good food </t>
  </si>
  <si>
    <t>Mon Jun 15 13:27:34 PDT 2009</t>
  </si>
  <si>
    <t>@toddkedwards it won't catch   http://twitpic.com/7hnoj</t>
  </si>
  <si>
    <t>Mon Jun 15 13:27:35 PDT 2009</t>
  </si>
  <si>
    <t>CgsMika</t>
  </si>
  <si>
    <t xml:space="preserve">At @ashcash2292 house ... Waitin for 6 to go to bad to school </t>
  </si>
  <si>
    <t>Mon Jun 15 13:27:36 PDT 2009</t>
  </si>
  <si>
    <t>GemsSocksRock</t>
  </si>
  <si>
    <t xml:space="preserve">is watching panaroma, it's about rhys jones. the boy that died by getting shot. it's quite sad. </t>
  </si>
  <si>
    <t>@JoeTheHint i thought you were speaking portuguese with this 'por favor'  and i'll check the new song right now &amp;lt;3</t>
  </si>
  <si>
    <t>Mon Jun 15 13:27:38 PDT 2009</t>
  </si>
  <si>
    <t>mlemccoy</t>
  </si>
  <si>
    <t>hate that I didn't get to see @Tee_bee1 this wkd...  sorry t! will let ya know when/if headed back to bdge again... ;)</t>
  </si>
  <si>
    <t>clear_oxygen</t>
  </si>
  <si>
    <t xml:space="preserve">@wofitz put the cat on my face, she scratched my nose and it's bleeding and hurting </t>
  </si>
  <si>
    <t>JenCompton</t>
  </si>
  <si>
    <t xml:space="preserve">@jellybeans1 Everytime I try to look at your blog it says 'Operation Aborted' and than it kicks me out </t>
  </si>
  <si>
    <t>martiniixo</t>
  </si>
  <si>
    <t xml:space="preserve">At the track meet. It's boiling hot! </t>
  </si>
  <si>
    <t>Mon Jun 15 13:27:39 PDT 2009</t>
  </si>
  <si>
    <t>Joehayter</t>
  </si>
  <si>
    <t>@mattg00d come play the uk again, especially sheffield, more than 4 songs though please!  or lets re-roll something on WoW together</t>
  </si>
  <si>
    <t>Mon Jun 15 13:27:42 PDT 2009</t>
  </si>
  <si>
    <t xml:space="preserve">@KicksandChicks wth? Why u all the way in cobb? I live really close to the other one </t>
  </si>
  <si>
    <t>enfamous</t>
  </si>
  <si>
    <t>@alluredegrace But I still need you to take care of my doggy!   Will you still be &amp;quot;practicing&amp;quot;?  Either way, margaritas are in order soon!</t>
  </si>
  <si>
    <t xml:space="preserve">@xMissMelisax Cant say i have that prob.Yr the only1who talks2me. </t>
  </si>
  <si>
    <t>hanifah_786</t>
  </si>
  <si>
    <t>@xoxonosheen yh i jus found out nw they emailed me.  xo</t>
  </si>
  <si>
    <t>Mon Jun 15 13:28:49 PDT 2009</t>
  </si>
  <si>
    <t>mrwatkins83</t>
  </si>
  <si>
    <t xml:space="preserve">Aww no! Third goal for Italy in stoppage time. Respectable 2-1 loss a man down turns into a blowout. </t>
  </si>
  <si>
    <t>Mon Jun 15 13:28:50 PDT 2009</t>
  </si>
  <si>
    <t>@darthnowitzki sorry, Greg, didn't see your tweet till now.  you free this evening?</t>
  </si>
  <si>
    <t>Mon Jun 15 13:28:53 PDT 2009</t>
  </si>
  <si>
    <t>evie_smith</t>
  </si>
  <si>
    <t xml:space="preserve">Yep . . . never really thought about how sensitive the neck was until I endured an opposing players elbow shoved into mine </t>
  </si>
  <si>
    <t>steph0812</t>
  </si>
  <si>
    <t xml:space="preserve">i have an obese foot due to mosquito bite allergy. got made fun of at work ALL DAY! </t>
  </si>
  <si>
    <t xml:space="preserve">@heckel69 hmmmm...dont know either </t>
  </si>
  <si>
    <t>Mon Jun 15 13:28:55 PDT 2009</t>
  </si>
  <si>
    <t xml:space="preserve">@lmark applebee's sucks! and i have the right to say that cuz i used to be an applebee's employee </t>
  </si>
  <si>
    <t>Mon Jun 15 13:28:56 PDT 2009</t>
  </si>
  <si>
    <t>designedlife</t>
  </si>
  <si>
    <t xml:space="preserve">Woke up with a stiff neck, which has gotten pregessively worse through the day.  Had to cancel work out plans. </t>
  </si>
  <si>
    <t xml:space="preserve">When there is nothing left to do people pray, what do I do if I don't believe? Reality leaves you all out of options. </t>
  </si>
  <si>
    <t>Mon Jun 15 13:28:57 PDT 2009</t>
  </si>
  <si>
    <t>xxLOVExxPEACE</t>
  </si>
  <si>
    <t>@angel9293  did you see jackies twitpic?</t>
  </si>
  <si>
    <t xml:space="preserve">Why is it that when you're not hungry, you have plenty of food at home? And why is it that the exact opposite is also true? I'm starving! </t>
  </si>
  <si>
    <t>Mon Jun 15 13:28:59 PDT 2009</t>
  </si>
  <si>
    <t>sillyrabbit7</t>
  </si>
  <si>
    <t xml:space="preserve">i just woke up...it sucks not having a job yet </t>
  </si>
  <si>
    <t xml:space="preserve">ahh stupid peter pan. its scaryyy </t>
  </si>
  <si>
    <t xml:space="preserve">Wish there were sum eye candy in my class to keep me awake </t>
  </si>
  <si>
    <t>Mon Jun 15 13:29:01 PDT 2009</t>
  </si>
  <si>
    <t>annemarieorme</t>
  </si>
  <si>
    <t>had to come home early from work to pick up a sick baby  one good upchuck and all was good!!</t>
  </si>
  <si>
    <t>Mon Jun 15 13:29:04 PDT 2009</t>
  </si>
  <si>
    <t xml:space="preserve">@MandyMoos I do! Wish someone would pay for me tho! </t>
  </si>
  <si>
    <t xml:space="preserve">Just dumped sauce on my skirt and white shirt and I have to go back to work like this. </t>
  </si>
  <si>
    <t>Mon Jun 15 13:29:05 PDT 2009</t>
  </si>
  <si>
    <t>glutenfreesteve</t>
  </si>
  <si>
    <t xml:space="preserve">Found the Betty Crocker gluten free mixes! I am very excited to try.  Yellow cake, brownies, choc chip cookies.  No choc cake mix though </t>
  </si>
  <si>
    <t>Abergal83</t>
  </si>
  <si>
    <t>@TheEllenShow I'm so excited about tom.  I won't be at the game  but will def. Be watching you on wgn with len and bob!! Good luck!</t>
  </si>
  <si>
    <t>carlumz08</t>
  </si>
  <si>
    <t xml:space="preserve">Greek season finale tonight. . . Sad day </t>
  </si>
  <si>
    <t>Mon Jun 15 13:29:06 PDT 2009</t>
  </si>
  <si>
    <t xml:space="preserve">i have the worst headache...... </t>
  </si>
  <si>
    <t>Mon Jun 15 13:29:07 PDT 2009</t>
  </si>
  <si>
    <t>@veromcfly gahhh....im all in the mood to write too but i can't do it with  a HUGE block in my brain  WAHHHHH</t>
  </si>
  <si>
    <t>Mon Jun 15 13:29:08 PDT 2009</t>
  </si>
  <si>
    <t>Perfectionist32</t>
  </si>
  <si>
    <t xml:space="preserve">its raining, we're in the sunshine state for crying out loud </t>
  </si>
  <si>
    <t>44lala44</t>
  </si>
  <si>
    <t xml:space="preserve">@Slimmy21  same here girl..last yr..but imma miss it tho.. </t>
  </si>
  <si>
    <t>brandonivey</t>
  </si>
  <si>
    <t xml:space="preserve">USA just lost 1-3 to Italy after blowing a 1-0 lead </t>
  </si>
  <si>
    <t>Mon Jun 15 13:29:09 PDT 2009</t>
  </si>
  <si>
    <t>JayyBurn</t>
  </si>
  <si>
    <t xml:space="preserve">isssssss by herself. </t>
  </si>
  <si>
    <t>Mon Jun 15 13:29:12 PDT 2009</t>
  </si>
  <si>
    <t xml:space="preserve">@mattdavelewis I'm very sorry to hear it.  </t>
  </si>
  <si>
    <t>Mon Jun 15 13:29:13 PDT 2009</t>
  </si>
  <si>
    <t>Bored  Someone talk to me PWEASE? hehe</t>
  </si>
  <si>
    <t xml:space="preserve">Once again  no internet. </t>
  </si>
  <si>
    <t>ToddAngkasuwan</t>
  </si>
  <si>
    <t xml:space="preserve">@Ali_Digital That was best photo essay. #29 speaks volumes. So sad Mousavi didn't stand a chance amidst such corruption. But I had hoped. </t>
  </si>
  <si>
    <t>Mon Jun 15 13:29:15 PDT 2009</t>
  </si>
  <si>
    <t>yuenmichelle</t>
  </si>
  <si>
    <t xml:space="preserve">@whoelsecanitbe and besides I can't change it anymore. @robinleung will unfollow me </t>
  </si>
  <si>
    <t>Mon Jun 15 13:29:16 PDT 2009</t>
  </si>
  <si>
    <t>irixxu</t>
  </si>
  <si>
    <t xml:space="preserve">@AntoNick what i`ll do without you? </t>
  </si>
  <si>
    <t>Mon Jun 15 13:29:17 PDT 2009</t>
  </si>
  <si>
    <t xml:space="preserve">this is sooo hard with a PC </t>
  </si>
  <si>
    <t>Mon Jun 15 13:29:19 PDT 2009</t>
  </si>
  <si>
    <t>MulhernLover</t>
  </si>
  <si>
    <t>@StephenMulhern plz reply to me ... pleaseee.... ur ma idol ahh pleasee..  haha ly x</t>
  </si>
  <si>
    <t xml:space="preserve">went to lifeguarding class, then to the city pool. tried to get a tan again- i got nothing. </t>
  </si>
  <si>
    <t>Mon Jun 15 13:29:20 PDT 2009</t>
  </si>
  <si>
    <t>so im pretty depressed tht i will not be attending the rise against concert, &amp;amp; im sure tim mcllrath is also  stupid car</t>
  </si>
  <si>
    <t>Mon Jun 15 13:29:21 PDT 2009</t>
  </si>
  <si>
    <t xml:space="preserve">ARGH my Teeth are so sore right now, Dod Damn Braces </t>
  </si>
  <si>
    <t>Mon Jun 15 13:29:22 PDT 2009</t>
  </si>
  <si>
    <t>@samanthaax3 aw i'm sorry  yeah i got a speech from my mom too. i was supposed to get a new phone &amp;amp; things didn't go well of course, &amp;amp; she</t>
  </si>
  <si>
    <t>My_Rainbow_Life</t>
  </si>
  <si>
    <t xml:space="preserve">im feeling so ALONE!!! ugh </t>
  </si>
  <si>
    <t>canisrufus</t>
  </si>
  <si>
    <t xml:space="preserve">@ussoccer Only one thing to say: </t>
  </si>
  <si>
    <t>Mon Jun 15 13:29:23 PDT 2009</t>
  </si>
  <si>
    <t xml:space="preserve">Love wakin up after naps at russell'ssss. I'm still so tired </t>
  </si>
  <si>
    <t>beautiiM</t>
  </si>
  <si>
    <t xml:space="preserve">another rainy day in the city ... whateva happen to the sun </t>
  </si>
  <si>
    <t>Mon Jun 15 13:29:25 PDT 2009</t>
  </si>
  <si>
    <t>BR_gal_inCali</t>
  </si>
  <si>
    <t>@DonnieWahlberg I noticed you've been getting a lot of hate  I hope u know that for every 1 that hates u there are zillions that love u</t>
  </si>
  <si>
    <t>the parade was awesome! but i have to work tonight  im so hot &amp;amp; tired</t>
  </si>
  <si>
    <t>Mon Jun 15 13:29:26 PDT 2009</t>
  </si>
  <si>
    <t>twin_1xtra</t>
  </si>
  <si>
    <t xml:space="preserve">@Addictivemusic I came back and you had gone </t>
  </si>
  <si>
    <t>Mon Jun 15 13:29:27 PDT 2009</t>
  </si>
  <si>
    <t>DeepDownKinky</t>
  </si>
  <si>
    <t xml:space="preserve">@Latex_Lily Think yourself lucky... over here in the UK we have to wait until October or something... </t>
  </si>
  <si>
    <t xml:space="preserve">@katierzemien up the house until sat. which is when we leave for Idol. i won't be back until Monday. </t>
  </si>
  <si>
    <t>Mon Jun 15 13:29:30 PDT 2009</t>
  </si>
  <si>
    <t>@TheEllenShow id luv 2 but i live in ireland  nearly 2million followers XD</t>
  </si>
  <si>
    <t>Mon Jun 15 13:29:32 PDT 2009</t>
  </si>
  <si>
    <t>nuna08</t>
  </si>
  <si>
    <t>so cleaned house today and i feel like a maid  thats all i do!!  im sleepy.</t>
  </si>
  <si>
    <t>samp1990</t>
  </si>
  <si>
    <t xml:space="preserve">wat a day heavy rain and thunderstorms carnt we have the nice weather bk  </t>
  </si>
  <si>
    <t xml:space="preserve">miss u sis </t>
  </si>
  <si>
    <t>Mon Jun 15 13:29:33 PDT 2009</t>
  </si>
  <si>
    <t>serenaaaajonas</t>
  </si>
  <si>
    <t xml:space="preserve">; bad moooooood. Like always. </t>
  </si>
  <si>
    <t>Mon Jun 15 13:29:34 PDT 2009</t>
  </si>
  <si>
    <t>linzi01_x</t>
  </si>
  <si>
    <t xml:space="preserve">@CarrieChute awww no thats a shame </t>
  </si>
  <si>
    <t>Mon Jun 15 13:29:37 PDT 2009</t>
  </si>
  <si>
    <t xml:space="preserve">got my days that i need off from work for concerts..boss seemed cool about it..wish i could see boys to men tho but dont want 2 push it </t>
  </si>
  <si>
    <t>dipalipatel2</t>
  </si>
  <si>
    <t xml:space="preserve">feels so lonely...no followers </t>
  </si>
  <si>
    <t>lucian_empress</t>
  </si>
  <si>
    <t xml:space="preserve">has got Beyone - Diva stuck in my head despite the fact that I detest her! </t>
  </si>
  <si>
    <t>Mon Jun 15 13:29:38 PDT 2009</t>
  </si>
  <si>
    <t xml:space="preserve">@MilkyMill i lubya all lots, today was not a good day..hey milz..your shorter than me...knowing that i can smile.....ok smile gonne </t>
  </si>
  <si>
    <t>Mon Jun 15 13:29:40 PDT 2009</t>
  </si>
  <si>
    <t xml:space="preserve">Boo. USA was dominated by Italy in the second half </t>
  </si>
  <si>
    <t>Mon Jun 15 13:29:43 PDT 2009</t>
  </si>
  <si>
    <t xml:space="preserve">At the vet... Bunny has a cold! </t>
  </si>
  <si>
    <t>stephilee14</t>
  </si>
  <si>
    <t>@auntiem76  I'm so sorry! I'll keep my fingers crossed that you'll get a new job soon. Keep your head up!</t>
  </si>
  <si>
    <t>Mon Jun 15 13:29:44 PDT 2009</t>
  </si>
  <si>
    <t>yes poor me  @starrahlicious</t>
  </si>
  <si>
    <t>patrick_dinneen</t>
  </si>
  <si>
    <t xml:space="preserve">@knotsoflove my plan was unsuccessful, nobody is following me about taxidermy. sad now </t>
  </si>
  <si>
    <t>Going to work. Start of another busy week  this is summer?</t>
  </si>
  <si>
    <t>merirustryfe</t>
  </si>
  <si>
    <t>@hatebutterflies But then my Impulse icon would be Inertia.   I love Inertia, but my icon doesn't say &amp;quot;So inert&amp;quot;.</t>
  </si>
  <si>
    <t>Mon Jun 15 13:29:45 PDT 2009</t>
  </si>
  <si>
    <t>@Vixstar22 oh noooo!!!!  the baby or ur mini me? I miss u soooo. What's r scedule this week?</t>
  </si>
  <si>
    <t>Mon Jun 15 13:29:46 PDT 2009</t>
  </si>
  <si>
    <t>gracey12106</t>
  </si>
  <si>
    <t xml:space="preserve">So my laptop won't work. I turn it on &amp;amp; theres a black screen w/ just a cursor &amp;amp; it won't do anything else. So i had to borrow bro's comp </t>
  </si>
  <si>
    <t xml:space="preserve">@brianlogandales is a horrible person for not wishing @taylor_juwig luck </t>
  </si>
  <si>
    <t>Mon Jun 15 13:29:47 PDT 2009</t>
  </si>
  <si>
    <t>SatineCM</t>
  </si>
  <si>
    <t xml:space="preserve">The lady that gave me a facial on Saturday has done something to my nose - it's really sore! Think it was the white nettle potion </t>
  </si>
  <si>
    <t xml:space="preserve">@thesixofus all the more nere wracking then </t>
  </si>
  <si>
    <t>Mon Jun 15 13:29:50 PDT 2009</t>
  </si>
  <si>
    <t xml:space="preserve">@ltd7900 OMGGGG!!!! I was so confused! til i remembered that he sells V!!! they're gonna take him out! </t>
  </si>
  <si>
    <t>Mon Jun 15 13:30:49 PDT 2009</t>
  </si>
  <si>
    <t>sociablextina</t>
  </si>
  <si>
    <t xml:space="preserve">@bangfalse Lookit the bunneh I emailed you! Oh and I went to the hedgie pet store on Saturday. SO AWESOME. I wants one. </t>
  </si>
  <si>
    <t>Mon Jun 15 13:30:51 PDT 2009</t>
  </si>
  <si>
    <t xml:space="preserve">Anyone know if I can ruin a lawnmower engine by putting in 2-cycle fuel? It is supposed to use regular, not 2-cycle. Now won't start. </t>
  </si>
  <si>
    <t>Mon Jun 15 13:30:52 PDT 2009</t>
  </si>
  <si>
    <t>aw shit it's gonna rain the day I arrive in Seattle   http://yfrog.com/6ei0tj</t>
  </si>
  <si>
    <t>TumieZee</t>
  </si>
  <si>
    <t xml:space="preserve">Pokello was right... U cant put all ur eggs in one basket... Im bored now... Need someone to keep me company... </t>
  </si>
  <si>
    <t>Mon Jun 15 13:30:53 PDT 2009</t>
  </si>
  <si>
    <t>LexLove</t>
  </si>
  <si>
    <t>Mon Jun 15 13:30:55 PDT 2009</t>
  </si>
  <si>
    <t>almavazquez</t>
  </si>
  <si>
    <t xml:space="preserve">the gloomy weather made me sleepy but I have a lot to clean </t>
  </si>
  <si>
    <t>ZieniaGabbe</t>
  </si>
  <si>
    <t xml:space="preserve">:S Wondering if there will be more earthquakes here... Today's was not that strong, but felt bad </t>
  </si>
  <si>
    <t>Mon Jun 15 13:30:56 PDT 2009</t>
  </si>
  <si>
    <t>MissPurdie</t>
  </si>
  <si>
    <t xml:space="preserve">@zrtyler no not really I'm jus bored as hell </t>
  </si>
  <si>
    <t>Mon Jun 15 13:30:57 PDT 2009</t>
  </si>
  <si>
    <t>Busted watching Monk  Nothing said, but I saw the eyes look down. I know you know.</t>
  </si>
  <si>
    <t>Ok, now it's cloudy? This is ridic  Where is summer?!?</t>
  </si>
  <si>
    <t>camillagr</t>
  </si>
  <si>
    <t xml:space="preserve">@marevj are you sure we're going to Kristin right after school? that sucks.. i have to be in town four o'clock because of work </t>
  </si>
  <si>
    <t>Mon Jun 15 13:30:58 PDT 2009</t>
  </si>
  <si>
    <t>miZZPortah</t>
  </si>
  <si>
    <t xml:space="preserve">at home, took the day off, been feeling queasy and worn down all day </t>
  </si>
  <si>
    <t>Mon Jun 15 13:30:59 PDT 2009</t>
  </si>
  <si>
    <t>er.. youtube's search bar isn't working for me  oh what am i going to do!?</t>
  </si>
  <si>
    <t xml:space="preserve">@myrafur i'm worried about you. can i save you? i'm unsinkable you know </t>
  </si>
  <si>
    <t xml:space="preserve">On my lunch break, came home to get food and wishj i didnt have to go back. </t>
  </si>
  <si>
    <t>Mon Jun 15 13:31:01 PDT 2009</t>
  </si>
  <si>
    <t xml:space="preserve">since my brain thinks it night time right now i am sooo tired, i dont want to go to sleep though </t>
  </si>
  <si>
    <t xml:space="preserve">Tomorrow morning I'm goin' to have another check to the dentist...I'm so scared </t>
  </si>
  <si>
    <t>Mon Jun 15 13:31:02 PDT 2009</t>
  </si>
  <si>
    <t>chuyitos</t>
  </si>
  <si>
    <t xml:space="preserve">@_paoO_ @_Xaid </t>
  </si>
  <si>
    <t>nobodys_wife</t>
  </si>
  <si>
    <t>can't move her right hand any more  shit, might have to go see a doc or the E&amp;amp;A</t>
  </si>
  <si>
    <t>Mon Jun 15 13:31:03 PDT 2009</t>
  </si>
  <si>
    <t xml:space="preserve">gonna go to sleep now. feel a little dizzy and sick. </t>
  </si>
  <si>
    <t>JuicyCass</t>
  </si>
  <si>
    <t>@ModelBri: okay I feel better, I just wanna be included with my lil sis and her adult decisions  is that's so bad???</t>
  </si>
  <si>
    <t>Mon Jun 15 13:31:06 PDT 2009</t>
  </si>
  <si>
    <t>@michele1993 LVATT never came!!!!  did yours? good</t>
  </si>
  <si>
    <t xml:space="preserve">@scouserach i wanted the US of A to win </t>
  </si>
  <si>
    <t>zoey32509</t>
  </si>
  <si>
    <t xml:space="preserve">@peachlite I was just in Harlem but ur twitter said you were takin a nap. We miss u </t>
  </si>
  <si>
    <t>Mon Jun 15 13:31:09 PDT 2009</t>
  </si>
  <si>
    <t xml:space="preserve">I hate staying home by myself... </t>
  </si>
  <si>
    <t>Mon Jun 15 13:31:10 PDT 2009</t>
  </si>
  <si>
    <t xml:space="preserve">@Justine_xxx Soooo jealous, i soooo wanna see Danny </t>
  </si>
  <si>
    <t>dawnab33</t>
  </si>
  <si>
    <t>@HaileyEdwards *shrugs* I got all your messages so I didn't realize u were not getting mine. Just thought you didn't like me anymore  lol</t>
  </si>
  <si>
    <t>Mon Jun 15 13:31:11 PDT 2009</t>
  </si>
  <si>
    <t>bexican75</t>
  </si>
  <si>
    <t xml:space="preserve">that time of year:  I really miss rounding up scrubby clothes, getting the RV ready to go to CO...and  my fave vacation w/ my family </t>
  </si>
  <si>
    <t>Mon Jun 15 13:31:12 PDT 2009</t>
  </si>
  <si>
    <t xml:space="preserve">im hungry...very very hungry </t>
  </si>
  <si>
    <t>MarkGregory101</t>
  </si>
  <si>
    <t>I'm off to work with no car  got stolen crazy asian guy</t>
  </si>
  <si>
    <t>Mon Jun 15 13:31:13 PDT 2009</t>
  </si>
  <si>
    <t xml:space="preserve">I feel quite sick now. and quite nervous again </t>
  </si>
  <si>
    <t xml:space="preserve">@rideworthwhile That'll be why i couldn't find him in the Eastbourne draw then, lol! Why would he pick there over Eastbourne? </t>
  </si>
  <si>
    <t>Mon Jun 15 13:31:15 PDT 2009</t>
  </si>
  <si>
    <t xml:space="preserve">_Lindsayjane you have a car you can leave unlike me </t>
  </si>
  <si>
    <t>Mon Jun 15 13:31:19 PDT 2009</t>
  </si>
  <si>
    <t>CanaDubz</t>
  </si>
  <si>
    <t>Can't get the hang of this twitter thing but trying, looks like I'll be looking for a job soon  anyone need tech help???</t>
  </si>
  <si>
    <t>Mon Jun 15 13:31:20 PDT 2009</t>
  </si>
  <si>
    <t xml:space="preserve">@mikesnedegar That could be fun! But I was gone last weekend and I'm gone this weekend. Don't wanna be gone 3 weekends in a row. </t>
  </si>
  <si>
    <t>vr000m</t>
  </si>
  <si>
    <t>@suryasnair what was reclaim the streets??? damn! this thesis has put me out of the loop, i have no idea wassup in Helsinki!  #fail</t>
  </si>
  <si>
    <t>EmmaHelium</t>
  </si>
  <si>
    <t xml:space="preserve">mum gave me a freddo to cheer me up, but he made me more upset </t>
  </si>
  <si>
    <t>Mon Jun 15 13:31:21 PDT 2009</t>
  </si>
  <si>
    <t>JASZiYE</t>
  </si>
  <si>
    <t xml:space="preserve">Im not feeling well </t>
  </si>
  <si>
    <t>Mon Jun 15 13:31:22 PDT 2009</t>
  </si>
  <si>
    <t xml:space="preserve">@Chris1209  true fact. But I wanna be steve </t>
  </si>
  <si>
    <t xml:space="preserve">I have a headache from work </t>
  </si>
  <si>
    <t>@LesleySmith I've sent well over 20 emails to Dan and have received  no replies  going to try one last time..</t>
  </si>
  <si>
    <t>ChaMalazarte</t>
  </si>
  <si>
    <t xml:space="preserve">Awakened by too much pain ... I need Tramadol badly.   </t>
  </si>
  <si>
    <t>Mon Jun 15 13:31:23 PDT 2009</t>
  </si>
  <si>
    <t>thea_v</t>
  </si>
  <si>
    <t xml:space="preserve">trying to upload a new picture, but the school's internet is unreliable!! </t>
  </si>
  <si>
    <t>Mon Jun 15 13:31:24 PDT 2009</t>
  </si>
  <si>
    <t>caitlynhopkins</t>
  </si>
  <si>
    <t xml:space="preserve">reading all th twitter posts i didnt read and being made fun of by my own mother </t>
  </si>
  <si>
    <t>Mon Jun 15 13:31:26 PDT 2009</t>
  </si>
  <si>
    <t xml:space="preserve">EcoNoSense: Leave the A/C runing @ home while on a vacation trip </t>
  </si>
  <si>
    <t xml:space="preserve">@kayce_m it's working okay on the desktop. Just not on the iPod </t>
  </si>
  <si>
    <t>Mon Jun 15 13:31:27 PDT 2009</t>
  </si>
  <si>
    <t>nefertiti_</t>
  </si>
  <si>
    <t xml:space="preserve">wow poor aussie fans i know how much it sucked having fl xld but i can at least go to another state they lost the countries tour </t>
  </si>
  <si>
    <t>@loveesong http://twitpic.com/7hmy2 - yum creampuff (: im hungry now  :L</t>
  </si>
  <si>
    <t>Mon Jun 15 13:31:28 PDT 2009</t>
  </si>
  <si>
    <t>why did  @nth452 never ask me for a track list - she must have hated my cd.  oh well such is life</t>
  </si>
  <si>
    <t>Mon Jun 15 13:31:29 PDT 2009</t>
  </si>
  <si>
    <t>vmilian</t>
  </si>
  <si>
    <t xml:space="preserve">Home from school .. Brain hurts  and it's rainy yay </t>
  </si>
  <si>
    <t>DannDann</t>
  </si>
  <si>
    <t xml:space="preserve">I really like this dress but if I wore it, I would look like the sun </t>
  </si>
  <si>
    <t>Mon Jun 15 13:31:30 PDT 2009</t>
  </si>
  <si>
    <t>@Ritah no I didn't  you try cramming as much as you can LOL  ,okay ?</t>
  </si>
  <si>
    <t>lilibethrivera</t>
  </si>
  <si>
    <t>I'm watching a webinar about the fulbright program... I would love to be accepted and I wish I had languages under my belt  #squarespace</t>
  </si>
  <si>
    <t>Mon Jun 15 13:31:31 PDT 2009</t>
  </si>
  <si>
    <t>rob1757</t>
  </si>
  <si>
    <t>@Microsoft_Xbox   what the heck am i gonna do all day?</t>
  </si>
  <si>
    <t>Mon Jun 15 13:31:32 PDT 2009</t>
  </si>
  <si>
    <t>jamiemaltman</t>
  </si>
  <si>
    <t>Xander rode over bellas leg with his bike, and she broke her tibia, cast from waist down for 4 to 6 weeks  might have to go to sleep t ...</t>
  </si>
  <si>
    <t>Mon Jun 15 13:31:33 PDT 2009</t>
  </si>
  <si>
    <t>KaryHdz</t>
  </si>
  <si>
    <t>@mileycyrus i'm so sad... i wanted to vote 4 u but i can't cause i'm 20 and the tca site won't let me  sorry miley</t>
  </si>
  <si>
    <t xml:space="preserve">bored. there is nothing to doooooo </t>
  </si>
  <si>
    <t>Mon Jun 15 13:31:34 PDT 2009</t>
  </si>
  <si>
    <t>Mon Jun 15 13:31:37 PDT 2009</t>
  </si>
  <si>
    <t xml:space="preserve">is slowly but surely making her way through Re.. still about another hours of revision to go tho me thinks  and I want to watch BB </t>
  </si>
  <si>
    <t>Mon Jun 15 13:31:39 PDT 2009</t>
  </si>
  <si>
    <t>itsonlystatic</t>
  </si>
  <si>
    <t>getting ready for work, 4 to midnight. sunburned! Paul is sick on the couch.  He's been there all day.</t>
  </si>
  <si>
    <t>Mon Jun 15 13:31:40 PDT 2009</t>
  </si>
  <si>
    <t>debster6906</t>
  </si>
  <si>
    <t xml:space="preserve">JUST HAD LUCH IT WASNT GOOD AT ALL, A FROZEN UP CUPBOARD NOT GOOD AT ALL </t>
  </si>
  <si>
    <t>Mon Jun 15 13:31:41 PDT 2009</t>
  </si>
  <si>
    <t xml:space="preserve">knowing me I'll tweet as soon as I get one and set it up and get on the web.  That's just what I might do. I'm so sad </t>
  </si>
  <si>
    <t>Mon Jun 15 13:31:42 PDT 2009</t>
  </si>
  <si>
    <t xml:space="preserve">@MissTiffany2U I'm aiiight. I feel sick </t>
  </si>
  <si>
    <t>Mon Jun 15 13:31:43 PDT 2009</t>
  </si>
  <si>
    <t>rachievill</t>
  </si>
  <si>
    <t xml:space="preserve">I don't like thunderstorms </t>
  </si>
  <si>
    <t>Mon Jun 15 13:31:44 PDT 2009</t>
  </si>
  <si>
    <t>avandiver1405</t>
  </si>
  <si>
    <t>Scratch that...no night at home for me. Going to watch a friend's son play baseball.  It'll be fun, tho! Quick nap first!! Lol!!</t>
  </si>
  <si>
    <t>Mon Jun 15 13:31:45 PDT 2009</t>
  </si>
  <si>
    <t>arpie123</t>
  </si>
  <si>
    <t xml:space="preserve">@preityzinta Followed by England </t>
  </si>
  <si>
    <t>Mon Jun 15 13:31:46 PDT 2009</t>
  </si>
  <si>
    <t>JulieBirdyBean</t>
  </si>
  <si>
    <t>@IAMCAO                  ...nuff said</t>
  </si>
  <si>
    <t>Mon Jun 15 13:31:47 PDT 2009</t>
  </si>
  <si>
    <t>gofurther</t>
  </si>
  <si>
    <t xml:space="preserve">@big_teeth she's following you too!?!?! and i thought we had a real connection!  such a tease... </t>
  </si>
  <si>
    <t>Mon Jun 15 13:31:49 PDT 2009</t>
  </si>
  <si>
    <t>my head really hurts,   &amp;amp; i have no idea where mother is, Â¬Â¬</t>
  </si>
  <si>
    <t>Mon Jun 15 13:32:50 PDT 2009</t>
  </si>
  <si>
    <t xml:space="preserve">@cooperosie sadly, my doctor was a middleage chinese man </t>
  </si>
  <si>
    <t xml:space="preserve">twitter down again for 90 mins </t>
  </si>
  <si>
    <t>Mon Jun 15 13:32:51 PDT 2009</t>
  </si>
  <si>
    <t>SophieClemence</t>
  </si>
  <si>
    <t xml:space="preserve">@tom_ra @ahj hey, I was meant to post that about the slightly younger looking version of you but i accidently typed the name in wrong </t>
  </si>
  <si>
    <t>Mon Jun 15 13:32:53 PDT 2009</t>
  </si>
  <si>
    <t>brittanyevb</t>
  </si>
  <si>
    <t>@JuliaRicci haha i didnt go yesterday as planned i was not feeling well in the morning  but i did go today!</t>
  </si>
  <si>
    <t>Mon Jun 15 13:32:54 PDT 2009</t>
  </si>
  <si>
    <t>DazzaField</t>
  </si>
  <si>
    <t xml:space="preserve">My goldfish commited suicide!! </t>
  </si>
  <si>
    <t>danakathereine</t>
  </si>
  <si>
    <t xml:space="preserve">@StephVinnyG it's not fun having no life </t>
  </si>
  <si>
    <t>Mon Jun 15 13:32:55 PDT 2009</t>
  </si>
  <si>
    <t>@dmlover76  Lease up?</t>
  </si>
  <si>
    <t>tangielawschool</t>
  </si>
  <si>
    <t xml:space="preserve">Jus spilled my lunch on myself... </t>
  </si>
  <si>
    <t>Mon Jun 15 13:32:56 PDT 2009</t>
  </si>
  <si>
    <t>OzBoz</t>
  </si>
  <si>
    <t xml:space="preserve">mmm don't hear much with cottonwool in my ears.. damn ear infection </t>
  </si>
  <si>
    <t>Mon Jun 15 13:32:58 PDT 2009</t>
  </si>
  <si>
    <t>@itsprettyokay Oh, Jai, I am so sorry to hear that.   I remember your posts about her; she sounded like  very special lady.</t>
  </si>
  <si>
    <t>Mon Jun 15 13:32:59 PDT 2009</t>
  </si>
  <si>
    <t>Laurz2411</t>
  </si>
  <si>
    <t xml:space="preserve">@Glamutante yeah, I got on! Sorry your flats were out </t>
  </si>
  <si>
    <t>Mon Jun 15 13:33:00 PDT 2009</t>
  </si>
  <si>
    <t>Javicordova</t>
  </si>
  <si>
    <t xml:space="preserve">I'm so bored studying physical </t>
  </si>
  <si>
    <t>Mon Jun 15 13:33:02 PDT 2009</t>
  </si>
  <si>
    <t xml:space="preserve">@JohnWeston Many moons ago now </t>
  </si>
  <si>
    <t>MsOmni</t>
  </si>
  <si>
    <t xml:space="preserve">@ComplXSimpliciT I don't know, but I can't just wait around anymore! </t>
  </si>
  <si>
    <t>Mon Jun 15 13:33:04 PDT 2009</t>
  </si>
  <si>
    <t>caityj88</t>
  </si>
  <si>
    <t xml:space="preserve">just hit the coach outlet in gilroy, no cute shoes </t>
  </si>
  <si>
    <t xml:space="preserve">@rmogull OK, not Apple just iPhone. I think there's universal agreement that a good belch is quite satisfying tho not 4 post-Mex partnerz </t>
  </si>
  <si>
    <t>Mon Jun 15 13:33:06 PDT 2009</t>
  </si>
  <si>
    <t xml:space="preserve">my left eye is causing all sorts of problems for me today, so now i have blurry vision &amp;amp; a headache on top of my lack of sleep... yikes </t>
  </si>
  <si>
    <t>Mon Jun 15 13:33:08 PDT 2009</t>
  </si>
  <si>
    <t>IrishRedSox77</t>
  </si>
  <si>
    <t xml:space="preserve">A day without Red Sox is like a day without sunshine!  </t>
  </si>
  <si>
    <t xml:space="preserve">It looks like the apocolypse outside </t>
  </si>
  <si>
    <t xml:space="preserve">Oh great. Ozzy and I have to leave for class soon and it looks like a storm is just about to hit! </t>
  </si>
  <si>
    <t>Mon Jun 15 13:33:07 PDT 2009</t>
  </si>
  <si>
    <t>megann_pee</t>
  </si>
  <si>
    <t>@ChristineRegiec hahahaha i know  oh well hahaha</t>
  </si>
  <si>
    <t>Mon Jun 15 13:33:09 PDT 2009</t>
  </si>
  <si>
    <t xml:space="preserve">Back from training! First actual day in the office tomorrow!! I'm so pumped!!! Working tonight at 6. </t>
  </si>
  <si>
    <t>Mon Jun 15 13:33:10 PDT 2009</t>
  </si>
  <si>
    <t xml:space="preserve">@AlexJReid It downloaded fine, but the file is stored on the server and the dodgy wifi means iTunes can't read it without stuttering </t>
  </si>
  <si>
    <t xml:space="preserve">England are rubbish. Wrong captain. Wrong selection. Only 2 batsmen. Jimmy Anderson was awful. Gutted. </t>
  </si>
  <si>
    <t>Mon Jun 15 13:33:11 PDT 2009</t>
  </si>
  <si>
    <t>olliedavies3</t>
  </si>
  <si>
    <t>ysciefiog lost 4-1  but im eating a cornetto so all is well</t>
  </si>
  <si>
    <t>Mon Jun 15 13:33:14 PDT 2009</t>
  </si>
  <si>
    <t xml:space="preserve">el som and humane society with Cindy! I want a puppy or a kitten really bad </t>
  </si>
  <si>
    <t>Mon Jun 15 13:33:15 PDT 2009</t>
  </si>
  <si>
    <t xml:space="preserve">@alnguyen84 It's in Houston! Probably not VOXing this week. Ankle is still swollen and hurting. </t>
  </si>
  <si>
    <t>Mon Jun 15 13:33:16 PDT 2009</t>
  </si>
  <si>
    <t xml:space="preserve">my cat was just outside for the storm, poor baby </t>
  </si>
  <si>
    <t>Mon Jun 15 13:33:19 PDT 2009</t>
  </si>
  <si>
    <t>xoxoxShelby</t>
  </si>
  <si>
    <t xml:space="preserve">@JMcColgan i was trying to google to see the dress vanessa wore last night and stumbled upon that </t>
  </si>
  <si>
    <t>Mon Jun 15 13:33:20 PDT 2009</t>
  </si>
  <si>
    <t>Taylor_Juwig</t>
  </si>
  <si>
    <t xml:space="preserve">its depressing that while my friends are comforting me, @brianlogandales is telling people to vote for teen choice awards   </t>
  </si>
  <si>
    <t>Mon Jun 15 13:33:21 PDT 2009</t>
  </si>
  <si>
    <t xml:space="preserve">@rabbitroodle tell me about it. And I'm locked in a room for two days of meetings to boot! </t>
  </si>
  <si>
    <t>DamienCoxPhoto</t>
  </si>
  <si>
    <t xml:space="preserve">@fumauk http://twitpic.com/7hn86 - Mmmmm yes does look nice. Bet there won't be any left by time I'm next round </t>
  </si>
  <si>
    <t>Drina39212</t>
  </si>
  <si>
    <t>has not gotten the hang of this twitter thing yet  sad i know</t>
  </si>
  <si>
    <t>Mon Jun 15 13:33:23 PDT 2009</t>
  </si>
  <si>
    <t>AmandaLThomas</t>
  </si>
  <si>
    <t>@OHsCreditUnions You are downright mean!   Maybe if you give the person more than 37 minutes notice?  I'm just saying......</t>
  </si>
  <si>
    <t>Mon Jun 15 13:33:26 PDT 2009</t>
  </si>
  <si>
    <t>chlolala</t>
  </si>
  <si>
    <t xml:space="preserve">Playing fetch with my kitty. I wish she could come to lincoln to live </t>
  </si>
  <si>
    <t>@jayLOVELY LMFAO fuck u JR im so through with u hahaha but yea ery since u been 21 u think ur 2 good for me  lol</t>
  </si>
  <si>
    <t>Mon Jun 15 13:33:28 PDT 2009</t>
  </si>
  <si>
    <t xml:space="preserve">$@*$!!##?!! OOWriter, I do *want* the *French* Spelling , please don't switch back to english everytime !! </t>
  </si>
  <si>
    <t>Mon Jun 15 13:33:32 PDT 2009</t>
  </si>
  <si>
    <t xml:space="preserve">@4everBrandy Bran Bran I looove u! Plz call me, i got ur message and cried at work </t>
  </si>
  <si>
    <t>mamasynomyn</t>
  </si>
  <si>
    <t>Bummer. . . i'm a loner at lunch today  no one wants to be my friend &amp;amp; the lunch room is empty</t>
  </si>
  <si>
    <t>kirstintraynor</t>
  </si>
  <si>
    <t>@ghxststories I apologise, it's the remake  oooh you're having a murder mystery party?! BE MISS SCARLET. She always gets to go first.</t>
  </si>
  <si>
    <t>Mon Jun 15 13:33:34 PDT 2009</t>
  </si>
  <si>
    <t xml:space="preserve">I really hate mgr meetings </t>
  </si>
  <si>
    <t>Mon Jun 15 13:33:35 PDT 2009</t>
  </si>
  <si>
    <t>ninjordan</t>
  </si>
  <si>
    <t>Oh its raining  brighten my day #squarespace</t>
  </si>
  <si>
    <t>HoneyBeeInDC</t>
  </si>
  <si>
    <t xml:space="preserve">@DCRedHead </t>
  </si>
  <si>
    <t>Mon Jun 15 13:33:37 PDT 2009</t>
  </si>
  <si>
    <t xml:space="preserve">@sadxposed stop being Mean too People </t>
  </si>
  <si>
    <t>Mon Jun 15 13:33:39 PDT 2009</t>
  </si>
  <si>
    <t xml:space="preserve">@joystiq Stoopid ps3 being downstairs, can't you just like do a giveaway? </t>
  </si>
  <si>
    <t>Mon Jun 15 13:33:41 PDT 2009</t>
  </si>
  <si>
    <t>manolis</t>
  </si>
  <si>
    <t xml:space="preserve">damn, my phd thesis makes for a boring read </t>
  </si>
  <si>
    <t>x_eeyore_x</t>
  </si>
  <si>
    <t xml:space="preserve">so wants the new Jo Bros album butcan;t get it yet! </t>
  </si>
  <si>
    <t>Mon Jun 15 13:33:42 PDT 2009</t>
  </si>
  <si>
    <t>antSLATCH</t>
  </si>
  <si>
    <t>@jesssssiiccaa omgggg. two weeks ago at this very second we were seeing cheryl cole + kimberley walsh. omgggg, it makes me so sad tbh    x</t>
  </si>
  <si>
    <t>Mon Jun 15 13:33:44 PDT 2009</t>
  </si>
  <si>
    <t>siiiiigh, I want Snow Leopard already  #fb</t>
  </si>
  <si>
    <t>Mon Jun 15 13:33:45 PDT 2009</t>
  </si>
  <si>
    <t xml:space="preserve">@deedledeez la la lala la. I'll text u tonight. It's horrible, I'm sure. </t>
  </si>
  <si>
    <t>Mon Jun 15 13:33:46 PDT 2009</t>
  </si>
  <si>
    <t xml:space="preserve">@doctormurphy PLEASE! I fucking miss you   </t>
  </si>
  <si>
    <t xml:space="preserve">MAINTENANCE?? NO WAY </t>
  </si>
  <si>
    <t xml:space="preserve">Just cancelled all my late night plans... Feeling really run down and sick. I need a nurse </t>
  </si>
  <si>
    <t>Mon Jun 15 13:33:48 PDT 2009</t>
  </si>
  <si>
    <t>.@babyjames Oh NOOO! I'm so sorry.  Maybe she's giving my old girl some grief in kitty heaven.</t>
  </si>
  <si>
    <t>Ambienteer server problems ongoing.  I think a new host is required. Wordpress has been hacked repeatedly by .cn domains  - Fixing ASAP.</t>
  </si>
  <si>
    <t>Mon Jun 15 13:33:50 PDT 2009</t>
  </si>
  <si>
    <t>@amlemus won't be able to make it tonight  right knee is bothering me so taking a day off...</t>
  </si>
  <si>
    <t>Mon Jun 15 13:33:51 PDT 2009</t>
  </si>
  <si>
    <t>madbadger2742</t>
  </si>
  <si>
    <t xml:space="preserve">Got brew equipment washed, water drawn, yeast started, need to wash kitchen floor, want a nap more. Hope Holly's having fun @ Cedar Point </t>
  </si>
  <si>
    <t>Mon Jun 15 13:33:52 PDT 2009</t>
  </si>
  <si>
    <t xml:space="preserve">@nerdydork LOL! the thing that sucks for me is that I almost got my nose pierced today but I couldn't since i'm not 16 </t>
  </si>
  <si>
    <t>Sladdle</t>
  </si>
  <si>
    <t xml:space="preserve">I have to take placement tests today. </t>
  </si>
  <si>
    <t xml:space="preserve">tomorrow's my last dayyyy </t>
  </si>
  <si>
    <t>Mon Jun 15 13:33:54 PDT 2009</t>
  </si>
  <si>
    <t>adriana_bonta</t>
  </si>
  <si>
    <t xml:space="preserve">@caro_hanspach oh no, i'm not gonna see you today! now i'll have to wait for harry potter ultil wednesday </t>
  </si>
  <si>
    <t>sachiniscool</t>
  </si>
  <si>
    <t xml:space="preserve">Had a pretty awsome morning/afternoom . Have to study now </t>
  </si>
  <si>
    <t>Mon Jun 15 13:33:56 PDT 2009</t>
  </si>
  <si>
    <t xml:space="preserve">That was a horrible dream. I'm too scared to sleep now  crazy killers </t>
  </si>
  <si>
    <t xml:space="preserve">still banging my head with word automation. </t>
  </si>
  <si>
    <t>arielbennett</t>
  </si>
  <si>
    <t xml:space="preserve">Smoothie time, hope it helps my throat which hurts </t>
  </si>
  <si>
    <t>Mon Jun 15 13:33:59 PDT 2009</t>
  </si>
  <si>
    <t>AbieTheDiva</t>
  </si>
  <si>
    <t xml:space="preserve">OMG!!! Bloody PRINCE2.... Why did I let u talk me into doing this course! You know who you are </t>
  </si>
  <si>
    <t xml:space="preserve">I hate my life....no, I hate this summer </t>
  </si>
  <si>
    <t>Mon Jun 15 13:34:56 PDT 2009</t>
  </si>
  <si>
    <t>xXRHXx</t>
  </si>
  <si>
    <t xml:space="preserve">BORED!! Trying to revise for exam on Wednesday </t>
  </si>
  <si>
    <t>Mon Jun 15 13:34:57 PDT 2009</t>
  </si>
  <si>
    <t>brittanicaa</t>
  </si>
  <si>
    <t>This whole rain every day thing is started to make me wicked depressed  #fb</t>
  </si>
  <si>
    <t>Mon Jun 15 13:34:59 PDT 2009</t>
  </si>
  <si>
    <t>Math final was a fail :O just dropped off the boyfriend  I miss him already :/ stuck in traffic now O_O &amp;lt;33333333</t>
  </si>
  <si>
    <t>Mon Jun 15 13:35:01 PDT 2009</t>
  </si>
  <si>
    <t>so wants the new Jonas Brothers album but cant get it yet!  x</t>
  </si>
  <si>
    <t>wwtweets</t>
  </si>
  <si>
    <t>via @spookygirl: Okay, it's official, I fell off the wagon, and it ran me over as it went by  I gotta get back on track. To the Grocer ...</t>
  </si>
  <si>
    <t>Mon Jun 15 13:35:02 PDT 2009</t>
  </si>
  <si>
    <t xml:space="preserve">@kirstyjbrown yes it is...and iÂ´m team taylor...the most hurtful part is the teardrops on your guitar thing </t>
  </si>
  <si>
    <t>Mon Jun 15 13:35:03 PDT 2009</t>
  </si>
  <si>
    <t>shannon_is_here</t>
  </si>
  <si>
    <t xml:space="preserve">@elianarod think the Blockheads would agree with me tho. </t>
  </si>
  <si>
    <t>sexysilverweed</t>
  </si>
  <si>
    <t xml:space="preserve">is at work bored with not a soul in the place </t>
  </si>
  <si>
    <t>Mon Jun 15 13:35:05 PDT 2009</t>
  </si>
  <si>
    <t>Carlalalababy</t>
  </si>
  <si>
    <t>Me and baybehhh at DMV, we runnin errands todaaay then I got work  fml http://twitpic.com/7hoet</t>
  </si>
  <si>
    <t>Mon Jun 15 13:35:06 PDT 2009</t>
  </si>
  <si>
    <t>bvhusker89</t>
  </si>
  <si>
    <t xml:space="preserve">really want to play golf today but can't cause the course is too busy </t>
  </si>
  <si>
    <t>heiopeiko</t>
  </si>
  <si>
    <t xml:space="preserve">walking the dog then bedtime. strange to sleep alone </t>
  </si>
  <si>
    <t>Mon Jun 15 13:35:08 PDT 2009</t>
  </si>
  <si>
    <t>YoAdrienneKatz</t>
  </si>
  <si>
    <t xml:space="preserve">@LaurenFF ahh you posted that so fast. wish i could watch it now but im at work til 6 </t>
  </si>
  <si>
    <t>Mon Jun 15 13:35:09 PDT 2009</t>
  </si>
  <si>
    <t>cieraparty</t>
  </si>
  <si>
    <t xml:space="preserve">back. bonnaroo was exhausting. dr appt in an hour and back to work tmrw </t>
  </si>
  <si>
    <t>Mon Jun 15 13:35:10 PDT 2009</t>
  </si>
  <si>
    <t>kharmajoi</t>
  </si>
  <si>
    <t>In the lab..hungry  #fb</t>
  </si>
  <si>
    <t xml:space="preserve">Lunch break over. Only got to see the 1st 1/2 or csi: miami. Now I won't know who the murderer is </t>
  </si>
  <si>
    <t>Mon Jun 15 13:35:11 PDT 2009</t>
  </si>
  <si>
    <t xml:space="preserve">@jackson88 hey, I walked by you last night n didn't realize you said hi till I passed you sorry for being a meanie!  </t>
  </si>
  <si>
    <t>@diana_music DIANA PLEASE PLEASE. while you're in core please come up northe to belfast for under 18s?    pleeeeeeeease xxxxx</t>
  </si>
  <si>
    <t>Mon Jun 15 13:35:12 PDT 2009</t>
  </si>
  <si>
    <t xml:space="preserve">@inikco ur offline on aim </t>
  </si>
  <si>
    <t>julietails</t>
  </si>
  <si>
    <t>... so ichy..  maybe i should go to the doctor...</t>
  </si>
  <si>
    <t>Mon Jun 15 13:35:13 PDT 2009</t>
  </si>
  <si>
    <t>stumpyy_ems</t>
  </si>
  <si>
    <t xml:space="preserve">Is loving being on summer holidays but broke my toe today </t>
  </si>
  <si>
    <t xml:space="preserve">July is gonna suck. I can just feel it. </t>
  </si>
  <si>
    <t>DaniMarie16</t>
  </si>
  <si>
    <t>shit shit shit! i dropped my camera and it broke! i just filmed a video on it too  and my dad is pissed cause its the 3rd camera ive broke</t>
  </si>
  <si>
    <t>BonnieGlick</t>
  </si>
  <si>
    <t>@MySpyderWeb My son used to be on facebook all the time. Then I joined, friended him, and he says its not fun anymore  oh well, his loss.</t>
  </si>
  <si>
    <t xml:space="preserve">It's been two months since we lost my grandad and it's still the little things that upset me like having to lay the table for one less </t>
  </si>
  <si>
    <t>Mon Jun 15 13:35:17 PDT 2009</t>
  </si>
  <si>
    <t>sramey001</t>
  </si>
  <si>
    <t xml:space="preserve">So I was super stoked to get an email from Apple saying my iPhone shipped!!! Then I tracked it to find out it shipped from China! </t>
  </si>
  <si>
    <t>Mon Jun 15 13:35:18 PDT 2009</t>
  </si>
  <si>
    <t>Angeldite</t>
  </si>
  <si>
    <t xml:space="preserve">So tired from all the crying. Need a nap and a hug </t>
  </si>
  <si>
    <t>Mon Jun 15 13:35:22 PDT 2009</t>
  </si>
  <si>
    <t>ClaudiaLuis</t>
  </si>
  <si>
    <t>@aoifep  why?</t>
  </si>
  <si>
    <t>Mon Jun 15 13:35:23 PDT 2009</t>
  </si>
  <si>
    <t>mjmorris</t>
  </si>
  <si>
    <t xml:space="preserve">@beschbach I never got anything (not that I'm going...http://is.gd/12KkN, but it's the principal!!!)  </t>
  </si>
  <si>
    <t xml:space="preserve">I should explain that I grew up in a mining village whilst the strike was on...... </t>
  </si>
  <si>
    <t>Mon Jun 15 13:35:26 PDT 2009</t>
  </si>
  <si>
    <t>skye_taylor</t>
  </si>
  <si>
    <t xml:space="preserve">Not sure I like my outfit for royal ascot anymore! </t>
  </si>
  <si>
    <t>Mon Jun 15 13:35:27 PDT 2009</t>
  </si>
  <si>
    <t>@mileycyrus that's the most amazing news!! People outside the states can't vote though  good luck from New Zealand!</t>
  </si>
  <si>
    <t>Mon Jun 15 13:35:30 PDT 2009</t>
  </si>
  <si>
    <t>YuNoeGibbz</t>
  </si>
  <si>
    <t xml:space="preserve">....my heart hurts and i dont know why...i hope no one i know is dying </t>
  </si>
  <si>
    <t>Mon Jun 15 13:35:31 PDT 2009</t>
  </si>
  <si>
    <t>chrysstyle26</t>
  </si>
  <si>
    <t>Being in a foreign country makes makes me want to fold the space/time continuum. So I can be here and be there too  Miss you</t>
  </si>
  <si>
    <t>Mon Jun 15 13:35:32 PDT 2009</t>
  </si>
  <si>
    <t>RachelJPhoto</t>
  </si>
  <si>
    <t>I just consumed about a weeks worth of calories in my one piece of Olexa's cake  but it was oh so worth it!</t>
  </si>
  <si>
    <t>verysocial</t>
  </si>
  <si>
    <t xml:space="preserve">@jquig99 What else out there? Sprint sucks too I gotta tell you </t>
  </si>
  <si>
    <t>Mon Jun 15 13:35:34 PDT 2009</t>
  </si>
  <si>
    <t>@paulabdulfan haha lol, twittering and looking what people are writing about paula, that she's leaving and stuff   u??</t>
  </si>
  <si>
    <t>Mon Jun 15 13:35:36 PDT 2009</t>
  </si>
  <si>
    <t>starpunk323</t>
  </si>
  <si>
    <t xml:space="preserve">Woo hoo washing clothes </t>
  </si>
  <si>
    <t>Mon Jun 15 13:35:37 PDT 2009</t>
  </si>
  <si>
    <t>KudzuTalks</t>
  </si>
  <si>
    <t>Busy day here at Kudzu Atlanta -- Double-dosing on the Emergen-C! Cold germs galore  Doctor visit? http://bit.ly/MFWWt</t>
  </si>
  <si>
    <t>studmuffinA</t>
  </si>
  <si>
    <t>In san fran. Cant beleive i missed trueblood  i awaited this day since season one ended.</t>
  </si>
  <si>
    <t>kaitlynjanelle</t>
  </si>
  <si>
    <t xml:space="preserve">is so sad she missed Allison Iraheta's live chat... </t>
  </si>
  <si>
    <t>Mon Jun 15 13:35:38 PDT 2009</t>
  </si>
  <si>
    <t>fleaball</t>
  </si>
  <si>
    <t xml:space="preserve">Waste of a weekend woo! Lately my life consists of waiting at airports and train stations for epic amounts of time. </t>
  </si>
  <si>
    <t>OH MY GOD it's only half 9  urghhh</t>
  </si>
  <si>
    <t>Mon Jun 15 13:35:39 PDT 2009</t>
  </si>
  <si>
    <t>xTheRejectGirlx</t>
  </si>
  <si>
    <t xml:space="preserve">OFFLiNE </t>
  </si>
  <si>
    <t>Mon Jun 15 13:35:41 PDT 2009</t>
  </si>
  <si>
    <t>BratPrinceRy</t>
  </si>
  <si>
    <t xml:space="preserve">misses his lovely Kimberley </t>
  </si>
  <si>
    <t>Mon Jun 15 13:35:42 PDT 2009</t>
  </si>
  <si>
    <t>EveHarvey</t>
  </si>
  <si>
    <t xml:space="preserve">Thinking of having an early night with a good book... but I have NO T-BAGS !!! </t>
  </si>
  <si>
    <t xml:space="preserve">@MissMoGreen na shit aint open yet! </t>
  </si>
  <si>
    <t>sSarasScott</t>
  </si>
  <si>
    <t xml:space="preserve">i got spacers today....they hurt </t>
  </si>
  <si>
    <t>micaiahf</t>
  </si>
  <si>
    <t xml:space="preserve">@passwordreset Welcome to the Twitterverse!  Great handle BTW.  I can commiserate as @Micaiah was taken as well.  </t>
  </si>
  <si>
    <t>Mon Jun 15 13:35:44 PDT 2009</t>
  </si>
  <si>
    <t>Gawsh perfection at its finest! Ha! traumatic?! Am stupid!  my eyes r soo happy tho, cant say tha same for.. got to get ova! Done an done!</t>
  </si>
  <si>
    <t xml:space="preserve">having an upstairs downstairs fight over the sky+ with my step dad. i want oprah and he want's have i got news for you.... he won </t>
  </si>
  <si>
    <t>Mon Jun 15 13:35:45 PDT 2009</t>
  </si>
  <si>
    <t>adamnicholson</t>
  </si>
  <si>
    <t xml:space="preserve">working until 9pm </t>
  </si>
  <si>
    <t>Mon Jun 15 13:35:47 PDT 2009</t>
  </si>
  <si>
    <t>LittleBirdee</t>
  </si>
  <si>
    <t xml:space="preserve">Wow. Only 2hrs 35min late. </t>
  </si>
  <si>
    <t>Mon Jun 15 13:35:46 PDT 2009</t>
  </si>
  <si>
    <t xml:space="preserve">free hot dog on a stick day.......after 5 </t>
  </si>
  <si>
    <t>Mon Jun 15 13:35:48 PDT 2009</t>
  </si>
  <si>
    <t>javamoose</t>
  </si>
  <si>
    <t xml:space="preserve">what does LR @genghisgrill not do at 330pm? They do NOT bust tables, get trash off booths, get trash off floor, clean food prep area. </t>
  </si>
  <si>
    <t>Mon Jun 15 13:35:49 PDT 2009</t>
  </si>
  <si>
    <t>Can't believe she missed talking to a certain someone  Booo, hissss! But darrrn, that thunder storm was amazing!!!!!!</t>
  </si>
  <si>
    <t>evwick</t>
  </si>
  <si>
    <t>It is waaay too nice outside to be stuck in the office  today   Where was this sunshine over the weekend?!?!</t>
  </si>
  <si>
    <t>catadream</t>
  </si>
  <si>
    <t xml:space="preserve">homework   </t>
  </si>
  <si>
    <t>gms8994</t>
  </si>
  <si>
    <t xml:space="preserve">Ha!  I was right </t>
  </si>
  <si>
    <t>Mon Jun 15 13:35:50 PDT 2009</t>
  </si>
  <si>
    <t>Mon Jun 15 13:35:51 PDT 2009</t>
  </si>
  <si>
    <t>huhtaiswang</t>
  </si>
  <si>
    <t xml:space="preserve">is being a big baby and wants to get off work </t>
  </si>
  <si>
    <t>sydneywilliams</t>
  </si>
  <si>
    <t xml:space="preserve">@sweetcaroline27 HA HA HA I cannot believe you truly just responded to team Heidi. you crack me up. they annoy me--sorry </t>
  </si>
  <si>
    <t>Mon Jun 15 13:35:52 PDT 2009</t>
  </si>
  <si>
    <t xml:space="preserve">@CalendarGirl09 hey cherry! My afternoon clients cancelled or no-showed, I'm ready to go home but I'm not going to be able to </t>
  </si>
  <si>
    <t xml:space="preserve">has to clean house today. not fun </t>
  </si>
  <si>
    <t xml:space="preserve">@joemaclover tour was cancelled all dates </t>
  </si>
  <si>
    <t>Mon Jun 15 13:35:54 PDT 2009</t>
  </si>
  <si>
    <t>raniiilynn</t>
  </si>
  <si>
    <t xml:space="preserve">getting really sad at the end of good books. </t>
  </si>
  <si>
    <t>Mon Jun 15 13:35:55 PDT 2009</t>
  </si>
  <si>
    <t>AnyssaMarie</t>
  </si>
  <si>
    <t>I am burnt on only one side of my body  why didn't I flip?</t>
  </si>
  <si>
    <t>Mon Jun 15 13:35:56 PDT 2009</t>
  </si>
  <si>
    <t>@rachaelwilliams hey you, good weekend? done anything awesome? x @jennyrevelle yo yo yo... how are you? it's been aaaaaaages  x</t>
  </si>
  <si>
    <t>Mon Jun 15 13:35:57 PDT 2009</t>
  </si>
  <si>
    <t xml:space="preserve">Woah!!!! Have I even seen a more amazing sunset with my own eyes? Where is my camera?!! </t>
  </si>
  <si>
    <t xml:space="preserve">@sandygrason you hangin in sweet girl?! Sorry about your tech troubles. </t>
  </si>
  <si>
    <t>Mon Jun 15 13:36:00 PDT 2009</t>
  </si>
  <si>
    <t>Sheflyshecute23</t>
  </si>
  <si>
    <t xml:space="preserve">NY BEWARE !!!! The storm was crazy in PA ... We have no power </t>
  </si>
  <si>
    <t>Mon Jun 15 13:36:04 PDT 2009</t>
  </si>
  <si>
    <t xml:space="preserve">I'm singing a duet with T. I don't want to study for my math test! </t>
  </si>
  <si>
    <t>Mon Jun 15 13:36:51 PDT 2009</t>
  </si>
  <si>
    <t>@Sing4MeGavin Yeah I figured...   Hopefully Gavin will announce some more dates, too!</t>
  </si>
  <si>
    <t xml:space="preserve">@CuKatch where am I to go bighead? gotta sleep for work now anyways </t>
  </si>
  <si>
    <t>some secrets should stay secret.  stoopid me.</t>
  </si>
  <si>
    <t>Mon Jun 15 13:36:52 PDT 2009</t>
  </si>
  <si>
    <t xml:space="preserve">@Darkened_Sol After 15/20 mins then go offline? He was on about how he got with this slaggy girl then he did a sad face </t>
  </si>
  <si>
    <t>Mon Jun 15 13:36:53 PDT 2009</t>
  </si>
  <si>
    <t>maraoz</t>
  </si>
  <si>
    <t xml:space="preserve">Now on to Liquid Tension Experiment... Study completeness = 0% </t>
  </si>
  <si>
    <t>Mon Jun 15 13:36:54 PDT 2009</t>
  </si>
  <si>
    <t>homeskillette</t>
  </si>
  <si>
    <t>kerawa_coder</t>
  </si>
  <si>
    <t xml:space="preserve">Dr. informed me my left eye doesn't see well. I never noticed it tll today. It explains the chronic headaches. Prescibes lenses </t>
  </si>
  <si>
    <t xml:space="preserve">@TumieZee my friend... are you having withdrawal syndrome? </t>
  </si>
  <si>
    <t>eugenes18t</t>
  </si>
  <si>
    <t xml:space="preserve">Helping people out with their issues, Of all sorts </t>
  </si>
  <si>
    <t>Mon Jun 15 13:36:57 PDT 2009</t>
  </si>
  <si>
    <t xml:space="preserve">@ISupportDemi I wish right now.but shes taking me Wednesday.aww why the sad face? </t>
  </si>
  <si>
    <t>Mon Jun 15 13:36:59 PDT 2009</t>
  </si>
  <si>
    <t>@DMilion I'm good actually, moving my iTunes Library over to an external HD. Sucks that the boss is annoying.  How much longer to go?</t>
  </si>
  <si>
    <t>Mon Jun 15 13:37:02 PDT 2009</t>
  </si>
  <si>
    <t xml:space="preserve">Ok, I give up. I am giving in to the damn migraine. First time actual headache has followed the mad LSD flashing light things. </t>
  </si>
  <si>
    <t>@ohhmelodies I wish I was at home watching Degrassi instead of school  What episode is it?</t>
  </si>
  <si>
    <t>Mon Jun 15 13:37:03 PDT 2009</t>
  </si>
  <si>
    <t xml:space="preserve">Germany vs. Spain 0:0 </t>
  </si>
  <si>
    <t xml:space="preserve">Bored bored bored wish ii had summit to do </t>
  </si>
  <si>
    <t>Mon Jun 15 13:37:05 PDT 2009</t>
  </si>
  <si>
    <t xml:space="preserve">@jaadeeexx awww, that sucks </t>
  </si>
  <si>
    <t>Mon Jun 15 13:37:06 PDT 2009</t>
  </si>
  <si>
    <t>Kevin_Jackson</t>
  </si>
  <si>
    <t xml:space="preserve">@beaker @ruv Cisco puts together the cloud dream team. - Guess I'm still on the bleachers getting picked on </t>
  </si>
  <si>
    <t>Mon Jun 15 13:37:08 PDT 2009</t>
  </si>
  <si>
    <t>JimmyLONGISLAND</t>
  </si>
  <si>
    <t xml:space="preserve">Rough day! </t>
  </si>
  <si>
    <t>Mon Jun 15 13:37:10 PDT 2009</t>
  </si>
  <si>
    <t xml:space="preserve">@MGiraudOfficial  i had an awesomly cool question that im dying to know the answer to that no idol but U can answer and it didn get asked </t>
  </si>
  <si>
    <t>ms_f0fancypants</t>
  </si>
  <si>
    <t xml:space="preserve">@Get_Em_Slump keep ur head up my dude </t>
  </si>
  <si>
    <t>Mon Jun 15 13:37:11 PDT 2009</t>
  </si>
  <si>
    <t xml:space="preserve">One more hour of work then a week off! Too bad its to recover from my wisdom teeth. So scared! </t>
  </si>
  <si>
    <t>Mon Jun 15 13:37:14 PDT 2009</t>
  </si>
  <si>
    <t>ohmarys</t>
  </si>
  <si>
    <t>I wanna be in holidaaaays! I hate my school .. Ohhh  I wanna go in your city, @TianaL! Just if you want, of course .. Do youu want? LoveYa</t>
  </si>
  <si>
    <t>@mileycyrus im so mad at myself, for not trying out for the last song  it would have been GREAT to work with you.</t>
  </si>
  <si>
    <t>Lovley420</t>
  </si>
  <si>
    <t xml:space="preserve">@Aubreyoday I really wanna go to the Laker parade on wed! However i work and can't </t>
  </si>
  <si>
    <t>Mon Jun 15 13:37:15 PDT 2009</t>
  </si>
  <si>
    <t>Bhawana1712</t>
  </si>
  <si>
    <t xml:space="preserve">cant sleep even at 2:05AM IST </t>
  </si>
  <si>
    <t>Mon Jun 15 13:37:16 PDT 2009</t>
  </si>
  <si>
    <t>SACLAIBORNE</t>
  </si>
  <si>
    <t>adrian! adrian! adrian!  i know i said one more, but this just fell in my lap....too bad not literally.   http://twitpic.com/7hola</t>
  </si>
  <si>
    <t>Mon Jun 15 13:37:18 PDT 2009</t>
  </si>
  <si>
    <t>my stomach hurts and it feels like i'm gonna puke  this isn't good</t>
  </si>
  <si>
    <t>Mon Jun 15 13:37:19 PDT 2009</t>
  </si>
  <si>
    <t>xXxemmaXxxx</t>
  </si>
  <si>
    <t xml:space="preserve">should be revising for test 2mz but isnt </t>
  </si>
  <si>
    <t xml:space="preserve">@kevinforgot  Oh no. I thought GTI was on the mend? </t>
  </si>
  <si>
    <t>Mon Jun 15 13:37:22 PDT 2009</t>
  </si>
  <si>
    <t>katiemariev</t>
  </si>
  <si>
    <t xml:space="preserve">there are very few things that make me angry. getting a lower grade in a class than I had expected for makes me really really mad. </t>
  </si>
  <si>
    <t>bb7793</t>
  </si>
  <si>
    <t xml:space="preserve">off to find something good to grub on for lunch...NO SUBWAY... I dont think.. </t>
  </si>
  <si>
    <t>michaelrowe01</t>
  </si>
  <si>
    <t xml:space="preserve">@comcipher you got the white one ... </t>
  </si>
  <si>
    <t>Mon Jun 15 13:37:24 PDT 2009</t>
  </si>
  <si>
    <t>mikeypwebguy</t>
  </si>
  <si>
    <t xml:space="preserve">damnit missing another wine tasting... </t>
  </si>
  <si>
    <t>Mon Jun 15 13:37:26 PDT 2009</t>
  </si>
  <si>
    <t>Went to the driving range for the 2nd time ever. Wrist doesn't work anymore  Can hardly type. Sad moment.</t>
  </si>
  <si>
    <t>nicole_smithh</t>
  </si>
  <si>
    <t>@ItsChelseaStaub @ddlovato @mileycyrus i want to vote for all 3 of you, but the website keeps saying i cant vote  ugh, i will keep trying.</t>
  </si>
  <si>
    <t>Mon Jun 15 13:37:28 PDT 2009</t>
  </si>
  <si>
    <t>WORK 5-CL0$3  visit me, order? anyoneeeeeeee</t>
  </si>
  <si>
    <t>Mon Jun 15 13:37:30 PDT 2009</t>
  </si>
  <si>
    <t xml:space="preserve">whats this about 90 mins of maintenence on twitter? </t>
  </si>
  <si>
    <t>Mon Jun 15 13:37:33 PDT 2009</t>
  </si>
  <si>
    <t>@Darkened_Sol After 15/20 mins then go offline? He was on about how he got with this slaggy girl then he did a sad face  Then I just said</t>
  </si>
  <si>
    <t>Mon Jun 15 13:37:36 PDT 2009</t>
  </si>
  <si>
    <t>Devin_Martensen</t>
  </si>
  <si>
    <t xml:space="preserve">@alissaferrino and lots of Thunder </t>
  </si>
  <si>
    <t>hell0mimi</t>
  </si>
  <si>
    <t xml:space="preserve">Last day in SF with the girls </t>
  </si>
  <si>
    <t>Mon Jun 15 13:37:40 PDT 2009</t>
  </si>
  <si>
    <t>@Bookstorebabe21 oh noes cut finger  I will kisses it better</t>
  </si>
  <si>
    <t xml:space="preserve">@drwesgeez  i didnt know u were a sell out lakers fan </t>
  </si>
  <si>
    <t>Mon Jun 15 13:37:41 PDT 2009</t>
  </si>
  <si>
    <t>KateDenaliGirl</t>
  </si>
  <si>
    <t>Damn  Okay well I'm saying goodnight to my family for 90 mins by which time I'll be hunting (asleep) cuz I'm in a different time zone(cont</t>
  </si>
  <si>
    <t>Mon Jun 15 13:37:42 PDT 2009</t>
  </si>
  <si>
    <t xml:space="preserve">Wishes she could watch a movie with @De7o and @Zenmanvolcano rather than working on Finance &amp;amp; Sports Marketing </t>
  </si>
  <si>
    <t>Mon Jun 15 13:37:43 PDT 2009</t>
  </si>
  <si>
    <t>suli90</t>
  </si>
  <si>
    <t>i'm listening to sheryl crow's god bless this mess , jeez this song got crying like a baby  , god bless you sheryl!</t>
  </si>
  <si>
    <t xml:space="preserve">@sparker37 oh that sucks </t>
  </si>
  <si>
    <t>Mon Jun 15 13:37:46 PDT 2009</t>
  </si>
  <si>
    <t xml:space="preserve">I think I'm in Love. But I'll deny it till the End. ...I just hope it never ends. </t>
  </si>
  <si>
    <t>Pooleygirl</t>
  </si>
  <si>
    <t xml:space="preserve">@thecraigmorris Nothing so exciting! Sign Language - decided I am useless with my hands. A v sad state of affairs! </t>
  </si>
  <si>
    <t>Mon Jun 15 13:37:48 PDT 2009</t>
  </si>
  <si>
    <t xml:space="preserve"> I need a firewire drive, usb is too damn slow for restoring or backing up</t>
  </si>
  <si>
    <t>tomslife155</t>
  </si>
  <si>
    <t>@sarahdr182 yea i'll have to ring them tomorrow at work  yet more bloody money</t>
  </si>
  <si>
    <t>Mon Jun 15 13:37:50 PDT 2009</t>
  </si>
  <si>
    <t>lotuslotuslol</t>
  </si>
  <si>
    <t xml:space="preserve">confusion happens on a regular basis for a confused person like me.. </t>
  </si>
  <si>
    <t>Mon Jun 15 13:37:51 PDT 2009</t>
  </si>
  <si>
    <t>@solalonso I underestand u. Today I could see one friend that I miss and need so much, but didn't let me go  and I couldn't buy LVATT tooÂ¬</t>
  </si>
  <si>
    <t>Mon Jun 15 13:37:54 PDT 2009</t>
  </si>
  <si>
    <t>@Sarabahara Ooh Sara.. I hate SLC.. really really hate it!  SLC SUCKS..    !</t>
  </si>
  <si>
    <t>megmayne</t>
  </si>
  <si>
    <t xml:space="preserve">had the most amazing weekend and wishes it didn't have to come to an end.  Back to work </t>
  </si>
  <si>
    <t>Mon Jun 15 13:37:56 PDT 2009</t>
  </si>
  <si>
    <t>Drumboy410</t>
  </si>
  <si>
    <t>@CHoeski ouchhhhhh! i had that after prom! not fun  try solarcaine! it's the best!</t>
  </si>
  <si>
    <t>afx079</t>
  </si>
  <si>
    <t xml:space="preserve">Waiting to have my tooth extracted at the dentist's office. Total poo buttons </t>
  </si>
  <si>
    <t>Mon Jun 15 13:37:57 PDT 2009</t>
  </si>
  <si>
    <t>dblaze4879</t>
  </si>
  <si>
    <t xml:space="preserve">Docked in lyons, no wifi like newark though </t>
  </si>
  <si>
    <t xml:space="preserve">has the worst stomacheache shes ever had... prayers please </t>
  </si>
  <si>
    <t>Mon Jun 15 13:37:58 PDT 2009</t>
  </si>
  <si>
    <t xml:space="preserve">there are very few things that make me angry. getting a lower grade in a class than I had expected makes me really really mad. </t>
  </si>
  <si>
    <t>Mon Jun 15 13:37:59 PDT 2009</t>
  </si>
  <si>
    <t>x__SaRa__x</t>
  </si>
  <si>
    <t>learning in progress  Roman law.</t>
  </si>
  <si>
    <t>dot2864</t>
  </si>
  <si>
    <t xml:space="preserve">@MachineMusicBox  Tears </t>
  </si>
  <si>
    <t>MikeKillmon</t>
  </si>
  <si>
    <t xml:space="preserve">Rip virgin mega usa- no more stores </t>
  </si>
  <si>
    <t>Mon Jun 15 13:38:02 PDT 2009</t>
  </si>
  <si>
    <t>TERAMORE</t>
  </si>
  <si>
    <t xml:space="preserve">Wow I've got no support right now. This feels. Wonderful. Let me tell you </t>
  </si>
  <si>
    <t>Mon Jun 15 13:38:44 PDT 2009</t>
  </si>
  <si>
    <t xml:space="preserve">AAAHHHHH I AM SOOO ANGRY! i feel like crying..... why don't people listen to me EVER?!?!? even when I ask for the TINIEST things!!!! </t>
  </si>
  <si>
    <t xml:space="preserve">I'm dying of boredom. Three more hours at this office watching my sister get teeth work done. </t>
  </si>
  <si>
    <t>Mon Jun 15 13:38:45 PDT 2009</t>
  </si>
  <si>
    <t>freddyandeddy</t>
  </si>
  <si>
    <t xml:space="preserve">@brandiyoga PB&amp;amp;J is on my lunch plate today. No soup, though. </t>
  </si>
  <si>
    <t xml:space="preserve">of course when it comes time for me having to go out to my car it starts pouring...thanks New York! </t>
  </si>
  <si>
    <t>Mon Jun 15 13:38:46 PDT 2009</t>
  </si>
  <si>
    <t xml:space="preserve">@_makkura_ What the hell... is he going to try to take it back? </t>
  </si>
  <si>
    <t>Mon Jun 15 13:38:49 PDT 2009</t>
  </si>
  <si>
    <t>Hershie_Kiis09</t>
  </si>
  <si>
    <t>Listenin to Dolla... R.I.P. Bro, u will b missed  he died b4 his time smh</t>
  </si>
  <si>
    <t>Mon Jun 15 13:38:50 PDT 2009</t>
  </si>
  <si>
    <t>@queenofdesire yep... and you're probably right  i get spots too when i'm stressed - WORST THING EVER! can't wait until Friday - freedom!</t>
  </si>
  <si>
    <t>Mon Jun 15 13:38:52 PDT 2009</t>
  </si>
  <si>
    <t>HelpTechCona</t>
  </si>
  <si>
    <t xml:space="preserve">@Vuze i thought following use. use would post about new movies coming out and stuff </t>
  </si>
  <si>
    <t>Mon Jun 15 13:38:53 PDT 2009</t>
  </si>
  <si>
    <t>mama_beare</t>
  </si>
  <si>
    <t xml:space="preserve">lost my kitty already </t>
  </si>
  <si>
    <t xml:space="preserve">at the doctors office for my back. It's never hurt this bad before </t>
  </si>
  <si>
    <t>Mon Jun 15 13:38:56 PDT 2009</t>
  </si>
  <si>
    <t xml:space="preserve">Yeah, I know I said I supposed to play tennis but my friend shot the ball straight to my leg and it hurts so bad!!! oowww!! </t>
  </si>
  <si>
    <t>Mon Jun 15 13:38:57 PDT 2009</t>
  </si>
  <si>
    <t>@squarespace I'm losing hope of ever winning  *sigh* but guess it's not all gone since I'm going to try again! #squarespace</t>
  </si>
  <si>
    <t>Mon Jun 15 13:38:58 PDT 2009</t>
  </si>
  <si>
    <t xml:space="preserve">watching Gav &amp;amp; Stace. banging headache </t>
  </si>
  <si>
    <t xml:space="preserve">@pfont its called 'dialup' </t>
  </si>
  <si>
    <t>Mon Jun 15 13:39:00 PDT 2009</t>
  </si>
  <si>
    <t>@miss_dra aww man that sucks  hopefully he does another one soon</t>
  </si>
  <si>
    <t xml:space="preserve">I just realized I'm breaking a promise. I'm sorry </t>
  </si>
  <si>
    <t>Mon Jun 15 13:39:01 PDT 2009</t>
  </si>
  <si>
    <t xml:space="preserve">My turn to play hunt the missing wallet today </t>
  </si>
  <si>
    <t>Mon Jun 15 13:39:02 PDT 2009</t>
  </si>
  <si>
    <t xml:space="preserve">@whoshang no problem </t>
  </si>
  <si>
    <t>Mon Jun 15 13:39:04 PDT 2009</t>
  </si>
  <si>
    <t>omgitsryn</t>
  </si>
  <si>
    <t xml:space="preserve">all my friends are out of school but I still have till Thursday.  </t>
  </si>
  <si>
    <t>Mon Jun 15 13:39:06 PDT 2009</t>
  </si>
  <si>
    <t xml:space="preserve">good luck good luck good luck good luck good luck </t>
  </si>
  <si>
    <t>Mon Jun 15 13:39:07 PDT 2009</t>
  </si>
  <si>
    <t>Majo_P</t>
  </si>
  <si>
    <t>xDD Tomorrow CTA exam!! Hate it  &amp;amp; Now going to El Cultural!!! C CLUB LOL Loving my new cell xP</t>
  </si>
  <si>
    <t>Mon Jun 15 13:39:08 PDT 2009</t>
  </si>
  <si>
    <t>iheartfilm</t>
  </si>
  <si>
    <t xml:space="preserve">@kristaphoto All the weddings I've been to were over in no time. I never got a chance to cry. </t>
  </si>
  <si>
    <t>Mon Jun 15 13:39:10 PDT 2009</t>
  </si>
  <si>
    <t xml:space="preserve">I find it sad that the Tokio Hotel fans won't unleash their mad voting skillz for TH's labelmate @ladygaga. </t>
  </si>
  <si>
    <t>Mon Jun 15 13:39:13 PDT 2009</t>
  </si>
  <si>
    <t>JessicaShepard</t>
  </si>
  <si>
    <t xml:space="preserve">watching the huge pine tree across the street get cut down </t>
  </si>
  <si>
    <t>Mon Jun 15 13:39:14 PDT 2009</t>
  </si>
  <si>
    <t xml:space="preserve">@rugbychip mikee, that was a rubbish hug todayy </t>
  </si>
  <si>
    <t xml:space="preserve">@Agentopolis link not working. </t>
  </si>
  <si>
    <t>Mon Jun 15 13:39:15 PDT 2009</t>
  </si>
  <si>
    <t xml:space="preserve">So hot today. </t>
  </si>
  <si>
    <t>Mon Jun 15 13:39:17 PDT 2009</t>
  </si>
  <si>
    <t>Grittz6168</t>
  </si>
  <si>
    <t xml:space="preserve">Not happy about England being knocked out of t20 </t>
  </si>
  <si>
    <t>Mon Jun 15 13:39:18 PDT 2009</t>
  </si>
  <si>
    <t xml:space="preserve">Watching bernie mac, still searching for my happy </t>
  </si>
  <si>
    <t>Mon Jun 15 13:39:19 PDT 2009</t>
  </si>
  <si>
    <t xml:space="preserve">@internacionalj u headin back to cali? I'm headin to your motherland...as soon as I can get off this runway. </t>
  </si>
  <si>
    <t>Mon Jun 15 13:39:20 PDT 2009</t>
  </si>
  <si>
    <t>lesset01</t>
  </si>
  <si>
    <t xml:space="preserve">@kuwxlady125 !!! omg r u OK? (not physically) </t>
  </si>
  <si>
    <t>Mon Jun 15 13:39:21 PDT 2009</t>
  </si>
  <si>
    <t xml:space="preserve">headachee </t>
  </si>
  <si>
    <t>Mon Jun 15 13:39:22 PDT 2009</t>
  </si>
  <si>
    <t xml:space="preserve">I want to nap. </t>
  </si>
  <si>
    <t>CarlittaDurand</t>
  </si>
  <si>
    <t>@Sauce_Fonda my bad...i dont have them, thought i did, the engineer i recorded with doesnt either  sowwy</t>
  </si>
  <si>
    <t>Mon Jun 15 13:39:25 PDT 2009</t>
  </si>
  <si>
    <t xml:space="preserve">@MacYourselfhome   I would kill for special powers!  So I'm with you!  What a rip off </t>
  </si>
  <si>
    <t xml:space="preserve">i just cannot write this dang paper. my mind is not working. i'm sick. i dont want to write it </t>
  </si>
  <si>
    <t>Mon Jun 15 13:39:26 PDT 2009</t>
  </si>
  <si>
    <t>colinlefevre</t>
  </si>
  <si>
    <t xml:space="preserve">@DivvShah Bing is Microsoft's new search engine - competition for Google. And if I could make it to India that would be cool, but I can't </t>
  </si>
  <si>
    <t>Mon Jun 15 13:39:27 PDT 2009</t>
  </si>
  <si>
    <t>grandmabarr</t>
  </si>
  <si>
    <t>getting upset about someone  im lame</t>
  </si>
  <si>
    <t>Mon Jun 15 13:39:29 PDT 2009</t>
  </si>
  <si>
    <t xml:space="preserve">#icantstand people that still gel down thie baby hair . . . ahem TYRA BANKS </t>
  </si>
  <si>
    <t>Mon Jun 15 13:39:30 PDT 2009</t>
  </si>
  <si>
    <t>@LunaticShimmy And yikes about your mom, I know that feeling.  My mom had a stroke the same week I got promoted. @_@;;</t>
  </si>
  <si>
    <t>Mon Jun 15 13:39:31 PDT 2009</t>
  </si>
  <si>
    <t>Menchacha</t>
  </si>
  <si>
    <t xml:space="preserve">Omfg im so fuking done with my family. Like reallly. Im fucking pissssed as fuckkkk </t>
  </si>
  <si>
    <t>Varmanator</t>
  </si>
  <si>
    <t xml:space="preserve">really needs some music therapy- but my headphones disappreared over the weekend </t>
  </si>
  <si>
    <t>Mon Jun 15 13:39:33 PDT 2009</t>
  </si>
  <si>
    <t>AdamKDJ</t>
  </si>
  <si>
    <t xml:space="preserve">@DJAinsley_K woooovveeeeeemmmmppp..hahah I kno xactly what u mean..love it. T2 is too long tho. Still good but not great. </t>
  </si>
  <si>
    <t xml:space="preserve">@Vosenbergen I know, what was I thinking?! It's terrible </t>
  </si>
  <si>
    <t>Mon Jun 15 13:39:35 PDT 2009</t>
  </si>
  <si>
    <t xml:space="preserve">Is in a room with 18 3 and 4 year olds. </t>
  </si>
  <si>
    <t>Mon Jun 15 13:39:36 PDT 2009</t>
  </si>
  <si>
    <t>ChazHamX</t>
  </si>
  <si>
    <t>@mugluf Um i duno wen the premier is and i think i have plans... sorry  x</t>
  </si>
  <si>
    <t>Mon Jun 15 13:39:37 PDT 2009</t>
  </si>
  <si>
    <t>babitrovato</t>
  </si>
  <si>
    <t xml:space="preserve">@Ferluiza sometimes i have to do this </t>
  </si>
  <si>
    <t xml:space="preserve">Nico's legs are getting worse, I think.  I may need to take him to the vet to get it checked out.  </t>
  </si>
  <si>
    <t>Mon Jun 15 13:39:38 PDT 2009</t>
  </si>
  <si>
    <t xml:space="preserve">@Jnyflower We miss Uuuuuuuuuuu </t>
  </si>
  <si>
    <t>Mon Jun 15 13:39:39 PDT 2009</t>
  </si>
  <si>
    <t xml:space="preserve">@jack_of_clubs damn right Vella needs abuse-he always abuses me,come 2 think of it, u do it quite a lot too </t>
  </si>
  <si>
    <t>Mon Jun 15 13:39:42 PDT 2009</t>
  </si>
  <si>
    <t>titchtiff</t>
  </si>
  <si>
    <t>is crying to herself  sniff sniff</t>
  </si>
  <si>
    <t>Mon Jun 15 13:39:44 PDT 2009</t>
  </si>
  <si>
    <t xml:space="preserve">when u can read this im so sorry </t>
  </si>
  <si>
    <t>Mon Jun 15 13:39:45 PDT 2009</t>
  </si>
  <si>
    <t xml:space="preserve">@xprettypetitex  Waaack;; i worked Friday and Sunday...i was Faded!! lol thats always g0ood..But u werent there...&amp;quot;My Drinkin Partner&amp;quot; </t>
  </si>
  <si>
    <t>Mon Jun 15 13:39:46 PDT 2009</t>
  </si>
  <si>
    <t>Amanda_Gerek</t>
  </si>
  <si>
    <t xml:space="preserve">is so nauseous at work </t>
  </si>
  <si>
    <t>Mon Jun 15 13:39:49 PDT 2009</t>
  </si>
  <si>
    <t>esse89</t>
  </si>
  <si>
    <t xml:space="preserve">i am missing my moccasins! </t>
  </si>
  <si>
    <t>Mon Jun 15 13:39:50 PDT 2009</t>
  </si>
  <si>
    <t xml:space="preserve">@Alessia_Brio You killed it? But...but...it was pretty! And probably harmless. </t>
  </si>
  <si>
    <t xml:space="preserve">#icantstand people that still gel down thier baby hair . . . ahem TYRA BANKS </t>
  </si>
  <si>
    <t>Preciousdk</t>
  </si>
  <si>
    <t xml:space="preserve">- I think I'm in love, but we have a lot of problems </t>
  </si>
  <si>
    <t>Mon Jun 15 13:39:55 PDT 2009</t>
  </si>
  <si>
    <t>toon</t>
  </si>
  <si>
    <t xml:space="preserve">Hotels in Copenhagen turn out more expensive than London &amp;amp; NY for the moment. Is Denmark booming? Booking a city trip, but no 'deals' </t>
  </si>
  <si>
    <t>Mon Jun 15 13:39:57 PDT 2009</t>
  </si>
  <si>
    <t>emimustang21</t>
  </si>
  <si>
    <t xml:space="preserve">nevermind, not going to the mall because my mom is extremely annoying. love life but not really. outta eyeliner </t>
  </si>
  <si>
    <t>carymary88</t>
  </si>
  <si>
    <t xml:space="preserve">@bjimenez1024 i lost mine last week too </t>
  </si>
  <si>
    <t>Mon Jun 15 13:39:58 PDT 2009</t>
  </si>
  <si>
    <t>just got back from Prescott...not a good show   oh well  however I did play the Grand Piano at the Hassayampa Hotel</t>
  </si>
  <si>
    <t>NatSum6</t>
  </si>
  <si>
    <t xml:space="preserve">Not sure what is going on with the *job* front...no news, which is bad news. </t>
  </si>
  <si>
    <t>Mon Jun 15 13:40:01 PDT 2009</t>
  </si>
  <si>
    <t>blank_horizon</t>
  </si>
  <si>
    <t xml:space="preserve">Still no word on my car.  </t>
  </si>
  <si>
    <t>CainVoorhees</t>
  </si>
  <si>
    <t>I guess i cant eat a full large bowl of pho anymore.  got full too quickly</t>
  </si>
  <si>
    <t>Mon Jun 15 13:40:03 PDT 2009</t>
  </si>
  <si>
    <t>@Lene511 Really sad!Mine died at the age of 2,too  Just uploaded 2 pics http://twitpic.com/7hoii http://twitpic.com/7ho6q Got pix of yrs ?</t>
  </si>
  <si>
    <t>Mon Jun 15 13:40:04 PDT 2009</t>
  </si>
  <si>
    <t>Birdie47</t>
  </si>
  <si>
    <t xml:space="preserve">@Emaleedawn ill be back to enjoy her with you tomorrow </t>
  </si>
  <si>
    <t>Mon Jun 15 13:40:49 PDT 2009</t>
  </si>
  <si>
    <t xml:space="preserve">@yourfriendlaura aghh, we'll miss each other by a day! i'm leaving mpls on saturday morning </t>
  </si>
  <si>
    <t>Mon Jun 15 13:40:50 PDT 2009</t>
  </si>
  <si>
    <t xml:space="preserve">Wow... Just realize something wierd today... I haven't gotten a single txt message... No wonder I feel lonely </t>
  </si>
  <si>
    <t xml:space="preserve"> i dont wanna go to work!</t>
  </si>
  <si>
    <t xml:space="preserve">bored as ever. </t>
  </si>
  <si>
    <t>Mon Jun 15 13:40:51 PDT 2009</t>
  </si>
  <si>
    <t>eaarg</t>
  </si>
  <si>
    <t>@nerdydork aww :'( hope they end the screaming  .</t>
  </si>
  <si>
    <t>chrisellford</t>
  </si>
  <si>
    <t xml:space="preserve">@aboogy117 its actually pouring where I'm at and I have sandals on </t>
  </si>
  <si>
    <t>Mon Jun 15 13:40:52 PDT 2009</t>
  </si>
  <si>
    <t xml:space="preserve">It's sad when you're sitting on the sofa, swaddled in your quilt, watching Ready Steady Cook </t>
  </si>
  <si>
    <t>MaxxB</t>
  </si>
  <si>
    <t xml:space="preserve">i still aint wear my white foams </t>
  </si>
  <si>
    <t>Mon Jun 15 13:40:53 PDT 2009</t>
  </si>
  <si>
    <t xml:space="preserve">should i have healthy green tea or bad sugary tea?? #squarespace trying to be  healthy sucks hairy baws </t>
  </si>
  <si>
    <t>Mon Jun 15 13:40:55 PDT 2009</t>
  </si>
  <si>
    <t xml:space="preserve">@Sazchik Not sure about the Adam Ant thing either - or the cocktails </t>
  </si>
  <si>
    <t>Mon Jun 15 13:40:56 PDT 2009</t>
  </si>
  <si>
    <t>KrisRuss007</t>
  </si>
  <si>
    <t xml:space="preserve">humm..i think I keep losing followers </t>
  </si>
  <si>
    <t>Went into the attic pulled out something that used to be my mums, was a bit damp but tried it on. Now my skin is burning  Wrong move.</t>
  </si>
  <si>
    <t xml:space="preserve">I'm back! My iPhone had no service up there </t>
  </si>
  <si>
    <t>@ChazHamX OK dont worry darling  ill find sum1 else hu wont fill your shoes. xx</t>
  </si>
  <si>
    <t>Mon Jun 15 13:40:59 PDT 2009</t>
  </si>
  <si>
    <t>Mon Jun 15 13:41:00 PDT 2009</t>
  </si>
  <si>
    <t>@anniemoon that's such bad luck  But better to look after your health! Get well soon.</t>
  </si>
  <si>
    <t>Mon Jun 15 13:41:01 PDT 2009</t>
  </si>
  <si>
    <t>megz_13</t>
  </si>
  <si>
    <t xml:space="preserve">I wish my creativity was good enough to sell. Then sewing/ crafting/ drawing wouldn't seem like a waste of time and I could make monies </t>
  </si>
  <si>
    <t>Mon Jun 15 13:41:02 PDT 2009</t>
  </si>
  <si>
    <t>KCush17</t>
  </si>
  <si>
    <t xml:space="preserve">almost done with my 2nd job of the day, of course, almost starting the 3rd </t>
  </si>
  <si>
    <t>Mon Jun 15 13:41:03 PDT 2009</t>
  </si>
  <si>
    <t>Katebigalk</t>
  </si>
  <si>
    <t xml:space="preserve">@TheEllenShow to bad I live 5 hours away and can't drive. </t>
  </si>
  <si>
    <t xml:space="preserve">My feet </t>
  </si>
  <si>
    <t>Mon Jun 15 13:41:05 PDT 2009</t>
  </si>
  <si>
    <t>@HeathCastor  you think i'm ugggly in that pic. lo i knw i am, but w/e.</t>
  </si>
  <si>
    <t>Mon Jun 15 13:41:07 PDT 2009</t>
  </si>
  <si>
    <t>pavvers</t>
  </si>
  <si>
    <t xml:space="preserve">I am in the airport and ive been delayed bad times </t>
  </si>
  <si>
    <t>dreamofsunsets</t>
  </si>
  <si>
    <t xml:space="preserve">@davedinosaur i miss you guys already </t>
  </si>
  <si>
    <t>Mon Jun 15 13:41:12 PDT 2009</t>
  </si>
  <si>
    <t>Morethenthis</t>
  </si>
  <si>
    <t xml:space="preserve">Not feeling the love today </t>
  </si>
  <si>
    <t xml:space="preserve">So sorry 2 all the Aussie fans!!  I understand how u feel. Happened 2 me when I was a girl. Didn't c the guys until I was 30. Sorry!! </t>
  </si>
  <si>
    <t>Mon Jun 15 13:41:13 PDT 2009</t>
  </si>
  <si>
    <t xml:space="preserve"> missed 2 pts from getting an A. poopie.</t>
  </si>
  <si>
    <t>@sammiewellens  sorry havent been able to tweet about your birthdayy but my twitter hasnt been working  have a awesome time at Wembely</t>
  </si>
  <si>
    <t>Baschdie</t>
  </si>
  <si>
    <t xml:space="preserve">stupid ticket policy of the German Tour of Rammstein... I want a ticket </t>
  </si>
  <si>
    <t>godspack</t>
  </si>
  <si>
    <t>@deathmetalfield Poor Mack    Mechanic gonna fix it?</t>
  </si>
  <si>
    <t>Mon Jun 15 13:41:15 PDT 2009</t>
  </si>
  <si>
    <t xml:space="preserve">@ElexisKababitch Redbull isnt good for you </t>
  </si>
  <si>
    <t>Mon Jun 15 13:41:18 PDT 2009</t>
  </si>
  <si>
    <t>ALANADANiELLE</t>
  </si>
  <si>
    <t xml:space="preserve">@erin_amour when i get out to highland we gotta do somethin for your birthday since im not gonna be there </t>
  </si>
  <si>
    <t>Fiona_tbh</t>
  </si>
  <si>
    <t xml:space="preserve">Someone bring me some chocolate or Donughts please </t>
  </si>
  <si>
    <t>Mon Jun 15 13:41:19 PDT 2009</t>
  </si>
  <si>
    <t>yhungb</t>
  </si>
  <si>
    <t xml:space="preserve">Working on Summer School work </t>
  </si>
  <si>
    <t>Mon Jun 15 13:41:20 PDT 2009</t>
  </si>
  <si>
    <t>jeroeng</t>
  </si>
  <si>
    <t xml:space="preserve">Urgh,.. Youtube down for maintenance </t>
  </si>
  <si>
    <t>Mon Jun 15 13:41:22 PDT 2009</t>
  </si>
  <si>
    <t>Dancer1978</t>
  </si>
  <si>
    <t xml:space="preserve">still isn't 100% sure how to use this !!!! not that many followers </t>
  </si>
  <si>
    <t>Mon Jun 15 13:41:23 PDT 2009</t>
  </si>
  <si>
    <t xml:space="preserve">I'm at The Warren and there's no one here </t>
  </si>
  <si>
    <t>Mon Jun 15 13:41:24 PDT 2009</t>
  </si>
  <si>
    <t>tgmcrox</t>
  </si>
  <si>
    <t>@MillyMiley  aww hope u get to go on it soon tho</t>
  </si>
  <si>
    <t>Mon Jun 15 13:41:26 PDT 2009</t>
  </si>
  <si>
    <t>doharrow</t>
  </si>
  <si>
    <t>Running out of downloaded things to watch and no good TV on  #fb</t>
  </si>
  <si>
    <t>Mon Jun 15 13:41:29 PDT 2009</t>
  </si>
  <si>
    <t xml:space="preserve">what the heck... why does the zoo close at 5? </t>
  </si>
  <si>
    <t>Mon Jun 15 13:41:31 PDT 2009</t>
  </si>
  <si>
    <t xml:space="preserve">I just woke up and am still tired. Laziness FTW. Now, off to homework... </t>
  </si>
  <si>
    <t>sarahxatl</t>
  </si>
  <si>
    <t xml:space="preserve">@raycheeewl i was only kidding you butt whole.   </t>
  </si>
  <si>
    <t>Mon Jun 15 13:41:32 PDT 2009</t>
  </si>
  <si>
    <t>daniellemanning</t>
  </si>
  <si>
    <t xml:space="preserve">I don't understand twitter!!!!!!!!!!!!!!!!!!! </t>
  </si>
  <si>
    <t>Mon Jun 15 13:41:38 PDT 2009</t>
  </si>
  <si>
    <t>Finally at home. Chillin. Called tmobile. Options.  blackberry I love you since the moment I first layed hands onyou.</t>
  </si>
  <si>
    <t>Mon Jun 15 13:41:39 PDT 2009</t>
  </si>
  <si>
    <t xml:space="preserve">@dinafragola Lovely, missed it again </t>
  </si>
  <si>
    <t>Mon Jun 15 13:41:41 PDT 2009</t>
  </si>
  <si>
    <t>darrinschroeder</t>
  </si>
  <si>
    <t xml:space="preserve">The nice weather has arrived in Calgary .....  I saw my first guy wearing socks with sandals </t>
  </si>
  <si>
    <t xml:space="preserve">Workin til 8 now. There goes hangover. </t>
  </si>
  <si>
    <t>Mon Jun 15 13:41:44 PDT 2009</t>
  </si>
  <si>
    <t xml:space="preserve">laundry time... </t>
  </si>
  <si>
    <t>Mon Jun 15 13:41:46 PDT 2009</t>
  </si>
  <si>
    <t xml:space="preserve">@girlandcowdog I miss those, </t>
  </si>
  <si>
    <t>Mon Jun 15 13:41:48 PDT 2009</t>
  </si>
  <si>
    <t>Today was very emotional!         &amp;quot;100 years to live&amp;quot;</t>
  </si>
  <si>
    <t>Otrere</t>
  </si>
  <si>
    <t xml:space="preserve">really isn't sure that her job interview went as well as it could have done </t>
  </si>
  <si>
    <t>Mon Jun 15 13:41:50 PDT 2009</t>
  </si>
  <si>
    <t xml:space="preserve">fathers day weird for me, dad had 2 strokes and now understands very little, young man too!! </t>
  </si>
  <si>
    <t>Mon Jun 15 13:41:53 PDT 2009</t>
  </si>
  <si>
    <t xml:space="preserve">My lanyard didn't come yet </t>
  </si>
  <si>
    <t>Mon Jun 15 13:41:52 PDT 2009</t>
  </si>
  <si>
    <t>alisays</t>
  </si>
  <si>
    <t>San Marcos was a bit disappointing....I didn't find a dress  hopefully la cantera will be my ensemble savior!</t>
  </si>
  <si>
    <t xml:space="preserve">@TheRg Really? It was a month?! Wow.. okay. i'm progressing! just slower than you'd like </t>
  </si>
  <si>
    <t>mudbloods</t>
  </si>
  <si>
    <t xml:space="preserve">@paranoidpark i thought you fell asleep so i went to bed </t>
  </si>
  <si>
    <t>Mon Jun 15 13:41:55 PDT 2009</t>
  </si>
  <si>
    <t>jess_wallace</t>
  </si>
  <si>
    <t xml:space="preserve">is board at home </t>
  </si>
  <si>
    <t>Mon Jun 15 13:41:57 PDT 2009</t>
  </si>
  <si>
    <t>DerekMarkham</t>
  </si>
  <si>
    <t xml:space="preserve">@wayneNtampa Yeah, flooding the streets too. Hail last week wiped out several farms in town, though </t>
  </si>
  <si>
    <t>Mon Jun 15 13:41:58 PDT 2009</t>
  </si>
  <si>
    <t>j_nicole1</t>
  </si>
  <si>
    <t xml:space="preserve">i really hate that the lakers won </t>
  </si>
  <si>
    <t>Mon Jun 15 13:42:01 PDT 2009</t>
  </si>
  <si>
    <t>andyneb</t>
  </si>
  <si>
    <t xml:space="preserve">Shit! I left my charger at drews! </t>
  </si>
  <si>
    <t>Mon Jun 15 13:42:03 PDT 2009</t>
  </si>
  <si>
    <t>Stubidu</t>
  </si>
  <si>
    <t xml:space="preserve">had 1st training after holydays &amp;amp; i can only say: i saw a pic of my game on a milk cartoon-damn that was ridiculous ... </t>
  </si>
  <si>
    <t>phate13</t>
  </si>
  <si>
    <t>@TheRealHades  I don't  *feels bad*</t>
  </si>
  <si>
    <t xml:space="preserve">http://twitpic.com/7hp4r - Not a great picture </t>
  </si>
  <si>
    <t>Mon Jun 15 13:42:06 PDT 2009</t>
  </si>
  <si>
    <t xml:space="preserve">@GNiTheChosenOne just dealin w a cold for over s week </t>
  </si>
  <si>
    <t>Mon Jun 15 13:42:07 PDT 2009</t>
  </si>
  <si>
    <t>SuzyGeller</t>
  </si>
  <si>
    <t xml:space="preserve">Goin to the allergy doctor w mama to see what's wrong with me </t>
  </si>
  <si>
    <t>Mon Jun 15 13:42:08 PDT 2009</t>
  </si>
  <si>
    <t>psycholornie</t>
  </si>
  <si>
    <t xml:space="preserve">So anyway I read up on Iran and   </t>
  </si>
  <si>
    <t>Mon Jun 15 13:42:10 PDT 2009</t>
  </si>
  <si>
    <t>DYkEY_tYPE</t>
  </si>
  <si>
    <t xml:space="preserve">iM t00 CUtE t0 bE Bi! D0 Y0u N0t SEE tHE NAME? [DYkEY tYPE] 100% lESbiAN bAbY! S0RRY gUYSZ.. </t>
  </si>
  <si>
    <t>@NicoleIntravia I wish I was gooooing with you  Have fun, send me texts if the awkwardness becomes unbearable ;D</t>
  </si>
  <si>
    <t>JasonM06</t>
  </si>
  <si>
    <t>I'm so glad! I can finally get back on twitter! iPhone app wasn't working  haven't been able to get on all weekend to tell all of my FT's.</t>
  </si>
  <si>
    <t>Mon Jun 15 13:42:12 PDT 2009</t>
  </si>
  <si>
    <t xml:space="preserve">@tmcamp JK+8 fan fic? The mere idea frightens me. </t>
  </si>
  <si>
    <t>Mon Jun 15 13:43:01 PDT 2009</t>
  </si>
  <si>
    <t>macy74</t>
  </si>
  <si>
    <t xml:space="preserve">Having the worst day ever and it doesn't end.  I just want this to be over to go home and hope to have a better day tomorrow. Aarrrgh!! </t>
  </si>
  <si>
    <t>technolology</t>
  </si>
  <si>
    <t xml:space="preserve">Just tested Find My iPhone  MMS not working until Wednesday, O2 says </t>
  </si>
  <si>
    <t>i am sad **sigh** webshow is a no-go  mom wants to protect me :p on the plus side i get to go to 4-H camp this summer</t>
  </si>
  <si>
    <t xml:space="preserve">@mathildepiard maybe we need to get people together for a little tea meetup there sometime. sounds fun, but i'm working tonight </t>
  </si>
  <si>
    <t>Mon Jun 15 13:43:02 PDT 2009</t>
  </si>
  <si>
    <t xml:space="preserve">ive broken my guitar hero 3 controller, so many memories </t>
  </si>
  <si>
    <t>Mon Jun 15 13:43:03 PDT 2009</t>
  </si>
  <si>
    <t xml:space="preserve">@HITMAN1063 no such luck.....not any better. Still no reaction to the antibiotics </t>
  </si>
  <si>
    <t xml:space="preserve">Anyone going to America this week? I want the new Ghostbusters game, it's region free, but won't be on Xbox360 here for a while </t>
  </si>
  <si>
    <t>Mon Jun 15 13:43:06 PDT 2009</t>
  </si>
  <si>
    <t xml:space="preserve">HEADACHE!  </t>
  </si>
  <si>
    <t>Mon Jun 15 13:43:07 PDT 2009</t>
  </si>
  <si>
    <t>My sis ---&amp;gt; @GloriaVelez  love you</t>
  </si>
  <si>
    <t>bearsurprise</t>
  </si>
  <si>
    <t>@albertoyong  Vector Marketing blows.</t>
  </si>
  <si>
    <t xml:space="preserve">@JeannineRussell was no fucking promotion </t>
  </si>
  <si>
    <t>Mon Jun 15 13:43:09 PDT 2009</t>
  </si>
  <si>
    <t>nozue</t>
  </si>
  <si>
    <t xml:space="preserve">Here's something I LOOOOVE doing: color correction! </t>
  </si>
  <si>
    <t>ShellDillon</t>
  </si>
  <si>
    <t>@johnmfinn oh no thats terrible  mine fell under seat of my car and i cant get them back out...its a black day for â‚¬3 foldable sunglasses</t>
  </si>
  <si>
    <t>Mon Jun 15 13:43:11 PDT 2009</t>
  </si>
  <si>
    <t>KarinaKhol</t>
  </si>
  <si>
    <t>@shootingxstar soo i joined twitter but i want it on my phoneee  &amp;amp; I thought u wrote my stomach won't stop GROWing for a sec.. food baby!</t>
  </si>
  <si>
    <t>Mon Jun 15 13:43:12 PDT 2009</t>
  </si>
  <si>
    <t>StarSpun1</t>
  </si>
  <si>
    <t xml:space="preserve">My heart goes out to Aussie fans - sooooo sorry everyone! Ddub is feelin it too - read the blog, might help ya get through tough times. </t>
  </si>
  <si>
    <t>@SineadGrainger I tried the magic thing, I made a wee boy cry  he thought I was some monster cause of my lip too D: kids hate meeeee</t>
  </si>
  <si>
    <t>Mon Jun 15 13:43:13 PDT 2009</t>
  </si>
  <si>
    <t>RachelRieger_93</t>
  </si>
  <si>
    <t xml:space="preserve">NOOOO!!!! It's storming outside </t>
  </si>
  <si>
    <t>Mon Jun 15 13:43:14 PDT 2009</t>
  </si>
  <si>
    <t>OutdoorsForum</t>
  </si>
  <si>
    <t>robertjmiller in Colorado: The rain/hail in Fort Collins is preventing me from mountain biking this afternoon  http://tinyurl.com/kulwud</t>
  </si>
  <si>
    <t>Mon Jun 15 13:43:15 PDT 2009</t>
  </si>
  <si>
    <t>AradhanaReddy</t>
  </si>
  <si>
    <t xml:space="preserve">@Vinoj WHERE'S MY CHICKENZZ?! I HUNGRY </t>
  </si>
  <si>
    <t>venomousx</t>
  </si>
  <si>
    <t>@anllna93 OMG I WON'T BE ABLE TO HEAR IT TILL SATURDAY  dude, i've so failed watching daisy of love. i'm so ashamed.</t>
  </si>
  <si>
    <t xml:space="preserve">@ajbraithwaite timemachine! It's built in although does format the drive so rules out DHCP </t>
  </si>
  <si>
    <t>Mon Jun 15 13:43:17 PDT 2009</t>
  </si>
  <si>
    <t>@giolannes haha.same here.well except the school part.but its also a boring day for me too.  when do you go on summer break?</t>
  </si>
  <si>
    <t>Mon Jun 15 13:43:18 PDT 2009</t>
  </si>
  <si>
    <t xml:space="preserve">just watched Doves Kingdom of Rust video.  probably one of the most beautifully filmed music videos I've ever seen.  But now I am sad </t>
  </si>
  <si>
    <t>Mon Jun 15 13:43:20 PDT 2009</t>
  </si>
  <si>
    <t xml:space="preserve">@LiamPitchy Stoopid shopto still haven't gave me one. </t>
  </si>
  <si>
    <t>Mon Jun 15 13:43:22 PDT 2009</t>
  </si>
  <si>
    <t xml:space="preserve">@aerobic247 yeah </t>
  </si>
  <si>
    <t>Mon Jun 15 13:43:24 PDT 2009</t>
  </si>
  <si>
    <t>everyone laughs at a demi-vegetarian...  but like no haribo, that would kill me</t>
  </si>
  <si>
    <t>Mon Jun 15 13:43:25 PDT 2009</t>
  </si>
  <si>
    <t>gilescolborne</t>
  </si>
  <si>
    <t xml:space="preserve">@ifenn Wish I was there, too... it was all sold out by the time I hit the website </t>
  </si>
  <si>
    <t>marandaboo</t>
  </si>
  <si>
    <t xml:space="preserve">Where did mr. sun go? </t>
  </si>
  <si>
    <t>Mon Jun 15 13:43:26 PDT 2009</t>
  </si>
  <si>
    <t>ktcoolness</t>
  </si>
  <si>
    <t>@breebreeee  i had to party with my dad. and it wasn't a party.....*sob*</t>
  </si>
  <si>
    <t>Mon Jun 15 13:43:27 PDT 2009</t>
  </si>
  <si>
    <t>Figgah8</t>
  </si>
  <si>
    <t>Going home... Finish'd all my work &amp;amp; â€¦Ã½ staff is going to Michigan without me  imma miss em BUT, I got the whole week OFF!!! Niceeeee...</t>
  </si>
  <si>
    <t>Mon Jun 15 13:43:30 PDT 2009</t>
  </si>
  <si>
    <t xml:space="preserve">@arsbars I cant see your tweets!  Am I blocked? </t>
  </si>
  <si>
    <t xml:space="preserve">@thepatbrown LOL @ THAT PICTURE! you guys are awesome, hope you're in england again soon, it was great meeting you!! i didn't have tix </t>
  </si>
  <si>
    <t>camhasatwt</t>
  </si>
  <si>
    <t xml:space="preserve">I've got to babysit today. </t>
  </si>
  <si>
    <t>Mon Jun 15 13:43:31 PDT 2009</t>
  </si>
  <si>
    <t xml:space="preserve">oh give it to me #squarespace </t>
  </si>
  <si>
    <t>CharlitaW</t>
  </si>
  <si>
    <t xml:space="preserve">i think my ipod just pooped out on me </t>
  </si>
  <si>
    <t xml:space="preserve">And now I have to work  pics coming soon! </t>
  </si>
  <si>
    <t>Mon Jun 15 13:43:32 PDT 2009</t>
  </si>
  <si>
    <t xml:space="preserve">Is really not enjoying smelling pig poo all day... </t>
  </si>
  <si>
    <t>Mon Jun 15 13:43:33 PDT 2009</t>
  </si>
  <si>
    <t>@kris_landgraf Missed it last night  Heard it was good though..hoping to catch it soon on onDemand.</t>
  </si>
  <si>
    <t>Mon Jun 15 13:43:34 PDT 2009</t>
  </si>
  <si>
    <t>miss_em90</t>
  </si>
  <si>
    <t xml:space="preserve">had an amazing time at CMA Fest. I definitely want to go again next year! Enjoying Nashville for 1 more day... </t>
  </si>
  <si>
    <t>ljc2306</t>
  </si>
  <si>
    <t>@thefreedomblog march of the penguins postponed to friday  le sigh</t>
  </si>
  <si>
    <t>Mon Jun 15 13:43:37 PDT 2009</t>
  </si>
  <si>
    <t xml:space="preserve">need to sleep but guess what! ... i can't  i have to go to PRE  and then shoppin my birthday present yaaaaaay i'm getting sneakers </t>
  </si>
  <si>
    <t>Mon Jun 15 13:43:36 PDT 2009</t>
  </si>
  <si>
    <t xml:space="preserve">@3Nickyy_x  thanxxx u soooo muchhhh! I missed ur second call tho cause I was in the shower </t>
  </si>
  <si>
    <t xml:space="preserve">I need to go buy myself someone to make me feel better! Geez, I have a headache and I need a job! </t>
  </si>
  <si>
    <t xml:space="preserve">Head ache </t>
  </si>
  <si>
    <t>Mon Jun 15 13:43:38 PDT 2009</t>
  </si>
  <si>
    <t xml:space="preserve">going to work, ew &amp;gt;.&amp;lt; dnw. also, its freskishly cold right now </t>
  </si>
  <si>
    <t>- what ever happen to D?  http://bit.ly/uxkUW  I miss our conversations</t>
  </si>
  <si>
    <t>@likeadirtygirl no  well... i dont know but i belive it that LVATT is here in chile in Juny 25 |:</t>
  </si>
  <si>
    <t>Mon Jun 15 13:43:39 PDT 2009</t>
  </si>
  <si>
    <t>RAWWWWWWS</t>
  </si>
  <si>
    <t xml:space="preserve">I've hidden the most important thing to me and I've hidden it so well idk where it is.. </t>
  </si>
  <si>
    <t>Mon Jun 15 13:43:40 PDT 2009</t>
  </si>
  <si>
    <t>bloodlove_trixx</t>
  </si>
  <si>
    <t xml:space="preserve">SO PUMPED FOR SUMMER, gotta get through exams first </t>
  </si>
  <si>
    <t>@limdongwook I'm going to miss the launch.  Wish I could stand in line with you. Wondering if I could get one after the 27th.</t>
  </si>
  <si>
    <t xml:space="preserve">aw i jus remembered bernie mac died </t>
  </si>
  <si>
    <t>nagardner</t>
  </si>
  <si>
    <t xml:space="preserve">The Oklahoma summer has arrived at 104 and humid. </t>
  </si>
  <si>
    <t>Mon Jun 15 13:43:41 PDT 2009</t>
  </si>
  <si>
    <t xml:space="preserve">@CosmicGirl_x Why must you make getting up earlier seem more appealing to me, you heartless fiend? </t>
  </si>
  <si>
    <t>Lulluu</t>
  </si>
  <si>
    <t xml:space="preserve">I really need to be horizontal. Right now. </t>
  </si>
  <si>
    <t xml:space="preserve">I swear. I am always in the most awkward of situations </t>
  </si>
  <si>
    <t>Mon Jun 15 13:43:45 PDT 2009</t>
  </si>
  <si>
    <t>dolcecorazon</t>
  </si>
  <si>
    <t xml:space="preserve">@sugarbabe2 oh how I missed twitter!! It's stormy black here in nyc </t>
  </si>
  <si>
    <t>Mon Jun 15 13:43:46 PDT 2009</t>
  </si>
  <si>
    <t>I am really tense in my lower neck to the tops of my shoulders.   I need a quiet massage.</t>
  </si>
  <si>
    <t>Mon Jun 15 13:43:49 PDT 2009</t>
  </si>
  <si>
    <t xml:space="preserve">@DDubsTweetheart that's right we will have fun even though I am still sick </t>
  </si>
  <si>
    <t>Mon Jun 15 13:43:51 PDT 2009</t>
  </si>
  <si>
    <t xml:space="preserve">I HATE SUMMER SCHOOL </t>
  </si>
  <si>
    <t>desirieingram</t>
  </si>
  <si>
    <t xml:space="preserve">Hate playing the waiting game at dealerships!!!!! </t>
  </si>
  <si>
    <t>Mon Jun 15 13:43:53 PDT 2009</t>
  </si>
  <si>
    <t>@PaigeFawcett69 OH ON  . tv  last ideal tonight</t>
  </si>
  <si>
    <t>Mon Jun 15 13:43:54 PDT 2009</t>
  </si>
  <si>
    <t xml:space="preserve">@bellametaphor @loveketurah well when y'all comin 2 see me </t>
  </si>
  <si>
    <t>Mon Jun 15 13:43:55 PDT 2009</t>
  </si>
  <si>
    <t xml:space="preserve">Summer isnt the same </t>
  </si>
  <si>
    <t xml:space="preserve">@Xandromas cantr is down </t>
  </si>
  <si>
    <t>Mon Jun 15 13:43:57 PDT 2009</t>
  </si>
  <si>
    <t>cyoon84</t>
  </si>
  <si>
    <t xml:space="preserve">@xoxoJL ya i know...those bills always pile up around same time when i get paid </t>
  </si>
  <si>
    <t>Mon Jun 15 13:43:59 PDT 2009</t>
  </si>
  <si>
    <t>UFAkaikai</t>
  </si>
  <si>
    <t xml:space="preserve">at the docters office!   </t>
  </si>
  <si>
    <t>iammike78</t>
  </si>
  <si>
    <t xml:space="preserve">@esab I so wanted to go to that class.  </t>
  </si>
  <si>
    <t>Mon Jun 15 13:44:01 PDT 2009</t>
  </si>
  <si>
    <t>LaLeeLaLie</t>
  </si>
  <si>
    <t xml:space="preserve">Omg i just walked in the boys bathroom by accident </t>
  </si>
  <si>
    <t>Mon Jun 15 13:44:02 PDT 2009</t>
  </si>
  <si>
    <t xml:space="preserve">@KSential I wish I would of followed through with it!   But I didn't </t>
  </si>
  <si>
    <t xml:space="preserve">@samiamagirl I wanted to see The Audition on Sunday but its father's day  and my grandpa would be mad </t>
  </si>
  <si>
    <t>WhiteKnight1008</t>
  </si>
  <si>
    <t xml:space="preserve">My mom just called me sobbing,1st letter from my bro arrived. She read it in tears. He sounds like he is having a really hard time. </t>
  </si>
  <si>
    <t>Mon Jun 15 13:44:03 PDT 2009</t>
  </si>
  <si>
    <t xml:space="preserve">Sitting here eating chicken noodle soup. Have to get ready for work in like 15 mins . And now I work tomorrow 9 to 4 </t>
  </si>
  <si>
    <t>Mon Jun 15 13:44:07 PDT 2009</t>
  </si>
  <si>
    <t>Jess_Cookie</t>
  </si>
  <si>
    <t xml:space="preserve">@makesuminup Soo jelous of you right now. I love all them songs </t>
  </si>
  <si>
    <t>Mon Jun 15 13:44:05 PDT 2009</t>
  </si>
  <si>
    <t>twitertest2302</t>
  </si>
  <si>
    <t>@KeepinUpWKris  Hey Kris I'm french did you enjoy Monac ? In Paris weather is sad  Bisous</t>
  </si>
  <si>
    <t>Mon Jun 15 13:45:06 PDT 2009</t>
  </si>
  <si>
    <t>aaapril</t>
  </si>
  <si>
    <t xml:space="preserve">finals start tomorrow </t>
  </si>
  <si>
    <t>CJAmazing</t>
  </si>
  <si>
    <t>Opal Fruits  sigh.... (Damn you starburst)</t>
  </si>
  <si>
    <t>Mon Jun 15 13:45:07 PDT 2009</t>
  </si>
  <si>
    <t>cjeanl89</t>
  </si>
  <si>
    <t xml:space="preserve">@fErNniii what boxes?  The ones you type in?  I don't know, all I could figure out was my background.  lo siento  </t>
  </si>
  <si>
    <t>Mon Jun 15 13:45:08 PDT 2009</t>
  </si>
  <si>
    <t>milesbrazil</t>
  </si>
  <si>
    <t>@billyraycyrus @TraceCyrus OMGGG!!!!!!!!!! what should i do :????? u dont talk to me..   ;.     plz answer me!!  I LOVE U ALL</t>
  </si>
  <si>
    <t>Mon Jun 15 13:45:12 PDT 2009</t>
  </si>
  <si>
    <t>the_emulsifier</t>
  </si>
  <si>
    <t xml:space="preserve">@jbmcdlts   omg hope you're ok feel better &amp;lt;3 p.s. did you get your cd </t>
  </si>
  <si>
    <t>Mon Jun 15 13:45:13 PDT 2009</t>
  </si>
  <si>
    <t xml:space="preserve">don't come to our country and sing year 3000 </t>
  </si>
  <si>
    <t>Mon Jun 15 13:45:14 PDT 2009</t>
  </si>
  <si>
    <t>WillieStatz</t>
  </si>
  <si>
    <t xml:space="preserve">Can never get past level 3 of sonic 1.... </t>
  </si>
  <si>
    <t>http://twitpic.com/7hpg9 - I miss Kiss Me Kate.  I also kind of miss Little Mary Sunshine...</t>
  </si>
  <si>
    <t>got most of my classes for next year -  bit of AH and bit of INT2, but no Higher. Losing S4 science  , but getting new S3 sci &amp;amp; phys.</t>
  </si>
  <si>
    <t xml:space="preserve">What to wear tomorrow, no cleaner for two weeks = no ironed clothes </t>
  </si>
  <si>
    <t>Mon Jun 15 13:45:16 PDT 2009</t>
  </si>
  <si>
    <t>notyergurlnxtdr</t>
  </si>
  <si>
    <t xml:space="preserve">@apitu : wow, I wish I had that kind of time and didn't have to worry about cooking </t>
  </si>
  <si>
    <t>Mon Jun 15 13:45:20 PDT 2009</t>
  </si>
  <si>
    <t>Nbbfre</t>
  </si>
  <si>
    <t xml:space="preserve">Scared of thunder!!!!!! </t>
  </si>
  <si>
    <t>Mon Jun 15 13:45:23 PDT 2009</t>
  </si>
  <si>
    <t>@JerryShaw eww, creeper~  GTFO! lol JAYKAY  i not afraid of yooouu &amp;lt;333 once again, tytyty! and its cause i only post ones im ok with :x</t>
  </si>
  <si>
    <t>Mon Jun 15 13:45:24 PDT 2009</t>
  </si>
  <si>
    <t xml:space="preserve">Feeln yucky!!! Ugh </t>
  </si>
  <si>
    <t>Mon Jun 15 13:45:27 PDT 2009</t>
  </si>
  <si>
    <t xml:space="preserve">@spinweho OHHHHH, that is not cool.  </t>
  </si>
  <si>
    <t>chelsealynn818</t>
  </si>
  <si>
    <t xml:space="preserve">@xMeganBrittanyx yeah they do. their image is effing gross </t>
  </si>
  <si>
    <t>giulianaeira</t>
  </si>
  <si>
    <t xml:space="preserve">i was at gym.. now i'm going to.. idk </t>
  </si>
  <si>
    <t>Mon Jun 15 13:45:28 PDT 2009</t>
  </si>
  <si>
    <t>GirlWithAHemi</t>
  </si>
  <si>
    <t xml:space="preserve">If you need a car buy it from me, I have a bad habit of GIVING them away. </t>
  </si>
  <si>
    <t>jesskuhhsayss</t>
  </si>
  <si>
    <t>I lied. No Gabe today  Boreddddddddddddddd</t>
  </si>
  <si>
    <t>Mon Jun 15 13:45:29 PDT 2009</t>
  </si>
  <si>
    <t>@thebehem0th Man I totally am going to miss out on that then   They were really cool looking 360's.</t>
  </si>
  <si>
    <t>Mon Jun 15 13:45:30 PDT 2009</t>
  </si>
  <si>
    <t>GinAuJus</t>
  </si>
  <si>
    <t xml:space="preserve">Nobody wants to see my ID </t>
  </si>
  <si>
    <t>Mon Jun 15 13:45:31 PDT 2009</t>
  </si>
  <si>
    <t>TrevAinsworth</t>
  </si>
  <si>
    <t>@squarespace Will it beme, I've put a $200 bet on that it won't be. Either way I lose  #Squarespace</t>
  </si>
  <si>
    <t>Mon Jun 15 13:45:34 PDT 2009</t>
  </si>
  <si>
    <t xml:space="preserve">Monday.June.!5th.2009....Sucked! </t>
  </si>
  <si>
    <t xml:space="preserve">@KDtwtr oh that was just a general statement, not really aimed at anyone! well not you...no offence hehe </t>
  </si>
  <si>
    <t>Mon Jun 15 13:45:36 PDT 2009</t>
  </si>
  <si>
    <t xml:space="preserve">Is now seriously worried over Freddie's whereabouts. I sense this isn't going to have a happy ending </t>
  </si>
  <si>
    <t>andrealopez</t>
  </si>
  <si>
    <t xml:space="preserve">UGH.... stuck with Twitterfon </t>
  </si>
  <si>
    <t>Mon Jun 15 13:45:37 PDT 2009</t>
  </si>
  <si>
    <t xml:space="preserve">@LaurenxRose88 i joined the fan club so i could get like really good tickets...&amp;amp; this is what i got. i was so upset </t>
  </si>
  <si>
    <t>Mon Jun 15 13:45:39 PDT 2009</t>
  </si>
  <si>
    <t>leafyrobbo</t>
  </si>
  <si>
    <t xml:space="preserve">Why did they decide to make Ghostbusters on Blu Ray? Now I have to sit and watch it </t>
  </si>
  <si>
    <t>zbindenap</t>
  </si>
  <si>
    <t xml:space="preserve">celebrating half a year w/o pownce #pw </t>
  </si>
  <si>
    <t>Mon Jun 15 13:45:41 PDT 2009</t>
  </si>
  <si>
    <t xml:space="preserve">Cleaned Moriarty's cage, gave him much-needed run-around time and a bath. Going to shelter tomorrow. Wish I coulda found a home for him. </t>
  </si>
  <si>
    <t>Mon Jun 15 13:45:44 PDT 2009</t>
  </si>
  <si>
    <t>@Morethenthis Awww Pissy moods suck  BUT CHEER UP! If you write more fic, my comments will make you laugh ;) BHAHAAHA! Fiona :']</t>
  </si>
  <si>
    <t>Mon Jun 15 13:45:45 PDT 2009</t>
  </si>
  <si>
    <t xml:space="preserve">@incobalt Yeah. That's going to be ultra depressing if most of them are dead. </t>
  </si>
  <si>
    <t>Mon Jun 15 13:45:46 PDT 2009</t>
  </si>
  <si>
    <t>@zolakathryn Oh no  At least you're a girl now and can do awesome things like have boobs</t>
  </si>
  <si>
    <t xml:space="preserve">Frustrated enough with SP that I'm leaving to take the dog for a walk </t>
  </si>
  <si>
    <t>Mon Jun 15 13:45:48 PDT 2009</t>
  </si>
  <si>
    <t>distantbeauty</t>
  </si>
  <si>
    <t xml:space="preserve">Hate the doctors office </t>
  </si>
  <si>
    <t>Mon Jun 15 13:45:51 PDT 2009</t>
  </si>
  <si>
    <t>sallyshush</t>
  </si>
  <si>
    <t>oh no  Adrianna and navid have to keep the baby</t>
  </si>
  <si>
    <t>@dannymcgrady  i love noirin she better win .. but she dont get enough coverage in bb it most lisa and sree  i gonna complain</t>
  </si>
  <si>
    <t>tank_gurl</t>
  </si>
  <si>
    <t xml:space="preserve">is at the library cuz my freaking computer doesnt work anymore </t>
  </si>
  <si>
    <t>Mon Jun 15 13:45:52 PDT 2009</t>
  </si>
  <si>
    <t>greg_fu</t>
  </si>
  <si>
    <t xml:space="preserve">Vista updates 8 productivity 0. </t>
  </si>
  <si>
    <t>Mon Jun 15 13:45:53 PDT 2009</t>
  </si>
  <si>
    <t>AdamJ521</t>
  </si>
  <si>
    <t>Best day in Les Cheneaux!! Now off to work  .......New Mariah TOMORROW!!</t>
  </si>
  <si>
    <t>Mon Jun 15 13:45:54 PDT 2009</t>
  </si>
  <si>
    <t>corzette</t>
  </si>
  <si>
    <t>@billy_burke Yepp... More men in bikinis ;) To bad im livin in Sweden (its to cold  and really to far off from hollywwod blv... ;)</t>
  </si>
  <si>
    <t>Mon Jun 15 13:45:56 PDT 2009</t>
  </si>
  <si>
    <t xml:space="preserve">@RawatCentral Its a national problem this whole gun thing. Sadly I fear it'll get worse before it gets better. </t>
  </si>
  <si>
    <t>tlc_2008</t>
  </si>
  <si>
    <t xml:space="preserve">Cannot believe her little baby is almost 7 months its goin too fast  back to work soon im gonna miss out on so much </t>
  </si>
  <si>
    <t>Mon Jun 15 13:45:57 PDT 2009</t>
  </si>
  <si>
    <t xml:space="preserve">@Abcmsaj I just saw it on Dave, I used to respect him. </t>
  </si>
  <si>
    <t xml:space="preserve">its painfully hot outsideeee !!!!!! </t>
  </si>
  <si>
    <t>Mon Jun 15 13:45:59 PDT 2009</t>
  </si>
  <si>
    <t>@Madison_Bridges no  none yet that we know of</t>
  </si>
  <si>
    <t>Mon Jun 15 13:46:00 PDT 2009</t>
  </si>
  <si>
    <t xml:space="preserve">sore throat, yet again! </t>
  </si>
  <si>
    <t>nnikkiv</t>
  </si>
  <si>
    <t xml:space="preserve">@roose18 you are lucky!,I'm making novel..but anyway don't know why I write to u..u are not here </t>
  </si>
  <si>
    <t xml:space="preserve">@SKSStacie I wish you could come but (1) you're still in school and (2) you live far away </t>
  </si>
  <si>
    <t>Mon Jun 15 13:46:01 PDT 2009</t>
  </si>
  <si>
    <t xml:space="preserve">im so stressed OUT !!!!!!!!!!!!!! </t>
  </si>
  <si>
    <t>Flounder__</t>
  </si>
  <si>
    <t>@Charlabina I miss you so much! I have no credit so I couldn't reply  I need to see you soon! After Friday i'm free, meet up ;)? Ly! Xxxxx</t>
  </si>
  <si>
    <t>Mon Jun 15 13:46:02 PDT 2009</t>
  </si>
  <si>
    <t>lifeonrewind</t>
  </si>
  <si>
    <t xml:space="preserve">my iPod is fucking frozen! </t>
  </si>
  <si>
    <t>Mon Jun 15 13:46:03 PDT 2009</t>
  </si>
  <si>
    <t>IgotClass</t>
  </si>
  <si>
    <t xml:space="preserve">they took my baby today... </t>
  </si>
  <si>
    <t>kevinmyriad</t>
  </si>
  <si>
    <t>@anastaciakayray  can it be fixed? Go back!</t>
  </si>
  <si>
    <t>Jetzemani</t>
  </si>
  <si>
    <t xml:space="preserve">@pigslove55 a que bonito, you gals are having fun without me. Boo! &amp;amp; a tear too </t>
  </si>
  <si>
    <t>Mon Jun 15 13:46:06 PDT 2009</t>
  </si>
  <si>
    <t xml:space="preserve">wanted to go on guitar hero world tour but mother is watching eastenders </t>
  </si>
  <si>
    <t>Lamooya</t>
  </si>
  <si>
    <t>@wtcc Heey you said you're gonna do more vidoes when summer comes!!! we're waiting   xx</t>
  </si>
  <si>
    <t>Mon Jun 15 13:46:07 PDT 2009</t>
  </si>
  <si>
    <t xml:space="preserve">Ah its starting to rain </t>
  </si>
  <si>
    <t>Mon Jun 15 13:46:08 PDT 2009</t>
  </si>
  <si>
    <t>CarrieH79</t>
  </si>
  <si>
    <t xml:space="preserve">Wishes the condo wasn't a heatbox </t>
  </si>
  <si>
    <t>Mon Jun 15 13:46:09 PDT 2009</t>
  </si>
  <si>
    <t>VictorAbsinthe</t>
  </si>
  <si>
    <t xml:space="preserve">@dr_polly_horror why? </t>
  </si>
  <si>
    <t>Mon Jun 15 13:46:10 PDT 2009</t>
  </si>
  <si>
    <t xml:space="preserve">nicee day  but i missed my sister @PoliBinder! </t>
  </si>
  <si>
    <t>@mlexiehayden I'd be bald headed by now  Lol...too much stress!</t>
  </si>
  <si>
    <t>LouiseTheAngel</t>
  </si>
  <si>
    <t>oh no!  they're shutting down for an hour and a half.  i'll be sleeping at that time anyways so HAHA to people that have to log off haha</t>
  </si>
  <si>
    <t xml:space="preserve">working ppl espically nick.. with symptoms like that... I want myy lvatt cd tonite. I'm sick of this shit. ill just have to get it tmmrw </t>
  </si>
  <si>
    <t>Mon Jun 15 13:46:12 PDT 2009</t>
  </si>
  <si>
    <t xml:space="preserve">@AhcomeonnowTed ooh lucky wife &amp;amp; son,  good tickets! I seemed to have missed ballot at our club </t>
  </si>
  <si>
    <t>Mon Jun 15 13:46:13 PDT 2009</t>
  </si>
  <si>
    <t xml:space="preserve">Oh my... A friend informed me that the major fast-food brands have made their way to San Sebastian. I can't express how sad that is, sigh </t>
  </si>
  <si>
    <t>Mon Jun 15 13:46:16 PDT 2009</t>
  </si>
  <si>
    <t xml:space="preserve">@milkshakex3 yeah i'll go on my email now. if my internet lets me go on hotmail.com of course </t>
  </si>
  <si>
    <t>Mon Jun 15 13:47:07 PDT 2009</t>
  </si>
  <si>
    <t>I don't feel well.  And my ribs still hurt....</t>
  </si>
  <si>
    <t>Mon Jun 15 13:47:08 PDT 2009</t>
  </si>
  <si>
    <t>Rachel_Ross</t>
  </si>
  <si>
    <t>dedbella</t>
  </si>
  <si>
    <t>Someone your missing realized today how much they want to be with u  (dont ignore ok)  send to ten people and watch who calls.</t>
  </si>
  <si>
    <t>Mon Jun 15 13:47:11 PDT 2009</t>
  </si>
  <si>
    <t>Offline. sorry sara =/ my cousin 'HAS' to go onto this baby website =/ ugh. she is SUPPOSED to be asleep  bye ily</t>
  </si>
  <si>
    <t>Y all of a sudden it got boring at work. @mela1908 left me  no one to talk to literally!</t>
  </si>
  <si>
    <t>Mon Jun 15 13:47:12 PDT 2009</t>
  </si>
  <si>
    <t>gossipgirl_</t>
  </si>
  <si>
    <t xml:space="preserve">I don't know what to get my dad for father's day </t>
  </si>
  <si>
    <t xml:space="preserve">@FaketragedyCom Ooo, probably get everything done!! I keep procrastinating </t>
  </si>
  <si>
    <t>Mon Jun 15 13:47:13 PDT 2009</t>
  </si>
  <si>
    <t>Fed Ex didn't show up before work  no fabric today I guess</t>
  </si>
  <si>
    <t>Mon Jun 15 13:47:14 PDT 2009</t>
  </si>
  <si>
    <t>tigerbaps</t>
  </si>
  <si>
    <t xml:space="preserve">@garymac1965 yes! Kind of! A bit feart in case my driving scares them. Won't get home till about eleven tomorrow night </t>
  </si>
  <si>
    <t xml:space="preserve">@Karen230683 yeah lol couldn't get NeYo/Keri Hilson tickets </t>
  </si>
  <si>
    <t>seriously? Amazeballs! isn't even a funny word! It sounds awkward  I'll probably end up using it</t>
  </si>
  <si>
    <t>Mon Jun 15 13:47:16 PDT 2009</t>
  </si>
  <si>
    <t xml:space="preserve">@HellenBach - so lucky - I did pot noodle for lunch today </t>
  </si>
  <si>
    <t>Mon Jun 15 13:47:17 PDT 2009</t>
  </si>
  <si>
    <t xml:space="preserve">If starting over builds character, I must be an over-animated-bafoon </t>
  </si>
  <si>
    <t xml:space="preserve">I really want to go sit out in the park and read on my way home, but I should really go to Meijer tonight so I can stop eating out. </t>
  </si>
  <si>
    <t>Mon Jun 15 13:47:18 PDT 2009</t>
  </si>
  <si>
    <t>jshirley8</t>
  </si>
  <si>
    <t xml:space="preserve">delayed again. </t>
  </si>
  <si>
    <t>hastily</t>
  </si>
  <si>
    <t xml:space="preserve">&amp;quot;Spider-Man&amp;quot;. Sorry. Lost some geek points there. </t>
  </si>
  <si>
    <t>Mon Jun 15 13:47:19 PDT 2009</t>
  </si>
  <si>
    <t xml:space="preserve">I wish my braces got tightened more often. One week after my teeth stop moving, and I have to wait 5 weeks to get it done again? </t>
  </si>
  <si>
    <t>Mon Jun 15 13:47:22 PDT 2009</t>
  </si>
  <si>
    <t>iamsuperfriend</t>
  </si>
  <si>
    <t xml:space="preserve">@crimzasian @KayGeeZee Why does Cabo look like so much fun </t>
  </si>
  <si>
    <t>Mon Jun 15 13:47:23 PDT 2009</t>
  </si>
  <si>
    <t>jamiemah</t>
  </si>
  <si>
    <t xml:space="preserve"> telemarketing calls on my skype number - that sux</t>
  </si>
  <si>
    <t>Mon Jun 15 13:47:25 PDT 2009</t>
  </si>
  <si>
    <t>getting ready for boxing class..oww my tummy hurts  *ibruprofen* here i come haha.. *&amp;lt;3.SA.&amp;lt;3*</t>
  </si>
  <si>
    <t xml:space="preserve">its been a bad day </t>
  </si>
  <si>
    <t>Mon Jun 15 13:47:26 PDT 2009</t>
  </si>
  <si>
    <t xml:space="preserve">TWO study abroad possibilities in New Zealand in the same summer?!? Oh my gosh, this is great.. but.. how will I pay for them? </t>
  </si>
  <si>
    <t xml:space="preserve">@rkn: Oh, how frustrating.  </t>
  </si>
  <si>
    <t>Mon Jun 15 13:47:29 PDT 2009</t>
  </si>
  <si>
    <t>ishanney</t>
  </si>
  <si>
    <t>@bubzbeauty Bubscriber?? Noooo...  Oh man. Maybe this is why my friends say I live under a rock. lol.</t>
  </si>
  <si>
    <t xml:space="preserve">@joshholat SHHHH I want mine now </t>
  </si>
  <si>
    <t>Mon Jun 15 13:47:30 PDT 2009</t>
  </si>
  <si>
    <t>phillrobinson</t>
  </si>
  <si>
    <t>@Danny_ONeill they don't even do caramel wispers anymore  I ended up with a bag of revels and a crappy galaxy caramel!</t>
  </si>
  <si>
    <t>Mon Jun 15 13:47:32 PDT 2009</t>
  </si>
  <si>
    <t>rednellie</t>
  </si>
  <si>
    <t xml:space="preserve">I came close to talking to John Holland and Lisa Williams today, but my line got dropped 40 minutes into the show.  I am bummed. </t>
  </si>
  <si>
    <t>anne__face</t>
  </si>
  <si>
    <t xml:space="preserve">@iokua15 I like naps. Sometimes it's hard for me to sleep, too! </t>
  </si>
  <si>
    <t>Mon Jun 15 13:47:34 PDT 2009</t>
  </si>
  <si>
    <t>seekpedro</t>
  </si>
  <si>
    <t xml:space="preserve">@perezhilton why dont you post about @justinbieber ? hes so talented! </t>
  </si>
  <si>
    <t>Mon Jun 15 13:47:33 PDT 2009</t>
  </si>
  <si>
    <t xml:space="preserve">Omg, this bastard crow is attacking/trying to eat this tiny lil bird </t>
  </si>
  <si>
    <t>BarbGV</t>
  </si>
  <si>
    <t xml:space="preserve">@ErickaAndersen  ugh my sympathies.  i'll be there next week </t>
  </si>
  <si>
    <t xml:space="preserve">tired of screaming...tired of this house...I never wanna come back </t>
  </si>
  <si>
    <t>Mon Jun 15 13:47:35 PDT 2009</t>
  </si>
  <si>
    <t>Chazhavnfun</t>
  </si>
  <si>
    <t xml:space="preserve">@Schofe im scaired of clown </t>
  </si>
  <si>
    <t>Mon Jun 15 13:47:38 PDT 2009</t>
  </si>
  <si>
    <t>JessChristine13</t>
  </si>
  <si>
    <t xml:space="preserve"> I hate thunderstorms!</t>
  </si>
  <si>
    <t>Mon Jun 15 13:47:41 PDT 2009</t>
  </si>
  <si>
    <t>jenlizber</t>
  </si>
  <si>
    <t xml:space="preserve">fuggin rain. class till 10 30 </t>
  </si>
  <si>
    <t>Mon Jun 15 13:47:42 PDT 2009</t>
  </si>
  <si>
    <t>says oh no becky i dont get back off holiday until 6.30 am on the 27th  http://plurk.com/p/116jcu</t>
  </si>
  <si>
    <t>Mon Jun 15 13:47:43 PDT 2009</t>
  </si>
  <si>
    <t xml:space="preserve">@yourchica Probably the cost of shipping all their equipment, the crew, traveling etc, and they didn't sell enough tickets?? who knows. </t>
  </si>
  <si>
    <t>fleetingshadows</t>
  </si>
  <si>
    <t xml:space="preserve">@kevinkirchner it was in a plastic bag. </t>
  </si>
  <si>
    <t>Mon Jun 15 13:47:44 PDT 2009</t>
  </si>
  <si>
    <t xml:space="preserve">im actually lobster red on my arms, and casper white on my legs. sooo not a good look </t>
  </si>
  <si>
    <t>Mon Jun 15 13:47:45 PDT 2009</t>
  </si>
  <si>
    <t xml:space="preserve">@brooksbayne Yes there's way too much knife crime here in England. Quite shocking statistics. </t>
  </si>
  <si>
    <t>Mon Jun 15 13:47:46 PDT 2009</t>
  </si>
  <si>
    <t>AKondeati</t>
  </si>
  <si>
    <t xml:space="preserve">I would like to make it known;  The ONLY I did not purchase a Macbook Pro today was because apple do not support enough games </t>
  </si>
  <si>
    <t xml:space="preserve">How did we lose that...here's to the Ashes </t>
  </si>
  <si>
    <t>Mon Jun 15 13:47:47 PDT 2009</t>
  </si>
  <si>
    <t>marcilyn411</t>
  </si>
  <si>
    <t xml:space="preserve">my printer sucks a$$..i think it's been defective since i bought it...it won't print out in black ink </t>
  </si>
  <si>
    <t>Mon Jun 15 13:47:50 PDT 2009</t>
  </si>
  <si>
    <t xml:space="preserve">oh man! I don't wanna go to work </t>
  </si>
  <si>
    <t xml:space="preserve">- Well, i'm going to bed now. I'm tired and i have a meeting to go to tomorrow. Sometimes it really sucks to be unemployed. </t>
  </si>
  <si>
    <t>SukieGirl80</t>
  </si>
  <si>
    <t xml:space="preserve">there are soooo many new clothes that i want and no money to buy them!! not fair </t>
  </si>
  <si>
    <t>Mon Jun 15 13:47:53 PDT 2009</t>
  </si>
  <si>
    <t xml:space="preserve">@PMSing247 mine still doesn't work </t>
  </si>
  <si>
    <t>@CoraEaton check out the most recent post on my blog  The girl is Christine.</t>
  </si>
  <si>
    <t>Mon Jun 15 13:47:54 PDT 2009</t>
  </si>
  <si>
    <t>Little_Schmitti</t>
  </si>
  <si>
    <t xml:space="preserve">omg  this friday i must cry when i think about this </t>
  </si>
  <si>
    <t>Mon Jun 15 13:47:56 PDT 2009</t>
  </si>
  <si>
    <t>johnkidenda</t>
  </si>
  <si>
    <t xml:space="preserve">BBC NEWS | Africa | Facebook Swahili version launched http://bit.ly/sDPXu I can't seam to find the link to activate it on my facebook </t>
  </si>
  <si>
    <t>inlifeorindeath</t>
  </si>
  <si>
    <t>@dktoday i didnt even realize you were there. if only i were a more diligent twitterer   i guess i'll just have to come you visit in china</t>
  </si>
  <si>
    <t>Mon Jun 15 13:47:57 PDT 2009</t>
  </si>
  <si>
    <t xml:space="preserve">@killiandarling I agree. This is becoming a serious problem. </t>
  </si>
  <si>
    <t>Mon Jun 15 13:47:59 PDT 2009</t>
  </si>
  <si>
    <t>@kristinquintas yikes! I know what that's like. I had one last weekend  Hopefully it goes away soon!</t>
  </si>
  <si>
    <t>Mon Jun 15 13:48:02 PDT 2009</t>
  </si>
  <si>
    <t>luversroc</t>
  </si>
  <si>
    <t xml:space="preserve">@MrSweetwyne and @TheMikeSmike  I hope u guys have a good night tonight..wish I was there </t>
  </si>
  <si>
    <t xml:space="preserve">in atlanta for ... two more hours. </t>
  </si>
  <si>
    <t>@AndrewZamora not work volunteer  and yes its hard work  wat u up to?</t>
  </si>
  <si>
    <t>Mon Jun 15 13:48:03 PDT 2009</t>
  </si>
  <si>
    <t>AskewED_POV</t>
  </si>
  <si>
    <t xml:space="preserve">@LadySwoosh whr have u been??? i miss you!! </t>
  </si>
  <si>
    <t>Mon Jun 15 13:48:05 PDT 2009</t>
  </si>
  <si>
    <t xml:space="preserve">@heymeghan it's goooooood man. 64 seconds of it isn't enough. </t>
  </si>
  <si>
    <t>At the doctors!  gonna have to take blood. BLAH</t>
  </si>
  <si>
    <t>Mon Jun 15 13:48:07 PDT 2009</t>
  </si>
  <si>
    <t>Laeo22</t>
  </si>
  <si>
    <t xml:space="preserve">wondering how to fix his laptops loos of sound </t>
  </si>
  <si>
    <t>Mon Jun 15 13:48:09 PDT 2009</t>
  </si>
  <si>
    <t>HumanimalRescue</t>
  </si>
  <si>
    <t xml:space="preserve">I mean www.humanimalconnection.com, bad speller </t>
  </si>
  <si>
    <t>Mon Jun 15 13:48:10 PDT 2009</t>
  </si>
  <si>
    <t xml:space="preserve">@silverferret89 ...thought you meant fletcher </t>
  </si>
  <si>
    <t>yayhydra</t>
  </si>
  <si>
    <t xml:space="preserve">no new cavities and it's wonderful but the dentist said the chip i got from kickboxing might eventually fall out one day! </t>
  </si>
  <si>
    <t>Mon Jun 15 13:48:11 PDT 2009</t>
  </si>
  <si>
    <t xml:space="preserve">@DonnieWahlberg oh my goodness I am heartbroken </t>
  </si>
  <si>
    <t>ludobradshaw</t>
  </si>
  <si>
    <t xml:space="preserve">@WizardCandP  i do not think so by now ,right? </t>
  </si>
  <si>
    <t>Mon Jun 15 13:48:12 PDT 2009</t>
  </si>
  <si>
    <t xml:space="preserve">@myfabolouslife that's real effed up honeyim sorry to hear that </t>
  </si>
  <si>
    <t xml:space="preserve">I want the weather to stop being cloudy and almost rainy... Either rain or be sunny. </t>
  </si>
  <si>
    <t>Mon Jun 15 13:48:14 PDT 2009</t>
  </si>
  <si>
    <t xml:space="preserve">@MrsMW Oh I just guessed it from your posts. I guessed wrong then. I am sorry! </t>
  </si>
  <si>
    <t>Mon Jun 15 13:48:56 PDT 2009</t>
  </si>
  <si>
    <t xml:space="preserve">Stayed up late reading Outrageous Marketing, met with a marketing guy today - he wasn't outrageous.  </t>
  </si>
  <si>
    <t>Mon Jun 15 13:48:57 PDT 2009</t>
  </si>
  <si>
    <t xml:space="preserve">@GwenArtax yes they had really cute ones, but i'm out for green of which they had the wrong one </t>
  </si>
  <si>
    <t>Mon Jun 15 13:48:59 PDT 2009</t>
  </si>
  <si>
    <t xml:space="preserve">i don't even know what it's doing anymore </t>
  </si>
  <si>
    <t>Mon Jun 15 13:49:02 PDT 2009</t>
  </si>
  <si>
    <t>Jennisena</t>
  </si>
  <si>
    <t>@backstreetboys Oh say &amp;quot;Hi&amp;quot; for me please!my video wasnÂ´t chosen by you, then at least tell me Hi, I was sad.Snifsnif.    #BSB</t>
  </si>
  <si>
    <t>Mon Jun 15 13:49:06 PDT 2009</t>
  </si>
  <si>
    <t>Bored at work  HELP ME!!!!</t>
  </si>
  <si>
    <t>Mon Jun 15 13:49:07 PDT 2009</t>
  </si>
  <si>
    <t>hilarydorton</t>
  </si>
  <si>
    <t xml:space="preserve">hijacking @zackgoulet's supercool mac to do some tweeting. @kileydorton i miss you bro.  </t>
  </si>
  <si>
    <t>@fretless74 No  I saw it. I havent recovered yet.</t>
  </si>
  <si>
    <t>Mon Jun 15 13:49:10 PDT 2009</t>
  </si>
  <si>
    <t>at lunch right now... about to head back to the office and sadly my battery is on the verge of dying  must get a charger from some1 fast!</t>
  </si>
  <si>
    <t>Mon Jun 15 13:49:11 PDT 2009</t>
  </si>
  <si>
    <t>20leanne20</t>
  </si>
  <si>
    <t xml:space="preserve">still preparing for tomorrows presentation </t>
  </si>
  <si>
    <t xml:space="preserve">Calling moving companies </t>
  </si>
  <si>
    <t>Mon Jun 15 13:49:13 PDT 2009</t>
  </si>
  <si>
    <t>Acererak</t>
  </si>
  <si>
    <t xml:space="preserve">@Shitfuckdamn *hug* welcome to real life, mamut.  </t>
  </si>
  <si>
    <t xml:space="preserve">I want cake! Where is cake? Why is there no cake in my cake tin? I am bereft of cake. I am depressed </t>
  </si>
  <si>
    <t>Mon Jun 15 13:49:14 PDT 2009</t>
  </si>
  <si>
    <t xml:space="preserve">in the hotel room .. english people piss me off  shopping is going great though.. A&amp;amp;F and tiffanys tomorrow!! </t>
  </si>
  <si>
    <t xml:space="preserve">great, flight's been cancelled </t>
  </si>
  <si>
    <t>Mon Jun 15 13:49:16 PDT 2009</t>
  </si>
  <si>
    <t>chopsuey11225</t>
  </si>
  <si>
    <t xml:space="preserve">Game rained out... </t>
  </si>
  <si>
    <t>Mon Jun 15 13:49:18 PDT 2009</t>
  </si>
  <si>
    <t>PURPoseNmyLife</t>
  </si>
  <si>
    <t xml:space="preserve">@NORIEakaELLE if I even make it..my mom hates me right now..I doubt shell give me money </t>
  </si>
  <si>
    <t>@Drumtasticnick Never!! Bugger!  Have you had one before??</t>
  </si>
  <si>
    <t>Mon Jun 15 13:49:20 PDT 2009</t>
  </si>
  <si>
    <t>brifoulke</t>
  </si>
  <si>
    <t xml:space="preserve">hates this. why did i eveeeeer get myself involved in something like this.. hmmmph </t>
  </si>
  <si>
    <t>My projects for____ are never going to get done  And why is there an open lip gloss in my NEW Bestey Johnson bag that belongs to Mia! UGH!</t>
  </si>
  <si>
    <t>Mon Jun 15 13:49:21 PDT 2009</t>
  </si>
  <si>
    <t xml:space="preserve">@panacea81 OMG I cryed when the dog died in that film </t>
  </si>
  <si>
    <t xml:space="preserve">what a weekend!! that party was... ok i guess.. not amazing though... too much drunk teens!! such a shame!! </t>
  </si>
  <si>
    <t>Mon Jun 15 13:49:22 PDT 2009</t>
  </si>
  <si>
    <t>apphacker</t>
  </si>
  <si>
    <t xml:space="preserve">car insurance went up </t>
  </si>
  <si>
    <t>Ahh! I'm so tired!  i can't stop wanting to go to sleep.</t>
  </si>
  <si>
    <t>Mon Jun 15 13:49:24 PDT 2009</t>
  </si>
  <si>
    <t xml:space="preserve">@aplusk esp. against italy! I'm guessing we lost? </t>
  </si>
  <si>
    <t xml:space="preserve">Got a headache... </t>
  </si>
  <si>
    <t>Mon Jun 15 13:49:25 PDT 2009</t>
  </si>
  <si>
    <t>piano exam       ...fail</t>
  </si>
  <si>
    <t>Mon Jun 15 13:49:28 PDT 2009</t>
  </si>
  <si>
    <t xml:space="preserve">@gabboucla that there's gonna be a tour.  You just make an educated guess.  I feel bad for the Aussies. </t>
  </si>
  <si>
    <t xml:space="preserve">Settling into my new cubicle...  My shit's on the walls, but it's not quite &amp;quot;home&amp;quot; without @forthsmithsa across the aisle... </t>
  </si>
  <si>
    <t>@Vegasseven I was wondering how long it would take for them to get to it. Eh. I can't see anyone's face  (in Tweetdeck)</t>
  </si>
  <si>
    <t>bladearrowney</t>
  </si>
  <si>
    <t xml:space="preserve">geekgasm stymied by potential impending loss of a family member </t>
  </si>
  <si>
    <t>Mon Jun 15 13:49:29 PDT 2009</t>
  </si>
  <si>
    <t xml:space="preserve">@Brii1017 I &amp;lt;3 the part with the wedding &amp;amp; the honeymoon be4 she gets pregnant. So sweet! Her in pain breaks my heart </t>
  </si>
  <si>
    <t>Mon Jun 15 13:49:32 PDT 2009</t>
  </si>
  <si>
    <t>Amondala</t>
  </si>
  <si>
    <t xml:space="preserve">@dv8dgrrl what does #oneword mean? Will Amondala ever learn how to tweet properly? And I thought I was a technogeek </t>
  </si>
  <si>
    <t>Mon Jun 15 13:49:34 PDT 2009</t>
  </si>
  <si>
    <t>dinesjoe</t>
  </si>
  <si>
    <t xml:space="preserve">Doing bloody english coursework (homework) </t>
  </si>
  <si>
    <t>Mon Jun 15 13:49:36 PDT 2009</t>
  </si>
  <si>
    <t>EmilyRetzbach</t>
  </si>
  <si>
    <t xml:space="preserve">i hope my whole summer isnt this boring! today would be the perfect day to go swimming but catie is at camp and kristins in virginia! </t>
  </si>
  <si>
    <t>Mon Jun 15 13:49:37 PDT 2009</t>
  </si>
  <si>
    <t xml:space="preserve">still can't upload photos </t>
  </si>
  <si>
    <t>Mon Jun 15 13:49:38 PDT 2009</t>
  </si>
  <si>
    <t xml:space="preserve">I tried to do this in yoga just now. http://is.gd/12KMu but fell out of the pose and bashed my leg on on a cabinet. My leg REALLY hurts </t>
  </si>
  <si>
    <t>Mon Jun 15 13:49:40 PDT 2009</t>
  </si>
  <si>
    <t xml:space="preserve">i'm a tad disappointed but really trying not to be a a dick about it. shittttt </t>
  </si>
  <si>
    <t xml:space="preserve">False alarm.  Apparently it's only playing in CA and NY, and randomly in ATL, where I just was yesterday.  </t>
  </si>
  <si>
    <t>Mon Jun 15 13:49:42 PDT 2009</t>
  </si>
  <si>
    <t>PeddiePooh</t>
  </si>
  <si>
    <t xml:space="preserve">Is upset not knowing many people to help me out with fund raising for Friday event </t>
  </si>
  <si>
    <t>@coolkidstar08  ok. How are you feeling</t>
  </si>
  <si>
    <t>virescens</t>
  </si>
  <si>
    <t>I really want Jay Garrick's costume.  The hat would be impossible. http://tinyurl.com/n7v2b8</t>
  </si>
  <si>
    <t xml:space="preserve">Great, i completely screwed up my back </t>
  </si>
  <si>
    <t>Mon Jun 15 13:49:43 PDT 2009</t>
  </si>
  <si>
    <t xml:space="preserve">@michaelstrahan so lucky!!!! I hate my job </t>
  </si>
  <si>
    <t>Mon Jun 15 13:49:47 PDT 2009</t>
  </si>
  <si>
    <t>ReeseLynn</t>
  </si>
  <si>
    <t xml:space="preserve">Ok so my mom is supposed to be cooking me some nachos since i am starving but she's sitting down talking on the phone </t>
  </si>
  <si>
    <t>Mon Jun 15 13:49:49 PDT 2009</t>
  </si>
  <si>
    <t>trace90</t>
  </si>
  <si>
    <t>Mon Jun 15 13:49:52 PDT 2009</t>
  </si>
  <si>
    <t>Chuck__Taylor</t>
  </si>
  <si>
    <t xml:space="preserve">im prob goin to regret that more then anything in my life </t>
  </si>
  <si>
    <t>Mon Jun 15 13:49:51 PDT 2009</t>
  </si>
  <si>
    <t>melly_27_</t>
  </si>
  <si>
    <t xml:space="preserve">trying to tone up for my hols, why is it i lose weight when i don't mean to and put it on when i don't want to </t>
  </si>
  <si>
    <t>Ahh my arm is killing me  stupid @dougiemcfly for giving @sofiesunshine &amp;amp; I the idea to do the slug! Another reason to pass on to hazza J!</t>
  </si>
  <si>
    <t xml:space="preserve">Got a headache... &amp;amp; ... sore throat ... </t>
  </si>
  <si>
    <t>Mon Jun 15 13:49:54 PDT 2009</t>
  </si>
  <si>
    <t xml:space="preserve">I miss the Backstreet Boys </t>
  </si>
  <si>
    <t>Mon Jun 15 13:49:55 PDT 2009</t>
  </si>
  <si>
    <t xml:space="preserve">@sweetemmaxxx i really dont know...ive got one more exam left, and im already absolutely bricking it about results day! :S </t>
  </si>
  <si>
    <t>hollaaayy</t>
  </si>
  <si>
    <t>@xModeratelyCool HAVING CRISIS! COME ONLINE! NOW! ARGH.  x</t>
  </si>
  <si>
    <t>Mon Jun 15 13:49:56 PDT 2009</t>
  </si>
  <si>
    <t>EQGal</t>
  </si>
  <si>
    <t xml:space="preserve">What's with the follow button on Twitter? Trying 2follow-back all the great tweeps from #FollowFriday.Follow button just isn't listening </t>
  </si>
  <si>
    <t>Mon Jun 15 13:49:57 PDT 2009</t>
  </si>
  <si>
    <t xml:space="preserve">@toodamnninja I don't like Angus though, he's lame. Sven was hot (um, in a cartoony way), but Faye should be with Marten </t>
  </si>
  <si>
    <t>Mon Jun 15 13:49:58 PDT 2009</t>
  </si>
  <si>
    <t xml:space="preserve">darnit! ruined one of my fave shirts.... grr... </t>
  </si>
  <si>
    <t>Mon Jun 15 13:50:00 PDT 2009</t>
  </si>
  <si>
    <t>SteffiMentzer</t>
  </si>
  <si>
    <t xml:space="preserve">@wolfeyes i won't be </t>
  </si>
  <si>
    <t xml:space="preserve">@ShaliniN why </t>
  </si>
  <si>
    <t>Mon Jun 15 13:50:01 PDT 2009</t>
  </si>
  <si>
    <t>@zbeauvais - No idea, the joints hurt when I stretch it out  Just glad it's not my writing hand!</t>
  </si>
  <si>
    <t>@MsJuicy313 Awww  I won't let them make you bald! That's why we say how crazy they are and take shots!</t>
  </si>
  <si>
    <t>Mon Jun 15 13:50:08 PDT 2009</t>
  </si>
  <si>
    <t>allmuffedup</t>
  </si>
  <si>
    <t xml:space="preserve">Mikey has strep </t>
  </si>
  <si>
    <t>Mon Jun 15 13:50:10 PDT 2009</t>
  </si>
  <si>
    <t>bivalencio</t>
  </si>
  <si>
    <t>@jonasbrothers http://twitpic.com/7gowf - lucky girls :/ you are so gorgeoous WE MISS U IN BRAZIL GUYS  que issoooooooo maaaano olha e ...</t>
  </si>
  <si>
    <t>Mon Jun 15 13:50:09 PDT 2009</t>
  </si>
  <si>
    <t>daviesjohn</t>
  </si>
  <si>
    <t xml:space="preserve">revision, bothered, bored </t>
  </si>
  <si>
    <t>I aint twittering noo more!! No one follows me  lol</t>
  </si>
  <si>
    <t>Mon Jun 15 13:50:12 PDT 2009</t>
  </si>
  <si>
    <t xml:space="preserve">@Marissa0687 oh noo its for clothing </t>
  </si>
  <si>
    <t xml:space="preserve">@Phee78 I just saw Donnie's blog! **hug** how are you doing? </t>
  </si>
  <si>
    <t>emilyabenton</t>
  </si>
  <si>
    <t xml:space="preserve">effing hell. well, i guess my car is totaled </t>
  </si>
  <si>
    <t>Mon Jun 15 13:50:14 PDT 2009</t>
  </si>
  <si>
    <t>@SaniaM aw i know, i was sad i had to miss it but i had to prep for a dholki at my house that night  and about that motto, i'm learning..</t>
  </si>
  <si>
    <t>Mon Jun 15 13:50:17 PDT 2009</t>
  </si>
  <si>
    <t xml:space="preserve">@am_naz please dont hate me </t>
  </si>
  <si>
    <t>Mon Jun 15 13:50:19 PDT 2009</t>
  </si>
  <si>
    <t xml:space="preserve">@24lbsofBoost They're my team too! So is Mexico...but their going down hill. </t>
  </si>
  <si>
    <t>Mon Jun 15 13:51:29 PDT 2009</t>
  </si>
  <si>
    <t>jchiarelli</t>
  </si>
  <si>
    <t>@thedailybalance Ahh, you went to Magnolia's and didnt meet me  They make a great Banana Pudding</t>
  </si>
  <si>
    <t>Mon Jun 15 13:51:32 PDT 2009</t>
  </si>
  <si>
    <t>anfwhore09</t>
  </si>
  <si>
    <t xml:space="preserve">@thesldude86 pleeease don't leave! </t>
  </si>
  <si>
    <t>Mon Jun 15 13:51:34 PDT 2009</t>
  </si>
  <si>
    <t>@asiandrea Swimming rocks but I'm not a very good swimmer   Me: I run, ride bicycle, lift weights and train muay thai, bag and pad work.</t>
  </si>
  <si>
    <t>ediitz</t>
  </si>
  <si>
    <t xml:space="preserve">just got back , gonna order myself a chinese anyone wanna join Me? i'm home alone </t>
  </si>
  <si>
    <t xml:space="preserve">http://pic.im/5ng Oh dear </t>
  </si>
  <si>
    <t>Mon Jun 15 13:51:35 PDT 2009</t>
  </si>
  <si>
    <t xml:space="preserve">@DiimeDivax I knooooow NOT COOL! Missing you too </t>
  </si>
  <si>
    <t>darkalias</t>
  </si>
  <si>
    <t xml:space="preserve">i totally failed my first exam </t>
  </si>
  <si>
    <t>Mon Jun 15 13:51:36 PDT 2009</t>
  </si>
  <si>
    <t>reaganporter</t>
  </si>
  <si>
    <t xml:space="preserve">With friends places. Still sick </t>
  </si>
  <si>
    <t xml:space="preserve">i had the best time ever at camp i met these 3 awesome ppl and then swam and then we had to go home on sunday </t>
  </si>
  <si>
    <t>Mon Jun 15 13:51:37 PDT 2009</t>
  </si>
  <si>
    <t>i'm so tired! night for all, i still need make my homework and i need sleep  xoxo. @mcflyharry, good dreams.</t>
  </si>
  <si>
    <t>Mon Jun 15 13:51:38 PDT 2009</t>
  </si>
  <si>
    <t>eleder</t>
  </si>
  <si>
    <t xml:space="preserve">#squarespace i hate you </t>
  </si>
  <si>
    <t>Mon Jun 15 13:51:41 PDT 2009</t>
  </si>
  <si>
    <t xml:space="preserve">@samanthaaliz Sorry to hear that.  I hope you feel better soon!  </t>
  </si>
  <si>
    <t>Tilly111</t>
  </si>
  <si>
    <t>Mon Jun 15 13:51:43 PDT 2009</t>
  </si>
  <si>
    <t>MsLOvelyWatson</t>
  </si>
  <si>
    <t xml:space="preserve">@dwgirl4life Nothing On Mah Way Home &amp;amp;&amp;amp; I am Tired As Well </t>
  </si>
  <si>
    <t xml:space="preserve">@WormsAreFunny Hi Wormsy... I am trying to say hi again but you never see it  </t>
  </si>
  <si>
    <t>Mon Jun 15 13:51:44 PDT 2009</t>
  </si>
  <si>
    <t xml:space="preserve">Holding job app for adult bookstore. Tired of getting taken advantage of while trying to build a career. Screw having a career. </t>
  </si>
  <si>
    <t xml:space="preserve">@atticusjackson1 O_o Huh? And please give back the favor by taking a piss in Houston...I really need it to rain </t>
  </si>
  <si>
    <t>Mon Jun 15 13:51:46 PDT 2009</t>
  </si>
  <si>
    <t>barbarakautz</t>
  </si>
  <si>
    <t>I don't wanna leave vegas  but looking foward to sleeping...got sick yesterday...boo stupid sickies</t>
  </si>
  <si>
    <t>Mon Jun 15 13:51:45 PDT 2009</t>
  </si>
  <si>
    <t xml:space="preserve">@LovelyLadyBird  Me 2 ! Had to put Patch to sleep,as he got very ill suddenly.In so much pain.Kids where devastated </t>
  </si>
  <si>
    <t>philip_flop</t>
  </si>
  <si>
    <t xml:space="preserve">Attempting to revise for my French exam tomorrow, but I'm failing miserably! </t>
  </si>
  <si>
    <t>Mon Jun 15 13:51:49 PDT 2009</t>
  </si>
  <si>
    <t xml:space="preserve">Quite bored, waiting for my birthday in just over 2 hours. Although i should probs go to sleep cause i have a media exam tomorrow </t>
  </si>
  <si>
    <t xml:space="preserve">@Oofxx i am jealous! </t>
  </si>
  <si>
    <t>Mon Jun 15 13:51:50 PDT 2009</t>
  </si>
  <si>
    <t>AMYDUONGG</t>
  </si>
  <si>
    <t>Wow! Geometry final is giving of a super big headache!  boo!</t>
  </si>
  <si>
    <t>twiterpated</t>
  </si>
  <si>
    <t>i feel so poor right now  breaking up with someone who basically keeps everything means you have to buy all new stuff! boo</t>
  </si>
  <si>
    <t>Mon Jun 15 13:51:51 PDT 2009</t>
  </si>
  <si>
    <t>jricha60</t>
  </si>
  <si>
    <t>@PHdeOliveira cute. #squarespace I wannnnnnnnnnnnt an iphone  don't be selfish you already have one!!!</t>
  </si>
  <si>
    <t>Mon Jun 15 13:51:54 PDT 2009</t>
  </si>
  <si>
    <t>brunomagrani</t>
  </si>
  <si>
    <t xml:space="preserve">@mozpkim I was invited to the OVC as well, but FISL will be on the following week </t>
  </si>
  <si>
    <t>@lifeonrewind Still at work. Can't.  However, we can converse in 140 characters or less.</t>
  </si>
  <si>
    <t>Mon Jun 15 13:51:56 PDT 2009</t>
  </si>
  <si>
    <t xml:space="preserve">@kateonbroadway neither do i </t>
  </si>
  <si>
    <t>Mon Jun 15 13:51:57 PDT 2009</t>
  </si>
  <si>
    <t>aradasky</t>
  </si>
  <si>
    <t>@ChiNurse the economy is on all our backs.  I'm sure he has your will and goals which will help him gain employment.</t>
  </si>
  <si>
    <t>Califfany</t>
  </si>
  <si>
    <t xml:space="preserve"> blonde moment @Sammy_Bunny  thihi</t>
  </si>
  <si>
    <t>Mon Jun 15 13:51:59 PDT 2009</t>
  </si>
  <si>
    <t xml:space="preserve">Buy magazine solely cos of free lipstick in shade that suits EVERYONE.Just tested lipstick - yeeugh!Guess I'm not everyone </t>
  </si>
  <si>
    <t>Mon Jun 15 13:52:01 PDT 2009</t>
  </si>
  <si>
    <t xml:space="preserve">I spent too much cash at harvey nichols today </t>
  </si>
  <si>
    <t>reannanmarie</t>
  </si>
  <si>
    <t xml:space="preserve">Home sick with sinus infection </t>
  </si>
  <si>
    <t>Mon Jun 15 13:52:03 PDT 2009</t>
  </si>
  <si>
    <t>monetten</t>
  </si>
  <si>
    <t xml:space="preserve">@chantelpang take me with you when you do? i feel like i nvr really explored the &amp;quot;real&amp;quot; London the whole yr i was there </t>
  </si>
  <si>
    <t>@FaketragedyCom Yeah. Sigh.  But, off tomorrow and Wednesday! =D</t>
  </si>
  <si>
    <t xml:space="preserve">@PencilComet :3 Lasagna's the shit! . I hate frustrating days, where everything just seems to push you the wrong way </t>
  </si>
  <si>
    <t xml:space="preserve">Twitter isn't allowed to be down ! </t>
  </si>
  <si>
    <t>palm springs in 2 days! yesss vacation&amp;lt;3 as for now, i'm home alone.  booo.</t>
  </si>
  <si>
    <t>Mon Jun 15 13:52:04 PDT 2009</t>
  </si>
  <si>
    <t xml:space="preserve">@mynameisgoku can't personalize messages for FB and Myspace without Java. If we add java to the links, they get stripped out by ESPs </t>
  </si>
  <si>
    <t xml:space="preserve">Praying for those in Iran... Their election can't even produce fair results because of the all the corruption!! </t>
  </si>
  <si>
    <t>Mon Jun 15 13:52:05 PDT 2009</t>
  </si>
  <si>
    <t>GavinPate</t>
  </si>
  <si>
    <t xml:space="preserve">Too bad- the U.S. loses in the first game of the Confederations Cup to Italy (1 goals to 3).  Freddy Adu didn't even play!  </t>
  </si>
  <si>
    <t>diamond_daveuk</t>
  </si>
  <si>
    <t xml:space="preserve">The best band for me @Download were Korn, the biggest disapointment was Marilyn Manson he just put no effort into his performance </t>
  </si>
  <si>
    <t xml:space="preserve">Im Gonna Hate It When I Hear People Who Went To Wembley Saying How Awesome It Was Tonite </t>
  </si>
  <si>
    <t>Mon Jun 15 13:52:07 PDT 2009</t>
  </si>
  <si>
    <t>XxXxEibhlisXxXx</t>
  </si>
  <si>
    <t xml:space="preserve">watch'n grey's anatomy right now! Izzy's tumours getting worse! </t>
  </si>
  <si>
    <t xml:space="preserve">@dreamscometrue3 I'm still a little queasy </t>
  </si>
  <si>
    <t>@hellschilde17 Bloody hell, poor gareth!  That'll stop him screaming (erm I mean singing!!) for a while  http://myloc.me/3WUI</t>
  </si>
  <si>
    <t>Mon Jun 15 13:52:08 PDT 2009</t>
  </si>
  <si>
    <t xml:space="preserve">didn't truly realize how big the new house is till I vacuumed today...took 1 1/2 hours </t>
  </si>
  <si>
    <t>Mon Jun 15 13:52:09 PDT 2009</t>
  </si>
  <si>
    <t xml:space="preserve">uhoh....darkness is overcoming me...storm is coming!  darn .. hope it doesn't ruin baseball tonight </t>
  </si>
  <si>
    <t>MathieuFrancais</t>
  </si>
  <si>
    <t xml:space="preserve">I'm not doing anything </t>
  </si>
  <si>
    <t>Mon Jun 15 13:52:12 PDT 2009</t>
  </si>
  <si>
    <t xml:space="preserve">Im gonna miss Meeks n Galloway </t>
  </si>
  <si>
    <t>bhbfan_lucky13</t>
  </si>
  <si>
    <t xml:space="preserve">i don't feel very well........... ugh. </t>
  </si>
  <si>
    <t>@holikinss Babbyy I miss you and love you  Go on twitter mooore! lol x x x</t>
  </si>
  <si>
    <t>Mon Jun 15 13:52:14 PDT 2009</t>
  </si>
  <si>
    <t>quarkhopper</t>
  </si>
  <si>
    <t xml:space="preserve">@auntzi I noticed! Looks much better in here but I'm still stuck in your wall!! </t>
  </si>
  <si>
    <t xml:space="preserve">Only 1908 lines today.  </t>
  </si>
  <si>
    <t>i'm very grumpy today  my SiL is getting on my last nerve....</t>
  </si>
  <si>
    <t>Mon Jun 15 13:52:15 PDT 2009</t>
  </si>
  <si>
    <t>moltenink</t>
  </si>
  <si>
    <t xml:space="preserve">I really need to learn to save more often in photoshop </t>
  </si>
  <si>
    <t>Twitter, please postpone the maintenance. It's vital that twitter is available or we will have no news about #iranelection  #twitterfail</t>
  </si>
  <si>
    <t xml:space="preserve">@R0bbit I agree... </t>
  </si>
  <si>
    <t>Mon Jun 15 13:52:17 PDT 2009</t>
  </si>
  <si>
    <t>Muriel_LZ</t>
  </si>
  <si>
    <t xml:space="preserve">DO NOT TWEET film locations @TwilightilDawn -&amp;gt; I'm afraid you can't do anything against stalkers. It's a shame. </t>
  </si>
  <si>
    <t>Mon Jun 15 13:52:18 PDT 2009</t>
  </si>
  <si>
    <t xml:space="preserve">at home again and still no gecko. </t>
  </si>
  <si>
    <t>GenesisSanchez</t>
  </si>
  <si>
    <t xml:space="preserve">morning!! back to school tomorrow. </t>
  </si>
  <si>
    <t>Mon Jun 15 13:52:20 PDT 2009</t>
  </si>
  <si>
    <t>_KrisKris_</t>
  </si>
  <si>
    <t>just got up  was having such a good dream. why'd it have to end??</t>
  </si>
  <si>
    <t>kellyniemann</t>
  </si>
  <si>
    <t xml:space="preserve">It might be time to update my &amp;quot;Favorite TV Shows&amp;quot; on Facebook now that half of them are now canceled.   </t>
  </si>
  <si>
    <t>Mon Jun 15 13:52:21 PDT 2009</t>
  </si>
  <si>
    <t>Emovampire15</t>
  </si>
  <si>
    <t xml:space="preserve">@ParamoreAsh its an organizer for language arts and i had to chose and its on fairies and i have 2 find a witness and i cant </t>
  </si>
  <si>
    <t>Mon Jun 15 13:52:22 PDT 2009</t>
  </si>
  <si>
    <t>SyrenaMarie</t>
  </si>
  <si>
    <t>Waiting for ivi â™¥ ahah, She's gonna take her book  ahah</t>
  </si>
  <si>
    <t>Mon Jun 15 13:52:23 PDT 2009</t>
  </si>
  <si>
    <t>Heatherleann986</t>
  </si>
  <si>
    <t xml:space="preserve">@tattoedmommy wow that's awesome! Do you read tarot &amp;amp; how do u use your mediumship? Psychics run in my family but I didn't get very lucky </t>
  </si>
  <si>
    <t>Mon Jun 15 13:52:25 PDT 2009</t>
  </si>
  <si>
    <t>winniethepope</t>
  </si>
  <si>
    <t xml:space="preserve">@DonnieWahlberg very very well said Donnie, my heart goes out to the Auzzie fans...but I know you would make it if you could! </t>
  </si>
  <si>
    <t>Mon Jun 15 13:52:28 PDT 2009</t>
  </si>
  <si>
    <t>topmamaflossie</t>
  </si>
  <si>
    <t xml:space="preserve">About to yard work what fun. I was going to go apply for a job but hubby said I don't want you to work. </t>
  </si>
  <si>
    <t>mellienibbles</t>
  </si>
  <si>
    <t xml:space="preserve">Has been crap today.  Will never lose anymore weight at this rate </t>
  </si>
  <si>
    <t xml:space="preserve">@adacosta Thank you very much, I am looking at getting a 2:1 ir 1st Degree for the year, they don't give me the exact marks </t>
  </si>
  <si>
    <t>Mon Jun 15 13:52:29 PDT 2009</t>
  </si>
  <si>
    <t>RobertoST2009</t>
  </si>
  <si>
    <t xml:space="preserve">chilling out and preparing for another sh*t day at school. French first - help </t>
  </si>
  <si>
    <t xml:space="preserve">WHAT THE HELL IS UP WITH ME </t>
  </si>
  <si>
    <t>Mon Jun 15 13:52:34 PDT 2009</t>
  </si>
  <si>
    <t>can't taste anything  Bummer...because I'm preparing beef stew tonight and I usually add spices and herbs to taste. oh well!</t>
  </si>
  <si>
    <t>Mon Jun 15 13:52:35 PDT 2009</t>
  </si>
  <si>
    <t>JewelsbyEG</t>
  </si>
  <si>
    <t>Sick today    But very excited about a new parcel that we just acquired!  Hope to have it catalogued and uploaded to the site soon!</t>
  </si>
  <si>
    <t>Mon Jun 15 13:52:38 PDT 2009</t>
  </si>
  <si>
    <t>night twitter im off (L) stats exam tomorrow, amazing ;| getting in for 8 leaving so early  doubt i'll twitter lool.</t>
  </si>
  <si>
    <t>laurcore</t>
  </si>
  <si>
    <t xml:space="preserve">was super sick three hours ago...Now feeling great. Too bad I called in sick already... </t>
  </si>
  <si>
    <t>Mon Jun 15 13:53:22 PDT 2009</t>
  </si>
  <si>
    <t>@GeekySteph Yeah, the weather is something very special here! LOL It was grey when we flew into Gatwick!  xx</t>
  </si>
  <si>
    <t>Mon Jun 15 13:53:25 PDT 2009</t>
  </si>
  <si>
    <t xml:space="preserve">@Liam92 D: ive had mine since it came out, unfortunatly i let anger get the best of me and i ripped the neck off </t>
  </si>
  <si>
    <t xml:space="preserve">Epic headache </t>
  </si>
  <si>
    <t>Mon Jun 15 13:53:26 PDT 2009</t>
  </si>
  <si>
    <t xml:space="preserve">More coursework to do! </t>
  </si>
  <si>
    <t>Mon Jun 15 13:53:27 PDT 2009</t>
  </si>
  <si>
    <t>AndreaRotten</t>
  </si>
  <si>
    <t xml:space="preserve">Going Shopping later. I Want My BRAND NEW Shirt. </t>
  </si>
  <si>
    <t>Mon Jun 15 13:53:29 PDT 2009</t>
  </si>
  <si>
    <t>teenjuwel</t>
  </si>
  <si>
    <t>yes tomorow first class dismissed! i can sleep hour more! btw the swing aint back yet  listening the GazettE =3</t>
  </si>
  <si>
    <t>Mon Jun 15 13:53:30 PDT 2009</t>
  </si>
  <si>
    <t>@gioxa and i've listened to our song too...and cried!  miss you so  you showed me what i couldn't find,when two different worlds collide&amp;lt;3</t>
  </si>
  <si>
    <t xml:space="preserve">omg so tired.feel ill aswell </t>
  </si>
  <si>
    <t xml:space="preserve">loooool one percocet isn't enough. goddamn I'm gonna be high the next day or two </t>
  </si>
  <si>
    <t>Mon Jun 15 13:53:31 PDT 2009</t>
  </si>
  <si>
    <t>lisalaaam</t>
  </si>
  <si>
    <t xml:space="preserve">i don't want to leave LA  </t>
  </si>
  <si>
    <t>Mon Jun 15 13:53:32 PDT 2009</t>
  </si>
  <si>
    <t xml:space="preserve">i have a bad feeling </t>
  </si>
  <si>
    <t>Mon Jun 15 13:53:33 PDT 2009</t>
  </si>
  <si>
    <t>I just don't know  why is it so awkward?</t>
  </si>
  <si>
    <t>Mon Jun 15 13:53:34 PDT 2009</t>
  </si>
  <si>
    <t>Elebleu</t>
  </si>
  <si>
    <t xml:space="preserve">I just killed a ladybug that was hanging out on my right shoulder </t>
  </si>
  <si>
    <t xml:space="preserve">@PersiaRose I know what you mean, whenever I get on I rely on Twitterific to catch up, unfortunately the Twitpocalypse took it out </t>
  </si>
  <si>
    <t>Mon Jun 15 13:53:36 PDT 2009</t>
  </si>
  <si>
    <t>mslittlemagic</t>
  </si>
  <si>
    <t xml:space="preserve">really, really, really wants the new iphone..if only I could get rid of my old one! </t>
  </si>
  <si>
    <t>Mon Jun 15 13:53:38 PDT 2009</t>
  </si>
  <si>
    <t>hannaNOTmontana</t>
  </si>
  <si>
    <t>the greatest tv-show ever is over!  i can't stop crying! nothing will ever beat ER.</t>
  </si>
  <si>
    <t>Mon Jun 15 13:53:41 PDT 2009</t>
  </si>
  <si>
    <t>johanneth</t>
  </si>
  <si>
    <t xml:space="preserve">I'm sooo nervous for my math exam tomorrow! </t>
  </si>
  <si>
    <t>Mon Jun 15 13:53:42 PDT 2009</t>
  </si>
  <si>
    <t>ahernandez86</t>
  </si>
  <si>
    <t xml:space="preserve">i guess homework and a quiz will have to wait till after work. and i really wanted to get to bed early tonight too...   </t>
  </si>
  <si>
    <t>newlaboy</t>
  </si>
  <si>
    <t>@HeyitsAllyssa I would love to buy you pizza next door but I'm making oatmeal now  blahhhhhh</t>
  </si>
  <si>
    <t>Norma_Mac78</t>
  </si>
  <si>
    <t xml:space="preserve">trying to find a nice holiday for september for a decent bloody price!  Not easy </t>
  </si>
  <si>
    <t>Mon Jun 15 13:53:44 PDT 2009</t>
  </si>
  <si>
    <t xml:space="preserve">im off to bed. no reason to stay awake, not like anybodys talking to me. </t>
  </si>
  <si>
    <t>iam_viggyVONNE</t>
  </si>
  <si>
    <t xml:space="preserve">why does the reality of certain things always hurt so bad??. </t>
  </si>
  <si>
    <t>Mon Jun 15 13:53:48 PDT 2009</t>
  </si>
  <si>
    <t>emilybaby0</t>
  </si>
  <si>
    <t xml:space="preserve">The water in my pool seems warm if only it was warm ebough to go in </t>
  </si>
  <si>
    <t>Mon Jun 15 13:53:49 PDT 2009</t>
  </si>
  <si>
    <t>anatolie</t>
  </si>
  <si>
    <t xml:space="preserve">@Nfan12 No, 1) MacBooks, MacBook Pros, Macs have different RAM, even PC ram won't work on a Mac Pro! You have to buy special RAM. More $ </t>
  </si>
  <si>
    <t>Mon Jun 15 13:53:51 PDT 2009</t>
  </si>
  <si>
    <t>KirstyRothon</t>
  </si>
  <si>
    <t xml:space="preserve">Love my Man but am in so much pain </t>
  </si>
  <si>
    <t>Mon Jun 15 13:53:52 PDT 2009</t>
  </si>
  <si>
    <t xml:space="preserve">@mahadewa yeah can't buid my air app </t>
  </si>
  <si>
    <t>Tschulia2</t>
  </si>
  <si>
    <t xml:space="preserve">I'm burned by the sun!!!the sun at the north sea was great. But now my skin is aching </t>
  </si>
  <si>
    <t>@baknitter Yes ma'am! And good luck with your 2nd test  I hope it goes better!!</t>
  </si>
  <si>
    <t>Mon Jun 15 13:53:54 PDT 2009</t>
  </si>
  <si>
    <t>itsxoutrageous</t>
  </si>
  <si>
    <t xml:space="preserve">just 4 more days until schools over!  but got finals during that 4 days </t>
  </si>
  <si>
    <t>Mon Jun 15 13:53:59 PDT 2009</t>
  </si>
  <si>
    <t xml:space="preserve">@lulubunsexxy and we feel more connected to each other now than when we were together, so im falling in love with him all over </t>
  </si>
  <si>
    <t>Mon Jun 15 13:54:00 PDT 2009</t>
  </si>
  <si>
    <t xml:space="preserve">Wondering if i'm too late for the #weekofwin so many ideas no bloody time. </t>
  </si>
  <si>
    <t>Mon Jun 15 13:54:01 PDT 2009</t>
  </si>
  <si>
    <t>OMGGGG MY LAPTOP CORD JUST BROKEE  how will I ever charge it. FKKKK.</t>
  </si>
  <si>
    <t>Mon Jun 15 13:54:02 PDT 2009</t>
  </si>
  <si>
    <t>@mollywood Yeah, they still do that  What is it with Apple and downloading a new build every time?</t>
  </si>
  <si>
    <t>Mon Jun 15 13:54:07 PDT 2009</t>
  </si>
  <si>
    <t xml:space="preserve">@misha2k7 Also working until 6:30 tonight </t>
  </si>
  <si>
    <t>Petey6505</t>
  </si>
  <si>
    <t xml:space="preserve">@richardpbacon it was exciting shame we lost though </t>
  </si>
  <si>
    <t>neilinglis</t>
  </si>
  <si>
    <t>@IrvTheSwirv They denied my request for enable MMS  Told me to wait till 17th.</t>
  </si>
  <si>
    <t xml:space="preserve">I should have made some hard boiled eggs for this tuna salad.  I also would have liked sunflower seeds in it but don't have any. </t>
  </si>
  <si>
    <t>Mon Jun 15 13:54:09 PDT 2009</t>
  </si>
  <si>
    <t>ilove5spots</t>
  </si>
  <si>
    <t>@NSalassi yeah...but that's the only time I can head out.    I like hot and muggy anyway!</t>
  </si>
  <si>
    <t>Mon Jun 15 13:54:11 PDT 2009</t>
  </si>
  <si>
    <t>@b_j_d  boo to not feeling well...hope you get better soon</t>
  </si>
  <si>
    <t>KateB_x</t>
  </si>
  <si>
    <t xml:space="preserve">i miss bethany </t>
  </si>
  <si>
    <t>Mon Jun 15 13:54:13 PDT 2009</t>
  </si>
  <si>
    <t xml:space="preserve">I hate that the Friends boxset is too big to fit with the rest of my TV DVDs... It disturbs the organisation </t>
  </si>
  <si>
    <t>Mon Jun 15 13:54:14 PDT 2009</t>
  </si>
  <si>
    <t>sam_dog2</t>
  </si>
  <si>
    <t xml:space="preserve">HOOOOOOOOOLW!! bad, bad, bad day, i needs me a nice treat #squarespace typo </t>
  </si>
  <si>
    <t>The trampoline was..... Wet  Damn it!</t>
  </si>
  <si>
    <t>Mon Jun 15 13:54:15 PDT 2009</t>
  </si>
  <si>
    <t>sfisher123</t>
  </si>
  <si>
    <t xml:space="preserve">Is listening to two 7O yr. People talk about sex while working at the soda fountain. </t>
  </si>
  <si>
    <t xml:space="preserve">exhausted and a little disappointed that the campers were so crabby and whiny today. </t>
  </si>
  <si>
    <t>Mon Jun 15 13:54:16 PDT 2009</t>
  </si>
  <si>
    <t>konk94</t>
  </si>
  <si>
    <t xml:space="preserve">i feel like puking but i want to go to Goodland to get a new book, and my effing email won't let me in </t>
  </si>
  <si>
    <t>Mon Jun 15 13:54:20 PDT 2009</t>
  </si>
  <si>
    <t>@katecameron2002 I got very worried as well I was gonna get chucked off Twitter  lol Cant wait for The Wire to come back</t>
  </si>
  <si>
    <t>NtRllyAWaitress</t>
  </si>
  <si>
    <t xml:space="preserve">@bethpetty Nothing exciting, what about you? I'm not going to Dallas just planning an event for other people to go to Dallas </t>
  </si>
  <si>
    <t>Mon Jun 15 13:54:21 PDT 2009</t>
  </si>
  <si>
    <t>I have a big headache  #BSB</t>
  </si>
  <si>
    <t>sandwiched</t>
  </si>
  <si>
    <t>@Raftery Can't swing the cost of monthly plan.    Figure iPod Touch is the next best thing. I think I heard @sparkpeople has an app....</t>
  </si>
  <si>
    <t>Mon Jun 15 13:54:22 PDT 2009</t>
  </si>
  <si>
    <t>xanderkitty</t>
  </si>
  <si>
    <t xml:space="preserve">@Sockington Rescued kitten http://twitpic.com/7hc4l needs prayers from Socks Army! Mom @k5at30 says it's not looking good. </t>
  </si>
  <si>
    <t>Mon Jun 15 13:54:23 PDT 2009</t>
  </si>
  <si>
    <t xml:space="preserve">@splashx3 whyy? </t>
  </si>
  <si>
    <t>Mon Jun 15 13:54:24 PDT 2009</t>
  </si>
  <si>
    <t>rad_lyk_whoa</t>
  </si>
  <si>
    <t>@adamscottclark nah im back to lates now  coffee wud be rad tho i need someone normal to talk to!! i cud meet u at 11?</t>
  </si>
  <si>
    <t>Mon Jun 15 13:54:25 PDT 2009</t>
  </si>
  <si>
    <t>El27uk</t>
  </si>
  <si>
    <t xml:space="preserve">is putting off doing maths hw and doesnt want a maths test tomorrow </t>
  </si>
  <si>
    <t>Mon Jun 15 13:54:28 PDT 2009</t>
  </si>
  <si>
    <t xml:space="preserve">@SevenDeluxe I hope it's not me </t>
  </si>
  <si>
    <t>Mon Jun 15 13:54:29 PDT 2009</t>
  </si>
  <si>
    <t>Potty training = Big Fat Failure.  She really doesn't care if her panties are wet. 3rd try is not so much a charm after all.</t>
  </si>
  <si>
    <t>Mon Jun 15 13:54:30 PDT 2009</t>
  </si>
  <si>
    <t>Mon Jun 15 13:54:31 PDT 2009</t>
  </si>
  <si>
    <t xml:space="preserve">I'm starting work now </t>
  </si>
  <si>
    <t>servercomplete</t>
  </si>
  <si>
    <t>@jshah4517 Doesn't seem to have picked up your tweet  Will check into it later :p</t>
  </si>
  <si>
    <t>Mon Jun 15 13:54:32 PDT 2009</t>
  </si>
  <si>
    <t xml:space="preserve">i NEEd t0 giVE tHESE EYEbR0WSZ 0f MiNE S0ME SERi0USZ AttENti0N! </t>
  </si>
  <si>
    <t>leech2999</t>
  </si>
  <si>
    <t xml:space="preserve">@jessica91481 I miss your tweets... </t>
  </si>
  <si>
    <t>Mon Jun 15 13:54:34 PDT 2009</t>
  </si>
  <si>
    <t>dalesteinberg</t>
  </si>
  <si>
    <t xml:space="preserve">@bratling Nope, still not eligible. </t>
  </si>
  <si>
    <t>@iLoveLyci mannn i been lookin EVERYDAY lmao i had 2 interviews this morning, im burnt out yo  craigslist has nothing.. i b on there lol</t>
  </si>
  <si>
    <t>equador</t>
  </si>
  <si>
    <t>@PentelofAmerica looking for some pentel's pens, it is hard. stores don't have them  The best pen's brand!</t>
  </si>
  <si>
    <t>Mon Jun 15 13:54:35 PDT 2009</t>
  </si>
  <si>
    <t>Mel_T_86</t>
  </si>
  <si>
    <t xml:space="preserve">ragin i cant go to MOBOs </t>
  </si>
  <si>
    <t>Mon Jun 15 13:54:36 PDT 2009</t>
  </si>
  <si>
    <t xml:space="preserve">Looks like it's gonna downpour any second....of course it is, so I can trek in the rain on the commute home!  Soggy, I'm always soggy </t>
  </si>
  <si>
    <t>Mon Jun 15 13:54:37 PDT 2009</t>
  </si>
  <si>
    <t>violinslayer</t>
  </si>
  <si>
    <t xml:space="preserve">stupid seat belt ticket, always wear your seat belt cause its law, AND THE TICKET IN MN IS EXPENSIVE!!!! </t>
  </si>
  <si>
    <t>@HedonistDick Still pretty expensive   Someday.  Someday.</t>
  </si>
  <si>
    <t>Mon Jun 15 13:54:38 PDT 2009</t>
  </si>
  <si>
    <t xml:space="preserve">@katyhardy ah I was so sad they had to drop off the show with the composure the other night </t>
  </si>
  <si>
    <t>Mon Jun 15 13:54:40 PDT 2009</t>
  </si>
  <si>
    <t>@macfeather926 horriblee  bahah</t>
  </si>
  <si>
    <t>Mon Jun 15 13:55:30 PDT 2009</t>
  </si>
  <si>
    <t>stephaniekieu</t>
  </si>
  <si>
    <t xml:space="preserve">@y0STEPH my bad for getting lured in on the bad side, i'm sorry </t>
  </si>
  <si>
    <t>Mon Jun 15 13:55:31 PDT 2009</t>
  </si>
  <si>
    <t>erinnbear</t>
  </si>
  <si>
    <t xml:space="preserve">#iremember trying and failing at using a pogo stick. </t>
  </si>
  <si>
    <t>Mon Jun 15 13:55:32 PDT 2009</t>
  </si>
  <si>
    <t>novemberxK</t>
  </si>
  <si>
    <t>Tonight is going to be hard  i cant stand seeing my friends cry.</t>
  </si>
  <si>
    <t>Mon Jun 15 13:55:34 PDT 2009</t>
  </si>
  <si>
    <t>I think I'm coming down with a cold  this sucks!!!!</t>
  </si>
  <si>
    <t>Mon Jun 15 13:55:35 PDT 2009</t>
  </si>
  <si>
    <t xml:space="preserve">i see my dog's wee face in every living animal i see. i just saw a penguin on tv waddling on its own, and it made me so sad </t>
  </si>
  <si>
    <t>MiniJellybean</t>
  </si>
  <si>
    <t xml:space="preserve">Got my frst speeding ticket </t>
  </si>
  <si>
    <t>Mon Jun 15 13:55:36 PDT 2009</t>
  </si>
  <si>
    <t xml:space="preserve">I miss @smallgrlbighair like woaZorz. </t>
  </si>
  <si>
    <t>Mon Jun 15 13:55:37 PDT 2009</t>
  </si>
  <si>
    <t>bookiemonsternz</t>
  </si>
  <si>
    <t xml:space="preserve">@neilhimself &amp;quot;A bit of theatre&amp;quot;? Total theatre. Can't burn an idea or a change in thinking, no matter how hard they try. </t>
  </si>
  <si>
    <t>Mon Jun 15 13:55:39 PDT 2009</t>
  </si>
  <si>
    <t>jnelski</t>
  </si>
  <si>
    <t xml:space="preserve">saw bizzy bone and b real last night... funnnn so sad i couldnt make it to after party...   </t>
  </si>
  <si>
    <t>Mon Jun 15 13:55:41 PDT 2009</t>
  </si>
  <si>
    <t xml:space="preserve">in class w/ leslie until 930.....ugh grad school sucks </t>
  </si>
  <si>
    <t>Mon Jun 15 13:55:44 PDT 2009</t>
  </si>
  <si>
    <t>classes ugh  but after that. i'm going to see if they have LVATT at the cd store.!!!</t>
  </si>
  <si>
    <t>HannahKeating</t>
  </si>
  <si>
    <t xml:space="preserve">@laurenmontero before you get your hopes up, @SKLett is going to NYC the weekend of Cat's wedding- already looked into it </t>
  </si>
  <si>
    <t>mahogany_soul</t>
  </si>
  <si>
    <t xml:space="preserve">this yahoomail messenger thing is killing me softly. no, i don't want to chat, people on my yahoo list. i just want to check my e-mail. </t>
  </si>
  <si>
    <t>Mon Jun 15 13:55:46 PDT 2009</t>
  </si>
  <si>
    <t>hijanellehehe</t>
  </si>
  <si>
    <t xml:space="preserve">Drawing. Where the hell is bestfriend? </t>
  </si>
  <si>
    <t>foreverandaday</t>
  </si>
  <si>
    <t>My etsy is not doing so well  so I'm Taking the kids swimming,  Check Out  my new listings http://bit.ly/q7OuH</t>
  </si>
  <si>
    <t>SandraCutie</t>
  </si>
  <si>
    <t xml:space="preserve">Ewww going to the dentist in 15 minutes </t>
  </si>
  <si>
    <t>Mon Jun 15 13:55:47 PDT 2009</t>
  </si>
  <si>
    <t xml:space="preserve">Ah oh no nooo Cole can't get arrested </t>
  </si>
  <si>
    <t>Mon Jun 15 13:55:48 PDT 2009</t>
  </si>
  <si>
    <t>idrake76</t>
  </si>
  <si>
    <t xml:space="preserve">@greyrider so your not talking about me then...fine. </t>
  </si>
  <si>
    <t>Pisces1978</t>
  </si>
  <si>
    <t xml:space="preserve">@DonnieWahlberg oh god so sad!!!!!! I understand but why were tickets and everything sold? Damn this news sucks! </t>
  </si>
  <si>
    <t>Mon Jun 15 13:55:50 PDT 2009</t>
  </si>
  <si>
    <t xml:space="preserve">Sooo completely mortified and depressed, God I just wanna shrivel up and blow away. </t>
  </si>
  <si>
    <t>Mon Jun 15 13:55:53 PDT 2009</t>
  </si>
  <si>
    <t xml:space="preserve">Snuffle. Actually looks like a nice day but... news says rain </t>
  </si>
  <si>
    <t>Mon Jun 15 13:55:54 PDT 2009</t>
  </si>
  <si>
    <t xml:space="preserve">@deanschick I think we're both a little emo atm. </t>
  </si>
  <si>
    <t>Mon Jun 15 13:55:55 PDT 2009</t>
  </si>
  <si>
    <t>AList09</t>
  </si>
  <si>
    <t xml:space="preserve">Cursing the unknown person who caused me to change my cell #. Nothing but unsolicited recordings all day long...ever since I changed it. </t>
  </si>
  <si>
    <t>Mon Jun 15 13:55:58 PDT 2009</t>
  </si>
  <si>
    <t xml:space="preserve">hope we don't get a powercut </t>
  </si>
  <si>
    <t>Mon Jun 15 13:55:59 PDT 2009</t>
  </si>
  <si>
    <t>tGGtH</t>
  </si>
  <si>
    <t>@jasonbroaddus Aw, too bad    Do you come here a lot?  Here for work or pleasure (girlfriend perhaps? lol) Have a safe flight!</t>
  </si>
  <si>
    <t>behindtonsils</t>
  </si>
  <si>
    <t xml:space="preserve">@imagesfromapoet omg cheddar bay bisuits, I love those things and we don't even GET them in the UK  </t>
  </si>
  <si>
    <t>Mon Jun 15 13:56:02 PDT 2009</t>
  </si>
  <si>
    <t xml:space="preserve">@Alyssa_Milano Baseball has no following in Europe at all &amp;amp; it saddens me as I love baseball. It's miles better than cricket! </t>
  </si>
  <si>
    <t>culinaryculture</t>
  </si>
  <si>
    <t>@keelerstircrazy  the link doesn't work</t>
  </si>
  <si>
    <t xml:space="preserve">No internet till tomorrow </t>
  </si>
  <si>
    <t>Mon Jun 15 13:56:03 PDT 2009</t>
  </si>
  <si>
    <t>RawLauren</t>
  </si>
  <si>
    <t>Just watched the DVD... why did they use all the takes when I messed up my lines???  Guess this one won't be on YouTube.</t>
  </si>
  <si>
    <t>Mon Jun 15 13:56:04 PDT 2009</t>
  </si>
  <si>
    <t>PseudoConcerned</t>
  </si>
  <si>
    <t xml:space="preserve">icarly has physically disbanded </t>
  </si>
  <si>
    <t>Mon Jun 15 13:56:07 PDT 2009</t>
  </si>
  <si>
    <t>tselenastep</t>
  </si>
  <si>
    <t xml:space="preserve">@cHLoeKAteE i miss you 2. i call u as much as i possibley can. </t>
  </si>
  <si>
    <t>Anna_Wickett</t>
  </si>
  <si>
    <t>@cHRIS_gREGORY you make it sound so easy  I have no idea what U just said lol x</t>
  </si>
  <si>
    <t>Mon Jun 15 13:56:12 PDT 2009</t>
  </si>
  <si>
    <t>Alessandral89</t>
  </si>
  <si>
    <t>@msblessness Shame about your job  have you thought about working for yourself?  there's big money to be paid http://bit.ly/1864ml</t>
  </si>
  <si>
    <t>winton616</t>
  </si>
  <si>
    <t xml:space="preserve">finals start  tomorrow </t>
  </si>
  <si>
    <t xml:space="preserve">We had a wonderful thunderstorm earlier this evening, I wanted to go out in it but was still working </t>
  </si>
  <si>
    <t>Mon Jun 15 13:56:15 PDT 2009</t>
  </si>
  <si>
    <t>Kylaaaaa</t>
  </si>
  <si>
    <t xml:space="preserve">the titanic exhibit was awesome. i survived the trip, but my brother died. </t>
  </si>
  <si>
    <t>kerry__white</t>
  </si>
  <si>
    <t xml:space="preserve">stuck in spain and cant catch up on harpers island. raginÂ´J.D died last week </t>
  </si>
  <si>
    <t>Mon Jun 15 13:56:16 PDT 2009</t>
  </si>
  <si>
    <t xml:space="preserve">@westeross I guess the word tired implies you were unsuccessful? </t>
  </si>
  <si>
    <t xml:space="preserve">@speedyb Stop saying cunt ... the_c_word keeps spamming me </t>
  </si>
  <si>
    <t>Mon Jun 15 13:56:17 PDT 2009</t>
  </si>
  <si>
    <t xml:space="preserve">... and I am not willing to start with the second because I know they were breaking up. Screw you. </t>
  </si>
  <si>
    <t>Mon Jun 15 13:56:19 PDT 2009</t>
  </si>
  <si>
    <t xml:space="preserve">My mom is having a pomegranate margarita </t>
  </si>
  <si>
    <t xml:space="preserve">my tongue hurts so much  i burnt it </t>
  </si>
  <si>
    <t>Mon Jun 15 13:56:20 PDT 2009</t>
  </si>
  <si>
    <t xml:space="preserve">@Meeerr yeah i'm basically investing in someone's &amp;quot;green&amp;quot; game idea. I'm not creative enough to come up with such things </t>
  </si>
  <si>
    <t>UpperClassSwag</t>
  </si>
  <si>
    <t xml:space="preserve">@dgnt08 they felt they shouldn't have to perform early.So JAMN said ok u ain't performing then go home pansys. Then they call Daddy Diddy </t>
  </si>
  <si>
    <t>Mon Jun 15 13:56:21 PDT 2009</t>
  </si>
  <si>
    <t>i have a headache  and USA lost to Italy. my heart just broke a little.</t>
  </si>
  <si>
    <t>g2g_ttyl</t>
  </si>
  <si>
    <t>i need friends   and help...</t>
  </si>
  <si>
    <t>Mon Jun 15 13:56:22 PDT 2009</t>
  </si>
  <si>
    <t>Martincolorcode</t>
  </si>
  <si>
    <t xml:space="preserve">Iv been in my bed for like 5hrs and nothing happened! My eyes were just close and I cant fall to sleep </t>
  </si>
  <si>
    <t>Mon Jun 15 13:56:24 PDT 2009</t>
  </si>
  <si>
    <t>@RebeccaMasters  be happy  arent you going away soon? x</t>
  </si>
  <si>
    <t>Mon Jun 15 13:56:25 PDT 2009</t>
  </si>
  <si>
    <t>pawiic</t>
  </si>
  <si>
    <t xml:space="preserve">yey! .. my bff is here! i missed her soooo muchh!  daHS im going into sucks! ok not really but they didnt choose me for their musical </t>
  </si>
  <si>
    <t>Mon Jun 15 13:56:27 PDT 2009</t>
  </si>
  <si>
    <t xml:space="preserve">diarrhea again.. </t>
  </si>
  <si>
    <t xml:space="preserve">@r_dirty aww I'm sorry to hear that </t>
  </si>
  <si>
    <t>Mon Jun 15 13:56:28 PDT 2009</t>
  </si>
  <si>
    <t xml:space="preserve">@soundzdj so we started at 4pm instead. my poor friend had to take a break every half hour cause it was so bad up there </t>
  </si>
  <si>
    <t>Mon Jun 15 13:56:29 PDT 2009</t>
  </si>
  <si>
    <t>Suely_Pio</t>
  </si>
  <si>
    <t>i have flu  the only good thing about it is the hot chocolate that my mom do.....lol</t>
  </si>
  <si>
    <t>Mon Jun 15 13:56:30 PDT 2009</t>
  </si>
  <si>
    <t>AmyLouiseLS</t>
  </si>
  <si>
    <t xml:space="preserve">@RoodKid Ahhh  I loves you too david!!  xxxxxx Miss You </t>
  </si>
  <si>
    <t xml:space="preserve">i cant vote for teen choice awards please help </t>
  </si>
  <si>
    <t>Mon Jun 15 13:56:31 PDT 2009</t>
  </si>
  <si>
    <t>mahoganycutie</t>
  </si>
  <si>
    <t xml:space="preserve">Going to class... </t>
  </si>
  <si>
    <t>jeanniesebastia</t>
  </si>
  <si>
    <t>Home from taking my girls 2 the dr. they both had 2 have shots!!!  They cry...I cry...I thought the dr.was going to cry!!!</t>
  </si>
  <si>
    <t>Mon Jun 15 13:56:32 PDT 2009</t>
  </si>
  <si>
    <t>JakePhillips11</t>
  </si>
  <si>
    <t xml:space="preserve">I got my phone taken away </t>
  </si>
  <si>
    <t>Mon Jun 15 13:56:33 PDT 2009</t>
  </si>
  <si>
    <t>@amy_mouse another bad day! O no  Well welcome to the pointless world of twitter... haha</t>
  </si>
  <si>
    <t>Today is dragging and I suck @ my job for some reason today  I want it to be over!</t>
  </si>
  <si>
    <t>Mon Jun 15 13:56:37 PDT 2009</t>
  </si>
  <si>
    <t>misses my lucky 7 gurls  http://twitpic.com/7hqdf</t>
  </si>
  <si>
    <t>Mon Jun 15 13:56:38 PDT 2009</t>
  </si>
  <si>
    <t xml:space="preserve">hope Casper ain't brokeded. </t>
  </si>
  <si>
    <t>WFLTO</t>
  </si>
  <si>
    <t xml:space="preserve">Post party hangover </t>
  </si>
  <si>
    <t>@ann_donnelly Oh... I've had two since then  I at least have the good grace to look embarrassed</t>
  </si>
  <si>
    <t>Mon Jun 15 13:56:40 PDT 2009</t>
  </si>
  <si>
    <t>aesarey</t>
  </si>
  <si>
    <t xml:space="preserve">Wish I knew how to attach a picture to my tweets using my iPhone.  </t>
  </si>
  <si>
    <t>Mon Jun 15 13:57:32 PDT 2009</t>
  </si>
  <si>
    <t xml:space="preserve">Well I got home early today, I won't be that lucky tomorrow. </t>
  </si>
  <si>
    <t>Mon Jun 15 13:57:33 PDT 2009</t>
  </si>
  <si>
    <t>Wishing I was playing L4D, stuck in municipal court instead.  in North Haledon, NJ http://loopt.us/TbTxjg.t</t>
  </si>
  <si>
    <t>mastermind26</t>
  </si>
  <si>
    <t>Trying to take a nap should not involve a real effort.  #FB</t>
  </si>
  <si>
    <t>Mon Jun 15 13:57:36 PDT 2009</t>
  </si>
  <si>
    <t>JanNicoleResus</t>
  </si>
  <si>
    <t xml:space="preserve">@mintty333  i cant find you on here </t>
  </si>
  <si>
    <t>Mon Jun 15 13:57:37 PDT 2009</t>
  </si>
  <si>
    <t>@candicekei i can't register.  Even if i put that i was 15.</t>
  </si>
  <si>
    <t>@neildouglass I know  It's the shits.</t>
  </si>
  <si>
    <t>Mon Jun 15 13:57:39 PDT 2009</t>
  </si>
  <si>
    <t xml:space="preserve">I can't find @katrinaGOsmash!! </t>
  </si>
  <si>
    <t>Mon Jun 15 13:57:40 PDT 2009</t>
  </si>
  <si>
    <t xml:space="preserve">@ianmcquillan Journals really should be &amp;quot;Open&amp;quot;, but who would pay the editors &amp;amp; fact checkers? </t>
  </si>
  <si>
    <t>@purplejp Sorry you've not been great  hope I can help cheer you up *shrug*. British GP this weekend! JB to win? My money's on Rubens tbh</t>
  </si>
  <si>
    <t>Mon Jun 15 13:57:41 PDT 2009</t>
  </si>
  <si>
    <t>zanyalves</t>
  </si>
  <si>
    <t xml:space="preserve">i miss @bellaassis and @carolmartins so much, i think i'm gonna cry </t>
  </si>
  <si>
    <t>Mon Jun 15 13:57:42 PDT 2009</t>
  </si>
  <si>
    <t xml:space="preserve">@sfannah believe what you want, i know you're good ;) i just wish you wouldn't put yourself down! </t>
  </si>
  <si>
    <t>Mon Jun 15 13:57:43 PDT 2009</t>
  </si>
  <si>
    <t>kaleighsimmons</t>
  </si>
  <si>
    <t>Dropping @bethlattin off at the airport  Then back to work tomorrow..</t>
  </si>
  <si>
    <t>Mon Jun 15 13:57:44 PDT 2009</t>
  </si>
  <si>
    <t>crazygirl_rocks</t>
  </si>
  <si>
    <t xml:space="preserve">@jules ---the mechanics are good as the radio guy on saturday!!! @thx to alex...i'm crying a little bit </t>
  </si>
  <si>
    <t>Mon Jun 15 13:57:45 PDT 2009</t>
  </si>
  <si>
    <t>tammielynne</t>
  </si>
  <si>
    <t xml:space="preserve">@_CorruptedAngel  yah for now.... really bummed though...my Aunt is heading to England and Scotland this week and I am not able to go.... </t>
  </si>
  <si>
    <t>Mon Jun 15 13:57:46 PDT 2009</t>
  </si>
  <si>
    <t>@michaelstrahan so lucky!!!! I hate my job : @michaelstrahan so lucky!!!! I hate my job  http://tinyurl.com/n85jj8</t>
  </si>
  <si>
    <t xml:space="preserve">Yumm slurpee! I want the new JB CD sooooooo baaad! Gah too sick to go out &amp;amp; get it </t>
  </si>
  <si>
    <t>Mon Jun 15 13:57:47 PDT 2009</t>
  </si>
  <si>
    <t>Just watch &amp;quot;the boy in stripes pajamas&amp;quot;.  good movie but I can't watch anything on the halocaust w/o getting v upset. Totally kills me.</t>
  </si>
  <si>
    <t>myembrace</t>
  </si>
  <si>
    <t xml:space="preserve">@cubansidewinder sounds like you had a wonderful weekend....wish I could've been there .... </t>
  </si>
  <si>
    <t>Mon Jun 15 13:57:49 PDT 2009</t>
  </si>
  <si>
    <t>SarahForward</t>
  </si>
  <si>
    <t xml:space="preserve">i am frustrated with my limiting viola </t>
  </si>
  <si>
    <t>Mon Jun 15 13:57:52 PDT 2009</t>
  </si>
  <si>
    <t xml:space="preserve">@sweetlikeshugaa I did pretty good...i found out I can't do hooters cuz of all my tats </t>
  </si>
  <si>
    <t>@leeye aww......  i think canada is pretty bad to when i compare to the internet in korea</t>
  </si>
  <si>
    <t>@BValentinePro Teasing? I thought you were being serious... haha but I'm out tonight  we should iChat soon though!</t>
  </si>
  <si>
    <t>jayharrison</t>
  </si>
  <si>
    <t xml:space="preserve">i hate taking out my braids </t>
  </si>
  <si>
    <t>burnett4923</t>
  </si>
  <si>
    <t xml:space="preserve">Pure Protein squares = pure pain in my belly. </t>
  </si>
  <si>
    <t>Mon Jun 15 13:57:53 PDT 2009</t>
  </si>
  <si>
    <t>SweetSin2Men</t>
  </si>
  <si>
    <t>@FckNCcBabyy The day...not so great.  The weekend....K R A K K I N!</t>
  </si>
  <si>
    <t>@elizabethkirk you are so right! He's in grad school this week.   just till Thursday though!</t>
  </si>
  <si>
    <t>Mon Jun 15 13:57:55 PDT 2009</t>
  </si>
  <si>
    <t xml:space="preserve"> won't know if Cyrus is okayfir another two weeks. :/</t>
  </si>
  <si>
    <t>avare1228</t>
  </si>
  <si>
    <t xml:space="preserve">gettin ready for shows this weekend!  LOTS to do means very little sleep for me! </t>
  </si>
  <si>
    <t xml:space="preserve">i should really watch what i say on here... going home, guess who's not there </t>
  </si>
  <si>
    <t>Mon Jun 15 13:57:57 PDT 2009</t>
  </si>
  <si>
    <t>karenlovely1</t>
  </si>
  <si>
    <t xml:space="preserve">omg!! im starting my hangover..im think im gonna puke </t>
  </si>
  <si>
    <t xml:space="preserve">playing sims but tired and bored and feeling lonely </t>
  </si>
  <si>
    <t>mmw1197</t>
  </si>
  <si>
    <t xml:space="preserve">My friend has swine flu!!!!! </t>
  </si>
  <si>
    <t>Mon Jun 15 13:58:01 PDT 2009</t>
  </si>
  <si>
    <t>TennaT</t>
  </si>
  <si>
    <t xml:space="preserve">Yeah!!! where are those rays of sunshine @rayyahsunshine. Rain=frizzy hair, wet jeans and mosquitos. me no likey </t>
  </si>
  <si>
    <t>Mon Jun 15 13:58:04 PDT 2009</t>
  </si>
  <si>
    <t>chrisspags</t>
  </si>
  <si>
    <t xml:space="preserve">@NatxAxLie I'm not allowed in the women's locker room any more </t>
  </si>
  <si>
    <t>vedved</t>
  </si>
  <si>
    <t>I have absolutely nothing to do today, tomorrow, the rest of the week.  Let's make plans!</t>
  </si>
  <si>
    <t xml:space="preserve">@TheFictionista D: I am so sorry, dear. I hated it when my car overheated. You're not stranded are you? </t>
  </si>
  <si>
    <t>BlueSpirit3</t>
  </si>
  <si>
    <t xml:space="preserve">Who's watching the season finale of Greys Anatomy? Its sad, but Survivors starting on another channel an i love that....moan </t>
  </si>
  <si>
    <t>Mon Jun 15 13:58:05 PDT 2009</t>
  </si>
  <si>
    <t>night everyone exam 2morrow  glad its just 1</t>
  </si>
  <si>
    <t>Bree6112</t>
  </si>
  <si>
    <t xml:space="preserve">sometimes you just need a friend </t>
  </si>
  <si>
    <t>Mon Jun 15 13:58:06 PDT 2009</t>
  </si>
  <si>
    <t>naelany</t>
  </si>
  <si>
    <t xml:space="preserve">head is so not into writing today </t>
  </si>
  <si>
    <t>MzLCherry</t>
  </si>
  <si>
    <t xml:space="preserve">I'm trying 2 smile but Wed seems like 4ever when ur waitin on a diagnosis </t>
  </si>
  <si>
    <t>Mon Jun 15 13:58:09 PDT 2009</t>
  </si>
  <si>
    <t xml:space="preserve">So twitter will be down later?!?! SAD </t>
  </si>
  <si>
    <t>Mon Jun 15 13:58:10 PDT 2009</t>
  </si>
  <si>
    <t>stephantastik06</t>
  </si>
  <si>
    <t>Totally forgot it was Matt Bellamys bday on tuesday  &amp;lt;/3</t>
  </si>
  <si>
    <t>Mon Jun 15 13:58:12 PDT 2009</t>
  </si>
  <si>
    <t xml:space="preserve">Day off tomorrow, no kids and wife in work... What to do? Any suggestions? House and garden tidy and forecast rain </t>
  </si>
  <si>
    <t>Mon Jun 15 13:58:13 PDT 2009</t>
  </si>
  <si>
    <t>ElviraZukanovic</t>
  </si>
  <si>
    <t>Mon Jun 15 13:58:14 PDT 2009</t>
  </si>
  <si>
    <t>what a dreary evening for Toast of the Town  we usually have such beautiful weather</t>
  </si>
  <si>
    <t>Mon Jun 15 13:58:15 PDT 2009</t>
  </si>
  <si>
    <t>I feel like im driving a monster truck! I hate big cars!!  trying not to run over small animals...</t>
  </si>
  <si>
    <t>Mon Jun 15 13:58:16 PDT 2009</t>
  </si>
  <si>
    <t>lauren_louisex</t>
  </si>
  <si>
    <t xml:space="preserve">facebook keeps on asking me if i want to become a fan of morning sex why is it taking the p*** out of me </t>
  </si>
  <si>
    <t>Mon Jun 15 13:58:17 PDT 2009</t>
  </si>
  <si>
    <t>@ShaliniN aww no  I'm good thanks and you? we have a public holiday tomorrow</t>
  </si>
  <si>
    <t xml:space="preserve">Been in such a funk lately.... </t>
  </si>
  <si>
    <t>Mon Jun 15 13:58:19 PDT 2009</t>
  </si>
  <si>
    <t xml:space="preserve">@aineODM i miss asia baby </t>
  </si>
  <si>
    <t>Mon Jun 15 13:58:20 PDT 2009</t>
  </si>
  <si>
    <t>moonspinner55</t>
  </si>
  <si>
    <t xml:space="preserve">back from Vegas weekend--not quite broke, but not rich enough to buy the new Jack Lemmon DVD box set. No Yums Yums under my tree! </t>
  </si>
  <si>
    <t>crownsband</t>
  </si>
  <si>
    <t xml:space="preserve">3imaginarygirls - no cure!! we're doomed </t>
  </si>
  <si>
    <t>Mon Jun 15 13:58:22 PDT 2009</t>
  </si>
  <si>
    <t xml:space="preserve">I bet I was late. </t>
  </si>
  <si>
    <t>Mon Jun 15 13:58:23 PDT 2009</t>
  </si>
  <si>
    <t>@comoagua - I play too. However, been neglecting it. I bet it's in need of fine tuning  mother made me learn, must be an asian thing lol</t>
  </si>
  <si>
    <t>anneliepop</t>
  </si>
  <si>
    <t xml:space="preserve">Is still stuck at work on y day off doing stock take </t>
  </si>
  <si>
    <t>GabrielHaliVon</t>
  </si>
  <si>
    <t xml:space="preserve">@PerezHilton shame by my nation. </t>
  </si>
  <si>
    <t xml:space="preserve">i hate traffic jam + rush hour </t>
  </si>
  <si>
    <t>Mon Jun 15 13:58:24 PDT 2009</t>
  </si>
  <si>
    <t>Lady_Lazarus</t>
  </si>
  <si>
    <t xml:space="preserve">sick today...hope I feel better soon </t>
  </si>
  <si>
    <t xml:space="preserve">sunshine + almost summer = studying for hissstory </t>
  </si>
  <si>
    <t>Mon Jun 15 13:58:28 PDT 2009</t>
  </si>
  <si>
    <t xml:space="preserve"> Just found out a friend of mine's mother just passed </t>
  </si>
  <si>
    <t>Mon Jun 15 13:58:30 PDT 2009</t>
  </si>
  <si>
    <t>ConchitaQuyen</t>
  </si>
  <si>
    <t>#squarespace rules! at&amp;amp;t drools.  ohhhh yea! http://tinyurl.com/nevtnq</t>
  </si>
  <si>
    <t>Mon Jun 15 13:58:29 PDT 2009</t>
  </si>
  <si>
    <t>andeezyROOLZ</t>
  </si>
  <si>
    <t xml:space="preserve">I wish I had more dinero </t>
  </si>
  <si>
    <t>ryanaston</t>
  </si>
  <si>
    <t xml:space="preserve">@AndiJo684 they aren't even touring until August, and that's in Europe </t>
  </si>
  <si>
    <t>Mon Jun 15 13:58:31 PDT 2009</t>
  </si>
  <si>
    <t xml:space="preserve">Being sick is not cool at all </t>
  </si>
  <si>
    <t>Mon Jun 15 13:58:33 PDT 2009</t>
  </si>
  <si>
    <t>#squarespace rules! at&amp;amp;t drools.  ohhhh yea! http://tinyurl.com/mc5632</t>
  </si>
  <si>
    <t xml:space="preserve">I failed my Driver's Test today. I am 17 and I still don't have my license. </t>
  </si>
  <si>
    <t>Mon Jun 15 13:58:35 PDT 2009</t>
  </si>
  <si>
    <t>riannemollart</t>
  </si>
  <si>
    <t xml:space="preserve">Is absolutly gutted that ne-yo is touring whilst she is in ayia napa especially now @esmeeworld is touring with him! </t>
  </si>
  <si>
    <t>Mon Jun 15 13:58:36 PDT 2009</t>
  </si>
  <si>
    <t xml:space="preserve">@lionchild Go us </t>
  </si>
  <si>
    <t>Mon Jun 15 13:58:37 PDT 2009</t>
  </si>
  <si>
    <t xml:space="preserve">Awh im gonna miss drop dead gorgeous and he is legend tonight. Bummer </t>
  </si>
  <si>
    <t>Mon Jun 15 13:59:38 PDT 2009</t>
  </si>
  <si>
    <t>AmirahJiwa</t>
  </si>
  <si>
    <t xml:space="preserve">knew that Navid and Adriana weren't actually going to get married! 90210 is getting boooooooring </t>
  </si>
  <si>
    <t>Mon Jun 15 13:59:39 PDT 2009</t>
  </si>
  <si>
    <t xml:space="preserve">Just applied for the Examiner.com .. lord help us all </t>
  </si>
  <si>
    <t>Mon Jun 15 13:59:41 PDT 2009</t>
  </si>
  <si>
    <t xml:space="preserve">@domcantweet if i can still go, apparently a family thing is happening some weekend soon... i hope not </t>
  </si>
  <si>
    <t>Mon Jun 15 13:59:43 PDT 2009</t>
  </si>
  <si>
    <t>think I should put my phone away and go to bed - feel a teary night coming on  !!</t>
  </si>
  <si>
    <t>Mon Jun 15 13:59:44 PDT 2009</t>
  </si>
  <si>
    <t>Chungyeggo</t>
  </si>
  <si>
    <t xml:space="preserve">@mleathem Returning back to Hk 2nd July. </t>
  </si>
  <si>
    <t>Mon Jun 15 13:59:45 PDT 2009</t>
  </si>
  <si>
    <t>jendaz6</t>
  </si>
  <si>
    <t xml:space="preserve">looking for a hairstyle , no idea what i want </t>
  </si>
  <si>
    <t>Mon Jun 15 13:59:48 PDT 2009</t>
  </si>
  <si>
    <t>lindseyterra</t>
  </si>
  <si>
    <t xml:space="preserve">first day of this summer program was...interesting to say the least! Tired and wanting to nap but its too late in the day </t>
  </si>
  <si>
    <t>Mon Jun 15 13:59:49 PDT 2009</t>
  </si>
  <si>
    <t>my twitter isnt working on my iphone  that makes me really sad.</t>
  </si>
  <si>
    <t>Mon Jun 15 13:59:51 PDT 2009</t>
  </si>
  <si>
    <t>__sasha</t>
  </si>
  <si>
    <t>The sleepover is over  Picking up my little bro from JFK later tonight.</t>
  </si>
  <si>
    <t>Mon Jun 15 13:59:52 PDT 2009</t>
  </si>
  <si>
    <t>Pinche_Skankero</t>
  </si>
  <si>
    <t xml:space="preserve">I take it back no more show </t>
  </si>
  <si>
    <t>Mon Jun 15 13:59:53 PDT 2009</t>
  </si>
  <si>
    <t>@LilGrasshopper aww I hope u get better  wana know something funny...I just found tht on my chest my hand is marked there XD</t>
  </si>
  <si>
    <t xml:space="preserve">UGH! the url site is too long it's not letting me post it </t>
  </si>
  <si>
    <t>nathanpearce</t>
  </si>
  <si>
    <t>At Mayo because of another attack. Colonoscopy at 7:15 am Tomorrow and I will be alone  Oh well.....</t>
  </si>
  <si>
    <t>Mon Jun 15 13:59:54 PDT 2009</t>
  </si>
  <si>
    <t>davidhopkinson</t>
  </si>
  <si>
    <t xml:space="preserve">For all those ex Gis soon to be ex manpower people I wish you well in the job hunt. Don't you just love offshoring </t>
  </si>
  <si>
    <t>Mon Jun 15 13:59:55 PDT 2009</t>
  </si>
  <si>
    <t xml:space="preserve">*hugs* @arounddawaygirl I think we need 2 pray looking @jesus_ 4 answers </t>
  </si>
  <si>
    <t xml:space="preserve">Why is twitter so quiet tonight? </t>
  </si>
  <si>
    <t>Mon Jun 15 13:59:57 PDT 2009</t>
  </si>
  <si>
    <t>tglassner</t>
  </si>
  <si>
    <t xml:space="preserve">@masiar well my friend, you are right. Twitter is getting slower. </t>
  </si>
  <si>
    <t>Mon Jun 15 13:59:58 PDT 2009</t>
  </si>
  <si>
    <t>DJStarQ</t>
  </si>
  <si>
    <t xml:space="preserve">I don't know if it's just allergies or (H1N1) Swine Flu... But, something is definitely wrong with me! </t>
  </si>
  <si>
    <t>Mon Jun 15 13:59:59 PDT 2009</t>
  </si>
  <si>
    <t xml:space="preserve">Wants some fruit or bill millers but everyone is asleep </t>
  </si>
  <si>
    <t>Mon Jun 15 14:00:03 PDT 2009</t>
  </si>
  <si>
    <t>spyboy</t>
  </si>
  <si>
    <t xml:space="preserve">@larryclow @CinemaSuicide I couldn't do it, I hate vegetables, and I don't know how to cook them so they taste good </t>
  </si>
  <si>
    <t>PhotooVoodoo</t>
  </si>
  <si>
    <t xml:space="preserve">I just got up a few mins ago </t>
  </si>
  <si>
    <t xml:space="preserve">TASENOO: Just finshed a 12hr shift,and bloody car won,t start don,t u hate that!  </t>
  </si>
  <si>
    <t>Mon Jun 15 14:00:04 PDT 2009</t>
  </si>
  <si>
    <t>mztrixi</t>
  </si>
  <si>
    <t xml:space="preserve">@rissy_lynn, sorry. I know, not femme like...yeah yeah and yeah. But, I had to </t>
  </si>
  <si>
    <t>Mon Jun 15 14:00:05 PDT 2009</t>
  </si>
  <si>
    <t>I hate the section of this mall  http://twitpic.com/7hqwl</t>
  </si>
  <si>
    <t>Mon Jun 15 14:00:06 PDT 2009</t>
  </si>
  <si>
    <t>MizzSpecialK</t>
  </si>
  <si>
    <t xml:space="preserve">has to facilitate a parent orientation and apparently it wants to rain </t>
  </si>
  <si>
    <t>Mon Jun 15 14:00:07 PDT 2009</t>
  </si>
  <si>
    <t>NTazzy</t>
  </si>
  <si>
    <t xml:space="preserve">ugg Summer Vaca and i have nothing to do </t>
  </si>
  <si>
    <t>Mon Jun 15 14:00:08 PDT 2009</t>
  </si>
  <si>
    <t>ayotaylo</t>
  </si>
  <si>
    <t>@thatonegirll  sad..</t>
  </si>
  <si>
    <t>nsmjustinlong</t>
  </si>
  <si>
    <t xml:space="preserve">twitter is doing maintenance tonight??? </t>
  </si>
  <si>
    <t>Mon Jun 15 14:00:09 PDT 2009</t>
  </si>
  <si>
    <t>vickyyv</t>
  </si>
  <si>
    <t>backage suckss  going to the hospital with ma sisterr</t>
  </si>
  <si>
    <t>ralex1</t>
  </si>
  <si>
    <t xml:space="preserve">Mmmm just ate amazing Mex food! Gonna walk around the crazy UFO areas!!! Miss my Zak baby!!! </t>
  </si>
  <si>
    <t>Mon Jun 15 14:00:10 PDT 2009</t>
  </si>
  <si>
    <t xml:space="preserve">@Orchidflower Awwwww thanks. Might be there Saturday night doing some pics if I get a photo pass through. Day job prevents whole weekend </t>
  </si>
  <si>
    <t>Mon Jun 15 14:00:11 PDT 2009</t>
  </si>
  <si>
    <t xml:space="preserve">nap was good! Now back to cleaning, working out, have to read my book, then work on IN trip. Micah has to work late </t>
  </si>
  <si>
    <t>Mon Jun 15 14:00:12 PDT 2009</t>
  </si>
  <si>
    <t>davemize</t>
  </si>
  <si>
    <t>It's 5 pm, but I'm not going home  30 more minutes!</t>
  </si>
  <si>
    <t>Mon Jun 15 14:00:13 PDT 2009</t>
  </si>
  <si>
    <t xml:space="preserve">i remeber an old memory that reminded me of 1 of my very bffs and i txtd her and man i miss my babygirl.... </t>
  </si>
  <si>
    <t>Mon Jun 15 14:00:14 PDT 2009</t>
  </si>
  <si>
    <t>breee17</t>
  </si>
  <si>
    <t xml:space="preserve">guess i was wrong </t>
  </si>
  <si>
    <t>Mon Jun 15 14:00:15 PDT 2009</t>
  </si>
  <si>
    <t xml:space="preserve">I'M SO JEALOUS XD XD XD i actually wish i was there too, so badly. </t>
  </si>
  <si>
    <t>Mon Jun 15 14:00:19 PDT 2009</t>
  </si>
  <si>
    <t xml:space="preserve">@splashx3 awwh  okay. hope u can be happy again soon </t>
  </si>
  <si>
    <t>Mon Jun 15 14:00:20 PDT 2009</t>
  </si>
  <si>
    <t xml:space="preserve">@chrisMibacache lol mum wanted to say goodbye &amp;amp; stepdad..just talks real loudly lol..i dont like being alone at this time </t>
  </si>
  <si>
    <t>Mon Jun 15 14:00:21 PDT 2009</t>
  </si>
  <si>
    <t>@carrielinn83 i doubt they will  never say never though!</t>
  </si>
  <si>
    <t>Mon Jun 15 14:00:24 PDT 2009</t>
  </si>
  <si>
    <t xml:space="preserve">Why does it seem like they have the guys out holding the little ceasar's pizza signs on the hottest days possible?? </t>
  </si>
  <si>
    <t>Mon Jun 15 14:00:25 PDT 2009</t>
  </si>
  <si>
    <t xml:space="preserve">Uh twitterific isnt working </t>
  </si>
  <si>
    <t>@mitchelmusso mitchel  your autograph is fading off my phone, therefore its absolutely necessary that you come back to Omaha to resign it</t>
  </si>
  <si>
    <t>Mon Jun 15 14:00:26 PDT 2009</t>
  </si>
  <si>
    <t>IranRiggedElect</t>
  </si>
  <si>
    <t>pictures, pictures  discretion advised. http://irantodaynews.mihanblog.com/post/1 #iranelection #cnnfail</t>
  </si>
  <si>
    <t>Mon Jun 15 14:00:30 PDT 2009</t>
  </si>
  <si>
    <t>@foxfaces OMG did all that get wet?! Sheesh it was spilling it in central London!  http://emkwan.wordpress.com</t>
  </si>
  <si>
    <t>Mon Jun 15 14:00:31 PDT 2009</t>
  </si>
  <si>
    <t>JnnfrB</t>
  </si>
  <si>
    <t xml:space="preserve">Forgot what it was like to have 100 degree weather every day... no fun sweating to death on our evening bike rides... ugh </t>
  </si>
  <si>
    <t>anastasiacaras</t>
  </si>
  <si>
    <t xml:space="preserve">@Hopebound_Heart hahaha, I'd be really good at that. @xmariex I never see you and it makes me </t>
  </si>
  <si>
    <t>Mon Jun 15 14:00:33 PDT 2009</t>
  </si>
  <si>
    <t xml:space="preserve">loads of people are seeing general fiasco - i want to see them too </t>
  </si>
  <si>
    <t>Mon Jun 15 14:00:34 PDT 2009</t>
  </si>
  <si>
    <t>PaigeVanessa</t>
  </si>
  <si>
    <t xml:space="preserve">Ugh.. I really miss our silly text chats, wish I could turn back the clock.. </t>
  </si>
  <si>
    <t xml:space="preserve">@kaz00_40 i didn't watch it all though  csi. i liked the duet he had lol. oh and the ending part where he was in the blocks </t>
  </si>
  <si>
    <t>cutepearl</t>
  </si>
  <si>
    <t xml:space="preserve">iÂ´m so angry because i can't finish my homework.... i hate chemistry </t>
  </si>
  <si>
    <t>MrNewhouse</t>
  </si>
  <si>
    <t xml:space="preserve">Hm, I don't know how to start an instant messanger on fring </t>
  </si>
  <si>
    <t>Sleepy_Helena</t>
  </si>
  <si>
    <t xml:space="preserve">still has lurgy </t>
  </si>
  <si>
    <t>Mon Jun 15 14:00:35 PDT 2009</t>
  </si>
  <si>
    <t xml:space="preserve">@showMe_Heaven I miss our day in Starbucks </t>
  </si>
  <si>
    <t>Mon Jun 15 14:00:36 PDT 2009</t>
  </si>
  <si>
    <t>holdensarah</t>
  </si>
  <si>
    <t xml:space="preserve">Getting antsy. The body shop closes in two hours and I haven't heard from them since this morning. </t>
  </si>
  <si>
    <t>Mon Jun 15 14:00:37 PDT 2009</t>
  </si>
  <si>
    <t>jharee</t>
  </si>
  <si>
    <t>aww !! i feel bad  ... Hi everybody !</t>
  </si>
  <si>
    <t xml:space="preserve">I think I sprained my ankle </t>
  </si>
  <si>
    <t xml:space="preserve">i missed my #squarespace today. </t>
  </si>
  <si>
    <t>@MyMt27 Yes! I love that, and now poor Kitty  I hope she pulls through</t>
  </si>
  <si>
    <t>Mon Jun 15 14:00:38 PDT 2009</t>
  </si>
  <si>
    <t xml:space="preserve">#45p Damn it sounds like Carnival in my living room! Got my soca on since I can't go to Zumba </t>
  </si>
  <si>
    <t>Mon Jun 15 14:00:39 PDT 2009</t>
  </si>
  <si>
    <t>@brettrush  thanks for the encouraging words..hehe</t>
  </si>
  <si>
    <t>http://twitpic.com/7hqyo - gosh, i want to go back to spain  miss it loads x</t>
  </si>
  <si>
    <t>Mon Jun 15 14:00:41 PDT 2009</t>
  </si>
  <si>
    <t xml:space="preserve">okay so i went 2 tennis practice but it turns out that there wasnt any 2day.... </t>
  </si>
  <si>
    <t>Mon Jun 15 14:01:36 PDT 2009</t>
  </si>
  <si>
    <t>danilove13</t>
  </si>
  <si>
    <t xml:space="preserve">I hate being sick!!!! I might have to get my tonsels removed now </t>
  </si>
  <si>
    <t>Mon Jun 15 14:01:37 PDT 2009</t>
  </si>
  <si>
    <t>tdotsonsr</t>
  </si>
  <si>
    <t xml:space="preserve">this is my dead period in sports. No NBA hoops, and football is going to be dead for 5 weeks. Baseball just isn't what it use to be. </t>
  </si>
  <si>
    <t>Mon Jun 15 14:01:38 PDT 2009</t>
  </si>
  <si>
    <t xml:space="preserve">Omg so its raining n I'm supposed to go out tonite smh y does this always happen to me </t>
  </si>
  <si>
    <t>Mon Jun 15 14:01:40 PDT 2009</t>
  </si>
  <si>
    <t>RichardBooth</t>
  </si>
  <si>
    <t xml:space="preserve">@algore But you never say anything! </t>
  </si>
  <si>
    <t>Mon Jun 15 14:01:41 PDT 2009</t>
  </si>
  <si>
    <t>itsdonte</t>
  </si>
  <si>
    <t xml:space="preserve">Just when I thought we might have a full day of sun. </t>
  </si>
  <si>
    <t xml:space="preserve">@TheSourceress Hanging my head in shame </t>
  </si>
  <si>
    <t>Mon Jun 15 14:01:42 PDT 2009</t>
  </si>
  <si>
    <t xml:space="preserve"> I want to go on facebook. I can feel the notifications piling up. I don't like it. Shit.</t>
  </si>
  <si>
    <t>Mon Jun 15 14:01:43 PDT 2009</t>
  </si>
  <si>
    <t xml:space="preserve">im def goin to run the treadmill when i get home, gotta get ridda this stress </t>
  </si>
  <si>
    <t xml:space="preserve">supposed 2 be cleanin but you know how i am. havnt talked to any of my friends in a while cuz my stupid phone broke! i feel very lonely </t>
  </si>
  <si>
    <t>Mon Jun 15 14:01:46 PDT 2009</t>
  </si>
  <si>
    <t>Cnreeves27</t>
  </si>
  <si>
    <t xml:space="preserve">@mcjerk i could bring you somes? but i ates em all. </t>
  </si>
  <si>
    <t>blastsomemusic</t>
  </si>
  <si>
    <t xml:space="preserve">I lost my size 10 [I think] gauge </t>
  </si>
  <si>
    <t>PenelopePince</t>
  </si>
  <si>
    <t xml:space="preserve">@FrugalNYC My WP posts w/ tables w/ images w/ captions. The entire post vanishes. Was hoping upgrade would take care of. But it didn't. </t>
  </si>
  <si>
    <t>Don't want to wake up..  I'm not a good morning person ... Not looking forward to today</t>
  </si>
  <si>
    <t>Mon Jun 15 14:01:47 PDT 2009</t>
  </si>
  <si>
    <t xml:space="preserve">Can't get that stupid overly dramatic sh*t out of my mind... sometimes I hate being so sensitive </t>
  </si>
  <si>
    <t xml:space="preserve">even though i try...i can't get my head around you </t>
  </si>
  <si>
    <t>Mon Jun 15 14:01:48 PDT 2009</t>
  </si>
  <si>
    <t xml:space="preserve">Feels like: P!nk - Nobody knows </t>
  </si>
  <si>
    <t>Mon Jun 15 14:01:49 PDT 2009</t>
  </si>
  <si>
    <t>Button_Noze</t>
  </si>
  <si>
    <t xml:space="preserve">Sittin on the computer. I thin k i broke my toe tho </t>
  </si>
  <si>
    <t>Mon Jun 15 14:01:50 PDT 2009</t>
  </si>
  <si>
    <t xml:space="preserve">i miss @bella_assis and @cahmartins SO MUCH. i think i'm gonna cry </t>
  </si>
  <si>
    <t xml:space="preserve">@elTweeno well that's the difrence I guess, if it was here I would probably be the first to leave the country and hide away </t>
  </si>
  <si>
    <t>Thunder  Scarweeee</t>
  </si>
  <si>
    <t>Mon Jun 15 14:01:51 PDT 2009</t>
  </si>
  <si>
    <t>laxrick</t>
  </si>
  <si>
    <t xml:space="preserve">So, my son just killed at least three of our baby ducks by putting soap in the duck pool... Very sad! </t>
  </si>
  <si>
    <t>Mon Jun 15 14:01:52 PDT 2009</t>
  </si>
  <si>
    <t>KendraFallon</t>
  </si>
  <si>
    <t>Lucky for me I can tweet from my phone.  As for net access...*sigh* the dinosaur is just about doable..  Not my first choice tho</t>
  </si>
  <si>
    <t>Mon Jun 15 14:01:53 PDT 2009</t>
  </si>
  <si>
    <t>going to take care of oclet now.  #ocletfail</t>
  </si>
  <si>
    <t>Mon Jun 15 14:01:54 PDT 2009</t>
  </si>
  <si>
    <t xml:space="preserve">Computer is being sooooooo slow!!!!!!!!!!!! grrrrrrr!!!!! </t>
  </si>
  <si>
    <t>Mon Jun 15 14:01:55 PDT 2009</t>
  </si>
  <si>
    <t>cdycus</t>
  </si>
  <si>
    <t xml:space="preserve">It's 4 and I am still at the office </t>
  </si>
  <si>
    <t>Mon Jun 15 14:01:56 PDT 2009</t>
  </si>
  <si>
    <t>KevinJohnny</t>
  </si>
  <si>
    <t xml:space="preserve">#squarespace you're such a letdown </t>
  </si>
  <si>
    <t>Mon Jun 15 14:01:57 PDT 2009</t>
  </si>
  <si>
    <t>Shonique</t>
  </si>
  <si>
    <t xml:space="preserve">@ReginaPearl im checkin now...my eyes hurt </t>
  </si>
  <si>
    <t>kaitnolan</t>
  </si>
  <si>
    <t>@Werecat1   Care package mailed off today at least.</t>
  </si>
  <si>
    <t>Mon Jun 15 14:01:58 PDT 2009</t>
  </si>
  <si>
    <t>RhiCouture</t>
  </si>
  <si>
    <t xml:space="preserve">@villainveE Did you find a new spades partner????? </t>
  </si>
  <si>
    <t>Mon Jun 15 14:01:59 PDT 2009</t>
  </si>
  <si>
    <t>@maxreemer I know how you feel mine does it all the time  xx</t>
  </si>
  <si>
    <t>Mon Jun 15 14:02:00 PDT 2009</t>
  </si>
  <si>
    <t>NaturallyJules</t>
  </si>
  <si>
    <t xml:space="preserve">Settled for chicken noodle </t>
  </si>
  <si>
    <t>Mon Jun 15 14:02:03 PDT 2009</t>
  </si>
  <si>
    <t>stephcon</t>
  </si>
  <si>
    <t>@alanagwinner how funny! i'm sad that they killed the mountain lion, though  he didn't mean to hurt anybody :'-(</t>
  </si>
  <si>
    <t>Mon Jun 15 14:02:04 PDT 2009</t>
  </si>
  <si>
    <t>Cynyma</t>
  </si>
  <si>
    <t>Painting doesn't seem to do it for me anymore  yet I love it so much...just no inspiration</t>
  </si>
  <si>
    <t>Ajax__hXc</t>
  </si>
  <si>
    <t xml:space="preserve">Ugh this dumb thing wont download and i can't listen to music on myspace </t>
  </si>
  <si>
    <t>Mon Jun 15 14:02:05 PDT 2009</t>
  </si>
  <si>
    <t>SweetDarkAngelx</t>
  </si>
  <si>
    <t xml:space="preserve">@TonyJPRoss &amp;quot;The new Regina Spektor album is half really good and half not so good at all.&amp;quot; Just read that from Perez Hilton!  </t>
  </si>
  <si>
    <t>Mon Jun 15 14:02:06 PDT 2009</t>
  </si>
  <si>
    <t>CarlosSaldivar</t>
  </si>
  <si>
    <t xml:space="preserve">@pamelatyll can i see that online? </t>
  </si>
  <si>
    <t>saaaaaamiiam</t>
  </si>
  <si>
    <t xml:space="preserve">noooo! my dad gave away all of the good left overs! we had hella food nd now we have like nothing to eat </t>
  </si>
  <si>
    <t>Mon Jun 15 14:02:07 PDT 2009</t>
  </si>
  <si>
    <t>brittanie121</t>
  </si>
  <si>
    <t>My phone is broken  Talk to me on here or myspace</t>
  </si>
  <si>
    <t>Mon Jun 15 14:02:09 PDT 2009</t>
  </si>
  <si>
    <t xml:space="preserve">@doufas Two and a Half Men is amazing! Not watched it in SO long, though </t>
  </si>
  <si>
    <t xml:space="preserve">@bookgirlsb92 in NYC the problem with shopping at TJ's is that it's the most crowded place in the city </t>
  </si>
  <si>
    <t>Mon Jun 15 14:02:12 PDT 2009</t>
  </si>
  <si>
    <t xml:space="preserve">@_faeriequeen the post show talk better be good next week I feel like we're the last people to see this </t>
  </si>
  <si>
    <t>Mon Jun 15 14:02:13 PDT 2009</t>
  </si>
  <si>
    <t>Tindel10</t>
  </si>
  <si>
    <t xml:space="preserve">ha damn......my heart is sad </t>
  </si>
  <si>
    <t xml:space="preserve">back home from Marks...not sure when I'l get to see him again  </t>
  </si>
  <si>
    <t>Mon Jun 15 14:02:15 PDT 2009</t>
  </si>
  <si>
    <t>jamie_morton</t>
  </si>
  <si>
    <t xml:space="preserve">is really bored...and needs a job. </t>
  </si>
  <si>
    <t xml:space="preserve">cant workout today... very upset... feel like i'm huge... not good </t>
  </si>
  <si>
    <t>Acechill</t>
  </si>
  <si>
    <t xml:space="preserve">Ulduar raid got cancelled tonight, pisses me off a bit since i've been a little hyped about finally getting some progress done </t>
  </si>
  <si>
    <t>Mon Jun 15 14:02:16 PDT 2009</t>
  </si>
  <si>
    <t>Oh fuck oh shit oh fuck oh shit i have i get my teeth done today, oh shit oh shit  IM SO FUCKING SCARED</t>
  </si>
  <si>
    <t>Mon Jun 15 14:02:17 PDT 2009</t>
  </si>
  <si>
    <t xml:space="preserve">@Rhiannon_Rose Bored out of my mind </t>
  </si>
  <si>
    <t>Mon Jun 15 14:02:18 PDT 2009</t>
  </si>
  <si>
    <t>darfuria</t>
  </si>
  <si>
    <t xml:space="preserve">Buy now, pay in 9 months with no interest is SO tempting. </t>
  </si>
  <si>
    <t>Mon Jun 15 14:02:21 PDT 2009</t>
  </si>
  <si>
    <t xml:space="preserve">@InterweaveNews  Seems to be buying the book is &amp;quot;tipping&amp;quot; enough. gees. that's just sad. </t>
  </si>
  <si>
    <t xml:space="preserve">@susanstripling last week drove 6 in 50 mins inLondon </t>
  </si>
  <si>
    <t>Mon Jun 15 14:02:25 PDT 2009</t>
  </si>
  <si>
    <t xml:space="preserve">I'm going to bed now, I want to listen to lines, vines and trying times but I will just have to wait untill monday </t>
  </si>
  <si>
    <t>Mon Jun 15 14:02:27 PDT 2009</t>
  </si>
  <si>
    <t>And there you go already  !</t>
  </si>
  <si>
    <t>Mon Jun 15 14:02:28 PDT 2009</t>
  </si>
  <si>
    <t xml:space="preserve">@Whatleydude I've seen some of them, just don't think i'll have time to do what I want to. Which is a shame. But if you snooze you lose. </t>
  </si>
  <si>
    <t>allygemza</t>
  </si>
  <si>
    <t>@tallcathy not fairrrrr  get me sidneys phone number!! hah</t>
  </si>
  <si>
    <t>Mon Jun 15 14:02:29 PDT 2009</t>
  </si>
  <si>
    <t>@chinggayski Catching up on a lot of work. Besides, I'm working nights this week (more like always). No time at all.  Jia you, @yanaliao!</t>
  </si>
  <si>
    <t>Mon Jun 15 14:02:32 PDT 2009</t>
  </si>
  <si>
    <t xml:space="preserve">Going outside to dance in the RAIN!! I think I broke my toe tho </t>
  </si>
  <si>
    <t>Wasnt me this time  lol #squarespace</t>
  </si>
  <si>
    <t>Mon Jun 15 14:02:33 PDT 2009</t>
  </si>
  <si>
    <t>chloe_norton</t>
  </si>
  <si>
    <t>spedi have left the jungle, that means no more drama  not even worth watching now :S</t>
  </si>
  <si>
    <t>Mon Jun 15 14:02:35 PDT 2009</t>
  </si>
  <si>
    <t>jresendiz</t>
  </si>
  <si>
    <t xml:space="preserve">System.Data.OracleClient it will be marked as deprecated in .Net 4.0 http://tinyurl.com/nhle8v </t>
  </si>
  <si>
    <t>BenchmarkIT</t>
  </si>
  <si>
    <t xml:space="preserve">@formerfatguy yeah crutches for at least a week... and 4 -6 weeks of rehab :S Booooo </t>
  </si>
  <si>
    <t>Mon Jun 15 14:02:36 PDT 2009</t>
  </si>
  <si>
    <t>R3al1tyxF4nt4sy</t>
  </si>
  <si>
    <t xml:space="preserve">hey hey twitterers...lol im back from Great Wolf Lodge but im moving in with my dad soon so im gonna have to leave again... </t>
  </si>
  <si>
    <t>thatscayloser</t>
  </si>
  <si>
    <t xml:space="preserve">@LittleFletcher do you want to help me with maths instead of playing the @mahdinha's game? </t>
  </si>
  <si>
    <t>Mon Jun 15 14:02:37 PDT 2009</t>
  </si>
  <si>
    <t>Codexx</t>
  </si>
  <si>
    <t xml:space="preserve">I never turn down free food, I just forgot it was there.  </t>
  </si>
  <si>
    <t>jAD0ReQUi</t>
  </si>
  <si>
    <t>@Colee_16  well I at least will come bug when you pack &amp;amp; trust I will come visit you especially for the summer I have nothing better to do</t>
  </si>
  <si>
    <t>Mon Jun 15 14:02:41 PDT 2009</t>
  </si>
  <si>
    <t>patrickgreene</t>
  </si>
  <si>
    <t xml:space="preserve">Just finished coding a data-driven Google map of active/inactive Onestops. Now realize the whole effort, while fun, was pointless </t>
  </si>
  <si>
    <t xml:space="preserve">@Isak whaaat? why? </t>
  </si>
  <si>
    <t>Mon Jun 15 14:02:42 PDT 2009</t>
  </si>
  <si>
    <t xml:space="preserve">Haven't driven in way too long... </t>
  </si>
  <si>
    <t>Mon Jun 15 14:02:43 PDT 2009</t>
  </si>
  <si>
    <t>whaleonland</t>
  </si>
  <si>
    <t xml:space="preserve">@curiousillusion At least It's not been raining all day like all over the uk </t>
  </si>
  <si>
    <t>Mon Jun 15 14:03:35 PDT 2009</t>
  </si>
  <si>
    <t>TRRM</t>
  </si>
  <si>
    <t>Had to pay $211 to fix my laptop... FML!!  Get it back on Monday  http://myloc.me/3WYR</t>
  </si>
  <si>
    <t>@CallMeQuell That artist is amazing, but his work in the Scary Stories books gave me nightmares  He does some incredible ink work, though.</t>
  </si>
  <si>
    <t>cgioio</t>
  </si>
  <si>
    <t xml:space="preserve">Hates when parents are home while your watching their kids </t>
  </si>
  <si>
    <t>Mon Jun 15 14:03:36 PDT 2009</t>
  </si>
  <si>
    <t>Trish567</t>
  </si>
  <si>
    <t xml:space="preserve">Still dying from sat night </t>
  </si>
  <si>
    <t>Makkaveli</t>
  </si>
  <si>
    <t xml:space="preserve">downloading new albums all morning till now going to shower then head to work 4:30-12am. </t>
  </si>
  <si>
    <t>Mon Jun 15 14:03:37 PDT 2009</t>
  </si>
  <si>
    <t>Catvamp</t>
  </si>
  <si>
    <t xml:space="preserve">@cibber Darn Kay Mellor beat me to it for Fat Friends, I still rue the day </t>
  </si>
  <si>
    <t>evolvedesigns</t>
  </si>
  <si>
    <t>going to sleep        #Squarespace</t>
  </si>
  <si>
    <t>Mon Jun 15 14:03:38 PDT 2009</t>
  </si>
  <si>
    <t xml:space="preserve">@LoBosworth my condolences </t>
  </si>
  <si>
    <t>Mon Jun 15 14:03:42 PDT 2009</t>
  </si>
  <si>
    <t>klunkett</t>
  </si>
  <si>
    <t xml:space="preserve">has just got back from paphos! </t>
  </si>
  <si>
    <t>Mon Jun 15 14:03:44 PDT 2009</t>
  </si>
  <si>
    <t xml:space="preserve">talking to Tiffany on mypace. haven't talked in about 2 years. i miss her </t>
  </si>
  <si>
    <t>@LukalvsEmwet The maintenance? Yeah it does  5.45am though for me so I should be asleep...</t>
  </si>
  <si>
    <t>Mon Jun 15 14:03:45 PDT 2009</t>
  </si>
  <si>
    <t xml:space="preserve">@katediamond I always think that Glasto coverage is one  of the things BBC does very very well.I don't even need to go. </t>
  </si>
  <si>
    <t>Mon Jun 15 14:03:46 PDT 2009</t>
  </si>
  <si>
    <t>Ravegirl98</t>
  </si>
  <si>
    <t xml:space="preserve">I dont have any frwends on here </t>
  </si>
  <si>
    <t>@stevijean Don't you be re-tweeting against me  lol</t>
  </si>
  <si>
    <t>Mon Jun 15 14:03:48 PDT 2009</t>
  </si>
  <si>
    <t>BillStegers</t>
  </si>
  <si>
    <t xml:space="preserve">@esnoeijs Well, I have been seeing quite a bit of PHP4 code lately. Some things just won't die </t>
  </si>
  <si>
    <t>Mon Jun 15 14:03:49 PDT 2009</t>
  </si>
  <si>
    <t xml:space="preserve">tWittER ME tHiSZ: WhY iSZ it S0 b0RiN?! </t>
  </si>
  <si>
    <t xml:space="preserve">@deanschick You and me both. I made the declaration as a joke I never thought it would offend anyone least of all Seth. I just wouldn't </t>
  </si>
  <si>
    <t xml:space="preserve">@AndrewNeo Some counties are just turning rural roads back to gravel to save money. </t>
  </si>
  <si>
    <t xml:space="preserve">O JUST GOT HOME HAD A TON OF STUFF STILL LEFT TO DO BUT IT LOOKS HORRID OUTSIDE I HATE THUNDERSTORMS  LOL,,MISS CODY AND MY BOYFRAN </t>
  </si>
  <si>
    <t>Mon Jun 15 14:03:50 PDT 2009</t>
  </si>
  <si>
    <t xml:space="preserve">@GinySassenach evening to you too... it's been a long day here... have just sat down, and it's getting muggy </t>
  </si>
  <si>
    <t>Mon Jun 15 14:03:52 PDT 2009</t>
  </si>
  <si>
    <t>tomkingham</t>
  </si>
  <si>
    <t xml:space="preserve">@Peter_Nicholls i don't have iWeb09 </t>
  </si>
  <si>
    <t>mcarnage</t>
  </si>
  <si>
    <t>@Joebrooks Crap you have me on a technicality  You win this round!</t>
  </si>
  <si>
    <t>Mon Jun 15 14:03:57 PDT 2009</t>
  </si>
  <si>
    <t>gem0507</t>
  </si>
  <si>
    <t xml:space="preserve">trying to relax. got a sore head </t>
  </si>
  <si>
    <t>Mon Jun 15 14:03:55 PDT 2009</t>
  </si>
  <si>
    <t>Punkrose_girl</t>
  </si>
  <si>
    <t xml:space="preserve">AHHHHHHHHHHH!!!!!!! I HATE MY COMPUTER!!! </t>
  </si>
  <si>
    <t>karamakara</t>
  </si>
  <si>
    <t xml:space="preserve">i have 7 cavities and have to get 4 wisdom teeth extracted.... how did this happen?? i even floss daily </t>
  </si>
  <si>
    <t>Mon Jun 15 14:03:58 PDT 2009</t>
  </si>
  <si>
    <t>mistylovesu2</t>
  </si>
  <si>
    <t xml:space="preserve">Its hot and I have to do laundry </t>
  </si>
  <si>
    <t>Mon Jun 15 14:03:59 PDT 2009</t>
  </si>
  <si>
    <t>lacilynne</t>
  </si>
  <si>
    <t xml:space="preserve">heading home to unpack a few more boxes. Yuck </t>
  </si>
  <si>
    <t>Mon Jun 15 14:04:01 PDT 2009</t>
  </si>
  <si>
    <t xml:space="preserve">@BlueSpirit3 im watchin..it the second last episode </t>
  </si>
  <si>
    <t>Mon Jun 15 14:04:03 PDT 2009</t>
  </si>
  <si>
    <t>torimasgula</t>
  </si>
  <si>
    <t>Mon Jun 15 14:04:04 PDT 2009</t>
  </si>
  <si>
    <t>Awwwww man, it's time to leave already!  Don't worry I'll be bk Atl! Yeeeeeeah!</t>
  </si>
  <si>
    <t>Mon Jun 15 14:04:05 PDT 2009</t>
  </si>
  <si>
    <t>hellinahandbag</t>
  </si>
  <si>
    <t xml:space="preserve">@MdmPoppyFields Goodness! They're sure taking their sweet time.  </t>
  </si>
  <si>
    <t>Mon Jun 15 14:04:07 PDT 2009</t>
  </si>
  <si>
    <t xml:space="preserve">So sad: the baby of the woman who died in RAH Paisley of Swine Flu &amp;amp; other health problems has also died </t>
  </si>
  <si>
    <t>Mon Jun 15 14:04:08 PDT 2009</t>
  </si>
  <si>
    <t>@BrookesMyName my douche bag father wouldnt let meee  hes like NO U CAN GET IT IN STORES and im like SOOO</t>
  </si>
  <si>
    <t>Mon Jun 15 14:04:09 PDT 2009</t>
  </si>
  <si>
    <t xml:space="preserve">@XDTaylorkillsXD i know, so sad </t>
  </si>
  <si>
    <t>Mon Jun 15 14:04:11 PDT 2009</t>
  </si>
  <si>
    <t xml:space="preserve">Little fawn is crying </t>
  </si>
  <si>
    <t xml:space="preserve">Darn!! Here comes the rain </t>
  </si>
  <si>
    <t>Mon Jun 15 14:04:12 PDT 2009</t>
  </si>
  <si>
    <t xml:space="preserve">10minbreak- IM SO HUNGRY!!!! but i dont have change even to get snacks from the vending machine </t>
  </si>
  <si>
    <t>Mon Jun 15 14:04:14 PDT 2009</t>
  </si>
  <si>
    <t xml:space="preserve">Noooooooooooooooo why do weird people follow </t>
  </si>
  <si>
    <t>Mon Jun 15 14:04:15 PDT 2009</t>
  </si>
  <si>
    <t>@UzEE @ReallyVirtual Tell me something for Sialkot  I don't want to die there without any Internet :|</t>
  </si>
  <si>
    <t>Mon Jun 15 14:04:16 PDT 2009</t>
  </si>
  <si>
    <t>CrawlingKing</t>
  </si>
  <si>
    <t>TUMBLARITY - almostperfect: Me too  i use to bee 378 but thanks to you reblog im 200! http://tumblr.com/xwl21x6gp</t>
  </si>
  <si>
    <t>princesspaypay</t>
  </si>
  <si>
    <t xml:space="preserve">Im gonna be carless starting 2morrow for almost a week!!!! </t>
  </si>
  <si>
    <t>Mon Jun 15 14:04:18 PDT 2009</t>
  </si>
  <si>
    <t>@bradwalsh aw  i hate that word.</t>
  </si>
  <si>
    <t>Mon Jun 15 14:04:22 PDT 2009</t>
  </si>
  <si>
    <t xml:space="preserve">Back you know me I can't stay without tweeting for long!! This battery is running down tho </t>
  </si>
  <si>
    <t>Leah_Bo</t>
  </si>
  <si>
    <t>At work  yuck</t>
  </si>
  <si>
    <t>Mon Jun 15 14:04:25 PDT 2009</t>
  </si>
  <si>
    <t>Kidflow</t>
  </si>
  <si>
    <t>Awwww thats kewl but when will it be my ture #squarespace    #####ssssqqqquuuuuaaarrrreeeeesssssppppppaaaaacccccceeeee</t>
  </si>
  <si>
    <t>Mon Jun 15 14:04:27 PDT 2009</t>
  </si>
  <si>
    <t>@belleann someone took or stole my silver camera you used cuz its not in my bag anymore  im' so friggin PISSED!</t>
  </si>
  <si>
    <t xml:space="preserve">@hannaht 1 of my mates got stopped EVERY day &amp;amp; was made to pour out her booze on the floor  i jst smiled sweetly &amp;amp; got let past </t>
  </si>
  <si>
    <t>Mon Jun 15 14:04:30 PDT 2009</t>
  </si>
  <si>
    <t>jenfafer</t>
  </si>
  <si>
    <t xml:space="preserve">Cramps at work. Suck ass </t>
  </si>
  <si>
    <t>Mon Jun 15 14:04:31 PDT 2009</t>
  </si>
  <si>
    <t xml:space="preserve">@Widgetty again now after a small sneezing fit-hopefully wont be too much </t>
  </si>
  <si>
    <t>Mon Jun 15 14:04:34 PDT 2009</t>
  </si>
  <si>
    <t>BabyGirl_86</t>
  </si>
  <si>
    <t>Just doesn't know anymore  xXx</t>
  </si>
  <si>
    <t>Mon Jun 15 14:04:36 PDT 2009</t>
  </si>
  <si>
    <t>ew 17 min. video  im not cutting it tho.. cuz i dont care... yayy  better video later..</t>
  </si>
  <si>
    <t>Mon Jun 15 14:04:37 PDT 2009</t>
  </si>
  <si>
    <t xml:space="preserve">'why'd they teach me to follow my dreams when dreams are all they can be?' too true </t>
  </si>
  <si>
    <t>Nokotawild</t>
  </si>
  <si>
    <t xml:space="preserve">is taking her little Sky home to rest. 3 weeks of meds to come now that she has lymes. </t>
  </si>
  <si>
    <t>Mon Jun 15 14:04:38 PDT 2009</t>
  </si>
  <si>
    <t>@jayLOVELY i kno u aint trippin cuz u dont care bout me  lol but have fun at da pool...ima go one of these days...wat time u work tomorrow</t>
  </si>
  <si>
    <t>aww I forgot to watch 'World's greatest Musical Prodigies'  Thank goodness for Sky+ and C4+1</t>
  </si>
  <si>
    <t>Mon Jun 15 14:04:39 PDT 2009</t>
  </si>
  <si>
    <t xml:space="preserve">@rrickl44 all the pictures I try to put up wont upload....I dont understand </t>
  </si>
  <si>
    <t>Mon Jun 15 14:04:42 PDT 2009</t>
  </si>
  <si>
    <t>ianjett</t>
  </si>
  <si>
    <t xml:space="preserve">@KevinJohnny we suck. </t>
  </si>
  <si>
    <t>Mon Jun 15 14:04:41 PDT 2009</t>
  </si>
  <si>
    <t>Rhiannon_Rose</t>
  </si>
  <si>
    <t xml:space="preserve">@DCrocks88 I am sorry! </t>
  </si>
  <si>
    <t>Mon Jun 15 14:04:43 PDT 2009</t>
  </si>
  <si>
    <t xml:space="preserve">@LonoSG *sigh* you got that crap too? </t>
  </si>
  <si>
    <t>PeytonVega</t>
  </si>
  <si>
    <t xml:space="preserve">hates this computer. T.T and wants illustrator </t>
  </si>
  <si>
    <t>amandavidalll</t>
  </si>
  <si>
    <t xml:space="preserve">That cold   </t>
  </si>
  <si>
    <t>Mon Jun 15 14:04:44 PDT 2009</t>
  </si>
  <si>
    <t>pandrr</t>
  </si>
  <si>
    <t xml:space="preserve">i rolled &amp;gt;600m but the king still was complaining </t>
  </si>
  <si>
    <t>molestarr</t>
  </si>
  <si>
    <t>@mitchelmusso  i wish i was there  COME TO ENGLAND!</t>
  </si>
  <si>
    <t>Mon Jun 15 14:04:45 PDT 2009</t>
  </si>
  <si>
    <t xml:space="preserve">@janiepops hmm yeah, i think the site is down right now </t>
  </si>
  <si>
    <t>Mon Jun 15 14:04:46 PDT 2009</t>
  </si>
  <si>
    <t>Arelly</t>
  </si>
  <si>
    <t xml:space="preserve">Trying to study for exams -&amp;gt; failing </t>
  </si>
  <si>
    <t>Mon Jun 15 14:04:48 PDT 2009</t>
  </si>
  <si>
    <t>Vv297</t>
  </si>
  <si>
    <t xml:space="preserve">off for a shower then bed .. school tomoz  no sleep in for me </t>
  </si>
  <si>
    <t>Mon Jun 15 14:04:50 PDT 2009</t>
  </si>
  <si>
    <t xml:space="preserve">My tummy's bothering me today.  </t>
  </si>
  <si>
    <t>redw1tch</t>
  </si>
  <si>
    <t xml:space="preserve">looking after my very very sunburnt daughter,back from download </t>
  </si>
  <si>
    <t>Mon Jun 15 14:04:51 PDT 2009</t>
  </si>
  <si>
    <t>jourdan_sharise</t>
  </si>
  <si>
    <t xml:space="preserve">ahhh! i hear the ice cream truck outside! 2 bad im broke! </t>
  </si>
  <si>
    <t>IdealMourning</t>
  </si>
  <si>
    <t xml:space="preserve">where can I get some Jordan 3's in my size?! can't find em anywhere </t>
  </si>
  <si>
    <t>AngelofApathy</t>
  </si>
  <si>
    <t>Off to work   BBL</t>
  </si>
  <si>
    <t>Mon Jun 15 14:04:52 PDT 2009</t>
  </si>
  <si>
    <t>SimoneBairdNZ</t>
  </si>
  <si>
    <t xml:space="preserve">Wishing I was at #socialrecruiting </t>
  </si>
  <si>
    <t>Mon Jun 15 14:04:53 PDT 2009</t>
  </si>
  <si>
    <t>@LPetitChatRouge  It's okay, I'm getting over it... sort of. Is it wrong to be so attached to something so small? I'm saving the pieces.</t>
  </si>
  <si>
    <t>paulvdwalt</t>
  </si>
  <si>
    <t xml:space="preserve">Not amped to work tomorrow </t>
  </si>
  <si>
    <t>Mon Jun 15 14:04:54 PDT 2009</t>
  </si>
  <si>
    <t xml:space="preserve">@star_girlsophie :O you never came back! </t>
  </si>
  <si>
    <t xml:space="preserve">@grellamonster dang, son! Why are u having so much fun without me? </t>
  </si>
  <si>
    <t>Mon Jun 15 14:05:38 PDT 2009</t>
  </si>
  <si>
    <t>5h4wn</t>
  </si>
  <si>
    <t>Lost again.  #squarespace</t>
  </si>
  <si>
    <t>Mon Jun 15 14:05:39 PDT 2009</t>
  </si>
  <si>
    <t>annbertrand</t>
  </si>
  <si>
    <t xml:space="preserve">Been cleaning all day,eh my lazy ass had afew too many breaks . headaches is still with me a consatnt companion as of late.. Blah!!! </t>
  </si>
  <si>
    <t>Mon Jun 15 14:05:40 PDT 2009</t>
  </si>
  <si>
    <t xml:space="preserve">@yellachinook thanks </t>
  </si>
  <si>
    <t>MollyMonochrome</t>
  </si>
  <si>
    <t>@annieomnious    can it be fixed?  can we make a new simple one mayb?</t>
  </si>
  <si>
    <t>Mon Jun 15 14:05:49 PDT 2009</t>
  </si>
  <si>
    <t>Why couldn't it have been Rodrigo  #BB10</t>
  </si>
  <si>
    <t>Mon Jun 15 14:05:53 PDT 2009</t>
  </si>
  <si>
    <t>staussie21</t>
  </si>
  <si>
    <t xml:space="preserve">Hope that Shia and Meg dont leave twitter </t>
  </si>
  <si>
    <t xml:space="preserve">ok, well, as tasty as my tofu was, I now feel ill.  Most likely cause it was the first thing I ate today.  </t>
  </si>
  <si>
    <t>Mon Jun 15 14:05:54 PDT 2009</t>
  </si>
  <si>
    <t xml:space="preserve">@Ali_Sweeney cute! You &amp;amp; Galen are so adorable! I was sad when Passions ended </t>
  </si>
  <si>
    <t xml:space="preserve">So still feeling under the weather... I think I have a migraine episode coming on... and I'm closing... ugh </t>
  </si>
  <si>
    <t>Mon Jun 15 14:05:55 PDT 2009</t>
  </si>
  <si>
    <t>richienet</t>
  </si>
  <si>
    <t xml:space="preserve">Feeling vaguely disappointed, disillusioned and disenfranchised!                                                 chocolate might help </t>
  </si>
  <si>
    <t>Mon Jun 15 14:05:57 PDT 2009</t>
  </si>
  <si>
    <t>flwrchldbeck</t>
  </si>
  <si>
    <t xml:space="preserve">Sitting &amp;amp; waiting at the vet to get Harley's shots. Just saw a family with a 15 year old dog they're having to put down today. Very sad </t>
  </si>
  <si>
    <t>FWOmar</t>
  </si>
  <si>
    <t xml:space="preserve">studying !!!! in the morning while eating 2 cereals is no fun! ugh out with the girl for some rest.. studying some more when i get home! </t>
  </si>
  <si>
    <t>Mon Jun 15 14:05:58 PDT 2009</t>
  </si>
  <si>
    <t>1/5..ohh exams please die!  (n) and great  stupid airport! an extra day ?...sigh*</t>
  </si>
  <si>
    <t>esperanzagomez</t>
  </si>
  <si>
    <t xml:space="preserve">@thisisryanross whats wrong </t>
  </si>
  <si>
    <t>Mon Jun 15 14:05:59 PDT 2009</t>
  </si>
  <si>
    <t xml:space="preserve">Never gonna be a harder week than this one. Really not ready for father's day </t>
  </si>
  <si>
    <t>cstarrett</t>
  </si>
  <si>
    <t xml:space="preserve">@eastgate I have read about &amp;quot;voice phishing&amp;quot; but never experienced it myself. Lucky you.  </t>
  </si>
  <si>
    <t>Mon Jun 15 14:06:02 PDT 2009</t>
  </si>
  <si>
    <t>@TaLisaDuhhh aww  it's raining hard as fuckk !</t>
  </si>
  <si>
    <t>Mon Jun 15 14:06:04 PDT 2009</t>
  </si>
  <si>
    <t xml:space="preserve">@_emmajane_ that's nasty :| i wont be able to sneak anything in </t>
  </si>
  <si>
    <t>Mon Jun 15 14:06:05 PDT 2009</t>
  </si>
  <si>
    <t xml:space="preserve">@ngowers you are not alone ...the only 2 films I've seen at the cinema this year are HSM and 17 again (&amp;amp; I'm 35!)!!! </t>
  </si>
  <si>
    <t>ashleighhughes</t>
  </si>
  <si>
    <t xml:space="preserve">couldnt sleep last nite </t>
  </si>
  <si>
    <t>Mon Jun 15 14:06:06 PDT 2009</t>
  </si>
  <si>
    <t>thedrex</t>
  </si>
  <si>
    <t xml:space="preserve">You know the problem with Cracked.com? Every awesome list you read links to three more awesome lists to read. Stupid infinite loop... </t>
  </si>
  <si>
    <t>Mon Jun 15 14:06:07 PDT 2009</t>
  </si>
  <si>
    <t xml:space="preserve">@smilemon25 I got 66% in maths and am going to get booted out of my maths set! </t>
  </si>
  <si>
    <t>The day was srsly Tiring. it was TOO much  Gonna sleep now.</t>
  </si>
  <si>
    <t>Mon Jun 15 14:06:09 PDT 2009</t>
  </si>
  <si>
    <t xml:space="preserve">@IanJett I know dude </t>
  </si>
  <si>
    <t>Mon Jun 15 14:06:10 PDT 2009</t>
  </si>
  <si>
    <t>squirrelnut1416</t>
  </si>
  <si>
    <t xml:space="preserve">its my birthday tomorrow... you whores </t>
  </si>
  <si>
    <t>Mon Jun 15 14:06:11 PDT 2009</t>
  </si>
  <si>
    <t xml:space="preserve">Its annoying but u no u did something right when you get over 2K spam comments a day on ur blog </t>
  </si>
  <si>
    <t>Mon Jun 15 14:06:12 PDT 2009</t>
  </si>
  <si>
    <t>00jenjen00</t>
  </si>
  <si>
    <t>thinks its so sad about what happen to rhys jones  R.I.P</t>
  </si>
  <si>
    <t>Mon Jun 15 14:06:13 PDT 2009</t>
  </si>
  <si>
    <t>clynz83</t>
  </si>
  <si>
    <t xml:space="preserve">@kingju i was just telln someone about our massive dormwide water fights. i miss those days </t>
  </si>
  <si>
    <t>Mon Jun 15 14:06:15 PDT 2009</t>
  </si>
  <si>
    <t>tigger1906</t>
  </si>
  <si>
    <t xml:space="preserve">is wondering why no 1 is following me </t>
  </si>
  <si>
    <t>cchana</t>
  </si>
  <si>
    <t xml:space="preserve">Exhausted! My mid-afternoon nap did nothing for me! </t>
  </si>
  <si>
    <t xml:space="preserve">@winged_freak As if I would!  Gutter...I have no idea what to do about that </t>
  </si>
  <si>
    <t>Mon Jun 15 14:06:16 PDT 2009</t>
  </si>
  <si>
    <t xml:space="preserve">I lost the doofa so i cannit put big brother on </t>
  </si>
  <si>
    <t xml:space="preserve">Is sad after watching the Rhys Jones documentary </t>
  </si>
  <si>
    <t>sweetcreekherbs</t>
  </si>
  <si>
    <t xml:space="preserve">@jenscloset I keep blocking these types of followers, but they keep coming back.  I don't get it.  </t>
  </si>
  <si>
    <t>Anyone kno temporary fixes for toothaches?  #tooyoungfordentures</t>
  </si>
  <si>
    <t>Mon Jun 15 14:06:17 PDT 2009</t>
  </si>
  <si>
    <t xml:space="preserve">Looks like it's going to pour any minute </t>
  </si>
  <si>
    <t>Mon Jun 15 14:06:18 PDT 2009</t>
  </si>
  <si>
    <t>alucard979</t>
  </si>
  <si>
    <t xml:space="preserve">The Fredeick store is closing. Looks like my hours are getting cut again </t>
  </si>
  <si>
    <t>Mon Jun 15 14:06:20 PDT 2009</t>
  </si>
  <si>
    <t>jordyntemperato</t>
  </si>
  <si>
    <t xml:space="preserve">my puppy hurt his paw...awwww </t>
  </si>
  <si>
    <t>Mon Jun 15 14:06:23 PDT 2009</t>
  </si>
  <si>
    <t>RadioHeather</t>
  </si>
  <si>
    <t xml:space="preserve">@jeffcrossphoto nap does sound great, but my naps are 3 hours long. lol. makes it hard to go to bed at a decent time when i get up early </t>
  </si>
  <si>
    <t>StephieBean</t>
  </si>
  <si>
    <t xml:space="preserve">Just checked bank acct. I am the living embodiment of surviving &amp;quot;paycheck to paycheck&amp;quot; </t>
  </si>
  <si>
    <t>Mon Jun 15 14:06:26 PDT 2009</t>
  </si>
  <si>
    <t>lbartkowiak</t>
  </si>
  <si>
    <t xml:space="preserve">@JBartkowiak  I really miss my son </t>
  </si>
  <si>
    <t>Mon Jun 15 14:06:27 PDT 2009</t>
  </si>
  <si>
    <t xml:space="preserve">@westmainstudio I don't know which is worse. </t>
  </si>
  <si>
    <t>Mon Jun 15 14:06:28 PDT 2009</t>
  </si>
  <si>
    <t xml:space="preserve">http://twitpic.com/7hri9 - with my bff @franickforever â™¥ i miss u fran </t>
  </si>
  <si>
    <t>Mon Jun 15 14:06:29 PDT 2009</t>
  </si>
  <si>
    <t xml:space="preserve">is thinking about her 20 dollar eyeliner she lost this morning.... -_-&amp;quot; yeah, i know $20!!? its MAC okay? hahah </t>
  </si>
  <si>
    <t>CinnamonTan</t>
  </si>
  <si>
    <t xml:space="preserve">soooo nice outt wish i lived near a beach </t>
  </si>
  <si>
    <t>Mon Jun 15 14:06:30 PDT 2009</t>
  </si>
  <si>
    <t xml:space="preserve">in sooooo much pain-my toe nail ripped off </t>
  </si>
  <si>
    <t>Mon Jun 15 14:06:31 PDT 2009</t>
  </si>
  <si>
    <t xml:space="preserve">...maybe it's me and my piss pore attitude. </t>
  </si>
  <si>
    <t>KCarter94</t>
  </si>
  <si>
    <t>mouth is no longer frozen!!but my jaw hurts real bad still  and the dentists cut my gums!!! OWIE!!!!!!!!!!!!!!!</t>
  </si>
  <si>
    <t>liahope</t>
  </si>
  <si>
    <t xml:space="preserve">super pissed this SHITTY quarter dropped my GPA by .07 </t>
  </si>
  <si>
    <t>Mon Jun 15 14:06:33 PDT 2009</t>
  </si>
  <si>
    <t>avenuequeue</t>
  </si>
  <si>
    <t xml:space="preserve">Continuing to rock out to sjb before heading to pallades to bike off the gut. Too bad i cant participate in butts and guts </t>
  </si>
  <si>
    <t>Mon Jun 15 14:06:34 PDT 2009</t>
  </si>
  <si>
    <t xml:space="preserve">@jsmommy08 </t>
  </si>
  <si>
    <t>if i walk to the wavepool right now, i would go hang out w/ molly...but i have no money  man this sucks!</t>
  </si>
  <si>
    <t>Mon Jun 15 14:06:35 PDT 2009</t>
  </si>
  <si>
    <t xml:space="preserve">@exit_strategy uncalled for </t>
  </si>
  <si>
    <t>Mon Jun 15 14:06:37 PDT 2009</t>
  </si>
  <si>
    <t>@digitalproduct no  gotta work...you going? im jealous! lol</t>
  </si>
  <si>
    <t>Mon Jun 15 14:06:38 PDT 2009</t>
  </si>
  <si>
    <t>Alexandro_S</t>
  </si>
  <si>
    <t xml:space="preserve">@lbrooke24 well they just called last night. But cause of weather it was cancelled, and now back on! But i can't make it anymore </t>
  </si>
  <si>
    <t>Ever get the feeling everyone is ignoring you ? I have that feeling now, god I wish I had a best friend but I don't  bad mood right now</t>
  </si>
  <si>
    <t>Mon Jun 15 14:06:43 PDT 2009</t>
  </si>
  <si>
    <t>euniceexp</t>
  </si>
  <si>
    <t xml:space="preserve">watching some old episodes of csi.. i miss grissome!  </t>
  </si>
  <si>
    <t>Mon Jun 15 14:06:44 PDT 2009</t>
  </si>
  <si>
    <t xml:space="preserve">first time ive been on the computer all day. im proly gonna have top help my sister with her 7pg english paper thats due tomorrow </t>
  </si>
  <si>
    <t>Mon Jun 15 14:06:47 PDT 2009</t>
  </si>
  <si>
    <t>martymartin12</t>
  </si>
  <si>
    <t xml:space="preserve">Back to work. I don't think anyone knew I was gone. </t>
  </si>
  <si>
    <t>Mon Jun 15 14:06:49 PDT 2009</t>
  </si>
  <si>
    <t>BAUfonso</t>
  </si>
  <si>
    <t>troubles with my TweetDeck  some replies that I saw I received just dissapeared before I answer them!!! don't you hate when tech fails?</t>
  </si>
  <si>
    <t>Mon Jun 15 14:06:50 PDT 2009</t>
  </si>
  <si>
    <t>nosh1984</t>
  </si>
  <si>
    <t>@J_Winans  hey babe, i've been sick the last couple of days not looking too cute right now  How you been? what you been upto?</t>
  </si>
  <si>
    <t>Mon Jun 15 14:06:55 PDT 2009</t>
  </si>
  <si>
    <t>shayluvsrox</t>
  </si>
  <si>
    <t xml:space="preserve">sooooooooooooooooooo bored K-line just had 2 go 2 her little brothers soccer game! Today wuz our adventure day! </t>
  </si>
  <si>
    <t>Mon Jun 15 14:07:48 PDT 2009</t>
  </si>
  <si>
    <t xml:space="preserve">@Twilighter19 He hasn't mentioned it yet! </t>
  </si>
  <si>
    <t>LaCidiana</t>
  </si>
  <si>
    <t>@junkbunny I feel you on the nailbiting.  I stopped for a while in the beginning of the year, but now it's back to being really bad. DX</t>
  </si>
  <si>
    <t>Mon Jun 15 14:07:49 PDT 2009</t>
  </si>
  <si>
    <t>powerMonster</t>
  </si>
  <si>
    <t>Dang! I didn't win again!  #squarespace</t>
  </si>
  <si>
    <t>Mon Jun 15 14:07:50 PDT 2009</t>
  </si>
  <si>
    <t>Silvolf</t>
  </si>
  <si>
    <t xml:space="preserve">@DNK_Anais Aww that sucks </t>
  </si>
  <si>
    <t xml:space="preserve">This has been a horrible day </t>
  </si>
  <si>
    <t>Mon Jun 15 14:07:52 PDT 2009</t>
  </si>
  <si>
    <t>fonda_french</t>
  </si>
  <si>
    <t xml:space="preserve">So my friend has been fighting with her SO and I need to help her move! Glad I'm single, LOL! Relationships always seem to turn sour. </t>
  </si>
  <si>
    <t>Mon Jun 15 14:07:53 PDT 2009</t>
  </si>
  <si>
    <t xml:space="preserve">@PITX08 Friday was Kate&amp;amp;Jon's 10 year anniversary but they spent it apart lmao </t>
  </si>
  <si>
    <t>Mon Jun 15 14:07:55 PDT 2009</t>
  </si>
  <si>
    <t>adholden</t>
  </si>
  <si>
    <t xml:space="preserve">grr so frustrating...have a gift card for a free night at the Glen Ellen Inn in Sonoma but whenever we try to redeem it they are booked!! </t>
  </si>
  <si>
    <t>Mon Jun 15 14:07:56 PDT 2009</t>
  </si>
  <si>
    <t xml:space="preserve">@kandiali It only accepts letters, numbers and underscores. </t>
  </si>
  <si>
    <t>bored of non-inspiring and lazy colleagues.  where is the innovation? and the spirit? and the resolute government?</t>
  </si>
  <si>
    <t xml:space="preserve">Just got done at ranch. Feet hurt </t>
  </si>
  <si>
    <t>Mon Jun 15 14:07:58 PDT 2009</t>
  </si>
  <si>
    <t xml:space="preserve">Ugh this is stupid i have to actually go to cricket and by the tickets for warped tour there. </t>
  </si>
  <si>
    <t>Mon Jun 15 14:07:59 PDT 2009</t>
  </si>
  <si>
    <t>unjazmynlike</t>
  </si>
  <si>
    <t xml:space="preserve">graduation omg </t>
  </si>
  <si>
    <t>Mon Jun 15 14:08:00 PDT 2009</t>
  </si>
  <si>
    <t xml:space="preserve">@kimmie_UNDEAD no raving plz it's not kim like! </t>
  </si>
  <si>
    <t>JesseHachey</t>
  </si>
  <si>
    <t xml:space="preserve">Damnit, Bugatti Veyron Grand Sport will only be 150 units.  Will have to buy a used one when I'm a Director.  Most likely will be $4MM+. </t>
  </si>
  <si>
    <t>Mon Jun 15 14:08:01 PDT 2009</t>
  </si>
  <si>
    <t>@fentonslee oh no!!!!  I've been looking forward to it #clothdiapers chat</t>
  </si>
  <si>
    <t>Mon Jun 15 14:08:04 PDT 2009</t>
  </si>
  <si>
    <t xml:space="preserve">@xenon21 my head hurts tonight too </t>
  </si>
  <si>
    <t>Mon Jun 15 14:08:05 PDT 2009</t>
  </si>
  <si>
    <t>King_Rafiki</t>
  </si>
  <si>
    <t xml:space="preserve">@m0lLz4eva cause my mom had to go to work, but there was not other way for me to get to school. </t>
  </si>
  <si>
    <t>Mon Jun 15 14:08:06 PDT 2009</t>
  </si>
  <si>
    <t>pguyton</t>
  </si>
  <si>
    <t xml:space="preserve">@ERMoore sorry it's been such a pain becca! </t>
  </si>
  <si>
    <t>Mon Jun 15 14:08:07 PDT 2009</t>
  </si>
  <si>
    <t xml:space="preserve">Who knows how to fix the Tumblr template? HELP! Mine's such a mess </t>
  </si>
  <si>
    <t>Mon Jun 15 14:08:09 PDT 2009</t>
  </si>
  <si>
    <t xml:space="preserve">WATS THE SENSE OF ALL THIS MONEY IF I AINT GOT THAT SPECIAL ONCE TO SPEND IT WITH.... </t>
  </si>
  <si>
    <t>Mon Jun 15 14:08:08 PDT 2009</t>
  </si>
  <si>
    <t>I missed it last night  and it wasnt on 4od #bb10</t>
  </si>
  <si>
    <t>Rdanipear</t>
  </si>
  <si>
    <t>Watchin the game re runs on BET...when derwin and mel first broke up   i love this show!</t>
  </si>
  <si>
    <t>delaneyx0</t>
  </si>
  <si>
    <t xml:space="preserve">heading to marching band in thirty minutes. i can't find any sunglasses! </t>
  </si>
  <si>
    <t>angeltweets</t>
  </si>
  <si>
    <t xml:space="preserve">can not believe it has been a month since I graduated and I still don't have a job </t>
  </si>
  <si>
    <t>Mon Jun 15 14:08:11 PDT 2009</t>
  </si>
  <si>
    <t>caitlyneaton</t>
  </si>
  <si>
    <t xml:space="preserve">Well today went absolutly not the way it was supposed to </t>
  </si>
  <si>
    <t>Mon Jun 15 14:08:12 PDT 2009</t>
  </si>
  <si>
    <t xml:space="preserve">@Let_not_my_will aww that wud be nice. But I'm at wrk </t>
  </si>
  <si>
    <t>rcantrell9</t>
  </si>
  <si>
    <t xml:space="preserve">Has been so busy today! </t>
  </si>
  <si>
    <t>Mon Jun 15 14:08:13 PDT 2009</t>
  </si>
  <si>
    <t xml:space="preserve">First day back at school! Ugh....class until 9! </t>
  </si>
  <si>
    <t>fishsilly2009</t>
  </si>
  <si>
    <t>pictures, pictures  discretion advised. http://irantodaynews.mihanb... #iranelection #cnnfail</t>
  </si>
  <si>
    <t>Mon Jun 15 14:08:15 PDT 2009</t>
  </si>
  <si>
    <t>XOBM</t>
  </si>
  <si>
    <t>@PrincessSam03 I knoww  &amp;amp; My poor hair, I'm pissed. Where were the showers in April, Mother Nature youre 2months late b*tch!</t>
  </si>
  <si>
    <t>Mon Jun 15 14:08:16 PDT 2009</t>
  </si>
  <si>
    <t>Vnonny</t>
  </si>
  <si>
    <t xml:space="preserve">i hate taking showers now because it hurts my poor rook piercing </t>
  </si>
  <si>
    <t>JamesHail</t>
  </si>
  <si>
    <t>Damnit  I got excited... someone text me for the first time since friday, it was o2 FML</t>
  </si>
  <si>
    <t xml:space="preserve">ate to much. my tummy's hurting again now </t>
  </si>
  <si>
    <t>Mon Jun 15 14:08:17 PDT 2009</t>
  </si>
  <si>
    <t>@charlottegritty Hahaa, I am very sorry Charlee =D BUT.. I am actually determined to get a reply. And No he hasn't. I am so gutted.  x</t>
  </si>
  <si>
    <t>Mon Jun 15 14:08:19 PDT 2009</t>
  </si>
  <si>
    <t xml:space="preserve">The chocolate cups I made for ice cream did not come out well.  </t>
  </si>
  <si>
    <t>Mon Jun 15 14:08:20 PDT 2009</t>
  </si>
  <si>
    <t>ryanrunnypoop</t>
  </si>
  <si>
    <t xml:space="preserve">@cieracelebrates YOU SUCK! jkkkkkkkkkkkkkkkkkkkkkkkk. god i reallly DO NOT wanna do my chores... WAHHHH! </t>
  </si>
  <si>
    <t>Mon Jun 15 14:08:21 PDT 2009</t>
  </si>
  <si>
    <t>@jamesmoore89 @ilovefry_  just poo and got ear infection  x</t>
  </si>
  <si>
    <t xml:space="preserve">@bm_ I'm just sooooo dissillusioned at our Democrat party lately. Things didn't have to be this way... </t>
  </si>
  <si>
    <t>Mon Jun 15 14:08:25 PDT 2009</t>
  </si>
  <si>
    <t>Salt14</t>
  </si>
  <si>
    <t xml:space="preserve">Bridge has defo moved on from her kitten phase or bringing home elastic bands &amp;amp; condoms, now birds a plenty </t>
  </si>
  <si>
    <t>Mon Jun 15 14:08:28 PDT 2009</t>
  </si>
  <si>
    <t>quyenvo</t>
  </si>
  <si>
    <t xml:space="preserve">In Atlanta! Having so much fun!! I'm about to go to the pool now. I miss my home in Savannah, GA already </t>
  </si>
  <si>
    <t>babbygirllxo</t>
  </si>
  <si>
    <t xml:space="preserve">wanting my best friend to come home </t>
  </si>
  <si>
    <t>Mon Jun 15 14:08:29 PDT 2009</t>
  </si>
  <si>
    <t>em_er_li</t>
  </si>
  <si>
    <t xml:space="preserve">@TaperJean_Girl_ actually, i've not once seen an 'i love em' tweet. </t>
  </si>
  <si>
    <t>laurismit</t>
  </si>
  <si>
    <t xml:space="preserve">Latest update from Seattle...my uncle is getting worse. It's just a matter of time now. </t>
  </si>
  <si>
    <t>Mon Jun 15 14:08:32 PDT 2009</t>
  </si>
  <si>
    <t>@maeveeee just had our last REAL day of school  clave your page in my yearbook is getting cold</t>
  </si>
  <si>
    <t>Mon Jun 15 14:08:33 PDT 2009</t>
  </si>
  <si>
    <t>danielpbrowne</t>
  </si>
  <si>
    <t xml:space="preserve">@rosspj I think it is time for tea, then to bed. Cause I am in at 6am </t>
  </si>
  <si>
    <t>Mon Jun 15 14:08:35 PDT 2009</t>
  </si>
  <si>
    <t xml:space="preserve">Is it possible to buy from the US Amazon MP3 website with a UK card? Theres an album I want, but they don't have it on the UK one </t>
  </si>
  <si>
    <t>penware</t>
  </si>
  <si>
    <t xml:space="preserve">I have discovered that eating the sugar packette's found in my purse do no cure migrain headaches </t>
  </si>
  <si>
    <t>Mon Jun 15 14:08:36 PDT 2009</t>
  </si>
  <si>
    <t>nanianeleia</t>
  </si>
  <si>
    <t>@ayechbee haha...you said San Lorenzo and I was like ooh! you're in Cali...but no!  Have fun shopping though</t>
  </si>
  <si>
    <t>HairyFairies</t>
  </si>
  <si>
    <t xml:space="preserve">I have just discovered that my heart isn't all hard stone after all after shedding a tear at the TV </t>
  </si>
  <si>
    <t xml:space="preserve">I need a drink </t>
  </si>
  <si>
    <t>kerstinhr1</t>
  </si>
  <si>
    <t xml:space="preserve">cant beleive i have to get up at stupid o clock to go to  work </t>
  </si>
  <si>
    <t>Mon Jun 15 14:08:37 PDT 2009</t>
  </si>
  <si>
    <t xml:space="preserve">driving home and stopping at penara breaddd!!!  yupp, sinus infection </t>
  </si>
  <si>
    <t>Mon Jun 15 14:08:39 PDT 2009</t>
  </si>
  <si>
    <t>smcarroll89</t>
  </si>
  <si>
    <t xml:space="preserve">stupid allergies making people too sick to come to dinner... </t>
  </si>
  <si>
    <t xml:space="preserve">@glittergirl4 Glad you had fun! We missed youuuu!! Now twin's gone for a week!! </t>
  </si>
  <si>
    <t>Mon Jun 15 14:08:40 PDT 2009</t>
  </si>
  <si>
    <t xml:space="preserve">@vickytcobra We had nice weather this morning, then thunderstorm all afternoon too. </t>
  </si>
  <si>
    <t>kylebell</t>
  </si>
  <si>
    <t xml:space="preserve">@baileysgirl I'd say Chik-fil-a but I somehow doubt the ghetto has one. </t>
  </si>
  <si>
    <t>Mon Jun 15 14:08:46 PDT 2009</t>
  </si>
  <si>
    <t>my projects failed today  FUCK STUDDING OXFORDS IS HARD ASS WORK</t>
  </si>
  <si>
    <t>Mon Jun 15 14:08:47 PDT 2009</t>
  </si>
  <si>
    <t>careyp12</t>
  </si>
  <si>
    <t xml:space="preserve">Having a crappy day!  Hoping tomorrow is better </t>
  </si>
  <si>
    <t>Mon Jun 15 14:08:48 PDT 2009</t>
  </si>
  <si>
    <t xml:space="preserve">@tigerflight damn, I already dropped my and Tracy's work off at Sondra's. Now I wish I'd waited so we could grab a drink </t>
  </si>
  <si>
    <t>Mon Jun 15 14:08:49 PDT 2009</t>
  </si>
  <si>
    <t xml:space="preserve">@pdempseyfansite haha nah i arent actually... i dont have any more on here </t>
  </si>
  <si>
    <t>Mon Jun 15 14:08:51 PDT 2009</t>
  </si>
  <si>
    <t>@MiissVee scrumptious? Damn. Too bad I aint get none  bout to put a batt in that bullet! Hahahaha</t>
  </si>
  <si>
    <t>Mon Jun 15 14:08:54 PDT 2009</t>
  </si>
  <si>
    <t>SarahMerritt_22</t>
  </si>
  <si>
    <t xml:space="preserve">Dante is Still Missing!!! We also got outbid on the house! </t>
  </si>
  <si>
    <t>epicaltaylz</t>
  </si>
  <si>
    <t xml:space="preserve">@AskDayton why arent you responding to my questions </t>
  </si>
  <si>
    <t>Mon Jun 15 14:08:57 PDT 2009</t>
  </si>
  <si>
    <t>katieboo101</t>
  </si>
  <si>
    <t xml:space="preserve">grounded this sucks </t>
  </si>
  <si>
    <t>Mon Jun 15 14:08:56 PDT 2009</t>
  </si>
  <si>
    <t>okay.. hmm, Plan B. i must sell something.. hahaha!! need to get like 372.90. got about 20 right now  wtf! hahaha, hmm.. guitar? No!!</t>
  </si>
  <si>
    <t>Mon Jun 15 14:08:58 PDT 2009</t>
  </si>
  <si>
    <t xml:space="preserve">Two more problems til I'm (kinda) done with homework! Unfortunately, next week's is already waiting for me. </t>
  </si>
  <si>
    <t>Mon Jun 15 14:09:01 PDT 2009</t>
  </si>
  <si>
    <t>aliceholder</t>
  </si>
  <si>
    <t xml:space="preserve">Wish i was in london right now </t>
  </si>
  <si>
    <t>Mon Jun 15 14:09:03 PDT 2009</t>
  </si>
  <si>
    <t>ohhcheeky1</t>
  </si>
  <si>
    <t xml:space="preserve">College Is All Finished Happy But Also A Little Sad </t>
  </si>
  <si>
    <t>Mon Jun 15 14:09:02 PDT 2009</t>
  </si>
  <si>
    <t xml:space="preserve">@dms_st ohhhhh!!! I want almond m&amp;amp;ms! Never had! </t>
  </si>
  <si>
    <t>Mon Jun 15 14:09:04 PDT 2009</t>
  </si>
  <si>
    <t xml:space="preserve">WATS THE SENSE OF ALL THIS MONEY IF I AINT GOT THAT SPECIAL ONE TO SPEND IT WITH.... </t>
  </si>
  <si>
    <t>I have a bird on my porch with broken legs!!!!  nearly cut off I dont know what to do with it.</t>
  </si>
  <si>
    <t>Mon Jun 15 14:09:05 PDT 2009</t>
  </si>
  <si>
    <t xml:space="preserve">@whatswhat_sian oh crap ! now i feel a little sorry as i hate house work </t>
  </si>
  <si>
    <t xml:space="preserve">@callxmexsara i fucking hate the noobs, all the veterians are leaving im sad... </t>
  </si>
  <si>
    <t>Mon Jun 15 14:09:06 PDT 2009</t>
  </si>
  <si>
    <t>manch1985</t>
  </si>
  <si>
    <t xml:space="preserve">really, really, really, REALLY, doesn't want to go back to work tomorrow </t>
  </si>
  <si>
    <t>Mon Jun 15 14:09:09 PDT 2009</t>
  </si>
  <si>
    <t>aguskaw21</t>
  </si>
  <si>
    <t xml:space="preserve">Aaaaaa my belly  terrible pain.. HELP!! </t>
  </si>
  <si>
    <t>Mon Jun 15 14:09:10 PDT 2009</t>
  </si>
  <si>
    <t>Gregoriev</t>
  </si>
  <si>
    <t xml:space="preserve">@playhouse76 Agreed. The cars cost too much and get taken away so easily </t>
  </si>
  <si>
    <t xml:space="preserve">juggernautssss(l) hmmm, early start tomorrow. so im gonna gooooo </t>
  </si>
  <si>
    <t>Mon Jun 15 14:09:11 PDT 2009</t>
  </si>
  <si>
    <t>gvirila</t>
  </si>
  <si>
    <t xml:space="preserve">i feel like shit and don't know how to get out </t>
  </si>
  <si>
    <t>Mon Jun 15 14:09:12 PDT 2009</t>
  </si>
  <si>
    <t>KatyJoH</t>
  </si>
  <si>
    <t>@RobPattzNews That honestly makes me sick. That poor man.  Those are not true fans.... true fans would respect him enough to NOT follow.</t>
  </si>
  <si>
    <t>Mon Jun 15 14:09:14 PDT 2009</t>
  </si>
  <si>
    <t>kwiswell5</t>
  </si>
  <si>
    <t xml:space="preserve">I am sitting at work, unhappy about recent life changes! </t>
  </si>
  <si>
    <t>Mon Jun 15 14:09:17 PDT 2009</t>
  </si>
  <si>
    <t xml:space="preserve">off to watch the news - will be depressing of course </t>
  </si>
  <si>
    <t>Mon Jun 15 14:09:18 PDT 2009</t>
  </si>
  <si>
    <t>daoist</t>
  </si>
  <si>
    <t xml:space="preserve">To fix our system for y2k they coded years as 2000 = '20, 2001 = '21, etc. Essentially replacing the y2k bug with a y2010 bug. Oh dear. </t>
  </si>
  <si>
    <t xml:space="preserve">So sleepy &amp;amp; it's only 5pm!! Ahhh </t>
  </si>
  <si>
    <t>Xiomara_Rivera</t>
  </si>
  <si>
    <t xml:space="preserve">Ewwwwwwww Never watch ur celeb crush in HD they don't seem hot afterward </t>
  </si>
  <si>
    <t>Mon Jun 15 14:09:21 PDT 2009</t>
  </si>
  <si>
    <t>livyy</t>
  </si>
  <si>
    <t xml:space="preserve">oh man. i hope nothing personal doesn't get leaked tomorrow </t>
  </si>
  <si>
    <t>Mon Jun 15 14:09:24 PDT 2009</t>
  </si>
  <si>
    <t>eternalfizz</t>
  </si>
  <si>
    <t xml:space="preserve">trying to get my ass on the bus before the sky opens up. no umbrella </t>
  </si>
  <si>
    <t>Mon Jun 15 14:09:32 PDT 2009</t>
  </si>
  <si>
    <t xml:space="preserve">@MiguelSeagull i've been in a panic all day </t>
  </si>
  <si>
    <t>Mon Jun 15 14:09:33 PDT 2009</t>
  </si>
  <si>
    <t>Ameeleea</t>
  </si>
  <si>
    <t xml:space="preserve">Its amazing that u think someone can truly hate you for something u never knew u did when in fact they may have never remembered who u r </t>
  </si>
  <si>
    <t>Mon Jun 15 14:09:34 PDT 2009</t>
  </si>
  <si>
    <t>is eating her last piece of solid food and nice food..im going to miss cake and food u have to chew  x</t>
  </si>
  <si>
    <t>Mon Jun 15 14:09:35 PDT 2009</t>
  </si>
  <si>
    <t xml:space="preserve">@dannygokey Is it true that u are going on DWTS?! what about your music? </t>
  </si>
  <si>
    <t>Mon Jun 15 14:09:36 PDT 2009</t>
  </si>
  <si>
    <t>MeeshNYC</t>
  </si>
  <si>
    <t xml:space="preserve">I miss my LA bitches &amp;amp; wanna think up a scheme 2 get them 2 move to NY...no ideas yet </t>
  </si>
  <si>
    <t>Mon Jun 15 14:09:37 PDT 2009</t>
  </si>
  <si>
    <t>sjwoodman</t>
  </si>
  <si>
    <t xml:space="preserve">It appears as though the best laid plans are being screwed up by a couple of German grandparents. </t>
  </si>
  <si>
    <t>ruairidhj</t>
  </si>
  <si>
    <t>#Italy, stole the world cup from Australias hands in 2006  NOT THIS TIME THO!!</t>
  </si>
  <si>
    <t>Mon Jun 15 14:09:38 PDT 2009</t>
  </si>
  <si>
    <t>AnikaJivraj</t>
  </si>
  <si>
    <t xml:space="preserve">I missed jonas and demi tonight. It was a once in a lifetime opportunity and i missed it. </t>
  </si>
  <si>
    <t>Mon Jun 15 14:09:39 PDT 2009</t>
  </si>
  <si>
    <t xml:space="preserve">@a_mccaskill are you kidding me?? It feels like this day is never going to end </t>
  </si>
  <si>
    <t>Mon Jun 15 14:09:40 PDT 2009</t>
  </si>
  <si>
    <t>CofCgal</t>
  </si>
  <si>
    <t xml:space="preserve">gettin ready to clean my closet because i never really fully unpacked when i came home </t>
  </si>
  <si>
    <t>Mon Jun 15 14:09:43 PDT 2009</t>
  </si>
  <si>
    <t xml:space="preserve">is twitter down for maintenance every week? </t>
  </si>
  <si>
    <t>Mon Jun 15 14:09:49 PDT 2009</t>
  </si>
  <si>
    <t>mamacooldog</t>
  </si>
  <si>
    <t>I am having serious creative blocks today   Maybe I need a walk.  aargh the strollers are soaked.  What do you do to get over the block?</t>
  </si>
  <si>
    <t>Mon Jun 15 14:09:50 PDT 2009</t>
  </si>
  <si>
    <t>Pxrcelain</t>
  </si>
  <si>
    <t xml:space="preserve">Can anyone give me any ideas of cool stuff to fill my wall? Its so bare now! </t>
  </si>
  <si>
    <t>mahmacchi</t>
  </si>
  <si>
    <t xml:space="preserve">I want to see my BFF. I miss him. </t>
  </si>
  <si>
    <t>Mon Jun 15 14:09:51 PDT 2009</t>
  </si>
  <si>
    <t>scottostrowski</t>
  </si>
  <si>
    <t xml:space="preserve">@nscrwriter because soccer went over </t>
  </si>
  <si>
    <t>Mon Jun 15 14:09:53 PDT 2009</t>
  </si>
  <si>
    <t xml:space="preserve">i am the worst daughter ever. no computer for the rest of the week. phone updates will be on though so @reply/text me. </t>
  </si>
  <si>
    <t>Mon Jun 15 14:09:55 PDT 2009</t>
  </si>
  <si>
    <t xml:space="preserve">@mcrosby78 I know, and I would, but the video I wanted to watch wasn't in HD  And it's bigger on telly </t>
  </si>
  <si>
    <t>Mon Jun 15 14:09:56 PDT 2009</t>
  </si>
  <si>
    <t>tiggerytang</t>
  </si>
  <si>
    <t xml:space="preserve">@yellowchicken Cheyenne has been really good and calm today considering I have spent the day at home with her; am recovering from surgery </t>
  </si>
  <si>
    <t>Mon Jun 15 14:09:57 PDT 2009</t>
  </si>
  <si>
    <t>mikemageefiu</t>
  </si>
  <si>
    <t xml:space="preserve">Under the weather </t>
  </si>
  <si>
    <t>Mon Jun 15 14:09:58 PDT 2009</t>
  </si>
  <si>
    <t>cto7182</t>
  </si>
  <si>
    <t xml:space="preserve">I've had to run my 30&amp;quot; monitor at 800x600 resolution today, I feel so ashamed </t>
  </si>
  <si>
    <t>mike_salvatore</t>
  </si>
  <si>
    <t xml:space="preserve">Locked myself out of house and car today.  </t>
  </si>
  <si>
    <t>Mon Jun 15 14:09:59 PDT 2009</t>
  </si>
  <si>
    <t>Mon Jun 15 14:10:01 PDT 2009</t>
  </si>
  <si>
    <t>DayTripper04</t>
  </si>
  <si>
    <t xml:space="preserve">@LieToGetASmile I know </t>
  </si>
  <si>
    <t>emmatreasure</t>
  </si>
  <si>
    <t xml:space="preserve">@UnkScreenwriter you want to try living in England... no god Mexican food AT ALL!!! I miss burritos </t>
  </si>
  <si>
    <t>BaileySmyD</t>
  </si>
  <si>
    <t xml:space="preserve">Is really hurt.   </t>
  </si>
  <si>
    <t>Mon Jun 15 14:10:02 PDT 2009</t>
  </si>
  <si>
    <t>emmaaa_b</t>
  </si>
  <si>
    <t xml:space="preserve">audrey called me again, couldnt work out the song though </t>
  </si>
  <si>
    <t xml:space="preserve">@Sooz_Collett seems to hav travelled your way.. not here no more </t>
  </si>
  <si>
    <t>Mon Jun 15 14:10:04 PDT 2009</t>
  </si>
  <si>
    <t>indamy66</t>
  </si>
  <si>
    <t xml:space="preserve">Considering Digger has bad storm anxiety, I definitely didn't like this local weather headline in my email just now: Daily thunderstorms </t>
  </si>
  <si>
    <t>Mon Jun 15 14:10:09 PDT 2009</t>
  </si>
  <si>
    <t>_TaylorWillis_</t>
  </si>
  <si>
    <t xml:space="preserve">I have a baseball game tonight. </t>
  </si>
  <si>
    <t>Mon Jun 15 14:10:10 PDT 2009</t>
  </si>
  <si>
    <t xml:space="preserve">@kitankhamun oh thanks! </t>
  </si>
  <si>
    <t xml:space="preserve">@Wood228 headache and work is crucial </t>
  </si>
  <si>
    <t>Mon Jun 15 14:10:50 PDT 2009</t>
  </si>
  <si>
    <t>aykidist23</t>
  </si>
  <si>
    <t xml:space="preserve">ahhh five tornado warnings in less than an hour. woww. i wish, boy you were here to keep me warm </t>
  </si>
  <si>
    <t>Mon Jun 15 14:10:51 PDT 2009</t>
  </si>
  <si>
    <t xml:space="preserve">I wish my kids were still small,so I could have more mommy time with them n hold them close. Empty nest syndrome is startin to get to me. </t>
  </si>
  <si>
    <t>milesnoble</t>
  </si>
  <si>
    <t>moovieman2200</t>
  </si>
  <si>
    <t xml:space="preserve">got back from the pool where i got rained on </t>
  </si>
  <si>
    <t>sshinya</t>
  </si>
  <si>
    <t>Heading off to Houston... I don't wanna leave Miami  Goodbye.</t>
  </si>
  <si>
    <t>Mon Jun 15 14:10:52 PDT 2009</t>
  </si>
  <si>
    <t>amy_lauren10</t>
  </si>
  <si>
    <t>I got burnt  Ouch.</t>
  </si>
  <si>
    <t>Mon Jun 15 14:10:54 PDT 2009</t>
  </si>
  <si>
    <t>kristennnk</t>
  </si>
  <si>
    <t xml:space="preserve">@frazier126561 I agree </t>
  </si>
  <si>
    <t>Mon Jun 15 14:10:56 PDT 2009</t>
  </si>
  <si>
    <t xml:space="preserve">@laurablaker. hello laurablaker, you don't twitter as much as you used to, how disappointing </t>
  </si>
  <si>
    <t>QuynhT</t>
  </si>
  <si>
    <t xml:space="preserve">Why does my hairbrush always go missing right when I need to use it </t>
  </si>
  <si>
    <t>Mon Jun 15 14:10:57 PDT 2009</t>
  </si>
  <si>
    <t xml:space="preserve">@leighalexander punch. Takes up way too much time in my DS when I need to finish Super Robot Taisen OG </t>
  </si>
  <si>
    <t>Mon Jun 15 14:10:58 PDT 2009</t>
  </si>
  <si>
    <t xml:space="preserve">back from hospital, now I have to take like 5 different pills </t>
  </si>
  <si>
    <t>Mon Jun 15 14:10:59 PDT 2009</t>
  </si>
  <si>
    <t>OneSongGlory</t>
  </si>
  <si>
    <t xml:space="preserve">Sometimes I wish I could take reality by the throat and make it suffocate...cuz right now, it's suffocating me. </t>
  </si>
  <si>
    <t xml:space="preserve">Grr, I have something stuck in my throat and it hurts to cough. Must. Get. Waaaater </t>
  </si>
  <si>
    <t>Mon Jun 15 14:11:01 PDT 2009</t>
  </si>
  <si>
    <t>MartyCoggs</t>
  </si>
  <si>
    <t>Just found out a very good friend of mine died  RIP Charlotte x</t>
  </si>
  <si>
    <t>Mon Jun 15 14:11:02 PDT 2009</t>
  </si>
  <si>
    <t>about_paul</t>
  </si>
  <si>
    <t xml:space="preserve">doing my homework , i'm a little tired </t>
  </si>
  <si>
    <t>@fotochic09 Been on a trip, but co-ordiantor meeting went well and all graded as &amp;quot;good&amp;quot; so far!  Observation tomorrow.  Ta!</t>
  </si>
  <si>
    <t>Mon Jun 15 14:11:03 PDT 2009</t>
  </si>
  <si>
    <t>FantasyCraver</t>
  </si>
  <si>
    <t xml:space="preserve">im really hungry ..... </t>
  </si>
  <si>
    <t>Mon Jun 15 14:11:05 PDT 2009</t>
  </si>
  <si>
    <t>FashionistaMoni</t>
  </si>
  <si>
    <t xml:space="preserve">hates sitting at home being bored...it really sucks </t>
  </si>
  <si>
    <t>JaxBischof</t>
  </si>
  <si>
    <t xml:space="preserve">Rain clouds over Harlem are apocalypse now ... I'll be so sad if Bryant Park movie night is rained out </t>
  </si>
  <si>
    <t>Mon Jun 15 14:11:06 PDT 2009</t>
  </si>
  <si>
    <t>EffectivePR</t>
  </si>
  <si>
    <t>Back from Yosemite, man slipped fell on Sat. 41 people helped off half dome. helicopters all day.  have fun, be smart, wet? try later</t>
  </si>
  <si>
    <t xml:space="preserve">looking for a new place to work for the day the public library charges for parking every 20 min! </t>
  </si>
  <si>
    <t>Mon Jun 15 14:11:08 PDT 2009</t>
  </si>
  <si>
    <t>mattgolf</t>
  </si>
  <si>
    <t>Shot 77 in first round of Pub Links qualifier at Carlton Oaks.!   6 over in first 7 holes! Need a low round tomorrow!</t>
  </si>
  <si>
    <t>natalielin</t>
  </si>
  <si>
    <t xml:space="preserve">oh, no, Hilary Hahn (@violincase) performance has come and gone ... it was just posted on FB the day after </t>
  </si>
  <si>
    <t>Mon Jun 15 14:11:09 PDT 2009</t>
  </si>
  <si>
    <t>junily</t>
  </si>
  <si>
    <t>@yaerinie I want to... but I'm so busy!!!  what are you doing over summer anyway?</t>
  </si>
  <si>
    <t>Mon Jun 15 14:11:12 PDT 2009</t>
  </si>
  <si>
    <t>brynnleeg</t>
  </si>
  <si>
    <t xml:space="preserve">is wondering why Panera discontinued there tomato soup. It was the best thing they had </t>
  </si>
  <si>
    <t>Mon Jun 15 14:11:13 PDT 2009</t>
  </si>
  <si>
    <t xml:space="preserve">Pandoring again. Rammstein station, but getting a lot of Megaherz. Not really a Megaherz fan. </t>
  </si>
  <si>
    <t>Mon Jun 15 14:11:14 PDT 2009</t>
  </si>
  <si>
    <t>madATer</t>
  </si>
  <si>
    <t>@squarespace  i hope so but you said that yesterday...   #squarespace</t>
  </si>
  <si>
    <t>bbarton14</t>
  </si>
  <si>
    <t xml:space="preserve">@mileycyrus i hate that too </t>
  </si>
  <si>
    <t>Mon Jun 15 14:11:15 PDT 2009</t>
  </si>
  <si>
    <t>hollowbirds1</t>
  </si>
  <si>
    <t>I need to get out of town.  I watched Surf's Up and now I'm dying to go to the beach, haha. Thanks a lot, stupid surfing penguins!!!</t>
  </si>
  <si>
    <t>kirstyleelove</t>
  </si>
  <si>
    <t>2 exams and a draft due today  Wanna record music but way too sick and bekky should call me...</t>
  </si>
  <si>
    <t>Mon Jun 15 14:11:16 PDT 2009</t>
  </si>
  <si>
    <t xml:space="preserve">@GayDJPodcast oooo your coming up my way! Shame i have to work &amp;amp; i've got Max </t>
  </si>
  <si>
    <t>Mon Jun 15 14:11:18 PDT 2009</t>
  </si>
  <si>
    <t xml:space="preserve">It's rainning. My iPod just ran out of batteries, I think getting sick.   The Lakers won </t>
  </si>
  <si>
    <t>@cmariex whyyyyyyyyyyyyyy?  *hugs*</t>
  </si>
  <si>
    <t>Mon Jun 15 14:11:19 PDT 2009</t>
  </si>
  <si>
    <t xml:space="preserve">The rain storms are ridiculous- I had to put the work papers in a plastic trash bag and couldn't even see the road on the way home </t>
  </si>
  <si>
    <t>Mon Jun 15 14:11:20 PDT 2009</t>
  </si>
  <si>
    <t xml:space="preserve">@Jayde_Nicole im afraid of the water too </t>
  </si>
  <si>
    <t>Mon Jun 15 14:11:21 PDT 2009</t>
  </si>
  <si>
    <t>@jeanistarz I don't get a holiday  So still in KZN. Got any plans?</t>
  </si>
  <si>
    <t>Mon Jun 15 14:11:24 PDT 2009</t>
  </si>
  <si>
    <t>talking to natalie online before some quality skype time.  im missing my twin today   1st bday apart</t>
  </si>
  <si>
    <t xml:space="preserve">All settled down at work, about to cook me something to eat then call my friend to talk to him. Got homework </t>
  </si>
  <si>
    <t>Mon Jun 15 14:11:25 PDT 2009</t>
  </si>
  <si>
    <t xml:space="preserve">@DailyMakeover Oh gosh, that is awful.  I know plent of atheists who are as moral if not more so than many christians I know.  </t>
  </si>
  <si>
    <t>Mon Jun 15 14:11:26 PDT 2009</t>
  </si>
  <si>
    <t xml:space="preserve">@MuchMusic OMG.. why didn't you play 'Kings of Leon - Notion' on MOD.. im sad </t>
  </si>
  <si>
    <t xml:space="preserve">cough cough sneeze sniff.  </t>
  </si>
  <si>
    <t xml:space="preserve">@megpaxton  He's so nice to look at though. </t>
  </si>
  <si>
    <t>Mon Jun 15 14:11:27 PDT 2009</t>
  </si>
  <si>
    <t>kimandmadz</t>
  </si>
  <si>
    <t>broke my rosery at a party...so sacrilegious.  sorry</t>
  </si>
  <si>
    <t>Mon Jun 15 14:11:28 PDT 2009</t>
  </si>
  <si>
    <t>DerekDaSilva</t>
  </si>
  <si>
    <t xml:space="preserve">@jasonsechrest Wouldn't that be a California law?  My hunch is all these companies would rather move to another state than slap one on </t>
  </si>
  <si>
    <t>zaneology</t>
  </si>
  <si>
    <t>@LevelTen_Colin i set it to pull off the camera  screwed up, huh?'</t>
  </si>
  <si>
    <t>Mon Jun 15 14:11:29 PDT 2009</t>
  </si>
  <si>
    <t xml:space="preserve">@mirroredlight Hedn ou thurs nyt....iunno was lukin 425 for dcu but dont tink ill get it now...myt go maynooth instead ...or repeat </t>
  </si>
  <si>
    <t>Mon Jun 15 14:11:32 PDT 2009</t>
  </si>
  <si>
    <t>LilBoh</t>
  </si>
  <si>
    <t>Mon Jun 15 14:11:34 PDT 2009</t>
  </si>
  <si>
    <t>austinsd</t>
  </si>
  <si>
    <t xml:space="preserve">Youngest gashed bottom of foot on glass in sand. Had to pick up other kids while @asjlsmama remained at urgent care. </t>
  </si>
  <si>
    <t>Mon Jun 15 14:11:35 PDT 2009</t>
  </si>
  <si>
    <t>EcoPup</t>
  </si>
  <si>
    <t xml:space="preserve">urggg... camera's not co-operating with uploading photos for the site </t>
  </si>
  <si>
    <t>Mon Jun 15 14:11:36 PDT 2009</t>
  </si>
  <si>
    <t xml:space="preserve">really hate paying my taxes </t>
  </si>
  <si>
    <t>@neilwarner I only use it for the internet, IM and twitter so anything too fancy would be wasted on  let me know how you like the mac!</t>
  </si>
  <si>
    <t xml:space="preserve">I wanna watch miami swat but my cousins watching E4 </t>
  </si>
  <si>
    <t>Mon Jun 15 14:11:38 PDT 2009</t>
  </si>
  <si>
    <t xml:space="preserve">Enjoyed his first day back at work, is now tired  -  shame I have to back tomorrow  </t>
  </si>
  <si>
    <t>kayleecat81</t>
  </si>
  <si>
    <t xml:space="preserve">@Unusual_Peanut Aww..nooo! What happened to the good old horror movies that actually had a &amp;quot;happy ending&amp;quot; now and then? </t>
  </si>
  <si>
    <t>Mon Jun 15 14:11:40 PDT 2009</t>
  </si>
  <si>
    <t xml:space="preserve">phone is being dumb.... </t>
  </si>
  <si>
    <t>Mon Jun 15 14:11:41 PDT 2009</t>
  </si>
  <si>
    <t xml:space="preserve">is feeling extremely, extremely, EXTREMELY jealous of the people who've gone to London to see the Jonas Brothers tonight </t>
  </si>
  <si>
    <t>JasonSpraitz</t>
  </si>
  <si>
    <t xml:space="preserve">@NikkiBenz you mean you couldn't get out of the ticket like in a Brazzers scene? </t>
  </si>
  <si>
    <t>Mon Jun 15 14:11:42 PDT 2009</t>
  </si>
  <si>
    <t>Meegz7X</t>
  </si>
  <si>
    <t>@colorofviolence i wish the one in phnx..  but good luck d00d!!</t>
  </si>
  <si>
    <t xml:space="preserve">@dickpacker wow I  only got Â£40 for my old phone </t>
  </si>
  <si>
    <t>Mon Jun 15 14:11:44 PDT 2009</t>
  </si>
  <si>
    <t>jmavery1006</t>
  </si>
  <si>
    <t xml:space="preserve">at work...no fun </t>
  </si>
  <si>
    <t>Mon Jun 15 14:11:49 PDT 2009</t>
  </si>
  <si>
    <t xml:space="preserve">@the_law_rence oh no. sorry babe </t>
  </si>
  <si>
    <t xml:space="preserve">Wants to go frolf again, but I have to work in awhile. </t>
  </si>
  <si>
    <t>Mon Jun 15 14:11:51 PDT 2009</t>
  </si>
  <si>
    <t xml:space="preserve">@teemwilliams aaaaaw maaaam u can ask her: she go to David show in Barcelona????? because I go to this shoooow and I need see her again </t>
  </si>
  <si>
    <t>Mon Jun 15 14:11:53 PDT 2009</t>
  </si>
  <si>
    <t>Ronnieee</t>
  </si>
  <si>
    <t xml:space="preserve">@tayx2 DUDE THEY CALL ME ALL THE TIME. asking for tim tho </t>
  </si>
  <si>
    <t xml:space="preserve"> couldnt go with ashley</t>
  </si>
  <si>
    <t>Mon Jun 15 14:11:55 PDT 2009</t>
  </si>
  <si>
    <t>@UKAsh oh I just checked my cable &amp;amp; it says Ellen is a rerun today.  bummer but I expected this much. Do u guys get it over there?</t>
  </si>
  <si>
    <t>Mon Jun 15 14:11:57 PDT 2009</t>
  </si>
  <si>
    <t xml:space="preserve">Rain, rain, go away </t>
  </si>
  <si>
    <t>Mon Jun 15 14:14:00 PDT 2009</t>
  </si>
  <si>
    <t xml:space="preserve">@ananyah heard that on the news earlier. Such a shame </t>
  </si>
  <si>
    <t xml:space="preserve">@esmeeworld can u pick me up one also? hehe. im stuck working. </t>
  </si>
  <si>
    <t>Mon Jun 15 14:14:04 PDT 2009</t>
  </si>
  <si>
    <t xml:space="preserve">I've been hiding out in my room for the last couple hours so dad could record lines. My back hurts from laying down so long! </t>
  </si>
  <si>
    <t>tarrrraaaa</t>
  </si>
  <si>
    <t xml:space="preserve">@nathstokes know how your feeling dude </t>
  </si>
  <si>
    <t>Mon Jun 15 14:14:06 PDT 2009</t>
  </si>
  <si>
    <t>MacyLove93</t>
  </si>
  <si>
    <t xml:space="preserve">going to study for the geometry regents!!! </t>
  </si>
  <si>
    <t>Mon Jun 15 14:14:07 PDT 2009</t>
  </si>
  <si>
    <t>AlyshaRaeC</t>
  </si>
  <si>
    <t xml:space="preserve">@LoBosworth awww, </t>
  </si>
  <si>
    <t>Mon Jun 15 14:14:08 PDT 2009</t>
  </si>
  <si>
    <t>ketley2aug</t>
  </si>
  <si>
    <t>again, another draw, another winner... but i'm no where  #squarespace</t>
  </si>
  <si>
    <t>Mon Jun 15 14:14:09 PDT 2009</t>
  </si>
  <si>
    <t>coco6690</t>
  </si>
  <si>
    <t xml:space="preserve">back in flint.. will b in ohio nxt week for college orination and dad's dj battle in toldeo...still flippin sick </t>
  </si>
  <si>
    <t>Mon Jun 15 14:14:10 PDT 2009</t>
  </si>
  <si>
    <t xml:space="preserve">@Exiledfathom I hope he's gonna be okay! </t>
  </si>
  <si>
    <t>Mon Jun 15 14:14:11 PDT 2009</t>
  </si>
  <si>
    <t xml:space="preserve">@Sketchybear Really?  I felt cheated out of 59p.  Not a &amp;quot;STOP GETTING BOND WRONG&amp;quot; in sight. </t>
  </si>
  <si>
    <t>Mon Jun 15 14:14:15 PDT 2009</t>
  </si>
  <si>
    <t xml:space="preserve">Ugh. I need my Ry-bear right now. </t>
  </si>
  <si>
    <t xml:space="preserve">@philaustin - I am runny! I'm not well at the moment </t>
  </si>
  <si>
    <t>Mon Jun 15 14:14:16 PDT 2009</t>
  </si>
  <si>
    <t>joiedetea</t>
  </si>
  <si>
    <t>Gah. Think I am having a muffin disaster. They are not turning out as I hoped at all     at least the sencha I'm drinking is good!</t>
  </si>
  <si>
    <t>Mon Jun 15 14:14:17 PDT 2009</t>
  </si>
  <si>
    <t>tabi_gal</t>
  </si>
  <si>
    <t xml:space="preserve">awful day at work so far..... i hope it gets better </t>
  </si>
  <si>
    <t>Mon Jun 15 14:14:18 PDT 2009</t>
  </si>
  <si>
    <t>@HolleiiZastar I know  its a lonnnggg story lol</t>
  </si>
  <si>
    <t>Chest pains~  going to lay down for a little.</t>
  </si>
  <si>
    <t>Mon Jun 15 14:14:20 PDT 2009</t>
  </si>
  <si>
    <t xml:space="preserve">@danielabo what time is your exam? why are you so weird and wake up xxxtremly early? nah just couldnt sleep had a headache </t>
  </si>
  <si>
    <t>Mon Jun 15 14:14:22 PDT 2009</t>
  </si>
  <si>
    <t xml:space="preserve">@Saroyel i'm sorry to hear that. all of it. my day is just blah, been here for 7 hours already and 4 more to go </t>
  </si>
  <si>
    <t>hagertycheer</t>
  </si>
  <si>
    <t xml:space="preserve">hahaha . . im back . . trying to connect to Theressa since she's in Lebonon and she can't use her phone </t>
  </si>
  <si>
    <t>Mon Jun 15 14:14:24 PDT 2009</t>
  </si>
  <si>
    <t>RichardAM</t>
  </si>
  <si>
    <t xml:space="preserve">Listening to the LittlebigPlanet soundtrack through Spotify. Well, it's not like I can through my TV at the moment...it's getting fixed. </t>
  </si>
  <si>
    <t>Mon Jun 15 14:14:25 PDT 2009</t>
  </si>
  <si>
    <t xml:space="preserve">@debraoakland Can you believe that I forgot about the bb game? I got home, surfed the channels, and saw the highlights. </t>
  </si>
  <si>
    <t xml:space="preserve">@faceman101 &amp;quot;Page loaded but with errors&amp;quot; and never seems to work for me, or is very slow </t>
  </si>
  <si>
    <t>Mon Jun 15 14:14:26 PDT 2009</t>
  </si>
  <si>
    <t>kayotikboi</t>
  </si>
  <si>
    <t xml:space="preserve">Pickin up some pizza...sure would be nice if i had my xbox to play </t>
  </si>
  <si>
    <t>Mon Jun 15 14:14:27 PDT 2009</t>
  </si>
  <si>
    <t xml:space="preserve">@ECullenz why dont i get dazzled </t>
  </si>
  <si>
    <t>axolx</t>
  </si>
  <si>
    <t>#blackberry app world leaves a lot to be desired  hope it gets better over time...</t>
  </si>
  <si>
    <t>Mon Jun 15 14:14:29 PDT 2009</t>
  </si>
  <si>
    <t>GoonerTalk</t>
  </si>
  <si>
    <t>Comments â€”  The advertisement is killing me  http://cli.gs/XQgDbb</t>
  </si>
  <si>
    <t>ShayleeMarie</t>
  </si>
  <si>
    <t xml:space="preserve">Loved Boise yesterday!!! But today i'm not feeling very good today!! </t>
  </si>
  <si>
    <t>MsDemiurge</t>
  </si>
  <si>
    <t xml:space="preserve">Just came from the doc. &amp;amp; I'm sicky. &amp;amp; no work for at least four days. My body ia ching &amp;amp; I'm so uncomfortable </t>
  </si>
  <si>
    <t>Mon Jun 15 14:14:30 PDT 2009</t>
  </si>
  <si>
    <t xml:space="preserve">@ymfaery I'm sorry. </t>
  </si>
  <si>
    <t>Mon Jun 15 14:14:34 PDT 2009</t>
  </si>
  <si>
    <t xml:space="preserve">@swanselephants: OOh and when I said good shows, I meant like..concerts, lawl. Nothing awesome has been announced for A-Ville yet </t>
  </si>
  <si>
    <t xml:space="preserve">Bored of twitter now no one tlks 2 me  </t>
  </si>
  <si>
    <t>Mon Jun 15 14:14:35 PDT 2009</t>
  </si>
  <si>
    <t>Idealmma</t>
  </si>
  <si>
    <t xml:space="preserve">Tim Sylvia Pulled from Affliction III </t>
  </si>
  <si>
    <t xml:space="preserve">Jongirls doing the LiveAutograph...it is has been postoned until July 10th. </t>
  </si>
  <si>
    <t>Mon Jun 15 14:14:36 PDT 2009</t>
  </si>
  <si>
    <t>miaowness</t>
  </si>
  <si>
    <t xml:space="preserve">Horrible argument with Mods today </t>
  </si>
  <si>
    <t>Mon Jun 15 14:14:37 PDT 2009</t>
  </si>
  <si>
    <t>pswatkins</t>
  </si>
  <si>
    <t xml:space="preserve">@cecraig1 said i tweet too much...is that true? </t>
  </si>
  <si>
    <t>Mon Jun 15 14:14:41 PDT 2009</t>
  </si>
  <si>
    <t xml:space="preserve">A little on the tired side but all is well this evening. Just had an offer of another dep gig from Lady saxophone and I can't do it... </t>
  </si>
  <si>
    <t>Mon Jun 15 14:14:42 PDT 2009</t>
  </si>
  <si>
    <t xml:space="preserve">Why dey tired of me talkin shit at work!!! I can't help it when dumB people piss me off sats what happens!!! </t>
  </si>
  <si>
    <t>Mon Jun 15 14:14:44 PDT 2009</t>
  </si>
  <si>
    <t>Rain's gone as quickly as it came  I miss you, rain.</t>
  </si>
  <si>
    <t>Mon Jun 15 14:14:50 PDT 2009</t>
  </si>
  <si>
    <t>jockfrock</t>
  </si>
  <si>
    <t xml:space="preserve">I am sat at home bored </t>
  </si>
  <si>
    <t>Mon Jun 15 14:14:51 PDT 2009</t>
  </si>
  <si>
    <t xml:space="preserve">@wyntermusic don't be chicken!!! The Slaughter Jr. might shoot me </t>
  </si>
  <si>
    <t>Mon Jun 15 14:14:52 PDT 2009</t>
  </si>
  <si>
    <t>tray_elaine</t>
  </si>
  <si>
    <t xml:space="preserve">@XoBxMaMi83oX aww crys what's wrong??? </t>
  </si>
  <si>
    <t>Mon Jun 15 14:14:54 PDT 2009</t>
  </si>
  <si>
    <t>peacelovespense</t>
  </si>
  <si>
    <t>missytea</t>
  </si>
  <si>
    <t>Everyone seems to have had a storm  where's mine?</t>
  </si>
  <si>
    <t>Mon Jun 15 14:14:56 PDT 2009</t>
  </si>
  <si>
    <t xml:space="preserve">Just came from the doc. &amp;amp; I'm sicky. &amp;amp; no work for at least four days. My body is aching &amp;amp; I'm so uncomfortable </t>
  </si>
  <si>
    <t>Mon Jun 15 14:14:57 PDT 2009</t>
  </si>
  <si>
    <t>Ahh! I want to cry. I just accidentally snapped my beautiful orange earring in half  I pray that I can glue it back together!</t>
  </si>
  <si>
    <t>Mon Jun 15 14:14:59 PDT 2009</t>
  </si>
  <si>
    <t>that's on hold  lol</t>
  </si>
  <si>
    <t>Mon Jun 15 14:15:01 PDT 2009</t>
  </si>
  <si>
    <t>Payydayy</t>
  </si>
  <si>
    <t xml:space="preserve">At the store all day and my phone is dying </t>
  </si>
  <si>
    <t>Mon Jun 15 14:15:02 PDT 2009</t>
  </si>
  <si>
    <t>agairns18</t>
  </si>
  <si>
    <t xml:space="preserve">@egairns I never took motion shots of you! My photo project fails </t>
  </si>
  <si>
    <t xml:space="preserve">I'm running baaaaad! Waiting 4 the officer 2 finish writing a speeding ticket. The usual smile/show some skin routine failed miserably. </t>
  </si>
  <si>
    <t xml:space="preserve">i hate packing to go home bc i always get new stuff on my trips and wont fit in my suitcases </t>
  </si>
  <si>
    <t>Mon Jun 15 14:15:03 PDT 2009</t>
  </si>
  <si>
    <t xml:space="preserve">what the hell is going on... </t>
  </si>
  <si>
    <t xml:space="preserve">@AvArFieldAgent They searched the fields here in A-Town when the story first broke for her body.  </t>
  </si>
  <si>
    <t>Mon Jun 15 14:15:04 PDT 2009</t>
  </si>
  <si>
    <t>Oh_sheisgoddess</t>
  </si>
  <si>
    <t xml:space="preserve">Gabriela i need you goddess </t>
  </si>
  <si>
    <t>Mon Jun 15 14:15:06 PDT 2009</t>
  </si>
  <si>
    <t xml:space="preserve">Mosquitos are back.  Was bit 3 times over the weekend. </t>
  </si>
  <si>
    <t>Mon Jun 15 14:15:05 PDT 2009</t>
  </si>
  <si>
    <t>whyme007</t>
  </si>
  <si>
    <t xml:space="preserve">Watching the sun come up then getting ready for work </t>
  </si>
  <si>
    <t xml:space="preserve">Off to bed now, feel really ill! </t>
  </si>
  <si>
    <t>Mon Jun 15 14:15:08 PDT 2009</t>
  </si>
  <si>
    <t>kinhwak</t>
  </si>
  <si>
    <t xml:space="preserve">i hate doing laundry... </t>
  </si>
  <si>
    <t>Mon Jun 15 14:15:10 PDT 2009</t>
  </si>
  <si>
    <t>JimmyColeman</t>
  </si>
  <si>
    <t xml:space="preserve">No Twitter action for me due to a fever and flu </t>
  </si>
  <si>
    <t xml:space="preserve">why has hotmail been sucking so much lately? </t>
  </si>
  <si>
    <t>Mon Jun 15 14:15:12 PDT 2009</t>
  </si>
  <si>
    <t>@benjaminmadden mate, are you even on sex without love by ben lee?  cos the internet says you are but i'm not hearing anyone else but ben.</t>
  </si>
  <si>
    <t>Mon Jun 15 14:15:13 PDT 2009</t>
  </si>
  <si>
    <t>carla2012</t>
  </si>
  <si>
    <t xml:space="preserve">gonnaget my wisdom teeth out tomorrow!!!!  </t>
  </si>
  <si>
    <t>Mon Jun 15 14:15:14 PDT 2009</t>
  </si>
  <si>
    <t>@smartassredhead I want a macbook  windows is a POS!</t>
  </si>
  <si>
    <t>Mon Jun 15 14:16:14 PDT 2009</t>
  </si>
  <si>
    <t>shelley_i</t>
  </si>
  <si>
    <t>@sjk46 that's not the same  oh well I'll try to figure something out</t>
  </si>
  <si>
    <t xml:space="preserve">@JessiCaCa oh noesss! That sucks!!   </t>
  </si>
  <si>
    <t>Mon Jun 15 14:16:15 PDT 2009</t>
  </si>
  <si>
    <t>LeAnnBu</t>
  </si>
  <si>
    <t>Photo: imdisliked: i need this in my life yup.  I THINK I AM BEGINNING TO BE SEXUALLY FRUSTRATED AGAINÂ !... http://tumblr.com/x6k21xaui</t>
  </si>
  <si>
    <t>Mon Jun 15 14:16:16 PDT 2009</t>
  </si>
  <si>
    <t>kriiissstinn</t>
  </si>
  <si>
    <t xml:space="preserve">@brandeelamb thanks for posting! And I knooow it's soo cute </t>
  </si>
  <si>
    <t>PicklePanda</t>
  </si>
  <si>
    <t xml:space="preserve">Make it go away... </t>
  </si>
  <si>
    <t xml:space="preserve">Ugh I didnt eat dinner yet why is my mother sooo slow at cooking!?!?!?!?!?! goooood my tummy rumbling </t>
  </si>
  <si>
    <t>Mon Jun 15 14:16:18 PDT 2009</t>
  </si>
  <si>
    <t>ThisIsPasha</t>
  </si>
  <si>
    <t>@MissSlyFox I'm in Sheffield tomorrow evening  Enjoy Leeds!</t>
  </si>
  <si>
    <t>Mon Jun 15 14:16:21 PDT 2009</t>
  </si>
  <si>
    <t xml:space="preserve">I'm ecstatic about the Lakers championship, but kinda sad that there's no more basketball games to watch </t>
  </si>
  <si>
    <t>MindyCyrus</t>
  </si>
  <si>
    <t xml:space="preserve">Summer vacations are boring </t>
  </si>
  <si>
    <t>Mon Jun 15 14:16:22 PDT 2009</t>
  </si>
  <si>
    <t xml:space="preserve">@jaybranch For me it is not over. It is 23:15, and I will study whole night for the test tomorrow </t>
  </si>
  <si>
    <t>@trellisaze oh emily.        i feel so bad for you.  stupid nz internet fraud!  are you still getting charges on your account?</t>
  </si>
  <si>
    <t xml:space="preserve">I have never been so hungry </t>
  </si>
  <si>
    <t>slumberingmoon</t>
  </si>
  <si>
    <t xml:space="preserve">Please subscribe to my youtube channel: www.youtube.com/locomocogirl     I only have 1 subscriber </t>
  </si>
  <si>
    <t>Mon Jun 15 14:16:24 PDT 2009</t>
  </si>
  <si>
    <t xml:space="preserve">Damn, that streaking reference got me a horny hottie follower </t>
  </si>
  <si>
    <t>Mon Jun 15 14:16:26 PDT 2009</t>
  </si>
  <si>
    <t>@mochaserotic ice cream cures many ills, yes.  But I'm &amp;quot;changing the way I eat' and I've lost about 15lbs.  So no ice cream for me.   sigh</t>
  </si>
  <si>
    <t>Mon Jun 15 14:16:27 PDT 2009</t>
  </si>
  <si>
    <t xml:space="preserve">@Priestly_B I'm feeling a little down </t>
  </si>
  <si>
    <t>@Natasja_Cupcake Bless your heart...  I'm sorry</t>
  </si>
  <si>
    <t>@x_charlotteee no  i'll buy you one tomorrow!</t>
  </si>
  <si>
    <t>Mon Jun 15 14:16:29 PDT 2009</t>
  </si>
  <si>
    <t>Ctovell</t>
  </si>
  <si>
    <t xml:space="preserve">I might as well print all the shoes off viva la diva cut them out and put them in my wardrobe because thats the nearest I is gonna get </t>
  </si>
  <si>
    <t>Mon Jun 15 14:16:30 PDT 2009</t>
  </si>
  <si>
    <t xml:space="preserve">is saderer then ever atm  (btw is saderer even a word? who cares, it's exactly how I'm feeling right now) </t>
  </si>
  <si>
    <t>Mon Jun 15 14:16:31 PDT 2009</t>
  </si>
  <si>
    <t>Laurie030303</t>
  </si>
  <si>
    <t xml:space="preserve">not summer yet for me </t>
  </si>
  <si>
    <t>RunKeeper</t>
  </si>
  <si>
    <t xml:space="preserve">@MetalHaze mac = yes, time machine (set up) = no </t>
  </si>
  <si>
    <t>Mon Jun 15 14:16:32 PDT 2009</t>
  </si>
  <si>
    <t xml:space="preserve">@DonnieWahlberg why does the love not feel real anymore </t>
  </si>
  <si>
    <t>kirabongo</t>
  </si>
  <si>
    <t xml:space="preserve">stuck in the flat. lonely </t>
  </si>
  <si>
    <t xml:space="preserve">@jeremiahg LOL at the facebook vanity. I tried for facebook.com/myspace , but they blocked it. </t>
  </si>
  <si>
    <t>Mon Jun 15 14:16:33 PDT 2009</t>
  </si>
  <si>
    <t>CptBradley</t>
  </si>
  <si>
    <t xml:space="preserve">Hm, it did not. </t>
  </si>
  <si>
    <t>Mon Jun 15 14:16:34 PDT 2009</t>
  </si>
  <si>
    <t>charlotte_mayxx</t>
  </si>
  <si>
    <t xml:space="preserve">is not looking forward to all this work this week </t>
  </si>
  <si>
    <t>Mon Jun 15 14:16:35 PDT 2009</t>
  </si>
  <si>
    <t xml:space="preserve">@jgallant1990 hahah its so disgusting. i want malibu </t>
  </si>
  <si>
    <t>Mon Jun 15 14:16:36 PDT 2009</t>
  </si>
  <si>
    <t>sarahg5</t>
  </si>
  <si>
    <t>@ddlovato aww im one year too old to vote  shall i lie about my age and vote anyway lol, if i get caught ill say you made me do it haha</t>
  </si>
  <si>
    <t>Mon Jun 15 14:16:38 PDT 2009</t>
  </si>
  <si>
    <t>aMARii3</t>
  </si>
  <si>
    <t xml:space="preserve">still at work, bored out of my mind. Damn some of the ppl i work with get on my nerves like crazy....oh well only 3 more hours to go </t>
  </si>
  <si>
    <t>Mon Jun 15 14:16:39 PDT 2009</t>
  </si>
  <si>
    <t>iammic</t>
  </si>
  <si>
    <t xml:space="preserve">I WANTED TO CHANGE MY TWITTER USERNAME TO MICLOVIN, BUT IT'S ALREADY TAKEN! </t>
  </si>
  <si>
    <t xml:space="preserve">my little head hurts </t>
  </si>
  <si>
    <t>Mon Jun 15 14:16:42 PDT 2009</t>
  </si>
  <si>
    <t xml:space="preserve">We about to take off. Anxious again. Wish me a safe flight. From this point on tweeting will be sparatic. I pod touch awsome dead battrey </t>
  </si>
  <si>
    <t>esdaShanagans</t>
  </si>
  <si>
    <t xml:space="preserve">My puppy doesn't like the vet </t>
  </si>
  <si>
    <t>Mon Jun 15 14:16:43 PDT 2009</t>
  </si>
  <si>
    <t xml:space="preserve">hates taking her antibiotics coz they make her feel yuck!! </t>
  </si>
  <si>
    <t>fe2slg</t>
  </si>
  <si>
    <t>Wishing it would rain already !!! Humidity sucks  yuck.</t>
  </si>
  <si>
    <t>Mon Jun 15 14:16:46 PDT 2009</t>
  </si>
  <si>
    <t>@bannedagain i have 14 slots free now... i just need to see who is left and who is inactive  im also sat on 3m np so i might make it royal</t>
  </si>
  <si>
    <t>@NickkkJonasss when are you coming to Manchester. I couldn't get tickets but I really want to see you guyssss  xxxx</t>
  </si>
  <si>
    <t>Played $8175 after only playing one hand...  At this pace I will be out in the next 4 hands!</t>
  </si>
  <si>
    <t>coolforkat</t>
  </si>
  <si>
    <t xml:space="preserve">Goin to try and sleep had my pain killers fingers crossed it works tonight back at the dentist tomoro </t>
  </si>
  <si>
    <t>@Ealmonte especially now that you'll have plenty of time to travel   CANNOT wait for next Monday, we're going to be back in action! lol</t>
  </si>
  <si>
    <t>Mon Jun 15 14:16:47 PDT 2009</t>
  </si>
  <si>
    <t xml:space="preserve">So all of a sudden my eye starts to hurt like someone punished it. I look in the mirror and it red as hell!! Why why?! </t>
  </si>
  <si>
    <t>BlueApftel</t>
  </si>
  <si>
    <t xml:space="preserve">I'm so heart-broken .... IDK who's more stupid... me 4 loving u or u 4 wastin' my love and time </t>
  </si>
  <si>
    <t>Mon Jun 15 14:16:48 PDT 2009</t>
  </si>
  <si>
    <t xml:space="preserve">dood, that chick tat plays evilyn on the mummy III sucks SO much compared to the one that made the 1st two </t>
  </si>
  <si>
    <t xml:space="preserve">@greggles1969 Please, I'm eating here </t>
  </si>
  <si>
    <t>jakal323</t>
  </si>
  <si>
    <t xml:space="preserve">@benedeta I am hungry for some loops. We have no cereal in the house though. </t>
  </si>
  <si>
    <t>Mon Jun 15 14:16:49 PDT 2009</t>
  </si>
  <si>
    <t>alliem33</t>
  </si>
  <si>
    <t>missing another mashed up monday  beginning to think I have some autoimmune disorder that makes me sick all the time...</t>
  </si>
  <si>
    <t>Mon Jun 15 14:16:50 PDT 2009</t>
  </si>
  <si>
    <t>Shy_Violet</t>
  </si>
  <si>
    <t xml:space="preserve">@KBurkhardtSNY spoke too soon when he said Friday it was &amp;quot;the worst loss I've ever seen.&amp;quot; </t>
  </si>
  <si>
    <t>@VelcroShoes lol thank youuu  *crossed fingers* i'm actually quite nervous  when you next innnnnn? xxx</t>
  </si>
  <si>
    <t>Mon Jun 15 14:16:51 PDT 2009</t>
  </si>
  <si>
    <t xml:space="preserve">Think I'm going to have to get my hair cropped. I've been growing it since 03 and it's going to be a real wrench. Gutted. </t>
  </si>
  <si>
    <t>Mon Jun 15 14:16:52 PDT 2009</t>
  </si>
  <si>
    <t xml:space="preserve">@SnapPop I do wish people would pick their actual favorites/least favorites rather than ganging up against other ships though </t>
  </si>
  <si>
    <t xml:space="preserve">@viccitheram Can you still use twitteriffic? I can't get it to work since it got updated </t>
  </si>
  <si>
    <t>Mon Jun 15 14:16:53 PDT 2009</t>
  </si>
  <si>
    <t>katieevans</t>
  </si>
  <si>
    <t xml:space="preserve">RIP third macbook power adapter </t>
  </si>
  <si>
    <t xml:space="preserve">Looking for some music for my car journey tomorrow before heading to bed. So tired again and have a really bad head ache </t>
  </si>
  <si>
    <t>Mon Jun 15 14:16:54 PDT 2009</t>
  </si>
  <si>
    <t>@Hipchick999 just got 2  not had them before</t>
  </si>
  <si>
    <t>Mon Jun 15 14:16:58 PDT 2009</t>
  </si>
  <si>
    <t>kateplows</t>
  </si>
  <si>
    <t>'gran torino' must see film! it made me cry  haha</t>
  </si>
  <si>
    <t>@wonkybonkers Awwww  That's so incredibly sad. I hope his time left is filled love and things that make him a happy pup. Hugs 2 ur brother</t>
  </si>
  <si>
    <t>Mon Jun 15 14:17:00 PDT 2009</t>
  </si>
  <si>
    <t>LorenaInes</t>
  </si>
  <si>
    <t xml:space="preserve">working on a monologue </t>
  </si>
  <si>
    <t>Tinkerfairy5</t>
  </si>
  <si>
    <t>@0nlyindreams i wanna move too! But i cant  lol</t>
  </si>
  <si>
    <t xml:space="preserve">@laurieann_ so jealous bout 2morrow!! </t>
  </si>
  <si>
    <t>@alabamawhirly  but I love your package.</t>
  </si>
  <si>
    <t>Mon Jun 15 14:17:01 PDT 2009</t>
  </si>
  <si>
    <t>joschmoblo</t>
  </si>
  <si>
    <t xml:space="preserve">@themacgirl - i'd be curious to know how many tweets come through in 24 hours with #squarespace. the odds are basically not in our favor </t>
  </si>
  <si>
    <t xml:space="preserve">got soaked through by rain on my walk. not nice, all cold now </t>
  </si>
  <si>
    <t>Mon Jun 15 14:17:04 PDT 2009</t>
  </si>
  <si>
    <t>rudieobias</t>
  </si>
  <si>
    <t xml:space="preserve">@annie_pants yeah, its not noah baumbach's best work </t>
  </si>
  <si>
    <t>Ummm wuts wrong wit my computer?  it won't type right..like its typing backwards :/</t>
  </si>
  <si>
    <t>Mon Jun 15 14:17:05 PDT 2009</t>
  </si>
  <si>
    <t>publickstews</t>
  </si>
  <si>
    <t xml:space="preserve">is really depressed and worried I won't be able to squat/deadlift for a long time </t>
  </si>
  <si>
    <t>mrstephens85</t>
  </si>
  <si>
    <t>@BiitchyBeauty I dnt see u on my bbm list anymore  where are u?</t>
  </si>
  <si>
    <t>Rabobby</t>
  </si>
  <si>
    <t xml:space="preserve">I HATE THE DAMN RAIN! It totally cut my driving lesson short </t>
  </si>
  <si>
    <t>Mon Jun 15 14:17:07 PDT 2009</t>
  </si>
  <si>
    <t>mynameisVe</t>
  </si>
  <si>
    <t>Back home... for good! Miss STN  &amp;lt;3</t>
  </si>
  <si>
    <t>Mon Jun 15 14:17:08 PDT 2009</t>
  </si>
  <si>
    <t>SugarFreeFall</t>
  </si>
  <si>
    <t xml:space="preserve">Would really fancied going to the LowLands festival in Netherlands this year! Damn tickets!! </t>
  </si>
  <si>
    <t>Mon Jun 15 14:17:09 PDT 2009</t>
  </si>
  <si>
    <t xml:space="preserve">@lo_fox I seen it, then I read her livejournal entry. I don't like it at all, it's so meaningless, it messes up her pretty leg. </t>
  </si>
  <si>
    <t>Mon Jun 15 14:17:10 PDT 2009</t>
  </si>
  <si>
    <t>xxLittlebertxx</t>
  </si>
  <si>
    <t>really tired..but cant be bothered going to bed  P.E tomorrow too..oh the joys!</t>
  </si>
  <si>
    <t>Mon Jun 15 14:17:11 PDT 2009</t>
  </si>
  <si>
    <t>MrMGeeIsTheName</t>
  </si>
  <si>
    <t>Back from training Feeling tiered and sore (opponent was 100kg  ) Now have a good night sleep</t>
  </si>
  <si>
    <t>Mon Jun 15 14:17:12 PDT 2009</t>
  </si>
  <si>
    <t xml:space="preserve">@MissLohan83 Tried, but she went like this---&amp;gt;  and I caved in within seconds and bought her a fairy cake...... </t>
  </si>
  <si>
    <t>Mon Jun 15 14:17:13 PDT 2009</t>
  </si>
  <si>
    <t>ellienewton19</t>
  </si>
  <si>
    <t xml:space="preserve">Why does love always feel like a battlefield?  Goin gettin some water + ice. then washing my hands. got all ink on them from fountain pen </t>
  </si>
  <si>
    <t>Mon Jun 15 14:17:15 PDT 2009</t>
  </si>
  <si>
    <t>Sabine1004</t>
  </si>
  <si>
    <t xml:space="preserve">that bloody sunburn hurts!!! </t>
  </si>
  <si>
    <t xml:space="preserve">@star_johnson Rub it in why don't you? Amazon should open a South African/African division. Its not fair </t>
  </si>
  <si>
    <t>xclidnax</t>
  </si>
  <si>
    <t xml:space="preserve">Hello..jus fund out i going camping on saturday!! ..really dnt want to walkin for 4 hours </t>
  </si>
  <si>
    <t>Mon Jun 15 14:18:09 PDT 2009</t>
  </si>
  <si>
    <t>Jonas Brothers are singing Star Girl with McFly!  Unfair! Humph!</t>
  </si>
  <si>
    <t>letlifeloveyou</t>
  </si>
  <si>
    <t xml:space="preserve">no workk! saying goodbye to bestfriend today. </t>
  </si>
  <si>
    <t>Mon Jun 15 14:18:13 PDT 2009</t>
  </si>
  <si>
    <t>akasilas</t>
  </si>
  <si>
    <t xml:space="preserve">at work with a tooth ache  </t>
  </si>
  <si>
    <t>Herbabe</t>
  </si>
  <si>
    <t xml:space="preserve">Always messing up </t>
  </si>
  <si>
    <t>AngieMCruz</t>
  </si>
  <si>
    <t xml:space="preserve">Studying in the summer, Whatta bummer! </t>
  </si>
  <si>
    <t>Mon Jun 15 14:18:16 PDT 2009</t>
  </si>
  <si>
    <t>shine9</t>
  </si>
  <si>
    <t xml:space="preserve">very sad day </t>
  </si>
  <si>
    <t>MileyC_Fan_No1</t>
  </si>
  <si>
    <t xml:space="preserve">@Alyssa_Milano http://bit.ly/yO3mC  is this u?you don't really look alike.. </t>
  </si>
  <si>
    <t>Mangaqueeen</t>
  </si>
  <si>
    <t xml:space="preserve">Is so bored of being unemployed and is missing her man </t>
  </si>
  <si>
    <t>Mon Jun 15 14:18:18 PDT 2009</t>
  </si>
  <si>
    <t>time to start thinking about going to work tonight  so not ready for my 6 day work weeks to start</t>
  </si>
  <si>
    <t>Mon Jun 15 14:18:19 PDT 2009</t>
  </si>
  <si>
    <t xml:space="preserve">terrible weather in our area </t>
  </si>
  <si>
    <t>Mon Jun 15 14:18:20 PDT 2009</t>
  </si>
  <si>
    <t>NeoMengerian</t>
  </si>
  <si>
    <t xml:space="preserve">I'm a pretty sad right now. One of my favourite wrestlers died this weekend, while competing... </t>
  </si>
  <si>
    <t xml:space="preserve">my finger is swollen from football yesterday. </t>
  </si>
  <si>
    <t>Mon Jun 15 14:18:21 PDT 2009</t>
  </si>
  <si>
    <t>@dearfirstlove omg seriously?  Can you take a picture of it?</t>
  </si>
  <si>
    <t>Mon Jun 15 14:18:23 PDT 2009</t>
  </si>
  <si>
    <t>jessie62687</t>
  </si>
  <si>
    <t xml:space="preserve">i hate spending money... i always feel guilty </t>
  </si>
  <si>
    <t>Mon Jun 15 14:18:24 PDT 2009</t>
  </si>
  <si>
    <t>stephjfoster</t>
  </si>
  <si>
    <t>@newt_atom  my country bumpkin Melbourne drawl</t>
  </si>
  <si>
    <t>JCowdy</t>
  </si>
  <si>
    <t>Just dropped alyssa off in charlotte. Now I've got a 16 hour drive back by myself  feel free to call me!</t>
  </si>
  <si>
    <t>Mon Jun 15 14:18:25 PDT 2009</t>
  </si>
  <si>
    <t>cyclingcaptured</t>
  </si>
  <si>
    <t xml:space="preserve">@jedkornbluh man I wish I could come, I have to work though </t>
  </si>
  <si>
    <t>Mon Jun 15 14:18:26 PDT 2009</t>
  </si>
  <si>
    <t>mlegrimm</t>
  </si>
  <si>
    <t xml:space="preserve">I have a feeling I will be cutting it close getting to my flight. . . looks like no food for me </t>
  </si>
  <si>
    <t>lgm5555</t>
  </si>
  <si>
    <t xml:space="preserve">@johnsgunn I am also having the same problems with Microsoft install updates, my system acts up and serious problems occur often  </t>
  </si>
  <si>
    <t>Mon Jun 15 14:18:27 PDT 2009</t>
  </si>
  <si>
    <t>skedasticity</t>
  </si>
  <si>
    <t xml:space="preserve">@idlewild_ OMG Regina Spektor presale starts on Wednesday!!!! I WANNA GO SO BAD </t>
  </si>
  <si>
    <t>Mon Jun 15 14:18:28 PDT 2009</t>
  </si>
  <si>
    <t>christinakawaii</t>
  </si>
  <si>
    <t xml:space="preserve">...but it never happened. </t>
  </si>
  <si>
    <t xml:space="preserve">Every part of my body feels like it's on fire. </t>
  </si>
  <si>
    <t xml:space="preserve">I'm starving. My sandwich and apple at lunch sure didn't fill me up. </t>
  </si>
  <si>
    <t>aleimaprince</t>
  </si>
  <si>
    <t xml:space="preserve">i want to see hannah bah! </t>
  </si>
  <si>
    <t>Mon Jun 15 14:18:29 PDT 2009</t>
  </si>
  <si>
    <t>gabicaprini</t>
  </si>
  <si>
    <t xml:space="preserve">@miguelstdancer SERIOUSLY? the world's lost </t>
  </si>
  <si>
    <t>Mon Jun 15 14:18:30 PDT 2009</t>
  </si>
  <si>
    <t>RobIgo</t>
  </si>
  <si>
    <t xml:space="preserve">@igoace I still didn't win </t>
  </si>
  <si>
    <t>Mon Jun 15 14:18:32 PDT 2009</t>
  </si>
  <si>
    <t>lenaurban</t>
  </si>
  <si>
    <t xml:space="preserve">@garytod well thats good. i miss yall man. </t>
  </si>
  <si>
    <t>m8b_</t>
  </si>
  <si>
    <t>@F_Kali There are more people, trying to get a good shot than people trying to help the wounded protester  #iranelection</t>
  </si>
  <si>
    <t>SJMWilson</t>
  </si>
  <si>
    <t xml:space="preserve">Procrastinating....again! Will never get this article written </t>
  </si>
  <si>
    <t>Mon Jun 15 14:18:33 PDT 2009</t>
  </si>
  <si>
    <t>andy17847</t>
  </si>
  <si>
    <t xml:space="preserve">Feeling molested by my doctor </t>
  </si>
  <si>
    <t>Mon Jun 15 14:18:34 PDT 2009</t>
  </si>
  <si>
    <t xml:space="preserve">@Girtsypants You're still not following me and my feelings are hurt. </t>
  </si>
  <si>
    <t>Mon Jun 15 14:18:35 PDT 2009</t>
  </si>
  <si>
    <t xml:space="preserve">good morning. nooooooooooooot </t>
  </si>
  <si>
    <t xml:space="preserve">@VeraCastillo AWW ON ANOTHER NOTE DID YALL HEAR ABT THAT DAYCARE IN MEX ALL THESE BABIES GOT BURNED ALIVE NO LOL </t>
  </si>
  <si>
    <t>Mon Jun 15 14:18:38 PDT 2009</t>
  </si>
  <si>
    <t xml:space="preserve">@effervesce pretty much sums me up also... </t>
  </si>
  <si>
    <t>Mon Jun 15 14:18:40 PDT 2009</t>
  </si>
  <si>
    <t>@trASHLEIGH  A hot little bitch, tho.</t>
  </si>
  <si>
    <t>Mon Jun 15 14:18:41 PDT 2009</t>
  </si>
  <si>
    <t xml:space="preserve">@qubicmx lol but right here....right now....because of data prices in canada......rogers sucks. and i just want it to be cheapr lol </t>
  </si>
  <si>
    <t>Unocave</t>
  </si>
  <si>
    <t xml:space="preserve">@MagpieOpus Hey Lizzy, hope you're okay, could you let your mum know that we're here fine but our phones aren't working. We tried to txt. </t>
  </si>
  <si>
    <t xml:space="preserve">@MR_ZZZ I want someeeeeeee </t>
  </si>
  <si>
    <t xml:space="preserve">@cutebutpsycho76 dude... </t>
  </si>
  <si>
    <t>Mon Jun 15 14:18:43 PDT 2009</t>
  </si>
  <si>
    <t xml:space="preserve">Damn, my unknown cause allergy has just kicked in. Sooo itchy </t>
  </si>
  <si>
    <t>Mon Jun 15 14:18:47 PDT 2009</t>
  </si>
  <si>
    <t xml:space="preserve">@JessiCaCa Sh*tI I just heard it from someone on here, do they say the reason?? </t>
  </si>
  <si>
    <t>Mon Jun 15 14:18:48 PDT 2009</t>
  </si>
  <si>
    <t>andreagl</t>
  </si>
  <si>
    <t xml:space="preserve">so the sky just opened up...no one was expecting that. and I'm wearing cloth shoes. </t>
  </si>
  <si>
    <t>FranSanstead</t>
  </si>
  <si>
    <t xml:space="preserve">First day of Kravis Arts is DONE. So far, awesomeness. Also I suck at silkscreening. </t>
  </si>
  <si>
    <t>Xtoxic_cupcakeX</t>
  </si>
  <si>
    <t>@bradradke i have to clean my room mom will not let me call right now and i got up a 3:20 im sorry  today has not been a good day...</t>
  </si>
  <si>
    <t>Mon Jun 15 14:18:49 PDT 2009</t>
  </si>
  <si>
    <t xml:space="preserve">My whole body is sore from fitness walking.  </t>
  </si>
  <si>
    <t>Mon Jun 15 14:18:50 PDT 2009</t>
  </si>
  <si>
    <t xml:space="preserve">Thats it, I am going to take a break. I got over 9000 erors </t>
  </si>
  <si>
    <t>polkadoddy</t>
  </si>
  <si>
    <t xml:space="preserve">No surprise that my cold is settling in my throat...probably will lose my voice by tomorrow </t>
  </si>
  <si>
    <t>Mon Jun 15 14:18:53 PDT 2009</t>
  </si>
  <si>
    <t xml:space="preserve">Lunch with the tersiguels and stacy was amazing!  Now at mica till midnite forgot my computer </t>
  </si>
  <si>
    <t>worst day ever          x</t>
  </si>
  <si>
    <t>Mersh</t>
  </si>
  <si>
    <t xml:space="preserve">@norafayerberg I take it you wont be there? </t>
  </si>
  <si>
    <t>Mon Jun 15 14:18:54 PDT 2009</t>
  </si>
  <si>
    <t>ryanang7</t>
  </si>
  <si>
    <t xml:space="preserve">Going to get my necklace fixed </t>
  </si>
  <si>
    <t>islandtex13</t>
  </si>
  <si>
    <t xml:space="preserve">Finished my English short story. Kind of bored. Going to practice piano now </t>
  </si>
  <si>
    <t xml:space="preserve">Gutted I missed the thunderstorm </t>
  </si>
  <si>
    <t>bolanderin</t>
  </si>
  <si>
    <t xml:space="preserve">Time to get ready for work.. Boo </t>
  </si>
  <si>
    <t>Mon Jun 15 14:18:55 PDT 2009</t>
  </si>
  <si>
    <t xml:space="preserve">Huzzah! I am finally at a computer. Uhm.... now what? I miss my computer. </t>
  </si>
  <si>
    <t>Mon Jun 15 14:18:56 PDT 2009</t>
  </si>
  <si>
    <t xml:space="preserve">@simply_scorpio your late honey she is going in 9 hours.. </t>
  </si>
  <si>
    <t>Mon Jun 15 14:18:57 PDT 2009</t>
  </si>
  <si>
    <t>KamiiiGroupie</t>
  </si>
  <si>
    <t xml:space="preserve">i feel so bad..i m losing my bestfriend? i hope no </t>
  </si>
  <si>
    <t>Mon Jun 15 14:18:59 PDT 2009</t>
  </si>
  <si>
    <t>jcrcrowe</t>
  </si>
  <si>
    <t xml:space="preserve">I am really upset as my grandmother is in the hospital having a stroke. Doctors say it has to play out that it is to late to stop it. </t>
  </si>
  <si>
    <t>wallacewallace</t>
  </si>
  <si>
    <t xml:space="preserve">The reality that I'm going to have to leave Las Vegas and all my new friends is giving me feelings akin to summer camp ending </t>
  </si>
  <si>
    <t xml:space="preserve">@iisabellakiim youuu look adorbs ;) I'm lying down too </t>
  </si>
  <si>
    <t>Mon Jun 15 14:19:01 PDT 2009</t>
  </si>
  <si>
    <t xml:space="preserve">Mm mama noodles ftw. I only have chicken flavored cup noodles. No sriracha in forever. </t>
  </si>
  <si>
    <t>SicknastyJaynie</t>
  </si>
  <si>
    <t xml:space="preserve">@Sicknastyjessie I don't now i must did something and idk what.. </t>
  </si>
  <si>
    <t>Mon Jun 15 14:19:02 PDT 2009</t>
  </si>
  <si>
    <t>BethHarte</t>
  </si>
  <si>
    <t xml:space="preserve">It is pouring here in NYC!! I don't have an umbrella or a cab... Have a feeling this is going to be a long night. </t>
  </si>
  <si>
    <t>Mon Jun 15 14:19:03 PDT 2009</t>
  </si>
  <si>
    <t xml:space="preserve">Grr i hate the dentist, the worst bit is the waiting room </t>
  </si>
  <si>
    <t>xEX3CUT1ONx</t>
  </si>
  <si>
    <t>It's dark already at 10pm in the middle of summer  I wanna move from the uk  http://twitpic.com/7hsqh</t>
  </si>
  <si>
    <t>Look how tiny he was!  Tiny little puppy.  http://twitpic.com/7hsqe</t>
  </si>
  <si>
    <t>TDizzle09</t>
  </si>
  <si>
    <t xml:space="preserve">has a chipped tooth </t>
  </si>
  <si>
    <t>Mon Jun 15 14:19:04 PDT 2009</t>
  </si>
  <si>
    <t xml:space="preserve">@AmyT96 awks.. </t>
  </si>
  <si>
    <t>zaireenbee</t>
  </si>
  <si>
    <t>@jihanhanis chikk, thanx for the ubattt. tidooo jer all the way. tak study punn  uwaaaaa. u cam dah banyak jerrr</t>
  </si>
  <si>
    <t>Mon Jun 15 14:19:06 PDT 2009</t>
  </si>
  <si>
    <t>jpmood</t>
  </si>
  <si>
    <t xml:space="preserve">Just got a royal flush, didn't get paid off though </t>
  </si>
  <si>
    <t>Mon Jun 15 14:19:08 PDT 2009</t>
  </si>
  <si>
    <t xml:space="preserve">@PRJunkie101 lol. just got off the train in Harlem. I was greeted by rain. I walked 8 blocks in it. </t>
  </si>
  <si>
    <t>Mon Jun 15 14:19:09 PDT 2009</t>
  </si>
  <si>
    <t>noapprehension</t>
  </si>
  <si>
    <t xml:space="preserve">with all this shit I have to pay for and get fixed....its going to take me forever to get my own place </t>
  </si>
  <si>
    <t>Mon Jun 15 14:19:10 PDT 2009</t>
  </si>
  <si>
    <t>Melnyczenko1987</t>
  </si>
  <si>
    <t xml:space="preserve">is taking his spanish test </t>
  </si>
  <si>
    <t>Mon Jun 15 14:19:11 PDT 2009</t>
  </si>
  <si>
    <t>alexmiller123</t>
  </si>
  <si>
    <t>Silly twitted says I can't follow myself  also I'm off farwell fx</t>
  </si>
  <si>
    <t>Mon Jun 15 14:19:12 PDT 2009</t>
  </si>
  <si>
    <t xml:space="preserve">I fucking hate my life... why do I always have health problems? Just left the doctors office because they handed me over to the hospital </t>
  </si>
  <si>
    <t xml:space="preserve">@JuicyJenBunnick it does indeed! Its gayyyyyyyyyy!!! lmao ugh 2 weeks of 6 day weeks! </t>
  </si>
  <si>
    <t>Mon Jun 15 14:19:16 PDT 2009</t>
  </si>
  <si>
    <t xml:space="preserve">twitters I WAS I SUCH A F'D UP MOOD BUT NOW THAT I HAVE FINISHED MY SECOND ASSIGNMENT I FEEL BETTER!! 3 TEST TO GO!!! </t>
  </si>
  <si>
    <t>Mon Jun 15 14:22:02 PDT 2009</t>
  </si>
  <si>
    <t xml:space="preserve">My mouth is hurting soo fucking bad! My jaws are so swollen, I guess I'll pop some more pills! Hope this shot kicks in ASAP </t>
  </si>
  <si>
    <t>@ainojonas yes I know I can't.  but I just can't get his picture out of my head and that sucks big time.</t>
  </si>
  <si>
    <t>Mon Jun 15 14:22:04 PDT 2009</t>
  </si>
  <si>
    <t xml:space="preserve">I hate public transit </t>
  </si>
  <si>
    <t xml:space="preserve">@Shazzchan shut your mouth. Im still gutted about missing it. </t>
  </si>
  <si>
    <t>Mon Jun 15 14:22:06 PDT 2009</t>
  </si>
  <si>
    <t>danimarins</t>
  </si>
  <si>
    <t xml:space="preserve">I wish you hold my hand, when I was upset </t>
  </si>
  <si>
    <t>Mon Jun 15 14:22:07 PDT 2009</t>
  </si>
  <si>
    <t>musicislife1993</t>
  </si>
  <si>
    <t xml:space="preserve">is really really sore </t>
  </si>
  <si>
    <t xml:space="preserve">Nixing biking/swimming for today. Davey doesn't feel well and no one else is free to join me. Swimming alone = no fun </t>
  </si>
  <si>
    <t xml:space="preserve">@Abstheoreo i know it's so sad. You didn't even have bob very long </t>
  </si>
  <si>
    <t>Mon Jun 15 14:22:09 PDT 2009</t>
  </si>
  <si>
    <t>@tara_belle Sorry to hear about grandpop.    I was in Miami.  The airspeed indicator was broken.  Continental fail 2 for 2 on that trip.</t>
  </si>
  <si>
    <t>Mon Jun 15 14:22:11 PDT 2009</t>
  </si>
  <si>
    <t>SJAnewbie</t>
  </si>
  <si>
    <t xml:space="preserve">for those of you wondering, I look stupid in a TUX, furthermore, I look worse then james bond </t>
  </si>
  <si>
    <t>Kennedy174</t>
  </si>
  <si>
    <t xml:space="preserve">Doesnt think he loves me the way i do him cause he doesnt show it anymore </t>
  </si>
  <si>
    <t>CarlaGEE</t>
  </si>
  <si>
    <t>@BethHarte  I feel you're pain, girl. Been there - done that - not fun!</t>
  </si>
  <si>
    <t>Mannu19423</t>
  </si>
  <si>
    <t xml:space="preserve">@_Edith_ aga mu vÃµileib on juba otsas </t>
  </si>
  <si>
    <t>Mon Jun 15 14:22:14 PDT 2009</t>
  </si>
  <si>
    <t>ket83</t>
  </si>
  <si>
    <t xml:space="preserve">Hope my best friend - xbenchyx appreciates me </t>
  </si>
  <si>
    <t>Mon Jun 15 14:22:15 PDT 2009</t>
  </si>
  <si>
    <t>courtie2</t>
  </si>
  <si>
    <t xml:space="preserve">Feelin like shyt today </t>
  </si>
  <si>
    <t>Mon Jun 15 14:22:17 PDT 2009</t>
  </si>
  <si>
    <t xml:space="preserve">@Le_Tiger it's damn Algebra  Found a sweetheart to help me! Bummer I didn't meet you and Gia at the Erotica </t>
  </si>
  <si>
    <t>Mon Jun 15 14:22:18 PDT 2009</t>
  </si>
  <si>
    <t xml:space="preserve">there is a moomin land in finland :o and ttobie said we can't go to it </t>
  </si>
  <si>
    <t>Mon Jun 15 14:22:19 PDT 2009</t>
  </si>
  <si>
    <t xml:space="preserve">@Yema Ouch. I would'a been their tonight most probably if it hadn't been for school </t>
  </si>
  <si>
    <t xml:space="preserve">@whittakerwoman It always the way with kids, you look forward to a bit of space, but you miss them. Mine are both away for Fathers' Day! </t>
  </si>
  <si>
    <t xml:space="preserve">@jillybug I have. No go. </t>
  </si>
  <si>
    <t>Mon Jun 15 14:22:20 PDT 2009</t>
  </si>
  <si>
    <t>orlala</t>
  </si>
  <si>
    <t>I miss my bubba  xoxo</t>
  </si>
  <si>
    <t>Mon Jun 15 14:22:21 PDT 2009</t>
  </si>
  <si>
    <t>luccabelli</t>
  </si>
  <si>
    <t xml:space="preserve">I wanna sleep but I need to study literature! AAAAAAH! </t>
  </si>
  <si>
    <t xml:space="preserve">@AriShaffir we couldn't find the GOOD goodies we only had schwaggity goodies, that &amp;amp; no time to wait until after the 9 show </t>
  </si>
  <si>
    <t>Mon Jun 15 14:22:22 PDT 2009</t>
  </si>
  <si>
    <t>inkybaptiste</t>
  </si>
  <si>
    <t xml:space="preserve">i caught a cold </t>
  </si>
  <si>
    <t>AnthonyMacNeil</t>
  </si>
  <si>
    <t xml:space="preserve">is working through 500 backlogged images </t>
  </si>
  <si>
    <t>Mon Jun 15 14:22:25 PDT 2009</t>
  </si>
  <si>
    <t>LucySummer_JBxo</t>
  </si>
  <si>
    <t xml:space="preserve">don't want JB to leave this country...then i won't feel close to them at all. </t>
  </si>
  <si>
    <t>Mon Jun 15 14:22:26 PDT 2009</t>
  </si>
  <si>
    <t xml:space="preserve">@CocoFangBeanz im sry! </t>
  </si>
  <si>
    <t xml:space="preserve">@Slipkn0tMagg0t i know! including Slipknot! </t>
  </si>
  <si>
    <t>Mon Jun 15 14:22:27 PDT 2009</t>
  </si>
  <si>
    <t>gracebruce</t>
  </si>
  <si>
    <t>Leave for China tomorrow 12 hour flight! Oh and no internet for the whole journey   i hope the laptop works whilst we're out there!</t>
  </si>
  <si>
    <t>Mon Jun 15 14:22:28 PDT 2009</t>
  </si>
  <si>
    <t>Barbi3dolly</t>
  </si>
  <si>
    <t xml:space="preserve">sometimes I wonder how life would be if me and my dad talked. if he was der in my everyday life. </t>
  </si>
  <si>
    <t>Mon Jun 15 14:22:29 PDT 2009</t>
  </si>
  <si>
    <t>@MsAmandaJoLynn yo I didn't see ur tweet till now  boo hoo</t>
  </si>
  <si>
    <t>JessieeDeLeon</t>
  </si>
  <si>
    <t>Not getting any better  bring on the solid foodsâ€¦ I think I'm ready :S</t>
  </si>
  <si>
    <t>Mon Jun 15 14:22:32 PDT 2009</t>
  </si>
  <si>
    <t xml:space="preserve">well....guess i got to get to ironing morgan's clothes that have been lying in her windowseat for ages </t>
  </si>
  <si>
    <t xml:space="preserve">@seekinspiration Omfg, no way! I feel so incredibly terrible now! </t>
  </si>
  <si>
    <t>Mon Jun 15 14:22:36 PDT 2009</t>
  </si>
  <si>
    <t>cynders65</t>
  </si>
  <si>
    <t xml:space="preserve">@MarkAlanLowry We can see you...we can't hear you!  </t>
  </si>
  <si>
    <t xml:space="preserve">@Jennybean_01 I do not. </t>
  </si>
  <si>
    <t>Mon Jun 15 14:22:40 PDT 2009</t>
  </si>
  <si>
    <t>stefanie_CWT</t>
  </si>
  <si>
    <t xml:space="preserve">So sad Figlio is closing in Sept! First restaurant I tried after moving to the TC, and have celebrated many occasions there in past 4 yrs </t>
  </si>
  <si>
    <t>Gstenseth</t>
  </si>
  <si>
    <t>This Iran situation has ruined my whole week  KEEP FIGHTING!!</t>
  </si>
  <si>
    <t>magicconch</t>
  </si>
  <si>
    <t xml:space="preserve">@molnica I knowww like nobody is even here. And I just became really drowsy all of a sudden </t>
  </si>
  <si>
    <t>Mon Jun 15 14:22:41 PDT 2009</t>
  </si>
  <si>
    <t xml:space="preserve">Too broke to order anything from the MAC F&amp;amp;F sale. Craaaaaap </t>
  </si>
  <si>
    <t>Mon Jun 15 14:22:42 PDT 2009</t>
  </si>
  <si>
    <t>@arjbarker loved the interview.Reading it makes me more bummed that I can't come see you in SF in July  Hopefully Ill find a way!</t>
  </si>
  <si>
    <t>Mon Jun 15 14:22:43 PDT 2009</t>
  </si>
  <si>
    <t>heeeellp meee  ahhhhh i dunno what i'm gonnaa do tomoz!</t>
  </si>
  <si>
    <t>Mon Jun 15 14:22:44 PDT 2009</t>
  </si>
  <si>
    <t xml:space="preserve">I hate horror movies, why is that what all the previews are for when I'm seeing a comedy </t>
  </si>
  <si>
    <t xml:space="preserve">@Skibble Oh no!!! That is really really sad </t>
  </si>
  <si>
    <t>Mon Jun 15 14:22:45 PDT 2009</t>
  </si>
  <si>
    <t xml:space="preserve">@Its_roXXX  I must get a tissue ! That's made me upset u leaving !! </t>
  </si>
  <si>
    <t>Mon Jun 15 14:22:46 PDT 2009</t>
  </si>
  <si>
    <t>LisaFlanagan</t>
  </si>
  <si>
    <t>Subject (me) leaves office. Cue thunderstorm. Subject gets drenched despite umbrella    http://twitpic.com/7ht32</t>
  </si>
  <si>
    <t>Mon Jun 15 14:22:51 PDT 2009</t>
  </si>
  <si>
    <t>bluelily17</t>
  </si>
  <si>
    <t xml:space="preserve">I wish I hadn't rolled my ankle when I fell this morning. </t>
  </si>
  <si>
    <t>Mon Jun 15 14:22:52 PDT 2009</t>
  </si>
  <si>
    <t>brittparsons</t>
  </si>
  <si>
    <t xml:space="preserve">Ohhh my... Tutoring with Jessica till nine... Hopefully it helps! </t>
  </si>
  <si>
    <t>Mon Jun 15 14:22:53 PDT 2009</t>
  </si>
  <si>
    <t>nez2</t>
  </si>
  <si>
    <t xml:space="preserve">umms i miss micheal and noah </t>
  </si>
  <si>
    <t>Mon Jun 15 14:22:55 PDT 2009</t>
  </si>
  <si>
    <t>JamWal1</t>
  </si>
  <si>
    <t>KatieBQ</t>
  </si>
  <si>
    <t xml:space="preserve">@GoalieDad37 Yeah that's going to make it quite the challenge... </t>
  </si>
  <si>
    <t>Mon Jun 15 14:22:56 PDT 2009</t>
  </si>
  <si>
    <t xml:space="preserve">@deanschick Thanks for that. I can only assume Seth thought I was criticizing her and I SO wasn't. I would never do anything to hurt her </t>
  </si>
  <si>
    <t>sarryberry</t>
  </si>
  <si>
    <t xml:space="preserve">tres tired, not ready to work </t>
  </si>
  <si>
    <t>KenyaWilliams</t>
  </si>
  <si>
    <t>@Blu_Smooth1  awww what happened</t>
  </si>
  <si>
    <t>Mon Jun 15 14:22:57 PDT 2009</t>
  </si>
  <si>
    <t xml:space="preserve">@DavidBlue I would love to go to Comicon. Can't </t>
  </si>
  <si>
    <t>Mon Jun 15 14:22:59 PDT 2009</t>
  </si>
  <si>
    <t xml:space="preserve">I want a graphics tablet so I can draw pretty pictures of rainbows </t>
  </si>
  <si>
    <t>Mon Jun 15 14:23:01 PDT 2009</t>
  </si>
  <si>
    <t xml:space="preserve">@richardcobbett I would be replaying it, but I am getting awful stuttering issues cropping up all the time </t>
  </si>
  <si>
    <t xml:space="preserve">@nicolalalalala i don't feel *that* sleepy but need to go lie in bed and think about sleeping, alarm goes off in just over 6 hours </t>
  </si>
  <si>
    <t>Mon Jun 15 14:23:05 PDT 2009</t>
  </si>
  <si>
    <t>@xoMAxo13 NOOO YOU CANT QUIT!!! THEN I CAN NEVER TALK TO YOU   AND U NEED TO BE CONSTANTLY UPDATED ABOUT MY LIFE.</t>
  </si>
  <si>
    <t>Mon Jun 15 14:23:06 PDT 2009</t>
  </si>
  <si>
    <t>jake_marshall</t>
  </si>
  <si>
    <t xml:space="preserve">My ears haven't popped since Friday </t>
  </si>
  <si>
    <t>Mon Jun 15 14:23:07 PDT 2009</t>
  </si>
  <si>
    <t>brandonskinner</t>
  </si>
  <si>
    <t xml:space="preserve">95 pounds of weight is too much for me to lift alone... I'm weak </t>
  </si>
  <si>
    <t>Mon Jun 15 14:23:08 PDT 2009</t>
  </si>
  <si>
    <t xml:space="preserve">its raining!!!!!!!!  </t>
  </si>
  <si>
    <t>@renanwho, aww.  i hardly go on buses anymore, except for band competitions.</t>
  </si>
  <si>
    <t>Mon Jun 15 14:23:09 PDT 2009</t>
  </si>
  <si>
    <t>erikaengle</t>
  </si>
  <si>
    <t xml:space="preserve">@scrivener My mom never unblocks her no. when she calls, so I wind up answering the blocked/pvt ones at home. Usu. OK, sometimes not. </t>
  </si>
  <si>
    <t>Mon Jun 15 14:23:11 PDT 2009</t>
  </si>
  <si>
    <t>jdubhxc</t>
  </si>
  <si>
    <t>I miss Laura  Can't wait till Friday!!!</t>
  </si>
  <si>
    <t>Mon Jun 15 14:23:12 PDT 2009</t>
  </si>
  <si>
    <t>LorrainePain</t>
  </si>
  <si>
    <t>so tired.. still got a achy head and heart  (it's 23:22 in germany) love ya &amp;lt;3</t>
  </si>
  <si>
    <t>alexsantinelli</t>
  </si>
  <si>
    <t xml:space="preserve">jet blue stinks..get me to boston already </t>
  </si>
  <si>
    <t>Mon Jun 15 14:23:13 PDT 2009</t>
  </si>
  <si>
    <t>Sanna_Swe</t>
  </si>
  <si>
    <t xml:space="preserve">@ShiftyChar I wish it was hot here, its fucking cold! And its summer. It have rain here for days now </t>
  </si>
  <si>
    <t xml:space="preserve">@_designprincess I was thinkin about cuttin the sides close and etchin designs into it. Now I dunno cause im seein too many ppl with it </t>
  </si>
  <si>
    <t>Mon Jun 15 14:23:14 PDT 2009</t>
  </si>
  <si>
    <t>hckybtch95</t>
  </si>
  <si>
    <t xml:space="preserve">Today before work all I wanted was a strawberry-banana smoothie.   Of course they were out of strawberries.  </t>
  </si>
  <si>
    <t>Mon Jun 15 14:23:16 PDT 2009</t>
  </si>
  <si>
    <t>mon3ym3l</t>
  </si>
  <si>
    <t xml:space="preserve">@Cuti32poppin yea I'm supposed 2 b. You got my damn chargers! </t>
  </si>
  <si>
    <t>Mon Jun 15 14:23:17 PDT 2009</t>
  </si>
  <si>
    <t xml:space="preserve">@Jstarrrrr ugh for real </t>
  </si>
  <si>
    <t>smoothlindy</t>
  </si>
  <si>
    <t>@SwinginSquirrel  im sad im away again.</t>
  </si>
  <si>
    <t>Mon Jun 15 14:23:18 PDT 2009</t>
  </si>
  <si>
    <t>kimdeberhard</t>
  </si>
  <si>
    <t xml:space="preserve">@gr0326 Not that I have seen.. </t>
  </si>
  <si>
    <t>Mon Jun 15 14:24:07 PDT 2009</t>
  </si>
  <si>
    <t>@Jeters i am very sorry.  i don't know anyone in seattle that could be of assistance to you.</t>
  </si>
  <si>
    <t>Mon Jun 15 14:24:08 PDT 2009</t>
  </si>
  <si>
    <t>Blogan1986</t>
  </si>
  <si>
    <t>My app for twitter isnt working, so internet only tweets.  ...We live to fight another day.</t>
  </si>
  <si>
    <t>nicolasinclair</t>
  </si>
  <si>
    <t>@mileycyrus hi miley!! sorry 2 b a pain but y no dates in scotland? my daughter tj is devastated  member ur scottish fans luv u 2</t>
  </si>
  <si>
    <t>Mon Jun 15 14:24:09 PDT 2009</t>
  </si>
  <si>
    <t xml:space="preserve">@isabelafreitas muuuuchas saudades thunder :/ you don't have time for me anymore </t>
  </si>
  <si>
    <t>Oh and my laptops keyboard will never work again, Apple store said water got to some important hardware  but it still works</t>
  </si>
  <si>
    <t>Mon Jun 15 14:24:10 PDT 2009</t>
  </si>
  <si>
    <t xml:space="preserve">@lusciouspandora Lol. omg, me too. with the feet. I saw a car yesterday with 4 &amp;quot;yes on 8&amp;quot; stickers and a jesus fish on it.  </t>
  </si>
  <si>
    <t>Karla_Alegria</t>
  </si>
  <si>
    <t>Mon Jun 15 14:24:11 PDT 2009</t>
  </si>
  <si>
    <t>Damn I didn't know they already tore out some of GVA.... I would have liked to photograph that  miss having an allendale office some days.</t>
  </si>
  <si>
    <t>Mon Jun 15 14:24:12 PDT 2009</t>
  </si>
  <si>
    <t>35,000 people in Memphis still don't have power. It's 90 degrees today.  *worried*</t>
  </si>
  <si>
    <t>Mon Jun 15 14:24:16 PDT 2009</t>
  </si>
  <si>
    <t>SmellsLikeaRat</t>
  </si>
  <si>
    <t>Construction worker's last day.  Better make a move soon...</t>
  </si>
  <si>
    <t xml:space="preserve">@coolkidstar08 i miss you too babylove  </t>
  </si>
  <si>
    <t>Mon Jun 15 14:24:18 PDT 2009</t>
  </si>
  <si>
    <t xml:space="preserve">@katewhinesalot thanks for letting me know that lol,lovely description.great thanks,nope nice and brown now.lots of running this week </t>
  </si>
  <si>
    <t>Mon Jun 15 14:24:19 PDT 2009</t>
  </si>
  <si>
    <t>Noambriner</t>
  </si>
  <si>
    <t xml:space="preserve">Twitter rape </t>
  </si>
  <si>
    <t>@jeangrae 3 minutes away with a bag on my head  FAIL.</t>
  </si>
  <si>
    <t xml:space="preserve">I'm sorry I haven't a clue was funny, but I still miss Humph </t>
  </si>
  <si>
    <t>Mon Jun 15 14:24:20 PDT 2009</t>
  </si>
  <si>
    <t xml:space="preserve">@Misspopov very, poor lady and baby mustn't have enjoyed good health to start with </t>
  </si>
  <si>
    <t>Mon Jun 15 14:24:21 PDT 2009</t>
  </si>
  <si>
    <t>ewwww its raining and gross out today  lame so don't wanna leave the house</t>
  </si>
  <si>
    <t>Mon Jun 15 14:24:22 PDT 2009</t>
  </si>
  <si>
    <t>mister_pickles</t>
  </si>
  <si>
    <t xml:space="preserve">allso makin planz to pee on @the_nerdery'z desk. i can haz luv? guess not </t>
  </si>
  <si>
    <t>Mon Jun 15 14:24:24 PDT 2009</t>
  </si>
  <si>
    <t xml:space="preserve">@tommcfly OOOOOOOOOMG, I'D GIVE MY LIFE TO SEE THIS! </t>
  </si>
  <si>
    <t>oracledba27</t>
  </si>
  <si>
    <t xml:space="preserve">Having fun creating indexes </t>
  </si>
  <si>
    <t>Mon Jun 15 14:24:26 PDT 2009</t>
  </si>
  <si>
    <t>rachelaustinNI</t>
  </si>
  <si>
    <t xml:space="preserve">sorry i missed the protest! i was asleep. </t>
  </si>
  <si>
    <t>Mon Jun 15 14:24:27 PDT 2009</t>
  </si>
  <si>
    <t xml:space="preserve">@FatDHauteBEE aqua lounge, but I can't I have work </t>
  </si>
  <si>
    <t>@PrettyNoahCyrus your super lucky. it was thunder and lightning heree  xx</t>
  </si>
  <si>
    <t>Mon Jun 15 14:24:28 PDT 2009</t>
  </si>
  <si>
    <t>@bluewillow29 9 days, 18 hours, 36 minutes.... ha. *ahem* stoopid data entry.  Hope you have a better evening!</t>
  </si>
  <si>
    <t>Mon Jun 15 14:24:29 PDT 2009</t>
  </si>
  <si>
    <t xml:space="preserve">UP MADE ME CRY </t>
  </si>
  <si>
    <t>Mon Jun 15 14:24:30 PDT 2009</t>
  </si>
  <si>
    <t>mizdez</t>
  </si>
  <si>
    <t>@elle_42 YouTube is blocked @ work  I'll watch it when I get home though!</t>
  </si>
  <si>
    <t>Mon Jun 15 14:24:31 PDT 2009</t>
  </si>
  <si>
    <t xml:space="preserve">@GabrielaElena i'm tweeting as i think of them. I'm having trouble remembering some good old quotes </t>
  </si>
  <si>
    <t>Mon Jun 15 14:24:35 PDT 2009</t>
  </si>
  <si>
    <t>BetaFlame</t>
  </si>
  <si>
    <t>@Chorazin I'm just now figuring out that you're shutting down the EARF cast.  *sniffle*</t>
  </si>
  <si>
    <t>Mon Jun 15 14:24:36 PDT 2009</t>
  </si>
  <si>
    <t>SexiiBossLadii</t>
  </si>
  <si>
    <t xml:space="preserve">wtf am i suppose 2 do now?? </t>
  </si>
  <si>
    <t>Mon Jun 15 14:24:37 PDT 2009</t>
  </si>
  <si>
    <t xml:space="preserve">@sachaleee I KNOW! IM SO SAD I WONT BE ABLE TO SING HOTEL ROOM WITH YOUUU </t>
  </si>
  <si>
    <t>Mon Jun 15 14:24:38 PDT 2009</t>
  </si>
  <si>
    <t xml:space="preserve">Justin update. Well, they don't know. We are keeping him home for a few days and watching him. He's missing finals. </t>
  </si>
  <si>
    <t>Mon Jun 15 14:24:40 PDT 2009</t>
  </si>
  <si>
    <t xml:space="preserve">@LukalvsEmwet We have to! Let me know when, I have too many tabs up on Firefox and end up missing loads! </t>
  </si>
  <si>
    <t>Mon Jun 15 14:24:41 PDT 2009</t>
  </si>
  <si>
    <t xml:space="preserve">Hearing about sexual abuse cases in my sexuality class 2day - extra depressing class </t>
  </si>
  <si>
    <t>Mon Jun 15 14:24:42 PDT 2009</t>
  </si>
  <si>
    <t xml:space="preserve">Lame. misanthropy.com is taken by a domain squatter </t>
  </si>
  <si>
    <t xml:space="preserve">@Crystylepoppin what was funny lil sis ? Btw miss u sooooo much </t>
  </si>
  <si>
    <t>Mon Jun 15 14:24:43 PDT 2009</t>
  </si>
  <si>
    <t xml:space="preserve">@loving_my_DEW  How is the summer one already booked?  I was hoping for more time to save up. </t>
  </si>
  <si>
    <t>Mon Jun 15 14:24:45 PDT 2009</t>
  </si>
  <si>
    <t xml:space="preserve">@xstex aww i always miss the good parts on BB </t>
  </si>
  <si>
    <t xml:space="preserve">@dirtbagdiaries I really liked what she had to say about mom's claiming their fair share of play time ... too many of us don't! </t>
  </si>
  <si>
    <t>Mon Jun 15 14:24:46 PDT 2009</t>
  </si>
  <si>
    <t xml:space="preserve">@katamariofcats But don't you care about the environment??? Sorry bad stuff is happening </t>
  </si>
  <si>
    <t>Mon Jun 15 14:24:47 PDT 2009</t>
  </si>
  <si>
    <t>kimberlaii</t>
  </si>
  <si>
    <t>examms  and history project</t>
  </si>
  <si>
    <t>Metoid</t>
  </si>
  <si>
    <t xml:space="preserve">OK, so I got layout changes down pat - now to think of something to say........... .....hmmm...........always clam up under pressure </t>
  </si>
  <si>
    <t>Mon Jun 15 14:24:49 PDT 2009</t>
  </si>
  <si>
    <t>hyperxchic</t>
  </si>
  <si>
    <t xml:space="preserve">graduation ugh!!!! i am all the way in the back </t>
  </si>
  <si>
    <t>Mon Jun 15 14:24:50 PDT 2009</t>
  </si>
  <si>
    <t>Just_ListenX</t>
  </si>
  <si>
    <t xml:space="preserve">schoool tomorrow.  Really CBA with it atm .   In a really crapy mood .  i Feel ILL.... </t>
  </si>
  <si>
    <t>Mon Jun 15 14:24:51 PDT 2009</t>
  </si>
  <si>
    <t>Second abnormal pap test  Have to see a specialist!</t>
  </si>
  <si>
    <t>Mon Jun 15 14:24:52 PDT 2009</t>
  </si>
  <si>
    <t>MissMacAttack</t>
  </si>
  <si>
    <t xml:space="preserve">I think I've got the definitions down for the test today in class, now to studying the actual lecture info </t>
  </si>
  <si>
    <t>JBabiiie</t>
  </si>
  <si>
    <t xml:space="preserve">someone needs to just take me to go watch &amp;quot;the hangover&amp;quot; damiit everyone and their moms has seen it but me </t>
  </si>
  <si>
    <t>Mon Jun 15 14:24:56 PDT 2009</t>
  </si>
  <si>
    <t>This is the most I could find on the availability of a #pre emulator: http://sn.im/k6n1v    #webos</t>
  </si>
  <si>
    <t>Mon Jun 15 14:24:57 PDT 2009</t>
  </si>
  <si>
    <t xml:space="preserve">Sad this freak storm is stopping me from seeing BFN: Best Friend Nicole </t>
  </si>
  <si>
    <t xml:space="preserve">@lemonader I thought you would. its 400 bones though </t>
  </si>
  <si>
    <t>Mon Jun 15 14:24:59 PDT 2009</t>
  </si>
  <si>
    <t xml:space="preserve">@tommcfly i wish i could have been there </t>
  </si>
  <si>
    <t xml:space="preserve"> no more plans...uh make new ones?</t>
  </si>
  <si>
    <t>Mon Jun 15 14:25:00 PDT 2009</t>
  </si>
  <si>
    <t>MariahGem</t>
  </si>
  <si>
    <t>@KarlaSugar For me it's always the middle fingers that chip first.   Poo</t>
  </si>
  <si>
    <t>Mon Jun 15 14:25:01 PDT 2009</t>
  </si>
  <si>
    <t>RylinPhotog</t>
  </si>
  <si>
    <t xml:space="preserve">@rachaelearl  Me </t>
  </si>
  <si>
    <t>LaurieCoRe</t>
  </si>
  <si>
    <t xml:space="preserve">my car is dead... </t>
  </si>
  <si>
    <t>Mon Jun 15 14:25:02 PDT 2009</t>
  </si>
  <si>
    <t>loulou94</t>
  </si>
  <si>
    <t xml:space="preserve">ugh!!! p.e FIRST thing in the morning!  boring english and the bad science! </t>
  </si>
  <si>
    <t xml:space="preserve">@NKOTB_myangels why are you laughing at me? </t>
  </si>
  <si>
    <t>Mon Jun 15 14:25:03 PDT 2009</t>
  </si>
  <si>
    <t>gab_ree_ell</t>
  </si>
  <si>
    <t>@kevinweeks oh  I'm at my grandparents so I couldn't anyways.</t>
  </si>
  <si>
    <t>Mon Jun 15 14:25:05 PDT 2009</t>
  </si>
  <si>
    <t>LaurenIbbett</t>
  </si>
  <si>
    <t>@tommcfly awww, wish I was there  must have been epic</t>
  </si>
  <si>
    <t>Mon Jun 15 14:25:09 PDT 2009</t>
  </si>
  <si>
    <t>cupcake79</t>
  </si>
  <si>
    <t>on my way to my training session  god help me</t>
  </si>
  <si>
    <t>pmc35</t>
  </si>
  <si>
    <t xml:space="preserve">OMG! I have never seen such awful traffic ! I have been sitting on the 270 for 36 minutes and I only needed to go 2 miles </t>
  </si>
  <si>
    <t xml:space="preserve">I tried to make iced tea like my MIL but it didn't work out lol It tastes good....just not the same! </t>
  </si>
  <si>
    <t>Mon Jun 15 14:25:11 PDT 2009</t>
  </si>
  <si>
    <t>spijkienlso</t>
  </si>
  <si>
    <t>long time ago since my last tweet  i just was so busy that I totally forgot. Anyway, need to figure out twitter again. ;)</t>
  </si>
  <si>
    <t>Mon Jun 15 14:25:13 PDT 2009</t>
  </si>
  <si>
    <t>mmm okay Im up, semi awake and ready for a full day of studying for my exam tomorrow  Hope I make the most of it...</t>
  </si>
  <si>
    <t>Bethanlouisehol</t>
  </si>
  <si>
    <t>i am soooo tired, and fed up  cant wait to go to poland in 3 three then to turkey 2 week after poland, i need to get away!!!!!</t>
  </si>
  <si>
    <t xml:space="preserve">@tomlowth 1 room half done. I hate skirting boards and ceilings so much it gives me energy! </t>
  </si>
  <si>
    <t>Mon Jun 15 14:25:16 PDT 2009</t>
  </si>
  <si>
    <t xml:space="preserve">@MDotKarter Come get me so I can go too! I'm so not gym motivated right now </t>
  </si>
  <si>
    <t xml:space="preserve">Shit! The damn bad word robot caught me </t>
  </si>
  <si>
    <t>@boners it's not up to them  &amp;quot;Unfortunately the timing is not within our control as our provider needs to perform these network upgrades.&amp;quot;</t>
  </si>
  <si>
    <t>gogreen1645</t>
  </si>
  <si>
    <t xml:space="preserve">at the beach. i kinda feel like hannah is mad at me and that she might be ignoring me </t>
  </si>
  <si>
    <t>Mon Jun 15 14:25:17 PDT 2009</t>
  </si>
  <si>
    <t xml:space="preserve">sitting on my bed bored ..blah .. still dont have my phone </t>
  </si>
  <si>
    <t>angersch</t>
  </si>
  <si>
    <t>@Lizinhollywood What patience? 8) And BTW we Europeans still aren't able to watch your First Time Driving  Can't you upload it on youtube?</t>
  </si>
  <si>
    <t>Mon Jun 15 14:25:18 PDT 2009</t>
  </si>
  <si>
    <t>@Melissaaaaa_ I know!  Waaaa!!! :L Nevermind! We are still going to see them! xxxxx</t>
  </si>
  <si>
    <t xml:space="preserve">@tommcfly EWWWWWW! jonas brothers sucks, please dont do that more times </t>
  </si>
  <si>
    <t xml:space="preserve">@Priestly_B I cant DM you if you're not following me </t>
  </si>
  <si>
    <t>Mon Jun 15 14:25:20 PDT 2009</t>
  </si>
  <si>
    <t>@tommcfly sad sad sad face  i missed it</t>
  </si>
  <si>
    <t>Mon Jun 15 14:25:24 PDT 2009</t>
  </si>
  <si>
    <t xml:space="preserve">@hjkuzcotopia do you need me to check the FTP? I'm sorry I'm not more on the ball with that lately </t>
  </si>
  <si>
    <t>capng</t>
  </si>
  <si>
    <t xml:space="preserve">hasn't heard from the job. I don't think I got it. </t>
  </si>
  <si>
    <t>Mon Jun 15 14:28:32 PDT 2009</t>
  </si>
  <si>
    <t>Nope but i wish a could help   HCIBTHWDFM?</t>
  </si>
  <si>
    <t>Mon Jun 15 14:28:35 PDT 2009</t>
  </si>
  <si>
    <t xml:space="preserve">Long(short in reality) day. Im glad Philipe let me go home early. Im so fricken tired. Six days in a row </t>
  </si>
  <si>
    <t>Mon Jun 15 14:28:36 PDT 2009</t>
  </si>
  <si>
    <t>PlotDevice_K</t>
  </si>
  <si>
    <t>definately grounded... not from the outside world tho, just Sora and Riku  thank god for internet</t>
  </si>
  <si>
    <t>Mon Jun 15 14:28:38 PDT 2009</t>
  </si>
  <si>
    <t>wildirishgirl</t>
  </si>
  <si>
    <t xml:space="preserve">@JODell_the3rd Thanks for the #followfriday, sorry it's late not a lot of internet access on the island... plus I forgot my computer </t>
  </si>
  <si>
    <t>Timeng192</t>
  </si>
  <si>
    <t xml:space="preserve">@SuZqZ10 now I can follow you on twitter. Still not happy about you leaving facebook! </t>
  </si>
  <si>
    <t>Mon Jun 15 14:28:40 PDT 2009</t>
  </si>
  <si>
    <t>kbrock</t>
  </si>
  <si>
    <t>@jseifer recording in the shower sounds great. Maybe the next door will be amplified too  Remember to turn shower off</t>
  </si>
  <si>
    <t>LaurenBurke69</t>
  </si>
  <si>
    <t xml:space="preserve">Urgh fuckin hate guys </t>
  </si>
  <si>
    <t>xtase</t>
  </si>
  <si>
    <t>Back in Belgium!  I could get used of Dalmatia! #fb</t>
  </si>
  <si>
    <t xml:space="preserve">@SmileAmber haha! Atleast you're with one of your besties....im all alone </t>
  </si>
  <si>
    <t>Mon Jun 15 14:28:41 PDT 2009</t>
  </si>
  <si>
    <t>Ijkc</t>
  </si>
  <si>
    <t xml:space="preserve">what is this, monsoon-season in brooklyn?  would someone PLEASE make it stop?!  </t>
  </si>
  <si>
    <t>onetreehillfan</t>
  </si>
  <si>
    <t xml:space="preserve">@Siobhan_Vamp course we can be best friends haha!! Tweet buddies!! But I live in Birmingham </t>
  </si>
  <si>
    <t>Jamie_Saunders</t>
  </si>
  <si>
    <t xml:space="preserve">wants it to be thursday </t>
  </si>
  <si>
    <t xml:space="preserve">@Skibble no not by the sounds of it, how must poor hubby/partner b feeling, presuming there is 1 </t>
  </si>
  <si>
    <t>Mon Jun 15 14:28:42 PDT 2009</t>
  </si>
  <si>
    <t xml:space="preserve">wireless not working </t>
  </si>
  <si>
    <t>Mon Jun 15 14:28:44 PDT 2009</t>
  </si>
  <si>
    <t xml:space="preserve">Still at work working a double so I know exactly how @breasy905 feels </t>
  </si>
  <si>
    <t>Mon Jun 15 14:28:47 PDT 2009</t>
  </si>
  <si>
    <t>RJ_ALPHAdog</t>
  </si>
  <si>
    <t xml:space="preserve">still not won #squarespace </t>
  </si>
  <si>
    <t>Mon Jun 15 14:28:48 PDT 2009</t>
  </si>
  <si>
    <t>tictac1215</t>
  </si>
  <si>
    <t xml:space="preserve">@TitanTV i lost all my customized channels after the change! took me a whole day to set it up </t>
  </si>
  <si>
    <t>Mon Jun 15 14:28:49 PDT 2009</t>
  </si>
  <si>
    <t xml:space="preserve">cannot find my bank card... </t>
  </si>
  <si>
    <t>Mon Jun 15 14:28:50 PDT 2009</t>
  </si>
  <si>
    <t>samota</t>
  </si>
  <si>
    <t>So stressed  http://myloc.me/3X8v</t>
  </si>
  <si>
    <t xml:space="preserve">I forgot what it feels like to throw on some kicks! Unfortunatly the weather is what's forcing me to have to remember </t>
  </si>
  <si>
    <t>Mon Jun 15 14:28:51 PDT 2009</t>
  </si>
  <si>
    <t xml:space="preserve">Fixing the computer is a bit iffy today. Danm  for failing Hard drives. </t>
  </si>
  <si>
    <t>Mon Jun 15 14:28:52 PDT 2009</t>
  </si>
  <si>
    <t>i wanna walk to the park.  someone come with meeee! || Kawaii as fuckk---&amp;gt;  &amp;lt;3 http://bit.ly/135Zjr &amp;lt;3 :3</t>
  </si>
  <si>
    <t>Mon Jun 15 14:28:54 PDT 2009</t>
  </si>
  <si>
    <t>mandaparisa</t>
  </si>
  <si>
    <t>@tdriser im so jealous --- ive been trying to get a sunburn all summer break, but its not happening  sunburns suck but they lead to tans!</t>
  </si>
  <si>
    <t>Mon Jun 15 14:28:56 PDT 2009</t>
  </si>
  <si>
    <t>Sammi_Farber</t>
  </si>
  <si>
    <t xml:space="preserve">Sooooo tired...feel a cold coming onnn </t>
  </si>
  <si>
    <t>Brittuh_knee</t>
  </si>
  <si>
    <t xml:space="preserve">Physically, emotionally, and financially drained. </t>
  </si>
  <si>
    <t>Mon Jun 15 14:28:57 PDT 2009</t>
  </si>
  <si>
    <t xml:space="preserve">why must i always eff up my ankle at the most inconvenient times?? sadface </t>
  </si>
  <si>
    <t xml:space="preserve">@teamkryss 18yr.. And i'm just 16 </t>
  </si>
  <si>
    <t>Mon Jun 15 14:28:59 PDT 2009</t>
  </si>
  <si>
    <t>NicoleVan1</t>
  </si>
  <si>
    <t xml:space="preserve">I still have to catch up </t>
  </si>
  <si>
    <t>Mon Jun 15 14:29:00 PDT 2009</t>
  </si>
  <si>
    <t xml:space="preserve">get the fuck out of my fandom, bitches </t>
  </si>
  <si>
    <t>Mon Jun 15 14:29:01 PDT 2009</t>
  </si>
  <si>
    <t xml:space="preserve">@frisky_filly01 he he well I hope so mum says I won't be back but I donno </t>
  </si>
  <si>
    <t>Mon Jun 15 14:29:02 PDT 2009</t>
  </si>
  <si>
    <t xml:space="preserve">i hate that ive gotten no sleep this weekend and i just got back less than an hr ago from jersey and i have to work.....no fun </t>
  </si>
  <si>
    <t>@nynabl I'm on Sam's myspace listening right now... no idea @ blip  sorry!</t>
  </si>
  <si>
    <t>Mon Jun 15 14:29:04 PDT 2009</t>
  </si>
  <si>
    <t xml:space="preserve">@WandaMoosejaw I'm not least I don't think so lol My body woke me up Didn't fall asleep 'til after 6 Damn David- that was what kept me up </t>
  </si>
  <si>
    <t xml:space="preserve">McFly and Jonas Brothers? Noooooooooooooooooooo </t>
  </si>
  <si>
    <t>LovableEmilie22</t>
  </si>
  <si>
    <t xml:space="preserve">homework sucks balls </t>
  </si>
  <si>
    <t>Mon Jun 15 14:29:07 PDT 2009</t>
  </si>
  <si>
    <t xml:space="preserve">omg. do not watch the boy in the striped pyjamas if you cant handle crying. lol :L i cant stop crying </t>
  </si>
  <si>
    <t>@DanaDigital @odderie this is the weather that makes my apt leak  #nycapartments</t>
  </si>
  <si>
    <t>Mon Jun 15 14:29:09 PDT 2009</t>
  </si>
  <si>
    <t>Corpus is beautiful! And haunted   http://twitpic.com/7htn1</t>
  </si>
  <si>
    <t>Mon Jun 15 14:29:11 PDT 2009</t>
  </si>
  <si>
    <t>HOLY SHIT!!!!!!  subways jalapenos are effin HOT!!!!!    My nose is running and im sweating!  i think i burned a hole in my tongue!  :'(</t>
  </si>
  <si>
    <t>r0b0t_gRL</t>
  </si>
  <si>
    <t>this makes me so sad   i think they have the best web profiles out there and ow they won't work for meeeeeeee!*sob*</t>
  </si>
  <si>
    <t>Mon Jun 15 14:29:12 PDT 2009</t>
  </si>
  <si>
    <t>Thinking of chris!     I'm sad. I miss you so much!</t>
  </si>
  <si>
    <t>Mon Jun 15 14:29:13 PDT 2009</t>
  </si>
  <si>
    <t xml:space="preserve">@amoslee would love to know when you'll be back in hotlanta. Can't believe I missed you at variety playhouse. </t>
  </si>
  <si>
    <t>skate2ice</t>
  </si>
  <si>
    <t xml:space="preserve">@Bahram81 A hero of the revolution!  Poor girl! </t>
  </si>
  <si>
    <t>JesMurph</t>
  </si>
  <si>
    <t xml:space="preserve">Just saw the saddest decal on a car. 'if your drunk and driving get off the road i dont want to bury another son.' </t>
  </si>
  <si>
    <t xml:space="preserve">@DAniellababiex3 but u know if u come now yur gonna be waitinq in the rain </t>
  </si>
  <si>
    <t>Mon Jun 15 14:29:19 PDT 2009</t>
  </si>
  <si>
    <t>I really miss my other son toooo   BOFUFYAS......</t>
  </si>
  <si>
    <t>Mon Jun 15 14:29:20 PDT 2009</t>
  </si>
  <si>
    <t>RowinnDinosaur</t>
  </si>
  <si>
    <t xml:space="preserve">@ in&amp;amp;out getting a 4x4 with grilled onions because i hate regular onions and because all I had for breakpast was a protein shake </t>
  </si>
  <si>
    <t xml:space="preserve">@tylermahurin aw dude! that sucks! </t>
  </si>
  <si>
    <t>I don't like BB. They're all so mean to each other, its like school yard bullying  Me not likey</t>
  </si>
  <si>
    <t>Mon Jun 15 14:29:22 PDT 2009</t>
  </si>
  <si>
    <t>pdepaula</t>
  </si>
  <si>
    <t xml:space="preserve">@tommcfly some McFly fans hated it </t>
  </si>
  <si>
    <t>Mon Jun 15 14:29:23 PDT 2009</t>
  </si>
  <si>
    <t>Mon Jun 15 14:29:24 PDT 2009</t>
  </si>
  <si>
    <t xml:space="preserve">I try to be productive during the first 30 before work starts, I usually end up on here doing nothing productive </t>
  </si>
  <si>
    <t>Mon Jun 15 14:29:26 PDT 2009</t>
  </si>
  <si>
    <t>Kir_spitz</t>
  </si>
  <si>
    <t>@asevsz i fell asleep watching true blood  what happen at the end?? @hales_ im down to go to sb soon! girls weekend?!</t>
  </si>
  <si>
    <t>Mon Jun 15 14:29:28 PDT 2009</t>
  </si>
  <si>
    <t>HollywoodHearts</t>
  </si>
  <si>
    <t xml:space="preserve">@kurstynanne Awesome so far! Got as week of color camp starting next sunday though </t>
  </si>
  <si>
    <t>Jamieclapton</t>
  </si>
  <si>
    <t xml:space="preserve">is bout to get on train </t>
  </si>
  <si>
    <t>Mon Jun 15 14:29:29 PDT 2009</t>
  </si>
  <si>
    <t>trying to call my mom....nobody home  I need to talk.........</t>
  </si>
  <si>
    <t>Mon Jun 15 14:29:30 PDT 2009</t>
  </si>
  <si>
    <t>mjdilla</t>
  </si>
  <si>
    <t xml:space="preserve">Wished he had gone to San Francisco today with Friends.... oh well...  </t>
  </si>
  <si>
    <t>Mon Jun 15 14:29:32 PDT 2009</t>
  </si>
  <si>
    <t>As much as Halfwit irritates me, playing hide &amp;amp; seek then leaving him hidden is just bullying...  #BB10</t>
  </si>
  <si>
    <t xml:space="preserve">@Twitter_ME_This I found your bat signal the other day but you haven't replied to my emailed questions.  U don't like me? </t>
  </si>
  <si>
    <t>Mon Jun 15 14:29:33 PDT 2009</t>
  </si>
  <si>
    <t>JWaviest</t>
  </si>
  <si>
    <t>Mon Jun 15 14:29:35 PDT 2009</t>
  </si>
  <si>
    <t>sarabananna</t>
  </si>
  <si>
    <t>@cupcake6 I know! Joeys family is gonna leave on the 19 th  she's just taking her time</t>
  </si>
  <si>
    <t>@NightmareNY Aww that sucks man  If I wasn't busy, I would def go to Dunkirk but I'm with my cousins right now...</t>
  </si>
  <si>
    <t>justinewoo</t>
  </si>
  <si>
    <t>New study finds arts instruction in USA schools lags. I think HK is worse  http://www.nytimes.com/2009/06/16/education/16scores.html</t>
  </si>
  <si>
    <t>Mon Jun 15 14:29:34 PDT 2009</t>
  </si>
  <si>
    <t>thatdamnlady</t>
  </si>
  <si>
    <t xml:space="preserve">My birthmark is gone. Along with some flesh. The dr didn't like it at all. </t>
  </si>
  <si>
    <t xml:space="preserve">I burnt my shoulders at the beach </t>
  </si>
  <si>
    <t xml:space="preserve">Drinking ginger tea. Tummy still not playing nice. </t>
  </si>
  <si>
    <t>Mon Jun 15 14:29:36 PDT 2009</t>
  </si>
  <si>
    <t xml:space="preserve">aww i love halfwit </t>
  </si>
  <si>
    <t>Mon Jun 15 14:29:37 PDT 2009</t>
  </si>
  <si>
    <t>katbadar</t>
  </si>
  <si>
    <t>Joswa Aquiler, I know you get my tweets on your phone. I don't have your number  Text me asaaaaap!</t>
  </si>
  <si>
    <t>Mon Jun 15 14:32:35 PDT 2009</t>
  </si>
  <si>
    <t>claytovich</t>
  </si>
  <si>
    <t>#iremember when riots were more than just random vandalism they were lots of thefts with street resell.  i miss the old days. RODNEY KING!</t>
  </si>
  <si>
    <t>00joe00</t>
  </si>
  <si>
    <t xml:space="preserve">trying to work out how to add people by email , because only got one follwer lol </t>
  </si>
  <si>
    <t xml:space="preserve">There's a spider spinning its web right on the window. I predict a bird will bang into it again... </t>
  </si>
  <si>
    <t>Mon Jun 15 14:32:36 PDT 2009</t>
  </si>
  <si>
    <t>arielsunshine</t>
  </si>
  <si>
    <t xml:space="preserve"> why man?</t>
  </si>
  <si>
    <t>Kangarookiller</t>
  </si>
  <si>
    <t>@Tiffster_ oo fuuuck. yeah it's gone  i think they sell 'em at  walmart though? haha</t>
  </si>
  <si>
    <t>Mon Jun 15 14:32:38 PDT 2009</t>
  </si>
  <si>
    <t xml:space="preserve">Just had near miss with iTouch....and Radox </t>
  </si>
  <si>
    <t>Mon Jun 15 14:32:41 PDT 2009</t>
  </si>
  <si>
    <t xml:space="preserve">I miss my nisha already! 4 more days </t>
  </si>
  <si>
    <t>Mon Jun 15 14:32:42 PDT 2009</t>
  </si>
  <si>
    <t>@Haniie yeaaaah  xxx</t>
  </si>
  <si>
    <t>Mon Jun 15 14:32:45 PDT 2009</t>
  </si>
  <si>
    <t>efikasi</t>
  </si>
  <si>
    <t xml:space="preserve">Away to bed. In a terrible mood, which will undoubtedly be even worse tomorrow. Fuck sake  </t>
  </si>
  <si>
    <t>Mon Jun 15 14:32:48 PDT 2009</t>
  </si>
  <si>
    <t>sarahxx7</t>
  </si>
  <si>
    <t xml:space="preserve">@XDTaylorkillsXD ugggg my shoulder hurtssssss. I neeed a hug </t>
  </si>
  <si>
    <t xml:space="preserve">its just not the same </t>
  </si>
  <si>
    <t xml:space="preserve">studying is not working out. </t>
  </si>
  <si>
    <t>Mon Jun 15 14:32:51 PDT 2009</t>
  </si>
  <si>
    <t>feesh0r</t>
  </si>
  <si>
    <t xml:space="preserve">@CraigMasson Songs like this make me miss P-Rock on Sky </t>
  </si>
  <si>
    <t>JasBrick</t>
  </si>
  <si>
    <t xml:space="preserve">@TheThorHammer my cunning plan to combine work and lego screwed up! Not going now </t>
  </si>
  <si>
    <t>Mon Jun 15 14:32:52 PDT 2009</t>
  </si>
  <si>
    <t xml:space="preserve">Still really sick , should be stayin home in bed but I can't </t>
  </si>
  <si>
    <t>@bronx33 seen what? No  What happened???</t>
  </si>
  <si>
    <t>Mon Jun 15 14:32:55 PDT 2009</t>
  </si>
  <si>
    <t xml:space="preserve">i hate films where gary sinise plays the bad guy </t>
  </si>
  <si>
    <t>Mon Jun 15 14:32:57 PDT 2009</t>
  </si>
  <si>
    <t>smileyj68</t>
  </si>
  <si>
    <t xml:space="preserve">@danrlewis Somewhere in this is an interesting debate on activism platforms and mobilization. Wish I had time to follow it through </t>
  </si>
  <si>
    <t>ClareWilson_x</t>
  </si>
  <si>
    <t>AHh omg mcfly and jonas in the one show :O what a night that would have been  gutted i didnt go :O</t>
  </si>
  <si>
    <t>Mon Jun 15 14:32:59 PDT 2009</t>
  </si>
  <si>
    <t xml:space="preserve">ahhhhhhhhh. i'm going insane. seriously. </t>
  </si>
  <si>
    <t>Mon Jun 15 14:33:00 PDT 2009</t>
  </si>
  <si>
    <t xml:space="preserve">@KitaF I never recieved them so u don't know </t>
  </si>
  <si>
    <t>stephmerks</t>
  </si>
  <si>
    <t xml:space="preserve">@FoxyRady the sad part is im not trying to make a fat face.... that is just how i look naturally. way to make me feel like shit Jackie </t>
  </si>
  <si>
    <t>Mon Jun 15 14:33:02 PDT 2009</t>
  </si>
  <si>
    <t>miinelima</t>
  </si>
  <si>
    <t>@tommcfly OMG! Really? Can't believe i didn't saw that.  That must've been great... I hope that someone put a video on youtube soon!</t>
  </si>
  <si>
    <t xml:space="preserve">@_emmajane_ haha i might just leave the heavy drinking till the night! even though i get the worst hangovers </t>
  </si>
  <si>
    <t xml:space="preserve">Ok. So my computer just froze and I didn't save what I was making.. </t>
  </si>
  <si>
    <t>Mon Jun 15 14:33:04 PDT 2009</t>
  </si>
  <si>
    <t>neverett618</t>
  </si>
  <si>
    <t xml:space="preserve">The restaurant flooded loosing all information in computer and external backups.... AHHHH!!!!!!     </t>
  </si>
  <si>
    <t>Mon Jun 15 14:33:06 PDT 2009</t>
  </si>
  <si>
    <t xml:space="preserve">About to head home after a long day at the clinic and hospital and hanging out with the big sister...soooooo tired </t>
  </si>
  <si>
    <t>@PsycheTorres    what's wrong?</t>
  </si>
  <si>
    <t>Mon Jun 15 14:33:07 PDT 2009</t>
  </si>
  <si>
    <t xml:space="preserve">UGH. LVATT. WHY WON'T YOU BE IN MY HANDS SOON ENOUGH. </t>
  </si>
  <si>
    <t>SierrarreiS</t>
  </si>
  <si>
    <t xml:space="preserve">No more thunderstorm  Watching Wild N' Out. Nick Cannon is sooo hot! </t>
  </si>
  <si>
    <t xml:space="preserve">Good read-- #Pitbull monster myths: http://www.badrap.org/rescue/myths.cfm (I got this site from someone-can't remember who! Sorry) </t>
  </si>
  <si>
    <t>Mon Jun 15 14:33:09 PDT 2009</t>
  </si>
  <si>
    <t>mer8988</t>
  </si>
  <si>
    <t xml:space="preserve">slept 3 hours last night </t>
  </si>
  <si>
    <t>sairossi</t>
  </si>
  <si>
    <t xml:space="preserve">lifee's beeing meann </t>
  </si>
  <si>
    <t>justjoshuabalfe</t>
  </si>
  <si>
    <t xml:space="preserve">think his bottle of Brown Brothers Cienna is a little on the empty side </t>
  </si>
  <si>
    <t xml:space="preserve">I miss watching Adam with Ray. Everyone here hates him </t>
  </si>
  <si>
    <t>Mon Jun 15 14:33:10 PDT 2009</t>
  </si>
  <si>
    <t>patlei</t>
  </si>
  <si>
    <t xml:space="preserve">@napps126 cupcakes, no all has been eatten... sorry </t>
  </si>
  <si>
    <t>kristineliza</t>
  </si>
  <si>
    <t xml:space="preserve">NO! Sorry I knocked your poorly-closed container of sausage and rotini all over the fridge and floor, hungry coworker. Office kitchen </t>
  </si>
  <si>
    <t>Mon Jun 15 14:33:12 PDT 2009</t>
  </si>
  <si>
    <t>emmajanegall</t>
  </si>
  <si>
    <t xml:space="preserve">http://twitpic.com/7hu15 - thinks she misses spending more time with the girls </t>
  </si>
  <si>
    <t>Mon Jun 15 14:33:11 PDT 2009</t>
  </si>
  <si>
    <t xml:space="preserve">@armourforvictor hell fucking ya!! </t>
  </si>
  <si>
    <t>AshleyLiebtTH</t>
  </si>
  <si>
    <t xml:space="preserve">It's hell hearing the ice cream man and knowing you have no money. </t>
  </si>
  <si>
    <t>http://twitpic.com/7f1we - Vegas  i miss it!! and the M&amp;amp;M store... its official.. im on a huge depression...</t>
  </si>
  <si>
    <t>Mon Jun 15 14:33:13 PDT 2009</t>
  </si>
  <si>
    <t xml:space="preserve">It is sooooo HOT!!! </t>
  </si>
  <si>
    <t>Mon Jun 15 14:33:14 PDT 2009</t>
  </si>
  <si>
    <t>AronClark</t>
  </si>
  <si>
    <t>Tonight is probably the funniest BB episode so far this year! Halfwit ruined it with the whole 'I know its a prank' thing, though.  #bb10</t>
  </si>
  <si>
    <t>Mon Jun 15 14:33:15 PDT 2009</t>
  </si>
  <si>
    <t>itsjakejohnson</t>
  </si>
  <si>
    <t xml:space="preserve">YAH vid is up, but not processed </t>
  </si>
  <si>
    <t>Mon Jun 15 14:33:18 PDT 2009</t>
  </si>
  <si>
    <t>Beaverdalemom</t>
  </si>
  <si>
    <t xml:space="preserve">Biked the golden gate bridge and now on ferry from sausalito. Having a great time but have to go home tomorrow. </t>
  </si>
  <si>
    <t>Mon Jun 15 14:33:19 PDT 2009</t>
  </si>
  <si>
    <t xml:space="preserve">Result! Got an early bus home! Can't wait to get home, feeling illll </t>
  </si>
  <si>
    <t>Mon Jun 15 14:33:20 PDT 2009</t>
  </si>
  <si>
    <t xml:space="preserve">@karac1120 Yeah I do too!! Frig why am I so tired!! I got a fairly decent sleep last night but by 4:30 I could barely keep my eyes open </t>
  </si>
  <si>
    <t xml:space="preserve">loads of laundry done: 3.  now onto folding/putting them away and cutting and pasting notecards together! BOO </t>
  </si>
  <si>
    <t>Mon Jun 15 14:33:21 PDT 2009</t>
  </si>
  <si>
    <t xml:space="preserve">fixing the internet totally stole half my day </t>
  </si>
  <si>
    <t>Mon Jun 15 14:33:22 PDT 2009</t>
  </si>
  <si>
    <t xml:space="preserve">@crimeficreader Cheap and cheerful and use once then </t>
  </si>
  <si>
    <t>shanegibson</t>
  </si>
  <si>
    <t xml:space="preserve">Anyone downtown Vancouver that can loan me a MacBookPro adapter so I can connect with a vga projector? Can't find mine </t>
  </si>
  <si>
    <t>Mon Jun 15 14:33:23 PDT 2009</t>
  </si>
  <si>
    <t xml:space="preserve">Going to the wake for my moms friends (Cindy) mom. Please pray for Cindy in this difficult time </t>
  </si>
  <si>
    <t>Mon Jun 15 14:33:24 PDT 2009</t>
  </si>
  <si>
    <t>@6alexandra9 I'm off to Amsterdam for work unfortunately  I'm going to Vegas next month can't wait!</t>
  </si>
  <si>
    <t>Mon Jun 15 14:33:25 PDT 2009</t>
  </si>
  <si>
    <t>FilmsInFocus</t>
  </si>
  <si>
    <t xml:space="preserve">Life sucks for me today. </t>
  </si>
  <si>
    <t>Mon Jun 15 14:33:26 PDT 2009</t>
  </si>
  <si>
    <t xml:space="preserve">Ate garden greens, piece of chicken marsala with artichoke, a small slice of foccacia and a mini-brownie #lunchtimerollcall Hungry again </t>
  </si>
  <si>
    <t xml:space="preserve">He doesn't love me </t>
  </si>
  <si>
    <t>Mon Jun 15 14:33:27 PDT 2009</t>
  </si>
  <si>
    <t>@PaoMiami thats totally a pr person saying that stuff. lets hope this isnt the beggining of the end  it made my tummy drop..</t>
  </si>
  <si>
    <t>@squarespace Why not me  #squarespace</t>
  </si>
  <si>
    <t>Digital_Forge</t>
  </si>
  <si>
    <t xml:space="preserve">@jamesjohnson88 been meaning to do the same here, although my artistic talents are somewhere between the lines of stickmen and stick cars </t>
  </si>
  <si>
    <t>Mon Jun 15 14:33:28 PDT 2009</t>
  </si>
  <si>
    <t>lisafocat</t>
  </si>
  <si>
    <t xml:space="preserve">oww picking face-mask out of my lady side-burns </t>
  </si>
  <si>
    <t>my #zune is officially dead.  Please #microsoft, do me a massive favour and help a lone UK #zune owner out!</t>
  </si>
  <si>
    <t>Mon Jun 15 14:33:30 PDT 2009</t>
  </si>
  <si>
    <t>natalianatalia</t>
  </si>
  <si>
    <t xml:space="preserve">Dads in the hospital </t>
  </si>
  <si>
    <t>Mon Jun 15 14:33:32 PDT 2009</t>
  </si>
  <si>
    <t>Ana_Tita</t>
  </si>
  <si>
    <t>The letter still hasn't come!!!! Im staring to think it might have not been sent  #BSB</t>
  </si>
  <si>
    <t>Mon Jun 15 14:33:33 PDT 2009</t>
  </si>
  <si>
    <t>off to watch Hot Fuzz - again, wish @helenax33 was here  . . text you tomorrow retard?</t>
  </si>
  <si>
    <t>jmcimbrelo</t>
  </si>
  <si>
    <t xml:space="preserve">getting dinner with cooper tonight. my tie dye tee looks great - except that the heart i tried to make looks like a big blob. </t>
  </si>
  <si>
    <t>Mon Jun 15 14:33:34 PDT 2009</t>
  </si>
  <si>
    <t>Some one cuddle me  BAD BAD BADDDD DAY</t>
  </si>
  <si>
    <t>jeano_</t>
  </si>
  <si>
    <t>Nooooooooooo!!! I accidently deleted my fav picture off my camera!!  now I'll never get it back! Fuckkkk!</t>
  </si>
  <si>
    <t>Aichas</t>
  </si>
  <si>
    <t xml:space="preserve">@Gary_Mac That's not good </t>
  </si>
  <si>
    <t>Mon Jun 15 14:33:35 PDT 2009</t>
  </si>
  <si>
    <t xml:space="preserve">WHAT MCFLY WHY DID YOU PLAY WITH THE JONAS BROTHERS. </t>
  </si>
  <si>
    <t>Mon Jun 15 14:33:37 PDT 2009</t>
  </si>
  <si>
    <t>karolinerz</t>
  </si>
  <si>
    <t xml:space="preserve">brand new is sold out! sad face </t>
  </si>
  <si>
    <t xml:space="preserve">@XxMELLxX pack it in </t>
  </si>
  <si>
    <t>@odle2 let me know how you get on with it, I have to wait until next January  depressed at both Apple UK and O2.</t>
  </si>
  <si>
    <t>Mon Jun 15 14:33:39 PDT 2009</t>
  </si>
  <si>
    <t xml:space="preserve">@knightinqs I'll fail your spy...er...I mean...you just took a million from me </t>
  </si>
  <si>
    <t xml:space="preserve">okay .. so now i'm getting bored </t>
  </si>
  <si>
    <t xml:space="preserve">@samarowais i think every now and then about switching networks, but just cant seem to do anything </t>
  </si>
  <si>
    <t>Mon Jun 15 14:33:40 PDT 2009</t>
  </si>
  <si>
    <t>@Skibble not ur fault!!! Just such a sad situation.  Makes u think how lucky u are</t>
  </si>
  <si>
    <t>Mon Jun 15 14:34:40 PDT 2009</t>
  </si>
  <si>
    <t xml:space="preserve">....today couldn't be worse, everything aches, feeling sooooo feeble </t>
  </si>
  <si>
    <t>Mon Jun 15 14:34:41 PDT 2009</t>
  </si>
  <si>
    <t>livelaughsmile</t>
  </si>
  <si>
    <t xml:space="preserve">hav more than 20 meaquito bites AHHHH </t>
  </si>
  <si>
    <t>russellbland</t>
  </si>
  <si>
    <t xml:space="preserve">@CHRISDJMOYLES  i still like cake but have no trainor </t>
  </si>
  <si>
    <t>Mon Jun 15 14:34:42 PDT 2009</t>
  </si>
  <si>
    <t>jatt_punjabi</t>
  </si>
  <si>
    <t xml:space="preserve">Bored as hell...got nothin to do!!!!! </t>
  </si>
  <si>
    <t>my neck really hurts  i wish i has seen jonas tonight. as if mcfly were there! cant wait til november  today was mint  night x</t>
  </si>
  <si>
    <t>Mon Jun 15 14:34:43 PDT 2009</t>
  </si>
  <si>
    <t xml:space="preserve">Ugh.  What did I DO to my ankle?  I'm like hop a long on 3 floors of house.  </t>
  </si>
  <si>
    <t>Mon Jun 15 14:34:45 PDT 2009</t>
  </si>
  <si>
    <t>im starting to think im not cell phone friendly... all of my phones just seem to keep breaking.  *tears*</t>
  </si>
  <si>
    <t>Mon Jun 15 14:34:46 PDT 2009</t>
  </si>
  <si>
    <t>_martinez_</t>
  </si>
  <si>
    <t xml:space="preserve">@glossymom OK! will do! so he talked to people and stuff?? u met him 2? dam* WHO DIDN'T MEET HIM? ...just me, huh? I knew it! </t>
  </si>
  <si>
    <t>Mon Jun 15 14:34:48 PDT 2009</t>
  </si>
  <si>
    <t xml:space="preserve">Man I'm not ready for Panda and Nat to leave me </t>
  </si>
  <si>
    <t>Mon Jun 15 14:34:49 PDT 2009</t>
  </si>
  <si>
    <t xml:space="preserve">@theiancrawford aww man your going to vegas! I was hoping you would be in town for hey mondays show tomorrow. Now I'm sad </t>
  </si>
  <si>
    <t>Guatemama06</t>
  </si>
  <si>
    <t xml:space="preserve">@DonnieWahlberg I NEED A DDUB HUG TODAY </t>
  </si>
  <si>
    <t>Mon Jun 15 14:34:50 PDT 2009</t>
  </si>
  <si>
    <t>Brynnlovesyou</t>
  </si>
  <si>
    <t xml:space="preserve">@xoxo_emily I WISH! </t>
  </si>
  <si>
    <t>Mon Jun 15 14:34:52 PDT 2009</t>
  </si>
  <si>
    <t>MsShameless</t>
  </si>
  <si>
    <t xml:space="preserve">It was fun while it lasted..  No more 9.A </t>
  </si>
  <si>
    <t>Mon Jun 15 14:34:54 PDT 2009</t>
  </si>
  <si>
    <t>dianajo</t>
  </si>
  <si>
    <t xml:space="preserve">This chair is no helping my already suffering back! </t>
  </si>
  <si>
    <t xml:space="preserve">@21_Mercer link no workie </t>
  </si>
  <si>
    <t>Mon Jun 15 14:34:57 PDT 2009</t>
  </si>
  <si>
    <t xml:space="preserve">@dream_theater Now, you KNO im going, twice hopefully!!! Couldnt swing the $320 for Meet n Greets tho  </t>
  </si>
  <si>
    <t xml:space="preserve">arghh, I am total rage-faced now. My mother was like &amp;quot;what's wrong with your face?!&amp;quot;    </t>
  </si>
  <si>
    <t>Seventeenforevr</t>
  </si>
  <si>
    <t xml:space="preserve">my dad hit a deer this morning </t>
  </si>
  <si>
    <t>Mon Jun 15 14:34:59 PDT 2009</t>
  </si>
  <si>
    <t xml:space="preserve">i wanna go home... enough work for me today!!! XP and I miss Jamie. </t>
  </si>
  <si>
    <t>@AndrewBlanda think i'd better change my rsvp to a 'maybe'   My head feels like it's going to explode.</t>
  </si>
  <si>
    <t>Mon Jun 15 14:35:01 PDT 2009</t>
  </si>
  <si>
    <t>alixxxbaybee</t>
  </si>
  <si>
    <t xml:space="preserve">@xxdopeshawtiixx Cuz my dad just brought it for me. My chocolate charger thingie broke </t>
  </si>
  <si>
    <t xml:space="preserve">@Mousti_Man @UKDanneh Then where would I go to cry?! </t>
  </si>
  <si>
    <t>Mon Jun 15 14:35:02 PDT 2009</t>
  </si>
  <si>
    <t xml:space="preserve">DAMN i did not make it i got caught n the down pour </t>
  </si>
  <si>
    <t>Mon Jun 15 14:35:03 PDT 2009</t>
  </si>
  <si>
    <t xml:space="preserve">I wish @destroytoday's DestroyTwitter had multiple account compatibility. </t>
  </si>
  <si>
    <t>Mon Jun 15 14:35:04 PDT 2009</t>
  </si>
  <si>
    <t>@EternalScribe  *hugs*</t>
  </si>
  <si>
    <t>Mon Jun 15 14:35:05 PDT 2009</t>
  </si>
  <si>
    <t>Cholerrr</t>
  </si>
  <si>
    <t xml:space="preserve">Mom took eddie to the vet. Hopefully she comes back with him.  </t>
  </si>
  <si>
    <t>Mon Jun 15 14:35:06 PDT 2009</t>
  </si>
  <si>
    <t xml:space="preserve">@DJJamesMonroe Right there with ya. I don't even know how to sleep. </t>
  </si>
  <si>
    <t>Mon Jun 15 14:35:08 PDT 2009</t>
  </si>
  <si>
    <t>l_vitriol</t>
  </si>
  <si>
    <t>@zacharyxbinks yikes you and me both! good luck!!  i need luck so bad right now.</t>
  </si>
  <si>
    <t>Mon Jun 15 14:35:07 PDT 2009</t>
  </si>
  <si>
    <t>@ladygagafan1 lol. im back now.  it was you beat me in followers? lol. it was all a game?  sad face. kidding.</t>
  </si>
  <si>
    <t>Ltuaileva</t>
  </si>
  <si>
    <t xml:space="preserve">@ltuaileva What do we do? we wait... wait... wait... </t>
  </si>
  <si>
    <t xml:space="preserve">@CazP73 yeah mine too...I've ground to a halt again </t>
  </si>
  <si>
    <t>Mon Jun 15 14:35:09 PDT 2009</t>
  </si>
  <si>
    <t>xox_Geii_xox</t>
  </si>
  <si>
    <t xml:space="preserve">In bed with a burning hot laptop and no food makes Geii unhappy </t>
  </si>
  <si>
    <t>Sosauce</t>
  </si>
  <si>
    <t xml:space="preserve">@soultravelers3 I regret not making enough time to visit Pompeii when I visited Italy </t>
  </si>
  <si>
    <t>Mon Jun 15 14:35:10 PDT 2009</t>
  </si>
  <si>
    <t>castortroyamv</t>
  </si>
  <si>
    <t xml:space="preserve">@suberunker I used to have an annual pass back in high school too </t>
  </si>
  <si>
    <t>Mon Jun 15 14:35:11 PDT 2009</t>
  </si>
  <si>
    <t xml:space="preserve">@MLDSWTNSXY09 oh my, that is strong...but probably true...sad </t>
  </si>
  <si>
    <t>Mon Jun 15 14:35:12 PDT 2009</t>
  </si>
  <si>
    <t>Gooner_Sam92</t>
  </si>
  <si>
    <t>Its way too hot  , Damn! Sleepytime will be roughh :|</t>
  </si>
  <si>
    <t>Mon Jun 15 14:35:13 PDT 2009</t>
  </si>
  <si>
    <t>@tasitam0219 Now I'm embarassd lmfaoo  uGH think I need twitter break</t>
  </si>
  <si>
    <t>xenarena1022</t>
  </si>
  <si>
    <t xml:space="preserve">I want to go to California, but under different circumstances. </t>
  </si>
  <si>
    <t>Mon Jun 15 14:35:14 PDT 2009</t>
  </si>
  <si>
    <t xml:space="preserve">@Sean_ofthedead which is why he's the only Pumpkin left </t>
  </si>
  <si>
    <t>@merryroberts jealous!! Sorry I couldn't make it to your grad party yesterday, we had company in town  miss you!!!! Hang out soon? Please?</t>
  </si>
  <si>
    <t>Mon Jun 15 14:35:15 PDT 2009</t>
  </si>
  <si>
    <t>@Tiffanypjafan awwee ok   what ya doing now?</t>
  </si>
  <si>
    <t>Mon Jun 15 14:35:16 PDT 2009</t>
  </si>
  <si>
    <t xml:space="preserve">just watched greys anatomy ! it makes me soo sad </t>
  </si>
  <si>
    <t>serajanee</t>
  </si>
  <si>
    <t xml:space="preserve">2 days till mums back after 10 weeks, damn gotta clean the house </t>
  </si>
  <si>
    <t>Mon Jun 15 14:35:17 PDT 2009</t>
  </si>
  <si>
    <t>spiffy</t>
  </si>
  <si>
    <t xml:space="preserve">just ate a peanut that tasted like dish soap. that can't be a good thing. </t>
  </si>
  <si>
    <t>Mon Jun 15 14:35:20 PDT 2009</t>
  </si>
  <si>
    <t>Majestate</t>
  </si>
  <si>
    <t xml:space="preserve">should have learned something for english.. but didn't do it </t>
  </si>
  <si>
    <t xml:space="preserve">Thunderstorm. Gotta shut down. Ooh, we went a whole day without one this season. How nice. </t>
  </si>
  <si>
    <t>Mon Jun 15 14:35:21 PDT 2009</t>
  </si>
  <si>
    <t>@jbn19872005 Aww, I feel like punching David  is your mom alright? I hope so!</t>
  </si>
  <si>
    <t>flywithlolaa</t>
  </si>
  <si>
    <t xml:space="preserve">OMG OMG OMG  @mcflymusic &amp;amp; @jonasbrothers together on stage. I can't believe it and i can't believe that i were not there for see </t>
  </si>
  <si>
    <t>This weather is beautiful! Its abOut to pour and I'm cursed  [Sex In the Rain- Ray J] Cooking dinner for the ladies.. ..</t>
  </si>
  <si>
    <t>Mon Jun 15 14:35:22 PDT 2009</t>
  </si>
  <si>
    <t>Sammi133</t>
  </si>
  <si>
    <t xml:space="preserve">Been to the dentist. Was over the mood that I didn't need any work done. Off to bed in a minute. Am shattered. Was a busy day at work. </t>
  </si>
  <si>
    <t>Mon Jun 15 14:35:23 PDT 2009</t>
  </si>
  <si>
    <t>chris2point0</t>
  </si>
  <si>
    <t>Grr... ask me about tires, I'm becoming an expert!    http://twitpic.com/7hu8w</t>
  </si>
  <si>
    <t>mochagreeneyes</t>
  </si>
  <si>
    <t xml:space="preserve">so the car wash is closed </t>
  </si>
  <si>
    <t>Mon Jun 15 14:35:25 PDT 2009</t>
  </si>
  <si>
    <t>MrRichYungsta</t>
  </si>
  <si>
    <t xml:space="preserve">@MzVanillaShy I don't want u to leave </t>
  </si>
  <si>
    <t>Mon Jun 15 14:35:24 PDT 2009</t>
  </si>
  <si>
    <t>@jenjengiles I remember I was such a good tomagotchi mom! When I went  to school I told my mom to feed it and it would die  she forgot</t>
  </si>
  <si>
    <t>Mon Jun 15 14:35:26 PDT 2009</t>
  </si>
  <si>
    <t>ThatRunnerGuy</t>
  </si>
  <si>
    <t xml:space="preserve">has a viral infection </t>
  </si>
  <si>
    <t xml:space="preserve">@fricky Domains usually aren't REALLY available until 60-90 days after expiration. </t>
  </si>
  <si>
    <t>jshreve</t>
  </si>
  <si>
    <t xml:space="preserve">@MinDelicious tornadoes suck, they are so unpredictable. </t>
  </si>
  <si>
    <t>Mon Jun 15 14:35:27 PDT 2009</t>
  </si>
  <si>
    <t>Caitzmk</t>
  </si>
  <si>
    <t xml:space="preserve">http://twitpic.com/7hu99 - LOVE SNOW!!! i wanna play in it..kinda got a huge exam tmrw though </t>
  </si>
  <si>
    <t xml:space="preserve">@emmaroo she has it out to get me </t>
  </si>
  <si>
    <t>snaggl3tooth</t>
  </si>
  <si>
    <t xml:space="preserve">stop following me you bastards </t>
  </si>
  <si>
    <t>Mon Jun 15 14:35:30 PDT 2009</t>
  </si>
  <si>
    <t xml:space="preserve">My laptop is down so I don't have a computer right now </t>
  </si>
  <si>
    <t xml:space="preserve">After seeing photos from Orava boat trip... I am sad that the one of Vltava has been cancelled.. I was really looking forward it.. sigh. </t>
  </si>
  <si>
    <t>Mon Jun 15 14:35:31 PDT 2009</t>
  </si>
  <si>
    <t>imcorrupted</t>
  </si>
  <si>
    <t>@fuckingxlies buuuu  i'm your sweet nurse baby 1313 XD</t>
  </si>
  <si>
    <t>Mon Jun 15 14:35:32 PDT 2009</t>
  </si>
  <si>
    <t>S1lvy</t>
  </si>
  <si>
    <t xml:space="preserve">still awake, way to late. I have to work tomorrow!! UGH H8 to get up early </t>
  </si>
  <si>
    <t>Mon Jun 15 14:35:33 PDT 2009</t>
  </si>
  <si>
    <t>MillyMiley</t>
  </si>
  <si>
    <t xml:space="preserve">OMG at the coffee shop across the street, there is a fire. And people are burning. OMG looks dangerous, I dont want to enter. Dying </t>
  </si>
  <si>
    <t>Mon Jun 15 14:35:34 PDT 2009</t>
  </si>
  <si>
    <t>Tutamum</t>
  </si>
  <si>
    <t xml:space="preserve">@absolutely_m Hi Mariana, this is Luna from the fanfic site. Just thought I'd say Hi, girlie! I usually follow and comment, never tweet </t>
  </si>
  <si>
    <t>@mattstevensloop sorry to hear it fella  bloody hell kids today.... *sticks on his old man cap*</t>
  </si>
  <si>
    <t>NotStraightEdge</t>
  </si>
  <si>
    <t>FUCKING AHHHH! My parents know i smoke now  these are gunna be the shittest couple of weeks ever...</t>
  </si>
  <si>
    <t>Mon Jun 15 14:35:35 PDT 2009</t>
  </si>
  <si>
    <t>mtbraley</t>
  </si>
  <si>
    <t>The Rain is on the way!!! looks like a damp evening  Green spots on the Radar...</t>
  </si>
  <si>
    <t>Mon Jun 15 14:35:38 PDT 2009</t>
  </si>
  <si>
    <t>@madinalake darnn i'm at work  have fun!</t>
  </si>
  <si>
    <t>Mon Jun 15 14:35:39 PDT 2009</t>
  </si>
  <si>
    <t>janetao</t>
  </si>
  <si>
    <t xml:space="preserve">back to work...i miss playa del carmen </t>
  </si>
  <si>
    <t>Mon Jun 15 14:36:34 PDT 2009</t>
  </si>
  <si>
    <t xml:space="preserve">@williamp00ss @R1Aquarius it's deinitely pouring in bk!! </t>
  </si>
  <si>
    <t>Mon Jun 15 14:36:35 PDT 2009</t>
  </si>
  <si>
    <t>GraceDavies228</t>
  </si>
  <si>
    <t xml:space="preserve">@ShaniceSarah I agree with tomorrow being long and having to get up early, I'm going to die in my exam! No idea, not revised enough! x </t>
  </si>
  <si>
    <t>Mon Jun 15 14:36:36 PDT 2009</t>
  </si>
  <si>
    <t xml:space="preserve">ugh i want a digital camera so badly </t>
  </si>
  <si>
    <t>Mon Jun 15 14:36:37 PDT 2009</t>
  </si>
  <si>
    <t>Coolfino</t>
  </si>
  <si>
    <t xml:space="preserve">@Robertodoherty nooooooooooo , wtf , i assumed it wud be out the same day as the ps3 one , this sucks BIG TIME </t>
  </si>
  <si>
    <t>Mon Jun 15 14:36:38 PDT 2009</t>
  </si>
  <si>
    <t>Kyokes</t>
  </si>
  <si>
    <t xml:space="preserve">@nickbilbrough you moved??? not to B'ham, I guess. we put our flat on the market. not easy time to sell, I know. </t>
  </si>
  <si>
    <t>Mon Jun 15 14:36:42 PDT 2009</t>
  </si>
  <si>
    <t>MeanOldMom</t>
  </si>
  <si>
    <t xml:space="preserve">I need a new cage for one of the guinea pigs.  Looks like we'll have to split them up, since they're fighting all the time </t>
  </si>
  <si>
    <t>Mon Jun 15 14:36:43 PDT 2009</t>
  </si>
  <si>
    <t xml:space="preserve">@deltatwo Oh man that sounds so good. There's actually a Publix near me w/much UK candy but it's not near you </t>
  </si>
  <si>
    <t>Mon Jun 15 14:36:45 PDT 2009</t>
  </si>
  <si>
    <t>johnmichalak</t>
  </si>
  <si>
    <t xml:space="preserve">A sad day: I've been vacuum filtering the bottom of the pool to get the algae. Sucked up a whole family of frogs including papa bullfrog! </t>
  </si>
  <si>
    <t>Mon Jun 15 14:36:47 PDT 2009</t>
  </si>
  <si>
    <t xml:space="preserve">90 mins of maintenance @ 12:45am? That's prime twitter time for me </t>
  </si>
  <si>
    <t>Helena16211</t>
  </si>
  <si>
    <t>Argh so tired  no Laura, im not bringin ma kit, i cant b bothered.</t>
  </si>
  <si>
    <t>Mon Jun 15 14:36:49 PDT 2009</t>
  </si>
  <si>
    <t>paulistabunga</t>
  </si>
  <si>
    <t>@syahirahanwar hmm media audience...not only you have to start..me tooo!!  blahh.but thank god its relatively easier than ccp la boooo</t>
  </si>
  <si>
    <t>Mon Jun 15 14:36:50 PDT 2009</t>
  </si>
  <si>
    <t xml:space="preserve">@Juwkey yess and her mom was dead and she told all the sweet stories </t>
  </si>
  <si>
    <t>Mon Jun 15 14:36:52 PDT 2009</t>
  </si>
  <si>
    <t>floor9</t>
  </si>
  <si>
    <t xml:space="preserve">Apparently WGAL is doing a story on Metro Bank's fail tonight.  Can't get the signal here.  </t>
  </si>
  <si>
    <t xml:space="preserve">thursday come sooner! job hunting galore </t>
  </si>
  <si>
    <t>Mon Jun 15 14:36:54 PDT 2009</t>
  </si>
  <si>
    <t>flagsnowwolf</t>
  </si>
  <si>
    <t xml:space="preserve">Just Passed out outside.... my head hurts now </t>
  </si>
  <si>
    <t>SillyCeCi</t>
  </si>
  <si>
    <t xml:space="preserve">I hate rain. Suprisingly I don't hate work but please no extra hours </t>
  </si>
  <si>
    <t>Mon Jun 15 14:36:55 PDT 2009</t>
  </si>
  <si>
    <t xml:space="preserve">Just witnessed a really bad car accident  omgsh i hope these people are okay </t>
  </si>
  <si>
    <t xml:space="preserve">In Darien Lake..last show tomorrow then home Wednesday! </t>
  </si>
  <si>
    <t>snapsummit</t>
  </si>
  <si>
    <t>@solessence Sorry.    I wanted to alert people to the sale tickets, but now realize the @message was inappropriate. Definite SaleFail</t>
  </si>
  <si>
    <t>PicSnaps</t>
  </si>
  <si>
    <t xml:space="preserve">http://twitsnaps.com/~znl Water, water, everywhere...and not a drop to drink..! </t>
  </si>
  <si>
    <t>Mon Jun 15 14:36:56 PDT 2009</t>
  </si>
  <si>
    <t>FollowChris</t>
  </si>
  <si>
    <t xml:space="preserve">@stephsteph013 yay welcome back! heheh I fell asleep today, took a 6 hour nap that never happens so i dunno whats up with that. no kenny? </t>
  </si>
  <si>
    <t xml:space="preserve">On lunch wanna go home but ipinklemonade won't let me </t>
  </si>
  <si>
    <t>Mon Jun 15 14:36:59 PDT 2009</t>
  </si>
  <si>
    <t>melibee</t>
  </si>
  <si>
    <t xml:space="preserve">i have a headache. i'm also a little cranky. </t>
  </si>
  <si>
    <t>StephG22</t>
  </si>
  <si>
    <t xml:space="preserve">3 hour Exam tomorrow. I'm Sh*tting bricks already </t>
  </si>
  <si>
    <t>Mon Jun 15 14:37:00 PDT 2009</t>
  </si>
  <si>
    <t xml:space="preserve">wondering if he likes me too... could it be? listening to simple plan and JB waiting for his call but i know it'll never ring </t>
  </si>
  <si>
    <t xml:space="preserve">is ready to go home...but i have an hour &amp;amp; a half. </t>
  </si>
  <si>
    <t>threepigsplus1</t>
  </si>
  <si>
    <t xml:space="preserve">@jamie_oliver so jealous. It's winter in Oz &amp;amp; I've just discovered botrytis on my basil and strawbs...no puttanesca this week </t>
  </si>
  <si>
    <t>Mon Jun 15 14:37:01 PDT 2009</t>
  </si>
  <si>
    <t>picKtureprrFct</t>
  </si>
  <si>
    <t xml:space="preserve">i dont like the single life anymore...i wanna snuggle </t>
  </si>
  <si>
    <t>Mon Jun 15 14:37:02 PDT 2009</t>
  </si>
  <si>
    <t>JennaKarim</t>
  </si>
  <si>
    <t xml:space="preserve">Hmph. This is stupid. I miss Fuhtee and Foos </t>
  </si>
  <si>
    <t>Mon Jun 15 14:37:04 PDT 2009</t>
  </si>
  <si>
    <t>@sgtcrid banging head against laptop keyboard does in fact NOT make your computer work better.. (Aw Babe!! YouR That BoReD?  )</t>
  </si>
  <si>
    <t>Mon Jun 15 14:37:05 PDT 2009</t>
  </si>
  <si>
    <t>@mileycyrus They won't let me vote....  fix it PLEASE</t>
  </si>
  <si>
    <t>@mileycyrus TCA won't let me vote  and i'm 15 years old.. Gawddd</t>
  </si>
  <si>
    <t>Mon Jun 15 14:37:06 PDT 2009</t>
  </si>
  <si>
    <t>im so annoyed i cant get all my photos loaded to the comp  2night was goooood!</t>
  </si>
  <si>
    <t>Mon Jun 15 14:37:07 PDT 2009</t>
  </si>
  <si>
    <t>is now depressed thanks to Fullerton losing today and going home   I guess I'm going to drown my sorrows in nachos...mmmmmm</t>
  </si>
  <si>
    <t>Mon Jun 15 14:37:08 PDT 2009</t>
  </si>
  <si>
    <t>Gemoomin</t>
  </si>
  <si>
    <t>@handgunsandemos I didnt mean to wake up early  Dont forget next monday!</t>
  </si>
  <si>
    <t>Mon Jun 15 14:37:09 PDT 2009</t>
  </si>
  <si>
    <t xml:space="preserve">@TheFitShack  I did let it be.... all  the day i let it be....  </t>
  </si>
  <si>
    <t xml:space="preserve">I think my head is going to explode </t>
  </si>
  <si>
    <t>frizzieboo</t>
  </si>
  <si>
    <t>On my way to work  txt it</t>
  </si>
  <si>
    <t>Mon Jun 15 14:37:10 PDT 2009</t>
  </si>
  <si>
    <t xml:space="preserve">Feel like shit. </t>
  </si>
  <si>
    <t>@mileycyrus I WOULD buut it won't let me    ps come to TORONTO!</t>
  </si>
  <si>
    <t>xoxorosey</t>
  </si>
  <si>
    <t>i have poison oak  I don't know anyone who gets it as bad as I do... so, i'm reading salem's lot. text mee</t>
  </si>
  <si>
    <t>Mon Jun 15 14:37:11 PDT 2009</t>
  </si>
  <si>
    <t>mattdiner</t>
  </si>
  <si>
    <t xml:space="preserve">just missed half of danny dire's deadliset men. A bit nawtyy...... </t>
  </si>
  <si>
    <t xml:space="preserve">ground stop at LGA keeps us on the ground in ATL... delay length &amp;quot;unknown&amp;quot; according to captain </t>
  </si>
  <si>
    <t>Mon Jun 15 14:37:12 PDT 2009</t>
  </si>
  <si>
    <t xml:space="preserve">@imrananwar @CrunchyCarpets @AspaPhoto @unclespeedo @_lisas Canada was apathetic too, BC too. Mexico is going that route too </t>
  </si>
  <si>
    <t>Oblivertron</t>
  </si>
  <si>
    <t xml:space="preserve">at work, cold and ronery. </t>
  </si>
  <si>
    <t>Marcooooos</t>
  </si>
  <si>
    <t>Mon Jun 15 14:37:13 PDT 2009</t>
  </si>
  <si>
    <t xml:space="preserve">So glad I dont do Spanish  No all nighter for me, I'll study in the morning </t>
  </si>
  <si>
    <t xml:space="preserve">http://twitpic.com/7hufw - A creation i made a few time ago. OMG i lost all my pics bcuz i changed my name </t>
  </si>
  <si>
    <t>I WANT ICE CREAM AND I CANT HAE IT CUZ I CANT HAVE SUGAR  DAMN BEING LOW ON VITAMIN D. GUESS ITS A FRESH FRUIT MAYBE A PEACH FOR ME</t>
  </si>
  <si>
    <t>Mon Jun 15 14:37:17 PDT 2009</t>
  </si>
  <si>
    <t>claudiaguerrero</t>
  </si>
  <si>
    <t>Muy triste. Shock.  http://tinyurl.com/kv7wl3</t>
  </si>
  <si>
    <t xml:space="preserve">Wah! can't find my iThingy! nothing to read at work when afk </t>
  </si>
  <si>
    <t>Mon Jun 15 14:37:18 PDT 2009</t>
  </si>
  <si>
    <t xml:space="preserve">@moerukun Yay boobs! But since i sweated my balls off i can no longer sing in a rich baritone voice </t>
  </si>
  <si>
    <t>Mon Jun 15 14:37:20 PDT 2009</t>
  </si>
  <si>
    <t>BarbieAriel</t>
  </si>
  <si>
    <t xml:space="preserve">On my way to our first show since Shawn's surgery. The boys aren't letting me blow bubbles in the van </t>
  </si>
  <si>
    <t xml:space="preserve">@misscourtney247 thats what i smoke fool! i'm tryna quit, i got some clove chewing gum, turns out that was counterproductive </t>
  </si>
  <si>
    <t>Mon Jun 15 14:37:21 PDT 2009</t>
  </si>
  <si>
    <t>Mysteweave</t>
  </si>
  <si>
    <t xml:space="preserve">A few certain someone's are annoying me. </t>
  </si>
  <si>
    <t>Mon Jun 15 14:37:22 PDT 2009</t>
  </si>
  <si>
    <t>sgtserve</t>
  </si>
  <si>
    <t xml:space="preserve">@chuckscoggins Unfortunately a G4 won't run Apple's newer software, which limits the use for me </t>
  </si>
  <si>
    <t>Mon Jun 15 14:37:24 PDT 2009</t>
  </si>
  <si>
    <t>im haveing brian block thinking of a new video idea  you guys got any ideas?</t>
  </si>
  <si>
    <t>Mon Jun 15 14:37:25 PDT 2009</t>
  </si>
  <si>
    <t>Fernilicious</t>
  </si>
  <si>
    <t>Im so tired of doing nothing. I should really do something today. Doubt it tho  grrrr I need to get out of this damned house. Its lonely</t>
  </si>
  <si>
    <t>Mon Jun 15 14:37:26 PDT 2009</t>
  </si>
  <si>
    <t xml:space="preserve">Still feeling rubbish </t>
  </si>
  <si>
    <t>Mon Jun 15 14:37:27 PDT 2009</t>
  </si>
  <si>
    <t xml:space="preserve">@tonfue, why'd you stop following me? </t>
  </si>
  <si>
    <t>Mon Jun 15 14:37:30 PDT 2009</t>
  </si>
  <si>
    <t>My computer broke down. Right now I'm at the library. No more updates until my computer is fixed  so sad</t>
  </si>
  <si>
    <t>Mon Jun 15 14:37:31 PDT 2009</t>
  </si>
  <si>
    <t>lolalove13</t>
  </si>
  <si>
    <t xml:space="preserve">i feel so so so bad for my poor baby Reagan, her little belly is broken  the vet it crazy, i want to cry for her </t>
  </si>
  <si>
    <t>Mon Jun 15 14:37:33 PDT 2009</t>
  </si>
  <si>
    <t xml:space="preserve">@mileycyrus it won't let us </t>
  </si>
  <si>
    <t>@mroneof yes shit was crazy. I can't find my cds.   I had some early bad boy mix cds with lox n mase. 98 flow....</t>
  </si>
  <si>
    <t xml:space="preserve">@DebbieFletcher can you please help me? EVERYBODY is talking about Jonas and McFly, and talking BAD things. HELP ME </t>
  </si>
  <si>
    <t>Mon Jun 15 14:37:34 PDT 2009</t>
  </si>
  <si>
    <t>Why the hell isn't rachel (not luminous) picking up my calls?  I feel so lonely.</t>
  </si>
  <si>
    <t>elliemcfly</t>
  </si>
  <si>
    <t>@Dannymcfly Wicked! Wheres Doug, he hasnt tweeted in a while  did you see this on sat? http://twitpic.com/7hhgk xxx</t>
  </si>
  <si>
    <t xml:space="preserve">I forgot my jewelry  I feel naked f*ckkkkkkkkk </t>
  </si>
  <si>
    <t>Mon Jun 15 14:37:37 PDT 2009</t>
  </si>
  <si>
    <t>dcain</t>
  </si>
  <si>
    <t xml:space="preserve">Getting ready to swim. Just washed my hair yesterday. UGH! Hate I'm no longer natural. </t>
  </si>
  <si>
    <t>lulugigle</t>
  </si>
  <si>
    <t>@kiwiblockhead OMG i am so sorry,  that not right. what was the excuse?</t>
  </si>
  <si>
    <t xml:space="preserve">@amy_crabb I see no goodness on that plate. </t>
  </si>
  <si>
    <t>Mon Jun 15 14:37:38 PDT 2009</t>
  </si>
  <si>
    <t xml:space="preserve">@Dannymcfly your lying right? please! </t>
  </si>
  <si>
    <t>kygrlnsc</t>
  </si>
  <si>
    <t xml:space="preserve">I'm going to miss seeing Meeks in blue. </t>
  </si>
  <si>
    <t>Mon Jun 15 14:37:39 PDT 2009</t>
  </si>
  <si>
    <t xml:space="preserve">finished editing, the upload i'll prob take ALL  night </t>
  </si>
  <si>
    <t>Mon Jun 15 14:37:42 PDT 2009</t>
  </si>
  <si>
    <t>@MatthewAE ahh same with hayfever here mr, pain in the ass.  just so you know. convos on Twitter like appear to everyone. lol</t>
  </si>
  <si>
    <t>Mon Jun 15 14:40:40 PDT 2009</t>
  </si>
  <si>
    <t>bleuemoon</t>
  </si>
  <si>
    <t xml:space="preserve">totally feel for truck drivers.  drove 4 hrs last night and woke up with achy body </t>
  </si>
  <si>
    <t>Mon Jun 15 14:40:41 PDT 2009</t>
  </si>
  <si>
    <t xml:space="preserve">@kstewartnews Good call, bb. I cried watching it. It scarres you completely. I swear I`m traumatized after watching it. </t>
  </si>
  <si>
    <t>johnbbeta</t>
  </si>
  <si>
    <t>@djchrisallen @bt wont send me the stutter rap or the plug  http://bit.ly/pp4XZ</t>
  </si>
  <si>
    <t>Mon Jun 15 14:40:42 PDT 2009</t>
  </si>
  <si>
    <t>emilymcpc</t>
  </si>
  <si>
    <t xml:space="preserve">@vjstupid it is quite a sad point of vegetarianism that I don't get to eat sweets shaped like unicorns and trumpets </t>
  </si>
  <si>
    <t>Mon Jun 15 14:40:44 PDT 2009</t>
  </si>
  <si>
    <t>Laven_1</t>
  </si>
  <si>
    <t xml:space="preserve">i went to sleep &amp;amp; it was sunny but woke up 2 clouds &amp;amp; now rain </t>
  </si>
  <si>
    <t>verobird</t>
  </si>
  <si>
    <t xml:space="preserve">fudger it hurts when I walk! Im tired, i want to go home </t>
  </si>
  <si>
    <t>Mon Jun 15 14:40:45 PDT 2009</t>
  </si>
  <si>
    <t xml:space="preserve">my double dip broke </t>
  </si>
  <si>
    <t>Mon Jun 15 14:40:46 PDT 2009</t>
  </si>
  <si>
    <t>@EbulaJonez yes really   at least it doesn't effect my gpa though</t>
  </si>
  <si>
    <t>Mon Jun 15 14:40:47 PDT 2009</t>
  </si>
  <si>
    <t>joannapam</t>
  </si>
  <si>
    <t xml:space="preserve">&amp;quot;We will have 90 mins of maintenance &amp;quot; ohhh </t>
  </si>
  <si>
    <t>Mon Jun 15 14:40:49 PDT 2009</t>
  </si>
  <si>
    <t xml:space="preserve">Hmm.. just updated to the new Tweetdeck and now it's not working. Wonder what's gone wrong </t>
  </si>
  <si>
    <t xml:space="preserve">sooooooooooooooooooooooo tireeeeeeeeeeeeeeeeeed </t>
  </si>
  <si>
    <t>Mon Jun 15 14:40:51 PDT 2009</t>
  </si>
  <si>
    <t>Edmundsayy</t>
  </si>
  <si>
    <t xml:space="preserve">my braces are gone, after a year and a half of wanting them off..i'd like them back </t>
  </si>
  <si>
    <t>Mon Jun 15 14:40:53 PDT 2009</t>
  </si>
  <si>
    <t xml:space="preserve">its pouring and i dont have any juice.... </t>
  </si>
  <si>
    <t>Mon Jun 15 14:40:56 PDT 2009</t>
  </si>
  <si>
    <t xml:space="preserve">Getting HUNGRY!!!! Seriously...must eat!!!! Missin that catfish now. </t>
  </si>
  <si>
    <t>Mon Jun 15 14:40:57 PDT 2009</t>
  </si>
  <si>
    <t>Ima have to say by to my phone for the like over an hour!!   what ever will I do?? Hahahaa</t>
  </si>
  <si>
    <t>jellababy</t>
  </si>
  <si>
    <t xml:space="preserve">I'm upset that someone threw my milk glass away at Kyra's house. So what if it was a salsa jar? </t>
  </si>
  <si>
    <t>@FirstLadyEve hahaha I know that feeling  lite dinner makes it all better boo.</t>
  </si>
  <si>
    <t>Mon Jun 15 14:41:00 PDT 2009</t>
  </si>
  <si>
    <t>beccaclaro</t>
  </si>
  <si>
    <t xml:space="preserve">@samiajamal what!!! You have too </t>
  </si>
  <si>
    <t>Mon Jun 15 14:41:01 PDT 2009</t>
  </si>
  <si>
    <t>KrisBrannock</t>
  </si>
  <si>
    <t xml:space="preserve">Today's Dr. Phil is really making me distrust guys. I know there are some great guys out there, but they're never on TV talk shows. </t>
  </si>
  <si>
    <t>Mon Jun 15 14:41:04 PDT 2009</t>
  </si>
  <si>
    <t>Naomi13x</t>
  </si>
  <si>
    <t xml:space="preserve">words of 2day- Relationships r like bridges trying 2 meet in the middle but sometimes the islands are just 2 far apart 2 reach &amp;amp; meet </t>
  </si>
  <si>
    <t>Mon Jun 15 14:41:06 PDT 2009</t>
  </si>
  <si>
    <t>@Queenchoo http://bit.ly/a5oe7  Not supported yet  Basic webcams work fine though</t>
  </si>
  <si>
    <t>Mon Jun 15 14:41:07 PDT 2009</t>
  </si>
  <si>
    <t xml:space="preserve"> school/band/maths/music lessons :,(</t>
  </si>
  <si>
    <t>BabyKP</t>
  </si>
  <si>
    <t xml:space="preserve">OMG too much, I feel sick </t>
  </si>
  <si>
    <t>Mon Jun 15 14:41:09 PDT 2009</t>
  </si>
  <si>
    <t xml:space="preserve">So i'm out shopping alone.. Gay.. I cant help but miss you hun.. </t>
  </si>
  <si>
    <t>ultrakoolzombee</t>
  </si>
  <si>
    <t xml:space="preserve">My poor poor car... SUCKS </t>
  </si>
  <si>
    <t>Mon Jun 15 14:41:10 PDT 2009</t>
  </si>
  <si>
    <t xml:space="preserve">@readergirl all dressed up with no where to go. </t>
  </si>
  <si>
    <t xml:space="preserve">I just played Tombi for an hour and got bored after doing the most stressful bit of the game. Shame the next part is the most boring bit. </t>
  </si>
  <si>
    <t>Cupcakecupture</t>
  </si>
  <si>
    <t xml:space="preserve">@COLD_CASH I hope so, he might have to have surgery to remove whatever the hell he ate </t>
  </si>
  <si>
    <t>Mon Jun 15 14:41:11 PDT 2009</t>
  </si>
  <si>
    <t>KevinI</t>
  </si>
  <si>
    <t xml:space="preserve">@KenPishna LOL. Been a long time since it's been in Colorado. I'm on waiting list for season tickets at new arena. May only go 1x a year </t>
  </si>
  <si>
    <t>hoagiesmama</t>
  </si>
  <si>
    <t>@laurenzettler  that happened to mine for awhile.  Try putting some tea tree oil on it...that helped mine heal.</t>
  </si>
  <si>
    <t>@_pixie_  no  though I want to learn guitar.</t>
  </si>
  <si>
    <t>inmotion_jeff</t>
  </si>
  <si>
    <t>man I am having problems with Safari 4  Anyone else?</t>
  </si>
  <si>
    <t>Being away from home sucks. No Gemma  - but also no Xbox or WoW.. or Gemma. Still, T2 makes it a little better.</t>
  </si>
  <si>
    <t>Mon Jun 15 14:41:12 PDT 2009</t>
  </si>
  <si>
    <t xml:space="preserve">My head hurts and I have to go to a meeting for work. </t>
  </si>
  <si>
    <t>Mon Jun 15 14:41:14 PDT 2009</t>
  </si>
  <si>
    <t>I just found out that I might not be able to buy anything  My funds are on hold. Sadness.  (amandapalmer live &amp;gt; http://ustre.am/1qRf)</t>
  </si>
  <si>
    <t>Mon Jun 15 14:41:16 PDT 2009</t>
  </si>
  <si>
    <t>susannguyenn</t>
  </si>
  <si>
    <t>@bibiandoo hahaha but you love our fobiness tho  &amp;lt;3</t>
  </si>
  <si>
    <t>Mon Jun 15 14:41:19 PDT 2009</t>
  </si>
  <si>
    <t xml:space="preserve">Going to bed... Boooooo long long day tomorrow.... </t>
  </si>
  <si>
    <t>Mon Jun 15 14:41:20 PDT 2009</t>
  </si>
  <si>
    <t>Kelis opens up on her divorce with Nas and basically says she's broke  http://www.boomlikean808.blogspot.com</t>
  </si>
  <si>
    <t>Brit0831</t>
  </si>
  <si>
    <t xml:space="preserve">@TarynRevak I was soo sad all day long, I had to work too </t>
  </si>
  <si>
    <t>Mon Jun 15 14:41:22 PDT 2009</t>
  </si>
  <si>
    <t>@austincarlile good lord, outta control. i wanna see your boys before they go home!  i like them lol</t>
  </si>
  <si>
    <t>Mon Jun 15 14:41:21 PDT 2009</t>
  </si>
  <si>
    <t xml:space="preserve">Morcheeba's site does not work: http://www.morcheeba.co.uk/ There is just Apache2 default site </t>
  </si>
  <si>
    <t xml:space="preserve">@AmarieB76 awesome..although this may be the end </t>
  </si>
  <si>
    <t xml:space="preserve">@tractorqueen did I? Can't remember anymore. No going to sleep now.sorry to hear about tour </t>
  </si>
  <si>
    <t>Mon Jun 15 14:41:23 PDT 2009</t>
  </si>
  <si>
    <t xml:space="preserve">Rereading The Notebook. Depressing me. Makes me miss not only you, but also California. Sad </t>
  </si>
  <si>
    <t xml:space="preserve">@Dannymcfly IM SO JELOUS OF YOU AND THEM </t>
  </si>
  <si>
    <t>Mon Jun 15 14:41:24 PDT 2009</t>
  </si>
  <si>
    <t xml:space="preserve">Is pissed ....I didn't get my ticket...wats the point n all the service charge fees I don't get it...so damn annoying huuuh </t>
  </si>
  <si>
    <t>Sunshinetechno</t>
  </si>
  <si>
    <t>Ever took a punch in the ribcage sonnny. I'm in love with kasabian! Thin tights - never that  yuck! I'm yellow x</t>
  </si>
  <si>
    <t>@Dorgon Make me a mix! I've never heard of Yuksek. I'll make you one, too! Not working PJ Harvey  I'll be there for Les Claypool. You?</t>
  </si>
  <si>
    <t>Mon Jun 15 14:41:25 PDT 2009</t>
  </si>
  <si>
    <t>JessicaHart16</t>
  </si>
  <si>
    <t xml:space="preserve">Meh..Twitter is messed. I can't find ANY of my friends, or talk to the people i want to talk to. Plus, i have a major head ache! </t>
  </si>
  <si>
    <t>a_policewife</t>
  </si>
  <si>
    <t xml:space="preserve">is still lost on twitter. </t>
  </si>
  <si>
    <t>@Wealthy23 I  just woke up so my day is JUST starting.. its already freezing  hows ur day?</t>
  </si>
  <si>
    <t>Mon Jun 15 14:41:26 PDT 2009</t>
  </si>
  <si>
    <t>Bertmcgrits</t>
  </si>
  <si>
    <t xml:space="preserve">Packing some random stuff up and ran across something I wrote in 2005 about nice guys... So sad </t>
  </si>
  <si>
    <t>Mon Jun 15 14:41:28 PDT 2009</t>
  </si>
  <si>
    <t>sarahwallace06</t>
  </si>
  <si>
    <t>@TheEllenShow - so sad I'm working right now  you're my favorite. would love to make it to a show one day!</t>
  </si>
  <si>
    <t>Mon Jun 15 14:41:30 PDT 2009</t>
  </si>
  <si>
    <t>cayleigh04942</t>
  </si>
  <si>
    <t>cant believe that she had four blood test today  and is wondering who sings the song speed dial</t>
  </si>
  <si>
    <t>chubbyasianlove</t>
  </si>
  <si>
    <t xml:space="preserve">Ahh flight delayed til 320 </t>
  </si>
  <si>
    <t>Mon Jun 15 14:41:31 PDT 2009</t>
  </si>
  <si>
    <t xml:space="preserve">@rfmalan yes, and I 'corrected' my spelling too... </t>
  </si>
  <si>
    <t xml:space="preserve">@Dannymcfly @dougiemcfly dammit. you guys ar disappointing me </t>
  </si>
  <si>
    <t>yeahitsPolly</t>
  </si>
  <si>
    <t>@tommcfly that must have been awesome  wish i had watched it</t>
  </si>
  <si>
    <t xml:space="preserve">the top of my head is sunburnt. it hurts when i brush my hair </t>
  </si>
  <si>
    <t>Mon Jun 15 14:41:33 PDT 2009</t>
  </si>
  <si>
    <t>ukloverblue</t>
  </si>
  <si>
    <t xml:space="preserve">@kevinhughes92 i wish he would've also but he didnt </t>
  </si>
  <si>
    <t>Mon Jun 15 14:41:37 PDT 2009</t>
  </si>
  <si>
    <t>no  tomorrow english presentation and i don't want to do this...grr</t>
  </si>
  <si>
    <t>Mon Jun 15 14:41:38 PDT 2009</t>
  </si>
  <si>
    <t>andreeavelciu</t>
  </si>
  <si>
    <t xml:space="preserve">too tired, have to get ready for work tomorrow. now bf want's Tv off so no noise when sleeping </t>
  </si>
  <si>
    <t>diaffalo</t>
  </si>
  <si>
    <t xml:space="preserve">client just cancelled project. no new lappy for me </t>
  </si>
  <si>
    <t>mschwartz01</t>
  </si>
  <si>
    <t xml:space="preserve">Waiting for the police to show up... Ive just been rear ended </t>
  </si>
  <si>
    <t>Mon Jun 15 14:41:39 PDT 2009</t>
  </si>
  <si>
    <t xml:space="preserve">I hate closing by myself </t>
  </si>
  <si>
    <t>Mon Jun 15 14:41:40 PDT 2009</t>
  </si>
  <si>
    <t xml:space="preserve">@fizixwhizard you obviously have never had a migraine &amp;gt;.&amp;gt; I've had it for almost 6 hours now </t>
  </si>
  <si>
    <t xml:space="preserve">I have a horrible stomach ache. </t>
  </si>
  <si>
    <t>Mon Jun 15 14:41:42 PDT 2009</t>
  </si>
  <si>
    <t>chris_saunders</t>
  </si>
  <si>
    <t>Mon Jun 15 14:41:43 PDT 2009</t>
  </si>
  <si>
    <t xml:space="preserve">@VegasKate Unfortunately they didn't have this... </t>
  </si>
  <si>
    <t>smsharkswimerfl</t>
  </si>
  <si>
    <t>I am in TOTAL shock!!!!!!!!!!!!! How on earth could Jad get a buzz cut?????????!!!!!!!!!!!!!!!!!!!!!!!   ewwwwwwwwww!</t>
  </si>
  <si>
    <t xml:space="preserve">@oliviaftw http://twitpic.com/7hc7v - charlieeeeeee! he's sooooo cute! i miss coco! </t>
  </si>
  <si>
    <t>@markchitty I use oneandone.co.uk but 1-2-3reg is supposed to be good too. gavinpugh.co.uk has been taken for years  just incase I publish</t>
  </si>
  <si>
    <t>Mon Jun 15 14:41:44 PDT 2009</t>
  </si>
  <si>
    <t xml:space="preserve">I own 2 soldering irons. One was in my spares box. One in the protective holder of the soldering station. Guess which one I plugged in </t>
  </si>
  <si>
    <t>@mherzber I wish I could go but I'm extremely allergic to shellfish.  Maybe next time.</t>
  </si>
  <si>
    <t>Mon Jun 15 14:42:44 PDT 2009</t>
  </si>
  <si>
    <t>deycallmechris</t>
  </si>
  <si>
    <t xml:space="preserve">@LisaMarie757 oh word that's what's up...yall didn't even come to our cookout </t>
  </si>
  <si>
    <t>Mon Jun 15 14:42:46 PDT 2009</t>
  </si>
  <si>
    <t>linneareyes</t>
  </si>
  <si>
    <t>@BARDUKE I know!  But for some reason it's blocked and I don't know why.    IT says it shouldn't be blocked...but it still is. :sad:</t>
  </si>
  <si>
    <t>Mon Jun 15 14:42:49 PDT 2009</t>
  </si>
  <si>
    <t>jncoward</t>
  </si>
  <si>
    <t xml:space="preserve">... if it weren't for all those other things on Linux that take hours to figure out </t>
  </si>
  <si>
    <t>Mon Jun 15 14:42:48 PDT 2009</t>
  </si>
  <si>
    <t xml:space="preserve">why am i like the only one who finds alex (gaskarth) hotter than jack (barakat) idgi </t>
  </si>
  <si>
    <t>Mon Jun 15 14:42:50 PDT 2009</t>
  </si>
  <si>
    <t>kenzie_paige</t>
  </si>
  <si>
    <t xml:space="preserve">@JordanGerdes oooo they came or are coming here too.. i just have no one to go with to see them </t>
  </si>
  <si>
    <t>Mon Jun 15 14:42:52 PDT 2009</t>
  </si>
  <si>
    <t xml:space="preserve">@Stylist_wita_BS not gonna make it.. I have to work </t>
  </si>
  <si>
    <t>LukeHimself</t>
  </si>
  <si>
    <t xml:space="preserve">has eaten honey loops, but now theyre all gone </t>
  </si>
  <si>
    <t>Mon Jun 15 14:42:53 PDT 2009</t>
  </si>
  <si>
    <t>V_Lovely</t>
  </si>
  <si>
    <t>I'll be home tommorrow guys...nooooo  so sad</t>
  </si>
  <si>
    <t>Mon Jun 15 14:42:55 PDT 2009</t>
  </si>
  <si>
    <t>HeyCO</t>
  </si>
  <si>
    <t>@dream_theater yes I am! I've been a fan for a long time and I've never seen them live  I never grow tired of the live DVD's</t>
  </si>
  <si>
    <t>Mon Jun 15 14:42:58 PDT 2009</t>
  </si>
  <si>
    <t xml:space="preserve">@djsourmilk i was gonna follow him til i saw that orlando sucks he got as his pic. sorry  </t>
  </si>
  <si>
    <t xml:space="preserve">@Rattatattat cause thats  how we are feeling, glad i'm not the only one </t>
  </si>
  <si>
    <t>Mon Jun 15 14:42:59 PDT 2009</t>
  </si>
  <si>
    <t xml:space="preserve">I miss my cellular. It's been two weeks. </t>
  </si>
  <si>
    <t>Mon Jun 15 14:43:00 PDT 2009</t>
  </si>
  <si>
    <t xml:space="preserve">Twitterific=not working </t>
  </si>
  <si>
    <t>Mon Jun 15 14:43:01 PDT 2009</t>
  </si>
  <si>
    <t>addie_miller</t>
  </si>
  <si>
    <t xml:space="preserve">studing for chem final  that i have to take tomorrow </t>
  </si>
  <si>
    <t>MarissaXO</t>
  </si>
  <si>
    <t xml:space="preserve">I miss my boyfriend already </t>
  </si>
  <si>
    <t>MCal27</t>
  </si>
  <si>
    <t xml:space="preserve">Just attempting to watch Quantum of Solace again after leaving it disappointed sometime ago... Yes it is as crap as I remembered </t>
  </si>
  <si>
    <t>Mon Jun 15 14:43:03 PDT 2009</t>
  </si>
  <si>
    <t xml:space="preserve">rizzo jus said he is tlkn to a client...i think my boyfriend is a male prostitute... </t>
  </si>
  <si>
    <t xml:space="preserve">EcoNoSense: Have the largest tripledeck, to keep left overs in the fridge for 5 days to toss them right after the collection truck passed </t>
  </si>
  <si>
    <t>vcu451</t>
  </si>
  <si>
    <t xml:space="preserve">@TEEBONE4U i want mobile web </t>
  </si>
  <si>
    <t>Mon Jun 15 14:43:04 PDT 2009</t>
  </si>
  <si>
    <t>I'm tired  I wanna go home!</t>
  </si>
  <si>
    <t>Mon Jun 15 14:43:06 PDT 2009</t>
  </si>
  <si>
    <t>domicileblog</t>
  </si>
  <si>
    <t xml:space="preserve">Arg- squirrels have been digging in my containers and uprooting plants. There go the California poppies </t>
  </si>
  <si>
    <t>Mon Jun 15 14:43:07 PDT 2009</t>
  </si>
  <si>
    <t>@TuSalsera mmm that's sounds better then what I'm preparing   lol</t>
  </si>
  <si>
    <t>Mon Jun 15 14:43:08 PDT 2009</t>
  </si>
  <si>
    <t>sezzie88</t>
  </si>
  <si>
    <t>thinks that she is not even safe from the shops inside the house  stupid internet shopping</t>
  </si>
  <si>
    <t>FIFTYTHOU</t>
  </si>
  <si>
    <t xml:space="preserve">my fuckin shoulder </t>
  </si>
  <si>
    <t>Mon Jun 15 14:43:09 PDT 2009</t>
  </si>
  <si>
    <t>im_miss_angel</t>
  </si>
  <si>
    <t xml:space="preserve">Taking moms to the hospital </t>
  </si>
  <si>
    <t xml:space="preserve">@danrlewis I don't know. Got a phone call with what his room # is. Driving to the hospital now </t>
  </si>
  <si>
    <t>emma_hoy</t>
  </si>
  <si>
    <t xml:space="preserve">i need cheering up </t>
  </si>
  <si>
    <t>Mon Jun 15 14:43:10 PDT 2009</t>
  </si>
  <si>
    <t>Summern08</t>
  </si>
  <si>
    <t xml:space="preserve">Home. Sleepy and burnt tough combination </t>
  </si>
  <si>
    <t xml:space="preserve">I really wish I could find my glasses. </t>
  </si>
  <si>
    <t>Mon Jun 15 14:43:11 PDT 2009</t>
  </si>
  <si>
    <t>EmmaDarling93</t>
  </si>
  <si>
    <t xml:space="preserve">I'm sooooo tired but i can't get to sleep </t>
  </si>
  <si>
    <t>Mon Jun 15 14:43:12 PDT 2009</t>
  </si>
  <si>
    <t>ashleyhaag</t>
  </si>
  <si>
    <t xml:space="preserve">cooking dinner now waiting for my Husband to get off work I miss him </t>
  </si>
  <si>
    <t>@the_sandra @ganesha04 Yeah, I've gargled twice and it hasn't really helped  I feel so gross</t>
  </si>
  <si>
    <t>Mon Jun 15 14:43:13 PDT 2009</t>
  </si>
  <si>
    <t>LA_Rach</t>
  </si>
  <si>
    <t xml:space="preserve">@mileycyrus went onto the teen choice awards to vote for you and cos I live in the uk it wouldn't let me ! Sorry </t>
  </si>
  <si>
    <t>Mon Jun 15 14:43:14 PDT 2009</t>
  </si>
  <si>
    <t>CapergirlHolly</t>
  </si>
  <si>
    <t xml:space="preserve">back home and back at work </t>
  </si>
  <si>
    <t>Mon Jun 15 14:43:15 PDT 2009</t>
  </si>
  <si>
    <t>@SwoonForMe yes.  she was prank calling people.</t>
  </si>
  <si>
    <t>Mon Jun 15 14:43:16 PDT 2009</t>
  </si>
  <si>
    <t>SunflowerAngel7</t>
  </si>
  <si>
    <t xml:space="preserve">The fuckin' sky has opened up...too bad it isn't raining men!   </t>
  </si>
  <si>
    <t>Mon Jun 15 14:43:18 PDT 2009</t>
  </si>
  <si>
    <t xml:space="preserve">.....finally home...my ankle is swollen from the festivities last night! </t>
  </si>
  <si>
    <t>Mon Jun 15 14:43:19 PDT 2009</t>
  </si>
  <si>
    <t>soonhoc</t>
  </si>
  <si>
    <t xml:space="preserve">started pouring as soon as i walked outside... i'm wetter than the titanic... ruined my cupcakes too.. </t>
  </si>
  <si>
    <t>megannmaccx33</t>
  </si>
  <si>
    <t xml:space="preserve">@JRUD3Sx why you mad? </t>
  </si>
  <si>
    <t xml:space="preserve">@Sysol sucks being responsible w/ $ </t>
  </si>
  <si>
    <t>Mon Jun 15 14:43:20 PDT 2009</t>
  </si>
  <si>
    <t>jasonarnopp</t>
  </si>
  <si>
    <t xml:space="preserve">@Sofluid I do apologise, madam.  Believe me, it took some willpower not to head into that bar!  Had writing to do... </t>
  </si>
  <si>
    <t>EDfilms</t>
  </si>
  <si>
    <t xml:space="preserve">@luminaries I want to see </t>
  </si>
  <si>
    <t>Mon Jun 15 14:43:21 PDT 2009</t>
  </si>
  <si>
    <t>N3TTE</t>
  </si>
  <si>
    <t xml:space="preserve">@Louie206 PEOPLE WHAT WTF BUT SIKE CAN U COME SWIM WIT ME NOBODY WANTS 2 </t>
  </si>
  <si>
    <t>pamelaisanchez</t>
  </si>
  <si>
    <t>@SamanthaSull unfortunately I am not!  I was planning on it but I am moving home to atl at the end of june and need to pack!  next time!</t>
  </si>
  <si>
    <t>whitephosphorus</t>
  </si>
  <si>
    <t xml:space="preserve">who else would take vordhosbn as a fb username </t>
  </si>
  <si>
    <t>Mon Jun 15 14:43:23 PDT 2009</t>
  </si>
  <si>
    <t>xoAndreaxo</t>
  </si>
  <si>
    <t xml:space="preserve">talent show tomorrow... dont wanna do it </t>
  </si>
  <si>
    <t>Mon Jun 15 14:43:28 PDT 2009</t>
  </si>
  <si>
    <t xml:space="preserve">So. It's my birthday. Way too cold for a birthday. </t>
  </si>
  <si>
    <t>Mon Jun 15 14:43:29 PDT 2009</t>
  </si>
  <si>
    <t>Toni_Jayne</t>
  </si>
  <si>
    <t>gutted! mcfly + jonas on one stage  stupid effing exams.</t>
  </si>
  <si>
    <t xml:space="preserve">http://twitpic.com/7hv32 - Our View from the room at El Canario Inn by the Lagoon - sorry for the bad quality, taken with the iphone </t>
  </si>
  <si>
    <t>Mon Jun 15 14:43:30 PDT 2009</t>
  </si>
  <si>
    <t xml:space="preserve">@ChiWright jiggasaywha? </t>
  </si>
  <si>
    <t>Mon Jun 15 14:43:31 PDT 2009</t>
  </si>
  <si>
    <t xml:space="preserve">ok... now time to perform a blogspot.com smackdown... i can't figure out why my post doesn't show up </t>
  </si>
  <si>
    <t>Mon Jun 15 14:43:32 PDT 2009</t>
  </si>
  <si>
    <t>haydez</t>
  </si>
  <si>
    <t xml:space="preserve">Got a call from the shop, my front dÃ©railleur is busted! no wonder I couldn't fix it. was beginning to question my repair skills </t>
  </si>
  <si>
    <t xml:space="preserve">@aerobic247 no we dont 'lift' but pts sometimes r like a dead weight to move..thats when my back hurts </t>
  </si>
  <si>
    <t>Mon Jun 15 14:43:33 PDT 2009</t>
  </si>
  <si>
    <t>JMMaurer</t>
  </si>
  <si>
    <t xml:space="preserve">(Paris) it's a rainy day, halleluja... it's a rainy day </t>
  </si>
  <si>
    <t>Mon Jun 15 14:43:34 PDT 2009</t>
  </si>
  <si>
    <t>@yllwxsubmarine oh no. isds screwed your schedule up?  sorry.</t>
  </si>
  <si>
    <t>Mon Jun 15 14:43:35 PDT 2009</t>
  </si>
  <si>
    <t>Lukelevavold</t>
  </si>
  <si>
    <t>Where did I go wrong? I'm barely holding on ever since you've been gone...   text it</t>
  </si>
  <si>
    <t>Mon Jun 15 14:43:38 PDT 2009</t>
  </si>
  <si>
    <t>@lechantdoiseau not tomorrow i have to do the rotas  boss on hol so i get his jobs to!</t>
  </si>
  <si>
    <t>@Jahaiira Hey ! darlin ! I am bad  ... How are you ?</t>
  </si>
  <si>
    <t>Mon Jun 15 14:43:39 PDT 2009</t>
  </si>
  <si>
    <t>Mauro484</t>
  </si>
  <si>
    <t>Having a headache  And tomorrow I'm going to ask for a job @ supermarket Spar; 12 kilometres away from my house xD</t>
  </si>
  <si>
    <t>Mon Jun 15 14:43:40 PDT 2009</t>
  </si>
  <si>
    <t>missjeffreestar</t>
  </si>
  <si>
    <t>Arm is worse then I thought  http://yfrog.com/5bhlfj</t>
  </si>
  <si>
    <t>darrellkefford</t>
  </si>
  <si>
    <t>Twitterific seems to be being a shit head    http://bit.ly/5kDld</t>
  </si>
  <si>
    <t>Mon Jun 15 14:43:41 PDT 2009</t>
  </si>
  <si>
    <t>@whatacatchkatie I was PISSED! They were playing Weightless acoustic. Zack was playing guitar. It was just...crap.  I'm not happy!</t>
  </si>
  <si>
    <t>Mon Jun 15 14:43:42 PDT 2009</t>
  </si>
  <si>
    <t xml:space="preserve">My brains getting a beatdown oww stupid headache </t>
  </si>
  <si>
    <t>Mon Jun 15 14:43:43 PDT 2009</t>
  </si>
  <si>
    <t>@jkbeans i like it!  Cascada is a fun, dance music, never hear it out though  damn americans and our obsession with remixing rap.</t>
  </si>
  <si>
    <t>Mon Jun 15 14:43:45 PDT 2009</t>
  </si>
  <si>
    <t>suitelifefan</t>
  </si>
  <si>
    <t xml:space="preserve">Yo Yo Yo! Just got back from tennis camp, I hurt my ankle. </t>
  </si>
  <si>
    <t xml:space="preserve">@lhuxley Get another PC!! You can link them together that waya! Haha fair enough, just I had a look at the links - they seemed overpriced </t>
  </si>
  <si>
    <t>Mon Jun 15 14:43:46 PDT 2009</t>
  </si>
  <si>
    <t xml:space="preserve">needs a new phone. needs a camera. needs money </t>
  </si>
  <si>
    <t>Mon Jun 15 14:43:47 PDT 2009</t>
  </si>
  <si>
    <t xml:space="preserve">Ok, barely made it thru this Monday.....Time for a cookie break, then off to do more work. </t>
  </si>
  <si>
    <t>Mon Jun 15 14:43:51 PDT 2009</t>
  </si>
  <si>
    <t>alexabbass</t>
  </si>
  <si>
    <t xml:space="preserve">@victoriastevens yeah, i've started too </t>
  </si>
  <si>
    <t>Mon Jun 15 14:44:38 PDT 2009</t>
  </si>
  <si>
    <t>Jessica_Dana</t>
  </si>
  <si>
    <t xml:space="preserve">headd acheee </t>
  </si>
  <si>
    <t xml:space="preserve">@missjeffreestar oh my god babe!! i hope it heals real soon </t>
  </si>
  <si>
    <t>Mon Jun 15 14:44:39 PDT 2009</t>
  </si>
  <si>
    <t>bexobexo</t>
  </si>
  <si>
    <t xml:space="preserve">Feel myself getting sick....ughh not cool. Jake leaves thurs </t>
  </si>
  <si>
    <t>the13thzen</t>
  </si>
  <si>
    <t>My car is dead!  Having a car was very short-lived. Fuck!</t>
  </si>
  <si>
    <t>Mon Jun 15 14:44:41 PDT 2009</t>
  </si>
  <si>
    <t>criistina26</t>
  </si>
  <si>
    <t xml:space="preserve">i have school tomorrow so i have to sleep now </t>
  </si>
  <si>
    <t>Mon Jun 15 14:44:42 PDT 2009</t>
  </si>
  <si>
    <t>dmwalking</t>
  </si>
  <si>
    <t xml:space="preserve">  side tracked.  gotta get my focus right.</t>
  </si>
  <si>
    <t>@Sysol well there goes my walk again  i was hoping it would all pass us</t>
  </si>
  <si>
    <t>Mon Jun 15 14:44:43 PDT 2009</t>
  </si>
  <si>
    <t>blackforce</t>
  </si>
  <si>
    <t xml:space="preserve">@YungBZ looks like the tax calc area is packed. Loads of em around </t>
  </si>
  <si>
    <t>Mon Jun 15 14:44:44 PDT 2009</t>
  </si>
  <si>
    <t>kelkelly1984</t>
  </si>
  <si>
    <t xml:space="preserve">TOOTHACHE STILL PRESENT, 13 DAYS TIL I CAN HAVE ANOTHER GLASS OF WINE, OR A BEER IF I CHOOSE. 15 DAYS TIL I VISIT VV...17 DAYS NO JEN </t>
  </si>
  <si>
    <t>Mon Jun 15 14:44:46 PDT 2009</t>
  </si>
  <si>
    <t>@paranoid_ lmao same. Actual tears, ft everyone!!! Nicks dougs fav  ddhjkhfdfh</t>
  </si>
  <si>
    <t>Mon Jun 15 14:44:48 PDT 2009</t>
  </si>
  <si>
    <t xml:space="preserve">I need to go work out, but having to really talk myself into it today </t>
  </si>
  <si>
    <t>Mon Jun 15 14:44:50 PDT 2009</t>
  </si>
  <si>
    <t xml:space="preserve">I wish someone would tell me what time we have to arrive at exam tomorrow Fml </t>
  </si>
  <si>
    <t>lindsayadams12</t>
  </si>
  <si>
    <t xml:space="preserve">Dad's birthday tonight....wish I was back in Australia </t>
  </si>
  <si>
    <t>Mon Jun 15 14:44:51 PDT 2009</t>
  </si>
  <si>
    <t>artobsession</t>
  </si>
  <si>
    <t xml:space="preserve">@XxMolliexX btw, i wasn't online when you messaged me. i left. </t>
  </si>
  <si>
    <t>Mon Jun 15 14:44:53 PDT 2009</t>
  </si>
  <si>
    <t>SIMPLYFLAWLESSI</t>
  </si>
  <si>
    <t xml:space="preserve">im missin my baby rite now </t>
  </si>
  <si>
    <t>Mon Jun 15 14:44:54 PDT 2009</t>
  </si>
  <si>
    <t xml:space="preserve">bad times for gemgem, bad, bad times </t>
  </si>
  <si>
    <t>Mon Jun 15 14:44:56 PDT 2009</t>
  </si>
  <si>
    <t>liquidsqueeze</t>
  </si>
  <si>
    <t xml:space="preserve">according the weather.com 10 day forcast...rain up until wed june 24th, only tue and wed this week sunny </t>
  </si>
  <si>
    <t>Mon Jun 15 14:44:58 PDT 2009</t>
  </si>
  <si>
    <t xml:space="preserve">@tommcfly oh dear. jonas brothers and mcfly? amazing. I wish I was there </t>
  </si>
  <si>
    <t>Mon Jun 15 14:45:01 PDT 2009</t>
  </si>
  <si>
    <t xml:space="preserve">goodnight everyone.. and sorry @_Bellaaa_ ... </t>
  </si>
  <si>
    <t>Mon Jun 15 14:45:03 PDT 2009</t>
  </si>
  <si>
    <t>coreyhanna92</t>
  </si>
  <si>
    <t xml:space="preserve">my hairs wet </t>
  </si>
  <si>
    <t>pirusdj</t>
  </si>
  <si>
    <t xml:space="preserve">hot night in sigillo.....the temperature is very high! </t>
  </si>
  <si>
    <t>Mon Jun 15 14:45:04 PDT 2009</t>
  </si>
  <si>
    <t>isaalves</t>
  </si>
  <si>
    <t xml:space="preserve">@tommcfly  hey beautiful </t>
  </si>
  <si>
    <t xml:space="preserve">@karamarzilli aha no not really but thanks you prob looking beauty with that hot haiir, feeelll better </t>
  </si>
  <si>
    <t>Mon Jun 15 14:45:05 PDT 2009</t>
  </si>
  <si>
    <t xml:space="preserve">@JolandaN ...Give It Up. I like all of the songs, though. That was the cd I had, but must have sold! </t>
  </si>
  <si>
    <t>jkrobin94</t>
  </si>
  <si>
    <t xml:space="preserve">In a music fest, making the playlist for my formerly-big-ass party. Trying to mix hip hop and retro, and feel like I'm failing misearbly. </t>
  </si>
  <si>
    <t>Mon Jun 15 14:45:07 PDT 2009</t>
  </si>
  <si>
    <t>DjRelik</t>
  </si>
  <si>
    <t xml:space="preserve">Forgot my friggin sandwich at home again!!! Fak!!!! </t>
  </si>
  <si>
    <t>ncqtpy</t>
  </si>
  <si>
    <t>Mon Jun 15 14:45:08 PDT 2009</t>
  </si>
  <si>
    <t>juan30_94</t>
  </si>
  <si>
    <t xml:space="preserve">so sore and tired and bored ugh </t>
  </si>
  <si>
    <t xml:space="preserve">@timclarkk are you okay?!?!!? </t>
  </si>
  <si>
    <t>Mon Jun 15 14:45:09 PDT 2009</t>
  </si>
  <si>
    <t xml:space="preserve">@lordofsquad I am lost. Please help me find a good home. </t>
  </si>
  <si>
    <t>Mon Jun 15 14:45:10 PDT 2009</t>
  </si>
  <si>
    <t>@gunandagirl ya, i wish that they were just memories for me...i'm living it  lol</t>
  </si>
  <si>
    <t>Mon Jun 15 14:45:13 PDT 2009</t>
  </si>
  <si>
    <t>nikkhilton</t>
  </si>
  <si>
    <t>iowadish</t>
  </si>
  <si>
    <t xml:space="preserve">Jon &amp;amp; Kate did not celebrate 10 yr. anniversary together. </t>
  </si>
  <si>
    <t>Mon Jun 15 14:45:15 PDT 2009</t>
  </si>
  <si>
    <t>im up  feel worse, n i have no butter menthols left shit!!</t>
  </si>
  <si>
    <t>Mon Jun 15 14:45:16 PDT 2009</t>
  </si>
  <si>
    <t xml:space="preserve">@snuffdigital at least u live in phily lol i'm in europe i'm happy we got starbucks but i'm so much more into juices </t>
  </si>
  <si>
    <t>Mon Jun 15 14:45:19 PDT 2009</t>
  </si>
  <si>
    <t>its such a pain to cut 6 foot high grass !!! with a push mower !!  lol i have to use the push mower cuz its on a big hill   anyone want</t>
  </si>
  <si>
    <t xml:space="preserve">@awath I'm having a quarter life crisis w/ all my friends gettin married  &amp;amp; havin kids!  I can't relate!  So I feel lonely bout my bday </t>
  </si>
  <si>
    <t>@dougiemcfly  hey beautiful   xoxo</t>
  </si>
  <si>
    <t>Mon Jun 15 14:45:22 PDT 2009</t>
  </si>
  <si>
    <t xml:space="preserve">In a music fest, making the playlist for my formerly-big-ass party. Trying to mix hip hop and retro, and feel like I'm failing miserably. </t>
  </si>
  <si>
    <t>Mon Jun 15 14:45:20 PDT 2009</t>
  </si>
  <si>
    <t>missed @kellyurich 's show today...  What was the ODCSOTD???</t>
  </si>
  <si>
    <t>@D_Dolittle strangly enough I can't see any of ur tweets  lol</t>
  </si>
  <si>
    <t>Mon Jun 15 14:45:23 PDT 2009</t>
  </si>
  <si>
    <t>chantie88</t>
  </si>
  <si>
    <t xml:space="preserve">im really scared off the thunder its right above my house wish i had a boy to hold me </t>
  </si>
  <si>
    <t>Mon Jun 15 14:45:24 PDT 2009</t>
  </si>
  <si>
    <t>Oh hey monday played 6 months when when tehy toured with wtk  damn them going to japan on my date.</t>
  </si>
  <si>
    <t xml:space="preserve">tweetless for a while...i was sick </t>
  </si>
  <si>
    <t>Immortality87</t>
  </si>
  <si>
    <t xml:space="preserve">Are disappointed! We are not us Italian to be crazy persons but the newyorkesis... poor Rober! </t>
  </si>
  <si>
    <t xml:space="preserve">My knee hurts, my head hurts and Christian just thinks I'm being a wimp! Bad times! </t>
  </si>
  <si>
    <t>Mon Jun 15 14:45:26 PDT 2009</t>
  </si>
  <si>
    <t xml:space="preserve">talkin to the boy..hoping i dont have to stay home tomorrow night </t>
  </si>
  <si>
    <t xml:space="preserve">i've broken my finger </t>
  </si>
  <si>
    <t>Mon Jun 15 14:45:28 PDT 2009</t>
  </si>
  <si>
    <t xml:space="preserve">Feels like giving up... </t>
  </si>
  <si>
    <t xml:space="preserve">@XMissxXxMurderX Poor you, that sounds pretty awful </t>
  </si>
  <si>
    <t>Mon Jun 15 14:45:29 PDT 2009</t>
  </si>
  <si>
    <t xml:space="preserve">http://bit.ly/xwcZY  feeling ill after these photos from Iran. </t>
  </si>
  <si>
    <t>Mon Jun 15 14:45:31 PDT 2009</t>
  </si>
  <si>
    <t>booo seester is gone  @prophet_elisha</t>
  </si>
  <si>
    <t>Mon Jun 15 14:45:32 PDT 2009</t>
  </si>
  <si>
    <t>ashleighslater</t>
  </si>
  <si>
    <t xml:space="preserve">I can't remember the last time I was this fucking tired. I think I'm getting sick. </t>
  </si>
  <si>
    <t>Mon Jun 15 14:45:34 PDT 2009</t>
  </si>
  <si>
    <t>starkiller99</t>
  </si>
  <si>
    <t xml:space="preserve">'man' up and open a new box of tissues! @PersiaRose  IDK if I'm emotionally ready to listen to someone love on TSCC yet </t>
  </si>
  <si>
    <t>BEN75A</t>
  </si>
  <si>
    <t xml:space="preserve">Kris in big bro is doing my head in </t>
  </si>
  <si>
    <t xml:space="preserve">Still studying english, laying on my bed with the sun shining through my window, how i wish I could be out playing volleyball right now </t>
  </si>
  <si>
    <t>Mon Jun 15 14:45:35 PDT 2009</t>
  </si>
  <si>
    <t>sistersteph</t>
  </si>
  <si>
    <t xml:space="preserve">this week was supposed to be better than last... </t>
  </si>
  <si>
    <t>Mon Jun 15 14:45:36 PDT 2009</t>
  </si>
  <si>
    <t xml:space="preserve">unfortunately, have to study... </t>
  </si>
  <si>
    <t>@Etsy at least it's not just Britain then! We have had 2 thunderstorms today  the weather's never that extreme, just bloody miserable.</t>
  </si>
  <si>
    <t>Mon Jun 15 14:45:37 PDT 2009</t>
  </si>
  <si>
    <t xml:space="preserve">@lestie08  didnt make it </t>
  </si>
  <si>
    <t>Mon Jun 15 14:45:41 PDT 2009</t>
  </si>
  <si>
    <t>kochea7</t>
  </si>
  <si>
    <t xml:space="preserve">Is at camp, his job, it is full of religious nuts </t>
  </si>
  <si>
    <t>Mon Jun 15 14:45:42 PDT 2009</t>
  </si>
  <si>
    <t>I need more followers  im going bed guyssss nighttt xxx</t>
  </si>
  <si>
    <t>selinatarpley</t>
  </si>
  <si>
    <t xml:space="preserve">hates this hot weather!  Especially when I can't swim </t>
  </si>
  <si>
    <t>Mon Jun 15 14:45:45 PDT 2009</t>
  </si>
  <si>
    <t>restless_soul</t>
  </si>
  <si>
    <t xml:space="preserve">@iGrete oota, do what - you lost me </t>
  </si>
  <si>
    <t>Mon Jun 15 14:45:46 PDT 2009</t>
  </si>
  <si>
    <t>feliciayodog</t>
  </si>
  <si>
    <t xml:space="preserve">2 hr flight from tampa-atlanta, 1 hr layover, 1.5 hr flight from atlanta-philly. What a night </t>
  </si>
  <si>
    <t xml:space="preserve">I HATE HOMEWORK </t>
  </si>
  <si>
    <t>Mon Jun 15 14:45:50 PDT 2009</t>
  </si>
  <si>
    <t>LadyBonBon</t>
  </si>
  <si>
    <t>this might be my last day on twitter for a while cos me comie is getting sent back   im goin to miss you guys</t>
  </si>
  <si>
    <t>Mon Jun 15 14:45:51 PDT 2009</t>
  </si>
  <si>
    <t>JennArnett</t>
  </si>
  <si>
    <t xml:space="preserve">getting ready for practice </t>
  </si>
  <si>
    <t>OfficialAustin</t>
  </si>
  <si>
    <t xml:space="preserve">Ugh! OMG... I am so pissed, got caught in the rain, and has been waiting for my friend to come meet me at BDC since 3 like WTF </t>
  </si>
  <si>
    <t>Mon Jun 15 14:45:52 PDT 2009</t>
  </si>
  <si>
    <t>chokehannah</t>
  </si>
  <si>
    <t xml:space="preserve">@miraclemaxtyler no tv anymore </t>
  </si>
  <si>
    <t>Mon Jun 15 14:46:33 PDT 2009</t>
  </si>
  <si>
    <t>Badmantalking</t>
  </si>
  <si>
    <t xml:space="preserve">after Pak, now WI are in semis too...what a shame...I wonder why does our team chooses big stage to show their differences </t>
  </si>
  <si>
    <t xml:space="preserve">@virginmedia Just like vivacity, ADSL24, and other companies that use LLU. Interesting, you're cheapest though! but exchange has no C&amp;amp;W </t>
  </si>
  <si>
    <t>conniegan</t>
  </si>
  <si>
    <t xml:space="preserve">im very sore after duke of ed </t>
  </si>
  <si>
    <t>Mon Jun 15 14:46:34 PDT 2009</t>
  </si>
  <si>
    <t xml:space="preserve">wathchig newsnight this #IranElection situation is awful if he won fare &amp;amp; square why is he shutting down all communications in &amp;amp; out ? </t>
  </si>
  <si>
    <t xml:space="preserve">Man i wish i could be in chicago to go see @theellenshow for her tbs special. </t>
  </si>
  <si>
    <t>@JuicyJenBunnick mondays officially suck!  #BSB</t>
  </si>
  <si>
    <t>Mon Jun 15 14:46:35 PDT 2009</t>
  </si>
  <si>
    <t xml:space="preserve">On a mission...to find a hair waver...2 stores so far &amp;amp; nada... </t>
  </si>
  <si>
    <t>Mon Jun 15 14:46:37 PDT 2009</t>
  </si>
  <si>
    <t xml:space="preserve">/me has a bad kitty </t>
  </si>
  <si>
    <t>Mon Jun 15 14:46:40 PDT 2009</t>
  </si>
  <si>
    <t xml:space="preserve">@aisleyne1 pretty mingin!! What u think babe? Tweet me back! Miss ya in the house </t>
  </si>
  <si>
    <t>hadattack</t>
  </si>
  <si>
    <t xml:space="preserve">2 straight tennis lesson in a row that has been rained out.  </t>
  </si>
  <si>
    <t>Mon Jun 15 14:46:41 PDT 2009</t>
  </si>
  <si>
    <t xml:space="preserve">@hsabomilner Thats a long time to wait </t>
  </si>
  <si>
    <t>Mon Jun 15 14:46:42 PDT 2009</t>
  </si>
  <si>
    <t>lannahluv</t>
  </si>
  <si>
    <t>@ATLNinjaChele no i feel bad cause its leaked.  when are you coming home?! Do you wanna go camping too</t>
  </si>
  <si>
    <t>Mon Jun 15 14:46:44 PDT 2009</t>
  </si>
  <si>
    <t xml:space="preserve">@TheEllenShow awwwwwwwwwwwww i am to far away  to get down there fast enuff, la salle ill is about 90 mins away </t>
  </si>
  <si>
    <t>Mon Jun 15 14:46:45 PDT 2009</t>
  </si>
  <si>
    <t>Magic_Panties</t>
  </si>
  <si>
    <t xml:space="preserve">wait... are we not going for dinner anymore? </t>
  </si>
  <si>
    <t>jessakelly</t>
  </si>
  <si>
    <t xml:space="preserve">@angelcastenada sorry, i'm just mad </t>
  </si>
  <si>
    <t>@maiatee can't wait! Hopefully. I hardly chat to either of them nowadays  Keep me in the loop! Oh and good luck with last exam!</t>
  </si>
  <si>
    <t>Mon Jun 15 14:46:46 PDT 2009</t>
  </si>
  <si>
    <t>celebmoms</t>
  </si>
  <si>
    <t xml:space="preserve">Just found out mother-in-laws muscle pull in her back is really a compression fracture </t>
  </si>
  <si>
    <t xml:space="preserve">Really want to finish editing my book this week but no idea if I'll have enough time...and my diet seems to have gone way off track. </t>
  </si>
  <si>
    <t>Mon Jun 15 14:46:50 PDT 2009</t>
  </si>
  <si>
    <t xml:space="preserve">@Julia_JJ damn that would be awesome but I haven't showered yet and I'm cleaning the house </t>
  </si>
  <si>
    <t>Mon Jun 15 14:46:51 PDT 2009</t>
  </si>
  <si>
    <t xml:space="preserve">@proudnewmom26 i can't send DM's </t>
  </si>
  <si>
    <t xml:space="preserve">@tommcfly FFS I WAS MEANT TO BE THERE. Now I'm really pissed off </t>
  </si>
  <si>
    <t>angelcityart</t>
  </si>
  <si>
    <t xml:space="preserve">@Wachovia Can't call anyone. Wachovia took my phone bill money with illegal FEES. How many weeks for deposits to show????? </t>
  </si>
  <si>
    <t>XTinaGreulich</t>
  </si>
  <si>
    <t xml:space="preserve">anxiously awaiting pick-up confirmation from Best Buy for Dad's Day Gift...not an easy online purchase. </t>
  </si>
  <si>
    <t>Mon Jun 15 14:46:52 PDT 2009</t>
  </si>
  <si>
    <t>StevenGuerrero</t>
  </si>
  <si>
    <t xml:space="preserve">Have to get bark collar for my dog....the neighborhood just left us a note about Freya's barking. </t>
  </si>
  <si>
    <t>Mon Jun 15 14:46:53 PDT 2009</t>
  </si>
  <si>
    <t xml:space="preserve">Could @Twitter do something about all the &amp;quot;brittney f*ed vid&amp;quot; followers or are we waiting for Ashton to hit a million of those too? </t>
  </si>
  <si>
    <t>ylfcmaiara</t>
  </si>
  <si>
    <t xml:space="preserve">@Dannymcfly OH! why i'm not from England? WHY I'M FROM BRAZIL? you'll never play Star Girl with Joninhas here </t>
  </si>
  <si>
    <t>Mon Jun 15 14:46:57 PDT 2009</t>
  </si>
  <si>
    <t>@reverendgodless Thanks  im SOOO sick. UGHHHH. i know u are too, GET BETTER SOON! this is no fun!</t>
  </si>
  <si>
    <t>Mon Jun 15 14:46:55 PDT 2009</t>
  </si>
  <si>
    <t>johnbro67</t>
  </si>
  <si>
    <t xml:space="preserve">@JULIE_MOORE Ooppss sorry, I'll behave myself now!! </t>
  </si>
  <si>
    <t>Mon Jun 15 14:46:56 PDT 2009</t>
  </si>
  <si>
    <t>nabrzin</t>
  </si>
  <si>
    <t xml:space="preserve">not happy with the way life works sometimes. </t>
  </si>
  <si>
    <t>Mon Jun 15 14:46:58 PDT 2009</t>
  </si>
  <si>
    <t xml:space="preserve">@scotyboy2006 I have mine pre-ordered!  Sadly I paid I couple hundred more than a new customer would </t>
  </si>
  <si>
    <t>midge332</t>
  </si>
  <si>
    <t xml:space="preserve">This is the worst feeling </t>
  </si>
  <si>
    <t>Mon Jun 15 14:47:00 PDT 2009</t>
  </si>
  <si>
    <t xml:space="preserve">I feel quite depressed to be honest. Sick of missing people! All the chances with that person are in another town, too far, too skint </t>
  </si>
  <si>
    <t>Mon Jun 15 14:47:01 PDT 2009</t>
  </si>
  <si>
    <t xml:space="preserve">@Ms_Doy damn im not coming home till the 31st. </t>
  </si>
  <si>
    <t>geek3point0</t>
  </si>
  <si>
    <t>it seems @KTAR923 is down  i hope @theclickchick can light some fires and fix it!</t>
  </si>
  <si>
    <t>Mon Jun 15 14:47:02 PDT 2009</t>
  </si>
  <si>
    <t xml:space="preserve">On the way back to England... </t>
  </si>
  <si>
    <t>Mon Jun 15 14:47:03 PDT 2009</t>
  </si>
  <si>
    <t>JohnoFisher</t>
  </si>
  <si>
    <t>Trashed his longboard. Along with his face  don't ride in the dark</t>
  </si>
  <si>
    <t>Mon Jun 15 14:47:04 PDT 2009</t>
  </si>
  <si>
    <t>mikedrose</t>
  </si>
  <si>
    <t>@jaclynelkins Which movie? The link doesn't quite work  Is it Brothers Bloom? I was trying to find that playing around here</t>
  </si>
  <si>
    <t>Mon Jun 15 14:47:05 PDT 2009</t>
  </si>
  <si>
    <t>heylush333</t>
  </si>
  <si>
    <t xml:space="preserve">misses having a job i loved and was passionate about </t>
  </si>
  <si>
    <t>Mon Jun 15 14:47:06 PDT 2009</t>
  </si>
  <si>
    <t>reetha</t>
  </si>
  <si>
    <t xml:space="preserve">my body needs to burp but I can't and I hurttttt </t>
  </si>
  <si>
    <t>i hate hair roots  sumone get me a hairdresser asap!!!!</t>
  </si>
  <si>
    <t>Mon Jun 15 14:47:07 PDT 2009</t>
  </si>
  <si>
    <t>migalicious</t>
  </si>
  <si>
    <t xml:space="preserve">i'm proud of myself, no browsing at work today (besides checking news). too bad that includes forgetting to download #weeds </t>
  </si>
  <si>
    <t>Mon Jun 15 14:47:08 PDT 2009</t>
  </si>
  <si>
    <t xml:space="preserve">i cant believe i missed the @oaklandAs trivia...giambi is my fave player </t>
  </si>
  <si>
    <t>Mon Jun 15 14:47:09 PDT 2009</t>
  </si>
  <si>
    <t>neoangel06</t>
  </si>
  <si>
    <t>@ShirosAngel sorry  i think i am just bipolar. Never been fully diagnosed cuz i am lazy to make an appointment</t>
  </si>
  <si>
    <t>jamenta</t>
  </si>
  <si>
    <t xml:space="preserve">Apparently nothing has changed for the 2 American journalists sentenced 12 years in a labor camp N. Korea... </t>
  </si>
  <si>
    <t xml:space="preserve">Finally decided for Twitterrific! In my opinion the best Twitterapp! Still writin' Soo tired! Wanna go 2 bed, but i cant </t>
  </si>
  <si>
    <t>Mon Jun 15 14:47:10 PDT 2009</t>
  </si>
  <si>
    <t xml:space="preserve">aww maaan. im missing connor oberst though on july 4 </t>
  </si>
  <si>
    <t>Mon Jun 15 14:47:11 PDT 2009</t>
  </si>
  <si>
    <t>Bracuta</t>
  </si>
  <si>
    <t>I hear clapping... Yep, I'm home...  I miss you!  http://twitpic.com/7hvdj</t>
  </si>
  <si>
    <t>Mon Jun 15 14:47:13 PDT 2009</t>
  </si>
  <si>
    <t>Simply_SkittlZ</t>
  </si>
  <si>
    <t xml:space="preserve">Okay @xoxo_jazz u dnt win yet all u need is 1 mo prsn!! </t>
  </si>
  <si>
    <t>Mon Jun 15 14:47:14 PDT 2009</t>
  </si>
  <si>
    <t xml:space="preserve">Oh im at the speech now in The Wrestler ,&amp;quot;You can lose everyone u love and everyone who loves you&amp;quot; sniff  </t>
  </si>
  <si>
    <t xml:space="preserve">Bills suck, along with work and colds. </t>
  </si>
  <si>
    <t>Joey8957</t>
  </si>
  <si>
    <t xml:space="preserve">Going to play pool tonight with work collegues should be a laugh but got wait untill 12 as they dont finish work til then </t>
  </si>
  <si>
    <t>Mon Jun 15 14:47:15 PDT 2009</t>
  </si>
  <si>
    <t>SeditiousBroom</t>
  </si>
  <si>
    <t xml:space="preserve">Troubleshooting RealVNC errors FTL  </t>
  </si>
  <si>
    <t>Mon Jun 15 14:47:17 PDT 2009</t>
  </si>
  <si>
    <t>dawnschmawn</t>
  </si>
  <si>
    <t>@michaellovato you never mention Frisco!  He is like the ugly duckling.</t>
  </si>
  <si>
    <t>Mon Jun 15 14:47:18 PDT 2009</t>
  </si>
  <si>
    <t>AmyLouisaH</t>
  </si>
  <si>
    <t xml:space="preserve">I couldn't feel any more of a lonely deliquient right now... Just need to find an escape from life and people who I have no interest in </t>
  </si>
  <si>
    <t>Mon Jun 15 14:47:19 PDT 2009</t>
  </si>
  <si>
    <t xml:space="preserve">@U_Heroes It set off car alarms up here! Fricking Scary </t>
  </si>
  <si>
    <t>Mon Jun 15 14:47:21 PDT 2009</t>
  </si>
  <si>
    <t>KatieVincenti</t>
  </si>
  <si>
    <t>@mileycyrus sadly, we people in the UK cannot vote  well done though!!</t>
  </si>
  <si>
    <t>Mon Jun 15 14:47:22 PDT 2009</t>
  </si>
  <si>
    <t xml:space="preserve">My pants are too tight &amp;amp; my zipper broke on my new pants. </t>
  </si>
  <si>
    <t>FanFromHell_BSB</t>
  </si>
  <si>
    <t>@backstreetboys I'm really disappointed  from you guys!  but that is today WHAT I HAVE TO DO? #BSB</t>
  </si>
  <si>
    <t>Mon Jun 15 14:47:24 PDT 2009</t>
  </si>
  <si>
    <t xml:space="preserve">@missjeffreestar oh nooo get well soon jeffree </t>
  </si>
  <si>
    <t>Mon Jun 15 14:47:25 PDT 2009</t>
  </si>
  <si>
    <t xml:space="preserve">bored and don't wanna study for spanish </t>
  </si>
  <si>
    <t xml:space="preserve">How funny is Lee Mack. Last of &amp;quot; Have I got news &amp;quot; tonite </t>
  </si>
  <si>
    <t>Mon Jun 15 14:47:26 PDT 2009</t>
  </si>
  <si>
    <t>letishaaaaa</t>
  </si>
  <si>
    <t xml:space="preserve">@grantooo well he didn't  he was only 16 which is shit as </t>
  </si>
  <si>
    <t>shrewsgoddess</t>
  </si>
  <si>
    <t xml:space="preserve">Why does it hurt so much? </t>
  </si>
  <si>
    <t>Mon Jun 15 14:47:30 PDT 2009</t>
  </si>
  <si>
    <t xml:space="preserve">@gracefh Yes </t>
  </si>
  <si>
    <t>Mon Jun 15 14:47:33 PDT 2009</t>
  </si>
  <si>
    <t>princessnija</t>
  </si>
  <si>
    <t xml:space="preserve">I got sick this weekend and Matt took care of me, but we missed out on going to Indianapolis gay pride! </t>
  </si>
  <si>
    <t>Mon Jun 15 14:47:35 PDT 2009</t>
  </si>
  <si>
    <t>@optimistirabbit aw  those suck &amp;lt;3</t>
  </si>
  <si>
    <t xml:space="preserve">Teehee, I just looked up &amp;quot;Yema&amp;quot; in the trending topics, looks like there aren't very many other Yema's around. </t>
  </si>
  <si>
    <t>Mon Jun 15 14:47:38 PDT 2009</t>
  </si>
  <si>
    <t>kodakCB</t>
  </si>
  <si>
    <t>Got into nyc too late to make it to @zappos tweetup.  Heading to the #140conf VIP reception after hotel.</t>
  </si>
  <si>
    <t>Mon Jun 15 14:47:39 PDT 2009</t>
  </si>
  <si>
    <t xml:space="preserve">@qubicmx -- Wish I'd had the same problem when I went to Calgary. It would have saved me those long distance roaming text charges. </t>
  </si>
  <si>
    <t xml:space="preserve">why am I going to fail exams... Well 1st I'm dumb, 2nd Im shopping when I should be at home studying. </t>
  </si>
  <si>
    <t>Mon Jun 15 14:47:43 PDT 2009</t>
  </si>
  <si>
    <t xml:space="preserve">@thouposbrook fine. i'll take my 'fresh air' elsewhere. </t>
  </si>
  <si>
    <t>Mon Jun 15 14:47:46 PDT 2009</t>
  </si>
  <si>
    <t>Vanessa_BYSE</t>
  </si>
  <si>
    <t xml:space="preserve">@BridalOpulence because I don't trust cats and want to build a bond early on..lol go figure. I really want a dog but have to wait 2 yrs </t>
  </si>
  <si>
    <t>Mon Jun 15 14:47:47 PDT 2009</t>
  </si>
  <si>
    <t>AnnetteCapo</t>
  </si>
  <si>
    <t xml:space="preserve">Just when I think I know my city well enough, I get lost </t>
  </si>
  <si>
    <t>Mon Jun 15 14:47:48 PDT 2009</t>
  </si>
  <si>
    <t>wildrice18</t>
  </si>
  <si>
    <t>@Ploeger39 Lance I miss you  Shay is getting picked on too much and crying about it...come home!</t>
  </si>
  <si>
    <t>Mon Jun 15 14:47:49 PDT 2009</t>
  </si>
  <si>
    <t>Cardiff: I don't like my food.   My food is yucky. I want falafel.</t>
  </si>
  <si>
    <t>Mon Jun 15 14:49:35 PDT 2009</t>
  </si>
  <si>
    <t>dortolan</t>
  </si>
  <si>
    <t xml:space="preserve">@globoesportecom Que pena hein .....mandei tarde </t>
  </si>
  <si>
    <t>Mon Jun 15 14:49:36 PDT 2009</t>
  </si>
  <si>
    <t xml:space="preserve">@bfieldss i want my new straightener, shirt, and dvds out of the trunk of your car right now </t>
  </si>
  <si>
    <t>Mon Jun 15 14:49:37 PDT 2009</t>
  </si>
  <si>
    <t>chris_marshman</t>
  </si>
  <si>
    <t>New Alexisonfire - major dissapointment  maybe it's a grower..</t>
  </si>
  <si>
    <t>carolineee01</t>
  </si>
  <si>
    <t xml:space="preserve">It's soooo long to wait for the July 18th ... </t>
  </si>
  <si>
    <t>katttttie</t>
  </si>
  <si>
    <t xml:space="preserve">why does @mcflyharry never 'tweet'? </t>
  </si>
  <si>
    <t>Mon Jun 15 14:49:38 PDT 2009</t>
  </si>
  <si>
    <t>@sarahsy hahaha id be down for alki. good times. &amp;amp; i might go home in july for a bit but not sure yet bc of work/interning  ah. we're old.</t>
  </si>
  <si>
    <t>Mon Jun 15 14:49:40 PDT 2009</t>
  </si>
  <si>
    <t>Mr_macabroso</t>
  </si>
  <si>
    <t xml:space="preserve">Im so lonely right now so bored so sad </t>
  </si>
  <si>
    <t>NikkiH</t>
  </si>
  <si>
    <t xml:space="preserve">@jackalopekid I still have to pay my rent with a check because they haven't updated their system to allow for online bill pay.  </t>
  </si>
  <si>
    <t>elainam</t>
  </si>
  <si>
    <t xml:space="preserve">I probably just dreamt the worst possible thing that could happen to me in real life and it was extremely unpleasant. </t>
  </si>
  <si>
    <t>jmbaczewski</t>
  </si>
  <si>
    <t xml:space="preserve">worried about poor moose </t>
  </si>
  <si>
    <t>Mon Jun 15 14:49:41 PDT 2009</t>
  </si>
  <si>
    <t>KsK_Wall</t>
  </si>
  <si>
    <t xml:space="preserve">@slipknotmetal can you give me a download of stone sour's cd?I can't find it in anyplace I go... </t>
  </si>
  <si>
    <t>Mon Jun 15 14:49:44 PDT 2009</t>
  </si>
  <si>
    <t>Bilifer</t>
  </si>
  <si>
    <t>@rachbills  I know how you feel, Hopefully, My ditzy godfather will pull through and get me tickets, backstage passes and merch! =D</t>
  </si>
  <si>
    <t xml:space="preserve">I'm drained. Tired of paperwork and reports. DONE! and I got chocolate cake on my shirt and slacks. Looks like doo-doo! </t>
  </si>
  <si>
    <t>Mon Jun 15 14:49:48 PDT 2009</t>
  </si>
  <si>
    <t>@bobryuu I can do it tonight for sure, but I don't know when I will get home  What happens if you move later?</t>
  </si>
  <si>
    <t>Mon Jun 15 14:49:49 PDT 2009</t>
  </si>
  <si>
    <t xml:space="preserve">@mamacorder I never get any good stuff. </t>
  </si>
  <si>
    <t>On the side of the road waiting for triple a  men piss me off</t>
  </si>
  <si>
    <t>Mon Jun 15 14:49:50 PDT 2009</t>
  </si>
  <si>
    <t>Rita51995</t>
  </si>
  <si>
    <t xml:space="preserve">Electricity is back. Alarm went off.....but thunder storm is still going </t>
  </si>
  <si>
    <t>Mon Jun 15 14:49:52 PDT 2009</t>
  </si>
  <si>
    <t>meltran</t>
  </si>
  <si>
    <t xml:space="preserve">Summer school starts today </t>
  </si>
  <si>
    <t>Mon Jun 15 14:49:53 PDT 2009</t>
  </si>
  <si>
    <t xml:space="preserve">Gah. My tummy hurts, no cleaning for me.. </t>
  </si>
  <si>
    <t>Mon Jun 15 14:49:55 PDT 2009</t>
  </si>
  <si>
    <t>Why do all antacids taste like minty dust &amp;amp; chalk mixed with manure?  My mouth tastes like a stable floor in a spearmint field  Bleah.</t>
  </si>
  <si>
    <t>Mon Jun 15 14:49:56 PDT 2009</t>
  </si>
  <si>
    <t>CullenBoysAnon</t>
  </si>
  <si>
    <t xml:space="preserve">@LUVYATEAMEDWARD So sad for him </t>
  </si>
  <si>
    <t>Mon Jun 15 14:49:58 PDT 2009</t>
  </si>
  <si>
    <t>MadameChaotica</t>
  </si>
  <si>
    <t xml:space="preserve">Is not going to mention what she found out today because she shouldn't even give a gosh darn. She still feels down about it, though. </t>
  </si>
  <si>
    <t>@TheR_TashaScott I MISS YOU ALREADY I'm in and out of tears  but I'll b okay.. U guys b safe! Tell Na-Na focus! I Love You...</t>
  </si>
  <si>
    <t>Mon Jun 15 14:49:59 PDT 2009</t>
  </si>
  <si>
    <t>luizamg</t>
  </si>
  <si>
    <t xml:space="preserve">@Dannymcfly that's so cool. i wish i was theeeere! </t>
  </si>
  <si>
    <t xml:space="preserve">going to work...i don't wanna </t>
  </si>
  <si>
    <t>CathleenRitt</t>
  </si>
  <si>
    <t>Missing all the #140Conf tweetups tonight    But, it's because I'm indoctrinating a new Tweeter.  I tweet for food!</t>
  </si>
  <si>
    <t>Mon Jun 15 14:50:02 PDT 2009</t>
  </si>
  <si>
    <t>MarisaLasVegas</t>
  </si>
  <si>
    <t xml:space="preserve">I hate to do this but...I'm cancelling L2 class tonight. Still hella sick! </t>
  </si>
  <si>
    <t>Mon Jun 15 14:50:03 PDT 2009</t>
  </si>
  <si>
    <t xml:space="preserve">@itsjonnelle you know I was goin the hell off! I was too pissed I'm in jersey finally but still not home </t>
  </si>
  <si>
    <t>Mon Jun 15 14:50:06 PDT 2009</t>
  </si>
  <si>
    <t xml:space="preserve">@Dannymcfly WHAT?! WHAT?! THE JONAS BROTHERS?! no way man. that's low </t>
  </si>
  <si>
    <t xml:space="preserve">my roomie called to inform me someone tried to break into our apartment when she was there today..awesome. </t>
  </si>
  <si>
    <t xml:space="preserve">Gym, check. Groceries, check. Watching the view, eating oreos ... Then back to the to dos ...  laundry and cleaning </t>
  </si>
  <si>
    <t>@urbanbaby oh my goodnes!!! You poor dear! You just can't seem to catch a break.  I hope everything turns out ok.</t>
  </si>
  <si>
    <t>Mon Jun 15 14:50:08 PDT 2009</t>
  </si>
  <si>
    <t xml:space="preserve">Oh the joys of living in west tn...TORNADO WARNINGS! </t>
  </si>
  <si>
    <t>iamnatural84</t>
  </si>
  <si>
    <t xml:space="preserve">I had some sun chips, a granola bar, &amp;amp; some craisins for lunch. SMH I'm too thick to eat like that. </t>
  </si>
  <si>
    <t>Mon Jun 15 14:50:09 PDT 2009</t>
  </si>
  <si>
    <t xml:space="preserve">@GameShifta they took the damn thing down </t>
  </si>
  <si>
    <t>Mon Jun 15 14:50:10 PDT 2009</t>
  </si>
  <si>
    <t>@backstreetboys Why are you doing this now? It's midnight here.. Bedtime for the European fans.. This isn't fair for us.  #BSB</t>
  </si>
  <si>
    <t>Mon Jun 15 14:50:17 PDT 2009</t>
  </si>
  <si>
    <t>actorbaybee</t>
  </si>
  <si>
    <t xml:space="preserve">@Bethybbz i hate yoo now! crabstickz tweeted ya bak n im the 1 who got ya into him </t>
  </si>
  <si>
    <t>Mon Jun 15 14:50:18 PDT 2009</t>
  </si>
  <si>
    <t xml:space="preserve">@DonnieWahlberg Canada too! Haha, I know U were already here recently! I'm being greedy! Sorry about the Australian dates! </t>
  </si>
  <si>
    <t>Mon Jun 15 14:50:19 PDT 2009</t>
  </si>
  <si>
    <t>trademe_dave</t>
  </si>
  <si>
    <t xml:space="preserve">http://twitpic.com/7hvrn - Miserable weather from the office this morning. </t>
  </si>
  <si>
    <t>Mon Jun 15 14:50:21 PDT 2009</t>
  </si>
  <si>
    <t>lemonader</t>
  </si>
  <si>
    <t xml:space="preserve">@orenmazor of course </t>
  </si>
  <si>
    <t>Mon Jun 15 14:50:22 PDT 2009</t>
  </si>
  <si>
    <t>Also, @curtispeoples lost cool points for liking a john mayer song.  why, curtis, why????</t>
  </si>
  <si>
    <t>Mon Jun 15 14:50:23 PDT 2009</t>
  </si>
  <si>
    <t>smthomas85</t>
  </si>
  <si>
    <t xml:space="preserve">really sad about meeks' decision </t>
  </si>
  <si>
    <t>Mon Jun 15 14:50:24 PDT 2009</t>
  </si>
  <si>
    <t>@riversideboy i am online i tweeted u earlier got nothing bac  well done on both ur milestones u tooo busy biting people lol xxxxxxx</t>
  </si>
  <si>
    <t>Mon Jun 15 14:50:25 PDT 2009</t>
  </si>
  <si>
    <t xml:space="preserve">death??? </t>
  </si>
  <si>
    <t xml:space="preserve">Low-energy on a Monday is no good </t>
  </si>
  <si>
    <t>babygirlisamama</t>
  </si>
  <si>
    <t xml:space="preserve">I'm trying to pack some more! We are moving to Austin, TX next month!!! I don't want to go </t>
  </si>
  <si>
    <t>Mon Jun 15 14:50:27 PDT 2009</t>
  </si>
  <si>
    <t>@DonnieWahlberg  I am so sad that this is happening. You guys are great!</t>
  </si>
  <si>
    <t>Mon Jun 15 14:50:28 PDT 2009</t>
  </si>
  <si>
    <t>@ceethedon lmao ugh i wish i can hustle  shit has me soo stressed im gon sell ass or sumthin lol uhm. Fire island is wat it is....Gay.</t>
  </si>
  <si>
    <t>@mugluf I dnt know...  oh i myt and bye xxxxxxxxxxx</t>
  </si>
  <si>
    <t>@laurin09 *waving* crappy day; car is dead, no more car  Can you give me some good news? Aside from Adam working w/ Lady GaGa's producer!</t>
  </si>
  <si>
    <t>Mon Jun 15 14:50:29 PDT 2009</t>
  </si>
  <si>
    <t>visab</t>
  </si>
  <si>
    <t xml:space="preserve">Class from 6 to 9:30!! </t>
  </si>
  <si>
    <t>Mon Jun 15 14:50:32 PDT 2009</t>
  </si>
  <si>
    <t>Nicnic1982</t>
  </si>
  <si>
    <t xml:space="preserve">Oh shit thought i done it, now my photo is just a bloody red x </t>
  </si>
  <si>
    <t>paulabrunelli</t>
  </si>
  <si>
    <t>@dougiemcfly Nick? I should be your fave   but nick is cute isn't it? loove him!</t>
  </si>
  <si>
    <t>Mon Jun 15 14:50:33 PDT 2009</t>
  </si>
  <si>
    <t>@ShirosAngel Ugh 6 hours!  thats harsh</t>
  </si>
  <si>
    <t>Mon Jun 15 14:50:35 PDT 2009</t>
  </si>
  <si>
    <t>SineadMcGrotty</t>
  </si>
  <si>
    <t>oh my god just gave my hamster a bath! i feel like such a cruel person  he looks funny lolz!!</t>
  </si>
  <si>
    <t>Mon Jun 15 14:50:36 PDT 2009</t>
  </si>
  <si>
    <t xml:space="preserve">so. cold. and tired. </t>
  </si>
  <si>
    <t>Mon Jun 15 14:50:37 PDT 2009</t>
  </si>
  <si>
    <t>@beckatron Boooooourns!   Shall I pop one in an envelope and post it?</t>
  </si>
  <si>
    <t>Mon Jun 15 14:50:38 PDT 2009</t>
  </si>
  <si>
    <t>HeadOverHeelsxo</t>
  </si>
  <si>
    <t>@mitchelmusso http://twitpic.com/7hvle - wish i was there  you look adorableee</t>
  </si>
  <si>
    <t xml:space="preserve">having a glass of 16 yr bushmills. irish, not scottish but ever so nice. only one glass left in the bottle now though </t>
  </si>
  <si>
    <t>Mon Jun 15 14:50:40 PDT 2009</t>
  </si>
  <si>
    <t>outofboredom</t>
  </si>
  <si>
    <t>My dog is sick  #BSB</t>
  </si>
  <si>
    <t>Mon Jun 15 14:50:42 PDT 2009</t>
  </si>
  <si>
    <t>robsantini</t>
  </si>
  <si>
    <t xml:space="preserve">just picked up my 2009 NBA champions shirt from the NBA store, shirt did not come with champaign on it </t>
  </si>
  <si>
    <t>Mon Jun 15 14:50:44 PDT 2009</t>
  </si>
  <si>
    <t xml:space="preserve">@ljnquinn I'm most likely on my final... </t>
  </si>
  <si>
    <t>Mon Jun 15 14:50:46 PDT 2009</t>
  </si>
  <si>
    <t>Warrior_Kat</t>
  </si>
  <si>
    <t xml:space="preserve">Just woke up from a nap.  This ongoing fatigue is starting to worry me a little bit.   </t>
  </si>
  <si>
    <t>Mon Jun 15 14:50:47 PDT 2009</t>
  </si>
  <si>
    <t xml:space="preserve">@JuicyJenBunnick it does indeed!!!!  See ya hun! ill call u some point when my phone bill refreshes! </t>
  </si>
  <si>
    <t>Mon Jun 15 14:52:48 PDT 2009</t>
  </si>
  <si>
    <t xml:space="preserve">@CellarRats69@BitchinRob@GillBH  meeee! (jeez that sounds like a goat) and gutted none of you will be there </t>
  </si>
  <si>
    <t xml:space="preserve">@timecake I know that feeling </t>
  </si>
  <si>
    <t>danidrea</t>
  </si>
  <si>
    <t>last day of school was today! kinda sad.. last day as a sophmore  nevermind that, back to studying! learned 30/90 vocab words! woot!</t>
  </si>
  <si>
    <t>Mon Jun 15 14:52:49 PDT 2009</t>
  </si>
  <si>
    <t xml:space="preserve">@Bimbo_Butterkek I hope that won't be me (no offense), but it probably will </t>
  </si>
  <si>
    <t>aminahbobina</t>
  </si>
  <si>
    <t xml:space="preserve">why is it SO hot outside? </t>
  </si>
  <si>
    <t>Mon Jun 15 14:52:51 PDT 2009</t>
  </si>
  <si>
    <t>ALIwachutka</t>
  </si>
  <si>
    <t xml:space="preserve">Got told my hair is orange AGAIN. Why?? Orange isn't a natural hair color! And someone adopted my puppy before I could </t>
  </si>
  <si>
    <t>Mon Jun 15 14:52:52 PDT 2009</t>
  </si>
  <si>
    <t xml:space="preserve">Its closing time ... off of work and now on to class </t>
  </si>
  <si>
    <t>Mon Jun 15 14:52:54 PDT 2009</t>
  </si>
  <si>
    <t>rjsola</t>
  </si>
  <si>
    <t>going to bed, i need to sleep at least 8 hours!!! but tomorrow ill get up at 6.15h am  good night ppl...</t>
  </si>
  <si>
    <t>Mon Jun 15 14:52:55 PDT 2009</t>
  </si>
  <si>
    <t>saihenjin</t>
  </si>
  <si>
    <t xml:space="preserve">@WFMWineGuys Local laws prohibit beer and wine in the same market, so local whole foods store doesn't carry wine. </t>
  </si>
  <si>
    <t>PiperJ1</t>
  </si>
  <si>
    <t xml:space="preserve">Is in a world of pain right now   </t>
  </si>
  <si>
    <t>@Cuti32poppin don't tell anybody and you know who I'm talking about. And my phone dead!  WTF? And I'm taking the bus.</t>
  </si>
  <si>
    <t>Mon Jun 15 14:52:56 PDT 2009</t>
  </si>
  <si>
    <t>_SpiderMonkey_</t>
  </si>
  <si>
    <t xml:space="preserve">@peterfacinelli I hear you're in London soon!? It's not fair Im on camp that weekend </t>
  </si>
  <si>
    <t>Calla_Corinne</t>
  </si>
  <si>
    <t xml:space="preserve">Poor little Jonah has a cold! </t>
  </si>
  <si>
    <t>Mon Jun 15 14:52:57 PDT 2009</t>
  </si>
  <si>
    <t>kigii</t>
  </si>
  <si>
    <t xml:space="preserve">@bettyCari haha my brother have the control right now </t>
  </si>
  <si>
    <t xml:space="preserve">Anyone coming to #icann #sydney with a canon charger let me know  - can't charge either battery </t>
  </si>
  <si>
    <t>SitalovesJandro</t>
  </si>
  <si>
    <t>Taking jandro to the airport  this never gets easy.</t>
  </si>
  <si>
    <t>Mon Jun 15 14:52:58 PDT 2009</t>
  </si>
  <si>
    <t>GoldenLadyLA</t>
  </si>
  <si>
    <t xml:space="preserve">Is NOT happy she is driving a loaner car!!!  </t>
  </si>
  <si>
    <t>Troiskeeno</t>
  </si>
  <si>
    <t xml:space="preserve">I just realized that I have dog hair alll over me!!! And its raining I pobably smell like a wet dog! </t>
  </si>
  <si>
    <t>studio67</t>
  </si>
  <si>
    <t xml:space="preserve">I just might have to make an appearance at the Apple store on Knox Street because they don't answer their phones. What's up with that? </t>
  </si>
  <si>
    <t>Mon Jun 15 14:53:00 PDT 2009</t>
  </si>
  <si>
    <t>sansan71795</t>
  </si>
  <si>
    <t xml:space="preserve">I don't think jei jei loves me as much as I love her </t>
  </si>
  <si>
    <t>Mon Jun 15 14:53:01 PDT 2009</t>
  </si>
  <si>
    <t>mannylive</t>
  </si>
  <si>
    <t xml:space="preserve">Been raining here all morning </t>
  </si>
  <si>
    <t xml:space="preserve">Wow, it is so nice out. Too bad I'm on my way to class for three hours </t>
  </si>
  <si>
    <t>Mon Jun 15 14:53:03 PDT 2009</t>
  </si>
  <si>
    <t>makana8it</t>
  </si>
  <si>
    <t xml:space="preserve">Soooo not in work mode today!!! Why can't weekends be 4 days long and weekdays only 3. </t>
  </si>
  <si>
    <t>jbizzle00</t>
  </si>
  <si>
    <t xml:space="preserve">poor boo boo's sick as a dog...they don't call it that for nuthin'  </t>
  </si>
  <si>
    <t>Mon Jun 15 14:53:08 PDT 2009</t>
  </si>
  <si>
    <t>@sophieholly  I read. and I tried so hard to convince mother to let me go  i'm going to cry</t>
  </si>
  <si>
    <t>angela_error</t>
  </si>
  <si>
    <t xml:space="preserve">Just ate lunch and now its study time... Test 2morrow </t>
  </si>
  <si>
    <t>Mon Jun 15 14:53:09 PDT 2009</t>
  </si>
  <si>
    <t>chelssea_</t>
  </si>
  <si>
    <t xml:space="preserve">My brother's goldfish died. One down two more to go </t>
  </si>
  <si>
    <t xml:space="preserve">I wish I didn't start school Monday I'd so stay in LA waayy longerrrr </t>
  </si>
  <si>
    <t>Mon Jun 15 14:53:10 PDT 2009</t>
  </si>
  <si>
    <t>danscotty</t>
  </si>
  <si>
    <t xml:space="preserve">@callyyyy no </t>
  </si>
  <si>
    <t>Mon Jun 15 14:53:11 PDT 2009</t>
  </si>
  <si>
    <t xml:space="preserve">@Kevin_angel It's not on there anymore </t>
  </si>
  <si>
    <t>@lindentreephoto slow &amp;amp; no rest for the weary over here!  My students R going into their finals &amp;amp; I am in grading lock down -   long days</t>
  </si>
  <si>
    <t>Mon Jun 15 14:53:13 PDT 2009</t>
  </si>
  <si>
    <t>bravebipolar</t>
  </si>
  <si>
    <t xml:space="preserve">is feeling down down down </t>
  </si>
  <si>
    <t xml:space="preserve">@DonnaKat What's wrong? Why r u in pain? </t>
  </si>
  <si>
    <t>ugh i have a feeling i won't be meeting demi and selena   mom is pissed off at my cell phone bill.</t>
  </si>
  <si>
    <t>Mon Jun 15 14:53:15 PDT 2009</t>
  </si>
  <si>
    <t xml:space="preserve">@DPrince2124 I hope not my doc doesnt kno the 1st test I took 2 weeks ago cam back janky so they making me take them again I'm horrified </t>
  </si>
  <si>
    <t xml:space="preserve">@JoeJonas1Fan1 yeah its amazing!! u gotta go!! u cannot miss it!! its like the perfect world!! except that the jonas arent in it </t>
  </si>
  <si>
    <t>Mon Jun 15 14:53:16 PDT 2009</t>
  </si>
  <si>
    <t>jay_bishh</t>
  </si>
  <si>
    <t xml:space="preserve">Have a MAJOR headache. </t>
  </si>
  <si>
    <t>killearnan</t>
  </si>
  <si>
    <t>hates moving. Oh, this move is worth it..... but I hate the process  http://plurk.com/p/116nyx</t>
  </si>
  <si>
    <t>Mon Jun 15 14:53:20 PDT 2009</t>
  </si>
  <si>
    <t>@brookehaskins i've got a headache today  boo. Think i was gritting my teeth all night. Apart from that all is good. You?</t>
  </si>
  <si>
    <t xml:space="preserve">I miss my cycle </t>
  </si>
  <si>
    <t>@chrishatem I was at work.  I wanted to go sooo bad. Plz tell me you guys are coming to MN or WI warped!</t>
  </si>
  <si>
    <t xml:space="preserve">@TheKyleLambert I miss youuuuu!! </t>
  </si>
  <si>
    <t>Mon Jun 15 14:53:21 PDT 2009</t>
  </si>
  <si>
    <t>KayTea1231</t>
  </si>
  <si>
    <t xml:space="preserve">back from babysitting with a headache </t>
  </si>
  <si>
    <t>Mon Jun 15 14:53:23 PDT 2009</t>
  </si>
  <si>
    <t>@MovieSpaz I'm at work.  Will be there asap.</t>
  </si>
  <si>
    <t>Mon Jun 15 14:53:24 PDT 2009</t>
  </si>
  <si>
    <t xml:space="preserve">@CellarRats69 @BitchinRob @GillBH meeee! (jeez that sounds like a goat) and gutted none of you will be there </t>
  </si>
  <si>
    <t>@applenutbutter oh man,  my mom is going to call them today apparently.</t>
  </si>
  <si>
    <t xml:space="preserve">I think I drink too much coffee ! </t>
  </si>
  <si>
    <t>Mon Jun 15 14:53:25 PDT 2009</t>
  </si>
  <si>
    <t xml:space="preserve">waking up and reading that @metrostation put out tour dates today was the best thing however none are in california minus the miley dates </t>
  </si>
  <si>
    <t>Mon Jun 15 14:53:27 PDT 2009</t>
  </si>
  <si>
    <t xml:space="preserve">Michael's is having a clearance sale! So tempted to stop and browse. </t>
  </si>
  <si>
    <t>Mon Jun 15 14:53:28 PDT 2009</t>
  </si>
  <si>
    <t>Wickederzulie</t>
  </si>
  <si>
    <t xml:space="preserve">No camera 11 please don't break! We have no money to fix you!! </t>
  </si>
  <si>
    <t>@shanalogic : &amp;amp; sorry i didnt get back sooner. lol.. been out of town &amp;amp; my laptops down, so havent' been able to get on.  but you're</t>
  </si>
  <si>
    <t>Mon Jun 15 14:53:34 PDT 2009</t>
  </si>
  <si>
    <t>BrittneyDee</t>
  </si>
  <si>
    <t xml:space="preserve">just got some bads news </t>
  </si>
  <si>
    <t>Mon Jun 15 14:53:36 PDT 2009</t>
  </si>
  <si>
    <t>altoiisinger</t>
  </si>
  <si>
    <t xml:space="preserve">I'm a student again at Inbound Marketing University free marketing training online program http://bit.ly/UNIV #IMU  Only I missed today </t>
  </si>
  <si>
    <t>basha1978</t>
  </si>
  <si>
    <t xml:space="preserve">@Farctum tell me about it! </t>
  </si>
  <si>
    <t>evil_bat_witch</t>
  </si>
  <si>
    <t>test unsuccessful.  brb</t>
  </si>
  <si>
    <t>Mon Jun 15 14:53:39 PDT 2009</t>
  </si>
  <si>
    <t xml:space="preserve">why wont my ipod come in? </t>
  </si>
  <si>
    <t xml:space="preserve">@mrrory http://twitpic.com/7hvf9 - dude...ur down there!? </t>
  </si>
  <si>
    <t>Mon Jun 15 14:53:40 PDT 2009</t>
  </si>
  <si>
    <t>@mokid1985: sorry I've been silent. I'm stressed as hell and have shut down temporarily  xoxo</t>
  </si>
  <si>
    <t>Mon Jun 15 14:53:42 PDT 2009</t>
  </si>
  <si>
    <t xml:space="preserve">@tommcfly sister said it was awsome   couldn't go. I had exams </t>
  </si>
  <si>
    <t>Mon Jun 15 14:53:43 PDT 2009</t>
  </si>
  <si>
    <t>hannahrmusic</t>
  </si>
  <si>
    <t>I got my copy of Lines Vines and Trying Times it's amazing i'm still trying to open it though  I will get it open though!</t>
  </si>
  <si>
    <t>Mon Jun 15 14:53:46 PDT 2009</t>
  </si>
  <si>
    <t>OkashiiKuusou</t>
  </si>
  <si>
    <t xml:space="preserve">mowing the yard...my favorite pass time </t>
  </si>
  <si>
    <t>CrystalSchouten</t>
  </si>
  <si>
    <t>@susanvoth lol. I just got asked to close.   sigh</t>
  </si>
  <si>
    <t>Mon Jun 15 14:53:47 PDT 2009</t>
  </si>
  <si>
    <t xml:space="preserve">dissapointed with the distinct lack of #cleaningsongs floating around lately </t>
  </si>
  <si>
    <t>HeatherrForever</t>
  </si>
  <si>
    <t xml:space="preserve">@chinga2mother -i have. On the comp with internet access you can use proxies. But on my comp you can't. No internet to get to them. </t>
  </si>
  <si>
    <t>Mon Jun 15 14:53:48 PDT 2009</t>
  </si>
  <si>
    <t xml:space="preserve">@XXCATX04XX I know can't wait.  did you see heroes isn't having a panel? </t>
  </si>
  <si>
    <t>Mon Jun 15 14:53:49 PDT 2009</t>
  </si>
  <si>
    <t xml:space="preserve">Morning Twitterbugs! I'm coming down with the flu.. feeling quite ordinary! </t>
  </si>
  <si>
    <t>Mon Jun 15 14:53:50 PDT 2009</t>
  </si>
  <si>
    <t>lynangelm21</t>
  </si>
  <si>
    <t xml:space="preserve">still awake and doing blogs.. having a hard time to sleep </t>
  </si>
  <si>
    <t>Mon Jun 15 14:53:51 PDT 2009</t>
  </si>
  <si>
    <t xml:space="preserve">@Orchidflower Most of mine were done in south Africa. Bestlocal is Martin in North Camp near farnborough.He's booked up until Dec though </t>
  </si>
  <si>
    <t>Mon Jun 15 14:53:56 PDT 2009</t>
  </si>
  <si>
    <t xml:space="preserve">@DataVonTeese Ow fuck!! Tinfoil cuts are horrible. </t>
  </si>
  <si>
    <t>Mon Jun 15 14:53:57 PDT 2009</t>
  </si>
  <si>
    <t xml:space="preserve">This do sounds so sad </t>
  </si>
  <si>
    <t>Mon Jun 15 14:53:58 PDT 2009</t>
  </si>
  <si>
    <t>@tommcfly Tom do you like JB? i love them  fans are saying playing with them will ruin your replutation its making me sad  tell them off</t>
  </si>
  <si>
    <t>chrisohbaby</t>
  </si>
  <si>
    <t xml:space="preserve">@SouthwestAir southwest! I luv you guys but lately it seems every other flight I'm on is delayed! </t>
  </si>
  <si>
    <t>@mimiluv09 man we need to get something set up then, all my friends boring and don't like water......  lol</t>
  </si>
  <si>
    <t xml:space="preserve">@tommcfly omg your killing me man </t>
  </si>
  <si>
    <t>Mon Jun 15 14:54:41 PDT 2009</t>
  </si>
  <si>
    <t>@tommcfly aww don't talk about busted, miss them soo badly  n glad you had fun =D</t>
  </si>
  <si>
    <t>Mon Jun 15 14:54:42 PDT 2009</t>
  </si>
  <si>
    <t xml:space="preserve">Back to work today .... boo hoo hoo ... </t>
  </si>
  <si>
    <t>Mon Jun 15 14:54:43 PDT 2009</t>
  </si>
  <si>
    <t>@xb4byfac3x  very serious. and its shit.  i have a pic of me and my new eyepatch that i'll post when i get back.</t>
  </si>
  <si>
    <t>Mon Jun 15 14:54:46 PDT 2009</t>
  </si>
  <si>
    <t xml:space="preserve">@sammyw1974 My love wont talk to me either...went offline and was gone... </t>
  </si>
  <si>
    <t>Mon Jun 15 14:54:47 PDT 2009</t>
  </si>
  <si>
    <t xml:space="preserve">Grrrr alan is late picking me up he got a massive tummy ache from last nights parmesan cheese </t>
  </si>
  <si>
    <t>Mon Jun 15 14:54:49 PDT 2009</t>
  </si>
  <si>
    <t>artemai</t>
  </si>
  <si>
    <t xml:space="preserve">The storm lasted a mere 2 minutes. </t>
  </si>
  <si>
    <t>Mon Jun 15 14:54:50 PDT 2009</t>
  </si>
  <si>
    <t xml:space="preserve">Man i feel like shit </t>
  </si>
  <si>
    <t>Mon Jun 15 14:54:52 PDT 2009</t>
  </si>
  <si>
    <t>@SarahHorvat No I don't have a jet  nor have I had crawdad or mussels, what was fleura?</t>
  </si>
  <si>
    <t>EEJ15</t>
  </si>
  <si>
    <t>Oh my God its so hot outside!!!! And i am doing math homework inside  I wish i was done school already.</t>
  </si>
  <si>
    <t>Mon Jun 15 14:54:53 PDT 2009</t>
  </si>
  <si>
    <t xml:space="preserve">thinking bout going to sleep soon. cant be assed with college tomorrow but i know i have to cause ive got stuff to finish.. </t>
  </si>
  <si>
    <t xml:space="preserve">@DonnieWahlberg you left uk out,after all that time filiming B.O.B here too </t>
  </si>
  <si>
    <t>Mon Jun 15 14:54:57 PDT 2009</t>
  </si>
  <si>
    <t>grassiekuik</t>
  </si>
  <si>
    <t xml:space="preserve">trying new stitching software for my panoramas. And it's GD slow </t>
  </si>
  <si>
    <t>Mon Jun 15 14:54:58 PDT 2009</t>
  </si>
  <si>
    <t xml:space="preserve">@STEYFRESH nah not even.. u NEVER hit me up nd I hit pple back up WHEN I CAN.. so im sorry .. don't get mad @ me </t>
  </si>
  <si>
    <t>Mon Jun 15 14:54:59 PDT 2009</t>
  </si>
  <si>
    <t xml:space="preserve">@bunnydozer i want a cupcake, all i have is knit ones </t>
  </si>
  <si>
    <t>Mon Jun 15 14:55:00 PDT 2009</t>
  </si>
  <si>
    <t>jooya</t>
  </si>
  <si>
    <t xml:space="preserve">feels like a third grader whose mom forgot to pick her up after school... waiting for ben @ new carrollton </t>
  </si>
  <si>
    <t>Mon Jun 15 14:55:03 PDT 2009</t>
  </si>
  <si>
    <t>BenGrhm</t>
  </si>
  <si>
    <t xml:space="preserve">woot i got a 100 on my 1st biology quiz!!! now i just have 2 make it through the 1st lab quiz </t>
  </si>
  <si>
    <t>Mon Jun 15 14:55:04 PDT 2009</t>
  </si>
  <si>
    <t>Please save me from the fanclub  I wanna eat my popcorn in peace</t>
  </si>
  <si>
    <t>Mon Jun 15 14:55:05 PDT 2009</t>
  </si>
  <si>
    <t xml:space="preserve">@tommcfly no tom. Just no. Why jb </t>
  </si>
  <si>
    <t>Mon Jun 15 14:55:06 PDT 2009</t>
  </si>
  <si>
    <t xml:space="preserve">@dragonhistory The sadness is that we have SMF tickets for 1800 and 2215; so, if we make it, will not be before midnight </t>
  </si>
  <si>
    <t>Mon Jun 15 14:55:07 PDT 2009</t>
  </si>
  <si>
    <t xml:space="preserve">@Skylten why go so low, eh? </t>
  </si>
  <si>
    <t>Mon Jun 15 14:55:08 PDT 2009</t>
  </si>
  <si>
    <t xml:space="preserve">oh no! reading more about Iran </t>
  </si>
  <si>
    <t>Mon Jun 15 14:55:09 PDT 2009</t>
  </si>
  <si>
    <t xml:space="preserve">@caitybethh well whatever song it was for, i was supposed to be in the video </t>
  </si>
  <si>
    <t>Mon Jun 15 14:55:10 PDT 2009</t>
  </si>
  <si>
    <t>@tommcfly Tom you're making some JB &amp;amp; McFly fans cross  cos you didnt announce it xx</t>
  </si>
  <si>
    <t>kirstytbsmcr</t>
  </si>
  <si>
    <t xml:space="preserve">Tomorrow is not gonna be a good day either </t>
  </si>
  <si>
    <t>JonPog</t>
  </si>
  <si>
    <t xml:space="preserve">@cryssipop haha, I'm actually driving </t>
  </si>
  <si>
    <t>Mon Jun 15 14:55:11 PDT 2009</t>
  </si>
  <si>
    <t>KisForKnitting</t>
  </si>
  <si>
    <t xml:space="preserve">My one night all alone with the TV and no Phillies game </t>
  </si>
  <si>
    <t>Mon Jun 15 14:55:12 PDT 2009</t>
  </si>
  <si>
    <t>reemy411</t>
  </si>
  <si>
    <t xml:space="preserve">@Beks1180 Are you really leaving NY?? </t>
  </si>
  <si>
    <t>Mon Jun 15 14:55:13 PDT 2009</t>
  </si>
  <si>
    <t>dorapink</t>
  </si>
  <si>
    <t xml:space="preserve">is sick @ work! </t>
  </si>
  <si>
    <t>Mon Jun 15 14:55:14 PDT 2009</t>
  </si>
  <si>
    <t>Up early tomorrow, hope the Elgin Doctors will see me... have the biggest fuck-off ulcer on the back of my throat! And sore ears  Ouch!</t>
  </si>
  <si>
    <t>Mon Jun 15 14:55:15 PDT 2009</t>
  </si>
  <si>
    <t xml:space="preserve">Had bad a bad dream where i couldn't contact @JarZ </t>
  </si>
  <si>
    <t>Mon Jun 15 14:55:16 PDT 2009</t>
  </si>
  <si>
    <t>tsam79</t>
  </si>
  <si>
    <t xml:space="preserve">@DonnieWahlberg I had saved up to get the VIP tickets so I could finally live out my dream (of 18 years) to meet you. its still a dream </t>
  </si>
  <si>
    <t>Mon Jun 15 14:55:17 PDT 2009</t>
  </si>
  <si>
    <t>TheSeagulll</t>
  </si>
  <si>
    <t>@Founoon you saw the match??? I didn't alassss  but my family saw it and they are amazed by the players and the team</t>
  </si>
  <si>
    <t>Mon Jun 15 14:55:18 PDT 2009</t>
  </si>
  <si>
    <t>@vivalasita my friend Yoni  he ran indoor with us and... Hes so great</t>
  </si>
  <si>
    <t>Mon Jun 15 14:55:19 PDT 2009</t>
  </si>
  <si>
    <t>marineezy</t>
  </si>
  <si>
    <t xml:space="preserve">shitt. what's a nice way to say 'I don't want to date you.' hellllp </t>
  </si>
  <si>
    <t>Mon Jun 15 14:55:22 PDT 2009</t>
  </si>
  <si>
    <t>Mon Jun 15 14:55:23 PDT 2009</t>
  </si>
  <si>
    <t>pumpaboll</t>
  </si>
  <si>
    <t>I didn't find any cookies..  But I did find some chocolate, yayy! x]</t>
  </si>
  <si>
    <t xml:space="preserve">@xCrepsley hm, i don't but it's okay. i.. why don't we talk anymore? </t>
  </si>
  <si>
    <t>Mon Jun 15 14:55:25 PDT 2009</t>
  </si>
  <si>
    <t>tiphaniefaith</t>
  </si>
  <si>
    <t xml:space="preserve">I'm keeping my fingers crossed that class gets out early tonight. I still have a lot of studying to do for tomorrow and Wednesday nights. </t>
  </si>
  <si>
    <t>Mon Jun 15 14:55:27 PDT 2009</t>
  </si>
  <si>
    <t>@oh_babydoll that song makes me cry so much  i wanna ride a train up my lover's arm...</t>
  </si>
  <si>
    <t>RomINK</t>
  </si>
  <si>
    <t xml:space="preserve">Fuck, (re)fuck et (mega)fuck  Supermega FAIL pour ma pomme </t>
  </si>
  <si>
    <t>Mon Jun 15 14:55:29 PDT 2009</t>
  </si>
  <si>
    <t>julie_tweets</t>
  </si>
  <si>
    <t>@itsjulianax333 lmfao, my iphoto's been being a dumbass so i can't upload stuff  not yet anyways; and i didn't even take that may pics so</t>
  </si>
  <si>
    <t>Mon Jun 15 14:55:32 PDT 2009</t>
  </si>
  <si>
    <t>craigds</t>
  </si>
  <si>
    <t xml:space="preserve">is finding the linux developer preview of google chrome much more stable than firefox 3.0.11. pity no bookmarks yet </t>
  </si>
  <si>
    <t>Mon Jun 15 14:55:33 PDT 2009</t>
  </si>
  <si>
    <t>gorgeouscassie</t>
  </si>
  <si>
    <t xml:space="preserve">Not going to school tmmrw </t>
  </si>
  <si>
    <t>Nic23289</t>
  </si>
  <si>
    <t>im still sick   tears 4 me???</t>
  </si>
  <si>
    <t>Mon Jun 15 14:55:34 PDT 2009</t>
  </si>
  <si>
    <t>pretty sure john gave me a black eye...  all i know is it hurts like hell!!!</t>
  </si>
  <si>
    <t>Mon Jun 15 14:55:35 PDT 2009</t>
  </si>
  <si>
    <t xml:space="preserve">@tommcfly Well wish i was there to watch you play with the jonas brothers. </t>
  </si>
  <si>
    <t>csantos</t>
  </si>
  <si>
    <t xml:space="preserve">humm... edubits twitter account already taken </t>
  </si>
  <si>
    <t xml:space="preserve">System.Data.OracleClient will be marked as deprecated in .Net 4.0 http://tinyurl.com/nhle8v </t>
  </si>
  <si>
    <t>Mon Jun 15 14:55:36 PDT 2009</t>
  </si>
  <si>
    <t>I can't sleep  it's always the same at the weekend when I can stay up I fall asleep early, but when I have to work the next day...</t>
  </si>
  <si>
    <t>Mon Jun 15 14:55:37 PDT 2009</t>
  </si>
  <si>
    <t xml:space="preserve">Listening to &amp;quot;I'm through with love&amp;quot;. Awww </t>
  </si>
  <si>
    <t>Mon Jun 15 14:55:38 PDT 2009</t>
  </si>
  <si>
    <t>angelcastaneda</t>
  </si>
  <si>
    <t xml:space="preserve">@MissAmberDawn then I won't brag about going to see him in Calgary then </t>
  </si>
  <si>
    <t>Mon Jun 15 14:55:39 PDT 2009</t>
  </si>
  <si>
    <t>graceelott</t>
  </si>
  <si>
    <t xml:space="preserve">Just tried to save birdy. hes still kicking after he flew into my window. </t>
  </si>
  <si>
    <t>Mon Jun 15 14:55:41 PDT 2009</t>
  </si>
  <si>
    <t>Um what happened to the nice weather??  this sux, monday blues</t>
  </si>
  <si>
    <t>Mon Jun 15 14:55:42 PDT 2009</t>
  </si>
  <si>
    <t>@DonnieWahlberg sat nite was AMAZING! Can't believe no more shows &amp;amp; m&amp;amp;gs  thx 4 the bday kisses! Ur amazing &amp;amp; the show was the best yet!XO</t>
  </si>
  <si>
    <t>Mon Jun 15 14:55:43 PDT 2009</t>
  </si>
  <si>
    <t>@WillowRaine It too bad they think all fans are like that.  Those girls gave lots of people bad names.</t>
  </si>
  <si>
    <t>linnea4</t>
  </si>
  <si>
    <t xml:space="preserve">Napped. Still tired. Have to work tomorrow. </t>
  </si>
  <si>
    <t>Mon Jun 15 14:55:44 PDT 2009</t>
  </si>
  <si>
    <t xml:space="preserve">lunch over in 5 minutes. </t>
  </si>
  <si>
    <t>Mon Jun 15 14:55:51 PDT 2009</t>
  </si>
  <si>
    <t xml:space="preserve">@mgrimes Am I too fat to be an Apple geek? </t>
  </si>
  <si>
    <t>peterpanland</t>
  </si>
  <si>
    <t xml:space="preserve">I am not having a good day, today </t>
  </si>
  <si>
    <t>Mon Jun 15 14:55:52 PDT 2009</t>
  </si>
  <si>
    <t>geordieboi</t>
  </si>
  <si>
    <t xml:space="preserve">well one of my favourite artists (martina mcbride) is coming to london in july. and i can't afford to go. surprise surprise. life is sh*t </t>
  </si>
  <si>
    <t>aglobalblog</t>
  </si>
  <si>
    <t xml:space="preserve">Have a burst pipe outside our villa.  MC in a 3ft hole and KUA looking into it (no pun intended) </t>
  </si>
  <si>
    <t>EliteTaylor</t>
  </si>
  <si>
    <t xml:space="preserve">hockey playoffs tonight </t>
  </si>
  <si>
    <t>Mon Jun 15 14:55:53 PDT 2009</t>
  </si>
  <si>
    <t xml:space="preserve">@actorbaybee aww swwetie!....its cause im wierder!....see ya tomorrow...im still packing for dublin! </t>
  </si>
  <si>
    <t>Mon Jun 15 14:55:54 PDT 2009</t>
  </si>
  <si>
    <t>paulwmk</t>
  </si>
  <si>
    <t xml:space="preserve">@natalie_shaw Dananananaykroyd a fab band though. Was going to see them here but they pulled out </t>
  </si>
  <si>
    <t>Mon Jun 15 14:55:56 PDT 2009</t>
  </si>
  <si>
    <t>Errr i hate getting my boyfriend ready for work... Not because i have to, but because he goes to work  and i end up missing him...</t>
  </si>
  <si>
    <t>Mon Jun 15 14:55:59 PDT 2009</t>
  </si>
  <si>
    <t xml:space="preserve">@maijinsting lol a Mustang </t>
  </si>
  <si>
    <t>Mon Jun 15 14:57:00 PDT 2009</t>
  </si>
  <si>
    <t>coconutofdoom</t>
  </si>
  <si>
    <t xml:space="preserve">Its new patient palooza in pt today. wonderful. someone please massage my hamstring </t>
  </si>
  <si>
    <t>Mon Jun 15 14:57:01 PDT 2009</t>
  </si>
  <si>
    <t xml:space="preserve">I want Sims 3 so badly </t>
  </si>
  <si>
    <t>Mon Jun 15 14:57:02 PDT 2009</t>
  </si>
  <si>
    <t>alyssavcook</t>
  </si>
  <si>
    <t xml:space="preserve">School in the summer was a baaad idea! Ugh. So over this class </t>
  </si>
  <si>
    <t>Mon Jun 15 14:57:03 PDT 2009</t>
  </si>
  <si>
    <t xml:space="preserve">@tommcfly i miss busted! </t>
  </si>
  <si>
    <t>Mon Jun 15 14:57:04 PDT 2009</t>
  </si>
  <si>
    <t>CrikeyAphrodite</t>
  </si>
  <si>
    <t>@Ian_Sutherland I'm gutted at no more Gene  May have to get the DVDs! Supersizers was good though.</t>
  </si>
  <si>
    <t>Mon Jun 15 14:57:05 PDT 2009</t>
  </si>
  <si>
    <t xml:space="preserve">im sad now i wasnt there </t>
  </si>
  <si>
    <t>Mon Jun 15 14:57:06 PDT 2009</t>
  </si>
  <si>
    <t xml:space="preserve">Sending out much lovage to anyone doing the law exam tomorrow - I know your pain!!! </t>
  </si>
  <si>
    <t>Mon Jun 15 14:57:07 PDT 2009</t>
  </si>
  <si>
    <t>im so tired &amp;amp; sore  had odde fun thought with tina nani j0han amy josmary giraldy gaby michelle jessica wow  lol list goes on&amp;amp; on</t>
  </si>
  <si>
    <t>Mon Jun 15 14:57:09 PDT 2009</t>
  </si>
  <si>
    <t>luksluks</t>
  </si>
  <si>
    <t xml:space="preserve">indefinitive pronouns compounds(?) WTF!!!1!11! </t>
  </si>
  <si>
    <t xml:space="preserve">what is with msn making me click the wrong people. garrrrr </t>
  </si>
  <si>
    <t>SunSunSunny</t>
  </si>
  <si>
    <t xml:space="preserve">@EwitaK where is the love yall seeing movies without me </t>
  </si>
  <si>
    <t>Mon Jun 15 14:57:10 PDT 2009</t>
  </si>
  <si>
    <t>annainaustin</t>
  </si>
  <si>
    <t>Biltmore Square Mall has been really hit by the recession. So many closed stores  http://twitpic.com/7hwdj</t>
  </si>
  <si>
    <t>Mon Jun 15 14:57:12 PDT 2009</t>
  </si>
  <si>
    <t>miraculousmatt</t>
  </si>
  <si>
    <t xml:space="preserve">Waiting outside a locked door for dinner </t>
  </si>
  <si>
    <t>Mon Jun 15 14:57:13 PDT 2009</t>
  </si>
  <si>
    <t xml:space="preserve">@tommcfly Busted days ... .-. Star Girl, Thomas? STAR GIRL? Are you sure that was really good, right? STAR GIRL! I love Star Girl! </t>
  </si>
  <si>
    <t>Mon Jun 15 14:57:14 PDT 2009</t>
  </si>
  <si>
    <t xml:space="preserve">@taylor_blue omigosh, just saw the pic. That's just... that's just sooo wrong. </t>
  </si>
  <si>
    <t>Miiley</t>
  </si>
  <si>
    <t xml:space="preserve">I got tiny theeth </t>
  </si>
  <si>
    <t>Mon Jun 15 14:57:16 PDT 2009</t>
  </si>
  <si>
    <t xml:space="preserve">@Nicole_xD oh same same!although my ipod has a nice crack down the screen </t>
  </si>
  <si>
    <t xml:space="preserve">I love twittering in the car. Never thought that time flew this quick. It's already the end of graduation: 1AM </t>
  </si>
  <si>
    <t>Mon Jun 15 14:57:17 PDT 2009</t>
  </si>
  <si>
    <t xml:space="preserve">visited williams and amherst today and got really rained on. it's awkward being the only rising junior and my dad is really embarrassing. </t>
  </si>
  <si>
    <t>Mon Jun 15 14:57:19 PDT 2009</t>
  </si>
  <si>
    <t xml:space="preserve">I'm done. Honestly. Don't worry about me. I'm over it </t>
  </si>
  <si>
    <t>Mon Jun 15 14:57:20 PDT 2009</t>
  </si>
  <si>
    <t>commonlycute</t>
  </si>
  <si>
    <t xml:space="preserve">Little one got her first bike today! The sad news is, it's too hot right now for the girls to go outside and ride together. </t>
  </si>
  <si>
    <t>Mon Jun 15 14:57:24 PDT 2009</t>
  </si>
  <si>
    <t>just got sick, more studying to do  aii</t>
  </si>
  <si>
    <t>Mon Jun 15 14:57:25 PDT 2009</t>
  </si>
  <si>
    <t xml:space="preserve">@sarahsea Your hair is lovely. I got mine cut short recently as it was coming out due to lupus, wish I could've kept it longer </t>
  </si>
  <si>
    <t>whitneymonahan</t>
  </si>
  <si>
    <t xml:space="preserve">cellular is lost </t>
  </si>
  <si>
    <t>Mon Jun 15 14:57:27 PDT 2009</t>
  </si>
  <si>
    <t xml:space="preserve">It's sad that i'm missing my brother's birthday.  </t>
  </si>
  <si>
    <t xml:space="preserve">@easycompany510 class is starting already?!? Bleh! </t>
  </si>
  <si>
    <t>Mon Jun 15 14:57:28 PDT 2009</t>
  </si>
  <si>
    <t>Shawnarea</t>
  </si>
  <si>
    <t xml:space="preserve">That's it!! I can't take it no more!! After summer school I'm talking to my sister about moving in with her... I cant stand being here... </t>
  </si>
  <si>
    <t>@AimeeCH my payday money has already been spent  and I don't get paid for another 2 weeks!</t>
  </si>
  <si>
    <t>Mon Jun 15 14:57:29 PDT 2009</t>
  </si>
  <si>
    <t xml:space="preserve">God this is so so so embarassing </t>
  </si>
  <si>
    <t>Mon Jun 15 14:57:30 PDT 2009</t>
  </si>
  <si>
    <t xml:space="preserve">@ann_donnelly No. It comes up that IE cannot open this page and operation aborted but I can see the page in the background then blank </t>
  </si>
  <si>
    <t>pickl3b3rry</t>
  </si>
  <si>
    <t xml:space="preserve">cleaning my closet out is so time consuming!! </t>
  </si>
  <si>
    <t>SenoritaMegan</t>
  </si>
  <si>
    <t xml:space="preserve">Wayyy too late </t>
  </si>
  <si>
    <t>Mon Jun 15 14:57:31 PDT 2009</t>
  </si>
  <si>
    <t>tli12</t>
  </si>
  <si>
    <t xml:space="preserve">dear verizon wireless. thanks for your dependability and quality phones. not. </t>
  </si>
  <si>
    <t>Mon Jun 15 14:57:32 PDT 2009</t>
  </si>
  <si>
    <t xml:space="preserve">am coughing non stop and a running nose tap .. </t>
  </si>
  <si>
    <t xml:space="preserve">Its thundering and lightening outside and I'm on my eay home. </t>
  </si>
  <si>
    <t>Mon Jun 15 14:57:33 PDT 2009</t>
  </si>
  <si>
    <t xml:space="preserve">@helenjdunne Oh dear  that is pretty bad, I hope you requested diamonds </t>
  </si>
  <si>
    <t>grazii_ella</t>
  </si>
  <si>
    <t xml:space="preserve">@tommcfly tom,why don't you answer me? </t>
  </si>
  <si>
    <t xml:space="preserve">I just realized - 11 days left, tonight's the last time I'll see Elle (most likely), Thursday's the last time I'll see him...then I'm off </t>
  </si>
  <si>
    <t>Mon Jun 15 14:57:34 PDT 2009</t>
  </si>
  <si>
    <t>dottelott</t>
  </si>
  <si>
    <t xml:space="preserve">Desperatly wants to go to Covent Garden...god I miss London SO MUCH!! </t>
  </si>
  <si>
    <t>Mon Jun 15 14:57:35 PDT 2009</t>
  </si>
  <si>
    <t>grantbeauchamp</t>
  </si>
  <si>
    <t xml:space="preserve">Mouth hurts more then ever </t>
  </si>
  <si>
    <t>Mon Jun 15 14:57:38 PDT 2009</t>
  </si>
  <si>
    <t xml:space="preserve">uh oh. starting to feel sick </t>
  </si>
  <si>
    <t>Mon Jun 15 14:57:39 PDT 2009</t>
  </si>
  <si>
    <t>Bianca_sweetie</t>
  </si>
  <si>
    <t xml:space="preserve">@AerosolFiends lucky you! I would die for a Vicodin! Wisdom tooth is growing in </t>
  </si>
  <si>
    <t>incobalt</t>
  </si>
  <si>
    <t xml:space="preserve">@jonjones We're looking at only 96 today, but it's ramping up to 108 by the end of the week =/ We just had nice cool weather and now this </t>
  </si>
  <si>
    <t>gmlatreille</t>
  </si>
  <si>
    <t xml:space="preserve">Misses u very much. </t>
  </si>
  <si>
    <t>Mon Jun 15 14:57:40 PDT 2009</t>
  </si>
  <si>
    <t xml:space="preserve">Gettin ready for school. Can't find my jumper. </t>
  </si>
  <si>
    <t>Mon Jun 15 14:57:41 PDT 2009</t>
  </si>
  <si>
    <t>kaelynbby</t>
  </si>
  <si>
    <t xml:space="preserve">Don't feel good again </t>
  </si>
  <si>
    <t>Mon Jun 15 14:57:42 PDT 2009</t>
  </si>
  <si>
    <t xml:space="preserve">@sam_ash ITunes did that to me before </t>
  </si>
  <si>
    <t>Mon Jun 15 14:57:43 PDT 2009</t>
  </si>
  <si>
    <t>playmoby</t>
  </si>
  <si>
    <t xml:space="preserve">jack came home sick from school with a 102.8 fever.... </t>
  </si>
  <si>
    <t>IamDoza</t>
  </si>
  <si>
    <t xml:space="preserve">On my way back from work. Another incredibly fail day at work. I may be lookin for a new job soon </t>
  </si>
  <si>
    <t xml:space="preserve">@xthemusic Britney is such a heartbreak. </t>
  </si>
  <si>
    <t>Mon Jun 15 14:57:44 PDT 2009</t>
  </si>
  <si>
    <t>biancaconde</t>
  </si>
  <si>
    <t>working  havent been on twitter in a long time!</t>
  </si>
  <si>
    <t>teamawesomedjs</t>
  </si>
  <si>
    <t xml:space="preserve">@robrecord Yes thanks, your big telly gave up the ghost so is not forlornly sat at the tip! How are you? I am sad you are now welsh </t>
  </si>
  <si>
    <t>Mon Jun 15 14:57:46 PDT 2009</t>
  </si>
  <si>
    <t>KirstyRiley</t>
  </si>
  <si>
    <t xml:space="preserve">X box widow </t>
  </si>
  <si>
    <t>Selina242</t>
  </si>
  <si>
    <t>reminsing over Las Vegas  wish i was there now...</t>
  </si>
  <si>
    <t>@azprgal OmG I wish I could take him/her in! I would like to have a car before I try to get a dog though.  aww it's so cute!</t>
  </si>
  <si>
    <t>Mon Jun 15 14:57:48 PDT 2009</t>
  </si>
  <si>
    <t>OMG! .....not feeling good. Soooo dizzy.  uuugh.</t>
  </si>
  <si>
    <t>Mon Jun 15 14:57:49 PDT 2009</t>
  </si>
  <si>
    <t xml:space="preserve">@papermelody I thought you were upset with me and i was confused </t>
  </si>
  <si>
    <t>Mon Jun 15 14:57:51 PDT 2009</t>
  </si>
  <si>
    <t>@Bethybbz c a in music  sing sing sing SHAA conors leaveing me again tommoz  unreliable gay best friend lol</t>
  </si>
  <si>
    <t>@kissability  hope you feel better soon!</t>
  </si>
  <si>
    <t xml:space="preserve">@TheEllenShow NO! my sister @maggiefortson just got on the train home. she is gonna miss it!!! </t>
  </si>
  <si>
    <t>Mon Jun 15 14:57:52 PDT 2009</t>
  </si>
  <si>
    <t>katido</t>
  </si>
  <si>
    <t>Why, oh why do I always neglect to cover my head in the sun? My scalp is pink at the part.  Bah. No burn anywhere else thankfully.</t>
  </si>
  <si>
    <t>voluptuousbarbi</t>
  </si>
  <si>
    <t xml:space="preserve">i'm doing what single people do.....about to buy a tub of ice cream, mint chocolate chip will never be the same to me....  </t>
  </si>
  <si>
    <t>Mon Jun 15 14:57:53 PDT 2009</t>
  </si>
  <si>
    <t>drewhartland</t>
  </si>
  <si>
    <t xml:space="preserve">Not looking forward to a 4am wake up call </t>
  </si>
  <si>
    <t>Mon Jun 15 14:57:54 PDT 2009</t>
  </si>
  <si>
    <t>princessbevy</t>
  </si>
  <si>
    <t>my phone is still off  i need my charger</t>
  </si>
  <si>
    <t>Mon Jun 15 14:57:56 PDT 2009</t>
  </si>
  <si>
    <t xml:space="preserve">@kackattackz yeah. i went to the doc today tho..I've been havin sharp pains down my right leg. and i found out whats wrong </t>
  </si>
  <si>
    <t>Mon Jun 15 14:57:59 PDT 2009</t>
  </si>
  <si>
    <t xml:space="preserve">My family's health is at risk and I am not having that!! We will get to the bottom of this...Watch and see!! I am furious </t>
  </si>
  <si>
    <t>Mon Jun 15 14:58:55 PDT 2009</t>
  </si>
  <si>
    <t>pursuingkrishna</t>
  </si>
  <si>
    <t xml:space="preserve">@FallenStar1 Poor dear. Did you call your dad? What a time to be out of the country. </t>
  </si>
  <si>
    <t>Mon Jun 15 14:58:56 PDT 2009</t>
  </si>
  <si>
    <t>rachnullxx</t>
  </si>
  <si>
    <t>no sox today...trying to get my mom to buy me some tickets...but i dont think that shes gonna give in  studying!</t>
  </si>
  <si>
    <t>Mon Jun 15 14:58:59 PDT 2009</t>
  </si>
  <si>
    <t>ecka6</t>
  </si>
  <si>
    <t>It's all over.......it's so depressing, had THE BEST TIME IN MY LIFE and that is no lie     (</t>
  </si>
  <si>
    <t xml:space="preserve">@JeffZelaya i agree, UPS messed up getting my engagement ring on time </t>
  </si>
  <si>
    <t>Mon Jun 15 14:59:03 PDT 2009</t>
  </si>
  <si>
    <t xml:space="preserve">this heat is goin to make me pass out!!! </t>
  </si>
  <si>
    <t>Mon Jun 15 14:59:04 PDT 2009</t>
  </si>
  <si>
    <t xml:space="preserve">i need him </t>
  </si>
  <si>
    <t>Mon Jun 15 14:59:05 PDT 2009</t>
  </si>
  <si>
    <t>Kelbel0523</t>
  </si>
  <si>
    <t xml:space="preserve">the mimosa's dying         </t>
  </si>
  <si>
    <t xml:space="preserve">mmmmm thinking I should blog. Life is too busy at the moment though </t>
  </si>
  <si>
    <t>Mon Jun 15 14:59:06 PDT 2009</t>
  </si>
  <si>
    <t>steveNgriffin</t>
  </si>
  <si>
    <t xml:space="preserve">@valerierenee the sad things is that in @rikkilazao 's picture is that it wasn't tucked back. </t>
  </si>
  <si>
    <t>Mon Jun 15 14:59:07 PDT 2009</t>
  </si>
  <si>
    <t>RyanRF</t>
  </si>
  <si>
    <t xml:space="preserve">@ginahatesyou Garth is totally deceased. He is jack. You're a bad friend. </t>
  </si>
  <si>
    <t>Mon Jun 15 14:59:09 PDT 2009</t>
  </si>
  <si>
    <t>ahhhhhhldskfjasldkf just had to get a lizard out of my house that my cats brought in!!!!     it ran everywhereeee!!! ew.</t>
  </si>
  <si>
    <t>Hunksgrl</t>
  </si>
  <si>
    <t xml:space="preserve">1 hour countdown and the dam day is over!! got to go home and clean. </t>
  </si>
  <si>
    <t>Mon Jun 15 14:59:10 PDT 2009</t>
  </si>
  <si>
    <t xml:space="preserve">@Gay_Burns they actually talked you out of it ? I remember my initial excitement with 3g which quickly subsided </t>
  </si>
  <si>
    <t>Mon Jun 15 14:59:11 PDT 2009</t>
  </si>
  <si>
    <t>@DiscussAntiques Oh  Hope you feel better again QUICK!</t>
  </si>
  <si>
    <t>Hanajuku</t>
  </si>
  <si>
    <t>@TempSec it stands for frontier project which is a project where you work for your church for a year- it's meant to rain all week..  xxx</t>
  </si>
  <si>
    <t>#Kiwis the Mad Butcher has cheap pork sausages this week, and no Reeces  #sadeyes</t>
  </si>
  <si>
    <t>Mon Jun 15 14:59:12 PDT 2009</t>
  </si>
  <si>
    <t xml:space="preserve">i have such a terrible headache. i want this cold to go away now. a few days has been long enough... </t>
  </si>
  <si>
    <t>gossisnice</t>
  </si>
  <si>
    <t>Computer is still in the shop  Using my roommate's till she gets back.</t>
  </si>
  <si>
    <t>Mon Jun 15 14:59:13 PDT 2009</t>
  </si>
  <si>
    <t>Witlogic</t>
  </si>
  <si>
    <t xml:space="preserve">@SarahRHatton I love king sunny ade! I bet I'll be to wiped out from my trip though. </t>
  </si>
  <si>
    <t>Mrs_Beaver</t>
  </si>
  <si>
    <t xml:space="preserve">Has a very sore foot. Whats wrong with me!??! </t>
  </si>
  <si>
    <t>Mon Jun 15 14:59:14 PDT 2009</t>
  </si>
  <si>
    <t>June50a</t>
  </si>
  <si>
    <t xml:space="preserve">sooo tired!! and we're nowhere near finished for the day yet </t>
  </si>
  <si>
    <t>Mon Jun 15 14:59:15 PDT 2009</t>
  </si>
  <si>
    <t xml:space="preserve">&amp;quot;parents who host lose the most.&amp;quot; oh shit! i planned on winning in life buy hosting underage drinking parties but guess not </t>
  </si>
  <si>
    <t xml:space="preserve">O QUEEEEEE, JONAS BROTHERS COM MCFLY :O NÃƒAAAAAAAAAAAAAAAAAAAAAAAAAAAAO! </t>
  </si>
  <si>
    <t>Mon Jun 15 14:59:16 PDT 2009</t>
  </si>
  <si>
    <t xml:space="preserve">I finally get on chat and everyone is gone </t>
  </si>
  <si>
    <t>@triumvir aw man.. your sale is on my birthday.... too bad i'm way too far away to attend...  otherwise i would be there..</t>
  </si>
  <si>
    <t>taylorquinn</t>
  </si>
  <si>
    <t xml:space="preserve">Had an awesome day. Now it is off to work ughghgh </t>
  </si>
  <si>
    <t>Mon Jun 15 14:59:18 PDT 2009</t>
  </si>
  <si>
    <t>cotearaos</t>
  </si>
  <si>
    <t xml:space="preserve">@nickjonas I can't believe it... in my country your new cd is going to be release on 25 of june!! I want to buy it de 16!!! i hate chile </t>
  </si>
  <si>
    <t>Mon Jun 15 14:59:19 PDT 2009</t>
  </si>
  <si>
    <t xml:space="preserve">why does keeping trim have to be so bloody long/hard/penis-like. </t>
  </si>
  <si>
    <t>Mon Jun 15 14:59:20 PDT 2009</t>
  </si>
  <si>
    <t>RKM625</t>
  </si>
  <si>
    <t>Mon Jun 15 14:59:21 PDT 2009</t>
  </si>
  <si>
    <t>cenadi</t>
  </si>
  <si>
    <t xml:space="preserve">So very tired and extremely big day tomorrow. Three events, likely to be a 13hr day </t>
  </si>
  <si>
    <t>Mon Jun 15 14:59:22 PDT 2009</t>
  </si>
  <si>
    <t>RJPringle</t>
  </si>
  <si>
    <t>Awaiting Second Back operation...  Not to happy...  Roll on June..</t>
  </si>
  <si>
    <t>Mon Jun 15 14:59:23 PDT 2009</t>
  </si>
  <si>
    <t>randimerritt</t>
  </si>
  <si>
    <t xml:space="preserve">Pray for my dog </t>
  </si>
  <si>
    <t>Mon Jun 15 14:59:25 PDT 2009</t>
  </si>
  <si>
    <t>ataffyhale</t>
  </si>
  <si>
    <t xml:space="preserve">@danger_skies oh right well awsome anywayz love you, sorry my twitter playing up </t>
  </si>
  <si>
    <t>Mon Jun 15 14:59:26 PDT 2009</t>
  </si>
  <si>
    <t>@RobAlmanza sounds yummy  I want some. Enjoy!</t>
  </si>
  <si>
    <t>Mon Jun 15 14:59:27 PDT 2009</t>
  </si>
  <si>
    <t xml:space="preserve">@swirledpeacat ever tried feminax? i find it works wonders...  summer colds are so much worse than winter ones </t>
  </si>
  <si>
    <t>Mon Jun 15 14:59:28 PDT 2009</t>
  </si>
  <si>
    <t>StephieB_123</t>
  </si>
  <si>
    <t xml:space="preserve">The new Prius commercials really freak me out. </t>
  </si>
  <si>
    <t>Mon Jun 15 14:59:29 PDT 2009</t>
  </si>
  <si>
    <t>babyrocasmama</t>
  </si>
  <si>
    <t xml:space="preserve">@MaternalSpark that link doesn't work for me </t>
  </si>
  <si>
    <t xml:space="preserve">@Simply_Syra i keep falling for it </t>
  </si>
  <si>
    <t>lilbrigid</t>
  </si>
  <si>
    <t xml:space="preserve">Why did director decide to take a meeting that still isn't over before finishing reading my grant proposal? Have to stay 'til it's in. </t>
  </si>
  <si>
    <t>Mon Jun 15 14:59:30 PDT 2009</t>
  </si>
  <si>
    <t xml:space="preserve">@driveafastercar Really wanted to go to this, but was too expensive! </t>
  </si>
  <si>
    <t>JuMiE1028</t>
  </si>
  <si>
    <t xml:space="preserve">Couting down the minutes to go home. Then I have to study. </t>
  </si>
  <si>
    <t xml:space="preserve">Prbly just spoiled perf. rep. @work by giving half-assed dwgs to proj. mgr. who tied me up as I was about to leave. Now late for plans </t>
  </si>
  <si>
    <t>Mon Jun 15 14:59:31 PDT 2009</t>
  </si>
  <si>
    <t>Tom_Souness</t>
  </si>
  <si>
    <t xml:space="preserve">time for school, oh noes! </t>
  </si>
  <si>
    <t>@AlexAllTimeLow WE HAVENT EVEN SEEN WEIGHTLESS VIDEO  YET !! it makes me sad  xx</t>
  </si>
  <si>
    <t>Mon Jun 15 14:59:34 PDT 2009</t>
  </si>
  <si>
    <t xml:space="preserve">Twice in one week: Why do SUVs and humongous sedans INSIST on parking in COMPACT car parking spaces????? </t>
  </si>
  <si>
    <t>Mon Jun 15 14:59:35 PDT 2009</t>
  </si>
  <si>
    <t xml:space="preserve">@ashleytisdale i feel sad i wanst online to play  the game you did </t>
  </si>
  <si>
    <t xml:space="preserve">@portugaltheman I'm glad you guys are at least safe </t>
  </si>
  <si>
    <t>Mon Jun 15 14:59:37 PDT 2009</t>
  </si>
  <si>
    <t>CassieKolesar</t>
  </si>
  <si>
    <t xml:space="preserve">the weather is not looking good for rodeo practice tonight </t>
  </si>
  <si>
    <t>Mon Jun 15 14:59:39 PDT 2009</t>
  </si>
  <si>
    <t xml:space="preserve">@RAEKWONICEWATER it don't work </t>
  </si>
  <si>
    <t>Mon Jun 15 14:59:42 PDT 2009</t>
  </si>
  <si>
    <t xml:space="preserve">@alyssaxbabee oh and in between the @taylorswift13 it plays @mitchelmusso or @ddlovato lol I haven't heard a @mileycyrus song all day </t>
  </si>
  <si>
    <t>Mon Jun 15 14:59:43 PDT 2009</t>
  </si>
  <si>
    <t>pinkburst</t>
  </si>
  <si>
    <t xml:space="preserve">@nptnmkiii ya I don't know how much it costs and I thought it was last night but I guess I'm wrong. That's too late for you eh??? </t>
  </si>
  <si>
    <t>Mon Jun 15 14:59:44 PDT 2009</t>
  </si>
  <si>
    <t>time for school, oh noes!  i'm still so sleepy</t>
  </si>
  <si>
    <t xml:space="preserve">I have a feeling the heavy crying scenes might be soon. </t>
  </si>
  <si>
    <t xml:space="preserve">@actorbaybee see ya in music...nyt nyt.....think i will be packing til the early hours </t>
  </si>
  <si>
    <t>Mon Jun 15 14:59:45 PDT 2009</t>
  </si>
  <si>
    <t xml:space="preserve">   I didn't realize it was THAT deep. Geez give a girl a warning atleast!</t>
  </si>
  <si>
    <t>i have to go to school tomorrow.. so i guess i'll just sleep now  freaking sucks! but yeah, goodnight!</t>
  </si>
  <si>
    <t>Mon Jun 15 14:59:46 PDT 2009</t>
  </si>
  <si>
    <t xml:space="preserve">nice night dampened by horrible news </t>
  </si>
  <si>
    <t>Mon Jun 15 14:59:47 PDT 2009</t>
  </si>
  <si>
    <t>Hello_To_Anita</t>
  </si>
  <si>
    <t xml:space="preserve">lonely day today...but thats ok..ok no it isnt. </t>
  </si>
  <si>
    <t>Mon Jun 15 14:59:49 PDT 2009</t>
  </si>
  <si>
    <t xml:space="preserve">@guitarkid1992 ouch </t>
  </si>
  <si>
    <t>J_Earthrunner</t>
  </si>
  <si>
    <t xml:space="preserve">Chillin after 10/20 in my 30 day Active Fit challenge.  Been naughty and not kept to schedule so 20/20's not happening with that 30 days </t>
  </si>
  <si>
    <t>Mon Jun 15 14:59:50 PDT 2009</t>
  </si>
  <si>
    <t>KrazyGirl233</t>
  </si>
  <si>
    <t xml:space="preserve">It is pouring </t>
  </si>
  <si>
    <t>&amp;gt;.&amp;lt; I've been spacing out into nightmares all day. I hate when this happens, because they always seem so real.  Here I go again. -_-;</t>
  </si>
  <si>
    <t>Mon Jun 15 14:59:53 PDT 2009</t>
  </si>
  <si>
    <t>kendrajaclynn</t>
  </si>
  <si>
    <t xml:space="preserve">@elliotjames ah i cant believe you guys are playing in oregon on wednesday and i cant go because its five hours away </t>
  </si>
  <si>
    <t>Mon Jun 15 14:59:55 PDT 2009</t>
  </si>
  <si>
    <t xml:space="preserve">Sos you are at alki without me? </t>
  </si>
  <si>
    <t>Hollzii</t>
  </si>
  <si>
    <t>Aiiieeeee (in a sad way) I lost my camera!  Im sad now....</t>
  </si>
  <si>
    <t xml:space="preserve">@sfannah @GeorgioBaker Your coming to kidnap me </t>
  </si>
  <si>
    <t xml:space="preserve">Photobucket hates me and won't let me upload any of these hot ass pics </t>
  </si>
  <si>
    <t>Mon Jun 15 14:59:56 PDT 2009</t>
  </si>
  <si>
    <t xml:space="preserve">I still need a light color RBL scalp. I'm getting desperate. I don't wanna buy the cool cat ones, cause they said it's too big for rbl... </t>
  </si>
  <si>
    <t>Mon Jun 15 14:59:58 PDT 2009</t>
  </si>
  <si>
    <t>supermod3l</t>
  </si>
  <si>
    <t>wanted to go eaton centre, but  dont hve the mood anymore</t>
  </si>
  <si>
    <t>Mon Jun 15 14:59:59 PDT 2009</t>
  </si>
  <si>
    <t>Myrddin48</t>
  </si>
  <si>
    <t xml:space="preserve">is mourning the death of my iPod. </t>
  </si>
  <si>
    <t>Mon Jun 15 15:00:00 PDT 2009</t>
  </si>
  <si>
    <t xml:space="preserve">Crap. Have to take the GRE...was hoping to avoid standardized tests for the rest of forever </t>
  </si>
  <si>
    <t>lilchicalol</t>
  </si>
  <si>
    <t xml:space="preserve">at home bored and phone broke so now i have a phone but i dont get it so much </t>
  </si>
  <si>
    <t>Mon Jun 15 15:00:01 PDT 2009</t>
  </si>
  <si>
    <t xml:space="preserve">@OSOCLASSY We miss u!!! </t>
  </si>
  <si>
    <t xml:space="preserve">@juliaroy My @TweetDeck won't minimize to the notification area any more after the update. </t>
  </si>
  <si>
    <t>Mon Jun 15 15:00:53 PDT 2009</t>
  </si>
  <si>
    <t>AlisiaC</t>
  </si>
  <si>
    <t>@RCarr88 It's a drag  Makes me wanna go night nights. What time are you out?</t>
  </si>
  <si>
    <t>GOING TO TAKE A SHOWER AND HAVE DINNER, i'll try to be back, but i probably won't  i do hate school. tweet tweet</t>
  </si>
  <si>
    <t>Mon Jun 15 15:00:54 PDT 2009</t>
  </si>
  <si>
    <t xml:space="preserve">@BeaglesRule Sadly funny because it's true </t>
  </si>
  <si>
    <t>GzMcFLY</t>
  </si>
  <si>
    <t xml:space="preserve">@mcflymusic great! wish i could be there! </t>
  </si>
  <si>
    <t xml:space="preserve">@LetsKissnMakeup which video? </t>
  </si>
  <si>
    <t xml:space="preserve">watching the news, so sad about that baby killed and dumped in lake lewisville </t>
  </si>
  <si>
    <t>Mon Jun 15 15:00:55 PDT 2009</t>
  </si>
  <si>
    <t xml:space="preserve">@ohmymandy you are so lucky. im really jealous </t>
  </si>
  <si>
    <t>andrewjunro</t>
  </si>
  <si>
    <t xml:space="preserve">Teaching 67yrs old mom how to use Win XP is such a pain in the aXX. </t>
  </si>
  <si>
    <t>Mon Jun 15 15:00:52 PDT 2009</t>
  </si>
  <si>
    <t>Almost done all my studying for the night &amp;amp; finally getting some rest .. Chem exam tmro then done high school forever   !!</t>
  </si>
  <si>
    <t>Daystrike</t>
  </si>
  <si>
    <t xml:space="preserve">Is a red lobster b/c she went on the breakwater yesterday and forgot the sunscreen. </t>
  </si>
  <si>
    <t>Mon Jun 15 15:00:56 PDT 2009</t>
  </si>
  <si>
    <t>mrjonezz24</t>
  </si>
  <si>
    <t xml:space="preserve">@CambriaPrince it says you have to pay though </t>
  </si>
  <si>
    <t>Mon Jun 15 15:00:58 PDT 2009</t>
  </si>
  <si>
    <t>@iLoveMyEgo I know!  im trying to get back into twitter.....but ever since the Big Boss of twitter Blocked @Mr_GaGa....:@ Fucking People!</t>
  </si>
  <si>
    <t>Mon Jun 15 15:01:01 PDT 2009</t>
  </si>
  <si>
    <t xml:space="preserve">@timdee all the best from me too even though you ignore me </t>
  </si>
  <si>
    <t>Mon Jun 15 15:01:02 PDT 2009</t>
  </si>
  <si>
    <t>Angel9RCobra</t>
  </si>
  <si>
    <t xml:space="preserve">Huh. Something must've gone wrong with the TR1 Vista install. Some voices were missing. </t>
  </si>
  <si>
    <t>Mon Jun 15 15:01:03 PDT 2009</t>
  </si>
  <si>
    <t>PDEESOFNY</t>
  </si>
  <si>
    <t>@waypastpretty she's in A.C.!!....lucky her  _quay</t>
  </si>
  <si>
    <t xml:space="preserve">Done lifeguard training till tomorrow. CPR Pro training now till 10 </t>
  </si>
  <si>
    <t>Mon Jun 15 15:01:04 PDT 2009</t>
  </si>
  <si>
    <t>yomcat</t>
  </si>
  <si>
    <t xml:space="preserve">Sauron killed me. Twice. </t>
  </si>
  <si>
    <t>Mon Jun 15 15:01:06 PDT 2009</t>
  </si>
  <si>
    <t>teyjas</t>
  </si>
  <si>
    <t>Jersey-born Rossi sinks the US in Confed Cup  #soccer</t>
  </si>
  <si>
    <t>Mon Jun 15 15:01:07 PDT 2009</t>
  </si>
  <si>
    <t xml:space="preserve">Homework  and a lot </t>
  </si>
  <si>
    <t>@Ana_xo ana i dont think it is  u are gonna get high off of it</t>
  </si>
  <si>
    <t>Mon Jun 15 15:01:08 PDT 2009</t>
  </si>
  <si>
    <t>@laura_eyedea  Not even installing codecs on Tiger?</t>
  </si>
  <si>
    <t>Mon Jun 15 15:01:09 PDT 2009</t>
  </si>
  <si>
    <t xml:space="preserve">@SarahInTheSkyy you were right neither of the two i revised came up! so gutted! I failed tht exam well and truley! </t>
  </si>
  <si>
    <t>@Bilifer you havent got tickets yet  that sucks man  i need to be on 02 you get prioroty tickets to concerts</t>
  </si>
  <si>
    <t xml:space="preserve">@_missnicole awwwww not kool </t>
  </si>
  <si>
    <t>Mon Jun 15 15:01:17 PDT 2009</t>
  </si>
  <si>
    <t>troyjunior</t>
  </si>
  <si>
    <t>@stephaniepratt The contact form on your website isn't working  Any other way I can email you?</t>
  </si>
  <si>
    <t>hunnypot294</t>
  </si>
  <si>
    <t xml:space="preserve">@RobbieBarnes that's the only reason i watch it too - though there's none of the shirts-off celebration like football </t>
  </si>
  <si>
    <t xml:space="preserve">If I don't look like a million &amp;amp; 1/2 when I finish gettin my hair braided-Im gon go 18Dummy! 3days/5hrs a day-my ass is seriously achin' </t>
  </si>
  <si>
    <t>Mon Jun 15 15:01:19 PDT 2009</t>
  </si>
  <si>
    <t>Linzidink</t>
  </si>
  <si>
    <t xml:space="preserve">. . . I will be as SEN as the kids I teach!! OOPS that was a bit mean.  </t>
  </si>
  <si>
    <t>Mon Jun 15 15:01:21 PDT 2009</t>
  </si>
  <si>
    <t>TheProject24</t>
  </si>
  <si>
    <t xml:space="preserve">hungry...shakeys was a hoax </t>
  </si>
  <si>
    <t>Andy_Glynn</t>
  </si>
  <si>
    <t xml:space="preserve">@PTIShow Wilbon, nice call on Mad Men.  Do you follow its star, Jon Hamm?  Oh wait, you need to be on twitter to do that.  </t>
  </si>
  <si>
    <t xml:space="preserve">really? REALLY? What a monday, I have started to lose patience with these people </t>
  </si>
  <si>
    <t>Mon Jun 15 15:01:24 PDT 2009</t>
  </si>
  <si>
    <t>ZoZose</t>
  </si>
  <si>
    <t xml:space="preserve">I still miss my bestie </t>
  </si>
  <si>
    <t>Mon Jun 15 15:01:25 PDT 2009</t>
  </si>
  <si>
    <t>Yuungr16</t>
  </si>
  <si>
    <t xml:space="preserve">feelinq unhappy &amp;amp; unwanted :'( [&amp;amp;+) itz a rainy day </t>
  </si>
  <si>
    <t>Mon Jun 15 15:01:26 PDT 2009</t>
  </si>
  <si>
    <t>kayteebyrne</t>
  </si>
  <si>
    <t>mayday parade wrote miserable at best after me. :o someone call me. I'm sad  :,(</t>
  </si>
  <si>
    <t xml:space="preserve">Ouch my head hurts </t>
  </si>
  <si>
    <t xml:space="preserve">@Meganclarehaber Why would you say you wanted to burn it. </t>
  </si>
  <si>
    <t>Mon Jun 15 15:01:29 PDT 2009</t>
  </si>
  <si>
    <t>Tippy_toes</t>
  </si>
  <si>
    <t>Mom's in the hospital with possible gull stone...  [filling out applications for apartments with Brian....!)</t>
  </si>
  <si>
    <t>Mon Jun 15 15:01:28 PDT 2009</t>
  </si>
  <si>
    <t xml:space="preserve">@tommcfly you played with the Jonas Brothers ? where ? when ? I can't believe that I lost this </t>
  </si>
  <si>
    <t>Mon Jun 15 15:01:33 PDT 2009</t>
  </si>
  <si>
    <t>Brianna_D11</t>
  </si>
  <si>
    <t>so exhausted  back to work tonight</t>
  </si>
  <si>
    <t>Mon Jun 15 15:01:34 PDT 2009</t>
  </si>
  <si>
    <t>KingLeon</t>
  </si>
  <si>
    <t xml:space="preserve">Waiting for the second episode of family guy cos I have seen the first one thats on </t>
  </si>
  <si>
    <t>@Zakupilot256 I have LoL (heheh), but I think it's glitchy now.  You know how PS1 game discs are.</t>
  </si>
  <si>
    <t>Mon Jun 15 15:01:36 PDT 2009</t>
  </si>
  <si>
    <t>AquariusStar</t>
  </si>
  <si>
    <t xml:space="preserve">Herbs are all still surviving three days in. That's something of a record for me. Think the snails will get them soon though </t>
  </si>
  <si>
    <t xml:space="preserve">@nickjonas I love McFly tooo!! and u guys i obviously love you!! i hate i missed it!! i want to see both of you singing together!! </t>
  </si>
  <si>
    <t>Mon Jun 15 15:01:37 PDT 2009</t>
  </si>
  <si>
    <t>littlerob5</t>
  </si>
  <si>
    <t xml:space="preserve">Ironic how Englands T20 team were done over by our own weather </t>
  </si>
  <si>
    <t>purseonality</t>
  </si>
  <si>
    <t>@twistedmonk Aww.  So it's not cotton candy pink.    I can't help it if I was hoping for something really sweet and dainty.</t>
  </si>
  <si>
    <t>Maelena</t>
  </si>
  <si>
    <t xml:space="preserve">it seems like every time I log on to twitter, I am eating? maan I'm a pig </t>
  </si>
  <si>
    <t>Mon Jun 15 15:01:38 PDT 2009</t>
  </si>
  <si>
    <t xml:space="preserve">They called to cancel kiddo's soccer game  I was looking forward to watching them (also not having him be cranky at me) for an hour. </t>
  </si>
  <si>
    <t>Dontreisius</t>
  </si>
  <si>
    <t>Working OT this evening  . What a drag!</t>
  </si>
  <si>
    <t xml:space="preserve">@Fuzzie_74 I know! I wanted to say no thanks, but couldn't just walk away after coffee was made and handed to me.  An extra .50c for soy </t>
  </si>
  <si>
    <t>PurpleZebra44</t>
  </si>
  <si>
    <t>@winnettXD being bored. summers rele boring so far.  so is stephania comin to yer house for the week?? cause i totally wanna meet her!</t>
  </si>
  <si>
    <t>poor lena hardly ever gets nominated for #tscc  #lenaheadeylove #tattoo-aholic</t>
  </si>
  <si>
    <t>Mon Jun 15 15:01:39 PDT 2009</t>
  </si>
  <si>
    <t>I miss dancing...  what am I doing with my life.</t>
  </si>
  <si>
    <t>Mon Jun 15 15:01:40 PDT 2009</t>
  </si>
  <si>
    <t>myloveforyou</t>
  </si>
  <si>
    <t xml:space="preserve">@chromalab i'm totally fine. people are just afraid to be around me. </t>
  </si>
  <si>
    <t>Mon Jun 15 15:01:41 PDT 2009</t>
  </si>
  <si>
    <t xml:space="preserve">@andreeyuhspooky awee  this calls for red mango! lol </t>
  </si>
  <si>
    <t>Mon Jun 15 15:01:43 PDT 2009</t>
  </si>
  <si>
    <t xml:space="preserve">I'm so tired of this happening. And my throat hurts so bad it sounds like I'm crying my eyes out. </t>
  </si>
  <si>
    <t>Mon Jun 15 15:01:44 PDT 2009</t>
  </si>
  <si>
    <t>l_ashcroft</t>
  </si>
  <si>
    <t>@nmyers89 It is possible - but I still don't fully understand it  x</t>
  </si>
  <si>
    <t xml:space="preserve">@tommcfly oh, wait a minute... they're younger than you right?? </t>
  </si>
  <si>
    <t>Mon Jun 15 15:01:45 PDT 2009</t>
  </si>
  <si>
    <t xml:space="preserve">Where's a good place to get a belt in Boston?  I left mine at billys </t>
  </si>
  <si>
    <t>Mon Jun 15 15:01:46 PDT 2009</t>
  </si>
  <si>
    <t>l_dang</t>
  </si>
  <si>
    <t>Long weekend is over  back to school and work tomorrow morning.</t>
  </si>
  <si>
    <t>Mon Jun 15 15:01:48 PDT 2009</t>
  </si>
  <si>
    <t>rosahmed</t>
  </si>
  <si>
    <t xml:space="preserve">is at jose's house,in his room,alone!  that graduation practice better finish up real quick ahaha. jk </t>
  </si>
  <si>
    <t>Sialicious</t>
  </si>
  <si>
    <t xml:space="preserve">The math placement test was hardddd </t>
  </si>
  <si>
    <t>Mon Jun 15 15:01:49 PDT 2009</t>
  </si>
  <si>
    <t>radbushbaby</t>
  </si>
  <si>
    <t xml:space="preserve">@radsnowgirl Man, now I feel so sorry for the nice guy full of prostate cancer </t>
  </si>
  <si>
    <t>Mon Jun 15 15:01:50 PDT 2009</t>
  </si>
  <si>
    <t xml:space="preserve">IT SUM 1 I REALLY LIKE BUT IM SCARED TO TRUST THE SITUATION I BE GIVEN THIS PERSON THE COLDEST SHOULDA I DONT WANT MY EMOTION TAKIN OVA </t>
  </si>
  <si>
    <t>Mon Jun 15 15:01:53 PDT 2009</t>
  </si>
  <si>
    <t>rachelkaren_</t>
  </si>
  <si>
    <t xml:space="preserve">hates CHM5 soooooo much </t>
  </si>
  <si>
    <t>Mon Jun 15 15:01:54 PDT 2009</t>
  </si>
  <si>
    <t>@mcflymusic I am jealous of the crowd and the JBs  I want to see you. Tour Europe please</t>
  </si>
  <si>
    <t>At the chiro with mem  she can't walk. That may mean no Pride??</t>
  </si>
  <si>
    <t>Mon Jun 15 15:01:56 PDT 2009</t>
  </si>
  <si>
    <t xml:space="preserve">@Emyy23 Not everyone is on............   </t>
  </si>
  <si>
    <t>whysoserious123</t>
  </si>
  <si>
    <t xml:space="preserve">she doesnt like talking to me when she wakes up any more.. </t>
  </si>
  <si>
    <t>Mon Jun 15 15:01:59 PDT 2009</t>
  </si>
  <si>
    <t>@tommcfly i didn't think you would reply now i feel really bad  i'm sorry! i guess i'm just envious. xx</t>
  </si>
  <si>
    <t>Mon Jun 15 15:02:00 PDT 2009</t>
  </si>
  <si>
    <t>amby_lee</t>
  </si>
  <si>
    <t>Been in the basement of jackson general  now finally getting out! AJ{03*06*10}LH</t>
  </si>
  <si>
    <t>Mon Jun 15 15:02:46 PDT 2009</t>
  </si>
  <si>
    <t>luleal13</t>
  </si>
  <si>
    <t xml:space="preserve">@thegallian neeeeeeeem , jÃ¡ jÃ¡ comeÃ§am minhs provas </t>
  </si>
  <si>
    <t>Roxy_Roxanne</t>
  </si>
  <si>
    <t xml:space="preserve">Exam sucked... 2morrow back 2 the office... Have 2 get up at 6am </t>
  </si>
  <si>
    <t>lyfeofluv</t>
  </si>
  <si>
    <t xml:space="preserve">@Dee_fushi06 gonna miss you, buddy </t>
  </si>
  <si>
    <t>Mon Jun 15 15:02:48 PDT 2009</t>
  </si>
  <si>
    <t>misstbaby2011</t>
  </si>
  <si>
    <t xml:space="preserve">okay so does anybody that im followin ever get on... other than celebs????  </t>
  </si>
  <si>
    <t>Mon Jun 15 15:02:53 PDT 2009</t>
  </si>
  <si>
    <t xml:space="preserve">I scratched my eye lid on accident. it hurts </t>
  </si>
  <si>
    <t>Mon Jun 15 15:02:55 PDT 2009</t>
  </si>
  <si>
    <t>kimmycoffee</t>
  </si>
  <si>
    <t xml:space="preserve">the next few hours need to go by faster! </t>
  </si>
  <si>
    <t>Mon Jun 15 15:02:57 PDT 2009</t>
  </si>
  <si>
    <t>mitchel musso is totally in there right now, but i am headed to dinner  http://sml.vg/OF4eJb</t>
  </si>
  <si>
    <t>Mon Jun 15 15:02:58 PDT 2009</t>
  </si>
  <si>
    <t>Just got home from takin Kat my best friend home  i miss her already... :'( BUDDY!!!!!!!</t>
  </si>
  <si>
    <t>Mon Jun 15 15:02:59 PDT 2009</t>
  </si>
  <si>
    <t xml:space="preserve">Battling congestion &amp;amp; headaches all day </t>
  </si>
  <si>
    <t>Mon Jun 15 15:03:01 PDT 2009</t>
  </si>
  <si>
    <t>MrEkul</t>
  </si>
  <si>
    <t xml:space="preserve">@tweetdeck is too big for my screen </t>
  </si>
  <si>
    <t>Mon Jun 15 15:03:04 PDT 2009</t>
  </si>
  <si>
    <t>thehammsburglar</t>
  </si>
  <si>
    <t>caught a fish and my wallet jumped into the riverand made a speedy getaway  I still landed the fish. Turns out he was expensive</t>
  </si>
  <si>
    <t>Mon Jun 15 15:03:06 PDT 2009</t>
  </si>
  <si>
    <t xml:space="preserve">@krist69 I wish I could afford to go on holiday. </t>
  </si>
  <si>
    <t>Mon Jun 15 15:03:08 PDT 2009</t>
  </si>
  <si>
    <t xml:space="preserve">@abba_ks I know... I bought the Andrew Bird/Calexico ticket a few months ago and it hurt price-wise a lot. </t>
  </si>
  <si>
    <t>adamwnelson</t>
  </si>
  <si>
    <t>I have defensive driving class tonight  no so happy!!</t>
  </si>
  <si>
    <t>Mon Jun 15 15:03:09 PDT 2009</t>
  </si>
  <si>
    <t>alikoh</t>
  </si>
  <si>
    <t>lucky has skin infection  sighs. there goes $188</t>
  </si>
  <si>
    <t>Mon Jun 15 15:03:10 PDT 2009</t>
  </si>
  <si>
    <t>Kristirsf</t>
  </si>
  <si>
    <t xml:space="preserve">Now that I can't flickr, I really want to. </t>
  </si>
  <si>
    <t>stepholinski</t>
  </si>
  <si>
    <t xml:space="preserve">totally need help with my twitter </t>
  </si>
  <si>
    <t xml:space="preserve">One of my coworkers was preaching about how the end of the world was near. It reminded me of @greeneyedqtee, i miss her </t>
  </si>
  <si>
    <t>Mon Jun 15 15:03:12 PDT 2009</t>
  </si>
  <si>
    <t>DollyDanger6661</t>
  </si>
  <si>
    <t xml:space="preserve">feels underestimated </t>
  </si>
  <si>
    <t>Mon Jun 15 15:03:13 PDT 2009</t>
  </si>
  <si>
    <t>Twityouritter</t>
  </si>
  <si>
    <t>Where is the stapler  @ian did you steal it?</t>
  </si>
  <si>
    <t xml:space="preserve">Last day of beach time </t>
  </si>
  <si>
    <t>anat_</t>
  </si>
  <si>
    <t>@nickjonas you don't love Brazil ? I thought that you loved,   trick  McFLY its perfect its not ?</t>
  </si>
  <si>
    <t>Mon Jun 15 15:03:20 PDT 2009</t>
  </si>
  <si>
    <t>JenniferLarsen</t>
  </si>
  <si>
    <t>Still at the office and officially missing the Swish signing  So sad</t>
  </si>
  <si>
    <t>goin to the library .. trah is such a DORK  lolol!</t>
  </si>
  <si>
    <t>Mon Jun 15 15:03:23 PDT 2009</t>
  </si>
  <si>
    <t xml:space="preserve">update: eye is still twitching. i guess i'll just keep my finger on my eye the whole day </t>
  </si>
  <si>
    <t>Mon Jun 15 15:03:24 PDT 2009</t>
  </si>
  <si>
    <t xml:space="preserve">Wish I could upload the pictures but internet has been down for 3 hours or so. Not so nice. </t>
  </si>
  <si>
    <t>mereldawu</t>
  </si>
  <si>
    <t>needs to learn some independence....  http://plurk.com/p/116ot4</t>
  </si>
  <si>
    <t>Mon Jun 15 15:03:25 PDT 2009</t>
  </si>
  <si>
    <t xml:space="preserve">driving home in the rain </t>
  </si>
  <si>
    <t>Mon Jun 15 15:03:29 PDT 2009</t>
  </si>
  <si>
    <t>jeybeezee</t>
  </si>
  <si>
    <t>Is sick  now i have to go into school for makeups...</t>
  </si>
  <si>
    <t>Mon Jun 15 15:03:30 PDT 2009</t>
  </si>
  <si>
    <t xml:space="preserve">I think the latest book I bought on Ebay got lost </t>
  </si>
  <si>
    <t>Mon Jun 15 15:03:31 PDT 2009</t>
  </si>
  <si>
    <t>leeloosixx</t>
  </si>
  <si>
    <t>@McGloogly cool! ive only heard a few songs, ordered the album but its not arrived yet  you should come to their gig with us</t>
  </si>
  <si>
    <t>lubna_rath</t>
  </si>
  <si>
    <t xml:space="preserve">is still going strong after an all nighter....no red bulll </t>
  </si>
  <si>
    <t>Mon Jun 15 15:03:32 PDT 2009</t>
  </si>
  <si>
    <t xml:space="preserve">I think the Nolans have taken all my Kerry obsession now that she's gone </t>
  </si>
  <si>
    <t>Mon Jun 15 15:03:33 PDT 2009</t>
  </si>
  <si>
    <t>raithunder</t>
  </si>
  <si>
    <t>@Brawny2004  Hang in there, B.</t>
  </si>
  <si>
    <t>Mon Jun 15 15:03:38 PDT 2009</t>
  </si>
  <si>
    <t xml:space="preserve">going for a walk... alone  I wish @shanedawson could come </t>
  </si>
  <si>
    <t xml:space="preserve">@dirtysouthboy wow!  U r very lucky! I'll probably need surgery... </t>
  </si>
  <si>
    <t>Mon Jun 15 15:03:39 PDT 2009</t>
  </si>
  <si>
    <t>wow not cool at all  @alyankovic</t>
  </si>
  <si>
    <t>Mon Jun 15 15:03:40 PDT 2009</t>
  </si>
  <si>
    <t>1MCyrusfan</t>
  </si>
  <si>
    <t xml:space="preserve">@mileycyrus What do you do when you like a girl but are afrad to ask them out? I've never had a girlfriend yet </t>
  </si>
  <si>
    <t xml:space="preserve">lying motionless after the 5k run and an hr of football!! Im gonna be sore tomorrow </t>
  </si>
  <si>
    <t>Mon Jun 15 15:03:41 PDT 2009</t>
  </si>
  <si>
    <t>Theres been over 1100 CONFIRMED cases of Swine Flu in Mass!! And 1 confirmed death!! WOW!!   Still praying Mel gets better! No she doe ...</t>
  </si>
  <si>
    <t>festgoer</t>
  </si>
  <si>
    <t xml:space="preserve">proper bed in 6 days, wahoo! Now just need to lower body temp...far too hot, dam sunburn </t>
  </si>
  <si>
    <t>Mon Jun 15 15:03:44 PDT 2009</t>
  </si>
  <si>
    <t xml:space="preserve">totally need help with my tumblr </t>
  </si>
  <si>
    <t>Mon Jun 15 15:03:48 PDT 2009</t>
  </si>
  <si>
    <t xml:space="preserve">I'm so excited! Jill can sign &amp;quot;more&amp;quot; now! Now if I could just get over whatever it is that I have </t>
  </si>
  <si>
    <t>Mon Jun 15 15:03:49 PDT 2009</t>
  </si>
  <si>
    <t>noname4ever</t>
  </si>
  <si>
    <t xml:space="preserve">back to stage 0 again. </t>
  </si>
  <si>
    <t>Mon Jun 15 15:03:51 PDT 2009</t>
  </si>
  <si>
    <t>Alouishis</t>
  </si>
  <si>
    <t>Aw  dis chick jus heard me talkin to myself... I must look so crazy</t>
  </si>
  <si>
    <t>Mon Jun 15 15:03:52 PDT 2009</t>
  </si>
  <si>
    <t>just2pretti4bs</t>
  </si>
  <si>
    <t xml:space="preserve">ProM iS ovEr.. nOw gRaduAtiOn iN 4Days </t>
  </si>
  <si>
    <t xml:space="preserve">@Music4Food </t>
  </si>
  <si>
    <t>Mon Jun 15 15:03:53 PDT 2009</t>
  </si>
  <si>
    <t>claireebrooks</t>
  </si>
  <si>
    <t xml:space="preserve">At work... anyone wanna join Megan and me at the gym later?  Sorry @ruthigrace23 </t>
  </si>
  <si>
    <t xml:space="preserve">I had a dream last night shaun diviney actually wb to 2 of my comments! ahh.. I'm so sleepy! </t>
  </si>
  <si>
    <t>Mon Jun 15 15:03:54 PDT 2009</t>
  </si>
  <si>
    <t>pear_</t>
  </si>
  <si>
    <t xml:space="preserve">Iranian dead boy carried by crowd http://bit.ly/yOcfm  #IranElection </t>
  </si>
  <si>
    <t xml:space="preserve">@jennydecki Beauty is from within... and she is obviously lacking... </t>
  </si>
  <si>
    <t>Mon Jun 15 15:03:55 PDT 2009</t>
  </si>
  <si>
    <t xml:space="preserve">the my kids @ my job are sooo adorable I'm totally going to miss them over the summer </t>
  </si>
  <si>
    <t>Mon Jun 15 15:03:56 PDT 2009</t>
  </si>
  <si>
    <t xml:space="preserve">I want to sleep o j j is playing games in his iPhone </t>
  </si>
  <si>
    <t>Mon Jun 15 15:03:58 PDT 2009</t>
  </si>
  <si>
    <t>xfoxyladeyx</t>
  </si>
  <si>
    <t xml:space="preserve">Nothing to interesting. cant get the hang of this thing. prefer facebook anyday. Sorry twitter </t>
  </si>
  <si>
    <t>Mon Jun 15 15:04:02 PDT 2009</t>
  </si>
  <si>
    <t xml:space="preserve">@sandracha nice haha.  i wish bare minerals worked on me. </t>
  </si>
  <si>
    <t>Mon Jun 15 15:04:04 PDT 2009</t>
  </si>
  <si>
    <t>@ejf11 True!  lol I'm crap with confessing those things anyway.</t>
  </si>
  <si>
    <t>Mon Jun 15 15:04:05 PDT 2009</t>
  </si>
  <si>
    <t>is dizzy  wtf/ ugh laying down and so excited!!</t>
  </si>
  <si>
    <t>yummysteak</t>
  </si>
  <si>
    <t>isaac left  boredom consumes me,  but man do love jammin to the Devil Wears Prada!!!</t>
  </si>
  <si>
    <t xml:space="preserve">Im not over something thatvhappened almost a year ago... Get over it arthur... Dont just pretend </t>
  </si>
  <si>
    <t>LesleyH123</t>
  </si>
  <si>
    <t xml:space="preserve">Starting uni work </t>
  </si>
  <si>
    <t>Mon Jun 15 15:04:49 PDT 2009</t>
  </si>
  <si>
    <t>mzmullerz</t>
  </si>
  <si>
    <t xml:space="preserve">my husband had a most awesome bday party for my last night then had to report for jury duty this morning at 7:30am. he's still not home. </t>
  </si>
  <si>
    <t>Mon Jun 15 15:04:50 PDT 2009</t>
  </si>
  <si>
    <t xml:space="preserve">@q100wendy hmmmm let me think on that one.... it is MONDAY afterall! And the city is bummed after last night's loss. </t>
  </si>
  <si>
    <t>AiryLee</t>
  </si>
  <si>
    <t xml:space="preserve">I just finished &amp;quot;Breaking Dawn.&amp;quot; Goodbye Edward, Bella, Jacob, and all of the Cullen's. I will miss you so much. </t>
  </si>
  <si>
    <t>@Dannymcfly Jonas Brothers? Wtf? Play with something better dude   you know Alex Band? Xx &amp;lt;3</t>
  </si>
  <si>
    <t>Mon Jun 15 15:04:53 PDT 2009</t>
  </si>
  <si>
    <t>Emyy23</t>
  </si>
  <si>
    <t xml:space="preserve">@paramoreluva whose not? OHHHHHHHHHH yeah </t>
  </si>
  <si>
    <t>Mon Jun 15 15:04:54 PDT 2009</t>
  </si>
  <si>
    <t>benflavell</t>
  </si>
  <si>
    <t xml:space="preserve">Life catches up real quick </t>
  </si>
  <si>
    <t>Mon Jun 15 15:04:55 PDT 2009</t>
  </si>
  <si>
    <t xml:space="preserve">am now waiting for daughters to return from Jonas Bros concert @ Wembley - probably last train back to Worthing </t>
  </si>
  <si>
    <t>Mon Jun 15 15:04:56 PDT 2009</t>
  </si>
  <si>
    <t xml:space="preserve">something is wrong with my stomach </t>
  </si>
  <si>
    <t>ok. so I finally finished that Agatha Christie game..it was soooo much fun I didn't want to stop  please, som.. http://tinyurl.com/mw6yot</t>
  </si>
  <si>
    <t>Mon Jun 15 15:04:57 PDT 2009</t>
  </si>
  <si>
    <t>@jenreissman woooot woooot! I love you butthole  sowwy about ur car!!</t>
  </si>
  <si>
    <t>BeeGentle2Me</t>
  </si>
  <si>
    <t xml:space="preserve">idk how the hell ppl can txt with a flip fone... my fone dies n i dnt know how i will go on until i get my charger bak </t>
  </si>
  <si>
    <t>Mon Jun 15 15:04:58 PDT 2009</t>
  </si>
  <si>
    <t>yesbuh</t>
  </si>
  <si>
    <t xml:space="preserve">is rather tired </t>
  </si>
  <si>
    <t>Mon Jun 15 15:04:59 PDT 2009</t>
  </si>
  <si>
    <t>GoldenOne53000</t>
  </si>
  <si>
    <t>I actually uber suck at being a forest animal     So now I'm pretty sad at not even being able to be good at that.</t>
  </si>
  <si>
    <t>Mon Jun 15 15:05:02 PDT 2009</t>
  </si>
  <si>
    <t>Today is just a day of being sleepy. Doesn't help that it got cloudy  it was so pretty out!</t>
  </si>
  <si>
    <t>Mon Jun 15 15:05:04 PDT 2009</t>
  </si>
  <si>
    <t>@ScruffyPanther :O Do they?! Pathetic!  *hugs* xxx</t>
  </si>
  <si>
    <t>Mon Jun 15 15:05:05 PDT 2009</t>
  </si>
  <si>
    <t xml:space="preserve">@neeenurs ew, is the weather gunna stay cold? </t>
  </si>
  <si>
    <t>Mon Jun 15 15:05:08 PDT 2009</t>
  </si>
  <si>
    <t xml:space="preserve">@geniusinalamp i was on when you told me to be yesterday </t>
  </si>
  <si>
    <t>Mon Jun 15 15:05:10 PDT 2009</t>
  </si>
  <si>
    <t xml:space="preserve">@systemchildren ohh that suckss! </t>
  </si>
  <si>
    <t xml:space="preserve">@RumRunnner yeaah. unfortunately </t>
  </si>
  <si>
    <t>Mon Jun 15 15:05:14 PDT 2009</t>
  </si>
  <si>
    <t xml:space="preserve">these people are driving me crazy, Im a human being you know? yet all there is to talk about is one subject, so frustrating </t>
  </si>
  <si>
    <t>Mon Jun 15 15:05:16 PDT 2009</t>
  </si>
  <si>
    <t xml:space="preserve">@jennied86 yeah it's not </t>
  </si>
  <si>
    <t>Mon Jun 15 15:05:19 PDT 2009</t>
  </si>
  <si>
    <t>greatbriton</t>
  </si>
  <si>
    <t>@Beaukat oh no.    I think I know the one you're talking about</t>
  </si>
  <si>
    <t>KatieWoodsx</t>
  </si>
  <si>
    <t xml:space="preserve">Goodnight all! Early morning tomorrow  i have.. Pe. Rs. Science. English. and History? Great!!! </t>
  </si>
  <si>
    <t>Mon Jun 15 15:05:23 PDT 2009</t>
  </si>
  <si>
    <t>orneryboy_comic</t>
  </si>
  <si>
    <t xml:space="preserve">@haavoc Neither have I... Unless the crappy little thumbnail sketches I make to plan my comics count... </t>
  </si>
  <si>
    <t>so sad right now  some really great photos ruined by my mother. can't believe she ruined my entire roll of film and then just went oh well</t>
  </si>
  <si>
    <t>Mon Jun 15 15:05:27 PDT 2009</t>
  </si>
  <si>
    <t xml:space="preserve">it's hot out </t>
  </si>
  <si>
    <t xml:space="preserve">i really wish life wouldn't be so cruel to my parents right now. please god cut them some slack and help them get jobs </t>
  </si>
  <si>
    <t xml:space="preserve">I heard a gun shot today and i found out they shot a deer down the street </t>
  </si>
  <si>
    <t>Mon Jun 15 15:05:28 PDT 2009</t>
  </si>
  <si>
    <t xml:space="preserve">@NicolaHerbert you and me both </t>
  </si>
  <si>
    <t>potatoperson</t>
  </si>
  <si>
    <t>At the pool  had a bad day vry sad call if u can talk</t>
  </si>
  <si>
    <t>leliarocks</t>
  </si>
  <si>
    <t xml:space="preserve">I love Monday afternoons - wish it were warmer to swim! </t>
  </si>
  <si>
    <t>Mon Jun 15 15:05:29 PDT 2009</t>
  </si>
  <si>
    <t>MandaLR08</t>
  </si>
  <si>
    <t>I give up!!!!  SADFACE!!!!!</t>
  </si>
  <si>
    <t>Mon Jun 15 15:05:30 PDT 2009</t>
  </si>
  <si>
    <t>F10r3LL4</t>
  </si>
  <si>
    <t xml:space="preserve">if you think that the world doesn't have a end .... see that people are helping to get it ... and i won't be a happy ever after ...   </t>
  </si>
  <si>
    <t>_jamesbarber</t>
  </si>
  <si>
    <t xml:space="preserve">Dont get how to work this bastard </t>
  </si>
  <si>
    <t>Mon Jun 15 15:05:31 PDT 2009</t>
  </si>
  <si>
    <t>@emmaaa_b woop only 2 times for me  ahh me and u r jokes! Darn we should have gone</t>
  </si>
  <si>
    <t xml:space="preserve">Gah. I have to go and buy a bathing suit. I don't do two-pieces, so hopefully there will be shorts with my name on them. I can't swim. </t>
  </si>
  <si>
    <t>Mon Jun 15 15:05:33 PDT 2009</t>
  </si>
  <si>
    <t>@DebbieFletcher Awww you couldn't be more sweet than you are... thank you for EVERYTHING, I truly love you Debbie  xxx</t>
  </si>
  <si>
    <t>Mon Jun 15 15:05:34 PDT 2009</t>
  </si>
  <si>
    <t>NolaUptownGirl</t>
  </si>
  <si>
    <t xml:space="preserve">Got my first job acceptance in New Orleans -- unfortunately they wanted me today and I had to turn it down </t>
  </si>
  <si>
    <t>Mon Jun 15 15:05:35 PDT 2009</t>
  </si>
  <si>
    <t>rhelune</t>
  </si>
  <si>
    <t>Had dinner in Delfino. Almost nothing vegan there, pizza contains milk, cooked vegetables contain butter  Had fries and an enormous salad.</t>
  </si>
  <si>
    <t xml:space="preserve">They asked me to stop filming </t>
  </si>
  <si>
    <t>Mon Jun 15 15:05:37 PDT 2009</t>
  </si>
  <si>
    <t xml:space="preserve">@SueRK Am I the only one missing out?  - bloody glad about that, although I've noticed they're attacking via Skype now as well </t>
  </si>
  <si>
    <t>Mon Jun 15 15:05:41 PDT 2009</t>
  </si>
  <si>
    <t>haemoglobini</t>
  </si>
  <si>
    <t xml:space="preserve">meh. it is TODAY again. which is tuesday. but monday is over which in retrospect isn't good but it should be. it was a good monday </t>
  </si>
  <si>
    <t>Mon Jun 15 15:05:42 PDT 2009</t>
  </si>
  <si>
    <t>Faith1984</t>
  </si>
  <si>
    <t>goin to bed now.work tomorrow  !! Trying to DreaM from Neverland again i do believe in fairys i do i do !!! Night ya'll</t>
  </si>
  <si>
    <t>Mon Jun 15 15:05:43 PDT 2009</t>
  </si>
  <si>
    <t>travelingstorm</t>
  </si>
  <si>
    <t xml:space="preserve">Didn't go to work today...sick </t>
  </si>
  <si>
    <t>Urgh I can honestly say today has been the most boringest day ever! I'm so fucking fed up!  urghhh I hope this week is better than last :S</t>
  </si>
  <si>
    <t>Mon Jun 15 15:05:44 PDT 2009</t>
  </si>
  <si>
    <t>heygilly</t>
  </si>
  <si>
    <t xml:space="preserve">studying for the first of many finals </t>
  </si>
  <si>
    <t>Mon Jun 15 15:05:46 PDT 2009</t>
  </si>
  <si>
    <t xml:space="preserve">@ThenameisMumu : you are the worst friend ever </t>
  </si>
  <si>
    <t>Mon Jun 15 15:05:47 PDT 2009</t>
  </si>
  <si>
    <t>alicerydon</t>
  </si>
  <si>
    <t xml:space="preserve">Damned If I Do Ya=my new 'summer soundtrack' song. I can totally see myself driving, blasting that...first I have to study for my permit </t>
  </si>
  <si>
    <t>Mon Jun 15 15:05:49 PDT 2009</t>
  </si>
  <si>
    <t xml:space="preserve">@joemcd Dear God.  I cannot WAIT to see today's episode... Sree makes me cringe he's so awkward.  But he makes me feel so sorry for him. </t>
  </si>
  <si>
    <t>Mon Jun 15 15:05:50 PDT 2009</t>
  </si>
  <si>
    <t>vstranc</t>
  </si>
  <si>
    <t xml:space="preserve">@KeithLFC It's not infected, just desperately sore. </t>
  </si>
  <si>
    <t>Mon Jun 15 15:05:51 PDT 2009</t>
  </si>
  <si>
    <t>@isfullofcrap No, stuff that, I want CrossXEdge! &amp;lt;Why yes, I'm a fan of Ar Tonelico and Disgaea.  &amp;gt;</t>
  </si>
  <si>
    <t>Mon Jun 15 15:05:52 PDT 2009</t>
  </si>
  <si>
    <t xml:space="preserve">I cannot justify 30$ on a new book </t>
  </si>
  <si>
    <t>Mon Jun 15 15:05:53 PDT 2009</t>
  </si>
  <si>
    <t>noobde</t>
  </si>
  <si>
    <t xml:space="preserve">@OliverDietmar Trust me, it was more disappointing for me. I worked a lot of weekends on that.  </t>
  </si>
  <si>
    <t>Mon Jun 15 15:05:54 PDT 2009</t>
  </si>
  <si>
    <t xml:space="preserve">Right gona go read a chapter of Eclipse for bed ..... its baking hot tonight!!!! </t>
  </si>
  <si>
    <t>Mon Jun 15 15:05:57 PDT 2009</t>
  </si>
  <si>
    <t>beautifiers</t>
  </si>
  <si>
    <t>s/he's wandering down our block.  i'm scared s/he'll get hurt... i wanna take the kitty inside.</t>
  </si>
  <si>
    <t>_stineviv</t>
  </si>
  <si>
    <t xml:space="preserve">tonight is nick's last night with me! </t>
  </si>
  <si>
    <t>Mon Jun 15 15:05:58 PDT 2009</t>
  </si>
  <si>
    <t>jeblonski</t>
  </si>
  <si>
    <t xml:space="preserve">home from work. nap then school wk  rinse then repeat tom. </t>
  </si>
  <si>
    <t>Mon Jun 15 15:06:00 PDT 2009</t>
  </si>
  <si>
    <t>Where did I go wrong? I'm barely holding on ever since you've been gone...   at the mall text it up..</t>
  </si>
  <si>
    <t>Mon Jun 15 15:06:02 PDT 2009</t>
  </si>
  <si>
    <t xml:space="preserve">Okay, Sweeties, i'm off to bed... </t>
  </si>
  <si>
    <t xml:space="preserve">3 other hours of writing applications... i guess i begin to DISLIKE this shit </t>
  </si>
  <si>
    <t>Mon Jun 15 15:06:03 PDT 2009</t>
  </si>
  <si>
    <t xml:space="preserve">@Helen06 it's a pandemic! Mum found some here too this evening </t>
  </si>
  <si>
    <t xml:space="preserve">So my teacher isn't here yet </t>
  </si>
  <si>
    <t xml:space="preserve">have to take honey to help my sore throat ew its so gross! </t>
  </si>
  <si>
    <t>Mon Jun 15 15:06:04 PDT 2009</t>
  </si>
  <si>
    <t>shailesh</t>
  </si>
  <si>
    <t>this is now two in the row - burnt starbucks coffeee   #burntcoffee</t>
  </si>
  <si>
    <t>Mon Jun 15 15:06:05 PDT 2009</t>
  </si>
  <si>
    <t>theSeanOC</t>
  </si>
  <si>
    <t xml:space="preserve">NYLUG RSVP app + ' = FAIL  Gotta love well written web apps </t>
  </si>
  <si>
    <t>flowertattoe</t>
  </si>
  <si>
    <t xml:space="preserve">One less thing to carry...I think I'm allergic to the neck pillow. </t>
  </si>
  <si>
    <t>hopeisforever</t>
  </si>
  <si>
    <t xml:space="preserve">phew! got thru reunion...only to get sick!  spent the beautiful weekend sick in bed! </t>
  </si>
  <si>
    <t>jaymi81nyc</t>
  </si>
  <si>
    <t>@agustina1 here's the update. He has mycoplama =walking pneumonia   he's home now.  Taking antibiotics.</t>
  </si>
  <si>
    <t>Mon Jun 15 15:06:52 PDT 2009</t>
  </si>
  <si>
    <t>guppie_01</t>
  </si>
  <si>
    <t xml:space="preserve">i would have offered to help too but i don't know much about fixing cars......  </t>
  </si>
  <si>
    <t>Mon Jun 15 15:06:53 PDT 2009</t>
  </si>
  <si>
    <t xml:space="preserve">@aliceholder lol I'm sure we will hear all about it tomorrow xD I wish I couldve gone! </t>
  </si>
  <si>
    <t>GET YA BOY @djkingvance!!! @DaPikeboy is lettin ya girls @mimiluv09 and @_K_Money_ go hungry!!!!  *stomach growls*</t>
  </si>
  <si>
    <t xml:space="preserve">Why is my dumb butt so big </t>
  </si>
  <si>
    <t>Mon Jun 15 15:06:56 PDT 2009</t>
  </si>
  <si>
    <t>@CassieNorrish  baby, I hope you're doing okay! I LOVE YOU!!</t>
  </si>
  <si>
    <t xml:space="preserve">@galaxydazzle Claire feels left out most of the time. </t>
  </si>
  <si>
    <t>Mon Jun 15 15:06:59 PDT 2009</t>
  </si>
  <si>
    <t>wowlookitsemi</t>
  </si>
  <si>
    <t xml:space="preserve">going soon~ @egg104 my body hurts too! </t>
  </si>
  <si>
    <t>Mon Jun 15 15:07:00 PDT 2009</t>
  </si>
  <si>
    <t>meesterdus</t>
  </si>
  <si>
    <t xml:space="preserve">sorry people i only can come on twitter on my pc its becose im from holland and twitter dont let me send msn on my mobile </t>
  </si>
  <si>
    <t>Mon Jun 15 15:07:03 PDT 2009</t>
  </si>
  <si>
    <t>bbgood_lau</t>
  </si>
  <si>
    <t xml:space="preserve">#iremember when i bougth ALBL last year! ='( Now I have to wait God knows how long to buy LVATT!  </t>
  </si>
  <si>
    <t xml:space="preserve">@LtGenPanda Use #Seesmic desktop instead </t>
  </si>
  <si>
    <t>Mon Jun 15 15:07:04 PDT 2009</t>
  </si>
  <si>
    <t>joshmorg77</t>
  </si>
  <si>
    <t xml:space="preserve">@janaebella awesome...what sort of tours?...are you trying to say you cant hang out with me in h town and let me show you around??? </t>
  </si>
  <si>
    <t>Mon Jun 15 15:07:05 PDT 2009</t>
  </si>
  <si>
    <t xml:space="preserve">@Randomly_Weird ur eating ice cream tooo ... everybodys eating ice cream ... menos yo </t>
  </si>
  <si>
    <t>Mon Jun 15 15:07:06 PDT 2009</t>
  </si>
  <si>
    <t>blesseddivine</t>
  </si>
  <si>
    <t xml:space="preserve">@cheetah757 hey sis how are u..i texed u da other day to see how u were doing..no response back </t>
  </si>
  <si>
    <t>Mon Jun 15 15:07:07 PDT 2009</t>
  </si>
  <si>
    <t>SophieAdshead</t>
  </si>
  <si>
    <t>@Lorna_adshead No way, haha just spoke to you before! need to get up at 6 tomorrow which sucks  poo!! Good Luck and see you tomorrow! xoxo</t>
  </si>
  <si>
    <t>i dont like change  it makes me mardy and upset</t>
  </si>
  <si>
    <t>Mon Jun 15 15:07:09 PDT 2009</t>
  </si>
  <si>
    <t>smtred76</t>
  </si>
  <si>
    <t xml:space="preserve">I don't think we are having baseball tonight. Sorry boys </t>
  </si>
  <si>
    <t>vicky_xo</t>
  </si>
  <si>
    <t xml:space="preserve">@tommcfly i miss those days </t>
  </si>
  <si>
    <t>I had to get blood taken  but at least I got a tweety bird band-aid!!</t>
  </si>
  <si>
    <t>DemocraticLuntz</t>
  </si>
  <si>
    <t>If Mubarak is right, &amp;quot;Israel as a Jewish state ... No one will support this appeal,&amp;quot; then peace isn't possible  http://bit.ly/1AdUW</t>
  </si>
  <si>
    <t>Mon Jun 15 15:07:12 PDT 2009</t>
  </si>
  <si>
    <t>mc_orion</t>
  </si>
  <si>
    <t xml:space="preserve">Thinks Bromsgrove has missed the rain thunder an lightning. Not fair *stamps feet* </t>
  </si>
  <si>
    <t>Mon Jun 15 15:07:14 PDT 2009</t>
  </si>
  <si>
    <t>theoligarchs</t>
  </si>
  <si>
    <t>Burned my hands in the sun  It fucking hurts...</t>
  </si>
  <si>
    <t>Mon Jun 15 15:07:15 PDT 2009</t>
  </si>
  <si>
    <t>ABDesignsinc</t>
  </si>
  <si>
    <t>Just finished Watching Notorious Big  it's a sad movie</t>
  </si>
  <si>
    <t>Mon Jun 15 15:07:16 PDT 2009</t>
  </si>
  <si>
    <t>ohsuplauren</t>
  </si>
  <si>
    <t xml:space="preserve">My dog just had a seizure. </t>
  </si>
  <si>
    <t>Mon Jun 15 15:07:18 PDT 2009</t>
  </si>
  <si>
    <t xml:space="preserve">glad the storm is just about over. Our poor yard </t>
  </si>
  <si>
    <t>Mon Jun 15 15:07:19 PDT 2009</t>
  </si>
  <si>
    <t>sickpuppysoftwa</t>
  </si>
  <si>
    <t xml:space="preserve">@yawnerddn browsing and twitter are heavily frowned upon at my new place </t>
  </si>
  <si>
    <t>@xolp omg that sucks  my last ipod was totally destroyed on the back, because my wonderful brother decided to stand on it. On purpose!</t>
  </si>
  <si>
    <t>Mon Jun 15 15:07:22 PDT 2009</t>
  </si>
  <si>
    <t xml:space="preserve">Sooo jealous of my b/f.....i wanna be in Miami too!! </t>
  </si>
  <si>
    <t>kulloa</t>
  </si>
  <si>
    <t xml:space="preserve">man monday really sucks. </t>
  </si>
  <si>
    <t>PLEASE! PLEASE STOP THIS! NO PLEASE!  BIG BROTHER!</t>
  </si>
  <si>
    <t>Mon Jun 15 15:07:24 PDT 2009</t>
  </si>
  <si>
    <t>jakeflood</t>
  </si>
  <si>
    <t xml:space="preserve">I don't want to be a part of any future where Dippin' Dots is the default ice cream </t>
  </si>
  <si>
    <t>philwinkle</t>
  </si>
  <si>
    <t xml:space="preserve">I just did everything wrong in #magento you can possibly do - core_read instead of collection filters and plain _toHtml() calls </t>
  </si>
  <si>
    <t xml:space="preserve">Drove to Disneyland..... and drove right back </t>
  </si>
  <si>
    <t>@renanwho.  and my mom told me i had to get a job because the other person in the accident filed an injury complaint so insurance goes up.</t>
  </si>
  <si>
    <t>Mon Jun 15 15:07:25 PDT 2009</t>
  </si>
  <si>
    <t>citybirdie</t>
  </si>
  <si>
    <t xml:space="preserve">Dive bar restrooms are cleaner than the restrooms at work. </t>
  </si>
  <si>
    <t xml:space="preserve">@oogam : NOT OKAY. BUT WE'RE DOING THINGS TO BE FINE. </t>
  </si>
  <si>
    <t>Mon Jun 15 15:07:26 PDT 2009</t>
  </si>
  <si>
    <t xml:space="preserve">@Drey424 I know </t>
  </si>
  <si>
    <t>Mon Jun 15 15:07:27 PDT 2009</t>
  </si>
  <si>
    <t xml:space="preserve">@AntonioPierce 12 weeks?  you mean we have to suffer through 12 more weeks without Giants football????  </t>
  </si>
  <si>
    <t>Mon Jun 15 15:07:28 PDT 2009</t>
  </si>
  <si>
    <t xml:space="preserve">homesick for nb </t>
  </si>
  <si>
    <t>graydon5</t>
  </si>
  <si>
    <t xml:space="preserve">got sick today wich is not very fun </t>
  </si>
  <si>
    <t>justagirl27</t>
  </si>
  <si>
    <t xml:space="preserve">@jamie_oliver http://twitpic.com/7hvyj - Very cool pic, looks like from a Mafia / Brad Pitt style movie... condolences to Gennaro </t>
  </si>
  <si>
    <t>Mon Jun 15 15:07:30 PDT 2009</t>
  </si>
  <si>
    <t xml:space="preserve">I've been fallin off my twitter game lately. Oh poo </t>
  </si>
  <si>
    <t>Mon Jun 15 15:07:31 PDT 2009</t>
  </si>
  <si>
    <t xml:space="preserve">Hungryy, but there's nothing to freakiing eatt.  iit stiinks. </t>
  </si>
  <si>
    <t>Mon Jun 15 15:07:32 PDT 2009</t>
  </si>
  <si>
    <t>jennarchieholic</t>
  </si>
  <si>
    <t xml:space="preserve">bummerrrrrr...david's video for touch my hand is number 21 well that was fast. ohh and theres thunder &amp;amp; I dont wanna unplug my laptop! </t>
  </si>
  <si>
    <t>Mon Jun 15 15:07:33 PDT 2009</t>
  </si>
  <si>
    <t>ainjelemme</t>
  </si>
  <si>
    <t>sitting in the philly airport, feels more like a shopping mall. too bad i got this pizza before i saw chick-fil-A.  good pizza, tho.</t>
  </si>
  <si>
    <t>Mon Jun 15 15:07:36 PDT 2009</t>
  </si>
  <si>
    <t>JackieBakesCake</t>
  </si>
  <si>
    <t xml:space="preserve">Holy hail! So much for eating outside tonight </t>
  </si>
  <si>
    <t>Mon Jun 15 15:07:37 PDT 2009</t>
  </si>
  <si>
    <t>xobethany06</t>
  </si>
  <si>
    <t xml:space="preserve">really not liking this whole laryngitis thing </t>
  </si>
  <si>
    <t>Mon Jun 15 15:07:41 PDT 2009</t>
  </si>
  <si>
    <t xml:space="preserve">Am so tired I am shaking </t>
  </si>
  <si>
    <t>ggypsy</t>
  </si>
  <si>
    <t xml:space="preserve">@bonjour_kitty Ruh roh! You aren't having good luck in the health dpt lately, huh? </t>
  </si>
  <si>
    <t>Mon Jun 15 15:07:42 PDT 2009</t>
  </si>
  <si>
    <t>joshwilliamson</t>
  </si>
  <si>
    <t xml:space="preserve">http://tinyurl.com/mlnm7j (via @nprnews). Art creation up, attendance down.  </t>
  </si>
  <si>
    <t>Mon Jun 15 15:07:43 PDT 2009</t>
  </si>
  <si>
    <t>JacquelineZG</t>
  </si>
  <si>
    <t xml:space="preserve"> Not feeling so hot...</t>
  </si>
  <si>
    <t>Mon Jun 15 15:07:44 PDT 2009</t>
  </si>
  <si>
    <t>no car. so looks like deadwood and a movie for me tonight  hope the movie is good</t>
  </si>
  <si>
    <t>Mon Jun 15 15:07:48 PDT 2009</t>
  </si>
  <si>
    <t>nerdsoup</t>
  </si>
  <si>
    <t>@ihavecake That is a bit rubbish of your brain.  I plan stories while insomniated too, and have imaginary philosophical conversations.</t>
  </si>
  <si>
    <t>celue</t>
  </si>
  <si>
    <t xml:space="preserve">The university rector keeps on flooding my mailbox with scholarship opportunities for studies in China....I wish I was 18 again </t>
  </si>
  <si>
    <t>Mon Jun 15 15:07:51 PDT 2009</t>
  </si>
  <si>
    <t xml:space="preserve">sad...last episode of Greek tonight until August...man am i gonna miss that show! </t>
  </si>
  <si>
    <t>Mon Jun 15 15:07:52 PDT 2009</t>
  </si>
  <si>
    <t xml:space="preserve">ehhh have the hiccups </t>
  </si>
  <si>
    <t>Mon Jun 15 15:07:53 PDT 2009</t>
  </si>
  <si>
    <t xml:space="preserve">mom's at the ER. Babysitting. woo. </t>
  </si>
  <si>
    <t>Mon Jun 15 15:07:54 PDT 2009</t>
  </si>
  <si>
    <t>@QuinnHealy Oh no  Vit C! Seems like almost everyone has a cold these days.</t>
  </si>
  <si>
    <t>Mon Jun 15 15:07:55 PDT 2009</t>
  </si>
  <si>
    <t>mackyherrera</t>
  </si>
  <si>
    <t xml:space="preserve">4 more days of @letsfindjared </t>
  </si>
  <si>
    <t xml:space="preserve">I feel like I've hit rock bottom. Doesn't feel like there is any light at the end of the tunnel. </t>
  </si>
  <si>
    <t>Mon Jun 15 15:07:56 PDT 2009</t>
  </si>
  <si>
    <t xml:space="preserve">wut is going on with all these shootings this month? My block last night, 3 in harlem, 1 in da bronx? it's gonna be a crazy summer </t>
  </si>
  <si>
    <t>janessaelias</t>
  </si>
  <si>
    <t xml:space="preserve">today was like super hot </t>
  </si>
  <si>
    <t>@tommcfly oh dear your getting all the haters now  there are some who do like them (like me)!</t>
  </si>
  <si>
    <t>Mon Jun 15 15:07:57 PDT 2009</t>
  </si>
  <si>
    <t>adenmark</t>
  </si>
  <si>
    <t xml:space="preserve">sigh, gotta love the SF public schools, shooting 2 blocks from @tripit's offices http://bit.ly/wRknA </t>
  </si>
  <si>
    <t>Mon Jun 15 15:07:58 PDT 2009</t>
  </si>
  <si>
    <t>UnwantedLuv</t>
  </si>
  <si>
    <t xml:space="preserve">    Bye World!!!!!!</t>
  </si>
  <si>
    <t>Mon Jun 15 15:08:00 PDT 2009</t>
  </si>
  <si>
    <t>lemmYfrt</t>
  </si>
  <si>
    <t xml:space="preserve">Has to wait another month to get my braces off </t>
  </si>
  <si>
    <t>Mon Jun 15 15:08:01 PDT 2009</t>
  </si>
  <si>
    <t>@vmason I know.  I worry she's already figuring it out. It seems one isn't always the loneliest number after all. Two can really be as bad</t>
  </si>
  <si>
    <t>Mon Jun 15 15:08:02 PDT 2009</t>
  </si>
  <si>
    <t>@tommcfly AHH! TOM FLETCHER.    GRR.  YOU SHOULD'VE DONE THE 'LOOK ME IN THE EYES'TOUR WITH THEM!</t>
  </si>
  <si>
    <t>Mon Jun 15 15:08:05 PDT 2009</t>
  </si>
  <si>
    <t>ranko</t>
  </si>
  <si>
    <t xml:space="preserve">I need to be a superman just for a minute... need to rewind time and fix something... </t>
  </si>
  <si>
    <t xml:space="preserve">Im leaving out of here Cricket doesnt participate w/ Twitter. Which is BullSh*t too. So I cant tweet till 2morrow. </t>
  </si>
  <si>
    <t xml:space="preserve">Trying to go to bed and fall asleep watching crap on 4OD but a certain @RAWRitsBryony won't let me </t>
  </si>
  <si>
    <t>studlydudley</t>
  </si>
  <si>
    <t xml:space="preserve">aww i love you @Althepal28, don't feel down </t>
  </si>
  <si>
    <t>Mon Jun 15 15:08:06 PDT 2009</t>
  </si>
  <si>
    <t>CaseyBrianne</t>
  </si>
  <si>
    <t>God I miss her and she has no clue how much.  I'm too afraid to lose her friendship to push it any further.  relationships suck</t>
  </si>
  <si>
    <t>oh no...sniffles  im feeling a cold coming on!</t>
  </si>
  <si>
    <t>Mon Jun 15 15:08:07 PDT 2009</t>
  </si>
  <si>
    <t>g_ray_carter</t>
  </si>
  <si>
    <t>@AlishaDeniseW ah so you just gone leave me like that huh  thats okay, anotha quay lu</t>
  </si>
  <si>
    <t>nathygb</t>
  </si>
  <si>
    <t xml:space="preserve">@tommcfly omg Tom, you've never reply? </t>
  </si>
  <si>
    <t>NatalieTreharne</t>
  </si>
  <si>
    <t xml:space="preserve">why doesnt the good feelin last very long??? </t>
  </si>
  <si>
    <t>Mon Jun 15 15:08:08 PDT 2009</t>
  </si>
  <si>
    <t>aimeesilvio</t>
  </si>
  <si>
    <t>@rboscia  hopefully you will soon.</t>
  </si>
  <si>
    <t>Mon Jun 15 15:09:01 PDT 2009</t>
  </si>
  <si>
    <t>jellybeans_</t>
  </si>
  <si>
    <t>@tommcfly is running away from me [?] just because i tweeted him, he went to @mcflymusic  LOL! a dreamer n unlucky girl, gonna cry  -n</t>
  </si>
  <si>
    <t>Mon Jun 15 15:09:02 PDT 2009</t>
  </si>
  <si>
    <t>DanielleLee09</t>
  </si>
  <si>
    <t xml:space="preserve">I have no computer tonight </t>
  </si>
  <si>
    <t>MmmPeanutButter</t>
  </si>
  <si>
    <t xml:space="preserve">im a bit behind, but how mean was that what they did to freddie </t>
  </si>
  <si>
    <t>Mon Jun 15 15:09:03 PDT 2009</t>
  </si>
  <si>
    <t>PinkEspy</t>
  </si>
  <si>
    <t xml:space="preserve">i feel awful! i'm starving, but everytime i eat i throw up! i feel fine until something's in my stomach </t>
  </si>
  <si>
    <t>Hates how she dressed for the cold this morning now its hot and she's wearing pants  !!!</t>
  </si>
  <si>
    <t>cheryllacson</t>
  </si>
  <si>
    <t>@rae_flo after ur comment i checked the weather n its gon rain tomo  luckily i didnt wash my car as planned 2day</t>
  </si>
  <si>
    <t xml:space="preserve">@camiknickers why not? It's just like asking anybody else </t>
  </si>
  <si>
    <t>Mon Jun 15 15:09:08 PDT 2009</t>
  </si>
  <si>
    <t>jonaasgirl</t>
  </si>
  <si>
    <t>Rehaam, you cant just leave me like that.  i can't live without my bff's &amp;lt;3</t>
  </si>
  <si>
    <t>Mon Jun 15 15:09:09 PDT 2009</t>
  </si>
  <si>
    <t>DuudaDuarte</t>
  </si>
  <si>
    <t xml:space="preserve">I have to read my book !!! I'm sick </t>
  </si>
  <si>
    <t>xalexalovesx</t>
  </si>
  <si>
    <t xml:space="preserve">Had a nice massage, but the rest of the day isn't going so good. Excited for Santa Cruz, but sad I have to leave my babydoll </t>
  </si>
  <si>
    <t>Mon Jun 15 15:09:13 PDT 2009</t>
  </si>
  <si>
    <t xml:space="preserve">@nkotbfanforever yah I know! </t>
  </si>
  <si>
    <t xml:space="preserve">@lesliealison wooowwww this just made me so sad/happy at the same time! miss you </t>
  </si>
  <si>
    <t xml:space="preserve">@laura_hudson i hope it works out somehow. i'd offer a spot in our room, 'cept we already got 4 ppl in a double </t>
  </si>
  <si>
    <t>WiccadWitch</t>
  </si>
  <si>
    <t xml:space="preserve">@StMungo I'm looking for a surrogate Betty Boothroyd </t>
  </si>
  <si>
    <t>Mon Jun 15 15:09:14 PDT 2009</t>
  </si>
  <si>
    <t xml:space="preserve">@WRESTLEGASM I'm going to miss most of RAW while at work, so I'm with you. </t>
  </si>
  <si>
    <t>smallest_bones</t>
  </si>
  <si>
    <t xml:space="preserve">@jennyinthemix I stood in line for that show, but we were about 100 people too late! </t>
  </si>
  <si>
    <t>Mon Jun 15 15:09:15 PDT 2009</t>
  </si>
  <si>
    <t>Mon Jun 15 15:09:16 PDT 2009</t>
  </si>
  <si>
    <t xml:space="preserve">Like EH??? Can anyone help with suggestions as to why an account I can log into and look at and go OOOO at cant be found in people search </t>
  </si>
  <si>
    <t xml:space="preserve">i really need to get out of the house. i miss civilization </t>
  </si>
  <si>
    <t>Mon Jun 15 15:09:17 PDT 2009</t>
  </si>
  <si>
    <t>@lifeonrewind  BECAUSE YOUR IPOD IS DEAD? I WILL NOT LET THAT HAPPEN. *HUGS*</t>
  </si>
  <si>
    <t xml:space="preserve">im home, but my mom is cooking and it smells like chicken everywhere in the house! HELP ME </t>
  </si>
  <si>
    <t>Mon Jun 15 15:09:18 PDT 2009</t>
  </si>
  <si>
    <t xml:space="preserve">I wish there was ice cream delivery! there is no ice cream man/truck around here </t>
  </si>
  <si>
    <t>Mon Jun 15 15:09:20 PDT 2009</t>
  </si>
  <si>
    <t>Surf session rudely interrupted by Mr. Wind.      On a lighter note, I just ordered Kelly Slater surfer for Xbox.</t>
  </si>
  <si>
    <t>Mon Jun 15 15:09:21 PDT 2009</t>
  </si>
  <si>
    <t>I'm watching &amp;quot;how do I look&amp;quot; she just told such a sad story  I cried</t>
  </si>
  <si>
    <t>Mon Jun 15 15:09:22 PDT 2009</t>
  </si>
  <si>
    <t xml:space="preserve">Now I know. Why eveyone kept saying 10 hours to Washington because going into Tysons Corner you sit in traffic for 2 hours </t>
  </si>
  <si>
    <t>Really sad that I have to head to mge  she's a mean old professor who takes pride with mind fucking</t>
  </si>
  <si>
    <t>Mon Jun 15 15:09:23 PDT 2009</t>
  </si>
  <si>
    <t>hollywoodshellz</t>
  </si>
  <si>
    <t>@Nikki2hot4Radio we miss u here  BRANG YO ASS BACK TO CAROLINA lol</t>
  </si>
  <si>
    <t>bruhparcianello</t>
  </si>
  <si>
    <t xml:space="preserve">@tommcfly yeep sometimes its good to play with some different bands *-* wish i vahe seen it </t>
  </si>
  <si>
    <t>Mon Jun 15 15:09:24 PDT 2009</t>
  </si>
  <si>
    <t>GoDaddyGuy</t>
  </si>
  <si>
    <t>@ChristinaWeldy We don't want you to be lost  Could we have someone call to help out? DM your info if you'd like that.</t>
  </si>
  <si>
    <t>Mon Jun 15 15:09:25 PDT 2009</t>
  </si>
  <si>
    <t>ADPolicenaut</t>
  </si>
  <si>
    <t xml:space="preserve">Wow, Terminator Salvation sold more copies than Bionic Commando. This is a very sad day. </t>
  </si>
  <si>
    <t>Mon Jun 15 15:09:26 PDT 2009</t>
  </si>
  <si>
    <t>topdandan</t>
  </si>
  <si>
    <t xml:space="preserve">i want amy back </t>
  </si>
  <si>
    <t>Mon Jun 15 15:09:27 PDT 2009</t>
  </si>
  <si>
    <t xml:space="preserve">@tommcfly omg :| Can't believe I missed that!!  Didn't even know it was happening. I'm a bad fan </t>
  </si>
  <si>
    <t xml:space="preserve">@hwilliams3782 No, I've used it a few times but it is confusing sometimes b/c everything updates so quickly I miss stuff. </t>
  </si>
  <si>
    <t>Mon Jun 15 15:09:28 PDT 2009</t>
  </si>
  <si>
    <t>deinakun</t>
  </si>
  <si>
    <t xml:space="preserve">lamee..sitting around waiting to get car insurance sorted out. i'm late for lunch w/ the 3sum </t>
  </si>
  <si>
    <t>Mon Jun 15 15:09:29 PDT 2009</t>
  </si>
  <si>
    <t>JessHalim3110</t>
  </si>
  <si>
    <t xml:space="preserve">it's 5 in the morning, and i still can't sleep </t>
  </si>
  <si>
    <t>well twitterverse off to bed up at 6am for work  tweet tomorrow goin to c last house on left, let u no wat think!</t>
  </si>
  <si>
    <t>Mon Jun 15 15:09:30 PDT 2009</t>
  </si>
  <si>
    <t>msh11l</t>
  </si>
  <si>
    <t xml:space="preserve">I'm hoping this sickness has not been passed on...ggrrrr </t>
  </si>
  <si>
    <t>miizluna_jessie</t>
  </si>
  <si>
    <t xml:space="preserve">My leg isn't the only thing that hurts </t>
  </si>
  <si>
    <t>Mon Jun 15 15:09:31 PDT 2009</t>
  </si>
  <si>
    <t xml:space="preserve">Back from the gym fresh out the shower now going to visit my grandpa back at the rehab center... He's regressing </t>
  </si>
  <si>
    <t>Mon Jun 15 15:09:32 PDT 2009</t>
  </si>
  <si>
    <t>Smudger61</t>
  </si>
  <si>
    <t xml:space="preserve">@mattedmondson i think you are the only one watching bb </t>
  </si>
  <si>
    <t>Mon Jun 15 15:09:33 PDT 2009</t>
  </si>
  <si>
    <t xml:space="preserve">my gay friend a decis ca nu mai mergem la placebo. acesta este un anunt oficial </t>
  </si>
  <si>
    <t>nicksheen</t>
  </si>
  <si>
    <t xml:space="preserve">worrying over stupid irrelevant coursework and deciding who will cover me next weekend at work </t>
  </si>
  <si>
    <t>sh4y</t>
  </si>
  <si>
    <t xml:space="preserve">Rearranging my @TweetDeck groups. @mixero had failed me dearly. </t>
  </si>
  <si>
    <t>Mon Jun 15 15:09:34 PDT 2009</t>
  </si>
  <si>
    <t>durchdenmonsun3</t>
  </si>
  <si>
    <t xml:space="preserve">someone has to know </t>
  </si>
  <si>
    <t>RioPuerco</t>
  </si>
  <si>
    <t>eeeek.  it's only 4 and the gage's temp is already reaching 100. poor little guy. sick babies are teh sad.</t>
  </si>
  <si>
    <t>Mon Jun 15 15:09:35 PDT 2009</t>
  </si>
  <si>
    <t xml:space="preserve">@camiespice I can't go either I'm working and I have a test the next day </t>
  </si>
  <si>
    <t>@HayleyNewland Cannot find anything about it on the web, I think we'll have to wait a year or so  Just like Friends will watch re-runs!</t>
  </si>
  <si>
    <t>Mon Jun 15 15:09:37 PDT 2009</t>
  </si>
  <si>
    <t xml:space="preserve">*sigh* dan young doesn't remember me... </t>
  </si>
  <si>
    <t>Mon Jun 15 15:09:38 PDT 2009</t>
  </si>
  <si>
    <t>floria_tosca3</t>
  </si>
  <si>
    <t xml:space="preserve">is so tired but can?t sleep </t>
  </si>
  <si>
    <t xml:space="preserve">@marguuuh yep. me and my mom are crazy shoppers. she gets annoyed that i don't clean my room though. nic isn't feeling very well at all. </t>
  </si>
  <si>
    <t>Mon Jun 15 15:09:41 PDT 2009</t>
  </si>
  <si>
    <t>ShilohStorm</t>
  </si>
  <si>
    <t>@ThisIsRobThomas I'm so sad, I didn't win tix to see u in Chicago tomorrow  Maybe next time. Have fun in Chi-town, and safe travels!</t>
  </si>
  <si>
    <t>nyasha</t>
  </si>
  <si>
    <t xml:space="preserve">my blackberry is on its last leg </t>
  </si>
  <si>
    <t>Mon Jun 15 15:09:47 PDT 2009</t>
  </si>
  <si>
    <t xml:space="preserve">my phone's like dead.... </t>
  </si>
  <si>
    <t>Mon Jun 15 15:09:49 PDT 2009</t>
  </si>
  <si>
    <t>bego</t>
  </si>
  <si>
    <t>Hey @macbarron bummed that my chat is not working again    (Cathinasmalltown live &amp;gt; http://ustre.am/2PHA)</t>
  </si>
  <si>
    <t>Mon Jun 15 15:09:50 PDT 2009</t>
  </si>
  <si>
    <t>csharpzealot</t>
  </si>
  <si>
    <t xml:space="preserve">6am, morning start in the office and the water urn (hot water) isn't turned on so no coffee till it's heated up </t>
  </si>
  <si>
    <t>Mon Jun 15 15:09:51 PDT 2009</t>
  </si>
  <si>
    <t xml:space="preserve">Oh dear,  John has overtaken both haha and  on my top words for twitter. John's now third after xD and xP Halp please? </t>
  </si>
  <si>
    <t>Mon Jun 15 15:09:52 PDT 2009</t>
  </si>
  <si>
    <t>emmer_</t>
  </si>
  <si>
    <t xml:space="preserve">awww a-punk reminds me of mondays in the crown, til i became old and sencible and a Â£18 taxi ride away </t>
  </si>
  <si>
    <t>Mon Jun 15 15:09:53 PDT 2009</t>
  </si>
  <si>
    <t>merrilaw</t>
  </si>
  <si>
    <t xml:space="preserve">@kouks4 your picture makes me soo happy!  I can't get one to upload for me </t>
  </si>
  <si>
    <t>Mon Jun 15 15:09:55 PDT 2009</t>
  </si>
  <si>
    <t>w0nk0</t>
  </si>
  <si>
    <t xml:space="preserve">@TraderAlamo Ouch, that sucks. </t>
  </si>
  <si>
    <t>Mon Jun 15 15:09:56 PDT 2009</t>
  </si>
  <si>
    <t xml:space="preserve">@peoplefight but i dont want to lol </t>
  </si>
  <si>
    <t xml:space="preserve">@trickyshirls Yes, Used to be a sound engineer and recorded that album - many moons ago </t>
  </si>
  <si>
    <t>Mon Jun 15 15:09:57 PDT 2009</t>
  </si>
  <si>
    <t>Off to bed, although diappointed that Monkey World has now finished  It's not a code or anything. TV programme (honestly)</t>
  </si>
  <si>
    <t>Mon Jun 15 15:09:58 PDT 2009</t>
  </si>
  <si>
    <t>Kyokie</t>
  </si>
  <si>
    <t xml:space="preserve">Bored n the House sio Sick of the Rain ! uGh.. </t>
  </si>
  <si>
    <t>Mon Jun 15 15:10:01 PDT 2009</t>
  </si>
  <si>
    <t>Kayo2fresh</t>
  </si>
  <si>
    <t xml:space="preserve">headed home for the day. just to write a damn essay... </t>
  </si>
  <si>
    <t>Mon Jun 15 15:10:03 PDT 2009</t>
  </si>
  <si>
    <t>MissMichigan08</t>
  </si>
  <si>
    <t>Feeling a little under the weather... Woke up with a sore throat  Just met the judges, they are great! Relaxing with the girls tonight!</t>
  </si>
  <si>
    <t xml:space="preserve">Still at work. I hope my super fixed the shower today. </t>
  </si>
  <si>
    <t>Mon Jun 15 15:10:05 PDT 2009</t>
  </si>
  <si>
    <t>Nayva18</t>
  </si>
  <si>
    <t xml:space="preserve">@TheEllenShow that's not fair. I'm in canada !! </t>
  </si>
  <si>
    <t>Mon Jun 15 15:10:07 PDT 2009</t>
  </si>
  <si>
    <t xml:space="preserve">I jus got beat with licorice </t>
  </si>
  <si>
    <t>Mon Jun 15 15:10:08 PDT 2009</t>
  </si>
  <si>
    <t xml:space="preserve">Bored n the House so Sick of the Rain ! uGh.. </t>
  </si>
  <si>
    <t>Mon Jun 15 15:10:09 PDT 2009</t>
  </si>
  <si>
    <t>@mitchelmusso i wish i could be there!!  ughh this sucks.</t>
  </si>
  <si>
    <t>Mon Jun 15 15:11:03 PDT 2009</t>
  </si>
  <si>
    <t>&amp;quot;you said, you said that you would die for me..&amp;quot; haai.. I'm still getting emo from this..  still lonely..</t>
  </si>
  <si>
    <t>Mon Jun 15 15:11:05 PDT 2009</t>
  </si>
  <si>
    <t>Gregory9</t>
  </si>
  <si>
    <t>@amandapalmer your video feed keeps cutting out   XxoxX</t>
  </si>
  <si>
    <t>Scorpioheiress</t>
  </si>
  <si>
    <t xml:space="preserve">@karasflws22 i think we're gonna have to resched!!! </t>
  </si>
  <si>
    <t>Mon Jun 15 15:11:06 PDT 2009</t>
  </si>
  <si>
    <t xml:space="preserve">@msavadior girl i wrapped my bun too tight. my scalp is mad at me now </t>
  </si>
  <si>
    <t>prankzta</t>
  </si>
  <si>
    <t>Last day in Melbourne  it will be good to see my babies again though</t>
  </si>
  <si>
    <t>Mon Jun 15 15:11:08 PDT 2009</t>
  </si>
  <si>
    <t>thrillsarecheap</t>
  </si>
  <si>
    <t xml:space="preserve">@AlexAllTimeLow teasee </t>
  </si>
  <si>
    <t>Mon Jun 15 15:11:09 PDT 2009</t>
  </si>
  <si>
    <t>wwwhit</t>
  </si>
  <si>
    <t xml:space="preserve">........and give a presentation </t>
  </si>
  <si>
    <t xml:space="preserve">Just done 2 hrs of ironing and still not finished </t>
  </si>
  <si>
    <t>ilanaftw</t>
  </si>
  <si>
    <t>tired and headachey  there's neverrr anything to do around here...</t>
  </si>
  <si>
    <t>Mon Jun 15 15:11:11 PDT 2009</t>
  </si>
  <si>
    <t>AuroraMagic</t>
  </si>
  <si>
    <t>Seems he can now hold me to ransom dishing out any requests that he fancies !  As if my life isn't hard enough!</t>
  </si>
  <si>
    <t>Mon Jun 15 15:11:12 PDT 2009</t>
  </si>
  <si>
    <t xml:space="preserve">@alinafm hahaha really aww bichar you. </t>
  </si>
  <si>
    <t>Mon Jun 15 15:11:14 PDT 2009</t>
  </si>
  <si>
    <t xml:space="preserve">waiting for the train. It is so foggy today, ew </t>
  </si>
  <si>
    <t>Mon Jun 15 15:11:16 PDT 2009</t>
  </si>
  <si>
    <t>jeffisnobigdeal</t>
  </si>
  <si>
    <t>@photogirl26   Someone sent that to me the other day.</t>
  </si>
  <si>
    <t xml:space="preserve">finally got some tanning in, woo! now exam review...boo </t>
  </si>
  <si>
    <t>notanaussie</t>
  </si>
  <si>
    <t>@firedeveryday Ouch.  Hope you feel better soon!</t>
  </si>
  <si>
    <t>Mon Jun 15 15:11:18 PDT 2009</t>
  </si>
  <si>
    <t>Back on Long Island, and not very happy about it.   I miss youuu. &amp;lt;3  #fb</t>
  </si>
  <si>
    <t xml:space="preserve">Can't sleep. Too much in my head and too full of energy. I hope i'm not too tired for work tomorrow. </t>
  </si>
  <si>
    <t>Mon Jun 15 15:11:19 PDT 2009</t>
  </si>
  <si>
    <t xml:space="preserve">Went to farm burning today but it was cancelled by Health &amp;amp; Safety because of the asbestos roof and a faulty fire extinguisher  </t>
  </si>
  <si>
    <t xml:space="preserve">A fire ant just bit my long toe. Fuck it burnsssss </t>
  </si>
  <si>
    <t>Mon Jun 15 15:11:20 PDT 2009</t>
  </si>
  <si>
    <t>planet808</t>
  </si>
  <si>
    <t>jury duty on my bday  + getting selected + LWOP = birthday ruined. WTF???</t>
  </si>
  <si>
    <t>nkotb2am</t>
  </si>
  <si>
    <t>@DonnieWahlberg maybe a contest or something..I do feel bad for them  Can't wait for for Friday..its going down!!</t>
  </si>
  <si>
    <t>Mon Jun 15 15:11:23 PDT 2009</t>
  </si>
  <si>
    <t xml:space="preserve">@Twisted4Jordan Fucked up for sure but I'm  glad ya'll didn't get hurt! That'd be even worse! </t>
  </si>
  <si>
    <t>Mon Jun 15 15:11:24 PDT 2009</t>
  </si>
  <si>
    <t>exam tomorrow  ENGLISHH and exam friday   scienceeeeeee.... booooo</t>
  </si>
  <si>
    <t>Mon Jun 15 15:11:25 PDT 2009</t>
  </si>
  <si>
    <t>@uhreecuh you shouldnt have left   next time..</t>
  </si>
  <si>
    <t>Mon Jun 15 15:11:27 PDT 2009</t>
  </si>
  <si>
    <t xml:space="preserve">@Jdats21 I miss you guys, too! </t>
  </si>
  <si>
    <t>jax32992</t>
  </si>
  <si>
    <t xml:space="preserve">On our way bak to buttonwood then home then work tmro </t>
  </si>
  <si>
    <t>Mon Jun 15 15:11:28 PDT 2009</t>
  </si>
  <si>
    <t xml:space="preserve">..and my phone is dead </t>
  </si>
  <si>
    <t>Mon Jun 15 15:11:30 PDT 2009</t>
  </si>
  <si>
    <t xml:space="preserve">God, I think I have the lowest concentration levels ever! I've been writing for all of two minutes, and am being distracted already </t>
  </si>
  <si>
    <t>Mon Jun 15 15:11:31 PDT 2009</t>
  </si>
  <si>
    <t>Beckieflitz</t>
  </si>
  <si>
    <t xml:space="preserve">Needing a fresh salad to soothe my sore throat. </t>
  </si>
  <si>
    <t>iTweet82</t>
  </si>
  <si>
    <t xml:space="preserve">Trying to amuse my cousin. It's not working! and he's playing Halo w/o me </t>
  </si>
  <si>
    <t>robyngodfrey</t>
  </si>
  <si>
    <t xml:space="preserve">@GL5KU73 i miss youuuu </t>
  </si>
  <si>
    <t>Mon Jun 15 15:11:32 PDT 2009</t>
  </si>
  <si>
    <t xml:space="preserve">getting ready for work while my sister stays in her pj's and plays wii.. aahhh to be young again </t>
  </si>
  <si>
    <t>Mon Jun 15 15:11:34 PDT 2009</t>
  </si>
  <si>
    <t xml:space="preserve">@arjbarker So overcast and cold today </t>
  </si>
  <si>
    <t>Mon Jun 15 15:11:35 PDT 2009</t>
  </si>
  <si>
    <t xml:space="preserve">Well... looks like the dog destroyed the one pair of flipflops i had...  they were kinda' expensive too. </t>
  </si>
  <si>
    <t>Mon Jun 15 15:11:36 PDT 2009</t>
  </si>
  <si>
    <t>kassieJAE</t>
  </si>
  <si>
    <t xml:space="preserve">@MangelicaLarion, we're listening to that song your farting butterfly bear sings!! This makes me miss you more. </t>
  </si>
  <si>
    <t>Mon Jun 15 15:11:37 PDT 2009</t>
  </si>
  <si>
    <t>petitlapin</t>
  </si>
  <si>
    <t xml:space="preserve">So tired, really needs to work in silence now. </t>
  </si>
  <si>
    <t>alphagirlzk</t>
  </si>
  <si>
    <t xml:space="preserve">just finished sorting laundry </t>
  </si>
  <si>
    <t>Mon Jun 15 15:11:38 PDT 2009</t>
  </si>
  <si>
    <t xml:space="preserve">@renanwho, i know. and there is like zero jobs. i wanted to intern at the zoo, but she said i couldnt now. </t>
  </si>
  <si>
    <t>Mon Jun 15 15:11:39 PDT 2009</t>
  </si>
  <si>
    <t xml:space="preserve">i hope @PeytonCameron can come back ova </t>
  </si>
  <si>
    <t>kirstencave</t>
  </si>
  <si>
    <t xml:space="preserve">@LisaLaframboise She was too high pitched. &amp;amp; drowned out Nicky J. </t>
  </si>
  <si>
    <t>Mon Jun 15 15:11:41 PDT 2009</t>
  </si>
  <si>
    <t>Mz_FlyHigh</t>
  </si>
  <si>
    <t xml:space="preserve">What's up?? I'm havin a lil bit of a bad day today, hope it gets better! </t>
  </si>
  <si>
    <t>HazelEyez92</t>
  </si>
  <si>
    <t xml:space="preserve">@Tae_Dra_Wifey girl i kno wat u talkin bout @PrinceSammie dont love us no more </t>
  </si>
  <si>
    <t>xSophieeOx</t>
  </si>
  <si>
    <t xml:space="preserve">feeling my heart break in two </t>
  </si>
  <si>
    <t>Mon Jun 15 15:11:42 PDT 2009</t>
  </si>
  <si>
    <t>kylehorror</t>
  </si>
  <si>
    <t>guess truth isn't popular    it takes more to make some people happy</t>
  </si>
  <si>
    <t>Mon Jun 15 15:11:44 PDT 2009</t>
  </si>
  <si>
    <t xml:space="preserve">@pinkburst ahhhhh so mad!! you're going to be 10min away from me and I'm going to an old man and  sleep </t>
  </si>
  <si>
    <t xml:space="preserve">@mitchelmusso i wish i could be there right now </t>
  </si>
  <si>
    <t xml:space="preserve">Those &amp;quot; They should add a BA _____&amp;quot; Threads got locked in MW2 forums. Got Banned and finally CUL Dropped. </t>
  </si>
  <si>
    <t>Mon Jun 15 15:11:46 PDT 2009</t>
  </si>
  <si>
    <t>@idashan Dreamer is a little pain in my ass. I think she was abused by her past owner so shes kind of skitzy  Bailey is my baby tho</t>
  </si>
  <si>
    <t>Rhydonal</t>
  </si>
  <si>
    <t xml:space="preserve">Ah! Nina is off to bed! Now I have no one to voice chat too! </t>
  </si>
  <si>
    <t>Mon Jun 15 15:11:48 PDT 2009</t>
  </si>
  <si>
    <t xml:space="preserve">is watching crap on tv as always </t>
  </si>
  <si>
    <t>Mon Jun 15 15:11:49 PDT 2009</t>
  </si>
  <si>
    <t xml:space="preserve">@chelsealee26 tell the driver to hurry up </t>
  </si>
  <si>
    <t>Mon Jun 15 15:11:50 PDT 2009</t>
  </si>
  <si>
    <t>off for 6 hours, while im @ school. wish me luck  xxxxxxxxxx</t>
  </si>
  <si>
    <t>wicksart</t>
  </si>
  <si>
    <t>another swine flu related death   http://bit.ly/z6Ric</t>
  </si>
  <si>
    <t xml:space="preserve">as of wednesday it's potentially goodbye college... hello big bad world </t>
  </si>
  <si>
    <t>Mon Jun 15 15:11:51 PDT 2009</t>
  </si>
  <si>
    <t>BrianaHarley</t>
  </si>
  <si>
    <t xml:space="preserve">no disney </t>
  </si>
  <si>
    <t xml:space="preserve">I really should clean my room for it's a major PIGSTY!!!! Help </t>
  </si>
  <si>
    <t>Mon Jun 15 15:11:55 PDT 2009</t>
  </si>
  <si>
    <t xml:space="preserve">@claireyjonesy I've just realised, it's this weekend, isn't it? I couldn't anyway, I'm at work til 2 on sat and 1 on sun </t>
  </si>
  <si>
    <t>Mon Jun 15 15:11:57 PDT 2009</t>
  </si>
  <si>
    <t>LuLu1991</t>
  </si>
  <si>
    <t xml:space="preserve">Im at my job orientation...i came too early, now im gonna be board. </t>
  </si>
  <si>
    <t>Mon Jun 15 15:12:00 PDT 2009</t>
  </si>
  <si>
    <t>ThatsMary</t>
  </si>
  <si>
    <t xml:space="preserve">why do I still have to stay up??? bcuz of the incomplete exam projects that I gotta hand by tomorrow...will sleep late today!! very late! </t>
  </si>
  <si>
    <t>ShineyPo</t>
  </si>
  <si>
    <t xml:space="preserve">@taylorswift13 Ya do a rap song. I can tell all my friends your that gangsta. All my gangstas atleast </t>
  </si>
  <si>
    <t xml:space="preserve">@billingtonart Yes,anything that could go wrong is doing so. Thought Arnie would cheer me up,but I don't know how long I'm stuck here for </t>
  </si>
  <si>
    <t xml:space="preserve">@gem82 He is charged! He's just old and dies quickly. </t>
  </si>
  <si>
    <t>Mon Jun 15 15:12:01 PDT 2009</t>
  </si>
  <si>
    <t>miss_lae</t>
  </si>
  <si>
    <t>has just been sick    too much birthday cake</t>
  </si>
  <si>
    <t>Mon Jun 15 15:12:03 PDT 2009</t>
  </si>
  <si>
    <t>@aliceholder  where do you live?</t>
  </si>
  <si>
    <t xml:space="preserve">i feel so outta the loop </t>
  </si>
  <si>
    <t>Mon Jun 15 15:12:04 PDT 2009</t>
  </si>
  <si>
    <t>@visualinventor Yes it is .. but they only cover it for 3 years. I think ours is JUST over 3 years old  Trying to see right now though</t>
  </si>
  <si>
    <t>Mon Jun 15 15:12:09 PDT 2009</t>
  </si>
  <si>
    <t>@officialTila i know FUCK ALL about my bloody valentine  this isnt a fair game</t>
  </si>
  <si>
    <t>Mon Jun 15 15:12:11 PDT 2009</t>
  </si>
  <si>
    <t>@Rayke I was kicked off your follow list   Was I being to polite?</t>
  </si>
  <si>
    <t>katelynn81</t>
  </si>
  <si>
    <t xml:space="preserve">Super sad day. Lexi is missing. 2 hours now </t>
  </si>
  <si>
    <t>Mon Jun 15 15:12:54 PDT 2009</t>
  </si>
  <si>
    <t>imneverfull</t>
  </si>
  <si>
    <t xml:space="preserve">my inbox is not moving </t>
  </si>
  <si>
    <t>Mon Jun 15 15:12:55 PDT 2009</t>
  </si>
  <si>
    <t xml:space="preserve">@bluelacy I am lost. Please help me find a good home. </t>
  </si>
  <si>
    <t>Mon Jun 15 15:12:57 PDT 2009</t>
  </si>
  <si>
    <t>volcom2218</t>
  </si>
  <si>
    <t xml:space="preserve"> pretty sad right now</t>
  </si>
  <si>
    <t>Mon Jun 15 15:12:58 PDT 2009</t>
  </si>
  <si>
    <t>maureencheyenne</t>
  </si>
  <si>
    <t xml:space="preserve">Aahh fuck headaches </t>
  </si>
  <si>
    <t>Mon Jun 15 15:13:02 PDT 2009</t>
  </si>
  <si>
    <t xml:space="preserve">having a terrible headache </t>
  </si>
  <si>
    <t>@john_peart My favourite show on the 4 network is the Daily Politics. I love Jon Stewart. HQ has no PG tips  But it is fairtrade tea :-s</t>
  </si>
  <si>
    <t>Mon Jun 15 15:13:03 PDT 2009</t>
  </si>
  <si>
    <t xml:space="preserve">@worshipthedean Well, looking at apartments makes ME sad cause I can't afford ANY of them </t>
  </si>
  <si>
    <t>Mon Jun 15 15:13:04 PDT 2009</t>
  </si>
  <si>
    <t>lizzybeth33</t>
  </si>
  <si>
    <t xml:space="preserve">I have a headache ! </t>
  </si>
  <si>
    <t>Mon Jun 15 15:13:06 PDT 2009</t>
  </si>
  <si>
    <t>gilmoremkt</t>
  </si>
  <si>
    <t>Furniture seller Plunkett going out of business!  (via Crain's Chicago Business)</t>
  </si>
  <si>
    <t xml:space="preserve">@Haylz_Lou im bored to honey, dean has buggered of upstairs to go onto normal computer, nothing on tv either </t>
  </si>
  <si>
    <t>Mon Jun 15 15:13:09 PDT 2009</t>
  </si>
  <si>
    <t>welovemac</t>
  </si>
  <si>
    <t xml:space="preserve">Et Twitter me dit que non </t>
  </si>
  <si>
    <t xml:space="preserve">Another #squarespace giveaway, another missed opportunity for me </t>
  </si>
  <si>
    <t xml:space="preserve">umm why is my subscriber rate going down!?! </t>
  </si>
  <si>
    <t>Mon Jun 15 15:13:10 PDT 2009</t>
  </si>
  <si>
    <t xml:space="preserve">http://twitpic.com/7hxum - Im lonely gabz </t>
  </si>
  <si>
    <t>Mon Jun 15 15:13:14 PDT 2009</t>
  </si>
  <si>
    <t xml:space="preserve">@temptalia I ordered my 3 lipglasses, a shadow, and the other dazzle lash. I didn't have enough for all three shadows!! </t>
  </si>
  <si>
    <t xml:space="preserve">mexican fluu waaaaaaah </t>
  </si>
  <si>
    <t>Mon Jun 15 15:13:16 PDT 2009</t>
  </si>
  <si>
    <t>tjwi</t>
  </si>
  <si>
    <t xml:space="preserve">Thunder &amp;amp; lightning! But I want 2 sleep </t>
  </si>
  <si>
    <t>Mon Jun 15 15:13:17 PDT 2009</t>
  </si>
  <si>
    <t>@CllrTim Nor I    Country Slices on the other hand (with a mug of tea in the other hand), well, that's a completely different story!</t>
  </si>
  <si>
    <t>Mon Jun 15 15:13:19 PDT 2009</t>
  </si>
  <si>
    <t xml:space="preserve">The sun looks so pretty after the storm! By the time I leave class...it will be night and I won't remember what daylight looked like! </t>
  </si>
  <si>
    <t>Mon Jun 15 15:13:18 PDT 2009</t>
  </si>
  <si>
    <t xml:space="preserve">The Study Of Language ! here i come </t>
  </si>
  <si>
    <t>awwwzz  there back on  lol</t>
  </si>
  <si>
    <t>Mon Jun 15 15:13:20 PDT 2009</t>
  </si>
  <si>
    <t>@mcflymusic Good luck boys   I think the jb are gay</t>
  </si>
  <si>
    <t>polo_death</t>
  </si>
  <si>
    <t xml:space="preserve">misses his girlfriend loads already. </t>
  </si>
  <si>
    <t>Mon Jun 15 15:13:21 PDT 2009</t>
  </si>
  <si>
    <t>juxtaposelove</t>
  </si>
  <si>
    <t xml:space="preserve">nobody is twittering today </t>
  </si>
  <si>
    <t>sandradagmar</t>
  </si>
  <si>
    <t>http://bit.ly/XoadS  SO f-ing unfear !  i want that, in real-life tough (;</t>
  </si>
  <si>
    <t>Mon Jun 15 15:13:23 PDT 2009</t>
  </si>
  <si>
    <t>City_Boy</t>
  </si>
  <si>
    <t xml:space="preserve">@DollfaceShayy betttttttt dammn! I'm that much older then u! </t>
  </si>
  <si>
    <t>Mon Jun 15 15:13:25 PDT 2009</t>
  </si>
  <si>
    <t xml:space="preserve">@mitchelmusso s cd signing and my camera doesnt work and they wudn't let my friends in </t>
  </si>
  <si>
    <t>Mon Jun 15 15:13:27 PDT 2009</t>
  </si>
  <si>
    <t xml:space="preserve">Going on a hunt for practical shoes. I have a habit of only buying heels!  And my foot still hurts </t>
  </si>
  <si>
    <t>Mon Jun 15 15:13:28 PDT 2009</t>
  </si>
  <si>
    <t xml:space="preserve">@vmcconville I've been Xero migrating all evening </t>
  </si>
  <si>
    <t>Mon Jun 15 15:13:29 PDT 2009</t>
  </si>
  <si>
    <t>@janellems  I think it's cool!</t>
  </si>
  <si>
    <t>Mon Jun 15 15:13:30 PDT 2009</t>
  </si>
  <si>
    <t>manda_noelle85</t>
  </si>
  <si>
    <t>@inkvol UGH I HATE YOU! haha! seriously I am so jealous  no joke.</t>
  </si>
  <si>
    <t>vbearinger</t>
  </si>
  <si>
    <t xml:space="preserve">@littlelumen That's 6 months before my iPhone is eligible.  I might as well wait for the following generation. </t>
  </si>
  <si>
    <t>Mon Jun 15 15:13:34 PDT 2009</t>
  </si>
  <si>
    <t>miles_away3</t>
  </si>
  <si>
    <t xml:space="preserve">made a post about what makes good characters in a movie. i should be able to make a script outline soon, i just have a huge writers block </t>
  </si>
  <si>
    <t>Mon Jun 15 15:13:33 PDT 2009</t>
  </si>
  <si>
    <t xml:space="preserve">why am i losing subscribers!?! </t>
  </si>
  <si>
    <t>jmexxxrawr</t>
  </si>
  <si>
    <t xml:space="preserve">Now back to riding in the passenger seat </t>
  </si>
  <si>
    <t>Mon Jun 15 15:13:37 PDT 2009</t>
  </si>
  <si>
    <t>AuntieMel2010</t>
  </si>
  <si>
    <t xml:space="preserve">Just been  watching a countdown of &amp;quot;top 50 boys that make you go Mmm!!&amp;quot; Kian was at number 40, Nicky at 18..and then i fell asleep. Boo </t>
  </si>
  <si>
    <t>oh no!! dominick's fish died  ~mae~</t>
  </si>
  <si>
    <t>Mon Jun 15 15:13:38 PDT 2009</t>
  </si>
  <si>
    <t>@GodFirst08  what's wrong? Just got on the bus headed home so I'll be here for a little bit of you want to talk. Or FB or DM...</t>
  </si>
  <si>
    <t xml:space="preserve">@teamftskaty kind of late but your curse of curves lyrics are wrong. </t>
  </si>
  <si>
    <t>Mon Jun 15 15:13:40 PDT 2009</t>
  </si>
  <si>
    <t xml:space="preserve">Almost done with my first trig packet! Two more to go! </t>
  </si>
  <si>
    <t xml:space="preserve">where is everyone did people die? </t>
  </si>
  <si>
    <t>billbj</t>
  </si>
  <si>
    <t xml:space="preserve">@davidbruce sadly no trackie bottoms, bland jeans </t>
  </si>
  <si>
    <t>Mon Jun 15 15:13:42 PDT 2009</t>
  </si>
  <si>
    <t xml:space="preserve">Aww I wanna come!! Curse me for not having a car!!! </t>
  </si>
  <si>
    <t>Mon Jun 15 15:13:44 PDT 2009</t>
  </si>
  <si>
    <t xml:space="preserve">@DannyDaze ya thats bullshit. one time I was on a redeye out of SLC fell asleep for 6hrs woke up and we hadnt moved </t>
  </si>
  <si>
    <t>Mon Jun 15 15:13:45 PDT 2009</t>
  </si>
  <si>
    <t>Kplumis</t>
  </si>
  <si>
    <t xml:space="preserve">I probably should have stuck to 2 shots in my americano this afternoon....the 3rd left we with a caffeine overload </t>
  </si>
  <si>
    <t>albeyo</t>
  </si>
  <si>
    <t xml:space="preserve">@Sirenism noooooo! I sowwe! I promise I'll be online more! </t>
  </si>
  <si>
    <t>Mon Jun 15 15:13:47 PDT 2009</t>
  </si>
  <si>
    <t xml:space="preserve">Knows that life is bad when the taste of chocolate seems bitter! </t>
  </si>
  <si>
    <t>mft77</t>
  </si>
  <si>
    <t xml:space="preserve">just put 2 &amp;amp; 2 together &amp;amp; realized that our freezer is too crappy to make ice cream, fancy wedding present mixer attachment be damned.  </t>
  </si>
  <si>
    <t>Mon Jun 15 15:13:51 PDT 2009</t>
  </si>
  <si>
    <t xml:space="preserve">So tired from my middle of the upset. </t>
  </si>
  <si>
    <t>Mon Jun 15 15:13:52 PDT 2009</t>
  </si>
  <si>
    <t>my body hurts  it was worth it</t>
  </si>
  <si>
    <t>Mon Jun 15 15:13:53 PDT 2009</t>
  </si>
  <si>
    <t>paulpicauly</t>
  </si>
  <si>
    <t xml:space="preserve">this does not look like summer at all... why isn't it 20 degrees outside or something </t>
  </si>
  <si>
    <t>Mon Jun 15 15:13:54 PDT 2009</t>
  </si>
  <si>
    <t>will miss out on his morning walk with Indie today  will make up for it tomorrow.</t>
  </si>
  <si>
    <t>Mon Jun 15 15:13:57 PDT 2009</t>
  </si>
  <si>
    <t>noorxx</t>
  </si>
  <si>
    <t xml:space="preserve">I wanna see my kidssss. </t>
  </si>
  <si>
    <t>amber1600</t>
  </si>
  <si>
    <t xml:space="preserve">really tired, think im gonna be sick... </t>
  </si>
  <si>
    <t>Mon Jun 15 15:14:00 PDT 2009</t>
  </si>
  <si>
    <t xml:space="preserve">@radadams Do want </t>
  </si>
  <si>
    <t>Mon Jun 15 15:14:03 PDT 2009</t>
  </si>
  <si>
    <t xml:space="preserve">@SnarkySabs prolly a bunch more since #140conf is this week. follow @invoker @db @brett @d1337 for updates. im not currently in NYC </t>
  </si>
  <si>
    <t>Mon Jun 15 15:14:04 PDT 2009</t>
  </si>
  <si>
    <t xml:space="preserve">@eb0204 Enjoy the concert that Australia will not get to see   </t>
  </si>
  <si>
    <t>Mon Jun 15 15:14:05 PDT 2009</t>
  </si>
  <si>
    <t>JoBro_luver92</t>
  </si>
  <si>
    <t>doing homwork  BUT... JONAS BROTHERS CD COMES OUT TOMORROW =D IM SO EXCITED</t>
  </si>
  <si>
    <t>Mon Jun 15 15:14:06 PDT 2009</t>
  </si>
  <si>
    <t>paper_salesman</t>
  </si>
  <si>
    <t xml:space="preserve">@Mabetini I just read it, I'm sorry. </t>
  </si>
  <si>
    <t>Mon Jun 15 15:14:09 PDT 2009</t>
  </si>
  <si>
    <t>simonhill</t>
  </si>
  <si>
    <t xml:space="preserve">battlefield? i wish i had an answer for you jordin </t>
  </si>
  <si>
    <t xml:space="preserve">I have a wicked (thank you Boston girls) sore neck and a GRUMPY baby boy....I wanna go cry </t>
  </si>
  <si>
    <t>askfrasco</t>
  </si>
  <si>
    <t xml:space="preserve">@Steve_Gonzalez awesome!  but you didnt make an account. </t>
  </si>
  <si>
    <t>Mon Jun 15 15:14:12 PDT 2009</t>
  </si>
  <si>
    <t>bukakor</t>
  </si>
  <si>
    <t xml:space="preserve">only one more episode of eden of the east left </t>
  </si>
  <si>
    <t>Mica_MonsantoCo</t>
  </si>
  <si>
    <t xml:space="preserve">@JPlovesCOTTON Thx. I hate when he's sick. He's usually so happy, I hate seeing him so sad looking </t>
  </si>
  <si>
    <t>Mon Jun 15 15:14:13 PDT 2009</t>
  </si>
  <si>
    <t>lordnynex</t>
  </si>
  <si>
    <t xml:space="preserve">Pride was cool. Sore from walking so much yesterday. My stomach has been turning all morning. Think its the teriyaki place from pride </t>
  </si>
  <si>
    <t>Mon Jun 15 15:14:49 PDT 2009</t>
  </si>
  <si>
    <t xml:space="preserve">Bed might be a good idea for me right about now, I had have a full on nap this afternoon I was that tired </t>
  </si>
  <si>
    <t>Mon Jun 15 15:14:51 PDT 2009</t>
  </si>
  <si>
    <t>beverlyinart</t>
  </si>
  <si>
    <t>I lost 3 followers today  Time 2 whore it up! #hot #horny #Sexy #wild #WideOpen #oral Wait a sec! That's gonna attract the wrong followers</t>
  </si>
  <si>
    <t>Mon Jun 15 15:14:52 PDT 2009</t>
  </si>
  <si>
    <t>lalalalalindsay</t>
  </si>
  <si>
    <t xml:space="preserve">studying for data management; zero/three exams done </t>
  </si>
  <si>
    <t>Mon Jun 15 15:14:54 PDT 2009</t>
  </si>
  <si>
    <t>Jen8409</t>
  </si>
  <si>
    <t xml:space="preserve">Starting my trip home in traffic </t>
  </si>
  <si>
    <t>Mon Jun 15 15:14:56 PDT 2009</t>
  </si>
  <si>
    <t xml:space="preserve">@FabDesigner @lucy_uk I have a UTI. At least I think that's what it is. And now my abdomen is hurting and my tummy looks swollen. </t>
  </si>
  <si>
    <t>Mon Jun 15 15:14:59 PDT 2009</t>
  </si>
  <si>
    <t xml:space="preserve">why hello tweet friends...how i have been neglecting you due to sickness </t>
  </si>
  <si>
    <t>Mon Jun 15 15:15:00 PDT 2009</t>
  </si>
  <si>
    <t>JustCallMePants</t>
  </si>
  <si>
    <t>i am waiting on tradesman... me thinks i shall be waiting a whiles  i am also smiling.. and have cheeks that hurt...</t>
  </si>
  <si>
    <t xml:space="preserve">@xissteve But i wan run. </t>
  </si>
  <si>
    <t>Mon Jun 15 15:15:01 PDT 2009</t>
  </si>
  <si>
    <t>god I seriously just want a steak and baked potato. but I will NEVER get it  I hate being poor as fuck.</t>
  </si>
  <si>
    <t>Mon Jun 15 15:15:05 PDT 2009</t>
  </si>
  <si>
    <t>meganlinde13</t>
  </si>
  <si>
    <t xml:space="preserve">@NickkkJonasss Please pray for my brother Michael. He's 20, still in a coma for a month after a mortorcycle accident and on a ventilator </t>
  </si>
  <si>
    <t>Mon Jun 15 15:15:06 PDT 2009</t>
  </si>
  <si>
    <t xml:space="preserve">@CiaraMcGeehan yea heard that today  i'm so xcited haha but duno wer they wud fly into </t>
  </si>
  <si>
    <t>Mon Jun 15 15:15:07 PDT 2009</t>
  </si>
  <si>
    <t xml:space="preserve">mother said no to a kitten </t>
  </si>
  <si>
    <t>Mon Jun 15 15:15:09 PDT 2009</t>
  </si>
  <si>
    <t>I work 2mrw!!  but i get fri. Off</t>
  </si>
  <si>
    <t>Mon Jun 15 15:15:10 PDT 2009</t>
  </si>
  <si>
    <t>McMookMac</t>
  </si>
  <si>
    <t>@theRug sorry you couldn't make it to the BBQ  hope you can make it to the next one ;)</t>
  </si>
  <si>
    <t xml:space="preserve">@Jaquesk3 yeah going w/ friends but tixs still available.  Hope there is a full audience,  he almost quite singing </t>
  </si>
  <si>
    <t>@ NickkkJonasss  please reply  would you like to come to colombia? I want to be one of your shows aww!! would be awesome.. to meet you xo!</t>
  </si>
  <si>
    <t>Mon Jun 15 15:15:11 PDT 2009</t>
  </si>
  <si>
    <t>lakscott</t>
  </si>
  <si>
    <t xml:space="preserve">I haven't tweeted in 4-ever! Colorado was fabulous but all good things must end...came home 2 90 degree weather and a failing A/C unit! </t>
  </si>
  <si>
    <t>Mon Jun 15 15:15:17 PDT 2009</t>
  </si>
  <si>
    <t>DivineSummers</t>
  </si>
  <si>
    <t xml:space="preserve">Had a good first day at work.  Not looking forward to the storm thats supposedly headed my way. </t>
  </si>
  <si>
    <t>Mon Jun 15 15:15:18 PDT 2009</t>
  </si>
  <si>
    <t xml:space="preserve">i've lost the charger for my little camera </t>
  </si>
  <si>
    <t>Mon Jun 15 15:15:20 PDT 2009</t>
  </si>
  <si>
    <t>SigneHanghoj</t>
  </si>
  <si>
    <t xml:space="preserve">@xVAHudgens i would .. if i could </t>
  </si>
  <si>
    <t xml:space="preserve">@mitchelmusso it's rainin and pouring in NYC </t>
  </si>
  <si>
    <t>Mon Jun 15 15:15:21 PDT 2009</t>
  </si>
  <si>
    <t xml:space="preserve">A teacher who is known for making people re-do their paperwork just gave me an excellent evaluation of mine...win!  Now back to studying. </t>
  </si>
  <si>
    <t xml:space="preserve">@kkjordan I didn't even get to see them! I caught the convo about 10 minutes after it happened. </t>
  </si>
  <si>
    <t>Mon Jun 15 15:15:22 PDT 2009</t>
  </si>
  <si>
    <t>sis1620</t>
  </si>
  <si>
    <t xml:space="preserve">@KalenaTweets..my Basil plant doesn't like life </t>
  </si>
  <si>
    <t>crayzeedaisy</t>
  </si>
  <si>
    <t xml:space="preserve">i had a silly row with my bf earlier today and i said things i didn't mean </t>
  </si>
  <si>
    <t>Mon Jun 15 15:15:27 PDT 2009</t>
  </si>
  <si>
    <t>LgHague</t>
  </si>
  <si>
    <t xml:space="preserve">@Mariafh Maria.. No luck with RS.. yet... Lots of other mags, but not that one..Will try to remember Borders at work tomorrow.. sorry.. </t>
  </si>
  <si>
    <t xml:space="preserve">i want ice cream now but i dnt think i can eat it today </t>
  </si>
  <si>
    <t>aShyViolet</t>
  </si>
  <si>
    <t xml:space="preserve">I'm so Fucking sad my phone broke  i lost all my pictures of winkys trip and ducknut </t>
  </si>
  <si>
    <t>Mon Jun 15 15:15:28 PDT 2009</t>
  </si>
  <si>
    <t>Zomino</t>
  </si>
  <si>
    <t>@amandapalmer - still don't know how to bid   (amandapalmer live &amp;gt; http://ustre.am/1qRf)</t>
  </si>
  <si>
    <t>RIP_The_Ramones</t>
  </si>
  <si>
    <t xml:space="preserve">Working - too cold - bummed </t>
  </si>
  <si>
    <t xml:space="preserve">Saw the new Clint Eastwood movie.it was really good.hes such an asshole its funny.I cried once but we wont get into that </t>
  </si>
  <si>
    <t>Mon Jun 15 15:15:29 PDT 2009</t>
  </si>
  <si>
    <t>OMG I just cannot wait, I got a B+ on my business proposal and presentation.  It was just one of those classes, glad its over</t>
  </si>
  <si>
    <t>Mon Jun 15 15:15:32 PDT 2009</t>
  </si>
  <si>
    <t>RLWolfen</t>
  </si>
  <si>
    <t xml:space="preserve">I have a world record score in a Ghostbusters game but I have no Ghostbusters game. </t>
  </si>
  <si>
    <t xml:space="preserve">@mrkjh thought not! Off to bed now, work is such a pain </t>
  </si>
  <si>
    <t xml:space="preserve">I'm not cool enough to rock the pants behind the tongue- http://twitpic.com/7hxxx http://twitpic.com/7hxyy already dirty </t>
  </si>
  <si>
    <t>Mon Jun 15 15:15:33 PDT 2009</t>
  </si>
  <si>
    <t>lelenini</t>
  </si>
  <si>
    <t xml:space="preserve">i have to clean </t>
  </si>
  <si>
    <t>Mon Jun 15 15:15:34 PDT 2009</t>
  </si>
  <si>
    <t xml:space="preserve">@EricWinholt ....enough said.  </t>
  </si>
  <si>
    <t>Mon Jun 15 15:15:36 PDT 2009</t>
  </si>
  <si>
    <t>freakinfairless</t>
  </si>
  <si>
    <t xml:space="preserve">headed otuside to finish work </t>
  </si>
  <si>
    <t>its called the little girl by john michael montgomery its really sad   lol</t>
  </si>
  <si>
    <t xml:space="preserve">AT&amp;amp;T signals an abrupt end for prepaid iPhone plans http://tr.im/oAVr - Hmmm... Not good for older ATT customers! Join the pain! </t>
  </si>
  <si>
    <t>Mon Jun 15 15:15:39 PDT 2009</t>
  </si>
  <si>
    <t>waynemcdougall</t>
  </si>
  <si>
    <t xml:space="preserve">Teaching chess at Hillsborough Primary School. I've been looking for my cell phone charger where I thought it was, and there it wasn't. </t>
  </si>
  <si>
    <t>windycitycheme</t>
  </si>
  <si>
    <t xml:space="preserve">And back to work.  </t>
  </si>
  <si>
    <t>Mon Jun 15 15:15:41 PDT 2009</t>
  </si>
  <si>
    <t>@aleshacaseyj I'm jealous  Wish I was there!</t>
  </si>
  <si>
    <t>@Johnny_Exp i just remembered when we saw that  blind man almost get hit by a car  in other words, i miss you!</t>
  </si>
  <si>
    <t>Mon Jun 15 15:15:42 PDT 2009</t>
  </si>
  <si>
    <t>So buzy today I hardly had time to pee   But now I'm off for two whole days YaY!!!</t>
  </si>
  <si>
    <t xml:space="preserve">Hubby working late again tonight. I really hope harvest is over with soon. Being alone until 11:30pm is getting OLD! I miss my hubby </t>
  </si>
  <si>
    <t xml:space="preserve">@DonnieWahlberg-Thanks for your blog Donnie. Just woke up up &amp;amp; still really  Tix to 5 Aussie shows now = an empty August </t>
  </si>
  <si>
    <t>Mon Jun 15 15:15:43 PDT 2009</t>
  </si>
  <si>
    <t>KristinaJSk8</t>
  </si>
  <si>
    <t xml:space="preserve">@DanielGoddard I totally miss El Pollo Loco..they don't have them here in Utah! </t>
  </si>
  <si>
    <t>Mon Jun 15 15:15:44 PDT 2009</t>
  </si>
  <si>
    <t>@wilsonswar I hope your burrito was properly constructed! The butt end fell out of mine the other day.  http://myloc.me/3XqS</t>
  </si>
  <si>
    <t>Mon Jun 15 15:15:50 PDT 2009</t>
  </si>
  <si>
    <t>BoD</t>
  </si>
  <si>
    <t xml:space="preserve">Is it friday yet? Oh crap </t>
  </si>
  <si>
    <t>Mon Jun 15 15:15:48 PDT 2009</t>
  </si>
  <si>
    <t xml:space="preserve">@paloozais I'm not buying any of either... </t>
  </si>
  <si>
    <t>Mon Jun 15 15:15:49 PDT 2009</t>
  </si>
  <si>
    <t>twittpornfan</t>
  </si>
  <si>
    <t>@MsTeagan what a lucky girl  wish i was there</t>
  </si>
  <si>
    <t>kitty3378</t>
  </si>
  <si>
    <t xml:space="preserve">@jkennedy80 I agree with you, it makes me SICK to see such rude GROWN women act like that. Man poor Rob </t>
  </si>
  <si>
    <t>BeBo_Evilbunny</t>
  </si>
  <si>
    <t>@dudinhamelo Cool, Wish she reply 2 me one day!   Happy B.day!! =D xoxo ya hope she wishes u happy bday! =D</t>
  </si>
  <si>
    <t>RachelAGray</t>
  </si>
  <si>
    <t xml:space="preserve">wondering now that I'm back from the beach, no one is here? </t>
  </si>
  <si>
    <t>Mon Jun 15 15:15:53 PDT 2009</t>
  </si>
  <si>
    <t xml:space="preserve">I can't believe Automata is winning this Penny Aracde vote. I thought Lookouts would be a shoe-in </t>
  </si>
  <si>
    <t>Mon Jun 15 15:15:54 PDT 2009</t>
  </si>
  <si>
    <t>kuriburi</t>
  </si>
  <si>
    <t xml:space="preserve">@chickenfootjoe it's all good! The album is awesome. BTW, are you planning to come to Tokyo soon? No tour here for the last 2 CDs </t>
  </si>
  <si>
    <t>Mon Jun 15 15:15:59 PDT 2009</t>
  </si>
  <si>
    <t>Starbright_Girl</t>
  </si>
  <si>
    <t>Hey @amandapalmer stream keeps dipping out.   (amandapalmer live &amp;gt; http://ustre.am/1qRf)</t>
  </si>
  <si>
    <t>Mon Jun 15 15:16:01 PDT 2009</t>
  </si>
  <si>
    <t>beccnastyss</t>
  </si>
  <si>
    <t xml:space="preserve">@Kass1nova i knooowwww.. last blunt is gonna be today </t>
  </si>
  <si>
    <t xml:space="preserve">off to work. wont get home til 6:30ish. i miss my bed </t>
  </si>
  <si>
    <t>Mon Jun 15 15:16:02 PDT 2009</t>
  </si>
  <si>
    <t>i hope it doesnot rain tmorrow cause we havea CARNIVLEL and i want 2 have it cause i only hav 9 more days in PS90 im goin 2 miss PS90  sad</t>
  </si>
  <si>
    <t>Mon Jun 15 15:16:03 PDT 2009</t>
  </si>
  <si>
    <t>paulilinha</t>
  </si>
  <si>
    <t xml:space="preserve">@langfordperry i wish i could see it </t>
  </si>
  <si>
    <t>tempest2349</t>
  </si>
  <si>
    <t xml:space="preserve">It's raining here just as I'm about to have two days off </t>
  </si>
  <si>
    <t>justine_elise</t>
  </si>
  <si>
    <t>Off back to the bay. So sad to leave my loverface  Thus it's raining. Hope I don't die</t>
  </si>
  <si>
    <t>Mon Jun 15 15:16:04 PDT 2009</t>
  </si>
  <si>
    <t>jessren</t>
  </si>
  <si>
    <t>@Katgirl625 Aw  That's too bad. I'm curious about this movie talk, though.</t>
  </si>
  <si>
    <t>Mon Jun 15 15:16:06 PDT 2009</t>
  </si>
  <si>
    <t xml:space="preserve">Umm not sure what's wrong with me.Still not feeling well </t>
  </si>
  <si>
    <t>Mon Jun 15 15:16:07 PDT 2009</t>
  </si>
  <si>
    <t>lesha101</t>
  </si>
  <si>
    <t>is not feeling well has to have a kidney transplant  at westmead childrens hospital mum is giving me her kidney</t>
  </si>
  <si>
    <t xml:space="preserve">yesdir... layin not feelin good </t>
  </si>
  <si>
    <t>Mon Jun 15 15:16:08 PDT 2009</t>
  </si>
  <si>
    <t>xoxo_orange</t>
  </si>
  <si>
    <t>DjTaurustheBull</t>
  </si>
  <si>
    <t xml:space="preserve">@brwnIdGyrl - yes I remimber-but where u been? Devil got you working late-hahahaha-done 4 parties since- but no u </t>
  </si>
  <si>
    <t>Mon Jun 15 15:16:09 PDT 2009</t>
  </si>
  <si>
    <t>DanniDearest</t>
  </si>
  <si>
    <t xml:space="preserve">I'm so tired of getting left out of everything. </t>
  </si>
  <si>
    <t>Mon Jun 15 15:16:10 PDT 2009</t>
  </si>
  <si>
    <t>bryanperkins1</t>
  </si>
  <si>
    <t xml:space="preserve">i haven't had chinese food in forever </t>
  </si>
  <si>
    <t>ruthayxo</t>
  </si>
  <si>
    <t xml:space="preserve">im gnna miss everyoneee so much when i go to the lousyyy shmaeltacht </t>
  </si>
  <si>
    <t>Mon Jun 15 15:16:11 PDT 2009</t>
  </si>
  <si>
    <t xml:space="preserve">Whoa! There goes the first BIG thunder. </t>
  </si>
  <si>
    <t xml:space="preserve">Wig buying went well! Love my new blonde hair but I wanted a long black curly one! </t>
  </si>
  <si>
    <t>Mon Jun 15 15:17:09 PDT 2009</t>
  </si>
  <si>
    <t>sweetcin</t>
  </si>
  <si>
    <t xml:space="preserve">TheEllenShow: What's the status? I'm running around tryin to buy some and don't want to miss my train if all the tickets are gone! </t>
  </si>
  <si>
    <t>Mon Jun 15 15:17:10 PDT 2009</t>
  </si>
  <si>
    <t xml:space="preserve">@in2mee aww really? soz hun . . . still haven't heard anything . . . probably didn't get it either applied after you </t>
  </si>
  <si>
    <t>Mon Jun 15 15:17:12 PDT 2009</t>
  </si>
  <si>
    <t xml:space="preserve">ok so im illiterate.. one more time... yessir.. im layin dwn not feelin good </t>
  </si>
  <si>
    <t xml:space="preserve">@NicholasJerry92 Hey Nick, hope the show went great tonight, so bummed I wasnt there </t>
  </si>
  <si>
    <t>Mon Jun 15 15:17:13 PDT 2009</t>
  </si>
  <si>
    <t>CherBear112</t>
  </si>
  <si>
    <t xml:space="preserve">headache, running </t>
  </si>
  <si>
    <t>Mon Jun 15 15:17:16 PDT 2009</t>
  </si>
  <si>
    <t>WondergalHoyles</t>
  </si>
  <si>
    <t>Is still really Bummed Prison Break Finished. Ive nothing to watch now  Wentworth Miller Though &amp;lt;3</t>
  </si>
  <si>
    <t>Mon Jun 15 15:17:18 PDT 2009</t>
  </si>
  <si>
    <t xml:space="preserve">Just woke up from a nap. Waiting for best friend to come home from working out. Dinner. Then back to dewitt </t>
  </si>
  <si>
    <t>Pshimek</t>
  </si>
  <si>
    <t xml:space="preserve">Keep getting api MSG  Darn gonna miss 10pm QVC I can't stay up that. 4 am wake up call comes fast. </t>
  </si>
  <si>
    <t>jasonschwartz18</t>
  </si>
  <si>
    <t xml:space="preserve">I wish I was going to the launching party for BED like everyone else </t>
  </si>
  <si>
    <t>Mon Jun 15 15:17:19 PDT 2009</t>
  </si>
  <si>
    <t>SBryanM</t>
  </si>
  <si>
    <t>What. A. Crazy. Long. Work. Day. Oh and its not over  five more hours..</t>
  </si>
  <si>
    <t>Mon Jun 15 15:17:20 PDT 2009</t>
  </si>
  <si>
    <t>nicolezub5</t>
  </si>
  <si>
    <t xml:space="preserve">JURY DUTY ALLL WEEK! </t>
  </si>
  <si>
    <t xml:space="preserve">@Peardrops i was twraped </t>
  </si>
  <si>
    <t>Mon Jun 15 15:17:21 PDT 2009</t>
  </si>
  <si>
    <t>@Dancer1978 iv got my card, gutted i couldnt get the offer  30% off!!</t>
  </si>
  <si>
    <t xml:space="preserve">@purple I know how yer feeling, I always have problems with my eyes  fingers crossed it clears up nice and quickly </t>
  </si>
  <si>
    <t>Mon Jun 15 15:17:22 PDT 2009</t>
  </si>
  <si>
    <t>thathudgensgirl</t>
  </si>
  <si>
    <t>someone hacked my myspace  tell me why this always happens to me....</t>
  </si>
  <si>
    <t xml:space="preserve">i want sims3 </t>
  </si>
  <si>
    <t>Mon Jun 15 15:17:23 PDT 2009</t>
  </si>
  <si>
    <t xml:space="preserve">Bein lazy then homework...thinkin bout &amp;amp; prayin 4 my uncle </t>
  </si>
  <si>
    <t>Mon Jun 15 15:17:24 PDT 2009</t>
  </si>
  <si>
    <t>DanielMoroney</t>
  </si>
  <si>
    <t>Can't play Assassin by Muse on Guitar Hero  I said Goodnight earlier but this was big news...</t>
  </si>
  <si>
    <t>Mon Jun 15 15:17:27 PDT 2009</t>
  </si>
  <si>
    <t xml:space="preserve">@mrhollywood2009 no, i haven't </t>
  </si>
  <si>
    <t>kkyle12</t>
  </si>
  <si>
    <t>Headin to umpire.missing dinner with the old friends from 07 though  .kk.</t>
  </si>
  <si>
    <t>Mon Jun 15 15:17:29 PDT 2009</t>
  </si>
  <si>
    <t>@moggy99 its such a sad scary situation  #iranelection #freeiran</t>
  </si>
  <si>
    <t>Mon Jun 15 15:17:31 PDT 2009</t>
  </si>
  <si>
    <t>mwhite16UK</t>
  </si>
  <si>
    <t xml:space="preserve">Less than 10 days to make a decision. Well thats gonna be a tough one </t>
  </si>
  <si>
    <t>Mon Jun 15 15:17:32 PDT 2009</t>
  </si>
  <si>
    <t>Ten TasteCasters at @hillsmarket. Learning about their smal farm meats. I was tardy to the party because if traffic  #hills</t>
  </si>
  <si>
    <t>Joe_College</t>
  </si>
  <si>
    <t xml:space="preserve">@Astrokitty I'll be there at 9... but the team I always watch plays at 7 also. </t>
  </si>
  <si>
    <t>Mon Jun 15 15:17:33 PDT 2009</t>
  </si>
  <si>
    <t>archi_g</t>
  </si>
  <si>
    <t xml:space="preserve">giving up on having a job this summer. Managers continue to fail to call me. Looks like its going to be a long broke year. </t>
  </si>
  <si>
    <t>KPM86</t>
  </si>
  <si>
    <t xml:space="preserve">~ Weeds later! Mayor, Mayor, please be your old self once again. </t>
  </si>
  <si>
    <t>Mon Jun 15 15:17:34 PDT 2009</t>
  </si>
  <si>
    <t xml:space="preserve">NEED TO SLEEP!!!! Having major sleeping issues :/ it's not good </t>
  </si>
  <si>
    <t xml:space="preserve">@donogh I really hope the parents come round to the idea! our old cat was an outdoor cat - they're not too keen on the house training! </t>
  </si>
  <si>
    <t>davidpom00</t>
  </si>
  <si>
    <t xml:space="preserve">@TheEllenShow Oh, I wish I was in the US and could score these tickets!  Too bad for me - 8,000 km away.  </t>
  </si>
  <si>
    <t>Mon Jun 15 15:17:35 PDT 2009</t>
  </si>
  <si>
    <t>Triazzle</t>
  </si>
  <si>
    <t xml:space="preserve">Still working on final coding issues and have to postpone Triazzle launch date </t>
  </si>
  <si>
    <t>Mon Jun 15 15:17:36 PDT 2009</t>
  </si>
  <si>
    <t>WilsonDude</t>
  </si>
  <si>
    <t>@Shedletsky Telamon HELP! my video got more views than a top 100 winner. Please help  His: http://tiny.cc/aJ00Z Mine:http://tiny.cc/eQi7s</t>
  </si>
  <si>
    <t xml:space="preserve">@80smusicthebest sorry frankie. It sucks so bad. I was hoping after last night that they would still keep two concerts there...So sorry.. </t>
  </si>
  <si>
    <t>Mon Jun 15 15:17:37 PDT 2009</t>
  </si>
  <si>
    <t>Prestwickuk</t>
  </si>
  <si>
    <t xml:space="preserve">@kyethn Hallo </t>
  </si>
  <si>
    <t xml:space="preserve">car got bashed at my work!! not happy </t>
  </si>
  <si>
    <t>Mon Jun 15 15:17:38 PDT 2009</t>
  </si>
  <si>
    <t>LeeCoupland</t>
  </si>
  <si>
    <t xml:space="preserve">Off to London in the morning. There once was a time I enjoyed traveling for work. Now it's just a chore! </t>
  </si>
  <si>
    <t>Mon Jun 15 15:17:39 PDT 2009</t>
  </si>
  <si>
    <t xml:space="preserve">@varohaub you mean the coffee? i always get the standard drip coffee - tall - no cream/sugar - and the last two times its been burnt </t>
  </si>
  <si>
    <t>Mon Jun 15 15:17:41 PDT 2009</t>
  </si>
  <si>
    <t>robynhaldanexo</t>
  </si>
  <si>
    <t xml:space="preserve">after my phone killing itself, as has my ipod, and its gorgeous smashed up screen. i love my life. </t>
  </si>
  <si>
    <t>Mon Jun 15 15:17:42 PDT 2009</t>
  </si>
  <si>
    <t>BrookeLockart</t>
  </si>
  <si>
    <t xml:space="preserve">Storm, crap no umbrella. Maybe stuck at work </t>
  </si>
  <si>
    <t>I WANT MY SUNGLASSES BACK !!!  I NEED THEM!</t>
  </si>
  <si>
    <t>Mon Jun 15 15:17:43 PDT 2009</t>
  </si>
  <si>
    <t xml:space="preserve">I dont wanna even think bout alcohol. </t>
  </si>
  <si>
    <t>Mon Jun 15 15:17:44 PDT 2009</t>
  </si>
  <si>
    <t>AngelHuggz</t>
  </si>
  <si>
    <t>Both Twitterfon and Twitterena is freezing my IPhone ~ any help, suggestions, reasons, solutions?  I feel sooooo lost!! *sigh*</t>
  </si>
  <si>
    <t>xsuperwockeez</t>
  </si>
  <si>
    <t>aww...this kinda sucks.agt didnt accept my videoo...  thats ok..i`ll try out 2010</t>
  </si>
  <si>
    <t>Mon Jun 15 15:17:45 PDT 2009</t>
  </si>
  <si>
    <t>KorvarTheFox</t>
  </si>
  <si>
    <t xml:space="preserve">I have an eyelid twitch that will not go away </t>
  </si>
  <si>
    <t>Mon Jun 15 15:17:48 PDT 2009</t>
  </si>
  <si>
    <t>nanjan62</t>
  </si>
  <si>
    <t xml:space="preserve">Spent ALL day in the school library helping with year-end inventory.  Of course it was a beautiful day outside and I missed most of it.  </t>
  </si>
  <si>
    <t>Mon Jun 15 15:17:52 PDT 2009</t>
  </si>
  <si>
    <t>Richie_angel</t>
  </si>
  <si>
    <t xml:space="preserve">@frenchie_hun best friend!! i wish i had a boyfriend </t>
  </si>
  <si>
    <t>dessmc</t>
  </si>
  <si>
    <t xml:space="preserve">Did not realize just how outta shape I really have become until I played with my Wii...my whole body is hurting </t>
  </si>
  <si>
    <t>Mon Jun 15 15:17:54 PDT 2009</t>
  </si>
  <si>
    <t xml:space="preserve">@Orchidflower Sleep calling my name yes. </t>
  </si>
  <si>
    <t>Mon Jun 15 15:17:57 PDT 2009</t>
  </si>
  <si>
    <t>czunigas</t>
  </si>
  <si>
    <t xml:space="preserve">Back to TweetDeck, #nambu is deeply broken, looks like its last update broke more than it fixed </t>
  </si>
  <si>
    <t xml:space="preserve">@amandapalmer most depressing your video feed keeps crashing </t>
  </si>
  <si>
    <t>Mon Jun 15 15:17:58 PDT 2009</t>
  </si>
  <si>
    <t xml:space="preserve">Why do I always seem to get stuck in the downpours! </t>
  </si>
  <si>
    <t xml:space="preserve">missing you </t>
  </si>
  <si>
    <t>Mon Jun 15 15:18:00 PDT 2009</t>
  </si>
  <si>
    <t xml:space="preserve">My cat broke my chair. </t>
  </si>
  <si>
    <t>Mon Jun 15 15:18:01 PDT 2009</t>
  </si>
  <si>
    <t>Catheryne11</t>
  </si>
  <si>
    <t xml:space="preserve">bad day ! </t>
  </si>
  <si>
    <t>Mon Jun 15 15:18:02 PDT 2009</t>
  </si>
  <si>
    <t>NDirishBelle</t>
  </si>
  <si>
    <t xml:space="preserve">band practice then studying anatomy at the library </t>
  </si>
  <si>
    <t>Mon Jun 15 15:18:03 PDT 2009</t>
  </si>
  <si>
    <t>laisfernandesl</t>
  </si>
  <si>
    <t xml:space="preserve">I wanted someone read what I write  </t>
  </si>
  <si>
    <t>Mon Jun 15 15:18:05 PDT 2009</t>
  </si>
  <si>
    <t>scottdot</t>
  </si>
  <si>
    <t xml:space="preserve">Going through the photos I took this weekend in Carlsbad. Hope to put some online before the night is over. Still wish I took my tripod </t>
  </si>
  <si>
    <t>Mon Jun 15 15:18:08 PDT 2009</t>
  </si>
  <si>
    <t xml:space="preserve">I didn't get to go to VBs tonight   Oh well! Stuck hrere doing nothing </t>
  </si>
  <si>
    <t>Mon Jun 15 15:18:09 PDT 2009</t>
  </si>
  <si>
    <t>@Dannymcfly You are kind of a bad person  i'm always asking you cool stuff and being worried about you, and you never answer me!</t>
  </si>
  <si>
    <t>devinalexander</t>
  </si>
  <si>
    <t xml:space="preserve">my tummy hurts and this is going to be long. i hate how my lense have a such a shitty zoom </t>
  </si>
  <si>
    <t>Mon Jun 15 15:18:10 PDT 2009</t>
  </si>
  <si>
    <t xml:space="preserve">@caiteee aw Caite I mind getting my braces tightened and I was in pain for the next few dayss.. heartbreaking actually </t>
  </si>
  <si>
    <t>AlvaroValdiviaX</t>
  </si>
  <si>
    <t>@emilyosment http://twitpic.com/7fv3l - I would also like an hug !   ... xD</t>
  </si>
  <si>
    <t>Mon Jun 15 15:18:12 PDT 2009</t>
  </si>
  <si>
    <t>Lou_webb</t>
  </si>
  <si>
    <t>@Stefni127 hehe, I love the sun, but I'm never tired when it is up  apart from the morning</t>
  </si>
  <si>
    <t xml:space="preserve">@iheartuteddie Yeah, i was hoping to get the free one. (Hahaha!) Not yet out </t>
  </si>
  <si>
    <t>Mon Jun 15 15:18:14 PDT 2009</t>
  </si>
  <si>
    <t>whatsabattle</t>
  </si>
  <si>
    <t>@vagrancy   blame @theisb, he started it!</t>
  </si>
  <si>
    <t>Mon Jun 15 15:18:15 PDT 2009</t>
  </si>
  <si>
    <t>Requishna</t>
  </si>
  <si>
    <t>sick  blah, what a horrible way to spend the evening</t>
  </si>
  <si>
    <t>Mon Jun 15 15:18:16 PDT 2009</t>
  </si>
  <si>
    <t>Its storming over here! I'd get there half thru   shake ur bootie for me, k.</t>
  </si>
  <si>
    <t>farahato</t>
  </si>
  <si>
    <t xml:space="preserve">@bungeespin sorry for your loss </t>
  </si>
  <si>
    <t>Mon Jun 15 15:18:17 PDT 2009</t>
  </si>
  <si>
    <t>sccrninja9</t>
  </si>
  <si>
    <t xml:space="preserve">can someone tell me if my pic is working my computer is not the best </t>
  </si>
  <si>
    <t>Mon Jun 15 15:21:10 PDT 2009</t>
  </si>
  <si>
    <t xml:space="preserve">Just got back from salsa. My ankle is sore. Maybe no dancing tomorrow </t>
  </si>
  <si>
    <t>Mon Jun 15 15:21:11 PDT 2009</t>
  </si>
  <si>
    <t xml:space="preserve">@TeachJoanne @_Larissa_ @tequilasam Old, diseased people who can form proper sentences and words.  We suck. </t>
  </si>
  <si>
    <t>Mon Jun 15 15:21:12 PDT 2009</t>
  </si>
  <si>
    <t>dolier189</t>
  </si>
  <si>
    <t xml:space="preserve">@Tash_123 I know! It's well sad. </t>
  </si>
  <si>
    <t>Mon Jun 15 15:21:13 PDT 2009</t>
  </si>
  <si>
    <t xml:space="preserve">Guess where I'll be this Saturday? Babysitting 4 kids. Guess where I WON'T be? At Matisyahu. </t>
  </si>
  <si>
    <t>Mon Jun 15 15:21:14 PDT 2009</t>
  </si>
  <si>
    <t>MelanieMillin</t>
  </si>
  <si>
    <t xml:space="preserve">has finally got the laptop up and running again. Going to take advantage and wk from home tomorrow as am full of a v.nasty cold </t>
  </si>
  <si>
    <t>Mon Jun 15 15:21:15 PDT 2009</t>
  </si>
  <si>
    <t>emily199313</t>
  </si>
  <si>
    <t xml:space="preserve">dreading going to virginia. </t>
  </si>
  <si>
    <t>@itsjoejonas joe i can't buy it because in my country is going to be relese on the 25 of june! i hate chile  ...</t>
  </si>
  <si>
    <t>Mon Jun 15 15:21:17 PDT 2009</t>
  </si>
  <si>
    <t xml:space="preserve">My phone battery is dieing </t>
  </si>
  <si>
    <t>Love_MyLife</t>
  </si>
  <si>
    <t xml:space="preserve">@monkee_monsturr Me too!! </t>
  </si>
  <si>
    <t>Mon Jun 15 15:21:18 PDT 2009</t>
  </si>
  <si>
    <t xml:space="preserve">@PeteCityPrice aw no if its sad i not listening </t>
  </si>
  <si>
    <t>Mon Jun 15 15:21:20 PDT 2009</t>
  </si>
  <si>
    <t>consty_12</t>
  </si>
  <si>
    <t xml:space="preserve">thinking where home is...but i just canÂ´t find out </t>
  </si>
  <si>
    <t>Mon Jun 15 15:21:21 PDT 2009</t>
  </si>
  <si>
    <t>urbs925</t>
  </si>
  <si>
    <t xml:space="preserve">Home finally, got two miles removed, and now they hurt. </t>
  </si>
  <si>
    <t xml:space="preserve">my twittascope is crap today </t>
  </si>
  <si>
    <t xml:space="preserve">Think I'm going to indulge in some Paper Tossing, then bed. </t>
  </si>
  <si>
    <t xml:space="preserve">@cosRobPerkins ..but I don't want to say proper goodbye to further  I can't, yet. It's so much harder than I thought. You, Cheston, Guv </t>
  </si>
  <si>
    <t>mrpbunny</t>
  </si>
  <si>
    <t xml:space="preserve">- Won't someone PLEASE give me a job? Pretty please?! A physics degree has to count for something? </t>
  </si>
  <si>
    <t xml:space="preserve">I loooove these Wedding cake shows!!! They do such a good job! But some of these customers are so rude! Ugh...hate RUDE ppl </t>
  </si>
  <si>
    <t>Mon Jun 15 15:21:22 PDT 2009</t>
  </si>
  <si>
    <t xml:space="preserve">Just failed my psych final..oopsy! Now driving to spend the night with @steffBRADLEY on this much gas &amp;amp; in traffic..I'm going to run out </t>
  </si>
  <si>
    <t>Mon Jun 15 15:21:23 PDT 2009</t>
  </si>
  <si>
    <t>@inkvol i'm kidding, I don't hate you, but I am super jealous haha  I try, haha why?</t>
  </si>
  <si>
    <t>Mon Jun 15 15:21:24 PDT 2009</t>
  </si>
  <si>
    <t xml:space="preserve">@starrjulie Yes! This part is the worst </t>
  </si>
  <si>
    <t>Mon Jun 15 15:21:25 PDT 2009</t>
  </si>
  <si>
    <t>ZegoManiac</t>
  </si>
  <si>
    <t xml:space="preserve">can't stop listening to The Scientist by Coldplay.  Damn.  One of da saddest music vids ever, too. </t>
  </si>
  <si>
    <t>Mon Jun 15 15:21:26 PDT 2009</t>
  </si>
  <si>
    <t xml:space="preserve">hate being grounded. </t>
  </si>
  <si>
    <t>Mon Jun 15 15:21:29 PDT 2009</t>
  </si>
  <si>
    <t>@missjeffreestar OMG! I  Are you still coming to Seattle? I CAN'T FUCKIN WAIT! I'm gonna be all Courtney Love and make friends with you</t>
  </si>
  <si>
    <t>Mon Jun 15 15:21:31 PDT 2009</t>
  </si>
  <si>
    <t>mmbee</t>
  </si>
  <si>
    <t>Monday's are always the hardest, especially when I have class   Hope we get out early!</t>
  </si>
  <si>
    <t>Mon Jun 15 15:21:32 PDT 2009</t>
  </si>
  <si>
    <t>shackled_muse</t>
  </si>
  <si>
    <t xml:space="preserve">Wishes her neighbour didn't have to move away </t>
  </si>
  <si>
    <t>Mon Jun 15 15:21:33 PDT 2009</t>
  </si>
  <si>
    <t>saintflowers</t>
  </si>
  <si>
    <t>@DonnieWahlberg Or are u not coming back???  Do I have to rob a bank to get to u?!!</t>
  </si>
  <si>
    <t>Mon Jun 15 15:21:37 PDT 2009</t>
  </si>
  <si>
    <t>DILake</t>
  </si>
  <si>
    <t xml:space="preserve">Heading to Happy Hour @ Sherlock's Addison... then has no clue whats going on! Text msging still off  Unlimited minutes FTMFW </t>
  </si>
  <si>
    <t>Mon Jun 15 15:21:39 PDT 2009</t>
  </si>
  <si>
    <t>jenstylee</t>
  </si>
  <si>
    <t>Getting passed up by a cat  We are moving so SLOW! 3.2kts. http://tinyurl.com/nen8we</t>
  </si>
  <si>
    <t>Mon Jun 15 15:21:40 PDT 2009</t>
  </si>
  <si>
    <t xml:space="preserve">@langfordperry is it the celebs reading autobiographies thingie: &amp;quot;in their own words&amp;quot;? guess so... wish i could be there </t>
  </si>
  <si>
    <t>@MKCOL Awww.  Poor Dinner. He's in the big petshop in the sky now, having all the carrots he could want &amp;amp;c. Grieve not, sir.</t>
  </si>
  <si>
    <t>Mon Jun 15 15:21:41 PDT 2009</t>
  </si>
  <si>
    <t>mike868y</t>
  </si>
  <si>
    <t xml:space="preserve">Kind of a crappy day at work...one of the weedwackers ran out of gas and I couldnt restart it </t>
  </si>
  <si>
    <t>Mon Jun 15 15:21:46 PDT 2009</t>
  </si>
  <si>
    <t xml:space="preserve">Left work, stuck in traffic, saw bf for 20ish min, then he went back to work </t>
  </si>
  <si>
    <t xml:space="preserve">No sesame chicken 4 me tonight </t>
  </si>
  <si>
    <t>has had the shittiest weekend  Someone cheer little Travis up.. http://plurk.com/p/116q8n</t>
  </si>
  <si>
    <t>ChocolateFro</t>
  </si>
  <si>
    <t xml:space="preserve">where is Susan Boyle? </t>
  </si>
  <si>
    <t>Mon Jun 15 15:21:47 PDT 2009</t>
  </si>
  <si>
    <t xml:space="preserve">Having a very bad day! </t>
  </si>
  <si>
    <t>purplelizard</t>
  </si>
  <si>
    <t xml:space="preserve">Discovered that today is the 50th birthday of my cousin-once-removed, and he just had a heart attack.  </t>
  </si>
  <si>
    <t>Mon Jun 15 15:21:48 PDT 2009</t>
  </si>
  <si>
    <t xml:space="preserve">@theeAdversary Ta, I'll contact them in the morning, really going to have to change them. </t>
  </si>
  <si>
    <t>Mon Jun 15 15:21:50 PDT 2009</t>
  </si>
  <si>
    <t>Xwongx1213x1</t>
  </si>
  <si>
    <t xml:space="preserve">Laying in bed watching Chowder on Cartoon network. I feel like crap. </t>
  </si>
  <si>
    <t>Mon Jun 15 15:21:51 PDT 2009</t>
  </si>
  <si>
    <t>@marieskizo yeah, but then I can't watch videoes  though it might be my only solution if I don't want to go mad</t>
  </si>
  <si>
    <t>amymc09</t>
  </si>
  <si>
    <t xml:space="preserve">@Shontelle_Layne  dats wat I was tinkin!he went on for a wile 2day but lft aftr an hour!der must be sumtin wrong </t>
  </si>
  <si>
    <t>Mon Jun 15 15:21:52 PDT 2009</t>
  </si>
  <si>
    <t xml:space="preserve">is heading to Happy Hour @ Sherlock's Addison... then has no clue whats going on! Text msging still off  Unlimited minutes FTMFW </t>
  </si>
  <si>
    <t>Mon Jun 15 15:21:54 PDT 2009</t>
  </si>
  <si>
    <t>esweid01</t>
  </si>
  <si>
    <t xml:space="preserve">Meeting resistance from all angles today </t>
  </si>
  <si>
    <t>jbaldoz_12</t>
  </si>
  <si>
    <t xml:space="preserve">Awhhh sounds fun!!! Wish is didnnt live all the way over here in Yakima, Washington </t>
  </si>
  <si>
    <t>Mon Jun 15 15:21:55 PDT 2009</t>
  </si>
  <si>
    <t xml:space="preserve">ehh I need to clean my room </t>
  </si>
  <si>
    <t>Mon Jun 15 15:21:56 PDT 2009</t>
  </si>
  <si>
    <t>@melabruzz Yeah i feel the same wayyyyyyy!  ugh. but no more science for me ever!!</t>
  </si>
  <si>
    <t>Just finish the class fuck! I wana drop it  in starvation mood!! Need food!</t>
  </si>
  <si>
    <t>Mon Jun 15 15:21:57 PDT 2009</t>
  </si>
  <si>
    <t xml:space="preserve">@DavidHOxford Yeah man, when can we see each other. Working in London means no more Sbux coffee chats in Summertown mid-week. </t>
  </si>
  <si>
    <t>Mon Jun 15 15:22:00 PDT 2009</t>
  </si>
  <si>
    <t xml:space="preserve">@TheEllenShow If only I could quickly catch a plane to Chicago! </t>
  </si>
  <si>
    <t>Mon Jun 15 15:22:01 PDT 2009</t>
  </si>
  <si>
    <t>SarahGirl9</t>
  </si>
  <si>
    <t xml:space="preserve">I really hate the fact that everyone is going on holiday this year </t>
  </si>
  <si>
    <t xml:space="preserve">I miss my free XM radio subscription. I wonder what's going on with Cosmo radio and @CocksWithP  </t>
  </si>
  <si>
    <t>Mon Jun 15 15:22:02 PDT 2009</t>
  </si>
  <si>
    <t>@SundeepToor Re-uploading  I knew that was gonna happen, I was too quick to announce it was online!!</t>
  </si>
  <si>
    <t>Mon Jun 15 15:22:06 PDT 2009</t>
  </si>
  <si>
    <t xml:space="preserve">@_rune Yes, yes I do. I also have a rash on my face from a tiny nose ring.  Stainless steel my foot!Nothing but high end jewelry for me </t>
  </si>
  <si>
    <t>Mon Jun 15 15:22:08 PDT 2009</t>
  </si>
  <si>
    <t>korn74</t>
  </si>
  <si>
    <t xml:space="preserve">@Punisher08 oh man im still stuck with another 12 month contract with my 3g </t>
  </si>
  <si>
    <t>nikyshobert</t>
  </si>
  <si>
    <t>Sat in a car for 8 hours today and is stuck in traffic again trying to get home.   so frustrating!  Lilly is sleeping though.</t>
  </si>
  <si>
    <t>Mon Jun 15 15:22:10 PDT 2009</t>
  </si>
  <si>
    <t xml:space="preserve">@Julia_13 damn!!!! I'm 45 min away!! And I'm sick </t>
  </si>
  <si>
    <t>gemsays</t>
  </si>
  <si>
    <t xml:space="preserve">is in an all day training session 2day... no tweetin' for me </t>
  </si>
  <si>
    <t>Mon Jun 15 15:22:12 PDT 2009</t>
  </si>
  <si>
    <t>Eviast</t>
  </si>
  <si>
    <t xml:space="preserve">still freaked from watching sorority row last nite! </t>
  </si>
  <si>
    <t>Mon Jun 15 15:22:14 PDT 2009</t>
  </si>
  <si>
    <t>brigidlovesyooh</t>
  </si>
  <si>
    <t>@stephenjerzak your last tweet just broke my heart.  i think i just cried a little.</t>
  </si>
  <si>
    <t>Mon Jun 15 15:22:15 PDT 2009</t>
  </si>
  <si>
    <t>sphyncs</t>
  </si>
  <si>
    <t xml:space="preserve">@Pamdanowski yeah, and I still don't get the username I wanted </t>
  </si>
  <si>
    <t>flipflopo</t>
  </si>
  <si>
    <t>Resits in spetember... here i come  *bad mood ON*</t>
  </si>
  <si>
    <t>Mon Jun 15 15:22:17 PDT 2009</t>
  </si>
  <si>
    <t>ibrahack</t>
  </si>
  <si>
    <t>@Cboardkid congrats!  anyways thanks for the contest!</t>
  </si>
  <si>
    <t>markfernandes</t>
  </si>
  <si>
    <t>@thestubbs Hi Mark...sorry to read about your mishap  glad to see you are home safe - take care mate</t>
  </si>
  <si>
    <t>Mon Jun 15 15:22:20 PDT 2009</t>
  </si>
  <si>
    <t>maggie14328</t>
  </si>
  <si>
    <t>@redheadedjesus you better not be working on the vid  i wanted to be in it! stupid doctor and surprise parties at home =/</t>
  </si>
  <si>
    <t>Mon Jun 15 15:22:21 PDT 2009</t>
  </si>
  <si>
    <t>JessicahKate</t>
  </si>
  <si>
    <t xml:space="preserve">OKay! Just Got In From Baby Sitting .. Had Soo Much Funn.. But is Rather Tired  </t>
  </si>
  <si>
    <t>MannyJane</t>
  </si>
  <si>
    <t xml:space="preserve">The last day of school was today. Im not happy </t>
  </si>
  <si>
    <t>Mon Jun 15 15:22:22 PDT 2009</t>
  </si>
  <si>
    <t xml:space="preserve">@elliegoulding </t>
  </si>
  <si>
    <t>danatheninja</t>
  </si>
  <si>
    <t xml:space="preserve">@AleStrange No wedding in Vegas! you'll marry the wrong guy maybe! And Nando will be a sad panda. </t>
  </si>
  <si>
    <t>Mon Jun 15 15:22:24 PDT 2009</t>
  </si>
  <si>
    <t xml:space="preserve">@PoliBinder oink?   that means if u r sick i wont see u for my bday? </t>
  </si>
  <si>
    <t>Mon Jun 15 15:22:27 PDT 2009</t>
  </si>
  <si>
    <t xml:space="preserve">argh its cols, I have work in 40mins </t>
  </si>
  <si>
    <t>Mon Jun 15 15:22:28 PDT 2009</t>
  </si>
  <si>
    <t>sofashionistic1</t>
  </si>
  <si>
    <t xml:space="preserve">is heartbroken! </t>
  </si>
  <si>
    <t xml:space="preserve">@lele647 me too!! it's so expensive </t>
  </si>
  <si>
    <t>Mon Jun 15 15:22:29 PDT 2009</t>
  </si>
  <si>
    <t>sshhaauunnaa</t>
  </si>
  <si>
    <t xml:space="preserve">@edsaldana they so do </t>
  </si>
  <si>
    <t>Break_Man</t>
  </si>
  <si>
    <t>this sucks  i have to wait til friday for ghostbusters           oh well, i've waited 20 years, whats 4 days?</t>
  </si>
  <si>
    <t>Vixen360</t>
  </si>
  <si>
    <t>4 weeks &amp;amp; i can book my flight to Cairo =D WooHoo!! Then there is the waiting game..9 months  Boooooo!</t>
  </si>
  <si>
    <t>Mon Jun 15 15:22:30 PDT 2009</t>
  </si>
  <si>
    <t xml:space="preserve">@TheEllenShow dangit!! I'm 45 min from the bean </t>
  </si>
  <si>
    <t>Mon Jun 15 15:23:18 PDT 2009</t>
  </si>
  <si>
    <t>heatherja11</t>
  </si>
  <si>
    <t xml:space="preserve">@Audrey_O store opening; it's my #1 priority so i can't!! must be practical although i can't help but wanna scream when i think of no FS! </t>
  </si>
  <si>
    <t>RecordWorks</t>
  </si>
  <si>
    <t xml:space="preserve">@TheFeed Your links take almost 5 minutes to load (if they load at all) on the iPhone </t>
  </si>
  <si>
    <t>Mon Jun 15 15:23:20 PDT 2009</t>
  </si>
  <si>
    <t>MrsMinxy</t>
  </si>
  <si>
    <t xml:space="preserve">Hail storm in Brisbane last night and my poor baby Swift was outside! </t>
  </si>
  <si>
    <t>NikitaWilliamsx</t>
  </si>
  <si>
    <t xml:space="preserve">Lying On My Bed Tired x </t>
  </si>
  <si>
    <t>SamanthaDMartin</t>
  </si>
  <si>
    <t xml:space="preserve">I hope @DonnieWahlberg doesn't think I am a poor soldier for loving #NKOTB and #BSB </t>
  </si>
  <si>
    <t xml:space="preserve">@Stefni127 I'm knackered tho, got college at 9am </t>
  </si>
  <si>
    <t>sachaleee</t>
  </si>
  <si>
    <t xml:space="preserve">@janielalonde it hasnt started here yet. im scared </t>
  </si>
  <si>
    <t>Mon Jun 15 15:23:21 PDT 2009</t>
  </si>
  <si>
    <t xml:space="preserve">@Moonchild66 I would have the dentist going through my mind weeks in advance of an appointment </t>
  </si>
  <si>
    <t>Mon Jun 15 15:23:22 PDT 2009</t>
  </si>
  <si>
    <t xml:space="preserve">FACEBOOK WILL NOT LET ME UPLOAD MY PARADE PICS! </t>
  </si>
  <si>
    <t>kzilkofski</t>
  </si>
  <si>
    <t>my dad scratched me with a fork today.    and yes, he left a mark.</t>
  </si>
  <si>
    <t>ryanmendoza</t>
  </si>
  <si>
    <t>@ChristopherR bummer by Apple on that part. Not really an upgrade just a change of 'style' for the Not-so-MacbookPro's.  #fb</t>
  </si>
  <si>
    <t>Mon Jun 15 15:23:23 PDT 2009</t>
  </si>
  <si>
    <t>Hardstyle_girl</t>
  </si>
  <si>
    <t>Is home in sweden   i miss Amsterdam and the coffee shops ;)</t>
  </si>
  <si>
    <t xml:space="preserve">@News3ThisAM I am lost. Please help me find a good home. </t>
  </si>
  <si>
    <t>smurfygurl</t>
  </si>
  <si>
    <t xml:space="preserve">@boogiesworld http://twitpic.com/6tbcb - awww. that is so not sexy. that messes up the the whole thing yo. </t>
  </si>
  <si>
    <t>Mon Jun 15 15:23:24 PDT 2009</t>
  </si>
  <si>
    <t>ellekross</t>
  </si>
  <si>
    <t xml:space="preserve">Can't believe next week is my last week at Peppercom </t>
  </si>
  <si>
    <t>MsHurricane09</t>
  </si>
  <si>
    <t xml:space="preserve">@THECarterG I miss you already </t>
  </si>
  <si>
    <t>Mon Jun 15 15:23:25 PDT 2009</t>
  </si>
  <si>
    <t>givn2fly</t>
  </si>
  <si>
    <t xml:space="preserve">@amandapalmer 's Live Auction Haus has started at partyontheinternet.com!... but there are some technical problems </t>
  </si>
  <si>
    <t xml:space="preserve">On my way to school now. Weather's nice and cool! Just passed the race track and i already miss it </t>
  </si>
  <si>
    <t>Mon Jun 15 15:23:27 PDT 2009</t>
  </si>
  <si>
    <t xml:space="preserve">@drkmgkangel yeah - I'm not gonna do it </t>
  </si>
  <si>
    <t xml:space="preserve">Twitter should really get a spam filter for DMÂ´s </t>
  </si>
  <si>
    <t>Mon Jun 15 15:23:28 PDT 2009</t>
  </si>
  <si>
    <t>luisgarinian</t>
  </si>
  <si>
    <t xml:space="preserve">Running errands, crazy, busy, hectic pace... Stomachache ugh </t>
  </si>
  <si>
    <t>Mon Jun 15 15:23:29 PDT 2009</t>
  </si>
  <si>
    <t>Tommyboy1900</t>
  </si>
  <si>
    <t>I hate mondays, just got done cooking dinner.  So tired after helping family with their roof still not done. Same old me.</t>
  </si>
  <si>
    <t>Mon Jun 15 15:23:31 PDT 2009</t>
  </si>
  <si>
    <t xml:space="preserve">@sarah_w28 Yey! I watched BB and now I'm watching Wife Swap too. It's making me jealous, I wish I was a twin or triplet </t>
  </si>
  <si>
    <t>Mon Jun 15 15:23:33 PDT 2009</t>
  </si>
  <si>
    <t>seven2six</t>
  </si>
  <si>
    <t xml:space="preserve">Leaving for san francisco but I sorta don't wanna go back </t>
  </si>
  <si>
    <t>Mon Jun 15 15:23:36 PDT 2009</t>
  </si>
  <si>
    <t>NSweetie</t>
  </si>
  <si>
    <t xml:space="preserve">Bad rec on 528, has to cut through The Lakes to get to work on time, think there was life flight </t>
  </si>
  <si>
    <t>Mon Jun 15 15:23:37 PDT 2009</t>
  </si>
  <si>
    <t>sarahburgess71</t>
  </si>
  <si>
    <t xml:space="preserve">studyingg.. exams are just lovely.. </t>
  </si>
  <si>
    <t>Mon Jun 15 15:23:38 PDT 2009</t>
  </si>
  <si>
    <t>@ohthehumor  tomorrow my love</t>
  </si>
  <si>
    <t xml:space="preserve">It's been such a chaotic day! I've barely drank my SlimFasts all day, &amp;amp; I still have a million things to do for our Thursday event </t>
  </si>
  <si>
    <t xml:space="preserve">i don't want to go to school..... </t>
  </si>
  <si>
    <t>Mon Jun 15 15:23:39 PDT 2009</t>
  </si>
  <si>
    <t>puppetintherye</t>
  </si>
  <si>
    <t xml:space="preserve">Two biology tests this week.. so not fair </t>
  </si>
  <si>
    <t xml:space="preserve">why why why... must I put myself through this pain. It's called work </t>
  </si>
  <si>
    <t>Mon Jun 15 15:23:41 PDT 2009</t>
  </si>
  <si>
    <t>Awyche</t>
  </si>
  <si>
    <t xml:space="preserve">nooooooooo!!! my Directv is messing up now </t>
  </si>
  <si>
    <t>Mon Jun 15 15:23:43 PDT 2009</t>
  </si>
  <si>
    <t>akcoomes</t>
  </si>
  <si>
    <t xml:space="preserve">@JasonQ1023 how come you are not following me...? </t>
  </si>
  <si>
    <t>Mon Jun 15 15:23:44 PDT 2009</t>
  </si>
  <si>
    <t xml:space="preserve">Brrr. I iz cold flirt chat girl. Need more HOT tea !! Man its quiet. Wish I could go for a nap in my WARM bed.. *sigh* Only 2 hrs to go </t>
  </si>
  <si>
    <t>Mon Jun 15 15:23:45 PDT 2009</t>
  </si>
  <si>
    <t xml:space="preserve">Ugh that song &amp;quot;Boyfriend #2&amp;quot; is stuck inmyhead </t>
  </si>
  <si>
    <t>Mon Jun 15 15:23:49 PDT 2009</t>
  </si>
  <si>
    <t xml:space="preserve">I don't like the way i'm feeling right now... dizzy and i'm losing my voice </t>
  </si>
  <si>
    <t>Mon Jun 15 15:23:51 PDT 2009</t>
  </si>
  <si>
    <t>@x3zerogravity AWWW!  how did that happen??</t>
  </si>
  <si>
    <t>i wanna be your girlfriend, but you're gay oh no  @miguelstdancer</t>
  </si>
  <si>
    <t xml:space="preserve">trying to determine if i can live on my own </t>
  </si>
  <si>
    <t>Mon Jun 15 15:23:52 PDT 2009</t>
  </si>
  <si>
    <t>violetchaos364</t>
  </si>
  <si>
    <t xml:space="preserve">Is feeling for her friends who are having major suckyness right now. </t>
  </si>
  <si>
    <t>Mon Jun 15 15:23:54 PDT 2009</t>
  </si>
  <si>
    <t>I want to take some garbanzo beans to Ellen Degeneres  too bad I'm so far away from the bean right noww...Ellen is in thee windy cityy</t>
  </si>
  <si>
    <t>Mon Jun 15 15:23:56 PDT 2009</t>
  </si>
  <si>
    <t>beelke</t>
  </si>
  <si>
    <t xml:space="preserve">@pentothepaper18 awe farm. </t>
  </si>
  <si>
    <t>Mon Jun 15 15:23:59 PDT 2009</t>
  </si>
  <si>
    <t>lccoach</t>
  </si>
  <si>
    <t xml:space="preserve">I invited the enemy to watch a movie....shut down </t>
  </si>
  <si>
    <t>Mon Jun 15 15:24:01 PDT 2009</t>
  </si>
  <si>
    <t xml:space="preserve">Me &amp;amp; my bright ideas! I thought it was a GREAT idea 2 get a B-day card w/the dog barking recorded on it.  Pooch had 'tude &amp;amp; wouldnt bark </t>
  </si>
  <si>
    <t>Mon Jun 15 15:24:03 PDT 2009</t>
  </si>
  <si>
    <t>why why why... must I put myself through this pain. It's called work  #fb</t>
  </si>
  <si>
    <t>Mon Jun 15 15:24:04 PDT 2009</t>
  </si>
  <si>
    <t>sweetlilsister</t>
  </si>
  <si>
    <t>The rescue pup I wanted was adopted  back to the drawing board...</t>
  </si>
  <si>
    <t>Mon Jun 15 15:24:05 PDT 2009</t>
  </si>
  <si>
    <t xml:space="preserve">@vivyouell night viv. I get the feeling we will still be in scotland when you wake. </t>
  </si>
  <si>
    <t>Mon Jun 15 15:24:07 PDT 2009</t>
  </si>
  <si>
    <t>mandy2695x</t>
  </si>
  <si>
    <t>Leaving for D.C tomorrow  haha.</t>
  </si>
  <si>
    <t>Mon Jun 15 15:24:10 PDT 2009</t>
  </si>
  <si>
    <t xml:space="preserve">Landed safely in el lay. Shitty weather though. Damn smog. </t>
  </si>
  <si>
    <t>Mon Jun 15 15:24:12 PDT 2009</t>
  </si>
  <si>
    <t>lilred828</t>
  </si>
  <si>
    <t xml:space="preserve">watchin 106, wishin my babe was here wit me </t>
  </si>
  <si>
    <t>MarcoPalli</t>
  </si>
  <si>
    <t xml:space="preserve">Walking with shoes, sox, pants, shirt and hair ALL WET!... I fogot my umbrella </t>
  </si>
  <si>
    <t>Mon Jun 15 15:24:14 PDT 2009</t>
  </si>
  <si>
    <t xml:space="preserve">thinking i should call it a nite since i cant watch #otalia til saturday nite at the earliest! </t>
  </si>
  <si>
    <t>Mon Jun 15 15:24:17 PDT 2009</t>
  </si>
  <si>
    <t>@danawalker aww  They're the only thing I can wear since I broke my toes. Everything else hurts too much.</t>
  </si>
  <si>
    <t>Mon Jun 15 15:24:18 PDT 2009</t>
  </si>
  <si>
    <t xml:space="preserve">Still being a domestic godess - clothes washed and packed, check. hoovering, check. washing, check. mopped floors... not yet </t>
  </si>
  <si>
    <t>Mon Jun 15 15:24:21 PDT 2009</t>
  </si>
  <si>
    <t xml:space="preserve">Sometimes people really annoy me </t>
  </si>
  <si>
    <t>twtmob</t>
  </si>
  <si>
    <t>@AndreasChoice  &amp;lt;----was totally the kid that took the candy apples during halloween  lol</t>
  </si>
  <si>
    <t>Mon Jun 15 15:24:23 PDT 2009</t>
  </si>
  <si>
    <t>MrsBrooker</t>
  </si>
  <si>
    <t xml:space="preserve">Bummer...if this rain keeps up, I dont know if I can head to Ida's show </t>
  </si>
  <si>
    <t xml:space="preserve">@ImChrisJamez I was just checking lover bunny. I almost called you on my way home, but you wouldn't have answered so I didn't </t>
  </si>
  <si>
    <t>Mon Jun 15 15:24:24 PDT 2009</t>
  </si>
  <si>
    <t>cardassianv0le</t>
  </si>
  <si>
    <t>@starbright31 Too much work   But its ok!</t>
  </si>
  <si>
    <t>sitting on this plane in cleveland... wishing i was in Detroit so i can chill with my lil sweetie  maybe thursday baby...</t>
  </si>
  <si>
    <t>Mon Jun 15 15:24:26 PDT 2009</t>
  </si>
  <si>
    <t>fiveespositos</t>
  </si>
  <si>
    <t xml:space="preserve">feel like a fat lard, diet begins tomorrow </t>
  </si>
  <si>
    <t>Mon Jun 15 15:24:27 PDT 2009</t>
  </si>
  <si>
    <t xml:space="preserve">@geekish stop tempting me. i like two of them </t>
  </si>
  <si>
    <t xml:space="preserve">@jim_sterling No Raji, though </t>
  </si>
  <si>
    <t>Paul_M_Waite</t>
  </si>
  <si>
    <t xml:space="preserve">has many journeys to plan, why weren't we blessed with wings? or teleportation </t>
  </si>
  <si>
    <t>Mon Jun 15 15:24:29 PDT 2009</t>
  </si>
  <si>
    <t xml:space="preserve">studying for exams!! </t>
  </si>
  <si>
    <t>Mon Jun 15 15:24:31 PDT 2009</t>
  </si>
  <si>
    <t xml:space="preserve">@Jessicakerrigan same. Its such a good song. I've always wanted jb to cover a mcfly song as well </t>
  </si>
  <si>
    <t xml:space="preserve">@ManMadeMoon safe flight back! sorry i missed your L.A. Q&amp;amp;A </t>
  </si>
  <si>
    <t>Mon Jun 15 15:24:32 PDT 2009</t>
  </si>
  <si>
    <t>i want my true love  this film brings out the sappy girl in me</t>
  </si>
  <si>
    <t>ReneeRenfro</t>
  </si>
  <si>
    <t>http://twitpic.com/7hz08 - thinking to myself..... &amp;quot;i need to TrY &amp;amp;&amp;amp; make today somewhat PRoDuCTiVe&amp;quot;  ughhh i hate being sick!</t>
  </si>
  <si>
    <t>Mon Jun 15 15:24:33 PDT 2009</t>
  </si>
  <si>
    <t>juliacalixto</t>
  </si>
  <si>
    <t xml:space="preserve">@mcflymusic how i wish i could be there, i guess i will have to watch on Youtube later. </t>
  </si>
  <si>
    <t>Mon Jun 15 15:24:34 PDT 2009</t>
  </si>
  <si>
    <t>AmylinDiDario</t>
  </si>
  <si>
    <t xml:space="preserve">Yummm! Mexican food! I miss camp so much! </t>
  </si>
  <si>
    <t xml:space="preserve">I would pay good money for smell-free mosquito repellent. I am tired of smelling bad and getting bit </t>
  </si>
  <si>
    <t>Mon Jun 15 15:24:35 PDT 2009</t>
  </si>
  <si>
    <t xml:space="preserve">i preordered it from gamestop      knowing them, they will be out of the free t-shirt and out of the game    </t>
  </si>
  <si>
    <t>Mon Jun 15 15:24:36 PDT 2009</t>
  </si>
  <si>
    <t>AmyxLynn</t>
  </si>
  <si>
    <t xml:space="preserve">Shutting off my phone i guess cuz its too distracting and tempting when i needa memorize bio. </t>
  </si>
  <si>
    <t xml:space="preserve">@swithers2 stupid mozzy had a bite of it...it's reacted pretty badly...that meaning the redness has spread over the top third of me knee </t>
  </si>
  <si>
    <t>Mon Jun 15 15:24:37 PDT 2009</t>
  </si>
  <si>
    <t>Sarah__Jean</t>
  </si>
  <si>
    <t>no digging out of whatevers in my foot happened...instead I get to go see a surgeon about it.  i'll blog about it later.</t>
  </si>
  <si>
    <t>Mon Jun 15 15:24:39 PDT 2009</t>
  </si>
  <si>
    <t>patslavin</t>
  </si>
  <si>
    <t xml:space="preserve">Last dinner at TI housee </t>
  </si>
  <si>
    <t>Mon Jun 15 15:24:40 PDT 2009</t>
  </si>
  <si>
    <t>TurnbullUK</t>
  </si>
  <si>
    <t xml:space="preserve">Is thinking he lyks louise :O I'm scared bad times </t>
  </si>
  <si>
    <t>I'm really starting to worry about @uncanny390   This is the longest i have gone without talking to him in forevers and i don't like it.</t>
  </si>
  <si>
    <t>dramatism</t>
  </si>
  <si>
    <t xml:space="preserve">@cassiesgreer OMG that sucks hardcore. I hope it gets fixed right away. </t>
  </si>
  <si>
    <t>Mon Jun 15 15:24:41 PDT 2009</t>
  </si>
  <si>
    <t>pat_111</t>
  </si>
  <si>
    <t xml:space="preserve">back from the store... didn't find a charger </t>
  </si>
  <si>
    <t>culabula</t>
  </si>
  <si>
    <t xml:space="preserve">@finbarrbrady Oh feck, more like </t>
  </si>
  <si>
    <t xml:space="preserve">Is full already </t>
  </si>
  <si>
    <t>Mon Jun 15 15:24:44 PDT 2009</t>
  </si>
  <si>
    <t xml:space="preserve">Urgh, I don't feel too good </t>
  </si>
  <si>
    <t>Mon Jun 15 15:24:47 PDT 2009</t>
  </si>
  <si>
    <t xml:space="preserve">@deewoz I want a new purse too </t>
  </si>
  <si>
    <t>Mon Jun 15 15:24:50 PDT 2009</t>
  </si>
  <si>
    <t>Work is so physically exhausting.   I just want to go home and pass out.</t>
  </si>
  <si>
    <t>Mon Jun 15 15:24:52 PDT 2009</t>
  </si>
  <si>
    <t>Larniebabie</t>
  </si>
  <si>
    <t>iis suffering with hayfever  nandos with the gurls was DRO as usual! Now am off to bed my babys xx</t>
  </si>
  <si>
    <t>Mon Jun 15 15:24:51 PDT 2009</t>
  </si>
  <si>
    <t xml:space="preserve">Been lazy on the tweets lately...  </t>
  </si>
  <si>
    <t>Mon Jun 15 15:24:53 PDT 2009</t>
  </si>
  <si>
    <t>ablessedcurse</t>
  </si>
  <si>
    <t xml:space="preserve">She got a little more than 5 mins in and refused it. Apparently she has a major no-no clause to throat slicing.  So Close... </t>
  </si>
  <si>
    <t>Mon Jun 15 15:24:54 PDT 2009</t>
  </si>
  <si>
    <t xml:space="preserve">@crucify_brett Sorry to say, yes. And since we're outside town it's a lot of static on the line, which makes it flip out now and then </t>
  </si>
  <si>
    <t>Mon Jun 15 15:24:55 PDT 2009</t>
  </si>
  <si>
    <t xml:space="preserve">@MandiLuk BB asleep we are in the patient hotel over the road. a good day nut he went to bed in pain </t>
  </si>
  <si>
    <t>Mon Jun 15 15:24:56 PDT 2009</t>
  </si>
  <si>
    <t>kelliemckeever</t>
  </si>
  <si>
    <t xml:space="preserve">New York trip cancelled, Bad times.  </t>
  </si>
  <si>
    <t>Mon Jun 15 15:27:17 PDT 2009</t>
  </si>
  <si>
    <t xml:space="preserve">@amber_benson you haven't tweeted is sooooo long </t>
  </si>
  <si>
    <t>Mon Jun 15 15:27:21 PDT 2009</t>
  </si>
  <si>
    <t>icequeen803</t>
  </si>
  <si>
    <t xml:space="preserve">@mpoppel YES to both!! #worldfail maybe </t>
  </si>
  <si>
    <t>Mon Jun 15 15:27:24 PDT 2009</t>
  </si>
  <si>
    <t>StevenFretss</t>
  </si>
  <si>
    <t>morning!! i feel awesome today! yeahh!! (i feel bad too for not Tweeting last night..  )</t>
  </si>
  <si>
    <t>Mon Jun 15 15:27:26 PDT 2009</t>
  </si>
  <si>
    <t xml:space="preserve">Yes, Tired as well... Monday is typically a rough day for some reason </t>
  </si>
  <si>
    <t>Mon Jun 15 15:27:28 PDT 2009</t>
  </si>
  <si>
    <t>keckberg</t>
  </si>
  <si>
    <t xml:space="preserve">@TheEllenShow I'm so sad it's the one month I'm not in Chicago! I would have loooved to see your show! Enjoy! </t>
  </si>
  <si>
    <t>Mon Jun 15 15:27:29 PDT 2009</t>
  </si>
  <si>
    <t>joeldeg</t>
  </si>
  <si>
    <t xml:space="preserve">Caught in a hail storm on the way home. On the scooter </t>
  </si>
  <si>
    <t>MrFurrball</t>
  </si>
  <si>
    <t>16 shows booked for Edinburgh.  Some sold out already  but hey-ho means we can find some other stuff to go to, or find time to eat, sleep</t>
  </si>
  <si>
    <t xml:space="preserve">@choosecarwisely green with envy here </t>
  </si>
  <si>
    <t>Mon Jun 15 15:27:30 PDT 2009</t>
  </si>
  <si>
    <t>meritgrove</t>
  </si>
  <si>
    <t>I had to put my cat Oscar down over the weekend  That is my second cat in a little over 2 months. Oscar and Misty were brother and sister</t>
  </si>
  <si>
    <t>Mon Jun 15 15:27:32 PDT 2009</t>
  </si>
  <si>
    <t xml:space="preserve">I'll be in the office tomorrow -- no mid-day tweeting! </t>
  </si>
  <si>
    <t>Mon Jun 15 15:27:34 PDT 2009</t>
  </si>
  <si>
    <t xml:space="preserve">@TheEllenShow I wish I was in Chicago </t>
  </si>
  <si>
    <t>slvz23</t>
  </si>
  <si>
    <t xml:space="preserve">one of my fishes died </t>
  </si>
  <si>
    <t>Mon Jun 15 15:27:37 PDT 2009</t>
  </si>
  <si>
    <t>techpimp</t>
  </si>
  <si>
    <t xml:space="preserve">If the quality of a weekend is measured by time spent away from a PC, then mine was GREAT! Too bad Monday had to come back around </t>
  </si>
  <si>
    <t>Mon Jun 15 15:27:39 PDT 2009</t>
  </si>
  <si>
    <t>Iveetuh</t>
  </si>
  <si>
    <t>my mother is making me watch a scary movie about a damn possessed porcelain doll.  Those scare me.</t>
  </si>
  <si>
    <t>E_Wanjiru</t>
  </si>
  <si>
    <t xml:space="preserve">@kamundia u know where I live-pink cadillac? or which Sheila did u think this was? dude, ur trippin and ur already on my sh!tlist </t>
  </si>
  <si>
    <t>Mon Jun 15 15:27:40 PDT 2009</t>
  </si>
  <si>
    <t xml:space="preserve">I miss my mum so much, words cant describe </t>
  </si>
  <si>
    <t xml:space="preserve">Eating ice cream with people...my legs are tired </t>
  </si>
  <si>
    <t>Mon Jun 15 15:27:42 PDT 2009</t>
  </si>
  <si>
    <t>manddi_rs</t>
  </si>
  <si>
    <t>@Naillithia imaginar o que? show do mcfly com jb?  (@tommcfly)</t>
  </si>
  <si>
    <t>Mon Jun 15 15:27:43 PDT 2009</t>
  </si>
  <si>
    <t>sarahganttt</t>
  </si>
  <si>
    <t>I have something i want to tell you   @ohkgo</t>
  </si>
  <si>
    <t>Mon Jun 15 15:27:45 PDT 2009</t>
  </si>
  <si>
    <t>techtech323</t>
  </si>
  <si>
    <t xml:space="preserve">http://twitpic.com/7hzah - A business card or bronson?? I'm doneski </t>
  </si>
  <si>
    <t>Mon Jun 15 15:27:46 PDT 2009</t>
  </si>
  <si>
    <t>LeahTardd</t>
  </si>
  <si>
    <t xml:space="preserve">back hurts... </t>
  </si>
  <si>
    <t>seungjin</t>
  </si>
  <si>
    <t xml:space="preserve">just eat hot &amp;amp; spicy chicken and $1 large coke from  McDonald.. I was hungry even though I had lunch today </t>
  </si>
  <si>
    <t>Mon Jun 15 15:27:47 PDT 2009</t>
  </si>
  <si>
    <t xml:space="preserve">Follow me ya'll!Only got 18 followers </t>
  </si>
  <si>
    <t>@bubblythoughts Think the kittens will get picked up today  they are SO adorable. I should put a pick up on here for you</t>
  </si>
  <si>
    <t>tiaratinaturna</t>
  </si>
  <si>
    <t xml:space="preserve">waiting togo home ! leaving good for nothings, can't do nothing for me &amp;amp;my life niggas behind . this could be our problem but nah... </t>
  </si>
  <si>
    <t>chicacon_flores</t>
  </si>
  <si>
    <t>@TheEllenShow oooh.. wish i didn't live in Norway right now  I wanna come to your show!!</t>
  </si>
  <si>
    <t>bouncertoo</t>
  </si>
  <si>
    <t xml:space="preserve">@DonnieWahlberg I hope you come up with something for them!  I know I get upset with no MN date, but feel for the other countries </t>
  </si>
  <si>
    <t>Mon Jun 15 15:27:48 PDT 2009</t>
  </si>
  <si>
    <t xml:space="preserve">@jamesndaisy probably did!  London air is crap </t>
  </si>
  <si>
    <t>Mon Jun 15 15:27:49 PDT 2009</t>
  </si>
  <si>
    <t>superdoopz</t>
  </si>
  <si>
    <t>@ Home... Bored.... Nobody To Talk Too   .... Sitting On My Porch Waiting For The Ice Cream Truck &amp;amp; Postman... My Life Has Come To This..</t>
  </si>
  <si>
    <t>Mon Jun 15 15:27:50 PDT 2009</t>
  </si>
  <si>
    <t>@lisababy182  Ahhhh ! Work ! Boo  good day ?</t>
  </si>
  <si>
    <t>Mon Jun 15 15:27:52 PDT 2009</t>
  </si>
  <si>
    <t>cmnieves</t>
  </si>
  <si>
    <t xml:space="preserve">Super long, not fun day </t>
  </si>
  <si>
    <t>Mon Jun 15 15:27:53 PDT 2009</t>
  </si>
  <si>
    <t xml:space="preserve">Home from Charlotte. Accomplished all three goals and trip was good. Didn't find Jake Delhomme </t>
  </si>
  <si>
    <t>Mon Jun 15 15:27:54 PDT 2009</t>
  </si>
  <si>
    <t>theoretick</t>
  </si>
  <si>
    <t>Since I don't have a truck or means of transport   I'll let someone share the joy: Free pool table in NoPo http://bit.ly/7IQJk</t>
  </si>
  <si>
    <t>Mon Jun 15 15:27:55 PDT 2009</t>
  </si>
  <si>
    <t xml:space="preserve">Mmm panera for din din! Now back to work </t>
  </si>
  <si>
    <t>Mon Jun 15 15:27:56 PDT 2009</t>
  </si>
  <si>
    <t>bballstar410</t>
  </si>
  <si>
    <t xml:space="preserve">i can't believe my summer sucks already. </t>
  </si>
  <si>
    <t>Mon Jun 15 15:27:58 PDT 2009</t>
  </si>
  <si>
    <t>XieVinson</t>
  </si>
  <si>
    <t xml:space="preserve">New job is a bummer.  Must keep looking </t>
  </si>
  <si>
    <t>Mon Jun 15 15:28:01 PDT 2009</t>
  </si>
  <si>
    <t>advent21</t>
  </si>
  <si>
    <t xml:space="preserve">still waiting to see if mt car will be fixed today </t>
  </si>
  <si>
    <t xml:space="preserve">@DirtyAngel you and me both. When your paying that much 4 a toy u want it to be damn good. I wanted to buy it for recent anniversary hol </t>
  </si>
  <si>
    <t>Mon Jun 15 15:28:02 PDT 2009</t>
  </si>
  <si>
    <t xml:space="preserve">Oweeeeeeeeeeeeeeeeeeeeeeeeeeeeeeeee. I'm in pain </t>
  </si>
  <si>
    <t>so bored  skul ending next week  i'll miiss everyone..... even wierd mean stupid ppl...</t>
  </si>
  <si>
    <t>Mon Jun 15 15:28:03 PDT 2009</t>
  </si>
  <si>
    <t xml:space="preserve">Stressed the fuck out! With nail-bitting moments... Finals! </t>
  </si>
  <si>
    <t>it's pouring rain and some ice  hope it won't destroy my garden like last year</t>
  </si>
  <si>
    <t>heatherhuhman</t>
  </si>
  <si>
    <t>@ysnjen We missed each other at #NACE09!  I meant to find you during your book signing but got swamped.</t>
  </si>
  <si>
    <t>Mon Jun 15 15:28:05 PDT 2009</t>
  </si>
  <si>
    <t>JillM12</t>
  </si>
  <si>
    <t>@gtvone It's very sad     How you doing tonight?</t>
  </si>
  <si>
    <t xml:space="preserve">@JLSOfficial im so upset i waited in the rain for 5 hours and u ran from us  we was the only 4 fans that came up and u ran </t>
  </si>
  <si>
    <t xml:space="preserve">still doesnt get this crap </t>
  </si>
  <si>
    <t xml:space="preserve">@jordinsilver Do they include plane tickets? </t>
  </si>
  <si>
    <t>Mon Jun 15 15:28:06 PDT 2009</t>
  </si>
  <si>
    <t>Mr_biscuit</t>
  </si>
  <si>
    <t>My obsession with eyebrows is grwoing i really need to go to mac  xxx</t>
  </si>
  <si>
    <t>Mon Jun 15 15:28:08 PDT 2009</t>
  </si>
  <si>
    <t xml:space="preserve">@KatieCurl some people can do it i think but most people can't. I can't </t>
  </si>
  <si>
    <t>Mon Jun 15 15:28:10 PDT 2009</t>
  </si>
  <si>
    <t>The theme song to a new game I wanna play with @apatheticzodiac, but he declined me      http://tinysong.com/2TnF</t>
  </si>
  <si>
    <t>RazorGlass</t>
  </si>
  <si>
    <t>Hey @amandapalmer Damn i wish i had money  (have already bought tix for ed fringe show though)  (amandapalmer live &amp;gt; http://ustre.am/1qRf)</t>
  </si>
  <si>
    <t>Mon Jun 15 15:28:11 PDT 2009</t>
  </si>
  <si>
    <t>Stelsmom</t>
  </si>
  <si>
    <t xml:space="preserve">Sadly, today is the day my Neighbor returns home from Vacation! I guess my vacation has ended too for another WHOLE Year! Booooo  </t>
  </si>
  <si>
    <t>healthiernewyou</t>
  </si>
  <si>
    <t xml:space="preserve">Heading to my 4 hr finance class! I would much rather be wrking out </t>
  </si>
  <si>
    <t>going to bed. aargh so worried about these exams tomorrow  please give us nice ones (yn)</t>
  </si>
  <si>
    <t>esjewett</t>
  </si>
  <si>
    <t xml:space="preserve">This is a bit irrelevant in light of all the Iran stuff, but why can't website notification SMSes go to my Google Voice #? Never works </t>
  </si>
  <si>
    <t>Mon Jun 15 15:28:19 PDT 2009</t>
  </si>
  <si>
    <t>smts41</t>
  </si>
  <si>
    <t xml:space="preserve">My cats are freaking out </t>
  </si>
  <si>
    <t>BP Only half over&amp;lt;3 My throat hurts  Who cares!</t>
  </si>
  <si>
    <t>Mon Jun 15 15:28:21 PDT 2009</t>
  </si>
  <si>
    <t xml:space="preserve">This was my first official day of summer and i'm already bored </t>
  </si>
  <si>
    <t>Mon Jun 15 15:28:23 PDT 2009</t>
  </si>
  <si>
    <t xml:space="preserve">i need vacation </t>
  </si>
  <si>
    <t xml:space="preserve">Got a headache!!! </t>
  </si>
  <si>
    <t>Mon Jun 15 15:28:24 PDT 2009</t>
  </si>
  <si>
    <t xml:space="preserve">@RISHI_O you lucky sod. What sort of speed do you get? Mines capped at 512 though it shouldn't be </t>
  </si>
  <si>
    <t>@KentGoldings  all I have is a sandwich...</t>
  </si>
  <si>
    <t>KenCrow</t>
  </si>
  <si>
    <t>Ops, I've let this slide.    Currently learning Above The Clouds by Paul Weller. Last thing I learned by him was English Rose 15 years ago</t>
  </si>
  <si>
    <t>Mon Jun 15 15:28:25 PDT 2009</t>
  </si>
  <si>
    <t xml:space="preserve">@nicksantino im wonderful now!!! nick i love you even though you didnt come and say hi at AP you told me you would and then fell asleep </t>
  </si>
  <si>
    <t>AlanSJF</t>
  </si>
  <si>
    <t>Hey @amandapalmer in the UK; get 10 secs of streaming then it cuts out   (amandapalmer live &amp;gt; http://ustre.am/1qRf)</t>
  </si>
  <si>
    <t>Mon Jun 15 15:28:28 PDT 2009</t>
  </si>
  <si>
    <t>Ana_Valdez</t>
  </si>
  <si>
    <t xml:space="preserve">thanks babe :/ my head hurts alot </t>
  </si>
  <si>
    <t>Mon Jun 15 15:28:30 PDT 2009</t>
  </si>
  <si>
    <t>Viva_La_Jade</t>
  </si>
  <si>
    <t>bah back to hospital on thursday  and court on wednesday ( bad week</t>
  </si>
  <si>
    <t xml:space="preserve">#wecareaboutdanny yes, we do </t>
  </si>
  <si>
    <t>Mon Jun 15 15:28:31 PDT 2009</t>
  </si>
  <si>
    <t>xchloemariex</t>
  </si>
  <si>
    <t>@thebluegoose  me too</t>
  </si>
  <si>
    <t>Mon Jun 15 15:28:32 PDT 2009</t>
  </si>
  <si>
    <t>Linny_Le</t>
  </si>
  <si>
    <t xml:space="preserve">doesn't get twitter.  </t>
  </si>
  <si>
    <t>Mon Jun 15 15:31:17 PDT 2009</t>
  </si>
  <si>
    <t>jessicamilo</t>
  </si>
  <si>
    <t xml:space="preserve">no more pt cruiser! </t>
  </si>
  <si>
    <t>Mon Jun 15 15:31:18 PDT 2009</t>
  </si>
  <si>
    <t xml:space="preserve">    ...that is all.</t>
  </si>
  <si>
    <t>Maffela</t>
  </si>
  <si>
    <t xml:space="preserve">i want my bb back </t>
  </si>
  <si>
    <t>Mon Jun 15 15:31:19 PDT 2009</t>
  </si>
  <si>
    <t>No reply to my previous tweet, plz suggest, Git OR SVN? Which do companies use?  Anyways, http://xkcd.com/327/ to cheer up...</t>
  </si>
  <si>
    <t>@talkrubbish Aw thanks..im just bout to head up to bed in next 5 mins! Enjoy the beers! Boohoo!  LOL xx</t>
  </si>
  <si>
    <t>Mon Jun 15 15:31:20 PDT 2009</t>
  </si>
  <si>
    <t>@DonnieWahlberg What about HAWAII?!  We get absolutely no love.   That's ok, will be there to represent on 7/7 in Auburn, WA!  See u then!</t>
  </si>
  <si>
    <t>Sian_Eirian</t>
  </si>
  <si>
    <t xml:space="preserve">So annoyed and frustrated...i just want a big cuddle off him </t>
  </si>
  <si>
    <t xml:space="preserve">MIKE IS COMING TO MN!? FML  </t>
  </si>
  <si>
    <t>Mon Jun 15 15:31:22 PDT 2009</t>
  </si>
  <si>
    <t>STEPHJ0HNS0N</t>
  </si>
  <si>
    <t xml:space="preserve">I'm still here...took longer than I thought! </t>
  </si>
  <si>
    <t>Mon Jun 15 15:31:23 PDT 2009</t>
  </si>
  <si>
    <t>klfleet1</t>
  </si>
  <si>
    <t xml:space="preserve">Can't believe ur own family would shot on u </t>
  </si>
  <si>
    <t>Mon Jun 15 15:31:25 PDT 2009</t>
  </si>
  <si>
    <t>Annie_CAS</t>
  </si>
  <si>
    <t xml:space="preserve">http://twitpic.com/7hznc - I miss u LifeTime Fitness </t>
  </si>
  <si>
    <t>Mon Jun 15 15:31:26 PDT 2009</t>
  </si>
  <si>
    <t>ohnoesgrace</t>
  </si>
  <si>
    <t xml:space="preserve">my neck has gone hard </t>
  </si>
  <si>
    <t xml:space="preserve">@MindMeddlerEd Same.. I stayed home from gymnastics today because of a bad headache. </t>
  </si>
  <si>
    <t>Mon Jun 15 15:31:27 PDT 2009</t>
  </si>
  <si>
    <t>ayeyackie</t>
  </si>
  <si>
    <t xml:space="preserve">I never want a Pet Snake </t>
  </si>
  <si>
    <t>@china__cat wow!    ok, dm me or message me later on....;)</t>
  </si>
  <si>
    <t>smh @ being too busy to pick up my loaner phone  first day free is wednesday like WTF?!?</t>
  </si>
  <si>
    <t>Mon Jun 15 15:31:29 PDT 2009</t>
  </si>
  <si>
    <t>labeba99pr</t>
  </si>
  <si>
    <t>@DwightHoward is it true that HEDO is a free agent??!! Tell him I'm going to get a heart attack  I'm his #1 fan!!! Noooooooo!!!</t>
  </si>
  <si>
    <t>Mon Jun 15 15:31:30 PDT 2009</t>
  </si>
  <si>
    <t xml:space="preserve">@Magiccityatl I wanna come to the intercontinental </t>
  </si>
  <si>
    <t>Mon Jun 15 15:31:31 PDT 2009</t>
  </si>
  <si>
    <t xml:space="preserve">@gopalo I hate it too! I thought there was an app I could DL but I haven't had any success finding one </t>
  </si>
  <si>
    <t>Mon Jun 15 15:31:32 PDT 2009</t>
  </si>
  <si>
    <t>neal202</t>
  </si>
  <si>
    <t>Except for the one final thursday that i WAS exempt from but skipped class and now have to take it  wtf i felt like a kid getting in t ...</t>
  </si>
  <si>
    <t>Mon Jun 15 15:31:33 PDT 2009</t>
  </si>
  <si>
    <t xml:space="preserve">I lost all the new links ppl posted </t>
  </si>
  <si>
    <t>Mon Jun 15 15:31:34 PDT 2009</t>
  </si>
  <si>
    <t>Terrell1984</t>
  </si>
  <si>
    <t xml:space="preserve">Not feeling too happy right about now. SUPER frustrated, SUPER bored, SUPER BROKE!, and just plain not having a good day </t>
  </si>
  <si>
    <t>Mon Jun 15 15:31:35 PDT 2009</t>
  </si>
  <si>
    <t>moodleman</t>
  </si>
  <si>
    <t xml:space="preserve">@seanlancaster oota love time differences. was 4am when u msged. Students dont have course cretor access in a moodle </t>
  </si>
  <si>
    <t>Mon Jun 15 15:31:36 PDT 2009</t>
  </si>
  <si>
    <t>bolton34</t>
  </si>
  <si>
    <t xml:space="preserve">Is off to work! </t>
  </si>
  <si>
    <t>Mon Jun 15 15:31:37 PDT 2009</t>
  </si>
  <si>
    <t>@mudville100 too much to do after being out of the office last week  I will soldier on like a good martyr!</t>
  </si>
  <si>
    <t>Mon Jun 15 15:31:38 PDT 2009</t>
  </si>
  <si>
    <t>Fadza</t>
  </si>
  <si>
    <t xml:space="preserve">Why essays </t>
  </si>
  <si>
    <t>Mon Jun 15 15:31:39 PDT 2009</t>
  </si>
  <si>
    <t>@sarah09baby aw we shouldve effin brought youuu!!   and my bad i meant FAB. like fabulous ;)</t>
  </si>
  <si>
    <t xml:space="preserve">omg. i cannot beleive the day i had. in such a bad mood </t>
  </si>
  <si>
    <t>Mon Jun 15 15:31:42 PDT 2009</t>
  </si>
  <si>
    <t>voyon89</t>
  </si>
  <si>
    <t xml:space="preserve">@jellybean005 I Love you so much baby too. you are my world. so lol when is your name goin to go back to jellybean? </t>
  </si>
  <si>
    <t>Mon Jun 15 15:31:45 PDT 2009</t>
  </si>
  <si>
    <t xml:space="preserve">@DeeRiley Total yuck. I think that there is no chance that we'll get EJami pics from this. That's just the nature of the beast </t>
  </si>
  <si>
    <t>Mon Jun 15 15:31:46 PDT 2009</t>
  </si>
  <si>
    <t>Gonna sleep in a few minutes, have to work @ 9 till 6  !</t>
  </si>
  <si>
    <t>Mon Jun 15 15:31:48 PDT 2009</t>
  </si>
  <si>
    <t>@chrisworthy Just got word the grand opening has been postponed  Her credit card machine won't arrive before then.</t>
  </si>
  <si>
    <t>Anybody taste the coffee toffee from Wendys? I think I wanna try that  HELP</t>
  </si>
  <si>
    <t>Mon Jun 15 15:31:50 PDT 2009</t>
  </si>
  <si>
    <t>all_that_jazz7</t>
  </si>
  <si>
    <t xml:space="preserve">oh fuck it. i was caller 21 instead of 20. bye bye shia at the transformers premiere </t>
  </si>
  <si>
    <t>mmmfbhc</t>
  </si>
  <si>
    <t>persianhacksthey have killed 6 people so far  @670amKIRN #iranelection @persiankiwi @</t>
  </si>
  <si>
    <t>Mon Jun 15 15:31:51 PDT 2009</t>
  </si>
  <si>
    <t xml:space="preserve">fuck, i think im sick </t>
  </si>
  <si>
    <t>joaniew09</t>
  </si>
  <si>
    <t xml:space="preserve">@charlottem23 Oh yeah I saw McFly tweet about that. I'm sorry hun! </t>
  </si>
  <si>
    <t>Mon Jun 15 15:31:54 PDT 2009</t>
  </si>
  <si>
    <t>i actually miss the puppet maker a lot.  @lillavanilla101</t>
  </si>
  <si>
    <t>robodex</t>
  </si>
  <si>
    <t xml:space="preserve">@matcab oh i'm sad i'm not there </t>
  </si>
  <si>
    <t>i look and feel like a nerd in my broken rayban sunglasses... buhu  http://twitgoo.com/tif7</t>
  </si>
  <si>
    <t>Mon Jun 15 15:31:55 PDT 2009</t>
  </si>
  <si>
    <t>hayleymakemusic</t>
  </si>
  <si>
    <t xml:space="preserve">wishes she had a copy of chameleon circuit to be in charlies video </t>
  </si>
  <si>
    <t>Mon Jun 15 15:31:56 PDT 2009</t>
  </si>
  <si>
    <t xml:space="preserve">@SERGIOPHOTOG I am SO BUMMED it is the same dates as the Pictage conference </t>
  </si>
  <si>
    <t xml:space="preserve">@adowling Me too.   </t>
  </si>
  <si>
    <t>Mon Jun 15 15:31:57 PDT 2009</t>
  </si>
  <si>
    <t>going to my highschool class graduation  it's so depressing, lol. POOKS I'M NOT A DRAMA QUEEN!</t>
  </si>
  <si>
    <t>Mon Jun 15 15:32:00 PDT 2009</t>
  </si>
  <si>
    <t>digitalsirup</t>
  </si>
  <si>
    <t xml:space="preserve">Looks like there are longer review delays for updates. </t>
  </si>
  <si>
    <t>Mon Jun 15 15:32:01 PDT 2009</t>
  </si>
  <si>
    <t>rollo_d</t>
  </si>
  <si>
    <t xml:space="preserve">@stevelewis182 twitter is still confusing to me </t>
  </si>
  <si>
    <t>Mon Jun 15 15:32:04 PDT 2009</t>
  </si>
  <si>
    <t>ewhims</t>
  </si>
  <si>
    <t>@amandapalmer i give up for now, can't get through 2 sentences before crappin out  I'll try back later...</t>
  </si>
  <si>
    <t>Mon Jun 15 15:32:05 PDT 2009</t>
  </si>
  <si>
    <t>erikag06</t>
  </si>
  <si>
    <t xml:space="preserve">so happy to see my boys playing with their cousins ..... too bad i forgot my camera </t>
  </si>
  <si>
    <t>Mon Jun 15 15:32:06 PDT 2009</t>
  </si>
  <si>
    <t xml:space="preserve">@CountRickTer LOLLL ur hilarious!! Ur spray on hair scared me </t>
  </si>
  <si>
    <t>Mon Jun 15 15:32:08 PDT 2009</t>
  </si>
  <si>
    <t>reinaleilani</t>
  </si>
  <si>
    <t xml:space="preserve">@antron5000 LOL we'll try.... I'm not that hungry so I'm only gonna get miso soup &amp;amp; mango ice cream </t>
  </si>
  <si>
    <t>_louee_</t>
  </si>
  <si>
    <t xml:space="preserve">sitting on my bed extremely bored  cant wait fr hols </t>
  </si>
  <si>
    <t>Mon Jun 15 15:32:09 PDT 2009</t>
  </si>
  <si>
    <t>AgentShallon</t>
  </si>
  <si>
    <t xml:space="preserve">Reluctantly deleting the THN.com app from my phone. Phooey on off season. </t>
  </si>
  <si>
    <t>Mon Jun 15 15:32:12 PDT 2009</t>
  </si>
  <si>
    <t>heaven333</t>
  </si>
  <si>
    <t>Just as i sent that last tweet the sun went away  awww im sad now lol... ^drumer-j_3:16^333</t>
  </si>
  <si>
    <t xml:space="preserve">http://twitpic.com/7hzqa - My rubber ducky [Mary]. He was sinking into the bubbles! </t>
  </si>
  <si>
    <t>Jasonkhaleel</t>
  </si>
  <si>
    <t xml:space="preserve">drinking some blackcurrent crap trying to get rid of my hayfever i want a hug </t>
  </si>
  <si>
    <t>Mon Jun 15 15:32:13 PDT 2009</t>
  </si>
  <si>
    <t>sloshaffer</t>
  </si>
  <si>
    <t xml:space="preserve">@knitwitgirly dang I can't look at it on my bb </t>
  </si>
  <si>
    <t>rachelnicb</t>
  </si>
  <si>
    <t xml:space="preserve">is wishing that iTunes was allowed to have True Blood for purchase after each episode </t>
  </si>
  <si>
    <t>Auzoca</t>
  </si>
  <si>
    <t xml:space="preserve">I can't sleep and my body hurts </t>
  </si>
  <si>
    <t>Mon Jun 15 15:32:18 PDT 2009</t>
  </si>
  <si>
    <t>emiliahhh</t>
  </si>
  <si>
    <t xml:space="preserve">Feeling so much better. But also a littleworried. </t>
  </si>
  <si>
    <t xml:space="preserve">Night all. Going to try dreaming now. So muggy &amp;amp; hot though. Might be back </t>
  </si>
  <si>
    <t>Mon Jun 15 15:32:20 PDT 2009</t>
  </si>
  <si>
    <t>intelamber</t>
  </si>
  <si>
    <t>hmph  i don't feel good.</t>
  </si>
  <si>
    <t>Mon Jun 15 15:32:28 PDT 2009</t>
  </si>
  <si>
    <t>@lalavazquez I love that puppy! I had to say goodbye to my american bulldog/boxer 3 months ago, he was my daughters best friend  great dog</t>
  </si>
  <si>
    <t>Mon Jun 15 15:32:29 PDT 2009</t>
  </si>
  <si>
    <t>toasterb0t</t>
  </si>
  <si>
    <t>@amandapalmer's webcast keeps cutting out on me   (amandapalmer live &amp;gt; http://ustre.am/1qRf)</t>
  </si>
  <si>
    <t xml:space="preserve">I lost all my numbers when I got my new phone </t>
  </si>
  <si>
    <t xml:space="preserve">omg my scalp is burnttttttt &amp;amp; it hurtsssss </t>
  </si>
  <si>
    <t>Mon Jun 15 15:32:30 PDT 2009</t>
  </si>
  <si>
    <t>Ahhh my head hurts soo bad  I'm about to start crying.</t>
  </si>
  <si>
    <t>Mon Jun 15 15:32:31 PDT 2009</t>
  </si>
  <si>
    <t xml:space="preserve">@starkissed Yeah, it's awful </t>
  </si>
  <si>
    <t>Mon Jun 15 15:33:20 PDT 2009</t>
  </si>
  <si>
    <t>naomi_riley</t>
  </si>
  <si>
    <t xml:space="preserve">@Breezaa Now I just have to pay for it. </t>
  </si>
  <si>
    <t>makeitwork_</t>
  </si>
  <si>
    <t xml:space="preserve">@tauben hihi, thanks! i just peeked in twitter to read your response, now i'm gonna leave it alone until later. just gotta finish work </t>
  </si>
  <si>
    <t>KristiStone</t>
  </si>
  <si>
    <t xml:space="preserve">Is absolutely disgusted with the parents of daija weaver!! How could anyone tie their child to a sand bag and drop them into a lake?! </t>
  </si>
  <si>
    <t>nceram</t>
  </si>
  <si>
    <t xml:space="preserve">Need to practice my poker skills - but still have some work to do... </t>
  </si>
  <si>
    <t>Adoresixtyfour</t>
  </si>
  <si>
    <t xml:space="preserve">Head. Still. Huuuuurts. AND I get to work late tonight. </t>
  </si>
  <si>
    <t>Mon Jun 15 15:33:22 PDT 2009</t>
  </si>
  <si>
    <t>is going to auschwitz  http://plurk.com/p/116r50</t>
  </si>
  <si>
    <t>there was like 50 categories  and no supernatural on the show list, are they kidding me? they are gearing up for season 5</t>
  </si>
  <si>
    <t xml:space="preserve">Still havent found a job </t>
  </si>
  <si>
    <t>Mon Jun 15 15:33:26 PDT 2009</t>
  </si>
  <si>
    <t>mrskitsch</t>
  </si>
  <si>
    <t xml:space="preserve">Maybe were not meant to be </t>
  </si>
  <si>
    <t xml:space="preserve">@vprincess You just made me excited. When I finished reading the tweet it made me sad. yaboo </t>
  </si>
  <si>
    <t>DigitalBean05</t>
  </si>
  <si>
    <t xml:space="preserve">So walking around with sunburned legs has now given me painful thigh muscles. I hate this! Also, I missed some crazy TWEENCOM convo! </t>
  </si>
  <si>
    <t>Mon Jun 15 15:33:29 PDT 2009</t>
  </si>
  <si>
    <t>ZachWrubleski</t>
  </si>
  <si>
    <t xml:space="preserve">long day god dammit exams coming up soon </t>
  </si>
  <si>
    <t>Mon Jun 15 15:33:30 PDT 2009</t>
  </si>
  <si>
    <t xml:space="preserve">I have a pretty looking outline at 1450 words to go </t>
  </si>
  <si>
    <t xml:space="preserve">bored bored bored on my day off...this can't get any worse </t>
  </si>
  <si>
    <t>Mon Jun 15 15:33:31 PDT 2009</t>
  </si>
  <si>
    <t>acoffey92</t>
  </si>
  <si>
    <t xml:space="preserve">why do you keep doing this to me </t>
  </si>
  <si>
    <t>Mon Jun 15 15:33:32 PDT 2009</t>
  </si>
  <si>
    <t>LemonSqueeze9</t>
  </si>
  <si>
    <t xml:space="preserve">sickk... missed school stupid teacher promised us slurpies and now he says we arent going </t>
  </si>
  <si>
    <t xml:space="preserve">@virtualmarketer It's the little things that get us. </t>
  </si>
  <si>
    <t>aylapol</t>
  </si>
  <si>
    <t xml:space="preserve">Wish I was free 2morrow.... Now I have to sleep </t>
  </si>
  <si>
    <t>Mon Jun 15 15:33:33 PDT 2009</t>
  </si>
  <si>
    <t xml:space="preserve">Having a crazy day... Ugh. Just got home after wk..bs meetings all day..now football practice till 8pm. Haven't even had lunch </t>
  </si>
  <si>
    <t>Mon Jun 15 15:33:37 PDT 2009</t>
  </si>
  <si>
    <t xml:space="preserve">@BrianaHarley sad day! </t>
  </si>
  <si>
    <t>Mon Jun 15 15:33:38 PDT 2009</t>
  </si>
  <si>
    <t>@ClaudeKelly rahhhhhh  have candy instead, sugar = happy times</t>
  </si>
  <si>
    <t xml:space="preserve">@Southie69 @jenandnita @no_surprises @beantownlovin I go tn bed and you come out to play </t>
  </si>
  <si>
    <t>Mon Jun 15 15:33:41 PDT 2009</t>
  </si>
  <si>
    <t xml:space="preserve">Okay, I have no idea what I did, but my contact list has been erased, and I can't get it synced back on </t>
  </si>
  <si>
    <t>Mon Jun 15 15:33:45 PDT 2009</t>
  </si>
  <si>
    <t>@corsair7 he's a great guy, funny funny dude! Still ragin with kitten, no medicine!!!  need to check that movie asap!!!</t>
  </si>
  <si>
    <t>Mon Jun 15 15:33:48 PDT 2009</t>
  </si>
  <si>
    <t xml:space="preserve">Really confused </t>
  </si>
  <si>
    <t xml:space="preserve">Good morning! i'm still awake! No time to sleep! </t>
  </si>
  <si>
    <t>Mon Jun 15 15:33:52 PDT 2009</t>
  </si>
  <si>
    <t xml:space="preserve">Year book social. Its like almost over </t>
  </si>
  <si>
    <t>Mon Jun 15 15:33:53 PDT 2009</t>
  </si>
  <si>
    <t>joedemo42</t>
  </si>
  <si>
    <t>@kaliboo oh....  I hope you're allright!</t>
  </si>
  <si>
    <t>silliestspice</t>
  </si>
  <si>
    <t xml:space="preserve">time to pay some bills </t>
  </si>
  <si>
    <t>ASHLINA</t>
  </si>
  <si>
    <t xml:space="preserve">Root canal calling in the morning...  </t>
  </si>
  <si>
    <t>Mon Jun 15 15:33:57 PDT 2009</t>
  </si>
  <si>
    <t xml:space="preserve">Still working. </t>
  </si>
  <si>
    <t>Mon Jun 15 15:33:58 PDT 2009</t>
  </si>
  <si>
    <t xml:space="preserve"> im gona be late SHIT no i cant be late help nooooo fuck no not again</t>
  </si>
  <si>
    <t>michele36x</t>
  </si>
  <si>
    <t xml:space="preserve">I'm having the worst time ever here </t>
  </si>
  <si>
    <t>Princesa43</t>
  </si>
  <si>
    <t>@RockstarRob good for uuu bc it wasnt for mee  lol</t>
  </si>
  <si>
    <t>Mon Jun 15 15:33:59 PDT 2009</t>
  </si>
  <si>
    <t>cindymillsphoto</t>
  </si>
  <si>
    <t xml:space="preserve">Just found out that the A/C tech that was at our house on Sat. died later that afternoon. Please pray for Glen's family.That's all I know </t>
  </si>
  <si>
    <t>Mon Jun 15 15:34:01 PDT 2009</t>
  </si>
  <si>
    <t xml:space="preserve">5 yr old i have been cooking for awhile now </t>
  </si>
  <si>
    <t>Mon Jun 15 15:34:03 PDT 2009</t>
  </si>
  <si>
    <t xml:space="preserve">@southern_storm I don't have one here, but I used to when I lived in a city </t>
  </si>
  <si>
    <t xml:space="preserve">So, I have a fear of spiders and lucky me I found a hairy black one walking on me! It bit me too! Now I don't know where it is </t>
  </si>
  <si>
    <t>Mon Jun 15 15:34:04 PDT 2009</t>
  </si>
  <si>
    <t>greenfinch</t>
  </si>
  <si>
    <t xml:space="preserve">@the_other_vowel JEALOUS. </t>
  </si>
  <si>
    <t>Mon Jun 15 15:34:05 PDT 2009</t>
  </si>
  <si>
    <t>talljules</t>
  </si>
  <si>
    <t>I can't make it.  Agility every Tues and this is the first week. Have fun yall.  @kayoungche @talljules @Jo_Crew @vbkim @JulieRe</t>
  </si>
  <si>
    <t>Mon Jun 15 15:34:06 PDT 2009</t>
  </si>
  <si>
    <t>jbbyy</t>
  </si>
  <si>
    <t xml:space="preserve">no kyle and jackieo this morning </t>
  </si>
  <si>
    <t>Mon Jun 15 15:34:07 PDT 2009</t>
  </si>
  <si>
    <t>Mc_iLvar</t>
  </si>
  <si>
    <t xml:space="preserve">im on the internet on my laptop for the first time in 2 years......finally  i wish i was in rathmullan </t>
  </si>
  <si>
    <t>@briannababyyy  Then I will not know your every move. That's no fun!  Ps. We should hang out soon.</t>
  </si>
  <si>
    <t>Mon Jun 15 15:34:08 PDT 2009</t>
  </si>
  <si>
    <t xml:space="preserve">stuck in the potty room til the rain stops </t>
  </si>
  <si>
    <t>Mon Jun 15 15:34:09 PDT 2009</t>
  </si>
  <si>
    <t>haayleyroy</t>
  </si>
  <si>
    <t>STUDYING FOR FINALS.  . So excited for summer. Its going to be amazing.</t>
  </si>
  <si>
    <t>Crap I gotta be awake 7:30 AM - 11:30 PM  tomorrow and I'm only getting like 7 hours sleep! I'm so stupid.  Hopefully caffiene will help!</t>
  </si>
  <si>
    <t>Mon Jun 15 15:34:10 PDT 2009</t>
  </si>
  <si>
    <t>julianach</t>
  </si>
  <si>
    <t xml:space="preserve">i talked to vitor yesterday and im already missing him </t>
  </si>
  <si>
    <t>Mon Jun 15 15:34:15 PDT 2009</t>
  </si>
  <si>
    <t xml:space="preserve">Still feeling like shit. Not how I wanna feel after such an amazing weekend </t>
  </si>
  <si>
    <t>Mon Jun 15 15:34:17 PDT 2009</t>
  </si>
  <si>
    <t xml:space="preserve">home, why in the hell would anyone ever want a full time job  </t>
  </si>
  <si>
    <t>Mon Jun 15 15:34:16 PDT 2009</t>
  </si>
  <si>
    <t xml:space="preserve">I think my keyboard on my blackberry bold is wearing out.  I've only had it since jan 1st! </t>
  </si>
  <si>
    <t>JasminAllan</t>
  </si>
  <si>
    <t xml:space="preserve">early start tommorow, ahhh! </t>
  </si>
  <si>
    <t>Mon Jun 15 15:34:20 PDT 2009</t>
  </si>
  <si>
    <t xml:space="preserve">@ambulanceartist no i tried it yesterday lol </t>
  </si>
  <si>
    <t>Mon Jun 15 15:34:21 PDT 2009</t>
  </si>
  <si>
    <t>sarahlizzbeth25</t>
  </si>
  <si>
    <t xml:space="preserve">totally feel like im going to get sick tummy is sick </t>
  </si>
  <si>
    <t xml:space="preserve">@mileycyrus http://twitpic.com/7fdyd - you kinda broke my heart today </t>
  </si>
  <si>
    <t>Mon Jun 15 15:34:22 PDT 2009</t>
  </si>
  <si>
    <t>TeamXero</t>
  </si>
  <si>
    <t>@Rokkster is it not going OK? Worried about the  Any questions pls ask or support at xero.com. Feedback welcome too. ^OG</t>
  </si>
  <si>
    <t>Mon Jun 15 15:34:23 PDT 2009</t>
  </si>
  <si>
    <t xml:space="preserve">i hav a fat toungue </t>
  </si>
  <si>
    <t>Mon Jun 15 15:34:24 PDT 2009</t>
  </si>
  <si>
    <t xml:space="preserve">@dstyle24 you in providence </t>
  </si>
  <si>
    <t>Mon Jun 15 15:34:25 PDT 2009</t>
  </si>
  <si>
    <t>@sophieholly i found a cooler ST top on truffleshuffle.  i want that one 2. i#m well asking in the morning haha</t>
  </si>
  <si>
    <t>just broke my first guitar string     Boo hoo... I should learn not to tighten the 1st when tuning the 3rd!</t>
  </si>
  <si>
    <t>Mon Jun 15 15:34:29 PDT 2009</t>
  </si>
  <si>
    <t xml:space="preserve">shit , to com dor de ouvido </t>
  </si>
  <si>
    <t>Mon Jun 15 15:34:30 PDT 2009</t>
  </si>
  <si>
    <t>radioactive01</t>
  </si>
  <si>
    <t xml:space="preserve">wtf ! mcfly werent on the IOW awk jeeeez </t>
  </si>
  <si>
    <t xml:space="preserve">seems so trivial to tweet about anything else when there's so much going on with #Iranelection </t>
  </si>
  <si>
    <t>Mon Jun 15 15:34:31 PDT 2009</t>
  </si>
  <si>
    <t>mzkandi2u</t>
  </si>
  <si>
    <t xml:space="preserve">@chicodebarge I ssssoooo wish u annouced this earlier! I luv seein u perform.. </t>
  </si>
  <si>
    <t xml:space="preserve">NSW budget today. No new rail funding expected </t>
  </si>
  <si>
    <t xml:space="preserve">http://twitpic.com/7hzya - @islesrebelangel  YES! it's way too hot here already </t>
  </si>
  <si>
    <t>Mon Jun 15 15:34:32 PDT 2009</t>
  </si>
  <si>
    <t>emilord</t>
  </si>
  <si>
    <t xml:space="preserve">Watching hatching pete makes me miss Hillcrest. </t>
  </si>
  <si>
    <t>Mon Jun 15 15:34:35 PDT 2009</t>
  </si>
  <si>
    <t>FatherWizard</t>
  </si>
  <si>
    <t xml:space="preserve">#amazeballs  ... something else I should know, but don't. </t>
  </si>
  <si>
    <t>Mon Jun 15 15:35:14 PDT 2009</t>
  </si>
  <si>
    <t>chemykal</t>
  </si>
  <si>
    <t>The dentist found a cavity.   It could've been worse.  It took all day for the numbness to go away.  At least I didn't slob on anyone.</t>
  </si>
  <si>
    <t>Mon Jun 15 15:35:17 PDT 2009</t>
  </si>
  <si>
    <t xml:space="preserve">@aliceholder yeah their coming to manchester so im off to that un.... what one is the closest to you?  sorry you cant go </t>
  </si>
  <si>
    <t>Mon Jun 15 15:35:18 PDT 2009</t>
  </si>
  <si>
    <t>abbydearr</t>
  </si>
  <si>
    <t xml:space="preserve">Eating mccdonaldss- this is the 3rd time since wednsday </t>
  </si>
  <si>
    <t xml:space="preserve">UGH! Migraine! Climbing into bed. Good thing theres a ton of good tv shows on tonight. Trying to look on the bright side. Yay POTS </t>
  </si>
  <si>
    <t xml:space="preserve">@Ereedmas Me, Tash, Will, Chris and Andy (who you haven't met). People kept pulling out </t>
  </si>
  <si>
    <t>Mon Jun 15 15:35:19 PDT 2009</t>
  </si>
  <si>
    <t>chelsieerin</t>
  </si>
  <si>
    <t xml:space="preserve">i hate that i've had my dog since i was 4, and she's slowly getting older and fading fast. </t>
  </si>
  <si>
    <t>Mon Jun 15 15:35:20 PDT 2009</t>
  </si>
  <si>
    <t>@shelleywellywoo  it didnt last long, only a couple of crashes, but heavy rain knocking sat signal out</t>
  </si>
  <si>
    <t>Mon Jun 15 15:35:23 PDT 2009</t>
  </si>
  <si>
    <t>bengreenslade</t>
  </si>
  <si>
    <t>@thenxtchapter SORRY!!!!!!!!!!  Blame Orange lol</t>
  </si>
  <si>
    <t>Mon Jun 15 15:35:24 PDT 2009</t>
  </si>
  <si>
    <t>l0velylilyy</t>
  </si>
  <si>
    <t xml:space="preserve">I hope I don't fail Econ. and not graduate </t>
  </si>
  <si>
    <t>Mon Jun 15 15:35:25 PDT 2009</t>
  </si>
  <si>
    <t>jennawaelti</t>
  </si>
  <si>
    <t xml:space="preserve">My fat ass would get ketchup on my white dress </t>
  </si>
  <si>
    <t>Kalqinneh</t>
  </si>
  <si>
    <t xml:space="preserve">..... Off to #bootcamp ... I can already feel the pain </t>
  </si>
  <si>
    <t>Mon Jun 15 15:35:26 PDT 2009</t>
  </si>
  <si>
    <t xml:space="preserve">omg...its too hot! Aren't thunderstorms supposed to cool everything down! </t>
  </si>
  <si>
    <t>Mon Jun 15 15:35:30 PDT 2009</t>
  </si>
  <si>
    <t xml:space="preserve">im going to bed soon, I wanted to talk to Taro thou </t>
  </si>
  <si>
    <t>Mon Jun 15 15:35:32 PDT 2009</t>
  </si>
  <si>
    <t>Marilynisme</t>
  </si>
  <si>
    <t>i got bit on my boob  it itches....#BSB</t>
  </si>
  <si>
    <t>i'm really sad becuz i am having trouble with some stuff, and now i'm crying  sigh i cry a lot though...</t>
  </si>
  <si>
    <t>Fuck pacsun for not having any smalls in anything  I'm pissed</t>
  </si>
  <si>
    <t>Mon Jun 15 15:35:33 PDT 2009</t>
  </si>
  <si>
    <t>CircusBoy1</t>
  </si>
  <si>
    <t xml:space="preserve">@Circus_Girl_ Mostly I teach now but I'll do the odd bit of tumbling/juggling from time to time. Can't fly as much as I'd like. </t>
  </si>
  <si>
    <t>the_Ril</t>
  </si>
  <si>
    <t>getting ready for work  i need a new job</t>
  </si>
  <si>
    <t>Mon Jun 15 15:35:35 PDT 2009</t>
  </si>
  <si>
    <t xml:space="preserve">My neck really hurts! </t>
  </si>
  <si>
    <t>@amandapalmer will WKAP book be on sale at your ed fringe show? My mum wont preorder me it   (amandapalmer live &amp;gt; http://ustre.am/1qRf)</t>
  </si>
  <si>
    <t xml:space="preserve">@callnher_killah AWWW IT DOES </t>
  </si>
  <si>
    <t>canepas</t>
  </si>
  <si>
    <t xml:space="preserve">At Target. Buying medicine for Lea </t>
  </si>
  <si>
    <t>Mon Jun 15 15:35:39 PDT 2009</t>
  </si>
  <si>
    <t>im bored and feeling down  help!!!</t>
  </si>
  <si>
    <t>Mon Jun 15 15:35:41 PDT 2009</t>
  </si>
  <si>
    <t>crankharder</t>
  </si>
  <si>
    <t xml:space="preserve">I drove this far to hear sweet home Alabama in Nashville? </t>
  </si>
  <si>
    <t>Mon Jun 15 15:35:42 PDT 2009</t>
  </si>
  <si>
    <t>ohmylacy</t>
  </si>
  <si>
    <t xml:space="preserve">@SasaLoves awe poor bb. </t>
  </si>
  <si>
    <t>Mon Jun 15 15:35:44 PDT 2009</t>
  </si>
  <si>
    <t xml:space="preserve">@taeheckard stop showing the flicks??? Y? </t>
  </si>
  <si>
    <t>Mon Jun 15 15:35:43 PDT 2009</t>
  </si>
  <si>
    <t>Erniefan4life</t>
  </si>
  <si>
    <t xml:space="preserve">is getting off here, bad storms are on the way! </t>
  </si>
  <si>
    <t xml:space="preserve">is still upset - was told to stay in bed for two days - totally NOT happy... Doritos and Galaxy failed to help... Why me?.. </t>
  </si>
  <si>
    <t xml:space="preserve">There is nothing I want to eat!  </t>
  </si>
  <si>
    <t>Mon Jun 15 15:35:49 PDT 2009</t>
  </si>
  <si>
    <t xml:space="preserve">Does anyone know the photo policy at the Cobb Energy Performing Arts Centre? Can't find info on their website or automated call center </t>
  </si>
  <si>
    <t>Mon Jun 15 15:35:50 PDT 2009</t>
  </si>
  <si>
    <t>joetheguy</t>
  </si>
  <si>
    <t xml:space="preserve">is having a shitty day. Work was a suck, I forgot my lunch on the kitchen counter, no one knows how to drive and my left ear hurts. </t>
  </si>
  <si>
    <t>PirateRockR</t>
  </si>
  <si>
    <t>Working on computers again.  computers can be such a pain when they are somone elses</t>
  </si>
  <si>
    <t>Mon Jun 15 15:35:52 PDT 2009</t>
  </si>
  <si>
    <t>Dshay919</t>
  </si>
  <si>
    <t xml:space="preserve">Pikin up the kid &amp;amp; grocery shopping </t>
  </si>
  <si>
    <t>Mon Jun 15 15:35:58 PDT 2009</t>
  </si>
  <si>
    <t xml:space="preserve">started using google reader after like 2 months (too busy with work) and now i'm constantly refreshing and not working </t>
  </si>
  <si>
    <t>Mon Jun 15 15:35:59 PDT 2009</t>
  </si>
  <si>
    <t>@sophacles You Ok Sophie  [HUG] Xx</t>
  </si>
  <si>
    <t>Mon Jun 15 15:36:01 PDT 2009</t>
  </si>
  <si>
    <t>tegan and sara are playing in seattle; new merch, maybe new songs  why is my life like this. october/november are so far away.</t>
  </si>
  <si>
    <t>nisattas</t>
  </si>
  <si>
    <t xml:space="preserve">Morning...hatchiiii..every...hatchiiii...one...hatchiiiiiii!!!!! Arghh.. It happens to me EVERY morning.. </t>
  </si>
  <si>
    <t>Mon Jun 15 15:36:02 PDT 2009</t>
  </si>
  <si>
    <t>marykuti</t>
  </si>
  <si>
    <t>I guess no pool today...  http://twitpic.com/7i02q</t>
  </si>
  <si>
    <t>Mon Jun 15 15:36:03 PDT 2009</t>
  </si>
  <si>
    <t>YourRedDog</t>
  </si>
  <si>
    <t>@1KaliKatt1 a little bit, yeah   U checking out Candy's feature?</t>
  </si>
  <si>
    <t>Mon Jun 15 15:36:04 PDT 2009</t>
  </si>
  <si>
    <t>crisrojas</t>
  </si>
  <si>
    <t xml:space="preserve">Why does updating take soo long... </t>
  </si>
  <si>
    <t>LaurenFellure</t>
  </si>
  <si>
    <t>@clark006 ditto  ugh</t>
  </si>
  <si>
    <t>Mon Jun 15 15:36:05 PDT 2009</t>
  </si>
  <si>
    <t>ENOTS</t>
  </si>
  <si>
    <t xml:space="preserve">I'm sorry to hear that Usher has filed for divorce.   </t>
  </si>
  <si>
    <t>TheCsAngels</t>
  </si>
  <si>
    <t>Poor Candy... it's her prom night...  #BSB</t>
  </si>
  <si>
    <t>Mon Jun 15 15:36:07 PDT 2009</t>
  </si>
  <si>
    <t>meeflo</t>
  </si>
  <si>
    <t>@djwhutevva I don't like that  keep us posted</t>
  </si>
  <si>
    <t xml:space="preserve">@KRedCali86 Ok. &amp;amp;&amp;amp; I know there's not. </t>
  </si>
  <si>
    <t>Mon Jun 15 15:36:08 PDT 2009</t>
  </si>
  <si>
    <t>I am even more insanely jealous than I was before. AGHHHH!!  Sorry. it's not fair :'(</t>
  </si>
  <si>
    <t>Mon Jun 15 15:36:12 PDT 2009</t>
  </si>
  <si>
    <t>Oh goodie! there's a new hottie following me under 3 different IDs            #Spam</t>
  </si>
  <si>
    <t>Mon Jun 15 15:36:14 PDT 2009</t>
  </si>
  <si>
    <t>@vchat my Uber Twitter isn't updating!  Hugh bitch ass! Ugh!</t>
  </si>
  <si>
    <t>@mk1988 82f eek I want pweese. Heck I'd even take @SarahHach's 60f. 52f &amp;amp; peeing down with rain here  An awesome 99f where I wanna be :-/</t>
  </si>
  <si>
    <t>alleah</t>
  </si>
  <si>
    <t xml:space="preserve">resetting my iphone in order to make my new jawbone bluetooth device work. </t>
  </si>
  <si>
    <t>Mon Jun 15 15:36:15 PDT 2009</t>
  </si>
  <si>
    <t>antiuser</t>
  </si>
  <si>
    <t xml:space="preserve">@amandapalmer The stream keeps going offline for me </t>
  </si>
  <si>
    <t>Mon Jun 15 15:36:18 PDT 2009</t>
  </si>
  <si>
    <t>is bored.  ima listen to some tuuuuunes then sleep. Ciao. x</t>
  </si>
  <si>
    <t>Mon Jun 15 15:36:20 PDT 2009</t>
  </si>
  <si>
    <t xml:space="preserve">@chanelleannexox lol i dont ! and omfg ! nevershoutnever is playing july 15th in tdot  but you dont like him so who am i gonna go with? </t>
  </si>
  <si>
    <t xml:space="preserve">I carnt type for shit when im walking </t>
  </si>
  <si>
    <t>Mon Jun 15 15:36:21 PDT 2009</t>
  </si>
  <si>
    <t>LovLesmile</t>
  </si>
  <si>
    <t xml:space="preserve">@Knottienature  Oh NOOOO..it worked for me </t>
  </si>
  <si>
    <t>Mon Jun 15 15:36:22 PDT 2009</t>
  </si>
  <si>
    <t xml:space="preserve">Great, just spilled coffee in my lap while driving </t>
  </si>
  <si>
    <t>Mon Jun 15 15:36:23 PDT 2009</t>
  </si>
  <si>
    <t>AmyHenrie</t>
  </si>
  <si>
    <t xml:space="preserve">My battery only has one bar left </t>
  </si>
  <si>
    <t>Mon Jun 15 15:36:24 PDT 2009</t>
  </si>
  <si>
    <t>ms_natz</t>
  </si>
  <si>
    <t xml:space="preserve">@MusicalD Why do you have over 200 followers? I only have 17 </t>
  </si>
  <si>
    <t xml:space="preserve">love is a battlefield.. sacrifices must be made </t>
  </si>
  <si>
    <t>@questlove meanwhile it's a country cat killin cats...  http://www.cnn.com/2009/CRIME/06/15/florida.cat.killer.arrest/index.html</t>
  </si>
  <si>
    <t>kateawells</t>
  </si>
  <si>
    <t xml:space="preserve">Wishing I could have snuggled with my bunny one more time </t>
  </si>
  <si>
    <t>NeyNey2010</t>
  </si>
  <si>
    <t xml:space="preserve">Thinks that allen shldnt make fun of me 4 sayin el baker </t>
  </si>
  <si>
    <t>matty_clark</t>
  </si>
  <si>
    <t xml:space="preserve">heading to @shinedrumco to see the crew and return my favorite drum set. boo </t>
  </si>
  <si>
    <t>Mon Jun 15 15:36:25 PDT 2009</t>
  </si>
  <si>
    <t>flirtygreekgirl</t>
  </si>
  <si>
    <t xml:space="preserve">@Darkgemini im the hungry one and she doesn't share very well </t>
  </si>
  <si>
    <t>Mon Jun 15 15:36:28 PDT 2009</t>
  </si>
  <si>
    <t>@LexaShmexa That's so rough.  I hope he heals fast!</t>
  </si>
  <si>
    <t>Mon Jun 15 15:36:29 PDT 2009</t>
  </si>
  <si>
    <t xml:space="preserve">  --- is our response to what happened today. and that is all.</t>
  </si>
  <si>
    <t>Mon Jun 15 15:36:30 PDT 2009</t>
  </si>
  <si>
    <t xml:space="preserve">really annoyed that I can't get into Quest Atlantis on my desk top -can't figure out the problem </t>
  </si>
  <si>
    <t>Mon Jun 15 15:36:31 PDT 2009</t>
  </si>
  <si>
    <t>@seriouslynikki aww i know. im the same way  DON'T BE LIKE ME!!</t>
  </si>
  <si>
    <t>Mon Jun 15 15:36:32 PDT 2009</t>
  </si>
  <si>
    <t>@jellybean005 so wat does that mean? and     about the name</t>
  </si>
  <si>
    <t>Mon Jun 15 15:36:34 PDT 2009</t>
  </si>
  <si>
    <t>Truelyunique061</t>
  </si>
  <si>
    <t>Just got my Shelby back. Partially repaired with new damage  ill be there next time.</t>
  </si>
  <si>
    <t>omgzcaitlin</t>
  </si>
  <si>
    <t xml:space="preserve">@Music_Love_9 I AM SOWRY!! Feel better!!! An unwell Stephyy makes a sad Caityy. </t>
  </si>
  <si>
    <t xml:space="preserve">Why has no one been on WoW all day? </t>
  </si>
  <si>
    <t xml:space="preserve">Just been blown back with some pretty bad news. UGH. </t>
  </si>
  <si>
    <t>Mon Jun 15 15:36:36 PDT 2009</t>
  </si>
  <si>
    <t xml:space="preserve">@aquafortis Are you a pie fan too? Mondays are always the hardest not just b/c they lead off the week but b/c my local pie shop is closed </t>
  </si>
  <si>
    <t xml:space="preserve">I've just woke up... And it's 6:36 am! Damn schools! This shucks! </t>
  </si>
  <si>
    <t>Mon Jun 15 15:39:33 PDT 2009</t>
  </si>
  <si>
    <t xml:space="preserve">@AyindeSings I miss her too </t>
  </si>
  <si>
    <t>Mon Jun 15 15:39:34 PDT 2009</t>
  </si>
  <si>
    <t>@KaylaRiley oh no...i didn't even get to meet her   Are you ok??</t>
  </si>
  <si>
    <t>Mon Jun 15 15:39:35 PDT 2009</t>
  </si>
  <si>
    <t>All but 2 channels are too weak for mt DTV box to pick up.  Last week that wasn't the case.</t>
  </si>
  <si>
    <t xml:space="preserve">is in for a long evening...kiddo is not taking a nap today.  </t>
  </si>
  <si>
    <t>katiebug77</t>
  </si>
  <si>
    <t xml:space="preserve">Thank God I am home from work. It was a Looooooooong day. </t>
  </si>
  <si>
    <t>Mon Jun 15 15:39:36 PDT 2009</t>
  </si>
  <si>
    <t xml:space="preserve">@ChrissyAsad yeah! I still can't believe he had you like that. That was like a sledge hammer to me. I'm just not fly enough booo </t>
  </si>
  <si>
    <t>Mon Jun 15 15:39:37 PDT 2009</t>
  </si>
  <si>
    <t>@KavenB 12 weeks?! That;s long!  WE only get 8 weeks  .. that's kinda long too! hah. R u still coming up 2 c me? lol</t>
  </si>
  <si>
    <t>Mon Jun 15 15:39:38 PDT 2009</t>
  </si>
  <si>
    <t xml:space="preserve">I have to wait till July? Wtf??? Thanks, atl </t>
  </si>
  <si>
    <t>Mon Jun 15 15:39:39 PDT 2009</t>
  </si>
  <si>
    <t>Diana_Sorvy</t>
  </si>
  <si>
    <t xml:space="preserve">Working on homework for summer classes....NOT fun! </t>
  </si>
  <si>
    <t xml:space="preserve">Cripes, this PC runs hot. I wonder what's going on in there? I'm sure it's a fire risk leaving it on 24/7 </t>
  </si>
  <si>
    <t>Mon Jun 15 15:39:40 PDT 2009</t>
  </si>
  <si>
    <t>@killedthelights nope  bc my mother is gay.</t>
  </si>
  <si>
    <t>Mon Jun 15 15:39:43 PDT 2009</t>
  </si>
  <si>
    <t>cleaning out my lj communities. so many i don't even go to anymore  oh memories</t>
  </si>
  <si>
    <t>Mon Jun 15 15:39:44 PDT 2009</t>
  </si>
  <si>
    <t>neil_oliver</t>
  </si>
  <si>
    <t xml:space="preserve">I can finally see the light at the end of the tunnel ... For one of the six tracks </t>
  </si>
  <si>
    <t>Mon Jun 15 15:39:45 PDT 2009</t>
  </si>
  <si>
    <t>@Iheartseverus No.  The Philly show's on Father's Day.</t>
  </si>
  <si>
    <t xml:space="preserve">@jennc1004 lemme know when u figure it out b/c it happens 2 me too </t>
  </si>
  <si>
    <t>Agonistess</t>
  </si>
  <si>
    <t>@amandapalmer the video's not working for me.  sorry, i am out   (amandapalmer live &amp;gt; http://ustre.am/1qRf)</t>
  </si>
  <si>
    <t>Mon Jun 15 15:39:46 PDT 2009</t>
  </si>
  <si>
    <t>yasminffion</t>
  </si>
  <si>
    <t xml:space="preserve">I'm stressed and sad. it's my birthday soon and I feel the worst I think I've felt this entire year. why is time constantly against me? </t>
  </si>
  <si>
    <t xml:space="preserve">@lincolnarcher I know hey, I drove past it again hoping I'd see it breathe but it didn't... it was sooo cute but definitely gone. So sad </t>
  </si>
  <si>
    <t>Mon Jun 15 15:39:47 PDT 2009</t>
  </si>
  <si>
    <t xml:space="preserve">The office admins cheaped out and bought the worst foosball table!! the ground is uneven, player sticks have no resistance and wont hold </t>
  </si>
  <si>
    <t>Mon Jun 15 15:39:48 PDT 2009</t>
  </si>
  <si>
    <t>mellkoss</t>
  </si>
  <si>
    <t xml:space="preserve">hopes my hubby feels better soon.. he had a root canal today </t>
  </si>
  <si>
    <t>Mon Jun 15 15:39:49 PDT 2009</t>
  </si>
  <si>
    <t>Lillaboll</t>
  </si>
  <si>
    <t xml:space="preserve">@dhkreativ I'm not competing myself but finding it intresting and i want to vote! And i missed alot because lack of info bout timechange! </t>
  </si>
  <si>
    <t>Mon Jun 15 15:39:50 PDT 2009</t>
  </si>
  <si>
    <t xml:space="preserve">At adcraft pm meeting but my car was backed into in the parking lot </t>
  </si>
  <si>
    <t>extra_rice_pls</t>
  </si>
  <si>
    <t xml:space="preserve">6:39am: getting ready to go to school. i'm looking for my PSP though, i can't leave the house without it. </t>
  </si>
  <si>
    <t>Mon Jun 15 15:39:51 PDT 2009</t>
  </si>
  <si>
    <t xml:space="preserve">So NOW I gotta walk back ANOTHER 10 country miles in HEELS to my car :-/ eewww i think this guy was jus pee'n in the  corner nex to me </t>
  </si>
  <si>
    <t>My feets and ankles are swollen.  it feels like I'm walking around on sausages. *drinks flavored water and puts feets up*</t>
  </si>
  <si>
    <t>Mon Jun 15 15:39:52 PDT 2009</t>
  </si>
  <si>
    <t>Pookah</t>
  </si>
  <si>
    <t xml:space="preserve">My favorite shelter ferret, Scout, got adopted. (Scout's pic is my Twitter pic.) I'm happy for him, but I wish I was his new mom.  </t>
  </si>
  <si>
    <t xml:space="preserve">I think I might cough up a lung in a minute. </t>
  </si>
  <si>
    <t>Mon Jun 15 15:39:56 PDT 2009</t>
  </si>
  <si>
    <t xml:space="preserve">its raining here and thers lots of thunder and im scared </t>
  </si>
  <si>
    <t>Mon Jun 15 15:39:57 PDT 2009</t>
  </si>
  <si>
    <t>CaitlynOrr</t>
  </si>
  <si>
    <t xml:space="preserve">missing the good old day when life consisted of sitting in front of the tv, hearing, &amp;quot;F-F-F-Feeny!&amp;quot; haha i miss boy meets world </t>
  </si>
  <si>
    <t>Mon Jun 15 15:39:58 PDT 2009</t>
  </si>
  <si>
    <t>heatherbaez</t>
  </si>
  <si>
    <t xml:space="preserve">@tiaballard How was the wedding?  We'll be there this Friday. When it's back to normal Sac weather. 98 degrees </t>
  </si>
  <si>
    <t>Mon Jun 15 15:40:00 PDT 2009</t>
  </si>
  <si>
    <t>HoneyDip97</t>
  </si>
  <si>
    <t xml:space="preserve">@MLDSWTNSXY09 Ya i need 2  be doing some hmwk </t>
  </si>
  <si>
    <t>Mon Jun 15 15:40:01 PDT 2009</t>
  </si>
  <si>
    <t xml:space="preserve"> sometimes tears can last for a lifetime</t>
  </si>
  <si>
    <t>Mon Jun 15 15:40:02 PDT 2009</t>
  </si>
  <si>
    <t>Studying is now my new hobby.  its all i do.</t>
  </si>
  <si>
    <t>Mon Jun 15 15:40:03 PDT 2009</t>
  </si>
  <si>
    <t>lrherb</t>
  </si>
  <si>
    <t>My camera is broken   Who wants to buy me a new one?</t>
  </si>
  <si>
    <t>Mon Jun 15 15:40:04 PDT 2009</t>
  </si>
  <si>
    <t>KatrissaBennett</t>
  </si>
  <si>
    <t xml:space="preserve">*sad* LL has 24 hour duty tomorrow on my first day off in 2 weeks  </t>
  </si>
  <si>
    <t>Mon Jun 15 15:40:05 PDT 2009</t>
  </si>
  <si>
    <t>LaurenFaye</t>
  </si>
  <si>
    <t xml:space="preserve">@fineartsfreak56 I wanna dance with you girls!! Stupid work </t>
  </si>
  <si>
    <t>Mon Jun 15 15:40:07 PDT 2009</t>
  </si>
  <si>
    <t>leannekmiller</t>
  </si>
  <si>
    <t xml:space="preserve">Oh sad, I'm making my trek back to OAK...goodbye Napa and Sonoma! </t>
  </si>
  <si>
    <t>Carak17</t>
  </si>
  <si>
    <t xml:space="preserve">thinks that life is rather boring at the mo </t>
  </si>
  <si>
    <t>Mon Jun 15 15:40:09 PDT 2009</t>
  </si>
  <si>
    <t>SusanaMedina_12</t>
  </si>
  <si>
    <t xml:space="preserve">i didnt know tht nlt broke up </t>
  </si>
  <si>
    <t>Mon Jun 15 15:40:10 PDT 2009</t>
  </si>
  <si>
    <t>@Philko87 Yeahh  i feel rubbish for no reason at all!</t>
  </si>
  <si>
    <t>JenoaSandlin</t>
  </si>
  <si>
    <t xml:space="preserve">@courtleighlove... Um too late, i'm almost to your house. </t>
  </si>
  <si>
    <t>Mon Jun 15 15:40:11 PDT 2009</t>
  </si>
  <si>
    <t xml:space="preserve">@CanadasMichelle yep he's been indoors and is asleep and his water bowl is right nearby. Poor thing. I can hear his wheezing in his sleep </t>
  </si>
  <si>
    <t>Kadymoore</t>
  </si>
  <si>
    <t xml:space="preserve">fuck the dentist </t>
  </si>
  <si>
    <t>jennafuhmariexo</t>
  </si>
  <si>
    <t>I think... I Miss my best buddy.  Got a little over 2 months before I get to see him again. Rawr. But on the bright side I like cookies.??</t>
  </si>
  <si>
    <t>Mon Jun 15 15:40:12 PDT 2009</t>
  </si>
  <si>
    <t>KWLame13</t>
  </si>
  <si>
    <t>@TheEllenShow Aw, God! I live in Chicago!! but I was in school  lol</t>
  </si>
  <si>
    <t>Mon Jun 15 15:40:13 PDT 2009</t>
  </si>
  <si>
    <t>@atomicmufin wish i could  I'm all out.. I wanted at least ONE of the mods to win something. Damn randomiser :@</t>
  </si>
  <si>
    <t>Mon Jun 15 15:40:14 PDT 2009</t>
  </si>
  <si>
    <t>wedwithbabies</t>
  </si>
  <si>
    <t xml:space="preserve">is not having ANY luck with these #giveaways lately!!! Waaaah </t>
  </si>
  <si>
    <t>KamiloOtalvaro</t>
  </si>
  <si>
    <t>Canceled Premiere Up   Chek Now Tour Dates on myspace.com ::: http://www.myspace.com/kamilootalvaromusic</t>
  </si>
  <si>
    <t>meika</t>
  </si>
  <si>
    <t xml:space="preserve">@fiddlehead ?wrap them in plastic? don't know </t>
  </si>
  <si>
    <t>Mon Jun 15 15:40:19 PDT 2009</t>
  </si>
  <si>
    <t>My tweeps .......WTF is going on?I have random tweets saying the cruise is booked &amp;amp; they canceled the Australian Tour  Im trapped at work.</t>
  </si>
  <si>
    <t>Mon Jun 15 15:40:20 PDT 2009</t>
  </si>
  <si>
    <t xml:space="preserve">exhausted...and I still have to cook dinner and go to walmart </t>
  </si>
  <si>
    <t>Mon Jun 15 15:40:22 PDT 2009</t>
  </si>
  <si>
    <t xml:space="preserve">ugh Not in a good mood I guess..lol but, </t>
  </si>
  <si>
    <t>Mon Jun 15 15:40:23 PDT 2009</t>
  </si>
  <si>
    <t xml:space="preserve">Shit! Just knocked over a can of coke </t>
  </si>
  <si>
    <t>Laprentice</t>
  </si>
  <si>
    <t xml:space="preserve">at the handa dealership using the computer... lol! today didnt feel like the last day of school. imma miss every! </t>
  </si>
  <si>
    <t xml:space="preserve">@merrymodernist its because your a freak :3 lol jk &amp;lt;3 cant wait till the BBQ  stacey cant make it though </t>
  </si>
  <si>
    <t>Mon Jun 15 15:40:28 PDT 2009</t>
  </si>
  <si>
    <t>Staceylvoss</t>
  </si>
  <si>
    <t xml:space="preserve">Bummed my hubby has to work late. </t>
  </si>
  <si>
    <t>givebackmycd</t>
  </si>
  <si>
    <t xml:space="preserve">Just found out grandma has breast cancer. </t>
  </si>
  <si>
    <t>finished a 3 hr hair cut I wanted to cut off like 6 more inches  next time thick hair is ENDLESS I could make a wig from what I cut off</t>
  </si>
  <si>
    <t>Mon Jun 15 15:40:30 PDT 2009</t>
  </si>
  <si>
    <t xml:space="preserve">I Should've Known Better </t>
  </si>
  <si>
    <t xml:space="preserve">This thing about our future on Earth is so depressing </t>
  </si>
  <si>
    <t>itzcecy</t>
  </si>
  <si>
    <t xml:space="preserve">@tommcfly You could have done better, I dont like the Jonas Brothers! </t>
  </si>
  <si>
    <t>Goodnight lovely people! Sorry i've been so rubbish i promise I'm going to be on a lot more!! Xxxx Miss you  xx</t>
  </si>
  <si>
    <t>amor2429</t>
  </si>
  <si>
    <t xml:space="preserve">its morning and im tired. i am having facebook withdrawal symptoms... </t>
  </si>
  <si>
    <t>Mon Jun 15 15:40:31 PDT 2009</t>
  </si>
  <si>
    <t xml:space="preserve">I feel fucking horrible! </t>
  </si>
  <si>
    <t xml:space="preserve">I love watching thunderstorms... too bad it just finished </t>
  </si>
  <si>
    <t xml:space="preserve">@amykayODT yeah 10 hr drive is a bit much...there r so many around here that r 5 or less hours away but during the wk so that won't work </t>
  </si>
  <si>
    <t>Mon Jun 15 15:40:33 PDT 2009</t>
  </si>
  <si>
    <t xml:space="preserve">@Drawster I cannot DM as you are not following. TCs difficult at moment as qualifiers being kept on </t>
  </si>
  <si>
    <t xml:space="preserve">Damn... lot of sunflower seeds on the floor </t>
  </si>
  <si>
    <t xml:space="preserve">I think my nice vacation has ended. Mother nature has kicked in. Ugh sad face. Im in the middle of a park with no bed </t>
  </si>
  <si>
    <t xml:space="preserve">Wants to be loved again </t>
  </si>
  <si>
    <t>Mon Jun 15 15:40:34 PDT 2009</t>
  </si>
  <si>
    <t>ignaciavalencia</t>
  </si>
  <si>
    <t xml:space="preserve">@itsmackaw    :/ :/  </t>
  </si>
  <si>
    <t>Mon Jun 15 15:40:35 PDT 2009</t>
  </si>
  <si>
    <t xml:space="preserve">Having a seriously hard time finding out how to e-mail Raleigh's mayor and city council. </t>
  </si>
  <si>
    <t>Mon Jun 15 15:40:36 PDT 2009</t>
  </si>
  <si>
    <t xml:space="preserve">@jamesmoran LOL spoiler much though? JB gave that specific thing away in an interview a couple of months ago. Totally ruined it for me </t>
  </si>
  <si>
    <t>Mon Jun 15 15:41:20 PDT 2009</t>
  </si>
  <si>
    <t xml:space="preserve">getting a midnight snack! study some more and off to bed! i should get more sleep </t>
  </si>
  <si>
    <t>@LyndyRobo being alone when they r poorly, it upsets me  gonna go over2moro after orthopedics c how she is, wot u doin2moro? when u back?</t>
  </si>
  <si>
    <t>Mon Jun 15 15:41:22 PDT 2009</t>
  </si>
  <si>
    <t>aeroDynamic10</t>
  </si>
  <si>
    <t xml:space="preserve">@shug24 That sux. Well good thing it cleared up. Good luck tonight!  And we didn't check out scheduling Jordin... </t>
  </si>
  <si>
    <t>EmmaPony</t>
  </si>
  <si>
    <t xml:space="preserve">off to sleeps. With no phone calls! </t>
  </si>
  <si>
    <t>Mon Jun 15 15:41:24 PDT 2009</t>
  </si>
  <si>
    <t>jdpeck16</t>
  </si>
  <si>
    <t xml:space="preserve">@hollymadison123 I can't get it to pull up. </t>
  </si>
  <si>
    <t>CiaraTG</t>
  </si>
  <si>
    <t>rt @BeckyBuckwild I never knew until that moment how bad it could hurt to lose something you never really had  &amp;lt;&amp;lt;--i feel u</t>
  </si>
  <si>
    <t xml:space="preserve">@dhanji locked yourself out? </t>
  </si>
  <si>
    <t>Mon Jun 15 15:41:28 PDT 2009</t>
  </si>
  <si>
    <t>Zelus</t>
  </si>
  <si>
    <t xml:space="preserve">I want my e-mail with my tracking info for my new iphone </t>
  </si>
  <si>
    <t>wally3k</t>
  </si>
  <si>
    <t xml:space="preserve">Overall sleep deprivation just makes everything stupid... </t>
  </si>
  <si>
    <t>Mon Jun 15 15:41:29 PDT 2009</t>
  </si>
  <si>
    <t xml:space="preserve">@wellbalancedpup yes someone else asked that question </t>
  </si>
  <si>
    <t xml:space="preserve">@amandapalmer the video keeps crapping out </t>
  </si>
  <si>
    <t>Mon Jun 15 15:41:30 PDT 2009</t>
  </si>
  <si>
    <t xml:space="preserve">i need a new belly. this current one ate a bad roast beef sandwich and is suffering. </t>
  </si>
  <si>
    <t>Mon Jun 15 15:41:31 PDT 2009</t>
  </si>
  <si>
    <t xml:space="preserve">@garycford that is lame! That is a new AC unit!      </t>
  </si>
  <si>
    <t>Mon Jun 15 15:41:32 PDT 2009</t>
  </si>
  <si>
    <t xml:space="preserve">@GrenadaSpice Just went to the opening in Gouyave and I enjoyed it. Unfortunately we did not make the long drive on Sunday to Bathway </t>
  </si>
  <si>
    <t>Thrillerauthor</t>
  </si>
  <si>
    <t xml:space="preserve">Just watched a car explode on #mythbusters Wow, totally gutted. No ramp jump </t>
  </si>
  <si>
    <t>Mon Jun 15 15:41:33 PDT 2009</t>
  </si>
  <si>
    <t xml:space="preserve">@Muzcats I need to stop again, getting bored with it again, horrible habit </t>
  </si>
  <si>
    <t>Mon Jun 15 15:41:34 PDT 2009</t>
  </si>
  <si>
    <t>thisisregret</t>
  </si>
  <si>
    <t xml:space="preserve">@JackiemW i am not new, but i will say that it is extremely dissapointing when you can taste that your gum is about to loose it's flavor </t>
  </si>
  <si>
    <t>mackdow</t>
  </si>
  <si>
    <t>@janexdoe  i seen them on the webcast......wish i was there</t>
  </si>
  <si>
    <t>AlisaHofer</t>
  </si>
  <si>
    <t xml:space="preserve">@pamfidler Oh no.  Hope it doesn't last much longer. It's terrible to be sick like that. </t>
  </si>
  <si>
    <t>Mon Jun 15 15:41:35 PDT 2009</t>
  </si>
  <si>
    <t xml:space="preserve">Just tries to share, and it taken the wrong way.  </t>
  </si>
  <si>
    <t>@ravenalexis awwwwww babe! im so sorry to hear that  get better soon!!</t>
  </si>
  <si>
    <t>laaurenxxx</t>
  </si>
  <si>
    <t xml:space="preserve">Wants to go back to bed </t>
  </si>
  <si>
    <t>Mon Jun 15 15:41:38 PDT 2009</t>
  </si>
  <si>
    <t>mojaveband</t>
  </si>
  <si>
    <t>@TheAdnostic thanks for the offer!! we've got 2 meetings tonight though  dammit. those look sooooo good. DAMMIT.</t>
  </si>
  <si>
    <t>Parakitt</t>
  </si>
  <si>
    <t xml:space="preserve">NO farms NO food... </t>
  </si>
  <si>
    <t>Mon Jun 15 15:41:39 PDT 2009</t>
  </si>
  <si>
    <t>RoboKayy</t>
  </si>
  <si>
    <t xml:space="preserve"> I love him, and now, we're not even friends&amp;lt;\3</t>
  </si>
  <si>
    <t>haynes_dave</t>
  </si>
  <si>
    <t xml:space="preserve">Annoyed by a spam email I just got about a gig from a band I've never heard of that's in another country. Plus they've exposed my email </t>
  </si>
  <si>
    <t>Mon Jun 15 15:41:41 PDT 2009</t>
  </si>
  <si>
    <t>frosty996</t>
  </si>
  <si>
    <t xml:space="preserve">did the 5km run at lunch.  I was slow.  26:48. </t>
  </si>
  <si>
    <t>Mon Jun 15 15:41:43 PDT 2009</t>
  </si>
  <si>
    <t>siant</t>
  </si>
  <si>
    <t xml:space="preserve">boo tummy ache right before work </t>
  </si>
  <si>
    <t>Mon Jun 15 15:41:44 PDT 2009</t>
  </si>
  <si>
    <t>aghh, @liz_viciousx sent me a link to watch true blood but i have to wait until 10:30!  i hate working.</t>
  </si>
  <si>
    <t>Mon Jun 15 15:41:46 PDT 2009</t>
  </si>
  <si>
    <t xml:space="preserve">uh, my house just shoook! ihatethunderstorms </t>
  </si>
  <si>
    <t>Mon Jun 15 15:41:50 PDT 2009</t>
  </si>
  <si>
    <t xml:space="preserve">I know its serious when I want to go to the doctor. </t>
  </si>
  <si>
    <t>Mon Jun 15 15:41:53 PDT 2009</t>
  </si>
  <si>
    <t>aaronnw</t>
  </si>
  <si>
    <t xml:space="preserve">Long day. Bored as hell. </t>
  </si>
  <si>
    <t>Mon Jun 15 15:41:55 PDT 2009</t>
  </si>
  <si>
    <t>squishq</t>
  </si>
  <si>
    <t xml:space="preserve">@Mikechapman1  i know. im pissed because it was my first accident and it messed up my car </t>
  </si>
  <si>
    <t xml:space="preserve">I forgot to bring my jacket today and now I have to go wait for the bus </t>
  </si>
  <si>
    <t>Mon Jun 15 15:41:57 PDT 2009</t>
  </si>
  <si>
    <t xml:space="preserve">WTF r we going to do 2night when twitter is down for 90 min. I have no life anymore </t>
  </si>
  <si>
    <t>Mon Jun 15 15:41:59 PDT 2009</t>
  </si>
  <si>
    <t xml:space="preserve">decided to stop home... bad idea, thank god for my good friends </t>
  </si>
  <si>
    <t>Mon Jun 15 15:42:02 PDT 2009</t>
  </si>
  <si>
    <t>prettyphoenix</t>
  </si>
  <si>
    <t xml:space="preserve">bored out my minddd... need a boo </t>
  </si>
  <si>
    <t>Mon Jun 15 15:42:01 PDT 2009</t>
  </si>
  <si>
    <t>@scitadel Mid July  so far away   Yup! I did see your post. Thank you! I will definitley be posting a few items.</t>
  </si>
  <si>
    <t>Mon Jun 15 15:42:03 PDT 2009</t>
  </si>
  <si>
    <t>emmapepper</t>
  </si>
  <si>
    <t>@TheEllenShow Chicago and Ellen DG are two of my fave things. Sadly I am nowhere near either  but have fun in Chicagz!!!!!!!!! xxxxxxxxx</t>
  </si>
  <si>
    <t>Mon Jun 15 15:42:04 PDT 2009</t>
  </si>
  <si>
    <t>kirstynkay</t>
  </si>
  <si>
    <t>i hate my grad dresss   its on thursday.</t>
  </si>
  <si>
    <t>Waaahsabi</t>
  </si>
  <si>
    <t xml:space="preserve">@fasel ...als punchline sowas wie &amp;quot;...and got ignored&amp;quot;? </t>
  </si>
  <si>
    <t>Mon Jun 15 15:42:05 PDT 2009</t>
  </si>
  <si>
    <t>latuacantante</t>
  </si>
  <si>
    <t xml:space="preserve">my ipod touch app &amp;quot;Twitterific&amp;quot; isnt working </t>
  </si>
  <si>
    <t>Mon Jun 15 15:42:10 PDT 2009</t>
  </si>
  <si>
    <t>says I badly needed a neighbor sa farm town..  http://plurk.com/p/116rsj</t>
  </si>
  <si>
    <t xml:space="preserve">im so confused.... all these decisions its scary </t>
  </si>
  <si>
    <t xml:space="preserve">@xrachelllx yeahh i hope not, im not looking forward to re-downloading everything onto it though </t>
  </si>
  <si>
    <t>Mon Jun 15 15:42:11 PDT 2009</t>
  </si>
  <si>
    <t>micaela95</t>
  </si>
  <si>
    <t xml:space="preserve">OMG! I HAVE A LOT OF HOMEWORK! </t>
  </si>
  <si>
    <t xml:space="preserve">Yikes, we will get tons of iPhone app updates starting tomorrow when the 3.0 firmware is released by Apple. Download galore. </t>
  </si>
  <si>
    <t>Mon Jun 15 15:42:13 PDT 2009</t>
  </si>
  <si>
    <t>@love_candice oh lawd. im already old  1 year, 1 month, &amp;amp; like 27 days -sighs</t>
  </si>
  <si>
    <t xml:space="preserve">Off to bed, up at 7:45am </t>
  </si>
  <si>
    <t>Mon Jun 15 15:42:16 PDT 2009</t>
  </si>
  <si>
    <t>samnilsson</t>
  </si>
  <si>
    <t xml:space="preserve">@hekangrui and now everyone I've ever met has said that. </t>
  </si>
  <si>
    <t>Mon Jun 15 15:42:19 PDT 2009</t>
  </si>
  <si>
    <t xml:space="preserve">On my way to the @hotel_max tweetup. Missed the bus and will be late </t>
  </si>
  <si>
    <t xml:space="preserve">so mad this lady hurt the mess outta my big toe </t>
  </si>
  <si>
    <t>Mon Jun 15 15:42:20 PDT 2009</t>
  </si>
  <si>
    <t>@DeejaySchemes moms been taking me there all day  not feeling it at all</t>
  </si>
  <si>
    <t>candicartoons</t>
  </si>
  <si>
    <t>a co-worker just quit at my job, more hours for me, oh boy  any interested in being a cahsier?</t>
  </si>
  <si>
    <t>the_world_poet</t>
  </si>
  <si>
    <t xml:space="preserve">@askaaronlee Hey buddy! Sorry about the thumb drive. </t>
  </si>
  <si>
    <t>Mon Jun 15 15:42:22 PDT 2009</t>
  </si>
  <si>
    <t>amyypearl</t>
  </si>
  <si>
    <t>im going to miss the first new eiposode of ugly betty because of prom  hahahaha</t>
  </si>
  <si>
    <t>@LouPeb Trio laid the other 2 (the came out QUICK) so mama didn't see the actual laying  or get pics.Beardie pics in bout 15 min</t>
  </si>
  <si>
    <t>Mon Jun 15 15:42:24 PDT 2009</t>
  </si>
  <si>
    <t>vern28</t>
  </si>
  <si>
    <t xml:space="preserve">@proachcrackhead ya i know! lol n i was listening to XL radio n im gonna miss unite&amp;amp;listen </t>
  </si>
  <si>
    <t>JasminesSpot</t>
  </si>
  <si>
    <t xml:space="preserve">omg hi ive sprained my ankle  i didnt see a step and now i went over on my ankle and it hurts </t>
  </si>
  <si>
    <t>mibrsc</t>
  </si>
  <si>
    <t xml:space="preserve">@StephanieeeQ which one is more realistic? Come on. </t>
  </si>
  <si>
    <t>@melodyhellyeah Not true at all  hope ya feel better in the morning</t>
  </si>
  <si>
    <t>Mon Jun 15 15:42:25 PDT 2009</t>
  </si>
  <si>
    <t>@jimrichardsshow  drowning ...    Being trapped somewhere</t>
  </si>
  <si>
    <t>Mon Jun 15 15:42:26 PDT 2009</t>
  </si>
  <si>
    <t xml:space="preserve">@80smusicthebest awww </t>
  </si>
  <si>
    <t>Mon Jun 15 15:42:27 PDT 2009</t>
  </si>
  <si>
    <t>jamesmc</t>
  </si>
  <si>
    <t xml:space="preserve">Got my email inbox down to 0 again... yea! Now there is only that todo list. </t>
  </si>
  <si>
    <t>justinrubio</t>
  </si>
  <si>
    <t xml:space="preserve">Why did ITV2 edit out bits of Terminator 2? More advertising time? How pathetic... </t>
  </si>
  <si>
    <t>Mon Jun 15 15:42:28 PDT 2009</t>
  </si>
  <si>
    <t>abiitatheused</t>
  </si>
  <si>
    <t xml:space="preserve">@officialTila Tila! hmm can u give me some advice? plz </t>
  </si>
  <si>
    <t>Mon Jun 15 15:42:29 PDT 2009</t>
  </si>
  <si>
    <t xml:space="preserve">@AURphynest I know right. </t>
  </si>
  <si>
    <t>Mon Jun 15 15:42:30 PDT 2009</t>
  </si>
  <si>
    <t xml:space="preserve">Back to the reality of Physical Therapy </t>
  </si>
  <si>
    <t>URDA</t>
  </si>
  <si>
    <t xml:space="preserve">@chaseblair No doubt there. We are only roughly half way through this thing, and it is starting to drag on </t>
  </si>
  <si>
    <t>Mon Jun 15 15:42:32 PDT 2009</t>
  </si>
  <si>
    <t>AndyA13</t>
  </si>
  <si>
    <t xml:space="preserve">Why does tweetdeck mark everything as unread </t>
  </si>
  <si>
    <t>Mon Jun 15 15:42:34 PDT 2009</t>
  </si>
  <si>
    <t xml:space="preserve">I'm thinking I may spend the day in birmingham sometime this week...I miss my selena @playinblackkeys </t>
  </si>
  <si>
    <t>Mon Jun 15 15:42:35 PDT 2009</t>
  </si>
  <si>
    <t xml:space="preserve">@gigiamk30 I dunno it'll sad to see them go if they </t>
  </si>
  <si>
    <t>Mon Jun 15 15:42:37 PDT 2009</t>
  </si>
  <si>
    <t xml:space="preserve">My god wal-mart is busy </t>
  </si>
  <si>
    <t>Mon Jun 15 15:42:56 PDT 2009</t>
  </si>
  <si>
    <t>shaniquax</t>
  </si>
  <si>
    <t>Dream land wouldn't come  xx</t>
  </si>
  <si>
    <t>Mon Jun 15 15:42:58 PDT 2009</t>
  </si>
  <si>
    <t>courtneykuehn</t>
  </si>
  <si>
    <t xml:space="preserve">@thequan we don't have Jack in the Box in MN </t>
  </si>
  <si>
    <t>Mon Jun 15 15:42:59 PDT 2009</t>
  </si>
  <si>
    <t>samcram22</t>
  </si>
  <si>
    <t>Hey @amandapalmer yea this stream sux in sydney too    (amandapalmer live &amp;gt; http://ustre.am/1qRf)</t>
  </si>
  <si>
    <t>jezzicuh</t>
  </si>
  <si>
    <t xml:space="preserve">Heard pep talk to franchisee: &amp;quot;People love luxury travel. No one wants to buy books!&amp;quot; Nostalgic for my six years in online book industry. </t>
  </si>
  <si>
    <t>Mon Jun 15 15:43:00 PDT 2009</t>
  </si>
  <si>
    <t>junwei189</t>
  </si>
  <si>
    <t xml:space="preserve">Lightning is flashing. gonna rain. sky is cryin 4 me.. </t>
  </si>
  <si>
    <t xml:space="preserve">Oh Mr.Sun, where are you? </t>
  </si>
  <si>
    <t>@milkshakex3 in bed with a stomach ache  urghh. + you?</t>
  </si>
  <si>
    <t>Mon Jun 15 15:43:01 PDT 2009</t>
  </si>
  <si>
    <t xml:space="preserve">I'm in a really bad mood and just want to go to sleep but the girl on the topbunk won't stop moving and is texting soo loud. UGH! </t>
  </si>
  <si>
    <t>Mon Jun 15 15:43:02 PDT 2009</t>
  </si>
  <si>
    <t>daybreaker</t>
  </si>
  <si>
    <t xml:space="preserve">I wish we hadnt waited so long to plan a July 4th gulf coast beach trip- good hotels are full or super-expensive. </t>
  </si>
  <si>
    <t>Mon Jun 15 15:43:07 PDT 2009</t>
  </si>
  <si>
    <t>momo27551</t>
  </si>
  <si>
    <t xml:space="preserve">still talking on the phone, bored! </t>
  </si>
  <si>
    <t>Mon Jun 15 15:43:08 PDT 2009</t>
  </si>
  <si>
    <t xml:space="preserve">@Becks_Beer On that note I swallowed a fly when out drinking earlier. Maybe if I was drinking Becks it wouldn't have been an issue </t>
  </si>
  <si>
    <t>Mon Jun 15 15:43:11 PDT 2009</t>
  </si>
  <si>
    <t xml:space="preserve">Not looking forward to going home </t>
  </si>
  <si>
    <t>Cindy_Oke</t>
  </si>
  <si>
    <t xml:space="preserve">Just saw some girl playing lacrosse today looking so happy to be just playing. I remember being her, but I'm not anymore. </t>
  </si>
  <si>
    <t>Mon Jun 15 15:43:12 PDT 2009</t>
  </si>
  <si>
    <t>SamGjerde</t>
  </si>
  <si>
    <t xml:space="preserve">i dont want to work </t>
  </si>
  <si>
    <t>Mon Jun 15 15:43:13 PDT 2009</t>
  </si>
  <si>
    <t>TheEllenShow:Ran to 3 stores straight after work got there in time but i was the shorty in the back  least i saw u! Love you Ellen!</t>
  </si>
  <si>
    <t>Mon Jun 15 15:43:14 PDT 2009</t>
  </si>
  <si>
    <t xml:space="preserve">@TheEllenShow GAME OVER </t>
  </si>
  <si>
    <t>Mon Jun 15 15:43:16 PDT 2009</t>
  </si>
  <si>
    <t>AntheaBryan</t>
  </si>
  <si>
    <t xml:space="preserve">my nokia E65 acting up </t>
  </si>
  <si>
    <t>Mon Jun 15 15:43:17 PDT 2009</t>
  </si>
  <si>
    <t>VICT0RIAAAA</t>
  </si>
  <si>
    <t xml:space="preserve">head surgery </t>
  </si>
  <si>
    <t>Mon Jun 15 15:43:18 PDT 2009</t>
  </si>
  <si>
    <t xml:space="preserve">Still feeling gross. </t>
  </si>
  <si>
    <t>Mon Jun 15 15:43:19 PDT 2009</t>
  </si>
  <si>
    <t>massilia</t>
  </si>
  <si>
    <t>Hey @amandapalmer hmmm... what was in the package.. i cant hear all items   (amandapalmer live &amp;gt; http://ustre.am/1qRf)</t>
  </si>
  <si>
    <t>Mon Jun 15 15:43:20 PDT 2009</t>
  </si>
  <si>
    <t>oveis76</t>
  </si>
  <si>
    <t>where is my vote  ahmadi-hijo-de-puta neyad</t>
  </si>
  <si>
    <t xml:space="preserve">@sneekylinux electric bill -- time to break out the caulking gun. Need to do that myself. got window ac units </t>
  </si>
  <si>
    <t>Mon Jun 15 15:43:24 PDT 2009</t>
  </si>
  <si>
    <t>ElceyOwen</t>
  </si>
  <si>
    <t>@stencilboy Mate, I've been saying that for weeks. It really is  Things are great mate cheers, how's you?</t>
  </si>
  <si>
    <t>tanyarockin</t>
  </si>
  <si>
    <t xml:space="preserve">I want a kitten. I miss my pussy. </t>
  </si>
  <si>
    <t>This is so sad.  http://bit.ly/3AzBv</t>
  </si>
  <si>
    <t>Mon Jun 15 15:43:26 PDT 2009</t>
  </si>
  <si>
    <t>coheedfreak</t>
  </si>
  <si>
    <t xml:space="preserve">ewww.. i just puked.. now i gotta go 2 work.. i HATE NE weather!!! fuckin tornados!! im not gonna make shit 4 money 2nite!! </t>
  </si>
  <si>
    <t xml:space="preserve">Twitter got me in trouble w/my txting plan. Never cam close 2 using 1500 txts until Twitter...The best things in life rn't always free </t>
  </si>
  <si>
    <t>Mon Jun 15 15:43:27 PDT 2009</t>
  </si>
  <si>
    <t>dancincaitlin3</t>
  </si>
  <si>
    <t xml:space="preserve">ugh i'm so annoyed. with everyone! </t>
  </si>
  <si>
    <t xml:space="preserve">Ok so i walked 2 of those country miles out of my way...I hope im not lost </t>
  </si>
  <si>
    <t>Mon Jun 15 15:43:28 PDT 2009</t>
  </si>
  <si>
    <t>fullyadam</t>
  </si>
  <si>
    <t xml:space="preserve">Banner on mbta.com said I could ride the Salem Ferry with my monthly pass, turns out only zones 5-8 passes are eligeble, I'm zone 4 #FAIL </t>
  </si>
  <si>
    <t>Mon Jun 15 15:43:29 PDT 2009</t>
  </si>
  <si>
    <t xml:space="preserve">SO MUCH FIC SO LITTLE TIME. </t>
  </si>
  <si>
    <t>Mon Jun 15 15:43:33 PDT 2009</t>
  </si>
  <si>
    <t xml:space="preserve">can't believe i am being forced to watch two week's notice. So it's come to this </t>
  </si>
  <si>
    <t xml:space="preserve">@noteandkey you're in a band now?? What? </t>
  </si>
  <si>
    <t>Mon Jun 15 15:43:34 PDT 2009</t>
  </si>
  <si>
    <t>dubya_b</t>
  </si>
  <si>
    <t xml:space="preserve">I no longer have an apartment. </t>
  </si>
  <si>
    <t>Mon Jun 15 15:43:35 PDT 2009</t>
  </si>
  <si>
    <t>BlueDiva25</t>
  </si>
  <si>
    <t xml:space="preserve">is on edge......... havin a sucky day and I think my bestest just fell outta luv with moi! Could things get any worse.. Need a shot </t>
  </si>
  <si>
    <t>Mon Jun 15 15:43:37 PDT 2009</t>
  </si>
  <si>
    <t>wewillbelegends</t>
  </si>
  <si>
    <t xml:space="preserve">  very much so </t>
  </si>
  <si>
    <t>xpeaches4everx</t>
  </si>
  <si>
    <t xml:space="preserve">ugh, the last week of school....... </t>
  </si>
  <si>
    <t>Mon Jun 15 15:43:42 PDT 2009</t>
  </si>
  <si>
    <t>stringylaydee</t>
  </si>
  <si>
    <t>people keep getting me excited  n it isnt who i want it to be</t>
  </si>
  <si>
    <t>Mon Jun 15 15:43:44 PDT 2009</t>
  </si>
  <si>
    <t xml:space="preserve">@grshane yes i am. it sucks. </t>
  </si>
  <si>
    <t>@Andy_K_97 defo! am gona miss P McC and his wee leather jacket  x</t>
  </si>
  <si>
    <t>Mon Jun 15 15:43:47 PDT 2009</t>
  </si>
  <si>
    <t>satanssword</t>
  </si>
  <si>
    <t xml:space="preserve">At work now 9 hours to go sigh </t>
  </si>
  <si>
    <t xml:space="preserve">Time for bed... new ball game tomorrow. Hair, nails and tragic tales </t>
  </si>
  <si>
    <t>Mon Jun 15 15:43:49 PDT 2009</t>
  </si>
  <si>
    <t>rockgrrl</t>
  </si>
  <si>
    <t xml:space="preserve">@calebsimpson Oh no! Sorry to hear that, I hope insurance takes care of it quickly  </t>
  </si>
  <si>
    <t>@Liz_Lucy Lol HAIIII LIZZZZ  XD When are you getting your internet backk?  XD</t>
  </si>
  <si>
    <t>Mon Jun 15 15:43:50 PDT 2009</t>
  </si>
  <si>
    <t xml:space="preserve">@gabdeb I don't like chocolate milk. </t>
  </si>
  <si>
    <t xml:space="preserve">@TeriBeau I just wish that day could hurry up and come already! </t>
  </si>
  <si>
    <t xml:space="preserve">ohhh and fyi, i have a bunch of shit i have to do and i really dont want to do it </t>
  </si>
  <si>
    <t>Hannah672</t>
  </si>
  <si>
    <t xml:space="preserve">@amandapalmer the stream is still not working well alas </t>
  </si>
  <si>
    <t>Mon Jun 15 15:43:51 PDT 2009</t>
  </si>
  <si>
    <t>coldassjess</t>
  </si>
  <si>
    <t xml:space="preserve">Congrats on that element job! @ExoticJ . I'm still waiting for those fuckers to email me abt an interview </t>
  </si>
  <si>
    <t>LaDiezLuvKiLLa</t>
  </si>
  <si>
    <t>@Princess_FlyTy I hit chu da otha day n niggaz aint me bak  I feel a way</t>
  </si>
  <si>
    <t>Mon Jun 15 15:43:56 PDT 2009</t>
  </si>
  <si>
    <t xml:space="preserve">@markman641 YouTube disabled your audio track again </t>
  </si>
  <si>
    <t>Mon Jun 15 15:43:57 PDT 2009</t>
  </si>
  <si>
    <t>madysondesigns</t>
  </si>
  <si>
    <t xml:space="preserve">@inkblotsart Those are gorgeous! But a little out of my price range </t>
  </si>
  <si>
    <t>Mon Jun 15 15:43:59 PDT 2009</t>
  </si>
  <si>
    <t>craigspry</t>
  </si>
  <si>
    <t xml:space="preserve">stuck at home sick again </t>
  </si>
  <si>
    <t>@DaisyDuhh  aww so will you be back in time for the world tour and full moon crazy tour?</t>
  </si>
  <si>
    <t>Mon Jun 15 15:44:01 PDT 2009</t>
  </si>
  <si>
    <t>MISSESPYT</t>
  </si>
  <si>
    <t xml:space="preserve">@sarahmorrison i am jealous of your shopping lately  and how youre not poor  but in a good way promise </t>
  </si>
  <si>
    <t>Mon Jun 15 15:44:02 PDT 2009</t>
  </si>
  <si>
    <t>CarlosCheddar</t>
  </si>
  <si>
    <t xml:space="preserve">ahhhh i will die! How long will twitterific take to update! I hate twitpocalypse </t>
  </si>
  <si>
    <t>Mon Jun 15 15:44:03 PDT 2009</t>
  </si>
  <si>
    <t xml:space="preserve">I no longer have an apartment for the coming year at UW. </t>
  </si>
  <si>
    <t>TamyraElise</t>
  </si>
  <si>
    <t xml:space="preserve">amen @gatorgirl1989 !!! its 2009 theres no need for the fakeness &amp;amp; bitches acting shady smh sorry you're stuck there with all the drama </t>
  </si>
  <si>
    <t>Mon Jun 15 15:44:05 PDT 2009</t>
  </si>
  <si>
    <t>Virginiaa220</t>
  </si>
  <si>
    <t xml:space="preserve">Why are most chinese companies enjoy killing dolpins and whales so much? Just to make money. </t>
  </si>
  <si>
    <t>MiSsJuLiA32</t>
  </si>
  <si>
    <t>@Klassakt3 I know....  but im coming home at the end of July!</t>
  </si>
  <si>
    <t>Mon Jun 15 15:44:06 PDT 2009</t>
  </si>
  <si>
    <t>@mileycyrus why can't you say that about nick ?   youre amazing tho can't wait for your vegas concert</t>
  </si>
  <si>
    <t>Mon Jun 15 15:44:07 PDT 2009</t>
  </si>
  <si>
    <t xml:space="preserve">Why is the last hour of the day always the longest?? I'm so ready to leave but the shuttle doesn't head North for another 45 minutes </t>
  </si>
  <si>
    <t>Mon Jun 15 15:44:11 PDT 2009</t>
  </si>
  <si>
    <t>TaijiGuy</t>
  </si>
  <si>
    <t xml:space="preserve">I wonder how many took the time to get out their flag and fly it yesterday? I know not many in our area!   </t>
  </si>
  <si>
    <t>Mon Jun 15 15:44:12 PDT 2009</t>
  </si>
  <si>
    <t>@sammy_DQUE I looooooooooooove that movie but I can't find it  I need to go buy another one but idk where to get it cuz its kinda old. &amp;gt;_&amp;lt;</t>
  </si>
  <si>
    <t>stacey_julia</t>
  </si>
  <si>
    <t>I need my best friends please? I hate feeling like this  I need a good girly night with ice-cream and movies and girly chats!   16 Days(Y)</t>
  </si>
  <si>
    <t>Mon Jun 15 15:44:13 PDT 2009</t>
  </si>
  <si>
    <t>@kisoumi  Poor finger! *gentle finger kisses*</t>
  </si>
  <si>
    <t>Mon Jun 15 15:44:14 PDT 2009</t>
  </si>
  <si>
    <t xml:space="preserve">@NickkkJonasss do you mind a shoutout to Zeinab from Wembley? Wish i'd been able to come to the show today </t>
  </si>
  <si>
    <t>Mon Jun 15 15:47:13 PDT 2009</t>
  </si>
  <si>
    <t>well.. darn... forgot to wash my uniform after TKD saturday so no class for me tonite.     Looks like dinner with the fam for me.</t>
  </si>
  <si>
    <t>Mon Jun 15 15:47:14 PDT 2009</t>
  </si>
  <si>
    <t>kiwicuties</t>
  </si>
  <si>
    <t xml:space="preserve">Three weeks without a sale. It's beginning to hurt my feelings </t>
  </si>
  <si>
    <t xml:space="preserve">Cocks, just realized that my iPod is sat on my desk at work. The light fingered security folk/cleaners will make sure it's safe, right? </t>
  </si>
  <si>
    <t>Mon Jun 15 15:47:15 PDT 2009</t>
  </si>
  <si>
    <t>LaceyLink25</t>
  </si>
  <si>
    <t xml:space="preserve">@Brodasaur hahah your a dork. I wish colin was close by but he just left my house </t>
  </si>
  <si>
    <t>Mon Jun 15 15:47:17 PDT 2009</t>
  </si>
  <si>
    <t>brittblevins</t>
  </si>
  <si>
    <t>hmm nothig to do!  At this point just messing around. I want to make a shirt lol maybe I will!</t>
  </si>
  <si>
    <t>Mon Jun 15 15:47:19 PDT 2009</t>
  </si>
  <si>
    <t xml:space="preserve">my brother has a cast and he won't let me sign it </t>
  </si>
  <si>
    <t>dr_pete</t>
  </si>
  <si>
    <t>@swerveball I'm down to only 14  You win.</t>
  </si>
  <si>
    <t>Stefter</t>
  </si>
  <si>
    <t xml:space="preserve">Cor, thanks hun. Can't wait to get home now to see them. I'm grocery shopping. Have I mentioned how much I love grocery shopping </t>
  </si>
  <si>
    <t>Mon Jun 15 15:47:20 PDT 2009</t>
  </si>
  <si>
    <t>wimPokita</t>
  </si>
  <si>
    <t xml:space="preserve">@tommcfly @mcflymusic guys seriously, you should sahre stage with blink 182, or paul mccartney... i dunno... jimmy page, but NOT jb </t>
  </si>
  <si>
    <t>Mon Jun 15 15:47:22 PDT 2009</t>
  </si>
  <si>
    <t xml:space="preserve">@sheb57 gnight shame about England </t>
  </si>
  <si>
    <t>Mon Jun 15 15:47:27 PDT 2009</t>
  </si>
  <si>
    <t xml:space="preserve">@theothernt firebug profiler tells me all the time is spent in init() </t>
  </si>
  <si>
    <t>Mon Jun 15 15:47:29 PDT 2009</t>
  </si>
  <si>
    <t>pizza hut stomach ache  but im getin so stoked for bare witness tonight! fuck!</t>
  </si>
  <si>
    <t>Mon Jun 15 15:47:31 PDT 2009</t>
  </si>
  <si>
    <t xml:space="preserve">@taylorkelly13 Ahhhh I just got them done </t>
  </si>
  <si>
    <t>PeterSene</t>
  </si>
  <si>
    <t xml:space="preserve">drinking brakspear back in abingdon for the night - I miss good beer in bath </t>
  </si>
  <si>
    <t>Mon Jun 15 15:47:35 PDT 2009</t>
  </si>
  <si>
    <t>i could just FUCKING CRY .. i missed #FrehleyFriday .. and @Ace_Frehley stopped by  ... i FUCKING HATE verizon !!!!!!</t>
  </si>
  <si>
    <t>Mon Jun 15 15:47:36 PDT 2009</t>
  </si>
  <si>
    <t>@SheLvzTheBatman lol no its a newer one, its got a woman singing in it, its quite dancy.. i think... i forget now! short memory span  lol</t>
  </si>
  <si>
    <t>Mon Jun 15 15:47:37 PDT 2009</t>
  </si>
  <si>
    <t>Mary_Jimenez</t>
  </si>
  <si>
    <t xml:space="preserve">I wish we were allowed 1 memory cleaning a lifetime... but were not </t>
  </si>
  <si>
    <t>Tycon22</t>
  </si>
  <si>
    <t xml:space="preserve">Powers out. </t>
  </si>
  <si>
    <t>Mon Jun 15 15:47:38 PDT 2009</t>
  </si>
  <si>
    <t xml:space="preserve">@DeejaySchemes yeah pretty much </t>
  </si>
  <si>
    <t>Mon Jun 15 15:47:40 PDT 2009</t>
  </si>
  <si>
    <t xml:space="preserve">@katiesol Poor Optimus! </t>
  </si>
  <si>
    <t>Feel like crap today-throat is sore all the muscles in my neck hurt just crap in general  got until the 23rd to get over whatever it is!</t>
  </si>
  <si>
    <t>Mon Jun 15 15:47:41 PDT 2009</t>
  </si>
  <si>
    <t>LeeSylvester</t>
  </si>
  <si>
    <t xml:space="preserve">Documenting my code! Man, but I've got to learn to do this AS I write it, not after. </t>
  </si>
  <si>
    <t>Mon Jun 15 15:47:42 PDT 2009</t>
  </si>
  <si>
    <t>_toniee_</t>
  </si>
  <si>
    <t xml:space="preserve">just woke up sooooo early!! </t>
  </si>
  <si>
    <t xml:space="preserve">I still feel really sick </t>
  </si>
  <si>
    <t>Mon Jun 15 15:47:47 PDT 2009</t>
  </si>
  <si>
    <t>Pinkluvn</t>
  </si>
  <si>
    <t xml:space="preserve">about to start getting ready for work! </t>
  </si>
  <si>
    <t>can't find the research class quiz #2 on black board  ???</t>
  </si>
  <si>
    <t>Mon Jun 15 15:47:48 PDT 2009</t>
  </si>
  <si>
    <t>MsMelonpie</t>
  </si>
  <si>
    <t xml:space="preserve">I worked out and now I'm hungry. But I can't eat anything now. </t>
  </si>
  <si>
    <t>Mon Jun 15 15:47:50 PDT 2009</t>
  </si>
  <si>
    <t>DarkButLovely</t>
  </si>
  <si>
    <t xml:space="preserve">@kwr82 But why? </t>
  </si>
  <si>
    <t>Mon Jun 15 15:47:52 PDT 2009</t>
  </si>
  <si>
    <t>lauraponath</t>
  </si>
  <si>
    <t xml:space="preserve">@Steph_Mitchell The rain made my hand slippery and made me drop my coffee...double bummer. </t>
  </si>
  <si>
    <t xml:space="preserve">I got all excited when I saw Transformers in the free movie section on On Demand, but it turned out to be a cartoon version. </t>
  </si>
  <si>
    <t>Mon Jun 15 15:47:53 PDT 2009</t>
  </si>
  <si>
    <t>Hell no, I don't want to to my homework, ha  School shouldn't exist, oh it'd be perfect! But it's ok, I'll avenge by myself one day.</t>
  </si>
  <si>
    <t>Mon Jun 15 15:47:54 PDT 2009</t>
  </si>
  <si>
    <t>annapanna93</t>
  </si>
  <si>
    <t xml:space="preserve">@lisxlovex haha, at least you're home now, i have a two and a half hour exam tomorrow </t>
  </si>
  <si>
    <t>GloomyRain1497</t>
  </si>
  <si>
    <t xml:space="preserve">sorry i couldn't go on while i was at UTA. my internet wasn't working  </t>
  </si>
  <si>
    <t>i think ima just go to summer school  and get my shit done cuz i dont wanna gap my education what cha think?</t>
  </si>
  <si>
    <t>ThamiThami</t>
  </si>
  <si>
    <t xml:space="preserve">@tommcfly i miss busted so damn much.. </t>
  </si>
  <si>
    <t>Mon Jun 15 15:47:55 PDT 2009</t>
  </si>
  <si>
    <t>@DaisyDuhh awww  will you be back for the world tour and full moon crazy tour?</t>
  </si>
  <si>
    <t>Mon Jun 15 15:47:56 PDT 2009</t>
  </si>
  <si>
    <t>adamansel</t>
  </si>
  <si>
    <t xml:space="preserve">Going to Black Angus for dinner (gift card) so much for my 1,800 calories a day diet. </t>
  </si>
  <si>
    <t>Mon Jun 15 15:47:57 PDT 2009</t>
  </si>
  <si>
    <t>@stencilboy Yeah seen the pics, was gutted not to be asked ;)  Hope you had a good un. Has he stayed over there??</t>
  </si>
  <si>
    <t>Mon Jun 15 15:48:00 PDT 2009</t>
  </si>
  <si>
    <t>kajte</t>
  </si>
  <si>
    <t>Hey @amandapalmer Yay its working now, but nearly midnight here   (amandapalmer live &amp;gt; http://ustre.am/1qRf)</t>
  </si>
  <si>
    <t>Mon Jun 15 15:48:04 PDT 2009</t>
  </si>
  <si>
    <t xml:space="preserve">@Jadity: please don't die from alcohol exposure. </t>
  </si>
  <si>
    <t xml:space="preserve">i keep ripping my jeans...knees, waist, butt....i need new ones </t>
  </si>
  <si>
    <t>Mon Jun 15 15:48:05 PDT 2009</t>
  </si>
  <si>
    <t xml:space="preserve">Forgot to buy dressing so I'm eating my salad on a hot dog bun </t>
  </si>
  <si>
    <t>Mon Jun 15 15:48:06 PDT 2009</t>
  </si>
  <si>
    <t xml:space="preserve">Hey twittz...had a horrible day today...i almost passed out and the doc said i had low blood pressure and they stuck me with an iv </t>
  </si>
  <si>
    <t>Mon Jun 15 15:48:09 PDT 2009</t>
  </si>
  <si>
    <t xml:space="preserve">Rain rain go away! Rained about 3 inches today </t>
  </si>
  <si>
    <t>Mon Jun 15 15:48:10 PDT 2009</t>
  </si>
  <si>
    <t xml:space="preserve">@SweetizChula Homie your being spammed i think. </t>
  </si>
  <si>
    <t>Mon Jun 15 15:48:14 PDT 2009</t>
  </si>
  <si>
    <t>azgiftbaskets</t>
  </si>
  <si>
    <t xml:space="preserve">@dweidaw Oh no, did you click on a link and now they're sending tweets through your account?? </t>
  </si>
  <si>
    <t>Mon Jun 15 15:48:18 PDT 2009</t>
  </si>
  <si>
    <t>orlied</t>
  </si>
  <si>
    <t xml:space="preserve">My phone broke and its only 2 months old . . . . . . . there has to be something about LG phones that doesnt make them last for very long </t>
  </si>
  <si>
    <t>Mon Jun 15 15:48:17 PDT 2009</t>
  </si>
  <si>
    <t xml:space="preserve">at #columbusrb listening to metric_fu and doing work on a presentation for next weekend </t>
  </si>
  <si>
    <t>justineJP</t>
  </si>
  <si>
    <t xml:space="preserve">my family really knows how to bring out all what's left of my teenage angst. love it. shopping &amp;amp; maybe a movie. wish i was at the beach </t>
  </si>
  <si>
    <t>Mon Jun 15 15:48:20 PDT 2009</t>
  </si>
  <si>
    <t xml:space="preserve">okay team...now clocking calories during lunch? that's the kinda motivation I need. but god. </t>
  </si>
  <si>
    <t xml:space="preserve">@mattyriley Thx for the explanation. I want iJ to be my bezzie. </t>
  </si>
  <si>
    <t>Hollz2458</t>
  </si>
  <si>
    <t xml:space="preserve">Is sick at camp </t>
  </si>
  <si>
    <t>Mon Jun 15 15:48:21 PDT 2009</t>
  </si>
  <si>
    <t>Mon Jun 15 15:48:23 PDT 2009</t>
  </si>
  <si>
    <t>AdamTPowell</t>
  </si>
  <si>
    <t xml:space="preserve">retarded call time means no after party for me </t>
  </si>
  <si>
    <t>Mon Jun 15 15:48:25 PDT 2009</t>
  </si>
  <si>
    <t>really not looking forward to the rest of this week..can't wait to be back in manchester on friday  homesick</t>
  </si>
  <si>
    <t xml:space="preserve"> I can't find anybody to rip this song for me off Myspace.</t>
  </si>
  <si>
    <t>RHarvell</t>
  </si>
  <si>
    <t>Wishing I felt better   Ugh!!! My Body is fighting some type of flu virus or something. I'm taking it easy today.</t>
  </si>
  <si>
    <t>Mon Jun 15 15:48:27 PDT 2009</t>
  </si>
  <si>
    <t xml:space="preserve">@inkspotworkshop Bummer, I hope everthing's OK.  </t>
  </si>
  <si>
    <t>Mon Jun 15 15:48:29 PDT 2009</t>
  </si>
  <si>
    <t>Dirtymoefuggar</t>
  </si>
  <si>
    <t xml:space="preserve">@TTUNNELL I got arrested for swinging my sword around on top a school.there is not innuendo there. it was a real sword and a long story </t>
  </si>
  <si>
    <t>Mon Jun 15 15:48:28 PDT 2009</t>
  </si>
  <si>
    <t xml:space="preserve">Ok I gotta stop obsessing now :/ nothing wrong with being a big big fan but staying in all day and watching every video has gotta stop </t>
  </si>
  <si>
    <t>Mon Jun 15 15:48:30 PDT 2009</t>
  </si>
  <si>
    <t>jonren</t>
  </si>
  <si>
    <t>One of those down days,  self medicating</t>
  </si>
  <si>
    <t>Mon Jun 15 15:48:32 PDT 2009</t>
  </si>
  <si>
    <t>CADsmart</t>
  </si>
  <si>
    <t xml:space="preserve">Duckworth-Lewis method; attempts to predict what would have happened had the game (of cricket) come to its natural conclusion; nuff said! </t>
  </si>
  <si>
    <t>Mon Jun 15 15:48:34 PDT 2009</t>
  </si>
  <si>
    <t>beth14xox</t>
  </si>
  <si>
    <t xml:space="preserve">Is watchin hannah montana its ten to 12 here think ii betta go to sleep now seen as i ave school tomz boring </t>
  </si>
  <si>
    <t>Mon Jun 15 15:48:36 PDT 2009</t>
  </si>
  <si>
    <t>glitterstar</t>
  </si>
  <si>
    <t>I woke up with a fever.  and I haven't gotten any better. Too bad I can't call in sick like my hubby. The joys of being a SAHM..</t>
  </si>
  <si>
    <t xml:space="preserve">@RNSNewman 9:45p Pacific for 90 min </t>
  </si>
  <si>
    <t>parttimesongs</t>
  </si>
  <si>
    <t xml:space="preserve">wish Honda didn't go cheap on my civic's sunvisor. plastic and splitting in 2. wrapped a ton of packing tape around it so it still works. </t>
  </si>
  <si>
    <t>Mon Jun 15 15:48:37 PDT 2009</t>
  </si>
  <si>
    <t>ManuZombie</t>
  </si>
  <si>
    <t xml:space="preserve">I wish I was born in 1964 </t>
  </si>
  <si>
    <t>Mon Jun 15 15:48:39 PDT 2009</t>
  </si>
  <si>
    <t>smingham</t>
  </si>
  <si>
    <t xml:space="preserve">I just ate so much cantalope. Wow. Bad idea on Sarah's part. Now I have the hiccups &amp;amp; my stomach is bulging. </t>
  </si>
  <si>
    <t>Mon Jun 15 15:48:40 PDT 2009</t>
  </si>
  <si>
    <t>Ron_Dizzle</t>
  </si>
  <si>
    <t xml:space="preserve">I just ran over a cat </t>
  </si>
  <si>
    <t>Mon Jun 15 15:48:42 PDT 2009</t>
  </si>
  <si>
    <t>but made me cry. why does this song remind me so much of him?  joe, leave this song to nick. or just leave it all together.</t>
  </si>
  <si>
    <t>Mon Jun 15 15:48:43 PDT 2009</t>
  </si>
  <si>
    <t>My phone's nearly dead. Goodbye social life.  haha</t>
  </si>
  <si>
    <t xml:space="preserve">I keep quoting PatD and no one gets it... </t>
  </si>
  <si>
    <t>Mon Jun 15 15:48:45 PDT 2009</t>
  </si>
  <si>
    <t>Cindystu</t>
  </si>
  <si>
    <t xml:space="preserve">Inefficiency makes me sad </t>
  </si>
  <si>
    <t xml:space="preserve">aww i wanna go paintballing now </t>
  </si>
  <si>
    <t>Mon Jun 15 15:48:46 PDT 2009</t>
  </si>
  <si>
    <t>BrittanyYoung</t>
  </si>
  <si>
    <t xml:space="preserve">http://twitpic.com/7f3pj - ugh my makeup looks terrible i kept on wiping my eyes cause they were all itchy </t>
  </si>
  <si>
    <t>Mon Jun 15 15:49:20 PDT 2009</t>
  </si>
  <si>
    <t>@killa_star i fuckin hate tennessee  i need to go somewhere that doesn't get tornadoes every other month! It ain't even tornado season</t>
  </si>
  <si>
    <t xml:space="preserve">At work.. too tired for this </t>
  </si>
  <si>
    <t>Mon Jun 15 15:49:21 PDT 2009</t>
  </si>
  <si>
    <t>MsWorld1981</t>
  </si>
  <si>
    <t xml:space="preserve">I'm gonna miss my car...its totaled </t>
  </si>
  <si>
    <t>Mon Jun 15 15:49:22 PDT 2009</t>
  </si>
  <si>
    <t xml:space="preserve">@alinafm that tweet is false!!! and even if it was true it would mean youre taking you revenge out 10 years later! </t>
  </si>
  <si>
    <t>Mon Jun 15 15:49:23 PDT 2009</t>
  </si>
  <si>
    <t>adambarber</t>
  </si>
  <si>
    <t xml:space="preserve">I shouldn't have napped... </t>
  </si>
  <si>
    <t>Mon Jun 15 15:49:24 PDT 2009</t>
  </si>
  <si>
    <t xml:space="preserve">@NickkkJonasss 	 I'm confused, you are the real Nick? and your brothers also have their own twitter account? please answer </t>
  </si>
  <si>
    <t>Mon Jun 15 15:49:25 PDT 2009</t>
  </si>
  <si>
    <t>i had curly hair today.      and a big spot on my chin  http://tinyurl.com/l3e8zz</t>
  </si>
  <si>
    <t>rachelzeifer</t>
  </si>
  <si>
    <t>@therealsavannah http://twitpic.com/7hyyq - i do that too...since im too short  ha</t>
  </si>
  <si>
    <t>Mon Jun 15 15:49:26 PDT 2009</t>
  </si>
  <si>
    <t>cherie_cherie</t>
  </si>
  <si>
    <t xml:space="preserve">I can't find my cell </t>
  </si>
  <si>
    <t xml:space="preserve">Just in from work, im completely knackered. Got Katy's nursery visit tomorrow morning then Physio at 1. Probably wont be online all day  </t>
  </si>
  <si>
    <t>Mon Jun 15 15:49:27 PDT 2009</t>
  </si>
  <si>
    <t>I have homework in the summer  this sucks &amp;amp; I'm tired..summer's going by toooo fassstt!!</t>
  </si>
  <si>
    <t>Swetzelll</t>
  </si>
  <si>
    <t xml:space="preserve">sparkly water is so good. but so not worth drinking too much of it </t>
  </si>
  <si>
    <t xml:space="preserve">@GeminiAngel24 I know torrent has been blocked since 4 and I only had 10% ish left to download </t>
  </si>
  <si>
    <t>presleymonroe</t>
  </si>
  <si>
    <t xml:space="preserve">@clairelindstrom I wish Bruiser could come to work with me. </t>
  </si>
  <si>
    <t>TheRealPolkaDot</t>
  </si>
  <si>
    <t xml:space="preserve">@stephengould yeah, got my legs feelin soo sore. </t>
  </si>
  <si>
    <t>Mon Jun 15 15:49:28 PDT 2009</t>
  </si>
  <si>
    <t xml:space="preserve">@jamesmoran I certainly feel insecure and inadequate now that I know Britney is following other people to show off her fuckvids </t>
  </si>
  <si>
    <t>Mon Jun 15 15:49:31 PDT 2009</t>
  </si>
  <si>
    <t xml:space="preserve">home at last, now shower and sleep, another 14 hour work day starts in 9h </t>
  </si>
  <si>
    <t>Sleep_Slut</t>
  </si>
  <si>
    <t xml:space="preserve">needs money but has no desire to work today.   </t>
  </si>
  <si>
    <t>Mon Jun 15 15:49:32 PDT 2009</t>
  </si>
  <si>
    <t xml:space="preserve">Wish class was over </t>
  </si>
  <si>
    <t>Mon Jun 15 15:49:41 PDT 2009</t>
  </si>
  <si>
    <t xml:space="preserve">@justinnbenji i know babe youd have to have a computer to see it anyways </t>
  </si>
  <si>
    <t>Mon Jun 15 15:49:42 PDT 2009</t>
  </si>
  <si>
    <t xml:space="preserve">@spoonerist And I'm losing control </t>
  </si>
  <si>
    <t xml:space="preserve">Good morning, world. Please explain why growing wisdom teeth makes you lose a good night's sleep. </t>
  </si>
  <si>
    <t>Mon Jun 15 15:49:43 PDT 2009</t>
  </si>
  <si>
    <t>Bradster209</t>
  </si>
  <si>
    <t xml:space="preserve">What totally sucks about it is, I used my upgrade for that phone, and now I have to re-purchase the device outright </t>
  </si>
  <si>
    <t>Mon Jun 15 15:49:47 PDT 2009</t>
  </si>
  <si>
    <t>thinks It's too bad my mp3 player won't play BHR  http://plurk.com/p/116sdr</t>
  </si>
  <si>
    <t>Mon Jun 15 15:49:49 PDT 2009</t>
  </si>
  <si>
    <t xml:space="preserve">been playing the wii dance mat omg insane!! so much harder with the feet and controller nothing like what it was on play station </t>
  </si>
  <si>
    <t>Mon Jun 15 15:49:50 PDT 2009</t>
  </si>
  <si>
    <t>D63H</t>
  </si>
  <si>
    <t xml:space="preserve">My battery is low on my laptop </t>
  </si>
  <si>
    <t>Mon Jun 15 15:49:52 PDT 2009</t>
  </si>
  <si>
    <t>ugh. i feel like i'm getting a sore throat.  please no!!</t>
  </si>
  <si>
    <t>SteffGrace</t>
  </si>
  <si>
    <t xml:space="preserve">Its wayy cold, freezinggg </t>
  </si>
  <si>
    <t xml:space="preserve">@everam01 ouch, that sucks. </t>
  </si>
  <si>
    <t xml:space="preserve">Off to Milton Keynes tomorrow afternoon to prepare for Steve's nan's funeral on Wednesday. </t>
  </si>
  <si>
    <t>Mon Jun 15 15:49:54 PDT 2009</t>
  </si>
  <si>
    <t>doesn't want to go to the doctor, but I think I have to.  Wow.</t>
  </si>
  <si>
    <t>Mon Jun 15 15:49:55 PDT 2009</t>
  </si>
  <si>
    <t>@yoboseiyo  i am beginning to think nothing would make him be &amp;quot;wowed by hotness&amp;quot; anymore  i;m even wearing makeup on my DAYS OFF! *cry*</t>
  </si>
  <si>
    <t>Mon Jun 15 15:49:56 PDT 2009</t>
  </si>
  <si>
    <t>NeonXero</t>
  </si>
  <si>
    <t xml:space="preserve">@kerigarman and not Friday... Work at 7 </t>
  </si>
  <si>
    <t>Mon Jun 15 15:49:57 PDT 2009</t>
  </si>
  <si>
    <t>The Sims 3 runs slowly  I guess it's because I have played it allot today :|</t>
  </si>
  <si>
    <t>Mon Jun 15 15:49:58 PDT 2009</t>
  </si>
  <si>
    <t>sspencerw</t>
  </si>
  <si>
    <t>@matisyahu i want to go to #Rothbury, (too bad I'm on the other side of the 'states)  Love the music, keep it up</t>
  </si>
  <si>
    <t>Mon Jun 15 15:49:59 PDT 2009</t>
  </si>
  <si>
    <t xml:space="preserve">@teganann Do you have the same issue? With the cursor all jacked up when typing? Went back to TweetDeck but REALLY loved Seesmic </t>
  </si>
  <si>
    <t>kim_asterisk</t>
  </si>
  <si>
    <t>@JoAnnaMusic That's exactly how I feel about Kevin Spacey and people think I'm gross.  hahha</t>
  </si>
  <si>
    <t xml:space="preserve">@angellyfish hahhaha i have chem final tomororw </t>
  </si>
  <si>
    <t>Mon Jun 15 15:50:03 PDT 2009</t>
  </si>
  <si>
    <t>Miss_Metal666</t>
  </si>
  <si>
    <t xml:space="preserve">@craig_bucknall I wish i had, I missed that hey... major bummer! </t>
  </si>
  <si>
    <t>Mon Jun 15 15:50:05 PDT 2009</t>
  </si>
  <si>
    <t>@ayerad  kk you can sophie can call him home phonezz!</t>
  </si>
  <si>
    <t>Mon Jun 15 15:50:07 PDT 2009</t>
  </si>
  <si>
    <t xml:space="preserve">@CathrynMarie what's up my Houston girl!!  Long time ---&amp;gt; </t>
  </si>
  <si>
    <t>Mon Jun 15 15:50:12 PDT 2009</t>
  </si>
  <si>
    <t>voldified</t>
  </si>
  <si>
    <t xml:space="preserve">There's a table near me that's talking about twitter. Why am i eavesdropping? Oh right, because i'm eating dinner alone. </t>
  </si>
  <si>
    <t>Mon Jun 15 15:50:16 PDT 2009</t>
  </si>
  <si>
    <t>andychester26</t>
  </si>
  <si>
    <t xml:space="preserve">michael call me again, with sorrow! </t>
  </si>
  <si>
    <t>Mon Jun 15 15:50:18 PDT 2009</t>
  </si>
  <si>
    <t>MiSS_ASiiA</t>
  </si>
  <si>
    <t xml:space="preserve">Bored at home feelin sick </t>
  </si>
  <si>
    <t>Mon Jun 15 15:50:24 PDT 2009</t>
  </si>
  <si>
    <t>jayasuryan</t>
  </si>
  <si>
    <t xml:space="preserve">Back ache </t>
  </si>
  <si>
    <t xml:space="preserve">ATI Catalyst 9.6 is released. To bad that they haven't fix the Install Manager, it still crash in Windows 7. </t>
  </si>
  <si>
    <t>Mon Jun 15 15:50:26 PDT 2009</t>
  </si>
  <si>
    <t xml:space="preserve">@zomagic wateve! I can't win! I don't see u, we not frens, see u too much u complainin </t>
  </si>
  <si>
    <t>Mon Jun 15 15:50:25 PDT 2009</t>
  </si>
  <si>
    <t>@next_bold_move awwww  /hugs</t>
  </si>
  <si>
    <t>MystykMe</t>
  </si>
  <si>
    <t xml:space="preserve">@PaulaAbdul NOOoooo not awesome *pouts* was rooten for me home team from Michigan </t>
  </si>
  <si>
    <t>AlwaysLoveNick</t>
  </si>
  <si>
    <t xml:space="preserve">I donÂ´t know that I do, cause never stay with you </t>
  </si>
  <si>
    <t>Mon Jun 15 15:50:30 PDT 2009</t>
  </si>
  <si>
    <t xml:space="preserve">@suggasugga hey girl, whats up? Did you get us a sweet ass room yet? I foot know what is going on with the cruise. No one has told me yet </t>
  </si>
  <si>
    <t>Mon Jun 15 15:50:32 PDT 2009</t>
  </si>
  <si>
    <t xml:space="preserve">My fish has not moved for hours im afraid that he's dead i cant bear 2 flush him...it'll hurt 2 bad </t>
  </si>
  <si>
    <t>@seanyboy91 haha you could make it you just didnt want to!  it was gooood man, yeah!</t>
  </si>
  <si>
    <t>Mon Jun 15 15:50:33 PDT 2009</t>
  </si>
  <si>
    <t>stephanie_grand</t>
  </si>
  <si>
    <t xml:space="preserve">Just got outa wrk. I have a headache now </t>
  </si>
  <si>
    <t>Mon Jun 15 15:50:35 PDT 2009</t>
  </si>
  <si>
    <t>loz19101</t>
  </si>
  <si>
    <t xml:space="preserve">They're paintballing where i went,im so homesick </t>
  </si>
  <si>
    <t>@JonathanRKnight hope youre having a great day off!! sorry about Australia  ill throw you a boomerang if you come see me  xoxoxoxo</t>
  </si>
  <si>
    <t>el_mostro</t>
  </si>
  <si>
    <t xml:space="preserve">oh que triste los Fans 50 y 51 son Spams de Twitter </t>
  </si>
  <si>
    <t>Mon Jun 15 15:50:36 PDT 2009</t>
  </si>
  <si>
    <t>x_jasmine</t>
  </si>
  <si>
    <t>Mon Jun 15 15:50:39 PDT 2009</t>
  </si>
  <si>
    <t>eat_your_veggie</t>
  </si>
  <si>
    <t xml:space="preserve">bored bored bored ihave nothing to do today.. </t>
  </si>
  <si>
    <t>vanessasaavedra</t>
  </si>
  <si>
    <t xml:space="preserve">I do not want have eighteeeeeen! I feel soooo bad bad bad! </t>
  </si>
  <si>
    <t>Mon Jun 15 15:50:40 PDT 2009</t>
  </si>
  <si>
    <t>Michon93</t>
  </si>
  <si>
    <t xml:space="preserve">i had my first final exam this morning and it was math.i guess it was okay. i just hope i pass. bad thing is, im getting sick. </t>
  </si>
  <si>
    <t>Mon Jun 15 15:50:41 PDT 2009</t>
  </si>
  <si>
    <t>danly_dan</t>
  </si>
  <si>
    <t xml:space="preserve">Working Overtime </t>
  </si>
  <si>
    <t>Mon Jun 15 15:50:43 PDT 2009</t>
  </si>
  <si>
    <t>jasondblack_</t>
  </si>
  <si>
    <t xml:space="preserve">Time for bed. I have to be up at 6:40 tomorrow </t>
  </si>
  <si>
    <t>Mon Jun 15 15:50:42 PDT 2009</t>
  </si>
  <si>
    <t>chartom</t>
  </si>
  <si>
    <t>at the doc  for sooo long</t>
  </si>
  <si>
    <t xml:space="preserve">Just ran around chicago tryin to get garbanzo beans to Ellen! Made it but wasn't picked/seen it really sucks to be short sometimes </t>
  </si>
  <si>
    <t>ilovesoccer427</t>
  </si>
  <si>
    <t xml:space="preserve">Is board </t>
  </si>
  <si>
    <t>@alpilo320 I'm sorry my bad  , I thought was you, sorry.</t>
  </si>
  <si>
    <t>KalaMae3</t>
  </si>
  <si>
    <t xml:space="preserve">@OfficiallyAlly totally wish i could come i was but it's too far </t>
  </si>
  <si>
    <t xml:space="preserve">Ugh, I haven't done SHIT and I've got a case of the mondays. </t>
  </si>
  <si>
    <t>Mon Jun 15 15:50:45 PDT 2009</t>
  </si>
  <si>
    <t>PITX08</t>
  </si>
  <si>
    <t>@nidiamazing all my friends are gone too    i miss the outside world</t>
  </si>
  <si>
    <t>Mon Jun 15 15:50:46 PDT 2009</t>
  </si>
  <si>
    <t>marisarachel</t>
  </si>
  <si>
    <t xml:space="preserve">wow im sooo sunburned </t>
  </si>
  <si>
    <t>Mon Jun 15 15:51:23 PDT 2009</t>
  </si>
  <si>
    <t xml:space="preserve">In such a shit mood </t>
  </si>
  <si>
    <t>Mon Jun 15 15:51:25 PDT 2009</t>
  </si>
  <si>
    <t xml:space="preserve">@mileycyrus MILEY, DO YOU KNOW WHERE CAN I VOTE YOU? </t>
  </si>
  <si>
    <t>Mon Jun 15 15:51:27 PDT 2009</t>
  </si>
  <si>
    <t>JuanTwoThr33</t>
  </si>
  <si>
    <t xml:space="preserve">Ugg...need to use restroom, but not allowed out of my room. </t>
  </si>
  <si>
    <t>Mon Jun 15 15:51:28 PDT 2009</t>
  </si>
  <si>
    <t>xuhmanduhhx14</t>
  </si>
  <si>
    <t>studying for spanish...i cant even listen to my music...i get too distracted!!  UGH.</t>
  </si>
  <si>
    <t>Mon Jun 15 15:51:35 PDT 2009</t>
  </si>
  <si>
    <t>fuck bollocks shit just dropped my fave earrings down the sink  rip earrings been with me since i was 15</t>
  </si>
  <si>
    <t>Magmoman</t>
  </si>
  <si>
    <t xml:space="preserve">Ugh, apparently knowing HTML/CSS ain't enough... time for PHP and Javascript </t>
  </si>
  <si>
    <t>Mon Jun 15 15:51:40 PDT 2009</t>
  </si>
  <si>
    <t xml:space="preserve">I just want to go back into my nice warm bed and go back to sleep, but no, I'm in the cold house getting ready to go to work </t>
  </si>
  <si>
    <t>sparky_005</t>
  </si>
  <si>
    <t xml:space="preserve">@amandapalmer The stream is working wonderfully now, thank you! Also, I'd get something if I weren't broke </t>
  </si>
  <si>
    <t>angelabev</t>
  </si>
  <si>
    <t>what a gloomy day  , good for one thing, and that is sleeping...</t>
  </si>
  <si>
    <t>Mon Jun 15 15:51:42 PDT 2009</t>
  </si>
  <si>
    <t>Watermoon126</t>
  </si>
  <si>
    <t>@LarryFlick   Sorry you have to deal with crap. Remember that you are a kind, fine man &amp;amp; the &amp;quot;small&amp;quot; will only there to strengthen you.</t>
  </si>
  <si>
    <t xml:space="preserve">@Dbomb252 well i hope you help her along the way...since i won't be back til late Feb and it's cold then </t>
  </si>
  <si>
    <t>Mon Jun 15 15:51:43 PDT 2009</t>
  </si>
  <si>
    <t>Not feelin so hot  in the bed... Feelin sick, &amp;amp; tremendous back pain &amp;amp; can't take my pain killers  oh the agony...</t>
  </si>
  <si>
    <t>Mon Jun 15 15:51:45 PDT 2009</t>
  </si>
  <si>
    <t xml:space="preserve">Kyle just found my old diary </t>
  </si>
  <si>
    <t>Mon Jun 15 15:51:46 PDT 2009</t>
  </si>
  <si>
    <t>SROKA1</t>
  </si>
  <si>
    <t>feelin' sick today &amp;amp; not looking forward to 2hour wait @ the Doc's!  (and that's with an appointment!!!)</t>
  </si>
  <si>
    <t>Mon Jun 15 15:51:49 PDT 2009</t>
  </si>
  <si>
    <t>At Fisher again, ready for an epic day of study. T-Minus 2 days til  my first exam  #squarespace</t>
  </si>
  <si>
    <t>Mon Jun 15 15:51:50 PDT 2009</t>
  </si>
  <si>
    <t xml:space="preserve">@kyfinis859  you are soooooo wrong! where's the love?? ya'll know i can't sit still and this is killing me. </t>
  </si>
  <si>
    <t>Mon Jun 15 15:51:53 PDT 2009</t>
  </si>
  <si>
    <t>shockre_bmx</t>
  </si>
  <si>
    <t xml:space="preserve">damn school and maths..no time for riding and other cool stuff! </t>
  </si>
  <si>
    <t>rogueapprentice</t>
  </si>
  <si>
    <t>@ladyofbrileith Awwww!  That does suck!</t>
  </si>
  <si>
    <t>Mon Jun 15 15:51:54 PDT 2009</t>
  </si>
  <si>
    <t>yramlvsme</t>
  </si>
  <si>
    <t xml:space="preserve">Just ate an undercooked quarter pounder with cheese mmmm... Just gose to show we should eat at home more often </t>
  </si>
  <si>
    <t>torixoxo705</t>
  </si>
  <si>
    <t xml:space="preserve">1 final down 3 to go! </t>
  </si>
  <si>
    <t>Mon Jun 15 15:51:55 PDT 2009</t>
  </si>
  <si>
    <t>craigthom88</t>
  </si>
  <si>
    <t xml:space="preserve">needs to be @ da mall like right now... I'm bored!!!! </t>
  </si>
  <si>
    <t>Mon Jun 15 15:51:59 PDT 2009</t>
  </si>
  <si>
    <t>SiobhanBruno</t>
  </si>
  <si>
    <t>@cenrak I have lived here for 4 years, this was my first visit there and it was horrible   hope you found somewhere good...</t>
  </si>
  <si>
    <t>Mon Jun 15 15:52:03 PDT 2009</t>
  </si>
  <si>
    <t>Bed time now. Oh my mouth is so sore and I've lost the Bonjela  Boo!</t>
  </si>
  <si>
    <t>bryodos</t>
  </si>
  <si>
    <t xml:space="preserve">@winceylj21 FUCK YOU! the sd card is being a bitch for some reason </t>
  </si>
  <si>
    <t>Mon Jun 15 15:52:04 PDT 2009</t>
  </si>
  <si>
    <t>courtneyD12</t>
  </si>
  <si>
    <t xml:space="preserve">school in the morning..... </t>
  </si>
  <si>
    <t xml:space="preserve">@scurvekano +10 sympathies </t>
  </si>
  <si>
    <t xml:space="preserve">And the replacement Helio I got off eBay smells like cigarette smoke </t>
  </si>
  <si>
    <t>Mon Jun 15 15:52:05 PDT 2009</t>
  </si>
  <si>
    <t>GhadaLancer</t>
  </si>
  <si>
    <t>@altoiisinger I missed today too, because of the time difference   #IMU</t>
  </si>
  <si>
    <t>@EskimoJoelted Aww  Hope it warms up for you! It's really cold here today, too. D:</t>
  </si>
  <si>
    <t>Mon Jun 15 15:52:10 PDT 2009</t>
  </si>
  <si>
    <t>ntolife</t>
  </si>
  <si>
    <t xml:space="preserve">@jjohnson43004 been trying to call u, what's up with u sending me to v mail </t>
  </si>
  <si>
    <t>Mon Jun 15 15:52:14 PDT 2009</t>
  </si>
  <si>
    <t xml:space="preserve">@richardpbacon I had a hamster that died from shitting it's stomach out </t>
  </si>
  <si>
    <t>Mon Jun 15 15:52:15 PDT 2009</t>
  </si>
  <si>
    <t>blisseventsco</t>
  </si>
  <si>
    <t xml:space="preserve">http://bit.ly/z4Waf  #etsy Just listed an owl pillow and an American flag pillow- I miss the states </t>
  </si>
  <si>
    <t xml:space="preserve">I feel so unloved right now </t>
  </si>
  <si>
    <t xml:space="preserve">I already look like a lobster and its only June 15! </t>
  </si>
  <si>
    <t>Mon Jun 15 15:52:18 PDT 2009</t>
  </si>
  <si>
    <t>@cybrum Yes I've seen that &amp;amp; blogged it on BiNS. I went last year - very good, tricky lighting tho I can't go this year  Worth a visit!</t>
  </si>
  <si>
    <t>@Wonder33Woman  Oh no!  That is horrible.    So sorry to hear that.</t>
  </si>
  <si>
    <t>Mon Jun 15 15:52:20 PDT 2009</t>
  </si>
  <si>
    <t xml:space="preserve">Trying my hardest not to feel like I'm missing everything.  It's not easy. </t>
  </si>
  <si>
    <t>Sophmog</t>
  </si>
  <si>
    <t xml:space="preserve">alas, it has happened; I have sunburn. </t>
  </si>
  <si>
    <t>PiPPi1784</t>
  </si>
  <si>
    <t xml:space="preserve">what the heck??!? the sun decides to come out after my chicken had to be cooked inside </t>
  </si>
  <si>
    <t>Mon Jun 15 15:52:24 PDT 2009</t>
  </si>
  <si>
    <t xml:space="preserve">@vickgotti: I'm so mad we didn't get to hang out in Miami </t>
  </si>
  <si>
    <t>Waaaaaa cleaning my dusty room gave me a stupid rash  hate being alergic...</t>
  </si>
  <si>
    <t>@LegalAdmin I know. Sad I can't make it.  Have a drink for me!</t>
  </si>
  <si>
    <t xml:space="preserve">tell us, squeak? </t>
  </si>
  <si>
    <t>Mon Jun 15 15:52:25 PDT 2009</t>
  </si>
  <si>
    <t xml:space="preserve">@NextOnHeroes I need to find a rich husband, or win the lotery </t>
  </si>
  <si>
    <t>Mon Jun 15 15:52:26 PDT 2009</t>
  </si>
  <si>
    <t>i... want to kill a crayon. with my teeth  i know.. i know.. i'm a horrible person</t>
  </si>
  <si>
    <t>Mon Jun 15 15:52:28 PDT 2009</t>
  </si>
  <si>
    <t>Nmber1Trojanfan</t>
  </si>
  <si>
    <t xml:space="preserve">@dallaskruse Me too. </t>
  </si>
  <si>
    <t>hannahgpp</t>
  </si>
  <si>
    <t xml:space="preserve">i'm doing my english homework.. it's so boring. </t>
  </si>
  <si>
    <t>Mon Jun 15 15:52:29 PDT 2009</t>
  </si>
  <si>
    <t>patrickdevit</t>
  </si>
  <si>
    <t xml:space="preserve">Jordan Sparks may have the jam of summer, but the atomic barrage of tweets forced me to vote her off the island </t>
  </si>
  <si>
    <t>Mon Jun 15 15:52:31 PDT 2009</t>
  </si>
  <si>
    <t>kajunmoon</t>
  </si>
  <si>
    <t>What the hell is going on I feel SUPER weak!!!! I think I need to check my blood sugar  I hate having to stick myself!!!</t>
  </si>
  <si>
    <t xml:space="preserve">night,praying that i feel better tomorrow,hate it when i am ill </t>
  </si>
  <si>
    <t>nancyped</t>
  </si>
  <si>
    <t xml:space="preserve">Done with the Sims (for now) and I'm off to study for exams... </t>
  </si>
  <si>
    <t>so sad for @taylor_juwig  he does not deserve 10 months of jail</t>
  </si>
  <si>
    <t>Mon Jun 15 15:52:32 PDT 2009</t>
  </si>
  <si>
    <t>punslingerr</t>
  </si>
  <si>
    <t xml:space="preserve">@LexaShmexa Ouch! Again? </t>
  </si>
  <si>
    <t>Mon Jun 15 15:52:33 PDT 2009</t>
  </si>
  <si>
    <t>megulick</t>
  </si>
  <si>
    <t xml:space="preserve">Tattoo touch-up in TX after 6 mile run in 95degree heat...yowza! No swimming now </t>
  </si>
  <si>
    <t>Mon Jun 15 15:52:36 PDT 2009</t>
  </si>
  <si>
    <t xml:space="preserve">@killa_star usually between like october and april...when it's cold out then we have heat waves </t>
  </si>
  <si>
    <t>Mon Jun 15 15:52:37 PDT 2009</t>
  </si>
  <si>
    <t>beffers92</t>
  </si>
  <si>
    <t xml:space="preserve">just hangin around the house today... super bored and nobody is doing anything... stupid mondays </t>
  </si>
  <si>
    <t>Mon Jun 15 15:52:38 PDT 2009</t>
  </si>
  <si>
    <t xml:space="preserve">@kathrynimmonen @davidlafuente how come I can't find the Hellcat trade on Amazon? </t>
  </si>
  <si>
    <t>Mon Jun 15 15:52:40 PDT 2009</t>
  </si>
  <si>
    <t>ShakiraFuego</t>
  </si>
  <si>
    <t xml:space="preserve">this tomato soup tastes like butt </t>
  </si>
  <si>
    <t>Mon Jun 15 15:52:42 PDT 2009</t>
  </si>
  <si>
    <t>jhavener</t>
  </si>
  <si>
    <t xml:space="preserve">I wonder why everyone is up in arms over at&amp;amp;t not letting everyone upgrade to the iphone 3gs early... everyone feels entitled to freebies </t>
  </si>
  <si>
    <t>Mon Jun 15 15:52:45 PDT 2009</t>
  </si>
  <si>
    <t>Trashy_Inc</t>
  </si>
  <si>
    <t xml:space="preserve">@Haligrl nope hahah </t>
  </si>
  <si>
    <t>nearlynothing</t>
  </si>
  <si>
    <t xml:space="preserve">no practice this week </t>
  </si>
  <si>
    <t>Mon Jun 15 15:52:46 PDT 2009</t>
  </si>
  <si>
    <t>immm home, now resting. i am sooo done for the day, but i have work at 6  just get me thru this week. pleaseeee.</t>
  </si>
  <si>
    <t>@MacSupporter i seen some of them off ilaa. so your adventure is over?  r u all mac'ed out? LOL</t>
  </si>
  <si>
    <t>Mon Jun 15 15:52:47 PDT 2009</t>
  </si>
  <si>
    <t xml:space="preserve">Mixed bag of a weekend. Good day out on Saturday, but some other people's selfishness spoiled the rest of the weekend </t>
  </si>
  <si>
    <t>Fifisoccerstar</t>
  </si>
  <si>
    <t xml:space="preserve">Writing a report on &amp;quot;the Tundra&amp;quot; ..... How interesting! </t>
  </si>
  <si>
    <t>Mon Jun 15 15:52:50 PDT 2009</t>
  </si>
  <si>
    <t>Britt625</t>
  </si>
  <si>
    <t xml:space="preserve">@Breezy0408 I'm sick don't sass me!  </t>
  </si>
  <si>
    <t>Mon Jun 15 15:53:19 PDT 2009</t>
  </si>
  <si>
    <t>chammycham</t>
  </si>
  <si>
    <t>Confused  But at least the apartment is clean. ish.</t>
  </si>
  <si>
    <t>Mon Jun 15 15:53:20 PDT 2009</t>
  </si>
  <si>
    <t>7countrygirl7</t>
  </si>
  <si>
    <t xml:space="preserve">is wondering why miley isnt coming 2 belfast when touring the uk. me not a happy bunny </t>
  </si>
  <si>
    <t>Mon Jun 15 15:53:21 PDT 2009</t>
  </si>
  <si>
    <t>TaraRoseNose</t>
  </si>
  <si>
    <t>@Roxizzle i tweeted that and then realized i don't have a car to do so..which makes me a twit  lol well seeee..</t>
  </si>
  <si>
    <t xml:space="preserve">...so I went to pick up #600 ...ALL came in damaged from Distributor.....ALL will be returned </t>
  </si>
  <si>
    <t>Mon Jun 15 15:53:22 PDT 2009</t>
  </si>
  <si>
    <t xml:space="preserve">@Haligrl nope </t>
  </si>
  <si>
    <t>Mon Jun 15 15:53:23 PDT 2009</t>
  </si>
  <si>
    <t xml:space="preserve">@SooSpecial nope! </t>
  </si>
  <si>
    <t xml:space="preserve">@fortysixtytwo my oooold msn got hacked, so I had to make a new one </t>
  </si>
  <si>
    <t>Mon Jun 15 15:53:24 PDT 2009</t>
  </si>
  <si>
    <t xml:space="preserve">@MrEdLover my favorite TV-show theme song has to be The Wire's. i miss that show. </t>
  </si>
  <si>
    <t>Mon Jun 15 15:53:25 PDT 2009</t>
  </si>
  <si>
    <t>RNSNewman</t>
  </si>
  <si>
    <t>@SabrinaR12  Im sorry, thats 1:45am here... Hopefully I'll be sleeping but that probably wont be the case!</t>
  </si>
  <si>
    <t>Mon Jun 15 15:53:26 PDT 2009</t>
  </si>
  <si>
    <t>marianazech</t>
  </si>
  <si>
    <t xml:space="preserve">eatingg yuuuuuuuumy ! then studying </t>
  </si>
  <si>
    <t>Mon Jun 15 15:53:28 PDT 2009</t>
  </si>
  <si>
    <t xml:space="preserve">@omgitsbusky omg I miss my dvr n my bedroom since we switched to direct tv </t>
  </si>
  <si>
    <t>0x_Niamh</t>
  </si>
  <si>
    <t>@mileycyrus So no offense or anything but i slightly hate you right now!!  :/ :L</t>
  </si>
  <si>
    <t>MJsPYT1362</t>
  </si>
  <si>
    <t xml:space="preserve">I don't wanna be siiiiick. </t>
  </si>
  <si>
    <t>Mon Jun 15 15:53:29 PDT 2009</t>
  </si>
  <si>
    <t>Electra_Designs</t>
  </si>
  <si>
    <t xml:space="preserve">My UTI is back with a vengeance. Guess I hadn't cured it completely. Feeling very depleted. Treating it naturally. Have to lie down. </t>
  </si>
  <si>
    <t>Mon Jun 15 15:53:31 PDT 2009</t>
  </si>
  <si>
    <t>JenWilliamson</t>
  </si>
  <si>
    <t xml:space="preserve">@TheFabulousOne Allentown Art Festival was also this past weekend. I missed all of it due to a complete lack of funds. </t>
  </si>
  <si>
    <t>Mon Jun 15 15:53:33 PDT 2009</t>
  </si>
  <si>
    <t>jameswedmore</t>
  </si>
  <si>
    <t xml:space="preserve">@kimburney hey Kim!  Why don't we talk anymore </t>
  </si>
  <si>
    <t>valita98_11_123</t>
  </si>
  <si>
    <t xml:space="preserve">i am so bored! and tomorrow will not go to school because i have a sore throat </t>
  </si>
  <si>
    <t>Mon Jun 15 15:53:35 PDT 2009</t>
  </si>
  <si>
    <t xml:space="preserve">@sandkatt Spontaneous baking never appears in my fridge. </t>
  </si>
  <si>
    <t>Mon Jun 15 15:53:36 PDT 2009</t>
  </si>
  <si>
    <t>PistolPete1952</t>
  </si>
  <si>
    <t xml:space="preserve">.......About Sarah Palin's Daughter - U don't go after Family Members for a Laugh </t>
  </si>
  <si>
    <t>If I do OT then I don't have to be @ the house as much &amp;amp; I'd have more $ but I won't have enough time w the esposo!  things 2 consider</t>
  </si>
  <si>
    <t>jacksonroy</t>
  </si>
  <si>
    <t xml:space="preserve">@nataliesparkle awhh lucky! i need a get-away </t>
  </si>
  <si>
    <t>Mon Jun 15 15:53:37 PDT 2009</t>
  </si>
  <si>
    <t>BPoppins</t>
  </si>
  <si>
    <t>can't find the suspenders anywhere  I'll keep searching... needing to be entertained</t>
  </si>
  <si>
    <t>Mon Jun 15 15:53:39 PDT 2009</t>
  </si>
  <si>
    <t xml:space="preserve">i need soy milk and mothers cereal .. to bad i am broke.. </t>
  </si>
  <si>
    <t>Mon Jun 15 15:53:42 PDT 2009</t>
  </si>
  <si>
    <t>@amtalley &amp;lt;---- notice she still didn't say if she was gonna call.  lol</t>
  </si>
  <si>
    <t>king_123</t>
  </si>
  <si>
    <t>awww   the crazy chick left..... im bord now haha!</t>
  </si>
  <si>
    <t>Mon Jun 15 15:53:44 PDT 2009</t>
  </si>
  <si>
    <t>Tiredness  gym tomoro, please give me the motivation to go!</t>
  </si>
  <si>
    <t>thisisbridget</t>
  </si>
  <si>
    <t>stephaniedang</t>
  </si>
  <si>
    <t xml:space="preserve">@caassyy oyy i heard about the accident </t>
  </si>
  <si>
    <t>Mon Jun 15 15:53:45 PDT 2009</t>
  </si>
  <si>
    <t xml:space="preserve">I should add it only cost $180.00 for that visit </t>
  </si>
  <si>
    <t>Mon Jun 15 15:53:47 PDT 2009</t>
  </si>
  <si>
    <t>rawrgh</t>
  </si>
  <si>
    <t>in on the ustream website and the social stream isn't working, so i signed into ustream and the chat was paused.  @amandapalmer</t>
  </si>
  <si>
    <t>Mon Jun 15 15:53:48 PDT 2009</t>
  </si>
  <si>
    <t xml:space="preserve">Woah iphone acting super crazy &amp;gt; </t>
  </si>
  <si>
    <t>Mon Jun 15 15:53:50 PDT 2009</t>
  </si>
  <si>
    <t xml:space="preserve">@nathstokes What's wrong? </t>
  </si>
  <si>
    <t>Mon Jun 15 15:53:51 PDT 2009</t>
  </si>
  <si>
    <t>nathantemby</t>
  </si>
  <si>
    <t xml:space="preserve">Just dropped my cam and broke it. </t>
  </si>
  <si>
    <t>Mon Jun 15 15:53:52 PDT 2009</t>
  </si>
  <si>
    <t>Tickle_Blue</t>
  </si>
  <si>
    <t xml:space="preserve">@JLSOfficial I can't believe you didn't stay for 5 minutes, there were only 4 of us!! We would have really appreciated it! </t>
  </si>
  <si>
    <t>Mon Jun 15 15:53:57 PDT 2009</t>
  </si>
  <si>
    <t xml:space="preserve">boreddddd, i have nothing to doo </t>
  </si>
  <si>
    <t xml:space="preserve"> http://bit.ly/MisVv  please find him ok. Can't stand this tearing Ryry apart </t>
  </si>
  <si>
    <t>Mon Jun 15 15:54:01 PDT 2009</t>
  </si>
  <si>
    <t xml:space="preserve">All of my friends are moving to la </t>
  </si>
  <si>
    <t>Mon Jun 15 15:54:05 PDT 2009</t>
  </si>
  <si>
    <t xml:space="preserve">@onezumi Yeah--they're not very nice. </t>
  </si>
  <si>
    <t>SiriLily</t>
  </si>
  <si>
    <t xml:space="preserve">@rhandilynn I don't know you, but i know how that feels </t>
  </si>
  <si>
    <t>Mon Jun 15 15:54:10 PDT 2009</t>
  </si>
  <si>
    <t>trickjarrett</t>
  </si>
  <si>
    <t>Mattie has pink eye I think  Poor baby</t>
  </si>
  <si>
    <t>Mon Jun 15 15:54:12 PDT 2009</t>
  </si>
  <si>
    <t xml:space="preserve">@bayareabeer I am lost. Please help me find a good home. </t>
  </si>
  <si>
    <t xml:space="preserve">Man today was such a long day... :\. No fun! </t>
  </si>
  <si>
    <t>Mon Jun 15 15:54:14 PDT 2009</t>
  </si>
  <si>
    <t xml:space="preserve">Can't bloody sleep again </t>
  </si>
  <si>
    <t>jessicamerritt</t>
  </si>
  <si>
    <t xml:space="preserve">@FreeNyona sorry to hear about Geronimo, I know it's hard even though you know they've lived a good long life </t>
  </si>
  <si>
    <t>Mon Jun 15 15:54:16 PDT 2009</t>
  </si>
  <si>
    <t xml:space="preserve">@homicidepiinks lol i try, i really really do...im doin laundry too, but it wont be nearly as exciting as your spin cycle will be... </t>
  </si>
  <si>
    <t>_kimberlyanne</t>
  </si>
  <si>
    <t>My throat hurts  lazying around for the night. Maybe now i'll have decent time for the sims</t>
  </si>
  <si>
    <t>Mon Jun 15 15:54:17 PDT 2009</t>
  </si>
  <si>
    <t xml:space="preserve">@TheDannyNoriega i loved that movie.i love movies that can make me jump&amp;amp;laugh lol.the goat made me lmao.i felt bad for the kitty though </t>
  </si>
  <si>
    <t>Mon Jun 15 15:54:18 PDT 2009</t>
  </si>
  <si>
    <t>ilikepuddingxD</t>
  </si>
  <si>
    <t xml:space="preserve">@RizaGonzales Amen to the distance thing! </t>
  </si>
  <si>
    <t>Mon Jun 15 15:54:19 PDT 2009</t>
  </si>
  <si>
    <t>hollykatie</t>
  </si>
  <si>
    <t xml:space="preserve">Sleep Time.... Not Well Today </t>
  </si>
  <si>
    <t>LADYJAZZ1</t>
  </si>
  <si>
    <t>No posts 4 2 days.  Sat was church picnic. Went well. YAY! Sun was routine shopping w/ mom &amp;amp; me-maw (7 hours) - YIKES! Oh and BOO Lakers!</t>
  </si>
  <si>
    <t>Mon Jun 15 15:54:21 PDT 2009</t>
  </si>
  <si>
    <t>eDizzle06</t>
  </si>
  <si>
    <t xml:space="preserve">God please get my ass to LA on Wednesday </t>
  </si>
  <si>
    <t>Mon Jun 15 15:54:24 PDT 2009</t>
  </si>
  <si>
    <t>@raycokes Wish I could have seen it  Glad you had a good time!</t>
  </si>
  <si>
    <t xml:space="preserve">the rain is messing with my wifi...RD keeps cutting in &amp;amp; out. </t>
  </si>
  <si>
    <t>Mon Jun 15 15:54:26 PDT 2009</t>
  </si>
  <si>
    <t>ahhhh i miss my fucking hair y oh y did i cut it  http://twitpic.com/3rres</t>
  </si>
  <si>
    <t>Mon Jun 15 15:54:27 PDT 2009</t>
  </si>
  <si>
    <t xml:space="preserve">@maggiedo that is horrible.  ive been checking mine evver since i saw your twit.  i hope you sort it out </t>
  </si>
  <si>
    <t>kevodesh</t>
  </si>
  <si>
    <t>Today an A&amp;amp;R said &amp;quot;if u pray for swag, the 'pop culture gods' will grant it &amp;amp; blow u up&amp;quot;...  Awwwh Damn... So thats how it works!</t>
  </si>
  <si>
    <t>Mon Jun 15 15:54:28 PDT 2009</t>
  </si>
  <si>
    <t>michaelbridge</t>
  </si>
  <si>
    <t xml:space="preserve">Today I'm without a unix server for the first time in 14 years.  </t>
  </si>
  <si>
    <t>Mon Jun 15 15:54:30 PDT 2009</t>
  </si>
  <si>
    <t xml:space="preserve">I want some food </t>
  </si>
  <si>
    <t>Mon Jun 15 15:54:32 PDT 2009</t>
  </si>
  <si>
    <t xml:space="preserve">@Glasgowlassy @rosskie aaaaaaaaaaaaaaaargh why did I look </t>
  </si>
  <si>
    <t>Mon Jun 15 15:54:34 PDT 2009</t>
  </si>
  <si>
    <t xml:space="preserve">@Lisa_Blu_Sahani THAT'S AWESOME.. I really need an iPhone </t>
  </si>
  <si>
    <t>Mon Jun 15 15:54:41 PDT 2009</t>
  </si>
  <si>
    <t xml:space="preserve">I got stung by something </t>
  </si>
  <si>
    <t>Mon Jun 15 15:55:29 PDT 2009</t>
  </si>
  <si>
    <t>inuzrule</t>
  </si>
  <si>
    <t xml:space="preserve">Go check it out on her twitter page or partyontheinternet.com; I *would* buy stuff, but I'm broke. </t>
  </si>
  <si>
    <t>gabiic_</t>
  </si>
  <si>
    <t>I can't believe Leslie will die! That's so unfair, I don't think I can watch it  kids movies are nos supposed to be sad</t>
  </si>
  <si>
    <t>addictedancer</t>
  </si>
  <si>
    <t xml:space="preserve">Totally. Heartbroken. How could you do this to me Rudd? </t>
  </si>
  <si>
    <t>Mon Jun 15 15:55:30 PDT 2009</t>
  </si>
  <si>
    <t xml:space="preserve">Awesome, missed flight to Houston and theyre sold out till midday tomorrow. Looks like might be going to Austin and driving. </t>
  </si>
  <si>
    <t>Audarshia</t>
  </si>
  <si>
    <t xml:space="preserve">Great, I've ruined dinner. </t>
  </si>
  <si>
    <t>Mon Jun 15 15:55:35 PDT 2009</t>
  </si>
  <si>
    <t>PinkBellaX</t>
  </si>
  <si>
    <t xml:space="preserve">blÃ¤Ã¤ i have a headache </t>
  </si>
  <si>
    <t>Mon Jun 15 15:55:38 PDT 2009</t>
  </si>
  <si>
    <t xml:space="preserve">@JaneHungOz Hey there!  You are here for the fun... until Twitter goes down for maint </t>
  </si>
  <si>
    <t>Mon Jun 15 15:55:40 PDT 2009</t>
  </si>
  <si>
    <t xml:space="preserve">@nicksantino can you @reply me so i know your not mad at me i feel pretty shitty right now </t>
  </si>
  <si>
    <t>Mon Jun 15 15:55:41 PDT 2009</t>
  </si>
  <si>
    <t>CristalleLove</t>
  </si>
  <si>
    <t xml:space="preserve">Man,,, I'm waitin on my truck 2 get out the shop from my wreck so I can big boi stunt again.. Not feelin the rental car </t>
  </si>
  <si>
    <t>randypaine</t>
  </si>
  <si>
    <t xml:space="preserve">just left work, headed to get food and a hitch for my car to attach a better bike rack. Then back to packing </t>
  </si>
  <si>
    <t>Mon Jun 15 15:55:42 PDT 2009</t>
  </si>
  <si>
    <t>Miss_Lorlor</t>
  </si>
  <si>
    <t xml:space="preserve">Lightning Thunder and Rain is not a good look </t>
  </si>
  <si>
    <t>courtney_pink</t>
  </si>
  <si>
    <t>okayyy so i called the wal-mart since that is 24 hrs and idk if ill be able to get @jonasbrothers album then?  i dont want to wait for tg</t>
  </si>
  <si>
    <t>Mon Jun 15 15:55:43 PDT 2009</t>
  </si>
  <si>
    <t xml:space="preserve">Making dinner for manuel. Why do I feel so down? </t>
  </si>
  <si>
    <t xml:space="preserve">ahhh fuck. i burnt my waffle. it was a good one, too. </t>
  </si>
  <si>
    <t>Mon Jun 15 15:55:46 PDT 2009</t>
  </si>
  <si>
    <t>otype</t>
  </si>
  <si>
    <t xml:space="preserve">Oh man!!!! #Ruby / #Sinatra /#CouchObject - Application works fine on Mac OS X but TOTALLY screws up on Linux. Error in #CouchObject ? </t>
  </si>
  <si>
    <t>@marlisey I take back what I said 2 u on the w/end about being glad I've finished uni! Work is killing me today  wanna swap??</t>
  </si>
  <si>
    <t>Mon Jun 15 15:55:47 PDT 2009</t>
  </si>
  <si>
    <t xml:space="preserve">Oh, I do hope I've not got a brain tumour or something </t>
  </si>
  <si>
    <t xml:space="preserve">I want to go back to bed and stay home today </t>
  </si>
  <si>
    <t xml:space="preserve">Ugh, Howard Chaykin?  Really? </t>
  </si>
  <si>
    <t>Mon Jun 15 15:55:51 PDT 2009</t>
  </si>
  <si>
    <t xml:space="preserve">@Dhareza *throws a kleenex* i r sorry </t>
  </si>
  <si>
    <t>Mon Jun 15 15:55:53 PDT 2009</t>
  </si>
  <si>
    <t>kellylovesplaty</t>
  </si>
  <si>
    <t xml:space="preserve">it's not even home yet and I already want to go home </t>
  </si>
  <si>
    <t>Mon Jun 15 15:55:54 PDT 2009</t>
  </si>
  <si>
    <t xml:space="preserve">has no more time to open her laptop and surf the net. Just updating through my itouch </t>
  </si>
  <si>
    <t>thebookaddict</t>
  </si>
  <si>
    <t xml:space="preserve">Another week starts and it's an incredibly dull and lazy day </t>
  </si>
  <si>
    <t>@nany710 @gaby196 http://twitpic.com/7ftna miren  y entenderan !</t>
  </si>
  <si>
    <t>Mon Jun 15 15:55:55 PDT 2009</t>
  </si>
  <si>
    <t xml:space="preserve">How can the Teen Choice people possibly put Miley Cyrus and Taylor Swift in the same category.  That's not fair to me. </t>
  </si>
  <si>
    <t>Ugh. Just got my lisence in the mail. It would be an awful picture   http://twitpic.com/7i1y2</t>
  </si>
  <si>
    <t>Mon Jun 15 15:55:56 PDT 2009</t>
  </si>
  <si>
    <t xml:space="preserve">OWW! My feet are in some pain from new flipflops. Ouchies </t>
  </si>
  <si>
    <t>Mon Jun 15 15:55:59 PDT 2009</t>
  </si>
  <si>
    <t>MelissaMeek</t>
  </si>
  <si>
    <t xml:space="preserve">I slept all afternoon, now I feel worse then when I went to bed.  </t>
  </si>
  <si>
    <t>Vnessa</t>
  </si>
  <si>
    <t xml:space="preserve">so sad to have to change pediatricians after 9 years (the kids' whole lives).   </t>
  </si>
  <si>
    <t>Mon Jun 15 15:56:00 PDT 2009</t>
  </si>
  <si>
    <t xml:space="preserve">Finished tanning but couldn't go to gym cause I have a slight fever </t>
  </si>
  <si>
    <t xml:space="preserve">Fuck! my alarm wasn't set. I feel icky waking up at this time... </t>
  </si>
  <si>
    <t>Mon Jun 15 15:56:01 PDT 2009</t>
  </si>
  <si>
    <t>babyeesammi_7</t>
  </si>
  <si>
    <t xml:space="preserve">is gonna have 2 pull an all nighter </t>
  </si>
  <si>
    <t xml:space="preserve">@mac_in_TO I'm sorry Mark </t>
  </si>
  <si>
    <t xml:space="preserve">@ChalkBored yes well thats also awesome - we have had one round this year all ready - we had 1 week of being well in between </t>
  </si>
  <si>
    <t>RicardoGelli</t>
  </si>
  <si>
    <t xml:space="preserve">@tatinetto Que chato a coisa di iphone hein honey!!! Onde que te roubaram? </t>
  </si>
  <si>
    <t xml:space="preserve">@cavorting the mild panic that started @ midday is starting to subside but its made me feel a bit wierd/wired &amp;amp; crave food/drink/fags </t>
  </si>
  <si>
    <t>Mon Jun 15 15:56:02 PDT 2009</t>
  </si>
  <si>
    <t xml:space="preserve">@niteguardianx I don't have anymore yet.  </t>
  </si>
  <si>
    <t>Pyro760</t>
  </si>
  <si>
    <t xml:space="preserve">I just murdered a tiny bird with my van </t>
  </si>
  <si>
    <t>Mon Jun 15 15:56:08 PDT 2009</t>
  </si>
  <si>
    <t xml:space="preserve">Crying. </t>
  </si>
  <si>
    <t>semiprofetic</t>
  </si>
  <si>
    <t>Hey @amandapalmer awesome that you're doing this but the streaming is bad   (amandapalmer live &amp;gt; http://ustre.am/1qRf)</t>
  </si>
  <si>
    <t>Mon Jun 15 15:56:12 PDT 2009</t>
  </si>
  <si>
    <t>stormsweeper</t>
  </si>
  <si>
    <t>Just realized I can't play gemcraft on this loaner comp unless I want to start all over.  Unless I can sort out where the saved files  ...</t>
  </si>
  <si>
    <t>Mon Jun 15 15:56:14 PDT 2009</t>
  </si>
  <si>
    <t xml:space="preserve">today just really didn't stop </t>
  </si>
  <si>
    <t xml:space="preserve">Power hour! Then traffic blah </t>
  </si>
  <si>
    <t>Mon Jun 15 15:56:15 PDT 2009</t>
  </si>
  <si>
    <t>England make it to 161 and West Indies have to score 9 an over for 9 overs.  Harsh  #T20</t>
  </si>
  <si>
    <t>Mon Jun 15 15:56:16 PDT 2009</t>
  </si>
  <si>
    <t>kevindingo</t>
  </si>
  <si>
    <t>@bobbyllew damn!! i love thunder storms all i got down here was 1 or 2 rumbles nothing to get exited over   i'm in south east essex</t>
  </si>
  <si>
    <t>Mon Jun 15 15:56:19 PDT 2009</t>
  </si>
  <si>
    <t>mystarrysky</t>
  </si>
  <si>
    <t xml:space="preserve">@WhatTheTatch Im just remembering stuff and its making me sad nostalgic </t>
  </si>
  <si>
    <t>Mon Jun 15 15:56:18 PDT 2009</t>
  </si>
  <si>
    <t>lucie960</t>
  </si>
  <si>
    <t xml:space="preserve">UGHHH Why dont we Just Start next Years work Next Year and have 12 weeks holiday instead of 6 UGHHH </t>
  </si>
  <si>
    <t>loosetalkcosts</t>
  </si>
  <si>
    <t xml:space="preserve">I am gutted to hear that Colour are splitting up </t>
  </si>
  <si>
    <t>Mon Jun 15 15:56:22 PDT 2009</t>
  </si>
  <si>
    <t>My madre is making me drive myself to tumbling  oh well. Leaving soon then gone again for like 2 hours</t>
  </si>
  <si>
    <t xml:space="preserve">crying makes my face hurt </t>
  </si>
  <si>
    <t>Mon Jun 15 15:56:23 PDT 2009</t>
  </si>
  <si>
    <t>normbetland</t>
  </si>
  <si>
    <t xml:space="preserve">My Direct Deposit was apparently not set up and my paychecks are being sent 220 miles away to my parents' house </t>
  </si>
  <si>
    <t>Mon Jun 15 15:56:24 PDT 2009</t>
  </si>
  <si>
    <t xml:space="preserve">@Aisleyne1 nice to see you've got loads of replies to the clip of Sree. When I put it on here the other day, no one said anything </t>
  </si>
  <si>
    <t xml:space="preserve">Please pray for my brother Michael. He's 20, still in a coma for a month on a ventilator after a motorcycle accident...  </t>
  </si>
  <si>
    <t>Mon Jun 15 15:56:26 PDT 2009</t>
  </si>
  <si>
    <t xml:space="preserve">i just found out one of my friends is dieing </t>
  </si>
  <si>
    <t>TwiMoonlight</t>
  </si>
  <si>
    <t xml:space="preserve">@CullenBoysAnon- if I didn't have little ones at home and a bday party to plan, I'd spearhead that video. Srsly. I'm so sad for him. </t>
  </si>
  <si>
    <t>Mon Jun 15 15:56:28 PDT 2009</t>
  </si>
  <si>
    <t>BSizzzle</t>
  </si>
  <si>
    <t>Poor farmers... Its raining again  looks like no-knee high by the 4th of july, maybe ankle high?</t>
  </si>
  <si>
    <t>Mon Jun 15 15:56:29 PDT 2009</t>
  </si>
  <si>
    <t>anittaramirez</t>
  </si>
  <si>
    <t xml:space="preserve">i wanna friends </t>
  </si>
  <si>
    <t>Mon Jun 15 15:56:32 PDT 2009</t>
  </si>
  <si>
    <t xml:space="preserve">my finger feels like i broke it </t>
  </si>
  <si>
    <t>Mon Jun 15 15:56:33 PDT 2009</t>
  </si>
  <si>
    <t>@malloryyy Yes i am! Sorry i'm not on much anymore. i'm so busy lately  iloveyou</t>
  </si>
  <si>
    <t>Mon Jun 15 15:56:34 PDT 2009</t>
  </si>
  <si>
    <t>calauren</t>
  </si>
  <si>
    <t>Alone  dinner on patio, thinking of working out then watching a chic flick</t>
  </si>
  <si>
    <t>Mon Jun 15 15:56:35 PDT 2009</t>
  </si>
  <si>
    <t xml:space="preserve">So i am trying to work on my foot tan but there is a big ugly cloud in the way </t>
  </si>
  <si>
    <t>Mon Jun 15 15:56:36 PDT 2009</t>
  </si>
  <si>
    <t>sensei_sam</t>
  </si>
  <si>
    <t>@jplonie yes, except I don't have a computer w itunes installed  I have an apple ID etc. but iPhone randomly started wigging out.</t>
  </si>
  <si>
    <t>Mon Jun 15 15:56:41 PDT 2009</t>
  </si>
  <si>
    <t>Cliche_Guevara1</t>
  </si>
  <si>
    <t xml:space="preserve">Damn, BF1943 is not coming out this month </t>
  </si>
  <si>
    <t>Mon Jun 15 15:56:43 PDT 2009</t>
  </si>
  <si>
    <t>JCorbz07</t>
  </si>
  <si>
    <t xml:space="preserve">EXAMS ARE COMING !!! </t>
  </si>
  <si>
    <t>Mon Jun 15 15:56:44 PDT 2009</t>
  </si>
  <si>
    <t>Oh shooot! I am going 08:00 tomorrow to mah job  god save me lol! what a summer holiday! xD haha, I need to go to bed then.. GOOD NIGHT!</t>
  </si>
  <si>
    <t>Mon Jun 15 15:56:45 PDT 2009</t>
  </si>
  <si>
    <t>manuelribeiro</t>
  </si>
  <si>
    <t xml:space="preserve">fully connected ... miss the time of billiard tables and beer </t>
  </si>
  <si>
    <t>Mon Jun 15 15:56:46 PDT 2009</t>
  </si>
  <si>
    <t xml:space="preserve">just got home. back to my boring life </t>
  </si>
  <si>
    <t xml:space="preserve">Have been at work for two hours and have accomplished....nothing. And there is so much to do ... </t>
  </si>
  <si>
    <t>Mon Jun 15 15:56:50 PDT 2009</t>
  </si>
  <si>
    <t>flashpanther</t>
  </si>
  <si>
    <t xml:space="preserve">Getting over the shock of being told the Church charges Â£110 to film my own sister's wedding. Robbing gits! That's not religious </t>
  </si>
  <si>
    <t>Mon Jun 15 15:57:22 PDT 2009</t>
  </si>
  <si>
    <t xml:space="preserve">@EAJosh I KNOW they do. ;) .........  </t>
  </si>
  <si>
    <t>Mon Jun 15 15:57:24 PDT 2009</t>
  </si>
  <si>
    <t xml:space="preserve">@saraford - I'm the same way, I've only been doing presentations and blogs for MSFT for just 3 years. So, might not get easier huh? </t>
  </si>
  <si>
    <t xml:space="preserve"> i hate ppl...</t>
  </si>
  <si>
    <t>Mon Jun 15 15:57:27 PDT 2009</t>
  </si>
  <si>
    <t xml:space="preserve">Really Busy But Really Tired at Work...I Hate Mondays. Wish I Could Go Back to Part Time but I have expensive taste so I Can't  </t>
  </si>
  <si>
    <t>Mon Jun 15 15:57:29 PDT 2009</t>
  </si>
  <si>
    <t>seriously hates our NOISY neighbor    Ad: Just read this report on teeth whitening http://bit.ly/pXTAR</t>
  </si>
  <si>
    <t>lancetrice</t>
  </si>
  <si>
    <t xml:space="preserve">one more hr till i get off.... damn i cant believe basketball season is over already.... </t>
  </si>
  <si>
    <t>Mon Jun 15 15:57:30 PDT 2009</t>
  </si>
  <si>
    <t>acsamano</t>
  </si>
  <si>
    <t>is still at the office working.. OT  http://plurk.com/p/116t2g</t>
  </si>
  <si>
    <t xml:space="preserve">Well, I'm out of API calls *again*. I wish there was some way to sign up as a #twitter developer to get around this... </t>
  </si>
  <si>
    <t>Mon Jun 15 15:57:31 PDT 2009</t>
  </si>
  <si>
    <t>KimLegge</t>
  </si>
  <si>
    <t xml:space="preserve">@Hewitttt we fail at twitter </t>
  </si>
  <si>
    <t>Mon Jun 15 15:57:32 PDT 2009</t>
  </si>
  <si>
    <t xml:space="preserve">it's been about 11 hours since I last took some Vicodin but I'm seriously hurting over here... I think I overdid it today. </t>
  </si>
  <si>
    <t>Mon Jun 15 15:57:33 PDT 2009</t>
  </si>
  <si>
    <t>KaitlinCassidy</t>
  </si>
  <si>
    <t xml:space="preserve">@arikasato I wish you could come </t>
  </si>
  <si>
    <t xml:space="preserve">@lyssiex tears I won't be there for the drama </t>
  </si>
  <si>
    <t>Mon Jun 15 15:57:36 PDT 2009</t>
  </si>
  <si>
    <t xml:space="preserve">hopin,prayin,wishin i get my car on the road ASAP </t>
  </si>
  <si>
    <t>Mon Jun 15 15:57:38 PDT 2009</t>
  </si>
  <si>
    <t>Triggity</t>
  </si>
  <si>
    <t xml:space="preserve">Headin to the gym for the 2nd time today.  I no likie cardio </t>
  </si>
  <si>
    <t>Mon Jun 15 15:57:39 PDT 2009</t>
  </si>
  <si>
    <t xml:space="preserve">@lariece we will i called mom and she is checkin the weather for us so if anythin we will just sit and wait it out </t>
  </si>
  <si>
    <t>Mon Jun 15 15:57:40 PDT 2009</t>
  </si>
  <si>
    <t>cockeyone</t>
  </si>
  <si>
    <t xml:space="preserve">Let's see if we can keep are perfect record  0-? </t>
  </si>
  <si>
    <t>Mon Jun 15 15:57:42 PDT 2009</t>
  </si>
  <si>
    <t>TkarmajWilliams</t>
  </si>
  <si>
    <t xml:space="preserve">(clears throat) Nick- (dryly stating) congrats on the championship. I still HATE the Lakers!!! I just knew Orlando was going to delivery! </t>
  </si>
  <si>
    <t>Mon Jun 15 15:57:44 PDT 2009</t>
  </si>
  <si>
    <t xml:space="preserve">I think ima study tonight for the first time ever </t>
  </si>
  <si>
    <t>Mon Jun 15 15:57:45 PDT 2009</t>
  </si>
  <si>
    <t>JenniieT</t>
  </si>
  <si>
    <t>I sooo don't wanna studyy  I'd much rather be at the hot sunny beach getting tanned! Well to hell with this .. It'll be over soon.</t>
  </si>
  <si>
    <t>Mon Jun 15 15:57:46 PDT 2009</t>
  </si>
  <si>
    <t>JenTiki</t>
  </si>
  <si>
    <t xml:space="preserve">Great! Cable tv and internet just went down. Stuck at home with nothing to do. </t>
  </si>
  <si>
    <t>Mon Jun 15 15:57:48 PDT 2009</t>
  </si>
  <si>
    <t xml:space="preserve">@MsV1959 lol loooooove that episode! Love them all actually </t>
  </si>
  <si>
    <t>Alli0567</t>
  </si>
  <si>
    <t xml:space="preserve">Off to the airport!! </t>
  </si>
  <si>
    <t>Mon Jun 15 15:57:49 PDT 2009</t>
  </si>
  <si>
    <t xml:space="preserve">@dootdadoo from that angle I think it is looking better, I am sure it doesn't feel like it to you though. </t>
  </si>
  <si>
    <t>Mon Jun 15 15:57:52 PDT 2009</t>
  </si>
  <si>
    <t xml:space="preserve">....Does anyone ever read my tweets? </t>
  </si>
  <si>
    <t xml:space="preserve">I'm seriously craving sweets </t>
  </si>
  <si>
    <t xml:space="preserve">@xDorianGrayx hey man! let me know how your first day went, phone's finally died for the last time. rained at rockness, and it drowned </t>
  </si>
  <si>
    <t>Mon Jun 15 15:57:53 PDT 2009</t>
  </si>
  <si>
    <t>sophiecstasy</t>
  </si>
  <si>
    <t>@deanlemon that sucks  If you get tickets, can I go with you? Yeah? Thanks.</t>
  </si>
  <si>
    <t>Mon Jun 15 15:57:56 PDT 2009</t>
  </si>
  <si>
    <t xml:space="preserve">@lifeisnocheese ahahaha, i am already failing so hard and i've only done jillian's face. it doesn't look like her at all </t>
  </si>
  <si>
    <t>Mon Jun 15 15:58:00 PDT 2009</t>
  </si>
  <si>
    <t>My mommy won't buy me a Hannah Montana wig  lmao</t>
  </si>
  <si>
    <t>Mon Jun 15 15:58:02 PDT 2009</t>
  </si>
  <si>
    <t>baby_samantha_x</t>
  </si>
  <si>
    <t>Doing boring homework  I have Science and Math. Atleast theres only 2 questions in Math&amp;amp;Oh great I forgot what page I'm doing in Science</t>
  </si>
  <si>
    <t>PossoUniverse</t>
  </si>
  <si>
    <t xml:space="preserve">@AnneLee it's cause the sun is hiding! </t>
  </si>
  <si>
    <t>Mon Jun 15 15:58:03 PDT 2009</t>
  </si>
  <si>
    <t>@aolradio I keep forgetting   &amp;amp; the dude who runs the Alt&amp;gt; EMO station ignores my hello tweets as I try to swoon on his perfect playlists</t>
  </si>
  <si>
    <t>Mon Jun 15 15:58:04 PDT 2009</t>
  </si>
  <si>
    <t>k8_lyn</t>
  </si>
  <si>
    <t xml:space="preserve">whats the most annoying state to drive through in my opinion? MISSOURI. .. my behind hurts. </t>
  </si>
  <si>
    <t>Mon Jun 15 15:58:06 PDT 2009</t>
  </si>
  <si>
    <t>taniasue</t>
  </si>
  <si>
    <t>@bebemouse  god I wish we were moving  that soon lol we won't be moving till I would say around April of nxt year   He has to finish class</t>
  </si>
  <si>
    <t>Mon Jun 15 15:58:10 PDT 2009</t>
  </si>
  <si>
    <t xml:space="preserve">@JeremyCShipp Poor you </t>
  </si>
  <si>
    <t>Mon Jun 15 15:58:11 PDT 2009</t>
  </si>
  <si>
    <t xml:space="preserve">I'm almost done with the kite runner. It's so sad </t>
  </si>
  <si>
    <t>Mon Jun 15 15:58:12 PDT 2009</t>
  </si>
  <si>
    <t xml:space="preserve">I miss MZB and her signed rejection letters with tips. Even when I was a stupid kid sending my stupid kid stories. </t>
  </si>
  <si>
    <t xml:space="preserve">@ComicBreak I miss you already </t>
  </si>
  <si>
    <t>emmanuelandrew</t>
  </si>
  <si>
    <t xml:space="preserve">Day 3 of being sick. Still not feeling too good </t>
  </si>
  <si>
    <t>Aisleyne1</t>
  </si>
  <si>
    <t xml:space="preserve">ciaron and half witt up </t>
  </si>
  <si>
    <t xml:space="preserve">Fighting the WORST headache... not feeling so great </t>
  </si>
  <si>
    <t xml:space="preserve">Off to sleep now to get up and do more coursework </t>
  </si>
  <si>
    <t>Mon Jun 15 15:58:14 PDT 2009</t>
  </si>
  <si>
    <t xml:space="preserve">Wow my youtube subscription box is filled i need to unsubscribe some people </t>
  </si>
  <si>
    <t>tee_dublin</t>
  </si>
  <si>
    <t>Tee xprnh kentut depan hubby tp mlm tadi 'ter'lah x sempat lari kuar blk pastu hubby kata u have the cutest kentut in the world  malu lor</t>
  </si>
  <si>
    <t>Mon Jun 15 15:58:17 PDT 2009</t>
  </si>
  <si>
    <t>tydaws</t>
  </si>
  <si>
    <t xml:space="preserve">Bored. And i really miss my friends. </t>
  </si>
  <si>
    <t>@samposnick I got pooped on on the scooter today...and then had to ride around in public  I feel your pain.</t>
  </si>
  <si>
    <t>Mon Jun 15 15:58:20 PDT 2009</t>
  </si>
  <si>
    <t>The_Superior</t>
  </si>
  <si>
    <t xml:space="preserve">My shower has been postponed </t>
  </si>
  <si>
    <t>Mon Jun 15 15:58:23 PDT 2009</t>
  </si>
  <si>
    <t xml:space="preserve">@valbaby320 naw. Fable II. Sims 3 almost crashed my comp. So I don't have it anymore </t>
  </si>
  <si>
    <t>is trying to sleep but cant keep my eyes closed.  x</t>
  </si>
  <si>
    <t>fotika88</t>
  </si>
  <si>
    <t xml:space="preserve">@mileycyrus can't wait till the movie comes out..it will be a looooooooong wait though... </t>
  </si>
  <si>
    <t>I hate mosquito bites  plus stuy time now. Must do well on my soial diploma to redeem myself. Rawr</t>
  </si>
  <si>
    <t>Mon Jun 15 15:58:28 PDT 2009</t>
  </si>
  <si>
    <t>leahsierer84</t>
  </si>
  <si>
    <t xml:space="preserve">job applications suck </t>
  </si>
  <si>
    <t>Mon Jun 15 15:58:29 PDT 2009</t>
  </si>
  <si>
    <t>Smellfire</t>
  </si>
  <si>
    <t xml:space="preserve">@VictoriaCoren Quads, ouch.  </t>
  </si>
  <si>
    <t>Mon Jun 15 15:58:32 PDT 2009</t>
  </si>
  <si>
    <t xml:space="preserve">Update on snake tweet: the copperhead has been dispatched; my dad is fine but kinda sad... he hates killing animals, even venomous ones. </t>
  </si>
  <si>
    <t>Mon Jun 15 15:58:33 PDT 2009</t>
  </si>
  <si>
    <t>atay</t>
  </si>
  <si>
    <t xml:space="preserve">Jogging on the treadmill is making my leg sore between my achilles &amp;amp; my calf. Stretches don't really work. Anyone have suggestions? </t>
  </si>
  <si>
    <t>Mon Jun 15 15:58:34 PDT 2009</t>
  </si>
  <si>
    <t xml:space="preserve">Saying goodbye is not my style ill see u later m red headed love </t>
  </si>
  <si>
    <t>Mon Jun 15 15:58:36 PDT 2009</t>
  </si>
  <si>
    <t xml:space="preserve">@kiotti who you dont fool with? who aint ya fam? </t>
  </si>
  <si>
    <t>Mon Jun 15 15:58:37 PDT 2009</t>
  </si>
  <si>
    <t xml:space="preserve">@LordShaper ack! I hope it's not so serious.. or at least can be cured relatively quickly. </t>
  </si>
  <si>
    <t>Mon Jun 15 15:58:38 PDT 2009</t>
  </si>
  <si>
    <t>@DonnieWahlberg Can't wait to see you all friday!!!!  I'll be there in ddub gear!  I think it's going to rain    But party goes on!</t>
  </si>
  <si>
    <t>jai0813</t>
  </si>
  <si>
    <t xml:space="preserve">doesn't like grocery shopping anymore </t>
  </si>
  <si>
    <t>Mon Jun 15 15:58:39 PDT 2009</t>
  </si>
  <si>
    <t xml:space="preserve">OMG I hate shopping wit her. DSW is the worst place on earth! Why do they have soooooo many aisles of shoes?!?! </t>
  </si>
  <si>
    <t>raneash83</t>
  </si>
  <si>
    <t xml:space="preserve">@Alegrya what happened? why is your car sick </t>
  </si>
  <si>
    <t>Mon Jun 15 15:58:40 PDT 2009</t>
  </si>
  <si>
    <t>Karin811</t>
  </si>
  <si>
    <t xml:space="preserve">Even I found the England vs India cricket exciting yesterday - shame we could not win today too </t>
  </si>
  <si>
    <t>Mon Jun 15 15:58:42 PDT 2009</t>
  </si>
  <si>
    <t>JaredOngie</t>
  </si>
  <si>
    <t>@janievix It's no bueno.  The worst part is not getting any warning and dealing with the withdrawal. Oh well, we shall overcome!</t>
  </si>
  <si>
    <t>Willowpup</t>
  </si>
  <si>
    <t xml:space="preserve">Stole and chewed up another item from mommies desk.  I don't think she is too happy .... But I had fun w/it until she took it away </t>
  </si>
  <si>
    <t>Mon Jun 15 15:58:43 PDT 2009</t>
  </si>
  <si>
    <t xml:space="preserve">@pawster Don't even want to read that story, it sounds awful. </t>
  </si>
  <si>
    <t xml:space="preserve">My favorite song skips on my new mixed CD.  </t>
  </si>
  <si>
    <t xml:space="preserve">I REALLY LIKED SUSHI. I am a very guilt-ridden vegetarian at the moment </t>
  </si>
  <si>
    <t>Mon Jun 15 15:58:44 PDT 2009</t>
  </si>
  <si>
    <t xml:space="preserve">@mizrik omg it was exactly the same with my granny u just made me sad </t>
  </si>
  <si>
    <t xml:space="preserve">@SunnyLush gah, spit it out! no cancer for you </t>
  </si>
  <si>
    <t>Mon Jun 15 15:58:47 PDT 2009</t>
  </si>
  <si>
    <t>Mon Jun 15 15:58:48 PDT 2009</t>
  </si>
  <si>
    <t>DavidDMuir</t>
  </si>
  <si>
    <t>@markpentleton I'm still marking. Only have two slides of my presentation for #applertc  Looks like it's going to be a long night!</t>
  </si>
  <si>
    <t>Mon Jun 15 15:58:49 PDT 2009</t>
  </si>
  <si>
    <t>angy_jb_cyrus</t>
  </si>
  <si>
    <t>@lize_joobasdank me too  this sucks!!</t>
  </si>
  <si>
    <t>micheleqj</t>
  </si>
  <si>
    <t>@AeonGotBeats dang  #parkview  (dunno if i got my twitter syntax straight</t>
  </si>
  <si>
    <t>Mon Jun 15 15:59:35 PDT 2009</t>
  </si>
  <si>
    <t>awsomekid1234</t>
  </si>
  <si>
    <t xml:space="preserve">MATH exam tomorrow  ... going to take a every every long time </t>
  </si>
  <si>
    <t>Mon Jun 15 15:59:38 PDT 2009</t>
  </si>
  <si>
    <t>Honest_bAbe</t>
  </si>
  <si>
    <t xml:space="preserve">@vivalamelika popular opinion is no accent - well - an American accent.  Too bad - guess that means Pierce won't have his hot accent </t>
  </si>
  <si>
    <t>Mon Jun 15 15:59:40 PDT 2009</t>
  </si>
  <si>
    <t xml:space="preserve">@LEGENDARYDOLCE u suck  im bout to invade ur crib my AC just went out </t>
  </si>
  <si>
    <t xml:space="preserve">@warningmark ya super sucky I need to go To summer school too </t>
  </si>
  <si>
    <t>Mon Jun 15 15:59:41 PDT 2009</t>
  </si>
  <si>
    <t>Robowill25</t>
  </si>
  <si>
    <t xml:space="preserve">Heidi Montag is going to be in playboy </t>
  </si>
  <si>
    <t>Mon Jun 15 15:59:42 PDT 2009</t>
  </si>
  <si>
    <t xml:space="preserve">fighting with OpenID </t>
  </si>
  <si>
    <t>MAN iM S0 B0RED!!! -___- N00B @Jess_Is_Awsome LEFT ME!!  iMA G0 T0 THE ST0RE RiGHT N0W T0 GET  SuM C0NTACTS  GuESS WAT C0L0R ;D</t>
  </si>
  <si>
    <t>natsy123</t>
  </si>
  <si>
    <t>@JLSOfficial came tonight v lastminutelolleft at7didmakeupontrainme&amp;amp; mysister couldntfind leicestersquare didn get tosee you  loveyoutho x</t>
  </si>
  <si>
    <t>Mon Jun 15 15:59:43 PDT 2009</t>
  </si>
  <si>
    <t xml:space="preserve">I don't know what's wrong with me. Maybe I don't want to know. I just took a nap because I was like a zombie. And I didn't want to get up </t>
  </si>
  <si>
    <t>armenetta</t>
  </si>
  <si>
    <t xml:space="preserve">@matisyahu i want to go to #Rothbury Matisyahu! i've seen you 5 times! Ur such a inspiration! I can't afford Rothbury tickets </t>
  </si>
  <si>
    <t>Mon Jun 15 15:59:44 PDT 2009</t>
  </si>
  <si>
    <t>krisg1987</t>
  </si>
  <si>
    <t xml:space="preserve">I had to give away my Chick-fil-a sandwich. </t>
  </si>
  <si>
    <t xml:space="preserve">Aaaaarrrgh man! I'm so horny already &amp;amp; they still gotta shoot 1 more scene before me &amp;amp; Jessica's! Longness Maximus Dick Teasing!! </t>
  </si>
  <si>
    <t>Mon Jun 15 15:59:45 PDT 2009</t>
  </si>
  <si>
    <t xml:space="preserve">I've been dying since Saturday night of a cold </t>
  </si>
  <si>
    <t>Mon Jun 15 15:59:49 PDT 2009</t>
  </si>
  <si>
    <t>redheadbootie</t>
  </si>
  <si>
    <t xml:space="preserve">@Robin_McGraw i could really use some advice on Menopause,had cervical cancer and was tossed right it to it.wish we could talk </t>
  </si>
  <si>
    <t>Ch3ntyB</t>
  </si>
  <si>
    <t>I'm hungryyyyyyyyyyyy! Get in my belly... My bf just told me he thinks its mad lame I'm on twitter  http://myloc.me/3XHe</t>
  </si>
  <si>
    <t>Mon Jun 15 15:59:50 PDT 2009</t>
  </si>
  <si>
    <t>KristenLD</t>
  </si>
  <si>
    <t xml:space="preserve">@jordaninaction SO JEALOUS!!  I haven't been to disneyworld since I was like 8 </t>
  </si>
  <si>
    <t>Mon Jun 15 15:59:52 PDT 2009</t>
  </si>
  <si>
    <t>rosebratch</t>
  </si>
  <si>
    <t xml:space="preserve">rose: &amp;quot;so do you think i would suit a bike then?!?&amp;quot; jaimee: &amp;quot;well you wouldnt be allowed one anyway so whats the point?&amp;quot; </t>
  </si>
  <si>
    <t>Mon Jun 15 15:59:54 PDT 2009</t>
  </si>
  <si>
    <t>fast_going14</t>
  </si>
  <si>
    <t>cleaning my house...   not fun...</t>
  </si>
  <si>
    <t>ecluver0</t>
  </si>
  <si>
    <t>OMG i have had a great day!!! But now im home stting and listning to music  still fum but i want to et out</t>
  </si>
  <si>
    <t>golfinjoe04</t>
  </si>
  <si>
    <t xml:space="preserve">rained out in the golf tourny! </t>
  </si>
  <si>
    <t>Mon Jun 15 15:59:57 PDT 2009</t>
  </si>
  <si>
    <t>bizarro_darrell</t>
  </si>
  <si>
    <t xml:space="preserve">I'm very sad - my cat Reece is in the cat hospital and may have asthma. He's been very sick today. I'm really missing him tonight. </t>
  </si>
  <si>
    <t>Mon Jun 15 15:59:58 PDT 2009</t>
  </si>
  <si>
    <t xml:space="preserve">@bmkibler I thought blue was the pro colour </t>
  </si>
  <si>
    <t>msjaeatlaw</t>
  </si>
  <si>
    <t xml:space="preserve">In my first law schoolesque class!!! OMG!! I'm bored already! </t>
  </si>
  <si>
    <t>Mon Jun 15 16:00:00 PDT 2009</t>
  </si>
  <si>
    <t xml:space="preserve">I need to shower </t>
  </si>
  <si>
    <t>Mon Jun 15 16:00:03 PDT 2009</t>
  </si>
  <si>
    <t>NaughtybyNeo</t>
  </si>
  <si>
    <t xml:space="preserve">yaaaay! Trent finally arrived at the studio! Oh how I miss my best friend when he's away </t>
  </si>
  <si>
    <t>Mon Jun 15 16:00:01 PDT 2009</t>
  </si>
  <si>
    <t xml:space="preserve">Hi twitters! Today i donÂ´t feel so good, IÂ´m a big headache!! </t>
  </si>
  <si>
    <t xml:space="preserve">@ToureX i can't send you a DM because you're not following me </t>
  </si>
  <si>
    <t>Mon Jun 15 16:00:08 PDT 2009</t>
  </si>
  <si>
    <t xml:space="preserve"> ive neglected twitter!</t>
  </si>
  <si>
    <t>Mon Jun 15 16:00:11 PDT 2009</t>
  </si>
  <si>
    <t>hannahtoocool</t>
  </si>
  <si>
    <t xml:space="preserve">At the airport in corpus. I hope this last time i have to do this for a very long time. I hate this </t>
  </si>
  <si>
    <t>Mon Jun 15 16:00:12 PDT 2009</t>
  </si>
  <si>
    <t>beasakurai</t>
  </si>
  <si>
    <t xml:space="preserve">lately, i have nothing to say </t>
  </si>
  <si>
    <t>Mon Jun 15 16:00:13 PDT 2009</t>
  </si>
  <si>
    <t>videlalexis</t>
  </si>
  <si>
    <t>About to play some WOW. Need to build my Alliance characters up on Gnomeregan.  I can't believe I have Alliance characters  LMAO  #BSB</t>
  </si>
  <si>
    <t>@xBaileyPaige :O i wasnt expecting that. Omg I'm so sorry!  now i'm gonna cry</t>
  </si>
  <si>
    <t>Mon Jun 15 16:00:14 PDT 2009</t>
  </si>
  <si>
    <t xml:space="preserve">@KPappsmear I'm unemployed and I STILL don't qualify. </t>
  </si>
  <si>
    <t>aquaspce</t>
  </si>
  <si>
    <t xml:space="preserve">@TheMrsNikkiSixx I wanted to take my kids swimming today - but it's thunderin' and lightenin' outside </t>
  </si>
  <si>
    <t>Mon Jun 15 16:00:15 PDT 2009</t>
  </si>
  <si>
    <t>meganm29</t>
  </si>
  <si>
    <t xml:space="preserve">Off to trial in august... </t>
  </si>
  <si>
    <t>Mon Jun 15 16:00:16 PDT 2009</t>
  </si>
  <si>
    <t>invisiblea</t>
  </si>
  <si>
    <t xml:space="preserve">@flaneur &amp;quot;but it will suffocate anything that breathes oxygen, like fire or pets.&amp;quot; </t>
  </si>
  <si>
    <t>neill13</t>
  </si>
  <si>
    <t xml:space="preserve">@deedeedet that and the fact they seem to be going all boyband </t>
  </si>
  <si>
    <t>Mon Jun 15 16:00:17 PDT 2009</t>
  </si>
  <si>
    <t xml:space="preserve">@JamesDCA aaaw....omg its okay...i understand </t>
  </si>
  <si>
    <t xml:space="preserve">@jenwithpinktoes http://twitpic.com/7hs1x - Hmmmmm I might save the voucher as you already got Jared tonight! </t>
  </si>
  <si>
    <t>Mon Jun 15 16:00:19 PDT 2009</t>
  </si>
  <si>
    <t>transformers premiere was good but  didnt get anything signed   MEGAN FOX IS THE PRETTIEST WOMAN ALIVE!! SHIA LABEOUF IS SOOOOOO FIT!!!!</t>
  </si>
  <si>
    <t>Mon Jun 15 16:00:20 PDT 2009</t>
  </si>
  <si>
    <t>WendyfromPhilly</t>
  </si>
  <si>
    <t>@MsAmandaJayne I wish.  No money   Plus I'm going to Vegas in October with @Marlee1126 and @marcdraven so I need to save up.</t>
  </si>
  <si>
    <t>alyson8403</t>
  </si>
  <si>
    <t>@KaylaAdams12 We can't make it to Del Mar this summer  But we are going to Saratoga for 10 days! Have you ever been there?</t>
  </si>
  <si>
    <t>Mon Jun 15 16:00:22 PDT 2009</t>
  </si>
  <si>
    <t>karleehenry</t>
  </si>
  <si>
    <t>umm, im a little freaked.. sisters boyfriend is outside hunting in my yard..????? WHY! im home alone too!  someone come help.. hehe</t>
  </si>
  <si>
    <t>Mon Jun 15 16:00:24 PDT 2009</t>
  </si>
  <si>
    <t xml:space="preserve">@kellyfarrington  thanx, bb.  i'm sure he will, but i'm still a mess over it. his toe is gone! and the meds have him all woozy. poor boy. </t>
  </si>
  <si>
    <t>Mon Jun 15 16:00:26 PDT 2009</t>
  </si>
  <si>
    <t>@Pinkbfly hey booski! I miss being the 3rd dress in the tea party  ha</t>
  </si>
  <si>
    <t>TheRealTenTen</t>
  </si>
  <si>
    <t>it's held by a radio stations down here guys sorry it's not like a nation wide thing sorry  i prolly won't be able to go myself smh</t>
  </si>
  <si>
    <t>Mon Jun 15 16:00:27 PDT 2009</t>
  </si>
  <si>
    <t>hellopanda88</t>
  </si>
  <si>
    <t xml:space="preserve">i love shopping @forever21! ..but hate da crazy lineup! </t>
  </si>
  <si>
    <t>keeling</t>
  </si>
  <si>
    <t>The trouble with lovely, 100-year old warehouse windows is that they break.  http://twitpic.com/7i2d5</t>
  </si>
  <si>
    <t>Mon Jun 15 16:00:28 PDT 2009</t>
  </si>
  <si>
    <t>bonjouranders</t>
  </si>
  <si>
    <t xml:space="preserve">@aznapplegrl aw babe you have sat class? </t>
  </si>
  <si>
    <t>c_expn</t>
  </si>
  <si>
    <t>@rovil Sorry you have to do expense reports on a Saturday  Check out Expensify-saves oodles of time! http://bit.ly/crzDc</t>
  </si>
  <si>
    <t>Mon Jun 15 16:00:30 PDT 2009</t>
  </si>
  <si>
    <t>jesspgh</t>
  </si>
  <si>
    <t>Wisdom teeth are coming out.  First I need to have a consult then make an app. Bleh. Silver lining: Time to stock up on Ciao Bella!</t>
  </si>
  <si>
    <t>Mon Jun 15 16:00:32 PDT 2009</t>
  </si>
  <si>
    <t xml:space="preserve">@G0SSIP_B0Y yeah, I NEED you tomorrow...I needed you today, but you weren't there </t>
  </si>
  <si>
    <t xml:space="preserve">@riceowlett trying to delete all these press releases and various dj emails </t>
  </si>
  <si>
    <t>Mon Jun 15 16:00:36 PDT 2009</t>
  </si>
  <si>
    <t>@Tori_Da I know I know I am hanging my head as we speak     Lol</t>
  </si>
  <si>
    <t>Mon Jun 15 16:00:37 PDT 2009</t>
  </si>
  <si>
    <t>camachio17</t>
  </si>
  <si>
    <t>science homework  brbz</t>
  </si>
  <si>
    <t>Mon Jun 15 16:00:38 PDT 2009</t>
  </si>
  <si>
    <t xml:space="preserve">@zurplemoon http://tinyurl.com/la93fo I always think the grief we feel is us taking on the pain they would have suffered if left longer. </t>
  </si>
  <si>
    <t>boetzie</t>
  </si>
  <si>
    <t xml:space="preserve">nice lightning here in the hague, to bad i can't take a normal picture of it ... </t>
  </si>
  <si>
    <t>Mon Jun 15 16:00:41 PDT 2009</t>
  </si>
  <si>
    <t>straka82pen</t>
  </si>
  <si>
    <t>@DaphneGrey Happy Birthday youngin'. Stayed in KD Hills. Huge house, great weather. No Ocracoke  I'd have called ya if I had been there...</t>
  </si>
  <si>
    <t>Mon Jun 15 16:00:42 PDT 2009</t>
  </si>
  <si>
    <t xml:space="preserve">@KalenaTweets don't know lady. I watered it like you said..kept it in the sunniest place indoor..now it's all shrively and brown </t>
  </si>
  <si>
    <t>RosieJess91</t>
  </si>
  <si>
    <t xml:space="preserve">I'm thinking my body clock is completely messed up...*sigh* Why did I not get tickets for the JB concert tonight??? </t>
  </si>
  <si>
    <t>@lindentreephoto yep, always teaching   that is the problem of being an adjunct, you do not get much pay and they make you teach all yr</t>
  </si>
  <si>
    <t>Mon Jun 15 16:00:43 PDT 2009</t>
  </si>
  <si>
    <t>rickyksuperstar</t>
  </si>
  <si>
    <t>I have a singing lesson in the morning and by depriving myself of sleep I will seriously need to warm up in the morning  lol</t>
  </si>
  <si>
    <t>Mon Jun 15 16:00:44 PDT 2009</t>
  </si>
  <si>
    <t>a_broo</t>
  </si>
  <si>
    <t xml:space="preserve">@keagenreyes  i  want to go to VA beach </t>
  </si>
  <si>
    <t>Hussein_Dajani</t>
  </si>
  <si>
    <t>@octavianasrCNN check the video i posted on my facebook page.... quite strong yet sad!!!!  &amp;quot;Letter to the world&amp;quot;</t>
  </si>
  <si>
    <t>Mon Jun 15 16:00:47 PDT 2009</t>
  </si>
  <si>
    <t>carmex17</t>
  </si>
  <si>
    <t xml:space="preserve">has hic.cups </t>
  </si>
  <si>
    <t>Mon Jun 15 16:00:48 PDT 2009</t>
  </si>
  <si>
    <t>duchessmag</t>
  </si>
  <si>
    <t xml:space="preserve">@MayDHD OOOOOOOOH SHIT!!! But FUCK I'm in Paris that wknd!!! Balls balls BALLS! </t>
  </si>
  <si>
    <t>Mon Jun 15 16:00:51 PDT 2009</t>
  </si>
  <si>
    <t xml:space="preserve">@meridian_star Yeah, it seems that's about the ONLY way to avoid them </t>
  </si>
  <si>
    <t>Mon Jun 15 16:00:52 PDT 2009</t>
  </si>
  <si>
    <t>katelynleeann</t>
  </si>
  <si>
    <t>Mon Jun 15 16:00:53 PDT 2009</t>
  </si>
  <si>
    <t>ElenaPranjic</t>
  </si>
  <si>
    <t xml:space="preserve">french exam, havent even started studying! WHOS GONNA FAIL!?!?!......MEEEE!!!!!!!!!!!! </t>
  </si>
  <si>
    <t>Mon Jun 15 16:00:54 PDT 2009</t>
  </si>
  <si>
    <t>belibradley</t>
  </si>
  <si>
    <t xml:space="preserve">I WANT MY ALLERGIES TO DIE ALREADY.. ARGH..! (SNEEZE.. SNEEZE.. COUGH.. SNOT.. SNIFF.. SNEEZE) I HATE ALLERGIES.. SIGH MY FUDGIN A** OFF </t>
  </si>
  <si>
    <t>My good friend Sargis had his last day at school. He'll miss Grad  . Hopes he has fun in Armenia. I'm gonna miss him.  C ya at high school</t>
  </si>
  <si>
    <t>@craigsles i dunno  lol at least i KNOW its going to be...</t>
  </si>
  <si>
    <t>Mon Jun 15 16:00:56 PDT 2009</t>
  </si>
  <si>
    <t>lokitaaa</t>
  </si>
  <si>
    <t xml:space="preserve">chillinqq at homee; havennt talkkedd to myy booboo in 3 dayss </t>
  </si>
  <si>
    <t>Mon Jun 15 16:01:16 PDT 2009</t>
  </si>
  <si>
    <t xml:space="preserve">*sighs* my child could care less about talking  to me on the phone. It's too much excitement &amp;amp; fun at daddy's house.  </t>
  </si>
  <si>
    <t>KristineOisKOed</t>
  </si>
  <si>
    <t xml:space="preserve">@ageiscool awww. thats good! i reeally did want to go! but i couldnt be a participant nor a server. so i would be outta place </t>
  </si>
  <si>
    <t>Mon Jun 15 16:01:19 PDT 2009</t>
  </si>
  <si>
    <t>elisabaker</t>
  </si>
  <si>
    <t xml:space="preserve">@TheEllenShow ugh, I go to school in Chicago and my apartment was a few blocks away from the bean. Too bad i'm home for the summer </t>
  </si>
  <si>
    <t xml:space="preserve">@thefraudster Aw put the aftersun in the fridge. It'll make it 10 times more soothing </t>
  </si>
  <si>
    <t>Mon Jun 15 16:01:23 PDT 2009</t>
  </si>
  <si>
    <t>VManOfMana</t>
  </si>
  <si>
    <t xml:space="preserve">Just found our my camera's clock if off by several days. I don't know how many pictures have the wrong date and time </t>
  </si>
  <si>
    <t>Mon Jun 15 16:01:27 PDT 2009</t>
  </si>
  <si>
    <t xml:space="preserve">@lyric911 sorry dude that sucks.  </t>
  </si>
  <si>
    <t>Mon Jun 15 16:01:28 PDT 2009</t>
  </si>
  <si>
    <t xml:space="preserve">daycare center fire that killed 46 children is absolutely insane. i dont even get how that could happen? Poor families. </t>
  </si>
  <si>
    <t>Mon Jun 15 16:01:29 PDT 2009</t>
  </si>
  <si>
    <t>N1BAX</t>
  </si>
  <si>
    <t xml:space="preserve">Stressed!! </t>
  </si>
  <si>
    <t>victoriafoglia</t>
  </si>
  <si>
    <t xml:space="preserve">@nbcsnl why don't any of NBC's videos work in Canada </t>
  </si>
  <si>
    <t>Mon Jun 15 16:01:30 PDT 2009</t>
  </si>
  <si>
    <t>my mom's phone fell into a cup of water today and now it won't work.       {9}</t>
  </si>
  <si>
    <t>Mon Jun 15 16:01:31 PDT 2009</t>
  </si>
  <si>
    <t>@BlissBadger Oh, it got confused by the question mark  http://tinyurl.com/happyducks</t>
  </si>
  <si>
    <t xml:space="preserve">what is this total absence of s/w documentation crap???   its not written to be  THAT innately useable. </t>
  </si>
  <si>
    <t>Mon Jun 15 16:01:34 PDT 2009</t>
  </si>
  <si>
    <t>@pinktank1 I'm all out of honey &amp;amp; the shops're shu.  I've been making lovely hot toddies &amp;amp; they ease it for a while. I'll get zinc tabs.x</t>
  </si>
  <si>
    <t>Mon Jun 15 16:01:35 PDT 2009</t>
  </si>
  <si>
    <t>plan7a</t>
  </si>
  <si>
    <t xml:space="preserve">Enjoyed getting drenched so much the first time I had to again - I'm joking, obviously. Walking (dripping) round the shops was not fun. </t>
  </si>
  <si>
    <t>@VenusEnvy But I can't haz Timmies!    Nice to know they are always fresh, though.  Stale coffee is bad times.</t>
  </si>
  <si>
    <t>Mon Jun 15 16:01:36 PDT 2009</t>
  </si>
  <si>
    <t>alenamore</t>
  </si>
  <si>
    <t xml:space="preserve">Some people are full of shit. Studying for my math final on Friday, so I'm missing Run's House tonight </t>
  </si>
  <si>
    <t>Mon Jun 15 16:01:38 PDT 2009</t>
  </si>
  <si>
    <t xml:space="preserve">How do you know if a myspace is fake or not? </t>
  </si>
  <si>
    <t>Mon Jun 15 16:01:39 PDT 2009</t>
  </si>
  <si>
    <t>@abbyschim just dropping my brother off. I don't feel good  wish I could come though! Have fun!!!</t>
  </si>
  <si>
    <t xml:space="preserve">@wayne_etc   No problem. Kind of a sad commentary on our youth today, isn't it? </t>
  </si>
  <si>
    <t>EmmaCroft</t>
  </si>
  <si>
    <t xml:space="preserve">Trent Barrett... Are you freaking kidding me?? Where is my Matty Cooper </t>
  </si>
  <si>
    <t>Mon Jun 15 16:01:40 PDT 2009</t>
  </si>
  <si>
    <t xml:space="preserve">Mammy made me take four pairs of shoes out of my case </t>
  </si>
  <si>
    <t>Mon Jun 15 16:01:41 PDT 2009</t>
  </si>
  <si>
    <t xml:space="preserve">I went to the zoo today with the Grade 3s - now i'm 5 different shades of brown </t>
  </si>
  <si>
    <t>mighty_ant</t>
  </si>
  <si>
    <t xml:space="preserve">@Laffy_Taffy111 WAD ABOUT ME!!!!!!! </t>
  </si>
  <si>
    <t xml:space="preserve">is crying at work. </t>
  </si>
  <si>
    <t>Mon Jun 15 16:01:43 PDT 2009</t>
  </si>
  <si>
    <t xml:space="preserve">Locked out of my house and starving </t>
  </si>
  <si>
    <t xml:space="preserve">Sad to be missing the Limestone media meeting tonight in K-town. Have fun guys </t>
  </si>
  <si>
    <t>Mon Jun 15 16:01:49 PDT 2009</t>
  </si>
  <si>
    <t>alice_malice</t>
  </si>
  <si>
    <t xml:space="preserve">@ErisakaBlu sorry to hear that toots. my bf has been fired for awhile. always sucks </t>
  </si>
  <si>
    <t>Mon Jun 15 16:01:52 PDT 2009</t>
  </si>
  <si>
    <t xml:space="preserve">@FunTimeFrankieG THAT HAS GOT TO BE THE MOST DISGUSTING SPIDER EVERRRRRRRRR... frankie,,, i dontlike </t>
  </si>
  <si>
    <t>Mon Jun 15 16:01:53 PDT 2009</t>
  </si>
  <si>
    <t>KiyomiD</t>
  </si>
  <si>
    <t>@dduane I'm very sorry about your cat   Zen hugs to you and Peter.</t>
  </si>
  <si>
    <t>nibbyp</t>
  </si>
  <si>
    <t xml:space="preserve"> all dressed up and no bicyclist for Monday nite ride n Henderson KY http://bit.ly/10H4ne</t>
  </si>
  <si>
    <t>@johncessna I know sometimes that happens.    I &amp;lt;3 CAPS!!</t>
  </si>
  <si>
    <t>Mon Jun 15 16:01:56 PDT 2009</t>
  </si>
  <si>
    <t>sayhitojayne</t>
  </si>
  <si>
    <t xml:space="preserve">@PostItNoteIdeas dear ksam, we didn't hang out much at all. </t>
  </si>
  <si>
    <t>Mon Jun 15 16:01:57 PDT 2009</t>
  </si>
  <si>
    <t xml:space="preserve">cant believe she wasted 10 yrs on them!! i knew it would finally end in tears  oh well...life goes on </t>
  </si>
  <si>
    <t>bwheatley</t>
  </si>
  <si>
    <t>@shi819 ouch  poor thing at least it takes the pain away from your legs now right?</t>
  </si>
  <si>
    <t>Brian_in_Tulsa</t>
  </si>
  <si>
    <t xml:space="preserve">@shallowdeep I'm sorry. Hang in there.  </t>
  </si>
  <si>
    <t>Mon Jun 15 16:01:58 PDT 2009</t>
  </si>
  <si>
    <t xml:space="preserve">why can't it be wednesday already? this is agonizing, i hope i don't chicken out this time </t>
  </si>
  <si>
    <t>salariga</t>
  </si>
  <si>
    <t xml:space="preserve">ugh. theres nothing to do. summer school starts Thursday. </t>
  </si>
  <si>
    <t>Mon Jun 15 16:02:00 PDT 2009</t>
  </si>
  <si>
    <t>TheDude317</t>
  </si>
  <si>
    <t xml:space="preserve">dammit, wish i could have Liam Hemsworth spot in movie </t>
  </si>
  <si>
    <t>Mon Jun 15 16:02:01 PDT 2009</t>
  </si>
  <si>
    <t>Big_Len</t>
  </si>
  <si>
    <t xml:space="preserve">@wbmcadoo There u go...  It's Leonard(wcom)... good grief, you asked me to follow up...  </t>
  </si>
  <si>
    <t>Left the house this morning at 5:40 AM. Got home at 5:40 PM.  10.5 hour work day with no overtime pay. Sucks.</t>
  </si>
  <si>
    <t>Mon Jun 15 16:02:02 PDT 2009</t>
  </si>
  <si>
    <t>Stoggie</t>
  </si>
  <si>
    <t xml:space="preserve">Jimmy has no balls </t>
  </si>
  <si>
    <t>Mon Jun 15 16:02:03 PDT 2009</t>
  </si>
  <si>
    <t>donlcastor</t>
  </si>
  <si>
    <t>Y do I get the feeling DMV/customer service ppl put u on hold just becuz....meanwhile they're eating doritos or filing their nails  *dlc*</t>
  </si>
  <si>
    <t>LuciaMarionsini</t>
  </si>
  <si>
    <t>my pins!! i lose 1!! ant it were will!!  i'll do 1 just like it were! - http://filesocial.com/j9qr2</t>
  </si>
  <si>
    <t>Mon Jun 15 16:02:10 PDT 2009</t>
  </si>
  <si>
    <t xml:space="preserve">being suspended from my job sucks </t>
  </si>
  <si>
    <t>Mon Jun 15 16:02:13 PDT 2009</t>
  </si>
  <si>
    <t>plagueis</t>
  </si>
  <si>
    <t xml:space="preserve">I'm soo fucking tired and I want this damn headache to pass </t>
  </si>
  <si>
    <t>Mon Jun 15 16:02:14 PDT 2009</t>
  </si>
  <si>
    <t>boylover94</t>
  </si>
  <si>
    <t xml:space="preserve">I sprained my fuckin ankle!!! </t>
  </si>
  <si>
    <t>Mon Jun 15 16:02:16 PDT 2009</t>
  </si>
  <si>
    <t>tierraboo618</t>
  </si>
  <si>
    <t xml:space="preserve">@jimjonescapo Damn, I miss the 80's </t>
  </si>
  <si>
    <t>helloppls</t>
  </si>
  <si>
    <t>im in cali ppls with my cuz kiana and lil shane miss my mommy  love you mommy!!!!</t>
  </si>
  <si>
    <t>Mon Jun 15 16:02:25 PDT 2009</t>
  </si>
  <si>
    <t>MerinnieTinTin</t>
  </si>
  <si>
    <t xml:space="preserve">been verrrry sick   </t>
  </si>
  <si>
    <t>Mon Jun 15 16:02:26 PDT 2009</t>
  </si>
  <si>
    <t>a_bush</t>
  </si>
  <si>
    <t xml:space="preserve">i don't like spending 12 hours on campus during the summer </t>
  </si>
  <si>
    <t xml:space="preserve">@hubster0007 I'll meet you at the station. If I get up on time. Which is likely as woke up at 5.30 this am </t>
  </si>
  <si>
    <t>Mon Jun 15 16:02:28 PDT 2009</t>
  </si>
  <si>
    <t>sitharus</t>
  </si>
  <si>
    <t>@taniwells All we have is rain  Day for hiding indoors.</t>
  </si>
  <si>
    <t>Mon Jun 15 16:02:32 PDT 2009</t>
  </si>
  <si>
    <t xml:space="preserve"> DOU GUYZ EVEN C ME HERE!?!?!?!?</t>
  </si>
  <si>
    <t>Mon Jun 15 16:02:33 PDT 2009</t>
  </si>
  <si>
    <t>@mrs_mcsupergirl Not everyone has good taste like you  My shitty Thursday and Friday were proof of that, yo!</t>
  </si>
  <si>
    <t>Mon Jun 15 16:02:34 PDT 2009</t>
  </si>
  <si>
    <t xml:space="preserve">I hate dog-sitting...especially when it's filthy, smelly, &amp;amp; its hair is matted. My entire apt. just reeks. The owner needs to be whipped. </t>
  </si>
  <si>
    <t>Mon Jun 15 16:02:35 PDT 2009</t>
  </si>
  <si>
    <t>I am still sick.  Meh. I am watching Heroes! Yay!</t>
  </si>
  <si>
    <t>Mon Jun 15 16:02:40 PDT 2009</t>
  </si>
  <si>
    <t>@gabsters, this is a sad sad day because now it's happened to both of us  I don't know what do with all this now</t>
  </si>
  <si>
    <t>canderman</t>
  </si>
  <si>
    <t>Ugh, i'd rather be back on my bike  http://short.to/fun4</t>
  </si>
  <si>
    <t>Mon Jun 15 16:02:42 PDT 2009</t>
  </si>
  <si>
    <t>suesmurfette</t>
  </si>
  <si>
    <t>@backstreetboys since u play always when i need to sleep, it's 1:00 a.m here where i live.....I can play anymore  what rude thing  #BSB</t>
  </si>
  <si>
    <t>Mon Jun 15 16:02:45 PDT 2009</t>
  </si>
  <si>
    <t xml:space="preserve">@PhillyGG yup! Its been out for about ten minutes now. So sad </t>
  </si>
  <si>
    <t>alinelsonmiller</t>
  </si>
  <si>
    <t xml:space="preserve">Got cut early cause i'm sick </t>
  </si>
  <si>
    <t>Mon Jun 15 16:02:48 PDT 2009</t>
  </si>
  <si>
    <t>hannahhope</t>
  </si>
  <si>
    <t xml:space="preserve">Been neglecting twitter </t>
  </si>
  <si>
    <t>MOTALOCA420</t>
  </si>
  <si>
    <t xml:space="preserve">@FLATSL1FE PLEASE BE CAREFUL AND SAFE *MUAH* </t>
  </si>
  <si>
    <t>So my ears are ringing, my throat is sore and i haz massive headachey  Ima go to bed. NIGHTT&amp;lt;33</t>
  </si>
  <si>
    <t>Mon Jun 15 16:02:50 PDT 2009</t>
  </si>
  <si>
    <t>Avster666</t>
  </si>
  <si>
    <t xml:space="preserve">            Miss my love Jamie</t>
  </si>
  <si>
    <t>Mon Jun 15 16:02:51 PDT 2009</t>
  </si>
  <si>
    <t>yani_</t>
  </si>
  <si>
    <t>just woke up  boring day today, have to go do laundry then pick up some stuff from the grocery store. aim-yanixvillanueva</t>
  </si>
  <si>
    <t>Mon Jun 15 16:02:52 PDT 2009</t>
  </si>
  <si>
    <t>stephenie89</t>
  </si>
  <si>
    <t xml:space="preserve">@SheilaRod </t>
  </si>
  <si>
    <t>Mon Jun 15 16:03:42 PDT 2009</t>
  </si>
  <si>
    <t>micaelwidell</t>
  </si>
  <si>
    <t xml:space="preserve">@skathi I would recommend &amp;quot;normal&amp;quot; ADSL, like BBB. Usually faster than comhem in my experience. Comhem sucks </t>
  </si>
  <si>
    <t>Mon Jun 15 16:03:43 PDT 2009</t>
  </si>
  <si>
    <t xml:space="preserve">Still nursing sore throat. Going to Dr's tonight at 8. And, today's my 12th wedding anniversary! Eating dinner out was barely tolerable. </t>
  </si>
  <si>
    <t xml:space="preserve">NOBODY ask what I'm doing in bushwick!!!! </t>
  </si>
  <si>
    <t>@doorofkukondo sory I'm Accompanying @11fires on deliveries from 4.30  another time tho)</t>
  </si>
  <si>
    <t>Mon Jun 15 16:03:45 PDT 2009</t>
  </si>
  <si>
    <t>Dropped the Derhawk Noble off at the airport  now headed to LA working the Hori Smoku movie screening for Sailor Jerry, anyone going?</t>
  </si>
  <si>
    <t>Mon Jun 15 16:03:46 PDT 2009</t>
  </si>
  <si>
    <t xml:space="preserve">My body is currently under attack by mosquitos. They want my blood. </t>
  </si>
  <si>
    <t>Mon Jun 15 16:03:48 PDT 2009</t>
  </si>
  <si>
    <t>sandradolce</t>
  </si>
  <si>
    <t xml:space="preserve">http://twitpic.com/7i2p4 - i hate thunder storms. someone make it go away </t>
  </si>
  <si>
    <t>Mon Jun 15 16:03:49 PDT 2009</t>
  </si>
  <si>
    <t>@Selenia06 No, traducciÃ³n del Web site  lol. But I LOVE Spanish and want to take classes one day.</t>
  </si>
  <si>
    <t xml:space="preserve">@GorillaSalsa Very nice. I will get into guitar once again someday. I found it wasn't something I could teach myself at all </t>
  </si>
  <si>
    <t>Mon Jun 15 16:03:51 PDT 2009</t>
  </si>
  <si>
    <t xml:space="preserve">Dad is getting on my nerves so bad. </t>
  </si>
  <si>
    <t>@ work  #fb</t>
  </si>
  <si>
    <t>buckdichaly</t>
  </si>
  <si>
    <t xml:space="preserve">Just wants stephen </t>
  </si>
  <si>
    <t>manuellatta</t>
  </si>
  <si>
    <t xml:space="preserve">@JGbraineruption thanks BUT I'm losing.. :S I think somebody shited </t>
  </si>
  <si>
    <t>susie_star</t>
  </si>
  <si>
    <t>@mattzoorr ditto  Those people should be shot. Or at least maimed!</t>
  </si>
  <si>
    <t>Mon Jun 15 16:03:52 PDT 2009</t>
  </si>
  <si>
    <t xml:space="preserve">@Schnicker its incredibly cold tho. I'd be enjoying it more if we were going up the mountain...but it is very pretty. Left camera at home </t>
  </si>
  <si>
    <t>UNiQuElyTiGgEr</t>
  </si>
  <si>
    <t xml:space="preserve">&amp;quot;Friends are like stars u can't see them but u feel they are there, but then u look &amp;amp; realize they fell. Hence the meaning falling star&amp;quot; </t>
  </si>
  <si>
    <t>Mon Jun 15 16:03:54 PDT 2009</t>
  </si>
  <si>
    <t>r3dpepsi</t>
  </si>
  <si>
    <t xml:space="preserve">What a day..went out last night (something I don't usually do on Sun) slept on a new matress for the first time and I didn't sleep well </t>
  </si>
  <si>
    <t>Mon Jun 15 16:03:56 PDT 2009</t>
  </si>
  <si>
    <t>norrissizemore3</t>
  </si>
  <si>
    <t>I &amp;lt;3 bumper to bumper traffic!    sad day</t>
  </si>
  <si>
    <t>Mon Jun 15 16:03:57 PDT 2009</t>
  </si>
  <si>
    <t xml:space="preserve">Needs a Job in Belleville for the summer... or i'm home for a month. </t>
  </si>
  <si>
    <t>_sammiesiggs</t>
  </si>
  <si>
    <t xml:space="preserve">I have a bad feeling about tomorrows regents cause now I have no study partner so I know I'm not gunna be focused </t>
  </si>
  <si>
    <t>Mon Jun 15 16:03:59 PDT 2009</t>
  </si>
  <si>
    <t>Don't think I can afford to renew my domain name.  Sad. I'll be at www.helloparadox.squarespace.com from now on.</t>
  </si>
  <si>
    <t>Mon Jun 15 16:04:01 PDT 2009</t>
  </si>
  <si>
    <t xml:space="preserve">@ARDELLd Firefox and e-mail isn't working for me for a couple days @derecschuler said he had problems then patches then no  </t>
  </si>
  <si>
    <t>Mon Jun 15 16:04:03 PDT 2009</t>
  </si>
  <si>
    <t>Kiddo K dug up three onions for the garden and ate them.  Eww she's going to have such a tummy ache, but she loved them!</t>
  </si>
  <si>
    <t>rmmyers2</t>
  </si>
  <si>
    <t xml:space="preserve">slushies at Sonic with courtney and pablo .....to bad its not half price happy hour... thomas sorry to hear about the back </t>
  </si>
  <si>
    <t>Mon Jun 15 16:04:04 PDT 2009</t>
  </si>
  <si>
    <t>StudioVeena</t>
  </si>
  <si>
    <t xml:space="preserve">@PoleSkivvies better than before, but still no where near pole dance ready </t>
  </si>
  <si>
    <t>i hate studying  i could cry cuz im so bored</t>
  </si>
  <si>
    <t>Mon Jun 15 16:04:07 PDT 2009</t>
  </si>
  <si>
    <t xml:space="preserve">i'm loosing my best friend! why his girlfriend hate me?? i need 1 of your hugs!! </t>
  </si>
  <si>
    <t>Mon Jun 15 16:04:08 PDT 2009</t>
  </si>
  <si>
    <t>rockyroadrules</t>
  </si>
  <si>
    <t xml:space="preserve">@sillykyra When are your templates going to be back? They were friggen awesome </t>
  </si>
  <si>
    <t>Mon Jun 15 16:04:11 PDT 2009</t>
  </si>
  <si>
    <t xml:space="preserve">@mandism I'm so sorry your tour was cancelled! I feel horrible that I am lucky enough to go to so many shows, and y'all cant even get one </t>
  </si>
  <si>
    <t>Mon Jun 15 16:04:12 PDT 2009</t>
  </si>
  <si>
    <t>torath69or</t>
  </si>
  <si>
    <t xml:space="preserve">I have safely arrived back in HELL. </t>
  </si>
  <si>
    <t>@JaePre worddd ? ... But you're forgetting I'm not of age  lol</t>
  </si>
  <si>
    <t>Mon Jun 15 16:04:13 PDT 2009</t>
  </si>
  <si>
    <t>DoraaC</t>
  </si>
  <si>
    <t>hayners</t>
  </si>
  <si>
    <t xml:space="preserve">I hate being a girl </t>
  </si>
  <si>
    <t>Mon Jun 15 16:04:14 PDT 2009</t>
  </si>
  <si>
    <t>@kerridanrocks Aww Wed nite I won't be home till late  Thanks tho sweetie!</t>
  </si>
  <si>
    <t>Mon Jun 15 16:04:15 PDT 2009</t>
  </si>
  <si>
    <t>RandomPeoples</t>
  </si>
  <si>
    <t xml:space="preserve">I went on youtube and checked out my account. I didn't have any subscribers, and i wondered why. First of all, i don't have an account </t>
  </si>
  <si>
    <t>Mon Jun 15 16:04:16 PDT 2009</t>
  </si>
  <si>
    <t xml:space="preserve">@blue_raven I wish people would read Twitter's maintenace page. It's the host doing the updates, not twitter willingly doing so </t>
  </si>
  <si>
    <t>Cat_Roberts</t>
  </si>
  <si>
    <t>Broke my screen on my phone  sad day.</t>
  </si>
  <si>
    <t>Mon Jun 15 16:04:19 PDT 2009</t>
  </si>
  <si>
    <t>@SparklingAmber Splitz is so close to my house! Too bad I'm heading DT right now  would have loved to see you!</t>
  </si>
  <si>
    <t>Mon Jun 15 16:04:21 PDT 2009</t>
  </si>
  <si>
    <t>wild4music147</t>
  </si>
  <si>
    <t>im go0nna fall  asleep  on my feet  ZZZZZZ    i just got back from the ppool</t>
  </si>
  <si>
    <t>Mon Jun 15 16:04:22 PDT 2009</t>
  </si>
  <si>
    <t>Metro_Jess_Used</t>
  </si>
  <si>
    <t>Good morning twitter... HPE prack today, then 2 hours till my other class  its going to be a boring wait...</t>
  </si>
  <si>
    <t>Mon Jun 15 16:04:23 PDT 2009</t>
  </si>
  <si>
    <t>ohamandasue</t>
  </si>
  <si>
    <t xml:space="preserve">just dropped the scenekick in the washer </t>
  </si>
  <si>
    <t xml:space="preserve">Its L word time! I hope I sleep better tonight man </t>
  </si>
  <si>
    <t>Digital_Crate</t>
  </si>
  <si>
    <t xml:space="preserve">Finally finishing off the the Sculpture4Kids competition results www.rbgtrust.com great trust for schools, would be a shame to see it go </t>
  </si>
  <si>
    <t>Mon Jun 15 16:04:25 PDT 2009</t>
  </si>
  <si>
    <t>xbby_01</t>
  </si>
  <si>
    <t>Boreeeeed! Facebook ik boring right now  add me up www.facebook.com/AnnaGaddi</t>
  </si>
  <si>
    <t>Mon Jun 15 16:04:26 PDT 2009</t>
  </si>
  <si>
    <t>pynksilhouette</t>
  </si>
  <si>
    <t xml:space="preserve">is still in love with Jorden and wants him back </t>
  </si>
  <si>
    <t xml:space="preserve">Swimming at the university is out of the question; pool is way too hot. Will have to wake up at 5:30 to train. </t>
  </si>
  <si>
    <t xml:space="preserve">Trying to make the greatest pot noodle has turned into the worste. Ever. Hard and powdery cardboard thats too chilly </t>
  </si>
  <si>
    <t>Mon Jun 15 16:04:27 PDT 2009</t>
  </si>
  <si>
    <t>I have no willpower. None at all.  Breadsticks and Gilmore Girls...</t>
  </si>
  <si>
    <t>Mon Jun 15 16:04:28 PDT 2009</t>
  </si>
  <si>
    <t>TheRealCoryBach</t>
  </si>
  <si>
    <t xml:space="preserve">@x_sweetkaos_x gosh ur as tall as me!!!! I'm short </t>
  </si>
  <si>
    <t>Mon Jun 15 16:04:31 PDT 2009</t>
  </si>
  <si>
    <t xml:space="preserve">I need to get this ass to the gym....designer jeans are starting not to fit again </t>
  </si>
  <si>
    <t>Mon Jun 15 16:04:32 PDT 2009</t>
  </si>
  <si>
    <t xml:space="preserve">Crap. I forgot. No more free phone internet </t>
  </si>
  <si>
    <t>Mon Jun 15 16:04:33 PDT 2009</t>
  </si>
  <si>
    <t xml:space="preserve">@bexblonde  http://bit.ly/FcUWSmy blog site - have u or chris ever been on it? i only have 2 followers </t>
  </si>
  <si>
    <t>Mon Jun 15 16:04:36 PDT 2009</t>
  </si>
  <si>
    <t>linsquaared</t>
  </si>
  <si>
    <t xml:space="preserve">Global warming is killing cali weather </t>
  </si>
  <si>
    <t>Mon Jun 15 16:04:35 PDT 2009</t>
  </si>
  <si>
    <t xml:space="preserve">@NerdBoyTV It's just a meeting I'm heading to. But it won't let me listen because I'm outside the US </t>
  </si>
  <si>
    <t>lucindamichele</t>
  </si>
  <si>
    <t>@snarkydork Me too.      I miss the kitties.</t>
  </si>
  <si>
    <t>Mon Jun 15 16:04:38 PDT 2009</t>
  </si>
  <si>
    <t>noidea2000</t>
  </si>
  <si>
    <t xml:space="preserve">Reading inspiring &amp;amp; creative blogs on the net, need all the help I can get. Still can't find other hervey bay artists on here </t>
  </si>
  <si>
    <t>nikityler</t>
  </si>
  <si>
    <t xml:space="preserve">@kellarenee OMG WHERE IS GUSGUS?!?! </t>
  </si>
  <si>
    <t xml:space="preserve">WHY THE FUCK DOES THIS LITTLE GIRL HAVE ON A WINTER JACKET??? IT IS HOT AS SATANS ASS OUTSIDE!! POOR BABY </t>
  </si>
  <si>
    <t>Mon Jun 15 16:04:41 PDT 2009</t>
  </si>
  <si>
    <t>vsync</t>
  </si>
  <si>
    <t xml:space="preserve">@colaborlando and I'll have to miss that tweetup, I have a client meeting in that timeslot </t>
  </si>
  <si>
    <t>Mon Jun 15 16:04:43 PDT 2009</t>
  </si>
  <si>
    <t>megan2828</t>
  </si>
  <si>
    <t xml:space="preserve">@acreman I'm sorry you're still sick. that's not cool. </t>
  </si>
  <si>
    <t xml:space="preserve">@harisn First person shooter? </t>
  </si>
  <si>
    <t>Mon Jun 15 16:04:44 PDT 2009</t>
  </si>
  <si>
    <t xml:space="preserve">oh and if for some odd reason someone does find my guitarpick necklace from Caleb, i WILL pay $$$$. that thing was my pride and joy </t>
  </si>
  <si>
    <t>Mon Jun 15 16:04:45 PDT 2009</t>
  </si>
  <si>
    <t>JonniePrentice</t>
  </si>
  <si>
    <t xml:space="preserve">Actually I'm not home because i have teh curse of teh swines, I'm home because I'm going to my mothers coworkers funeral at 12 </t>
  </si>
  <si>
    <t>Mon Jun 15 16:04:48 PDT 2009</t>
  </si>
  <si>
    <t xml:space="preserve">@astronautki hell yea, i was 45 minutes late tho </t>
  </si>
  <si>
    <t>macwingnut</t>
  </si>
  <si>
    <t xml:space="preserve">@smok It's a 3 part series. So v3 will be 3 books in total. Enjoyed it. Leaves you hanging for next book. Due next year. Not rushing </t>
  </si>
  <si>
    <t>Mon Jun 15 16:04:49 PDT 2009</t>
  </si>
  <si>
    <t>@killa_star girl they said my bedroom window got busted by hail  oh and the tornado sirens aren't workin now. Wtf?</t>
  </si>
  <si>
    <t>Mon Jun 15 16:04:51 PDT 2009</t>
  </si>
  <si>
    <t>dhoney62</t>
  </si>
  <si>
    <t xml:space="preserve">came down with the flu and now i'm cryin like a baby </t>
  </si>
  <si>
    <t>mosaicmuse</t>
  </si>
  <si>
    <t xml:space="preserve">@saintpetepaul does this mean i did not win the alessi tea kettle?  </t>
  </si>
  <si>
    <t>KatelynGV</t>
  </si>
  <si>
    <t xml:space="preserve">so, i slept a bit this afternoon. i was hoping i would wake up to rain.  instead it's a 100 degrees in my house. </t>
  </si>
  <si>
    <t>Mon Jun 15 16:04:53 PDT 2009</t>
  </si>
  <si>
    <t xml:space="preserve">I don't feel so good... hate feeling sick </t>
  </si>
  <si>
    <t>Mon Jun 15 16:04:54 PDT 2009</t>
  </si>
  <si>
    <t xml:space="preserve">Got a migraine. Trying not to puke. Ugh, gross. </t>
  </si>
  <si>
    <t>Mon Jun 15 16:04:55 PDT 2009</t>
  </si>
  <si>
    <t xml:space="preserve">@NinaDutchess im drinking early, interview tomorrow morning at 11 </t>
  </si>
  <si>
    <t>spencediddy</t>
  </si>
  <si>
    <t xml:space="preserve">Just got done laying into 3 employees at my apt. complex. Apparently my Passat was stoned by squirrels?  BTW, prior to today car was mint </t>
  </si>
  <si>
    <t>Mon Jun 15 16:04:56 PDT 2009</t>
  </si>
  <si>
    <t>simonswatman</t>
  </si>
  <si>
    <t>My new t-shirt line isn't selling very well   http://yfrog.com/0vr5rj</t>
  </si>
  <si>
    <t>Mon Jun 15 16:04:58 PDT 2009</t>
  </si>
  <si>
    <t>dancediva21</t>
  </si>
  <si>
    <t xml:space="preserve">@MeganArielFL: noo wayyy!! Its by far my favorite movie! It makes me miss dance though </t>
  </si>
  <si>
    <t xml:space="preserve">One of my neighbours is watching a film very loudly and thumping things. There's been noise all evening. I have to be up in seven hours. </t>
  </si>
  <si>
    <t>Mon Jun 15 16:05:27 PDT 2009</t>
  </si>
  <si>
    <t>its pouringggg and i'm sleepy  and i miss you and i hate everything. the end.</t>
  </si>
  <si>
    <t>Mon Jun 15 16:05:32 PDT 2009</t>
  </si>
  <si>
    <t xml:space="preserve">@Meggs14 My computer/internet is being weird and it won't show me the site, sorry. </t>
  </si>
  <si>
    <t>Mon Jun 15 16:05:33 PDT 2009</t>
  </si>
  <si>
    <t>susannjose</t>
  </si>
  <si>
    <t xml:space="preserve">Tired and feeling sick. Its all Carries fault </t>
  </si>
  <si>
    <t>Mon Jun 15 16:05:35 PDT 2009</t>
  </si>
  <si>
    <t>MOMboTV</t>
  </si>
  <si>
    <t>@acowboyswife   Sounds really good in theory though....</t>
  </si>
  <si>
    <t>rubywes1920</t>
  </si>
  <si>
    <t xml:space="preserve">so saddened to know that @TheFoxTheatre would be so careless about a wedding. Thought they were better than that!! </t>
  </si>
  <si>
    <t>this is going to be a long summer  why does this make me sad...</t>
  </si>
  <si>
    <t>Mon Jun 15 16:05:38 PDT 2009</t>
  </si>
  <si>
    <t>andreatti</t>
  </si>
  <si>
    <t xml:space="preserve">@nikityler the vet put him &amp;quot;to sleep&amp;quot;  </t>
  </si>
  <si>
    <t>Mon Jun 15 16:05:39 PDT 2009</t>
  </si>
  <si>
    <t>@ohduh Well I guess I'm actually the worst PA ever now!  So sad. haha</t>
  </si>
  <si>
    <t>Mon Jun 15 16:05:40 PDT 2009</t>
  </si>
  <si>
    <t xml:space="preserve">@skybluedays: dA is being stupid and not showing notifications from your account- was the same with the last entry! Wonder why. </t>
  </si>
  <si>
    <t>@TheRealPoin smh  no sir</t>
  </si>
  <si>
    <t xml:space="preserve">@ellisaitken What ye up to? My dad is snoring something awfyyyyyyyyyyy </t>
  </si>
  <si>
    <t>Mon Jun 15 16:05:41 PDT 2009</t>
  </si>
  <si>
    <t xml:space="preserve">My mind is so tired along with my body. I'm so out of it and stressed. </t>
  </si>
  <si>
    <t>Mon Jun 15 16:05:46 PDT 2009</t>
  </si>
  <si>
    <t>authentic84</t>
  </si>
  <si>
    <t xml:space="preserve">LOVE overtime....but HATE working it. </t>
  </si>
  <si>
    <t>Mon Jun 15 16:05:49 PDT 2009</t>
  </si>
  <si>
    <t>danie1davidson</t>
  </si>
  <si>
    <t>I wish I had a tree house  Maybe one day</t>
  </si>
  <si>
    <t>Mon Jun 15 16:05:51 PDT 2009</t>
  </si>
  <si>
    <t>@Stefni127 eyes are shutting  twitter u later xx</t>
  </si>
  <si>
    <t>Mon Jun 15 16:05:52 PDT 2009</t>
  </si>
  <si>
    <t>goodbyetosleep</t>
  </si>
  <si>
    <t xml:space="preserve">I miss my carrr </t>
  </si>
  <si>
    <t>Mon Jun 15 16:05:56 PDT 2009</t>
  </si>
  <si>
    <t>@itsroads NYC is NOT the biz right now!  giving me the illest A.D.D. ohheylook!  time to watch twilight!</t>
  </si>
  <si>
    <t>CelebrityMag</t>
  </si>
  <si>
    <t xml:space="preserve">All work and no play.....sigh.  </t>
  </si>
  <si>
    <t>Mon Jun 15 16:05:58 PDT 2009</t>
  </si>
  <si>
    <t xml:space="preserve">I am so tired ! </t>
  </si>
  <si>
    <t>luizmn</t>
  </si>
  <si>
    <t xml:space="preserve">doing a school project... so boring  </t>
  </si>
  <si>
    <t>Mon Jun 15 16:05:59 PDT 2009</t>
  </si>
  <si>
    <t>@serenajwilliams Goood Luck At Wimbledon; I Was Supposed To Go But Didnt  Wheres U Favourite Grand Slam Event?</t>
  </si>
  <si>
    <t>Anthony_67</t>
  </si>
  <si>
    <t xml:space="preserve"> why i thought you loved me ??</t>
  </si>
  <si>
    <t>oxoxBethxoxo</t>
  </si>
  <si>
    <t>Extra depressed  I wish Id have done anything to go to wembley :'(</t>
  </si>
  <si>
    <t>Mon Jun 15 16:06:00 PDT 2009</t>
  </si>
  <si>
    <t>joeyMIXON</t>
  </si>
  <si>
    <t xml:space="preserve">Exhausted. Now time to deal with my crazy family. </t>
  </si>
  <si>
    <t xml:space="preserve">@DGRadio oh shiiiiiiiiit...must resist!!! </t>
  </si>
  <si>
    <t>Mon Jun 15 16:06:02 PDT 2009</t>
  </si>
  <si>
    <t>SethApper</t>
  </si>
  <si>
    <t>@hollywoody ugh that blows hun ... I just figured you were sleeping off Saturday.  Sorry sweetie   Figured I would just eventually c u.</t>
  </si>
  <si>
    <t>Mon Jun 15 16:06:04 PDT 2009</t>
  </si>
  <si>
    <t>miasworldrox</t>
  </si>
  <si>
    <t xml:space="preserve">tears* just found out Mileys only doing one more season of Hannah Montana..... </t>
  </si>
  <si>
    <t>Mon Jun 15 16:06:06 PDT 2009</t>
  </si>
  <si>
    <t>christopher_rex</t>
  </si>
  <si>
    <t xml:space="preserve">starting to look real ugly outside in midtown </t>
  </si>
  <si>
    <t>omgLex</t>
  </si>
  <si>
    <t xml:space="preserve">WHY COULDN'T I SEE MCFLY WITH THE JONAS BROTHERS TONIGHT?! that's like.. my dream come true </t>
  </si>
  <si>
    <t>Mon Jun 15 16:06:10 PDT 2009</t>
  </si>
  <si>
    <t>izzie551</t>
  </si>
  <si>
    <t>yay its snowing !!!!! but i cnt go an play in it cause i have 2 study  i hope its nt snowing 2mro - chem exam oh  no</t>
  </si>
  <si>
    <t>Mon Jun 15 16:06:12 PDT 2009</t>
  </si>
  <si>
    <t>His_Woman</t>
  </si>
  <si>
    <t xml:space="preserve">@bowwow614 </t>
  </si>
  <si>
    <t>Mon Jun 15 16:06:14 PDT 2009</t>
  </si>
  <si>
    <t>stephburdorff</t>
  </si>
  <si>
    <t xml:space="preserve">@hudsonamy that sucks </t>
  </si>
  <si>
    <t xml:space="preserve">@mandamoo11 we'd love to. Not up to us I'm afraid! </t>
  </si>
  <si>
    <t>Uepeee</t>
  </si>
  <si>
    <t xml:space="preserve">@Jonasbrothers please jonas come back to argentina please </t>
  </si>
  <si>
    <t>Mon Jun 15 16:06:15 PDT 2009</t>
  </si>
  <si>
    <t>@Glasgowlassy but she looks cuter #hairyfluffypussy  @violetscruk</t>
  </si>
  <si>
    <t>jennifireee</t>
  </si>
  <si>
    <t xml:space="preserve">@jess_cahhh thanks for the invite bitch.. just kidding.. didn't wanna hang out with you anyway </t>
  </si>
  <si>
    <t>Mon Jun 15 16:06:17 PDT 2009</t>
  </si>
  <si>
    <t>On my way to omaha to olive garden with Rebecca, Cat &amp;amp; Teresa! Wishing Cassie coulda came  gym class book club outing!</t>
  </si>
  <si>
    <t>Mon Jun 15 16:06:22 PDT 2009</t>
  </si>
  <si>
    <t>cookie_monstrrr</t>
  </si>
  <si>
    <t xml:space="preserve">Just made and ate dinner....bout tah nap off this headache </t>
  </si>
  <si>
    <t>Mon Jun 15 16:06:25 PDT 2009</t>
  </si>
  <si>
    <t>haleyshandmades</t>
  </si>
  <si>
    <t>went to a new vet w/ Mollie and they don't know the trouble with her either  but they gave her some new food to see if it helps</t>
  </si>
  <si>
    <t>Mon Jun 15 16:06:26 PDT 2009</t>
  </si>
  <si>
    <t>Breadkram</t>
  </si>
  <si>
    <t xml:space="preserve">feels sick, wants to go home </t>
  </si>
  <si>
    <t>applewire</t>
  </si>
  <si>
    <t>@MyUnv OMG!! SERIOUSLY?? no i havent.. CUZ I DONT FRIKIN HAVE ON DEMAND ANY MORE!  stupid brazil... NO GOOD TV!!!</t>
  </si>
  <si>
    <t>Mon Jun 15 16:06:27 PDT 2009</t>
  </si>
  <si>
    <t>Kaleen16</t>
  </si>
  <si>
    <t xml:space="preserve">Ugh goin to hospital ! </t>
  </si>
  <si>
    <t>Mon Jun 15 16:06:30 PDT 2009</t>
  </si>
  <si>
    <t>hedvigmartina</t>
  </si>
  <si>
    <t>@TJArmour  why?</t>
  </si>
  <si>
    <t>Mon Jun 15 16:06:32 PDT 2009</t>
  </si>
  <si>
    <t>ddreamingawake</t>
  </si>
  <si>
    <t xml:space="preserve">Does anyone know how to fix this? I'm making a layout and its saying &amp;quot;missing a template&amp;quot; This problem has never happened to me before. </t>
  </si>
  <si>
    <t xml:space="preserve">@joystiq each one i tried  gone  fucksake </t>
  </si>
  <si>
    <t>BryannaColette</t>
  </si>
  <si>
    <t>Twitter will be down tonight for 90 min. for maintenance beginning 9:45 Pacific. That sucks.  LOL http://tinyurl.com/m2ypma</t>
  </si>
  <si>
    <t>Mon Jun 15 16:06:34 PDT 2009</t>
  </si>
  <si>
    <t xml:space="preserve">led large tour today but no tips </t>
  </si>
  <si>
    <t>Mon Jun 15 16:06:37 PDT 2009</t>
  </si>
  <si>
    <t>Flipyap</t>
  </si>
  <si>
    <t xml:space="preserve">http://bit.ly/BE8En Josh Middleton continues to be one of my favorite comic book artists in the world. Wish he'd do more than DC covers </t>
  </si>
  <si>
    <t>Mon Jun 15 16:06:39 PDT 2009</t>
  </si>
  <si>
    <t>ARScrubs14</t>
  </si>
  <si>
    <t>@dfizzy mexican resturant? waiter- and wat will u be having tonight. damon- water.  hahahahaha</t>
  </si>
  <si>
    <t>Mon Jun 15 16:06:40 PDT 2009</t>
  </si>
  <si>
    <t>Chloe_Marchand</t>
  </si>
  <si>
    <t xml:space="preserve">I'm hungry...but I've already eaten. What should I do?! </t>
  </si>
  <si>
    <t>VanWilder13</t>
  </si>
  <si>
    <t xml:space="preserve">Wow. I thought I was getting over my cold. I feel so physically fatigued I don't even wanna move.There is no way I am be getting better. </t>
  </si>
  <si>
    <t>Mon Jun 15 16:06:41 PDT 2009</t>
  </si>
  <si>
    <t>gabbolala</t>
  </si>
  <si>
    <t>so far,summer sucks.i am NOT happy  someone needs to like...text me or something.seriously.</t>
  </si>
  <si>
    <t>Mon Jun 15 16:06:43 PDT 2009</t>
  </si>
  <si>
    <t xml:space="preserve">@Rablenkov really? bloody hell. </t>
  </si>
  <si>
    <t>Mon Jun 15 16:06:44 PDT 2009</t>
  </si>
  <si>
    <t>ericabyrne</t>
  </si>
  <si>
    <t>stressing out big time!  @jilly_leigh do you have english notes you can send me?</t>
  </si>
  <si>
    <t>Mon Jun 15 16:06:45 PDT 2009</t>
  </si>
  <si>
    <t>antcg20</t>
  </si>
  <si>
    <t xml:space="preserve">Shattered after first nite back at trainin in ova two months </t>
  </si>
  <si>
    <t>Mon Jun 15 16:06:46 PDT 2009</t>
  </si>
  <si>
    <t>@mendon blech! sorry to hear it didn't come out well.  i'll just have to visit again and show you how it's done!!!</t>
  </si>
  <si>
    <t>Mon Jun 15 16:06:47 PDT 2009</t>
  </si>
  <si>
    <t xml:space="preserve">@adobeted did you check out the EULA? Because I think you're breaking it if you copy the .PDF file the wrong way </t>
  </si>
  <si>
    <t>Mon Jun 15 16:06:48 PDT 2009</t>
  </si>
  <si>
    <t>bella_assis</t>
  </si>
  <si>
    <t xml:space="preserve">@zanyalves eu tb </t>
  </si>
  <si>
    <t>Mon Jun 15 16:06:49 PDT 2009</t>
  </si>
  <si>
    <t>jackillin</t>
  </si>
  <si>
    <t xml:space="preserve">@DonnieWahlberg How will u make it up to us, all these fans that live on the otherside of the world who were so happy to see &amp;amp; hear you? </t>
  </si>
  <si>
    <t xml:space="preserve">@bryancedwards A lot of people are getting hurt right now &amp;amp; there are mistakes being made on BOTH sides of the issue. </t>
  </si>
  <si>
    <t>Mon Jun 15 16:06:50 PDT 2009</t>
  </si>
  <si>
    <t>solennenicole</t>
  </si>
  <si>
    <t xml:space="preserve">just missing my family </t>
  </si>
  <si>
    <t>Mon Jun 15 16:06:52 PDT 2009</t>
  </si>
  <si>
    <t xml:space="preserve">@heduav i think the same... i want to repeat this weekend </t>
  </si>
  <si>
    <t>Zeroness27</t>
  </si>
  <si>
    <t xml:space="preserve">Man, no school no work. Now i'm bored. </t>
  </si>
  <si>
    <t>Mon Jun 15 16:06:53 PDT 2009</t>
  </si>
  <si>
    <t>KissMeKayla</t>
  </si>
  <si>
    <t>Working on the last two parts of Crazier.  sad, but their gonna be good. Not as predictable as you may think.</t>
  </si>
  <si>
    <t>Mon Jun 15 16:06:55 PDT 2009</t>
  </si>
  <si>
    <t>Seagee410</t>
  </si>
  <si>
    <t xml:space="preserve">is worrying about Aaron. </t>
  </si>
  <si>
    <t>Mon Jun 15 16:06:57 PDT 2009</t>
  </si>
  <si>
    <t>Captin_cookie</t>
  </si>
  <si>
    <t xml:space="preserve">@CLAiireex I know no more suicide stick men and 3D square shapes </t>
  </si>
  <si>
    <t>Mon Jun 15 16:07:00 PDT 2009</t>
  </si>
  <si>
    <t>joecbarnes</t>
  </si>
  <si>
    <t xml:space="preserve">Its pretty boring around here now </t>
  </si>
  <si>
    <t>Mon Jun 15 16:07:24 PDT 2009</t>
  </si>
  <si>
    <t>_tinasmith</t>
  </si>
  <si>
    <t xml:space="preserve">I don't want to go back to New Zealand next Thursday </t>
  </si>
  <si>
    <t>Mon Jun 15 16:07:26 PDT 2009</t>
  </si>
  <si>
    <t>and on that note, to bed i go. i (apparently) have a pan meeting tomorrow. so i need to be up early  night all</t>
  </si>
  <si>
    <t>Mon Jun 15 16:07:27 PDT 2009</t>
  </si>
  <si>
    <t xml:space="preserve">@DaveyKichens what book? i'd LOVE to be sleeping... its 8.37am and I'm at work! </t>
  </si>
  <si>
    <t>Mon Jun 15 16:07:29 PDT 2009</t>
  </si>
  <si>
    <t>Sashshakalaka</t>
  </si>
  <si>
    <t xml:space="preserve">My ear hurts </t>
  </si>
  <si>
    <t>Mon Jun 15 16:07:30 PDT 2009</t>
  </si>
  <si>
    <t>@Meeps625 hah, I just had a toast fail, I wanted some peanut butter and there was none  So I had nutella instead</t>
  </si>
  <si>
    <t>Mon Jun 15 16:07:35 PDT 2009</t>
  </si>
  <si>
    <t>@JossieGee Oh dang  I'm sorry! I hope you don't have to wait that long to get it!!</t>
  </si>
  <si>
    <t>Mon Jun 15 16:07:38 PDT 2009</t>
  </si>
  <si>
    <t xml:space="preserve">@mrinal unfortunately they will push that situation for as long as they can.. If iPhone wont get any serious competition there is no FP </t>
  </si>
  <si>
    <t>Russell just died  its so sad!</t>
  </si>
  <si>
    <t>blocked ang plurk dito sa ofc  ayan tuloy im pluurking thru gmail chat!!!! http://plurk.com/p/116tzm</t>
  </si>
  <si>
    <t>@StimulatedMoan Then that just leaves me on my own  haha</t>
  </si>
  <si>
    <t>Mon Jun 15 16:07:47 PDT 2009</t>
  </si>
  <si>
    <t xml:space="preserve">*sigh* left my fav nail polish @ salon, not even worth me going to get it.. They  prolly mixed it by now </t>
  </si>
  <si>
    <t>Mon Jun 15 16:07:48 PDT 2009</t>
  </si>
  <si>
    <t>Maria_Michelle</t>
  </si>
  <si>
    <t xml:space="preserve">Sitting in the emergency vet hospital with parker. Poor dog </t>
  </si>
  <si>
    <t>RellyMartinez</t>
  </si>
  <si>
    <t xml:space="preserve">Ahhhh!!! My mp3 ( aka the soundtrack to my LIFE!) is on the fritz! I dont know whats wrong with it! </t>
  </si>
  <si>
    <t>Mon Jun 15 16:07:50 PDT 2009</t>
  </si>
  <si>
    <t xml:space="preserve">@jboywonder yea its ridiculousss </t>
  </si>
  <si>
    <t>Mon Jun 15 16:07:55 PDT 2009</t>
  </si>
  <si>
    <t>I wish I had ESPN  Sometimes I don't like being Canadian lol</t>
  </si>
  <si>
    <t>Mon Jun 15 16:07:57 PDT 2009</t>
  </si>
  <si>
    <t>meghanbeaudry</t>
  </si>
  <si>
    <t>Aahh I lost my sunglasses  it's like losing an appendage. I practically slept with them on. A part of me just died...epic saddness</t>
  </si>
  <si>
    <t>Mon Jun 15 16:07:58 PDT 2009</t>
  </si>
  <si>
    <t>gale77</t>
  </si>
  <si>
    <t xml:space="preserve">@ThisIsRobThomas why one US residents  </t>
  </si>
  <si>
    <t xml:space="preserve">@actingbug haha. It's not so bad. Better than the previous one. Last Vanessa came.. and I went. Crazy kids. I made them cry. </t>
  </si>
  <si>
    <t>Mon Jun 15 16:08:00 PDT 2009</t>
  </si>
  <si>
    <t xml:space="preserve">@Jaws2009 helllllo, ergghh, that video  i no its probly not her, but it must be so embarrising for her when people thinking it her </t>
  </si>
  <si>
    <t>Mon Jun 15 16:08:01 PDT 2009</t>
  </si>
  <si>
    <t>BrenBren1989</t>
  </si>
  <si>
    <t>Watchin Bambi....already got tears in my eyes.  lol</t>
  </si>
  <si>
    <t>Mon Jun 15 16:08:02 PDT 2009</t>
  </si>
  <si>
    <t xml:space="preserve">going 2 work 2morrow 4 8 hrs strate </t>
  </si>
  <si>
    <t>Mon Jun 15 16:08:03 PDT 2009</t>
  </si>
  <si>
    <t>irongod7</t>
  </si>
  <si>
    <t xml:space="preserve">@serenajwilliams </t>
  </si>
  <si>
    <t>quinngarcia1</t>
  </si>
  <si>
    <t xml:space="preserve">@mileyforeva exactly!! </t>
  </si>
  <si>
    <t>Mon Jun 15 16:08:04 PDT 2009</t>
  </si>
  <si>
    <t>Danilsaa</t>
  </si>
  <si>
    <t xml:space="preserve">:/ packing suckss, im out tommrow </t>
  </si>
  <si>
    <t>Mon Jun 15 16:08:07 PDT 2009</t>
  </si>
  <si>
    <t>MizzSexyEsti</t>
  </si>
  <si>
    <t xml:space="preserve">home sad my hubby left with out say bye into 2morrow </t>
  </si>
  <si>
    <t>Mon Jun 15 16:08:08 PDT 2009</t>
  </si>
  <si>
    <t xml:space="preserve">hehe i like my britney spears purfume, smells pretty. matt at work, has pretty writing i told him that he just sarcastically said it back </t>
  </si>
  <si>
    <t xml:space="preserve">@DayDiaz yes!(: i didn't vote for Selena though cuz she was up against Demi,Demi deserves all 3 but i dont think she will get all 3.shame </t>
  </si>
  <si>
    <t>Mon Jun 15 16:08:09 PDT 2009</t>
  </si>
  <si>
    <t>@arjimaay nahh I can't cause that's the day after I leave to San Diego   hahaha</t>
  </si>
  <si>
    <t>Mon Jun 15 16:08:12 PDT 2009</t>
  </si>
  <si>
    <t>Amanda11jade</t>
  </si>
  <si>
    <t xml:space="preserve">Good luck at ur games jackuie heading to the gym ! </t>
  </si>
  <si>
    <t>Mon Jun 15 16:08:13 PDT 2009</t>
  </si>
  <si>
    <t xml:space="preserve">@Meggs14 I don't know.... It'll let me on twitter but not any of the links to the site. My internet is sooooo weird! </t>
  </si>
  <si>
    <t>Mon Jun 15 16:08:15 PDT 2009</t>
  </si>
  <si>
    <t>mandilocks</t>
  </si>
  <si>
    <t xml:space="preserve">I hate feeling helpless. </t>
  </si>
  <si>
    <t>Mon Jun 15 16:08:17 PDT 2009</t>
  </si>
  <si>
    <t xml:space="preserve">wishing I was comforting my big boy now. </t>
  </si>
  <si>
    <t xml:space="preserve">Nothing fits me. ughhhh i swear </t>
  </si>
  <si>
    <t xml:space="preserve">Relaxing weekend, sunburned back, got audited by the Feds today, wish my boss had told me that I need more than the paperwork I had </t>
  </si>
  <si>
    <t>Mon Jun 15 16:08:19 PDT 2009</t>
  </si>
  <si>
    <t xml:space="preserve">Does anyone know how to fix this? I'm making a WP theme and it says &amp;quot;missing a template&amp;quot; This has never happened before... </t>
  </si>
  <si>
    <t>ginavergel7</t>
  </si>
  <si>
    <t xml:space="preserve">cooking FISH!!! smells good but wondering if it will linger since it's a smallish nyc apt. </t>
  </si>
  <si>
    <t>elisemargaret</t>
  </si>
  <si>
    <t xml:space="preserve">Got a haircut. It's really short. Also, @razemetazz, I seem to be grounded. Which means I can't come tomorrow </t>
  </si>
  <si>
    <t>Mon Jun 15 16:08:24 PDT 2009</t>
  </si>
  <si>
    <t xml:space="preserve">@likegallows but i haven't for a few days </t>
  </si>
  <si>
    <t>Mon Jun 15 16:08:25 PDT 2009</t>
  </si>
  <si>
    <t>Was going to get the podcast of WWDC on itunes, but seems subscribe and get episode in podcast section are grayed out.  #squarespace</t>
  </si>
  <si>
    <t>Mon Jun 15 16:08:26 PDT 2009</t>
  </si>
  <si>
    <t xml:space="preserve">@erickaholic it was alright im just sad i cant have nachos yaknow </t>
  </si>
  <si>
    <t>Mon Jun 15 16:08:27 PDT 2009</t>
  </si>
  <si>
    <t xml:space="preserve">@GLEETV I'd love to vote for you... however I'm not a teen or resident of the US and therefore don't qualify. </t>
  </si>
  <si>
    <t>Mon Jun 15 16:08:29 PDT 2009</t>
  </si>
  <si>
    <t>onetreehill3x</t>
  </si>
  <si>
    <t xml:space="preserve">making bennie come over and take my uDEL math placement exam. 6 hrs left of high school </t>
  </si>
  <si>
    <t>Mon Jun 15 16:08:30 PDT 2009</t>
  </si>
  <si>
    <t>is off work sick  Argh. n</t>
  </si>
  <si>
    <t>jjomy79</t>
  </si>
  <si>
    <t xml:space="preserve">Counting sheep.. I can't sleep </t>
  </si>
  <si>
    <t>Mon Jun 15 16:08:34 PDT 2009</t>
  </si>
  <si>
    <t>@Danyellewill no way!!!  oh my gosh. I'm sooo sorry, girl!!</t>
  </si>
  <si>
    <t>Mon Jun 15 16:08:35 PDT 2009</t>
  </si>
  <si>
    <t>700BillRinehart</t>
  </si>
  <si>
    <t xml:space="preserve">Prple ppl bridge closed.   My run disrupted!  </t>
  </si>
  <si>
    <t>Mon Jun 15 16:08:36 PDT 2009</t>
  </si>
  <si>
    <t>cherie_lily</t>
  </si>
  <si>
    <t>Lauren Conrad...readin your Interview in Cosmo. Honey,   is not the valid answer for Spencer Pratt!! Believe it or not....</t>
  </si>
  <si>
    <t>i think imma miss the Laker parade.!   becuz i have classs.. wow.! that sucks.. maybe my teacher will cancel class.. ha yeah riite.!</t>
  </si>
  <si>
    <t>Mon Jun 15 16:08:37 PDT 2009</t>
  </si>
  <si>
    <t>manduhsmells</t>
  </si>
  <si>
    <t xml:space="preserve"> all my work is completed and i'm passing everything. now all i have to stress over is exams. u.s. one tomorrow.  &amp;lt;33 4 days.</t>
  </si>
  <si>
    <t>Mon Jun 15 16:08:38 PDT 2009</t>
  </si>
  <si>
    <t>Sh4Rae</t>
  </si>
  <si>
    <t>off to bed gotta work early 2mora! hope it wont rain ohh pls dont  .. nite twittersssss...</t>
  </si>
  <si>
    <t>Mon Jun 15 16:08:40 PDT 2009</t>
  </si>
  <si>
    <t>Back to bristol tomorrow...  then exams on friday...</t>
  </si>
  <si>
    <t>Just finished the good/fun part of my weekend now in santa barbara now off to the hard/sad part of my weekend in LA!  I hate this stuff!</t>
  </si>
  <si>
    <t xml:space="preserve">Headed to Broken Arrow to watch Dave's lil sisters softball game! Cheddars for dinner after! Gonna be a long drive home though </t>
  </si>
  <si>
    <t>Mon Jun 15 16:08:43 PDT 2009</t>
  </si>
  <si>
    <t>is off work sick  Argh. Need the money.</t>
  </si>
  <si>
    <t>Mon Jun 15 16:08:45 PDT 2009</t>
  </si>
  <si>
    <t xml:space="preserve">Great! My lappy just dropped right to the floor with a thund. </t>
  </si>
  <si>
    <t>jeromehans</t>
  </si>
  <si>
    <t xml:space="preserve">Why do I keep waking up to nightmares </t>
  </si>
  <si>
    <t>Mon Jun 15 16:08:46 PDT 2009</t>
  </si>
  <si>
    <t>@MitaliandMe No, I don't think I will find it, I'm pretty sure it has been CONFISCATED by THIEVES    I bought a new one yesterday</t>
  </si>
  <si>
    <t xml:space="preserve">MAJORLY GROUNDED. I came clean and now I gotta face the consequences... Be back when I can </t>
  </si>
  <si>
    <t>Mon Jun 15 16:08:49 PDT 2009</t>
  </si>
  <si>
    <t>itim_at_pinay</t>
  </si>
  <si>
    <t xml:space="preserve">@UglyEgo they havent asid anything to be about my phone. aint this point im not sure there going to do anything bout </t>
  </si>
  <si>
    <t>Mon Jun 15 16:08:51 PDT 2009</t>
  </si>
  <si>
    <t>I want cheese toastie. But do not have toastie maker.  regular toast will suffice .</t>
  </si>
  <si>
    <t>Mon Jun 15 16:08:52 PDT 2009</t>
  </si>
  <si>
    <t>@xMeganBrittanyx ugh. That stinks.  Soap events are expensive.</t>
  </si>
  <si>
    <t>Mon Jun 15 16:08:55 PDT 2009</t>
  </si>
  <si>
    <t>randy_prs</t>
  </si>
  <si>
    <t xml:space="preserve">@PatFrmMoonachie http://twitpic.com/7hr8k - oh pat, youve done it again </t>
  </si>
  <si>
    <t>Mon Jun 15 16:08:56 PDT 2009</t>
  </si>
  <si>
    <t xml:space="preserve">@OriconAilin Ugh, that all sounds risky indeed. I'm sorry to hear it. </t>
  </si>
  <si>
    <t>Mon Jun 15 16:08:57 PDT 2009</t>
  </si>
  <si>
    <t xml:space="preserve">@YoungQ I'm VERY glad you had a day off to rest, recouperate and relax (I hope) but I must say, I do miss your tweets! </t>
  </si>
  <si>
    <t>Mon Jun 15 16:08:58 PDT 2009</t>
  </si>
  <si>
    <t xml:space="preserve">NoScript is an excellent extension to FF however it breaks some online payment sites because of NO JS by default </t>
  </si>
  <si>
    <t xml:space="preserve">just cut her back cause she fell out of bed when a moth landed on her screen, meaning she screamed and freaked out. </t>
  </si>
  <si>
    <t>Mon Jun 15 16:09:00 PDT 2009</t>
  </si>
  <si>
    <t xml:space="preserve">@nicksantino  my last tweet to you  hope your not mad at me! I feel terrible right now! </t>
  </si>
  <si>
    <t>DjLemz</t>
  </si>
  <si>
    <t xml:space="preserve">@Sherms31 Way to go back to camp! I wish you could make it to the show! </t>
  </si>
  <si>
    <t>Mon Jun 15 16:09:01 PDT 2009</t>
  </si>
  <si>
    <t>@AndreaDeneen truu  umm i think im stayin in... go eat or something!</t>
  </si>
  <si>
    <t>Mon Jun 15 16:09:33 PDT 2009</t>
  </si>
  <si>
    <t>@azpunster Thanks! me 2. It's killing me right now   How did your Monday go? It's 4, so I pretty much consider the working day over.</t>
  </si>
  <si>
    <t>Mon Jun 15 16:09:34 PDT 2009</t>
  </si>
  <si>
    <t>tommigirl77</t>
  </si>
  <si>
    <t xml:space="preserve">Cleaning house and fighting fatigue </t>
  </si>
  <si>
    <t xml:space="preserve">Watching Philadelphia - it's so sad </t>
  </si>
  <si>
    <t>Mon Jun 15 16:09:36 PDT 2009</t>
  </si>
  <si>
    <t xml:space="preserve">@Kawdess not able to add u on FB </t>
  </si>
  <si>
    <t>Mon Jun 15 16:09:37 PDT 2009</t>
  </si>
  <si>
    <t>boonsmith</t>
  </si>
  <si>
    <t xml:space="preserve">@cuppy Congratulations Cuppy, I'm also on a diet, but not of my doing... people in house are on Weight Watchers, So I am too </t>
  </si>
  <si>
    <t>Mon Jun 15 16:09:39 PDT 2009</t>
  </si>
  <si>
    <t>DeathbyVolcano</t>
  </si>
  <si>
    <t xml:space="preserve">I would like to do something with my friends for my birthday </t>
  </si>
  <si>
    <t>Mon Jun 15 16:09:40 PDT 2009</t>
  </si>
  <si>
    <t xml:space="preserve">@regalclothing not when it hurts </t>
  </si>
  <si>
    <t>Ddifuntorum</t>
  </si>
  <si>
    <t xml:space="preserve">And i miss them so much </t>
  </si>
  <si>
    <t>Mon Jun 15 16:09:44 PDT 2009</t>
  </si>
  <si>
    <t>Ah, Chicago traffic. How I've missed you.   this'll delay dinner a bit. Only 3 miles from 55 too.</t>
  </si>
  <si>
    <t xml:space="preserve">Up from my nap...refreshed &amp;amp; ready for the world! Just don't have anything to do </t>
  </si>
  <si>
    <t>Mon Jun 15 16:09:45 PDT 2009</t>
  </si>
  <si>
    <t xml:space="preserve">@Vahata BTW We're not going to L.A. I can't get away from work </t>
  </si>
  <si>
    <t>Mon Jun 15 16:09:47 PDT 2009</t>
  </si>
  <si>
    <t xml:space="preserve">I should study but I really don't want to </t>
  </si>
  <si>
    <t>Mon Jun 15 16:09:50 PDT 2009</t>
  </si>
  <si>
    <t>carachea</t>
  </si>
  <si>
    <t xml:space="preserve">taking a nap until i don't feel so lonely </t>
  </si>
  <si>
    <t>Mon Jun 15 16:09:52 PDT 2009</t>
  </si>
  <si>
    <t xml:space="preserve">Gym bound </t>
  </si>
  <si>
    <t>Mon Jun 15 16:09:53 PDT 2009</t>
  </si>
  <si>
    <t>MariahisMyHero</t>
  </si>
  <si>
    <t xml:space="preserve">@pinkhazebfly yeah she was but was a repeat, </t>
  </si>
  <si>
    <t>Mon Jun 15 16:09:54 PDT 2009</t>
  </si>
  <si>
    <t>kisspanda100</t>
  </si>
  <si>
    <t>@Phantom_rose wow that was insane.. Too bad it stopped  i was hoping to see a tornado</t>
  </si>
  <si>
    <t>Mon Jun 15 16:09:56 PDT 2009</t>
  </si>
  <si>
    <t>allyn35</t>
  </si>
  <si>
    <t xml:space="preserve">@irmsmith_04 Must be rainy season. It's hot here as usual. We only get 2 inches per year here in the desert. </t>
  </si>
  <si>
    <t>JadeSuttle1</t>
  </si>
  <si>
    <t>want to go home to bed  getting sick again</t>
  </si>
  <si>
    <t>Mon Jun 15 16:09:57 PDT 2009</t>
  </si>
  <si>
    <t>APinWA</t>
  </si>
  <si>
    <t xml:space="preserve">http://twitpic.com/7i39f - Very bad yarn day.  </t>
  </si>
  <si>
    <t>Mon Jun 15 16:09:58 PDT 2009</t>
  </si>
  <si>
    <t>my tummy hurts  damn you fast food!</t>
  </si>
  <si>
    <t>Mon Jun 15 16:10:00 PDT 2009</t>
  </si>
  <si>
    <t>Still in the processes of filling out another MAMMOTH application form!!!  I hates it!!!</t>
  </si>
  <si>
    <t>Lasikiewicz</t>
  </si>
  <si>
    <t xml:space="preserve">@joystiq Had one accepted terms went to download and error code in use, gutted </t>
  </si>
  <si>
    <t xml:space="preserve">@AnoopDoggDesai Gnarly! If only I get to see that awesome chereography on tour, sighhh </t>
  </si>
  <si>
    <t>Mon Jun 15 16:10:06 PDT 2009</t>
  </si>
  <si>
    <t xml:space="preserve">I just had one sad little fishy funeral </t>
  </si>
  <si>
    <t>Mon Jun 15 16:10:07 PDT 2009</t>
  </si>
  <si>
    <t>$#^#@^$#&amp;amp;$#^&amp;amp;#@^#@ i think im gonna fucking cry. blink-182 sold out. omg. fuck my life  im sad now.</t>
  </si>
  <si>
    <t>Mon Jun 15 16:10:08 PDT 2009</t>
  </si>
  <si>
    <t>ooSLICKoo</t>
  </si>
  <si>
    <t>Tragic news... Won't have Systema PTW for a while - no motors in stock and original was a defect   Now I'm heartbroken</t>
  </si>
  <si>
    <t>Mon Jun 15 16:10:09 PDT 2009</t>
  </si>
  <si>
    <t>GMThree</t>
  </si>
  <si>
    <t xml:space="preserve">@Portia7 oh yeah me n tha fam went bowling in jersey last night @ Westbrook it was sooo fun! I didn't take n e pics there </t>
  </si>
  <si>
    <t>Mon Jun 15 16:10:13 PDT 2009</t>
  </si>
  <si>
    <t>NikkiHami08</t>
  </si>
  <si>
    <t xml:space="preserve">lol @pinklady1908 miss youuuu! </t>
  </si>
  <si>
    <t>Mon Jun 15 16:10:14 PDT 2009</t>
  </si>
  <si>
    <t>danisaysyo</t>
  </si>
  <si>
    <t>@MFG94 haha probably not til summers over  but other than that we havent really talked about..</t>
  </si>
  <si>
    <t>Gixxxer_J</t>
  </si>
  <si>
    <t xml:space="preserve">Got home from work this morning and haven't been able to sleep. It's going to be One Fun Night Tonight! Hmmm </t>
  </si>
  <si>
    <t>Mon Jun 15 16:10:16 PDT 2009</t>
  </si>
  <si>
    <t>oblongirl</t>
  </si>
  <si>
    <t xml:space="preserve">Hello Twitterverse! I haven't been tweeting from the bookstore much these past few days because our DSL has been bizarrely sluggish </t>
  </si>
  <si>
    <t xml:space="preserve">I think I need anger management. </t>
  </si>
  <si>
    <t>Mon Jun 15 16:10:18 PDT 2009</t>
  </si>
  <si>
    <t>Rlopez711</t>
  </si>
  <si>
    <t>so all I've done today is eat and sleep. I just can't get my legs to move. at all. It's kind of sad.  waahh</t>
  </si>
  <si>
    <t>Rollie9813</t>
  </si>
  <si>
    <t xml:space="preserve">Studying my ass off for my multiplexing exam. </t>
  </si>
  <si>
    <t>Mon Jun 15 16:10:19 PDT 2009</t>
  </si>
  <si>
    <t>DaniTerreros</t>
  </si>
  <si>
    <t xml:space="preserve">Nobody liked my Mustache </t>
  </si>
  <si>
    <t>Mon Jun 15 16:10:20 PDT 2009</t>
  </si>
  <si>
    <t xml:space="preserve">no one's tweeting D: ahh well, i'm off to bed, travelling takes it out of me, town tomorrow aswell so can't lie in </t>
  </si>
  <si>
    <t>Mon Jun 15 16:10:21 PDT 2009</t>
  </si>
  <si>
    <t>Jem_ere</t>
  </si>
  <si>
    <t xml:space="preserve">i have broke my toe  </t>
  </si>
  <si>
    <t xml:space="preserve">http://twitpic.com/7i3au - she has no intrest in the ball. </t>
  </si>
  <si>
    <t>Mon Jun 15 16:10:22 PDT 2009</t>
  </si>
  <si>
    <t xml:space="preserve">@newmoonmovie  yes I'm having trouble accessing the site </t>
  </si>
  <si>
    <t>littlegemskari</t>
  </si>
  <si>
    <t>wishes my karma would go up  http://plurk.com/p/116u8x</t>
  </si>
  <si>
    <t>Mon Jun 15 16:10:23 PDT 2009</t>
  </si>
  <si>
    <t>laurenc80</t>
  </si>
  <si>
    <t xml:space="preserve">All the talk about Toronto in my office makes me have a homesick kinda day  </t>
  </si>
  <si>
    <t>Mon Jun 15 16:10:24 PDT 2009</t>
  </si>
  <si>
    <t>@Only1EricaMena I am super sick right now  been in bed all day</t>
  </si>
  <si>
    <t>Mon Jun 15 16:10:26 PDT 2009</t>
  </si>
  <si>
    <t xml:space="preserve">Im at work while my poor hamster looks like he is about to die </t>
  </si>
  <si>
    <t>i can see replies but i cant reply  http://plurk.com/p/116u95</t>
  </si>
  <si>
    <t>Mon Jun 15 16:10:27 PDT 2009</t>
  </si>
  <si>
    <t xml:space="preserve">Feeling worse today </t>
  </si>
  <si>
    <t xml:space="preserve">@suefro Glad that the utilities are working and Im sorry freckles is not liking it!!! </t>
  </si>
  <si>
    <t>Mon Jun 15 16:10:28 PDT 2009</t>
  </si>
  <si>
    <t xml:space="preserve">I just had an amazing weekend. Too bad goo things come to an end QUICK </t>
  </si>
  <si>
    <t>@MissFredi But I feel so constanly ill  @Davina_Morris</t>
  </si>
  <si>
    <t>Mon Jun 15 16:10:30 PDT 2009</t>
  </si>
  <si>
    <t>pualaroca</t>
  </si>
  <si>
    <t>I hate money  its payday but I'm gonna be broke by tomorrow.</t>
  </si>
  <si>
    <t>Mon Jun 15 16:10:31 PDT 2009</t>
  </si>
  <si>
    <t xml:space="preserve">@jenwithpinktoes You're sooo lucky! You get to go to bed with imaginary boyfriends </t>
  </si>
  <si>
    <t>Mon Jun 15 16:10:33 PDT 2009</t>
  </si>
  <si>
    <t xml:space="preserve">and now I'm just wondering why we didn't try to just avoid this huge mess, but then maybe it all happens for reasons! I'M CONFUSED. </t>
  </si>
  <si>
    <t>Mon Jun 15 16:10:34 PDT 2009</t>
  </si>
  <si>
    <t>ReikiAwakening</t>
  </si>
  <si>
    <t xml:space="preserve">@stacyreck Well I gave the fish and water Reiki and dropped in an energy charged stone.  Now we wait and see. </t>
  </si>
  <si>
    <t xml:space="preserve">@kristnajb yes it is </t>
  </si>
  <si>
    <t>Mon Jun 15 16:10:38 PDT 2009</t>
  </si>
  <si>
    <t>nataliesteiner</t>
  </si>
  <si>
    <t>Mon Jun 15 16:10:40 PDT 2009</t>
  </si>
  <si>
    <t xml:space="preserve">Well... Happiness isn't in Swiss rolls </t>
  </si>
  <si>
    <t>Mon Jun 15 16:10:41 PDT 2009</t>
  </si>
  <si>
    <t xml:space="preserve">@jremmyyy Oh because no one understood it </t>
  </si>
  <si>
    <t>Mon Jun 15 16:10:43 PDT 2009</t>
  </si>
  <si>
    <t>HoneyHoward</t>
  </si>
  <si>
    <t xml:space="preserve">Ugh..at work..but DAMN tired..didn't get my nap today </t>
  </si>
  <si>
    <t>Mon Jun 15 16:10:45 PDT 2009</t>
  </si>
  <si>
    <t>tikardha</t>
  </si>
  <si>
    <t xml:space="preserve">hey, is it true about the swine flu thingy at our campus? oh, damn.. </t>
  </si>
  <si>
    <t>fe_lorena</t>
  </si>
  <si>
    <t xml:space="preserve">Tireeeeeed!!! </t>
  </si>
  <si>
    <t>WaynesWhirled</t>
  </si>
  <si>
    <t xml:space="preserve">@TheFabulousOne Didn't make it </t>
  </si>
  <si>
    <t>Mon Jun 15 16:10:46 PDT 2009</t>
  </si>
  <si>
    <t>gerilu</t>
  </si>
  <si>
    <t xml:space="preserve">I'm tired !!!!! I want to go home </t>
  </si>
  <si>
    <t>Mon Jun 15 16:10:48 PDT 2009</t>
  </si>
  <si>
    <t>nattiedee73</t>
  </si>
  <si>
    <t>last day of finals tomorrow   then summer</t>
  </si>
  <si>
    <t>Mon Jun 15 16:10:50 PDT 2009</t>
  </si>
  <si>
    <t>wifethatprays</t>
  </si>
  <si>
    <t xml:space="preserve">Would adore a 5 minute time-out before chores, but this oncoming severe t-storm is not allowing me rest </t>
  </si>
  <si>
    <t xml:space="preserve">@oliviaftw http://twitpic.com/7hc7v - i go back thursday. its not soon enough! i miss my baby boy &amp;amp; i wanna see him nowww! </t>
  </si>
  <si>
    <t>@nathstokes Aw.  Anything sparked it off?</t>
  </si>
  <si>
    <t>Mon Jun 15 16:10:51 PDT 2009</t>
  </si>
  <si>
    <t>qweenage</t>
  </si>
  <si>
    <t xml:space="preserve">wairing in me new shorts :p  lost me new top on a buss tho gutting </t>
  </si>
  <si>
    <t>Mon Jun 15 16:10:52 PDT 2009</t>
  </si>
  <si>
    <t>alexia_da96</t>
  </si>
  <si>
    <t xml:space="preserve">The plan fail they fell full theirs ball!!  why to me ??  `=(   </t>
  </si>
  <si>
    <t>notahorse</t>
  </si>
  <si>
    <t xml:space="preserve">@sjvalentine85 sadly not when i'm there. got there at about 4:30 after a fruitless trip to Warrington and there was no you </t>
  </si>
  <si>
    <t>Mon Jun 15 16:10:53 PDT 2009</t>
  </si>
  <si>
    <t xml:space="preserve">Going Work...I Feel Cold </t>
  </si>
  <si>
    <t>Mon Jun 15 16:10:56 PDT 2009</t>
  </si>
  <si>
    <t xml:space="preserve">My goodness, nilagyan ng sabon ni Lilly yung fish na dini-defroze ko </t>
  </si>
  <si>
    <t>Mon Jun 15 16:10:57 PDT 2009</t>
  </si>
  <si>
    <t>I'm still here and I need to sleep  so tired! I really hate chemistry!</t>
  </si>
  <si>
    <t>wanderingfool</t>
  </si>
  <si>
    <t xml:space="preserve">flat tire in arrestafield county.  10 minutes to clean out the truck, five minutes to change the tire, 45 minutes to have it replaced </t>
  </si>
  <si>
    <t>Mon Jun 15 16:10:59 PDT 2009</t>
  </si>
  <si>
    <t>Ginasachicody</t>
  </si>
  <si>
    <t xml:space="preserve">@Brian_James he follows everyone dont feel special burian! haha im just upset he never wrote me back </t>
  </si>
  <si>
    <t>Mon Jun 15 16:11:02 PDT 2009</t>
  </si>
  <si>
    <t xml:space="preserve">Im bored now that my best friend is gone </t>
  </si>
  <si>
    <t>Mon Jun 15 16:11:04 PDT 2009</t>
  </si>
  <si>
    <t>@apercheddove  Oh. Well your current ones are gorgeous.</t>
  </si>
  <si>
    <t>Mon Jun 15 16:11:37 PDT 2009</t>
  </si>
  <si>
    <t>EmmaHutton</t>
  </si>
  <si>
    <t xml:space="preserve">I'm so bored tonight </t>
  </si>
  <si>
    <t>Mon Jun 15 16:11:38 PDT 2009</t>
  </si>
  <si>
    <t xml:space="preserve">Despite my evening being proper ruined by work phone calls @otbcomedy rocked again - just a shame - have to work late again to help </t>
  </si>
  <si>
    <t>Mon Jun 15 16:11:39 PDT 2009</t>
  </si>
  <si>
    <t>Puggliscious</t>
  </si>
  <si>
    <t xml:space="preserve">@snurtz you know I would if I could </t>
  </si>
  <si>
    <t>calmflare</t>
  </si>
  <si>
    <t xml:space="preserve">  In case I feel emo in camp (feeling a wee bit of it alr)...am bringing in the Human Rights Watch World Report 2009..hope it'll work</t>
  </si>
  <si>
    <t>Mon Jun 15 16:11:40 PDT 2009</t>
  </si>
  <si>
    <t>allisonaddict</t>
  </si>
  <si>
    <t xml:space="preserve">@Bri1023 Me to, I think they switched times on us. It said hers was after Matt, but when I got on hers was off and Matts was still going! </t>
  </si>
  <si>
    <t xml:space="preserve">@GinySassenach Show is finished now </t>
  </si>
  <si>
    <t>Mon Jun 15 16:11:41 PDT 2009</t>
  </si>
  <si>
    <t xml:space="preserve">Bah, why have all my friends seemingly abandoned instant messengers? I'm bored, dammit </t>
  </si>
  <si>
    <t>Mon Jun 15 16:11:43 PDT 2009</t>
  </si>
  <si>
    <t>I wish I could be there for your birthday party, but unfortunately I can't.  Happy birthday Jen! (@jd0123) &amp;lt;3</t>
  </si>
  <si>
    <t>@Mary_Victoria ~  sounds like a fabulous day for you~ My day went well  ~ home now in a hot house    2 more days till parts arrive for AC</t>
  </si>
  <si>
    <t>magickman1970</t>
  </si>
  <si>
    <t xml:space="preserve">@richardpbacon was till we lost </t>
  </si>
  <si>
    <t>Mon Jun 15 16:11:44 PDT 2009</t>
  </si>
  <si>
    <t>This is true.  oh well. And my mom is leaving anyways.</t>
  </si>
  <si>
    <t>Mon Jun 15 16:11:46 PDT 2009</t>
  </si>
  <si>
    <t xml:space="preserve">feeling a bit.. sad that I seem to have been blocked by a listener on Twitter </t>
  </si>
  <si>
    <t>Mon Jun 15 16:11:47 PDT 2009</t>
  </si>
  <si>
    <t>lildamanio</t>
  </si>
  <si>
    <t>@jayvandercamp I do but so far away and so far under age   &amp;lt;_&amp;gt;</t>
  </si>
  <si>
    <t>Mon Jun 15 16:11:48 PDT 2009</t>
  </si>
  <si>
    <t>kaliii123</t>
  </si>
  <si>
    <t xml:space="preserve">my phone broke. </t>
  </si>
  <si>
    <t>Mon Jun 15 16:11:51 PDT 2009</t>
  </si>
  <si>
    <t>karizgiron</t>
  </si>
  <si>
    <t>@kristin725 nooo  i really want to, but i feel that it's not going to happen anytime soon.</t>
  </si>
  <si>
    <t xml:space="preserve">At home, sick today </t>
  </si>
  <si>
    <t>Mon Jun 15 16:11:53 PDT 2009</t>
  </si>
  <si>
    <t>svensiitan</t>
  </si>
  <si>
    <t xml:space="preserve">had a decent day at work finally!  B2B final table bubbles though </t>
  </si>
  <si>
    <t>heatherpurio</t>
  </si>
  <si>
    <t xml:space="preserve">@stephenwalker78 I wish she was savable - she makes a very good coaster at the moment </t>
  </si>
  <si>
    <t>Mon Jun 15 16:11:56 PDT 2009</t>
  </si>
  <si>
    <t>mikejhelvick</t>
  </si>
  <si>
    <t xml:space="preserve">@NikiNeis not having you around is not fun.  </t>
  </si>
  <si>
    <t>Mon Jun 15 16:11:57 PDT 2009</t>
  </si>
  <si>
    <t>holy crap. slimthug. im following him on twitter right.. and he said im on a boat.. &amp;lt;3 perfection.  damn. twitter got me..  fuck...</t>
  </si>
  <si>
    <t>Mon Jun 15 16:11:58 PDT 2009</t>
  </si>
  <si>
    <t xml:space="preserve">should really be hitting the hay </t>
  </si>
  <si>
    <t>Mon Jun 15 16:11:59 PDT 2009</t>
  </si>
  <si>
    <t>kissmecait</t>
  </si>
  <si>
    <t xml:space="preserve">On top of everything else, I'm having an allergic reaction to something and now my lips are all swelled up. </t>
  </si>
  <si>
    <t>Mon Jun 15 16:12:00 PDT 2009</t>
  </si>
  <si>
    <t>brennolino</t>
  </si>
  <si>
    <t xml:space="preserve">@Thioneal nothing </t>
  </si>
  <si>
    <t>Mon Jun 15 16:12:04 PDT 2009</t>
  </si>
  <si>
    <t>I just saw my x  after 2 years it still hurts</t>
  </si>
  <si>
    <t>neverforsaken</t>
  </si>
  <si>
    <t>missed her home and friends. also wishes she could have all her NH family and MA friends here all the time.  I miss and love you all!</t>
  </si>
  <si>
    <t>Mon Jun 15 16:12:06 PDT 2009</t>
  </si>
  <si>
    <t>Madalena_P</t>
  </si>
  <si>
    <t>exams this week  ahhhh!</t>
  </si>
  <si>
    <t>Mon Jun 15 16:12:08 PDT 2009</t>
  </si>
  <si>
    <t>proViZM</t>
  </si>
  <si>
    <t xml:space="preserve">Just Finished Eating McDonald's, Now, I'm B-b-b-b-b-ored </t>
  </si>
  <si>
    <t>Mon Jun 15 16:12:09 PDT 2009</t>
  </si>
  <si>
    <t>block exammsss !!  wish me luck.</t>
  </si>
  <si>
    <t>Mon Jun 15 16:12:10 PDT 2009</t>
  </si>
  <si>
    <t xml:space="preserve">Time for sleep exam in 8.5 hours </t>
  </si>
  <si>
    <t>marymrice</t>
  </si>
  <si>
    <t xml:space="preserve">Osprey tragedy!! Nest full of eggs plummets into St. Leonard's Creek </t>
  </si>
  <si>
    <t>Mon Jun 15 16:12:11 PDT 2009</t>
  </si>
  <si>
    <t xml:space="preserve">Don't think I'll EVER understand men pfft </t>
  </si>
  <si>
    <t>Mon Jun 15 16:12:12 PDT 2009</t>
  </si>
  <si>
    <t>lindafpitts</t>
  </si>
  <si>
    <t xml:space="preserve">@Silksmom click on the name and you can see the profile - I had two followers...one was cable, the other was cell phones - all spam  </t>
  </si>
  <si>
    <t>Mon Jun 15 16:12:15 PDT 2009</t>
  </si>
  <si>
    <t>oXo_AnniE_oXo</t>
  </si>
  <si>
    <t>@ViVi_DT ahiii mi Vivi nu me dejes :'( buuuuu iorooo  ash TE AMOOOOO!!!!! ICH LIEBE DICH!!!!!! don't forget it... see ya !</t>
  </si>
  <si>
    <t>Mon Jun 15 16:12:18 PDT 2009</t>
  </si>
  <si>
    <t>aninhazanetti</t>
  </si>
  <si>
    <t xml:space="preserve">my dad is with backache </t>
  </si>
  <si>
    <t>Mon Jun 15 16:12:19 PDT 2009</t>
  </si>
  <si>
    <t>iamemz</t>
  </si>
  <si>
    <t xml:space="preserve">i hope my cd comes in the post tomorrow (or later today) </t>
  </si>
  <si>
    <t>Mon Jun 15 16:12:20 PDT 2009</t>
  </si>
  <si>
    <t>MackyFalls</t>
  </si>
  <si>
    <t>I beat my boyfriends ''emo'' and I like it  But not him  AHAHAHA</t>
  </si>
  <si>
    <t>Mon Jun 15 16:12:21 PDT 2009</t>
  </si>
  <si>
    <t>Maarisaah</t>
  </si>
  <si>
    <t xml:space="preserve">http://twitpic.com/7i3hi - I need Run Away </t>
  </si>
  <si>
    <t>davidhfe</t>
  </si>
  <si>
    <t xml:space="preserve">UPS delivers late here </t>
  </si>
  <si>
    <t>Mon Jun 15 16:12:22 PDT 2009</t>
  </si>
  <si>
    <t>Reezybloood</t>
  </si>
  <si>
    <t xml:space="preserve">Too bad I got practice tonight </t>
  </si>
  <si>
    <t>Mon Jun 15 16:12:24 PDT 2009</t>
  </si>
  <si>
    <t>AmyMac32</t>
  </si>
  <si>
    <t xml:space="preserve">@missing my man like CRAZY! </t>
  </si>
  <si>
    <t>soccer_mom80</t>
  </si>
  <si>
    <t>I want flowers!  oh wait... I got some on my b-day. But still it's nice to get them for no reason! Anyone want to encourage my hubby? Lol!</t>
  </si>
  <si>
    <t>Mon Jun 15 16:12:25 PDT 2009</t>
  </si>
  <si>
    <t xml:space="preserve">@ratties I am down 33 sounds since Feb. Would like to lose at least 25 more but it aint happening in the next 11 days..... Damn damn damn </t>
  </si>
  <si>
    <t>Mon Jun 15 16:12:26 PDT 2009</t>
  </si>
  <si>
    <t xml:space="preserve">@ashleechiz @RosieChad no stage love for wendy and peter </t>
  </si>
  <si>
    <t>Mon Jun 15 16:12:27 PDT 2009</t>
  </si>
  <si>
    <t>@likegallows well the bad parts aren't in my system anymore so it shouldn't matter  i even avoided finishing off the cider today</t>
  </si>
  <si>
    <t xml:space="preserve">i cant believe nick is dating with that bitch again!! </t>
  </si>
  <si>
    <t>Mon Jun 15 16:12:31 PDT 2009</t>
  </si>
  <si>
    <t>amgarza91202</t>
  </si>
  <si>
    <t xml:space="preserve">it's frkn hot outside!  takin' long time to cool down the house.  </t>
  </si>
  <si>
    <t>Mon Jun 15 16:12:32 PDT 2009</t>
  </si>
  <si>
    <t>papergrace</t>
  </si>
  <si>
    <t xml:space="preserve">Been wanting to dive into card-making today, but finding that all I'm having time for (so far) is chores &amp;amp; other non-fun stuff. </t>
  </si>
  <si>
    <t>calljennyyet</t>
  </si>
  <si>
    <t>@TheJonathanT we didn't hang out yet  and its been like three days of summer!</t>
  </si>
  <si>
    <t>Mon Jun 15 16:12:34 PDT 2009</t>
  </si>
  <si>
    <t>@androidandme Hello. Don't suppose if you know if DDMS works in Windows 7 x64? Won't for me!  Its a pain when debugging apps....</t>
  </si>
  <si>
    <t>Mon Jun 15 16:12:36 PDT 2009</t>
  </si>
  <si>
    <t>blnorth</t>
  </si>
  <si>
    <t xml:space="preserve">@mksteele I'm with ya on that one! No bojos in southern florida </t>
  </si>
  <si>
    <t>@MissyUhmYeah LOL I WON'T! I forgot to get a bag for it though!  why a picture? videos are better cuz you can see &amp;amp; hear.</t>
  </si>
  <si>
    <t>Mon Jun 15 16:12:37 PDT 2009</t>
  </si>
  <si>
    <t>Meli_Valz</t>
  </si>
  <si>
    <t xml:space="preserve">cual es tu version its over </t>
  </si>
  <si>
    <t>Mon Jun 15 16:12:39 PDT 2009</t>
  </si>
  <si>
    <t xml:space="preserve">the printer printed blue. it's not suppose to be blue. why is it blue!? (via @phostographt) &amp;lt;--- maybe it's sad.  </t>
  </si>
  <si>
    <t>Mon Jun 15 16:12:41 PDT 2009</t>
  </si>
  <si>
    <t>ROBINmowson</t>
  </si>
  <si>
    <t xml:space="preserve">moving to chicago in the fall...still hard to say </t>
  </si>
  <si>
    <t>Kohai</t>
  </si>
  <si>
    <t>The fernie party is finally over... I lost the beard today  RIP my chin-warming friend, gone but not forgotten.</t>
  </si>
  <si>
    <t>Mon Jun 15 16:12:43 PDT 2009</t>
  </si>
  <si>
    <t xml:space="preserve"> fuck. I am an ugly person.</t>
  </si>
  <si>
    <t>Mon Jun 15 16:12:44 PDT 2009</t>
  </si>
  <si>
    <t xml:space="preserve">off to start the real job... :-/ goodbye, summer. </t>
  </si>
  <si>
    <t>Mon Jun 15 16:12:45 PDT 2009</t>
  </si>
  <si>
    <t>@msblessness That sucks   Have you thought about a franchise type business?  I do this: http://bit.ly/1864ml</t>
  </si>
  <si>
    <t xml:space="preserve">My ear is in so much pain right now   </t>
  </si>
  <si>
    <t>Mon Jun 15 16:12:46 PDT 2009</t>
  </si>
  <si>
    <t>vansmith85</t>
  </si>
  <si>
    <t xml:space="preserve">I have two things in my wiki...I thought I would have more ideas. </t>
  </si>
  <si>
    <t>Mon Jun 15 16:12:47 PDT 2009</t>
  </si>
  <si>
    <t>afarinasgay</t>
  </si>
  <si>
    <t xml:space="preserve">@KristenDory oh, so the rest adds up to 75 a day? hmm. well, maybe I have less than that to read, then. i'm struggling with the oresteia </t>
  </si>
  <si>
    <t>Mon Jun 15 16:12:49 PDT 2009</t>
  </si>
  <si>
    <t xml:space="preserve">@Shash I feel ya. And our boy bathroom has been out of order for a long time, so we have seven people sharing one bathroom. </t>
  </si>
  <si>
    <t>calguy1000</t>
  </si>
  <si>
    <t xml:space="preserve">/me has to skip high school reunion </t>
  </si>
  <si>
    <t xml:space="preserve">@Sheindie I can't wait to have a tweetup at Comic-Con! Too bad you can't make it </t>
  </si>
  <si>
    <t>Mon Jun 15 16:12:51 PDT 2009</t>
  </si>
  <si>
    <t xml:space="preserve">@Electra_Designs Oh no...UTI's are the worst.  I hope you feel better soon.  </t>
  </si>
  <si>
    <t>Mon Jun 15 16:12:52 PDT 2009</t>
  </si>
  <si>
    <t>@PerezHilton Teddy got robbed at TCA  Theres 2 lovely ladies that wanna comfort Teddy at this difficult time http://twitpic.com/7i37e</t>
  </si>
  <si>
    <t xml:space="preserve">@worldofnokia Really? Put me out of my misery and tell me I can't re-contract with a new handset </t>
  </si>
  <si>
    <t>Mon Jun 15 16:12:55 PDT 2009</t>
  </si>
  <si>
    <t xml:space="preserve">wishing my computer wasnt totally retarded </t>
  </si>
  <si>
    <t>Mon Jun 15 16:12:56 PDT 2009</t>
  </si>
  <si>
    <t>SomeNiceGuy</t>
  </si>
  <si>
    <t>@MegzFox  not good!</t>
  </si>
  <si>
    <t xml:space="preserve">@meridian_star star earrings are amazing! tho i only got one pair </t>
  </si>
  <si>
    <t>Mon Jun 15 16:12:57 PDT 2009</t>
  </si>
  <si>
    <t>Bobby_Diesel</t>
  </si>
  <si>
    <t xml:space="preserve">misses his big buddy Brad and wishes he would come over so we can do work together </t>
  </si>
  <si>
    <t>Mon Jun 15 16:13:00 PDT 2009</t>
  </si>
  <si>
    <t>@hanabatake doh I got the dates wrong  it's tmrw... (more future)</t>
  </si>
  <si>
    <t>eireanneilis</t>
  </si>
  <si>
    <t xml:space="preserve">needs a job that makes more than peanuts or just a whole new career.  </t>
  </si>
  <si>
    <t>Alecx101</t>
  </si>
  <si>
    <t xml:space="preserve">im so sad i had this dance audition today but i didnt get it! </t>
  </si>
  <si>
    <t>Mon Jun 15 16:13:02 PDT 2009</t>
  </si>
  <si>
    <t>emilyeloisa</t>
  </si>
  <si>
    <t xml:space="preserve">I want some icecream. This sucks </t>
  </si>
  <si>
    <t>Prins9205</t>
  </si>
  <si>
    <t xml:space="preserve">Hey ,, just got back,, still very sick i've been sick for almost over a week and just today i'm going to the doctor,, I've sufering alot </t>
  </si>
  <si>
    <t>Mon Jun 15 16:13:03 PDT 2009</t>
  </si>
  <si>
    <t>HappyAnt2day</t>
  </si>
  <si>
    <t xml:space="preserve">Ok it's official I hate my job </t>
  </si>
  <si>
    <t>Mon Jun 15 16:13:46 PDT 2009</t>
  </si>
  <si>
    <t>rebeccashapiro</t>
  </si>
  <si>
    <t xml:space="preserve">@Kram It looked that way during the 30s thru 50s but I'm in the 60s now and it's looking pretty bleak. Lots of fighting and suspicion. </t>
  </si>
  <si>
    <t>@xtine I just read on the forum. That's really awful  I'm sorry. Hopefully a doctor will have some answers?</t>
  </si>
  <si>
    <t>Mon Jun 15 16:13:48 PDT 2009</t>
  </si>
  <si>
    <t>@rustyrockets Russell, cheer me up  I'm feeling low x</t>
  </si>
  <si>
    <t>Mon Jun 15 16:13:47 PDT 2009</t>
  </si>
  <si>
    <t>@hexenwulf aww  that stinks!! are they feeling better now that you had your nap &amp;amp; pills?</t>
  </si>
  <si>
    <t>Mon Jun 15 16:13:49 PDT 2009</t>
  </si>
  <si>
    <t>jennainreallife</t>
  </si>
  <si>
    <t xml:space="preserve">long weekend.. time to get back to real life but i'm not ready </t>
  </si>
  <si>
    <t>JustFknJess</t>
  </si>
  <si>
    <t>Waiting for campaigners to have an opening  and on hold with this stupid company!!...not campaigners haha</t>
  </si>
  <si>
    <t xml:space="preserve">@JudahJumpOffTV: yeah I know </t>
  </si>
  <si>
    <t>LLadouceur</t>
  </si>
  <si>
    <t>@codimaherrr  have fun without me...ahah too bad mt mom isnt letting me do ANYTHINGG/</t>
  </si>
  <si>
    <t>Mon Jun 15 16:13:50 PDT 2009</t>
  </si>
  <si>
    <t xml:space="preserve">Nearly vomited in bed....wheeyyy y ehy </t>
  </si>
  <si>
    <t>Mon Jun 15 16:13:52 PDT 2009</t>
  </si>
  <si>
    <t>IT_Monkey</t>
  </si>
  <si>
    <t>Need a new keyboard  logitech is killing vmware.</t>
  </si>
  <si>
    <t>Mon Jun 15 16:13:53 PDT 2009</t>
  </si>
  <si>
    <t xml:space="preserve">@sillysillyboy I thought you only bum loved me. YOU CHEAT! </t>
  </si>
  <si>
    <t>Mon Jun 15 16:13:58 PDT 2009</t>
  </si>
  <si>
    <t>missbeautyjunki</t>
  </si>
  <si>
    <t xml:space="preserve">not havin a twit pic is annoyin </t>
  </si>
  <si>
    <t>Mon Jun 15 16:13:59 PDT 2009</t>
  </si>
  <si>
    <t xml:space="preserve">@emmaarrr y. i was tryin to find my nose stud. it's back on now. wasn't hard, i was just screwing the things the wrong way </t>
  </si>
  <si>
    <t>Mon Jun 15 16:14:00 PDT 2009</t>
  </si>
  <si>
    <t xml:space="preserve">i thought it came today when something heavy-ish hit the floor through the door thingy... but NOOO it was my mums clogau gold booklet </t>
  </si>
  <si>
    <t>Mon Jun 15 16:14:01 PDT 2009</t>
  </si>
  <si>
    <t>@IrishDivaJulie  What's wrong JuJu?</t>
  </si>
  <si>
    <t>Mon Jun 15 16:14:03 PDT 2009</t>
  </si>
  <si>
    <t xml:space="preserve">@rebeccawatson There are FAR too few pictures of Jeffrey Falcon on the internet </t>
  </si>
  <si>
    <t xml:space="preserve">@VitaniEsmy505 It's been okay but i don't feel so good today </t>
  </si>
  <si>
    <t xml:space="preserve">Irritated!!!!!!! I need to look for other sources of income it seems </t>
  </si>
  <si>
    <t>one more day, then after work, goin to dunlap! let's get physical! PHYSICAL! he is going insane!  we HAVE to be together!</t>
  </si>
  <si>
    <t>Mon Jun 15 16:14:10 PDT 2009</t>
  </si>
  <si>
    <t>@gypsydancer13 wow girl look at that old phone in the pic! you look cute with bangs! HOW do you get the ringlets? not like I can do it  ha</t>
  </si>
  <si>
    <t xml:space="preserve">Rainy Day In NYC </t>
  </si>
  <si>
    <t>Mon Jun 15 16:14:11 PDT 2009</t>
  </si>
  <si>
    <t>iKenny81</t>
  </si>
  <si>
    <t xml:space="preserve">@niclas Nice game but I finished it in just 15 minutes... </t>
  </si>
  <si>
    <t>Mon Jun 15 16:14:12 PDT 2009</t>
  </si>
  <si>
    <t>Nijn88</t>
  </si>
  <si>
    <t>@newmoonmovie yes having trouble with the site  It won't load..</t>
  </si>
  <si>
    <t>tablett5</t>
  </si>
  <si>
    <t>Last poker game of the summer tonight!  sad.</t>
  </si>
  <si>
    <t>Mon Jun 15 16:14:13 PDT 2009</t>
  </si>
  <si>
    <t>NisHaDaPrinCesS</t>
  </si>
  <si>
    <t xml:space="preserve">filling out job app's....homework still needs 2 be done &amp;amp;&amp;amp; im hungry </t>
  </si>
  <si>
    <t>Mon Jun 15 16:14:14 PDT 2009</t>
  </si>
  <si>
    <t xml:space="preserve">OMG just got a fine on the train, oh my day just got worse </t>
  </si>
  <si>
    <t>Mon Jun 15 16:14:15 PDT 2009</t>
  </si>
  <si>
    <t>argentinaloca33</t>
  </si>
  <si>
    <t xml:space="preserve">i hate not being able to see my baby </t>
  </si>
  <si>
    <t>Mon Jun 15 16:14:18 PDT 2009</t>
  </si>
  <si>
    <t>SaraAnn21</t>
  </si>
  <si>
    <t xml:space="preserve">@jenasalice I am going to try and finish Breaking Dawn tomorrow because I have a paper to write tonight </t>
  </si>
  <si>
    <t>Is crying at Philadelphia!  It's so sad.</t>
  </si>
  <si>
    <t>Mon Jun 15 16:14:19 PDT 2009</t>
  </si>
  <si>
    <t xml:space="preserve">@BobbyBurgerT yeah I'm already feelin the pain </t>
  </si>
  <si>
    <t xml:space="preserve">And to think, I'M WORKING AT A CAFE IN A LIBRARY! This isn't a regular cafe! We're attracting odd types. </t>
  </si>
  <si>
    <t>Mon Jun 15 16:14:24 PDT 2009</t>
  </si>
  <si>
    <t>it's turned into a migraine  hurts to look at this screen.</t>
  </si>
  <si>
    <t>pezzamistic</t>
  </si>
  <si>
    <t xml:space="preserve">Any other Time Warner peeps without power right now? </t>
  </si>
  <si>
    <t>Mon Jun 15 16:14:25 PDT 2009</t>
  </si>
  <si>
    <t>feeling gutted about my earrings  bit sorry for myself haha, have had to put the pearls and Juicy on together and its a bit too much bling</t>
  </si>
  <si>
    <t>Kiwi_Julie</t>
  </si>
  <si>
    <t>@JJFeeney So jealous   but thank you soooo much for the pic of Taylor Lautner in Scandal.  I feel kinda dirty, lol</t>
  </si>
  <si>
    <t>Mon Jun 15 16:14:26 PDT 2009</t>
  </si>
  <si>
    <t xml:space="preserve">@ThisIsRobThomas cant enter as its only for US residents </t>
  </si>
  <si>
    <t>tiamonet27</t>
  </si>
  <si>
    <t xml:space="preserve">@TiaMonet27 and dnt b miss that dang boy! Wat abt ya best friend? I'm jealous </t>
  </si>
  <si>
    <t>Mon Jun 15 16:14:27 PDT 2009</t>
  </si>
  <si>
    <t xml:space="preserve">needs a major boost of energy! My computer at work started acting up again and while it saved &amp;amp; rebooted I began to doze off </t>
  </si>
  <si>
    <t>Mon Jun 15 16:14:30 PDT 2009</t>
  </si>
  <si>
    <t>Morning all... Bid on a 2009 Grey's Anatomy Calendar last night. Thought it finished in 7 hrs... turns out it's in 7 days  Grrr...</t>
  </si>
  <si>
    <t xml:space="preserve">@DJ_OLD_Skool don't send me tweets anymore. </t>
  </si>
  <si>
    <t xml:space="preserve">@CoachMonique Noooo!! Laughter is the fountain of youth!  Wht the hell am I gonna do w/out my friends turned hoes? </t>
  </si>
  <si>
    <t>Mon Jun 15 16:14:31 PDT 2009</t>
  </si>
  <si>
    <t>MelBee85</t>
  </si>
  <si>
    <t>@TekMate24 Oh my god Matt! Your post on your blog almost made me cry! &amp;lt;3 &amp;lt;3 &amp;lt;3 and a big hug! I am so sorry for you  It seems.. so sudden!</t>
  </si>
  <si>
    <t>Mon Jun 15 16:14:34 PDT 2009</t>
  </si>
  <si>
    <t>amacal</t>
  </si>
  <si>
    <t>@mechanicmagg  Next time you're here?</t>
  </si>
  <si>
    <t>MikeNemo</t>
  </si>
  <si>
    <t xml:space="preserve">Passing good looking girls is all fine and dandy but I'm looking hot in a ... Aveo </t>
  </si>
  <si>
    <t>Mon Jun 15 16:14:37 PDT 2009</t>
  </si>
  <si>
    <t xml:space="preserve">Killer headache. Not so fun </t>
  </si>
  <si>
    <t>i am legit bummed about my nose stud  i need a new one tomorrow but i have exam, plus it's gonna cost me like Â£7 eurgghhh</t>
  </si>
  <si>
    <t>Mon Jun 15 16:14:38 PDT 2009</t>
  </si>
  <si>
    <t xml:space="preserve">I'm having some pretty intense allergy 'attacks' - don't know what from! And I keep falling asleep at my desk - not good...  </t>
  </si>
  <si>
    <t>Shaylyn_Jayde</t>
  </si>
  <si>
    <t xml:space="preserve">ouchiie. I just burnt my finger on the stove after dinner. </t>
  </si>
  <si>
    <t>dantheflyingman</t>
  </si>
  <si>
    <t xml:space="preserve">http://twitpic.com/7i3q1 - Was hoping this would be magically fixed when I got home. </t>
  </si>
  <si>
    <t>Mon Jun 15 16:14:40 PDT 2009</t>
  </si>
  <si>
    <t xml:space="preserve">No babes on the plane. Serious chrome hearts action though... </t>
  </si>
  <si>
    <t>Mon Jun 15 16:14:42 PDT 2009</t>
  </si>
  <si>
    <t>JAMARSKi</t>
  </si>
  <si>
    <t xml:space="preserve">I am going to rest... and take some pain pills...  cause i do not feel good </t>
  </si>
  <si>
    <t>Mon Jun 15 16:14:43 PDT 2009</t>
  </si>
  <si>
    <t xml:space="preserve">@livy_rose_y aw thanks! Yea. That might work ;)  i really hope they dont have to though </t>
  </si>
  <si>
    <t>Mon Jun 15 16:14:45 PDT 2009</t>
  </si>
  <si>
    <t>AutumnLynnXOX</t>
  </si>
  <si>
    <t xml:space="preserve">I am tired and sitting in class. what a bad combo! </t>
  </si>
  <si>
    <t xml:space="preserve">SO BORED, and im not tired. &amp;quot;/, oh well </t>
  </si>
  <si>
    <t>Mon Jun 15 16:14:46 PDT 2009</t>
  </si>
  <si>
    <t>Deeyess</t>
  </si>
  <si>
    <t xml:space="preserve">@newmoonmovie ...yes! </t>
  </si>
  <si>
    <t xml:space="preserve">Drat, I wish I would have left my new roomba charging while I was at work. I don't think it'll be ready to chase the cats when I get home </t>
  </si>
  <si>
    <t>EmilyGhettowski</t>
  </si>
  <si>
    <t xml:space="preserve">my last hour in Brooklyn </t>
  </si>
  <si>
    <t>Mon Jun 15 16:14:47 PDT 2009</t>
  </si>
  <si>
    <t>shiriboo</t>
  </si>
  <si>
    <t xml:space="preserve">i'm so tired and want to sleep but i have to finish my project for tomorrow   </t>
  </si>
  <si>
    <t>Mon Jun 15 16:14:48 PDT 2009</t>
  </si>
  <si>
    <t>chicabombon</t>
  </si>
  <si>
    <t xml:space="preserve">Kinda cold out here on the beach. </t>
  </si>
  <si>
    <t>Okay so all I wanna do is be lazy when I get home from work today but looks to me like I have too much to do  booooooo...</t>
  </si>
  <si>
    <t>Mon Jun 15 16:14:50 PDT 2009</t>
  </si>
  <si>
    <t xml:space="preserve">why can a good thing never stay the same </t>
  </si>
  <si>
    <t>Mon Jun 15 16:14:51 PDT 2009</t>
  </si>
  <si>
    <t>itspreston</t>
  </si>
  <si>
    <t>ugh, i want to so badly.  *sigh* es la vida. @stephenFerosh i'll make you scream</t>
  </si>
  <si>
    <t>Mon Jun 15 16:14:53 PDT 2009</t>
  </si>
  <si>
    <t xml:space="preserve">I sometimes have no idea what people are trying to tell me.  </t>
  </si>
  <si>
    <t>Mon Jun 15 16:14:54 PDT 2009</t>
  </si>
  <si>
    <t xml:space="preserve">@elishacuthbert Hi! It's nice to see you Twittering.  It is hot as hell here in Arizona. </t>
  </si>
  <si>
    <t>Mon Jun 15 16:14:55 PDT 2009</t>
  </si>
  <si>
    <t xml:space="preserve">To make my day worse, I got home and was told my grandfather passed away this morning </t>
  </si>
  <si>
    <t>susanmacneil</t>
  </si>
  <si>
    <t xml:space="preserve">i always get the best ideas to write for like days when i don't have time to do it, when i can it will be lost </t>
  </si>
  <si>
    <t xml:space="preserve">@joeymarsh i lost it @ knotts </t>
  </si>
  <si>
    <t>@AlyssaTwomey everyone is being jerkz  how will my goal ever be attained!</t>
  </si>
  <si>
    <t>MaraRockliffe</t>
  </si>
  <si>
    <t xml:space="preserve">i wanna go to the movies </t>
  </si>
  <si>
    <t>Mon Jun 15 16:14:56 PDT 2009</t>
  </si>
  <si>
    <t>CarmenJanelle</t>
  </si>
  <si>
    <t>@newmoonmovie yeah, the site's not working for me  i can't access it</t>
  </si>
  <si>
    <t>Mon Jun 15 16:14:57 PDT 2009</t>
  </si>
  <si>
    <t>jennamoser23</t>
  </si>
  <si>
    <t>I did so well not drinking pop...until Ben bought ice cream and started making root beer floats  now I MUST have them!</t>
  </si>
  <si>
    <t>Mon Jun 15 16:14:58 PDT 2009</t>
  </si>
  <si>
    <t>ChelsEllenXoXo</t>
  </si>
  <si>
    <t xml:space="preserve">my ex totally sent me a pic of the engagement ring he had gotten for me....that sucked. too bad it was GORGEOUS! boooooo </t>
  </si>
  <si>
    <t>Mon Jun 15 16:15:00 PDT 2009</t>
  </si>
  <si>
    <t xml:space="preserve">@TheTeaHouse I wasn't invited </t>
  </si>
  <si>
    <t>Mon Jun 15 16:15:02 PDT 2009</t>
  </si>
  <si>
    <t xml:space="preserve">@chelsealynn818 i just wish sara didnt make him look so bad </t>
  </si>
  <si>
    <t xml:space="preserve">ugh i'm bored jakes gone all week so i'm not entertained... </t>
  </si>
  <si>
    <t>Mon Jun 15 16:16:03 PDT 2009</t>
  </si>
  <si>
    <t>ppaoo</t>
  </si>
  <si>
    <t>but i have to  i'll be back .</t>
  </si>
  <si>
    <t>Mon Jun 15 16:16:04 PDT 2009</t>
  </si>
  <si>
    <t>Burnntoemerge</t>
  </si>
  <si>
    <t>my gym is closing   I need to find a new yoga class.</t>
  </si>
  <si>
    <t>Mon Jun 15 16:16:06 PDT 2009</t>
  </si>
  <si>
    <t>ASHLEYBHAN</t>
  </si>
  <si>
    <t>is soo glad summer is here , buut really needs to start studying for provs  library tomorrow anyone ? ; )</t>
  </si>
  <si>
    <t>Mon Jun 15 16:16:08 PDT 2009</t>
  </si>
  <si>
    <t>still doing the article  gonna die soon...</t>
  </si>
  <si>
    <t>Mon Jun 15 16:16:10 PDT 2009</t>
  </si>
  <si>
    <t xml:space="preserve">@Dr_Tan she doesn't hit me, she just toots on me </t>
  </si>
  <si>
    <t>Mon Jun 15 16:16:11 PDT 2009</t>
  </si>
  <si>
    <t xml:space="preserve">my tummy hurts! </t>
  </si>
  <si>
    <t>@misanthropicjo @jakeeooh Thanks so much ladies  ugggggh. &amp;lt;3</t>
  </si>
  <si>
    <t>Ebonics08</t>
  </si>
  <si>
    <t xml:space="preserve">@KnightOnline will any gm's possibly be on for felankor restart?... Koxp'ers on ionia especially are always there waiting </t>
  </si>
  <si>
    <t>Mon Jun 15 16:16:14 PDT 2009</t>
  </si>
  <si>
    <t>SamChaloner</t>
  </si>
  <si>
    <t xml:space="preserve">Back from work... Food and beer a must. Few hours off in the morning then back in </t>
  </si>
  <si>
    <t>jamie_MMMBOP</t>
  </si>
  <si>
    <t xml:space="preserve">Wish I could go to the movies  don't have a ride. But going to get the Jonas brothers cd at midnight tonight. IDC what you have to say </t>
  </si>
  <si>
    <t>Mon Jun 15 16:16:16 PDT 2009</t>
  </si>
  <si>
    <t>spacevalkyrie</t>
  </si>
  <si>
    <t xml:space="preserve">landlord got mad about our messy lawn </t>
  </si>
  <si>
    <t>Mon Jun 15 16:16:18 PDT 2009</t>
  </si>
  <si>
    <t>xpammerz</t>
  </si>
  <si>
    <t>@joseliz @MTPerez207 jealous  let me know if it's good</t>
  </si>
  <si>
    <t>styggiti</t>
  </si>
  <si>
    <t xml:space="preserve">@Hildebrant I have to switch carries for both phones to a ATT family plan. When I tried online, it told me I had to come in </t>
  </si>
  <si>
    <t>Mon Jun 15 16:16:19 PDT 2009</t>
  </si>
  <si>
    <t>@JayIzzy19 i'm jealous lol  can i have them?</t>
  </si>
  <si>
    <t xml:space="preserve">@isavedlatin89 and @hopeudance88 are both gone now </t>
  </si>
  <si>
    <t>fatpawsfred</t>
  </si>
  <si>
    <t xml:space="preserve">Off to bed as up early for yet more running woop woop </t>
  </si>
  <si>
    <t>Mon Jun 15 16:16:21 PDT 2009</t>
  </si>
  <si>
    <t xml:space="preserve">NOISY MUSIC AAARGH. WANT TO SLEEP.     </t>
  </si>
  <si>
    <t>Mon Jun 15 16:16:23 PDT 2009</t>
  </si>
  <si>
    <t xml:space="preserve">Terminator: The Sarah Connor Chronicles is WICKED... I'm too late. </t>
  </si>
  <si>
    <t>@nmyers89 niiiiick. will you come on skype tonight?  i havent talked to you in months and im leaving in a week</t>
  </si>
  <si>
    <t>Mon Jun 15 16:16:24 PDT 2009</t>
  </si>
  <si>
    <t>kguerrier</t>
  </si>
  <si>
    <t xml:space="preserve">Going to the gym in a few minutes. Haven't been there in about 3 weeks </t>
  </si>
  <si>
    <t>Mon Jun 15 16:16:25 PDT 2009</t>
  </si>
  <si>
    <t>pokeyv</t>
  </si>
  <si>
    <t xml:space="preserve">Another school year winding down.  Summer use to last forever when I was a kid; now it flies by so quickly.  Getting old.  </t>
  </si>
  <si>
    <t>@timido66 I know  it's terrible.</t>
  </si>
  <si>
    <t>Mon Jun 15 16:16:26 PDT 2009</t>
  </si>
  <si>
    <t xml:space="preserve">@nyhorsegirl idk just crabby </t>
  </si>
  <si>
    <t>__Jimmy</t>
  </si>
  <si>
    <t xml:space="preserve">I wish I'd had a chance to speak to @_Esme properly today </t>
  </si>
  <si>
    <t>Mon Jun 15 16:16:27 PDT 2009</t>
  </si>
  <si>
    <t>camitheawesome</t>
  </si>
  <si>
    <t xml:space="preserve">@lane287 im not getting all of ur tweets babe </t>
  </si>
  <si>
    <t>erincake</t>
  </si>
  <si>
    <t xml:space="preserve">My stomach is apparently furious about something.  </t>
  </si>
  <si>
    <t>Mon Jun 15 16:16:28 PDT 2009</t>
  </si>
  <si>
    <t xml:space="preserve">is at this hotel sooo bored </t>
  </si>
  <si>
    <t>Mon Jun 15 16:16:30 PDT 2009</t>
  </si>
  <si>
    <t>Jane_Deere</t>
  </si>
  <si>
    <t xml:space="preserve">i wish i could write my own music. i would be sharing my passion with the world. </t>
  </si>
  <si>
    <t xml:space="preserve">Fixing 2 clean my room! Its a mess but most of the mess is my sis's! :/ An shes not cleaning it! </t>
  </si>
  <si>
    <t>Mon Jun 15 16:16:36 PDT 2009</t>
  </si>
  <si>
    <t xml:space="preserve">@TiaMonet27 and dnt b missin that dang boy! Wat abt ua best friend since 6th grade!!?? I'm jealous </t>
  </si>
  <si>
    <t>Mon Jun 15 16:16:34 PDT 2009</t>
  </si>
  <si>
    <t>I am way too impatient to shop online... Instant gratification is much more my style. Topshop and Free People please come to Canada  - C</t>
  </si>
  <si>
    <t xml:space="preserve">@VolcomStonia You're gonna make me cry </t>
  </si>
  <si>
    <t>Mon Jun 15 16:16:35 PDT 2009</t>
  </si>
  <si>
    <t xml:space="preserve">think my dad just heard the large shouting phone-chasing game we just had. he think's im drunk and in the street naked. &amp;quot;that's my cock!&amp;quot; </t>
  </si>
  <si>
    <t>Mon Jun 15 16:16:37 PDT 2009</t>
  </si>
  <si>
    <t>kristenmswanson</t>
  </si>
  <si>
    <t xml:space="preserve">hates when it's sunny, than becomes cloudy resulting in Kristen getting a headache!  </t>
  </si>
  <si>
    <t>ShellexoBebe</t>
  </si>
  <si>
    <t>im hungry...  any idears on wat to eat?</t>
  </si>
  <si>
    <t>Mon Jun 15 16:16:39 PDT 2009</t>
  </si>
  <si>
    <t>Bediddy</t>
  </si>
  <si>
    <t>I am currently at the studio...I smell an all niter in the atmosphere!!!  http://myloc.me/3XNu</t>
  </si>
  <si>
    <t>jalehbee</t>
  </si>
  <si>
    <t xml:space="preserve">i returned my harp months ago cause i knew i'd be leaving but i went downstairs to play it this morning and then remembered it was gone </t>
  </si>
  <si>
    <t>Mon Jun 15 16:16:40 PDT 2009</t>
  </si>
  <si>
    <t xml:space="preserve">@lexiphanic eh, my GoCard just ran out too. I hate paying with cash. </t>
  </si>
  <si>
    <t>Mon Jun 15 16:16:41 PDT 2009</t>
  </si>
  <si>
    <t>AliceChidge</t>
  </si>
  <si>
    <t xml:space="preserve">yeah so its been half an hour and still no reply </t>
  </si>
  <si>
    <t>Mon Jun 15 16:16:42 PDT 2009</t>
  </si>
  <si>
    <t>headache now  and ipswich station got struck by lightning?!</t>
  </si>
  <si>
    <t>elhelado</t>
  </si>
  <si>
    <t>@fictishush awww poor Joey  did anything special on his birthday? if barley sleeps over i think my dad will start tailing u too hehe</t>
  </si>
  <si>
    <t>Mon Jun 15 16:16:43 PDT 2009</t>
  </si>
  <si>
    <t>@HeyYoBecky I miss dressing up in fun outfits  @PublicEmileNo1 i know.. it is epic</t>
  </si>
  <si>
    <t>Mon Jun 15 16:16:44 PDT 2009</t>
  </si>
  <si>
    <t>@Marissacre it was delicious, but now I'm hungry again  I work tonight at 12am...will I ever get sleep?</t>
  </si>
  <si>
    <t>Mon Jun 15 16:16:45 PDT 2009</t>
  </si>
  <si>
    <t xml:space="preserve">NOOO it sold! http://bit.ly/MPMBi I'm going to cry now </t>
  </si>
  <si>
    <t>Mon Jun 15 16:16:48 PDT 2009</t>
  </si>
  <si>
    <t xml:space="preserve">@frankarr it's very nice but I understand not multi touch </t>
  </si>
  <si>
    <t xml:space="preserve">Really annoyed living in Canada, we have NO good tv channels here! It's bull! </t>
  </si>
  <si>
    <t xml:space="preserve"> Maria will definitely not be on Raw. boo.</t>
  </si>
  <si>
    <t>Mon Jun 15 16:16:49 PDT 2009</t>
  </si>
  <si>
    <t>The bottom of the teapot melted to the heating surface. Poor teapot  (RIP) http://flic.kr/p/6wLyJz</t>
  </si>
  <si>
    <t>BBBenjaminnn</t>
  </si>
  <si>
    <t xml:space="preserve">&amp;quot;You've stolen my heart, yes you have. You've wiped away the stains, and broken away the chains.&amp;quot; I miss my girlfriend </t>
  </si>
  <si>
    <t>Mon Jun 15 16:16:51 PDT 2009</t>
  </si>
  <si>
    <t xml:space="preserve">My mighty mouse is not so mighty, this morning, can't scroll up </t>
  </si>
  <si>
    <t>@Quiggmate OMG  I forgot to put my entry in... stupid school making me forget!</t>
  </si>
  <si>
    <t>Mon Jun 15 16:16:52 PDT 2009</t>
  </si>
  <si>
    <t xml:space="preserve">@Emizzle4 awww  Some time when you have a free weekend we should throw you a twitter birthday party! those are fun! </t>
  </si>
  <si>
    <t>Mon Jun 15 16:16:54 PDT 2009</t>
  </si>
  <si>
    <t>@SalinaDuplessis I been around! girl I been tryna hit u but u show me no love  lol</t>
  </si>
  <si>
    <t xml:space="preserve">I want a big group of friends, that hang out on a certain day and just have fun with each other company. maybe one day </t>
  </si>
  <si>
    <t>Mon Jun 15 16:16:57 PDT 2009</t>
  </si>
  <si>
    <t>mrjimdoyle</t>
  </si>
  <si>
    <t>i just found out hedgehogs are illegal in california.    i'm depressed. and moving. maybe oregon or somewhere on the east coast.</t>
  </si>
  <si>
    <t>Mon Jun 15 16:16:55 PDT 2009</t>
  </si>
  <si>
    <t xml:space="preserve">@RichAuraRay im gOod..fxckin messed up ma day </t>
  </si>
  <si>
    <t>Mon Jun 15 16:16:56 PDT 2009</t>
  </si>
  <si>
    <t xml:space="preserve">@theemilysnyder oh i hate you </t>
  </si>
  <si>
    <t>megankimmins</t>
  </si>
  <si>
    <t xml:space="preserve">exhausted from 7 hour car ride. had the most AMAZING weekend at the Cape. ugh i want to go back! i miss my friends already </t>
  </si>
  <si>
    <t xml:space="preserve">@hyukkie nice knowing you </t>
  </si>
  <si>
    <t>Mon Jun 15 16:16:59 PDT 2009</t>
  </si>
  <si>
    <t>RenJenny</t>
  </si>
  <si>
    <t xml:space="preserve">@AmyKachurak I should have given you my grocery list. I forgot to go food shopping today after work.  </t>
  </si>
  <si>
    <t>Mon Jun 15 16:17:00 PDT 2009</t>
  </si>
  <si>
    <t>antballin</t>
  </si>
  <si>
    <t xml:space="preserve">well deserve day off 4 da nym after da horror weekend!!! </t>
  </si>
  <si>
    <t>Mon Jun 15 16:17:01 PDT 2009</t>
  </si>
  <si>
    <t>emkattay</t>
  </si>
  <si>
    <t>@rachmar aw girl i didnt read that until now.  i hope you had a good last day! youre no longer a student at that awful school!&amp;lt;3</t>
  </si>
  <si>
    <t>SamanthaStrom</t>
  </si>
  <si>
    <t xml:space="preserve">so bored...there's nothing to do in this town </t>
  </si>
  <si>
    <t>Mon Jun 15 16:17:02 PDT 2009</t>
  </si>
  <si>
    <t>warndawg</t>
  </si>
  <si>
    <t>im so sad i didnt get to go to the jonas brothers uk gig  i love them so much .. but i wasnt allowed to skip school :-/</t>
  </si>
  <si>
    <t xml:space="preserve">@JimmehAH Thank you for mocking me </t>
  </si>
  <si>
    <t>MedDocExaminer</t>
  </si>
  <si>
    <t xml:space="preserve">Time line - 170 pages. The poor patient </t>
  </si>
  <si>
    <t>Mon Jun 15 16:17:03 PDT 2009</t>
  </si>
  <si>
    <t xml:space="preserve">Still need to memorize the six categories of photography as well as the whole history of photography... </t>
  </si>
  <si>
    <t>Mon Jun 15 16:17:05 PDT 2009</t>
  </si>
  <si>
    <t>hokied88</t>
  </si>
  <si>
    <t>@deltwitt you know they won't let you keep them? I wanted mine and they said i couldo't have them  something about AIDS......</t>
  </si>
  <si>
    <t>Mon Jun 15 16:17:08 PDT 2009</t>
  </si>
  <si>
    <t>c__aye</t>
  </si>
  <si>
    <t>Face is sunburned  off to workk bye&amp;lt;3</t>
  </si>
  <si>
    <t>CaralynDaisy</t>
  </si>
  <si>
    <t>vvv That was @raigyx3 she's always letting it rip in my house  help!</t>
  </si>
  <si>
    <t>Mon Jun 15 16:17:09 PDT 2009</t>
  </si>
  <si>
    <t xml:space="preserve">I've never been sick at camp before; but now that I am, I can sympathize with those that have been... IT SUCKS! </t>
  </si>
  <si>
    <t>Mon Jun 15 16:17:10 PDT 2009</t>
  </si>
  <si>
    <t>the_real_DYNA</t>
  </si>
  <si>
    <t xml:space="preserve">Diagnosed with post-vacation depression (by Dr. M. Lapar) </t>
  </si>
  <si>
    <t>DerekIsNormal</t>
  </si>
  <si>
    <t xml:space="preserve">Those that have ever had a Canker Sore knows how much pain I'm in right now. </t>
  </si>
  <si>
    <t>Mon Jun 15 16:17:57 PDT 2009</t>
  </si>
  <si>
    <t>ceghamarillo</t>
  </si>
  <si>
    <t xml:space="preserve">@yelyahwilliams to which we are famous we pay attention!!!  </t>
  </si>
  <si>
    <t>Mon Jun 15 16:17:58 PDT 2009</t>
  </si>
  <si>
    <t>Image521</t>
  </si>
  <si>
    <t xml:space="preserve">@ithinkyourajerk WHOA!!! Why the attack cakes? </t>
  </si>
  <si>
    <t>Mon Jun 15 16:17:59 PDT 2009</t>
  </si>
  <si>
    <t xml:space="preserve">had my first roadkill today. sorry, momma pheasant </t>
  </si>
  <si>
    <t>ShamShamSham</t>
  </si>
  <si>
    <t>@rustyrockets: Oh no! That's really saddened me  xoxo</t>
  </si>
  <si>
    <t>Mon Jun 15 16:18:03 PDT 2009</t>
  </si>
  <si>
    <t xml:space="preserve">uggg burnt my damn left arm on a cookie sheet and it's bubbling and it hurts </t>
  </si>
  <si>
    <t>Mon Jun 15 16:18:04 PDT 2009</t>
  </si>
  <si>
    <t xml:space="preserve">@caseyanns its mine </t>
  </si>
  <si>
    <t>@RatherBBurnin Unfortunately.  I blazed and took some tylenol. Feel a lot better, but staying close to bed.</t>
  </si>
  <si>
    <t>Mon Jun 15 16:18:05 PDT 2009</t>
  </si>
  <si>
    <t>ZenthForbias</t>
  </si>
  <si>
    <t xml:space="preserve">Listening to Jonas Brothers' new CD... My life's in a sad place right now. </t>
  </si>
  <si>
    <t>mclachlanc</t>
  </si>
  <si>
    <t xml:space="preserve">@ashsavestheday i'm already in withdrawl. Please spare me. </t>
  </si>
  <si>
    <t>Mon Jun 15 16:18:06 PDT 2009</t>
  </si>
  <si>
    <t>cjaysimage</t>
  </si>
  <si>
    <t>Just met Ellen and received a T-Shirt... Cause I could not find Garbanzo Bean in downtown Chicago, after work  But I got pics of her YAY!</t>
  </si>
  <si>
    <t>Mon Jun 15 16:18:07 PDT 2009</t>
  </si>
  <si>
    <t xml:space="preserve">@TweetFakes we miss u too </t>
  </si>
  <si>
    <t>Mon Jun 15 16:18:10 PDT 2009</t>
  </si>
  <si>
    <t>dianev</t>
  </si>
  <si>
    <t xml:space="preserve">would like to be at the wired biz conference </t>
  </si>
  <si>
    <t xml:space="preserve">@michelebele I'm taking college astronomy...like, wtf?! I got blocked out of marine bio </t>
  </si>
  <si>
    <t>Mon Jun 15 16:18:11 PDT 2009</t>
  </si>
  <si>
    <t xml:space="preserve">Ouch ligtning and thunder again. Only 3:20 training today </t>
  </si>
  <si>
    <t>Mon Jun 15 16:18:12 PDT 2009</t>
  </si>
  <si>
    <t>P0PP4B34R</t>
  </si>
  <si>
    <t>get me away from my house as of thursday  I need out</t>
  </si>
  <si>
    <t>Mon Jun 15 16:18:13 PDT 2009</t>
  </si>
  <si>
    <t>twiggyty</t>
  </si>
  <si>
    <t>Maybe it is all my fault  maybe i shood learn to love myself,relax,believe and not to thrink positive,easy saying it but how?</t>
  </si>
  <si>
    <t>sameurope</t>
  </si>
  <si>
    <t>is not on the plane  didnt get passport in time. and no good flights going to lisbon for a week</t>
  </si>
  <si>
    <t>jonnyalmighty</t>
  </si>
  <si>
    <t>I was planning on going skating with @firestarter616 today but he cudnt make it  what a letdown =P</t>
  </si>
  <si>
    <t>Mon Jun 15 16:18:14 PDT 2009</t>
  </si>
  <si>
    <t>mafertello</t>
  </si>
  <si>
    <t xml:space="preserve">the week end is over </t>
  </si>
  <si>
    <t>Mon Jun 15 16:18:16 PDT 2009</t>
  </si>
  <si>
    <t>Done with the garden. Ugh... So heart broken  andddd its back to puking. Or dry heaving at least. woot. &amp;lt;/3</t>
  </si>
  <si>
    <t>Mon Jun 15 16:18:17 PDT 2009</t>
  </si>
  <si>
    <t>felixleong</t>
  </si>
  <si>
    <t xml:space="preserve">It's only today that I realized that Google Notebook has stop active development 6 months ago. </t>
  </si>
  <si>
    <t>@mkenzzi It sucks  Can't wait until summer! To tell you the truth, I have absoutely no idea!</t>
  </si>
  <si>
    <t>Mon Jun 15 16:18:19 PDT 2009</t>
  </si>
  <si>
    <t>TeamTayTay</t>
  </si>
  <si>
    <t>So sorry, there's not much Taylor news today :-/  We found ALOT on Robsten though!</t>
  </si>
  <si>
    <t>Mon Jun 15 16:18:20 PDT 2009</t>
  </si>
  <si>
    <t>BaileyStewart</t>
  </si>
  <si>
    <t xml:space="preserve">It sucks not being able to buy books. </t>
  </si>
  <si>
    <t>Saraah12315</t>
  </si>
  <si>
    <t xml:space="preserve">wait for a call from Apple my Ipod are broken </t>
  </si>
  <si>
    <t>Mon Jun 15 16:18:21 PDT 2009</t>
  </si>
  <si>
    <t xml:space="preserve">@taratomes  frig his party is saturday 8th... gutted!!!! </t>
  </si>
  <si>
    <t>Mon Jun 15 16:18:24 PDT 2009</t>
  </si>
  <si>
    <t xml:space="preserve">Oh my, he's dead </t>
  </si>
  <si>
    <t>@WoWDawgs Blargh, I always miss you!  My characters are either Chimalis (druid) or Toffee (priest). Will try to catch you some other time~</t>
  </si>
  <si>
    <t>Mon Jun 15 16:18:25 PDT 2009</t>
  </si>
  <si>
    <t>lorasama</t>
  </si>
  <si>
    <t xml:space="preserve">aah miss my workout! </t>
  </si>
  <si>
    <t>Mon Jun 15 16:18:33 PDT 2009</t>
  </si>
  <si>
    <t xml:space="preserve">now i only wish that @apple would sync my ADC/dev accounts </t>
  </si>
  <si>
    <t>Mon Jun 15 16:18:35 PDT 2009</t>
  </si>
  <si>
    <t>ryszard99</t>
  </si>
  <si>
    <t xml:space="preserve">@mattallen t3h suck </t>
  </si>
  <si>
    <t>Moekelsak</t>
  </si>
  <si>
    <t xml:space="preserve">I can't follow people on trends with my iPhone. Why not. Not even people I search. </t>
  </si>
  <si>
    <t>@oxygen8705 i said this &amp;gt;idk u dont like me that way ok!  i wouldnt mind taking u out its been a year haha or more so hmmm</t>
  </si>
  <si>
    <t xml:space="preserve">@Zubbytubby I am lost. Please help me find a good home. </t>
  </si>
  <si>
    <t>Mon Jun 15 16:18:36 PDT 2009</t>
  </si>
  <si>
    <t>riblich</t>
  </si>
  <si>
    <t xml:space="preserve">Feeling quit defeated, my heart is heavy </t>
  </si>
  <si>
    <t>Jesus, my legs hurt like hell.  Swam over 5 miles, and ran 6 miles right after.</t>
  </si>
  <si>
    <t>Mon Jun 15 16:18:37 PDT 2009</t>
  </si>
  <si>
    <t>amandaxrevenge</t>
  </si>
  <si>
    <t xml:space="preserve">i feel like i am going to pass out. </t>
  </si>
  <si>
    <t>gremlinwrangler</t>
  </si>
  <si>
    <t xml:space="preserve">@bunnytrails can you see a pic for me? This thing never works right for me. </t>
  </si>
  <si>
    <t>Mon Jun 15 16:18:38 PDT 2009</t>
  </si>
  <si>
    <t>tracy_nyc</t>
  </si>
  <si>
    <t xml:space="preserve">@dizzysyd hmmph. i hope it's not, like, TOO far off! </t>
  </si>
  <si>
    <t>Mon Jun 15 16:18:43 PDT 2009</t>
  </si>
  <si>
    <t xml:space="preserve">@Suebots i'm right with ya girl </t>
  </si>
  <si>
    <t>Mon Jun 15 16:18:44 PDT 2009</t>
  </si>
  <si>
    <t>mamakatslosinit</t>
  </si>
  <si>
    <t xml:space="preserve">Don't you remember that frantic feeling when you were little when you'd desperately claw at escaping balloons!?! Oh the heartache. </t>
  </si>
  <si>
    <t>Mon Jun 15 16:18:46 PDT 2009</t>
  </si>
  <si>
    <t xml:space="preserve">@Gretchen_T I know, right!! Luck i have HP ExtWarranty so haven't had to pay. Still annoying tho. Ur's definately doesn't sound healthy </t>
  </si>
  <si>
    <t>Mon Jun 15 16:18:45 PDT 2009</t>
  </si>
  <si>
    <t>JenniDeJesus</t>
  </si>
  <si>
    <t>I am doing the neccessary...  cleaning the kitchen, bathroom, and mopping!... It is a dirty job, but I get yogurt after!!! HEY!</t>
  </si>
  <si>
    <t>ozellaxoxo</t>
  </si>
  <si>
    <t>Ive never cried so much over a movie  i love lifetime everyone turn it to for the love of a child on lifetime!!!</t>
  </si>
  <si>
    <t>Mon Jun 15 16:18:48 PDT 2009</t>
  </si>
  <si>
    <t xml:space="preserve">Thought there was a spider on my face and whacked it...of corse there wasn't and now I may potentially have a nose bleed! </t>
  </si>
  <si>
    <t xml:space="preserve">Now I know what &amp;quot;June Gloom&amp;quot; is. It's cloudy and dark and gloomy outside. The sun is hiding, and I don't like it </t>
  </si>
  <si>
    <t>Mon Jun 15 16:18:49 PDT 2009</t>
  </si>
  <si>
    <t>mku77</t>
  </si>
  <si>
    <t xml:space="preserve">#ilovemrtweet why oh why cant twitter reconnect with sms notifications in GB?but can with most populated countries?USA and India?? </t>
  </si>
  <si>
    <t>HELLAjohn</t>
  </si>
  <si>
    <t xml:space="preserve">@gumb3anz AHHHHH!!! i'm missing out </t>
  </si>
  <si>
    <t>Mon Jun 15 16:18:50 PDT 2009</t>
  </si>
  <si>
    <t>TheyCallMeShlee</t>
  </si>
  <si>
    <t xml:space="preserve">oh my goodness, all this RAIN! </t>
  </si>
  <si>
    <t>@Dayngr bummer, but I thought I remembered you were in south Florida  maybe next time!</t>
  </si>
  <si>
    <t>Mon Jun 15 16:18:51 PDT 2009</t>
  </si>
  <si>
    <t>ginaSabina</t>
  </si>
  <si>
    <t xml:space="preserve">math exam tmr and i didn't study onee bitt ! .... FML </t>
  </si>
  <si>
    <t xml:space="preserve">Free period allll on my lonesome </t>
  </si>
  <si>
    <t>Mon Jun 15 16:18:52 PDT 2009</t>
  </si>
  <si>
    <t xml:space="preserve">I have to pack tonight.  I hate packing.  Almost as much as I hate unpacking </t>
  </si>
  <si>
    <t xml:space="preserve">Don't even wanna play poker tonight! Too bad I'm stuck until fiancÃ© goes home </t>
  </si>
  <si>
    <t>Mon Jun 15 16:18:53 PDT 2009</t>
  </si>
  <si>
    <t xml:space="preserve">editing is hurting my eyes </t>
  </si>
  <si>
    <t xml:space="preserve">@JolandaN ...the trip. But you heard it! LOL I cannot find that song ANYWHERE! Seriously. </t>
  </si>
  <si>
    <t>Mon Jun 15 16:18:55 PDT 2009</t>
  </si>
  <si>
    <t xml:space="preserve">My PC has permanent hardware failure. </t>
  </si>
  <si>
    <t>beef20_2</t>
  </si>
  <si>
    <t xml:space="preserve">Had band rehearsals this evening, all went relatively okay! Drummer could be missing for our upcoming gig though, bad times </t>
  </si>
  <si>
    <t>Finally got on the damn bus... So tired. Talked to mom before she is very concerned about my Sis  I do too ...</t>
  </si>
  <si>
    <t>Mon Jun 15 16:18:57 PDT 2009</t>
  </si>
  <si>
    <t xml:space="preserve">why must the AC break at work and at the apt workout room  </t>
  </si>
  <si>
    <t>Mon Jun 15 16:18:58 PDT 2009</t>
  </si>
  <si>
    <t xml:space="preserve">@Steffisticated at least you have a brother! I've always wanted one </t>
  </si>
  <si>
    <t>@lovenals ah thanks, but i need email (and would like google maps) -- otherwise i have an old razr i use when i travel  thanks tho!</t>
  </si>
  <si>
    <t xml:space="preserve">@VivSmith it was my last resort </t>
  </si>
  <si>
    <t>Mon Jun 15 16:18:59 PDT 2009</t>
  </si>
  <si>
    <t>byond</t>
  </si>
  <si>
    <t>Just woke up,  not feeling so well    just want to go back to sleep</t>
  </si>
  <si>
    <t>dOucJones</t>
  </si>
  <si>
    <t xml:space="preserve">@Erikai i'm part of the 99 so I'm not special </t>
  </si>
  <si>
    <t>bigbootyman</t>
  </si>
  <si>
    <t xml:space="preserve">just saw the most amazingly shaped woman at the mall... thick women never make eye contact with me when i smile at them </t>
  </si>
  <si>
    <t>Svalencia23</t>
  </si>
  <si>
    <t xml:space="preserve">Wishing I could have a beer... </t>
  </si>
  <si>
    <t>Mon Jun 15 16:19:02 PDT 2009</t>
  </si>
  <si>
    <t>@PlanetEels it's better to not say anything at this point  shattered!!!!</t>
  </si>
  <si>
    <t>Mon Jun 15 16:19:03 PDT 2009</t>
  </si>
  <si>
    <t>youbetheanchor</t>
  </si>
  <si>
    <t>@_lindsay no ma'am, i didn't apply. i really couldn't afford it.    but i did apply for toms.</t>
  </si>
  <si>
    <t>Mon Jun 15 16:19:04 PDT 2009</t>
  </si>
  <si>
    <t>Elizabloom</t>
  </si>
  <si>
    <t xml:space="preserve">Poor RPattz....nobody respects his personal space </t>
  </si>
  <si>
    <t xml:space="preserve">Climbing into bed and hoping to get out of a bad sleeping pattern. 7:30am starts for work next week is not going to be any fun </t>
  </si>
  <si>
    <t>Mon Jun 15 16:19:05 PDT 2009</t>
  </si>
  <si>
    <t>BakaOtome</t>
  </si>
  <si>
    <t>i have a bad headache  we watched the health video today, my head hurt so much that i didnt even care while other people thought &amp;quot;ew!!&amp;quot;</t>
  </si>
  <si>
    <t>Mon Jun 15 16:19:07 PDT 2009</t>
  </si>
  <si>
    <t>NaraME</t>
  </si>
  <si>
    <t>Mon Jun 15 16:19:10 PDT 2009</t>
  </si>
  <si>
    <t>KayBabii16</t>
  </si>
  <si>
    <t>urgh! my eyes are buggin me  hate alergies!</t>
  </si>
  <si>
    <t>Mon Jun 15 16:19:37 PDT 2009</t>
  </si>
  <si>
    <t>soueunuco</t>
  </si>
  <si>
    <t>#iremember when i was gay  kkk</t>
  </si>
  <si>
    <t>Mon Jun 15 16:19:38 PDT 2009</t>
  </si>
  <si>
    <t>Andalyte</t>
  </si>
  <si>
    <t xml:space="preserve">My fucking internet is shot </t>
  </si>
  <si>
    <t>Mon Jun 15 16:19:39 PDT 2009</t>
  </si>
  <si>
    <t>tracey_p</t>
  </si>
  <si>
    <t xml:space="preserve">playing mario kart. . . . this is not looking for a job </t>
  </si>
  <si>
    <t>Mon Jun 15 16:19:40 PDT 2009</t>
  </si>
  <si>
    <t xml:space="preserve">@XHotsoupX wif out me? </t>
  </si>
  <si>
    <t>Mon Jun 15 16:19:43 PDT 2009</t>
  </si>
  <si>
    <t>Jeepin_Erik</t>
  </si>
  <si>
    <t>Roanoke, for work, just not NS  Oh well, it pays.... and josh is here so i can abuse him!!!</t>
  </si>
  <si>
    <t>Mon Jun 15 16:19:46 PDT 2009</t>
  </si>
  <si>
    <t xml:space="preserve">wanted to work on his cipher while working at the library, but hit a mind block </t>
  </si>
  <si>
    <t>br422</t>
  </si>
  <si>
    <t xml:space="preserve">@jayvert @economist Thanks! Unfortunately it's really hard to tell how you did b/c everyone walks out feeling really stupid </t>
  </si>
  <si>
    <t>Mon Jun 15 16:19:48 PDT 2009</t>
  </si>
  <si>
    <t xml:space="preserve">Turns out I havn't shaved for at least a week. Im so lazy for some reason </t>
  </si>
  <si>
    <t>Mon Jun 15 16:19:51 PDT 2009</t>
  </si>
  <si>
    <t>My stomach hurts  Ahh! TOO MUCH SODA...</t>
  </si>
  <si>
    <t xml:space="preserve">Comedy central rocks but it's inexcusable that they dubbed it to german </t>
  </si>
  <si>
    <t>Mon Jun 15 16:19:54 PDT 2009</t>
  </si>
  <si>
    <t>katielevey</t>
  </si>
  <si>
    <t>starting to get a headache   I almost NEVER feel good anymore.</t>
  </si>
  <si>
    <t xml:space="preserve">@chetty missed seeing you yesterday </t>
  </si>
  <si>
    <t>Mon Jun 15 16:19:55 PDT 2009</t>
  </si>
  <si>
    <t>thefamewillkill</t>
  </si>
  <si>
    <t>Need some friends  just joined (: x x</t>
  </si>
  <si>
    <t xml:space="preserve">I can't get twitpic to work. Ohhhh. </t>
  </si>
  <si>
    <t>- still nasty viral cough, nothing works.  Leg's doing ok-ish, stitches coming out at 11:10am. If they do it that is.</t>
  </si>
  <si>
    <t xml:space="preserve">no matter how many times i watch philadelphia i still manage to cry like a baby everytime </t>
  </si>
  <si>
    <t>Mon Jun 15 16:19:58 PDT 2009</t>
  </si>
  <si>
    <t xml:space="preserve">math exam tmr and i didn't even study one bit ! .... FML </t>
  </si>
  <si>
    <t>jessicabear</t>
  </si>
  <si>
    <t xml:space="preserve">Wow wtf is going on in the world? Iran has lost it's mind along with North Korea </t>
  </si>
  <si>
    <t>Mon Jun 15 16:20:00 PDT 2009</t>
  </si>
  <si>
    <t xml:space="preserve">Wow! Story on CNET.com about a man who uses a 1982 Commodore 64 computer (I had one) to Twitter!! Only problem, can't open TwitPic links </t>
  </si>
  <si>
    <t>Mon Jun 15 16:20:02 PDT 2009</t>
  </si>
  <si>
    <t>cbadger85</t>
  </si>
  <si>
    <t xml:space="preserve">Stopped again </t>
  </si>
  <si>
    <t>I just got followed by a sexbot on twitter....    first step to myspace quality...</t>
  </si>
  <si>
    <t>Mon Jun 15 16:20:03 PDT 2009</t>
  </si>
  <si>
    <t xml:space="preserve">i have been so domestic today, it amazed me for a split second, until i realized i forgot to start dinner </t>
  </si>
  <si>
    <t>Mon Jun 15 16:20:04 PDT 2009</t>
  </si>
  <si>
    <t>thorinvangelden</t>
  </si>
  <si>
    <t>@Djspare  stuff is busy with updating to new server....</t>
  </si>
  <si>
    <t>Mon Jun 15 16:20:05 PDT 2009</t>
  </si>
  <si>
    <t>eyesonfire</t>
  </si>
  <si>
    <t xml:space="preserve">I kinda wish i had charlie's power right now cos then id have no problem remembering all this driver stuff </t>
  </si>
  <si>
    <t>Mon Jun 15 16:20:06 PDT 2009</t>
  </si>
  <si>
    <t>neasy123</t>
  </si>
  <si>
    <t>sad today  dont ask ;)</t>
  </si>
  <si>
    <t>Mon Jun 15 16:20:07 PDT 2009</t>
  </si>
  <si>
    <t>KristyOulette</t>
  </si>
  <si>
    <t xml:space="preserve">Good day turning bad .    </t>
  </si>
  <si>
    <t>Mon Jun 15 16:20:09 PDT 2009</t>
  </si>
  <si>
    <t>HeyYouStef</t>
  </si>
  <si>
    <t>Studing  tests all week long! I don't think I'll survive</t>
  </si>
  <si>
    <t>_TheGeneral_</t>
  </si>
  <si>
    <t xml:space="preserve">Done with the desk job off to make faces for Womens Mag, photo shoot in Boulder .... Ugh I hate 36 in rush hour </t>
  </si>
  <si>
    <t>Mon Jun 15 16:20:11 PDT 2009</t>
  </si>
  <si>
    <t xml:space="preserve">@MissKitty1923 He probably will bite my other elbow. </t>
  </si>
  <si>
    <t>Mon Jun 15 16:20:12 PDT 2009</t>
  </si>
  <si>
    <t>robynpipes</t>
  </si>
  <si>
    <t>was talkin to sydney.but then got mad soo got off!   i wish she would get back onn! i want to go to her bday pary! but chillin with my ppl</t>
  </si>
  <si>
    <t>Mon Jun 15 16:20:13 PDT 2009</t>
  </si>
  <si>
    <t>kassy9595</t>
  </si>
  <si>
    <t xml:space="preserve">watching zoey 101  nothing is on </t>
  </si>
  <si>
    <t>Mon Jun 15 16:20:15 PDT 2009</t>
  </si>
  <si>
    <t>KatyCastillo</t>
  </si>
  <si>
    <t xml:space="preserve">i hate my puncuation........ </t>
  </si>
  <si>
    <t>Mon Jun 15 16:20:16 PDT 2009</t>
  </si>
  <si>
    <t>@PITX08  I'm soooo bored. Where did everyone go?</t>
  </si>
  <si>
    <t>Mon Jun 15 16:20:17 PDT 2009</t>
  </si>
  <si>
    <t>xoxomar</t>
  </si>
  <si>
    <t xml:space="preserve">@ the dentist's office studying/waiting for my cleaning, walking round downtown with my barbri books attached to me=no fun </t>
  </si>
  <si>
    <t xml:space="preserve">My tummy hurts sooo badly.... </t>
  </si>
  <si>
    <t>Mon Jun 15 16:20:19 PDT 2009</t>
  </si>
  <si>
    <t>debcal</t>
  </si>
  <si>
    <t>@rustyrockets oh no really! thats such a shame  x</t>
  </si>
  <si>
    <t>Mon Jun 15 16:20:20 PDT 2009</t>
  </si>
  <si>
    <t>@Download2009 I can't believe it's over  PISH! Roll on next year!</t>
  </si>
  <si>
    <t>Mon Jun 15 16:20:21 PDT 2009</t>
  </si>
  <si>
    <t>HisGirll19</t>
  </si>
  <si>
    <t xml:space="preserve">@gabriellaandrea Hey hunn Whats wrong </t>
  </si>
  <si>
    <t>Mon Jun 15 16:20:23 PDT 2009</t>
  </si>
  <si>
    <t>soleilbeni</t>
  </si>
  <si>
    <t xml:space="preserve">It gets harder to leave every week... </t>
  </si>
  <si>
    <t>Mon Jun 15 16:20:22 PDT 2009</t>
  </si>
  <si>
    <t>MrsPetrucci</t>
  </si>
  <si>
    <t xml:space="preserve">Why are mondays so boring people </t>
  </si>
  <si>
    <t>officialRedd</t>
  </si>
  <si>
    <t xml:space="preserve">omg. the little girl is gonna get hit </t>
  </si>
  <si>
    <t>Mon Jun 15 16:20:38 PDT 2009</t>
  </si>
  <si>
    <t xml:space="preserve">@iEmilia i dont think calling him about it will help. sorry meeler, but your wisdom will not suffice today </t>
  </si>
  <si>
    <t>Mon Jun 15 16:20:39 PDT 2009</t>
  </si>
  <si>
    <t>Its Horrable weather today  i cant wait for summer to come!!</t>
  </si>
  <si>
    <t>Mon Jun 15 16:20:41 PDT 2009</t>
  </si>
  <si>
    <t>R_NIZ</t>
  </si>
  <si>
    <t xml:space="preserve">Now i have to wait for football season for any decent sports to watch </t>
  </si>
  <si>
    <t>katexox17</t>
  </si>
  <si>
    <t xml:space="preserve">@xsamanthaclaire whats wrong ? </t>
  </si>
  <si>
    <t>Mon Jun 15 16:20:48 PDT 2009</t>
  </si>
  <si>
    <t xml:space="preserve">It's too quiet to sleep. I miss the noise. I miss my lullaby of Ray setting fire to things </t>
  </si>
  <si>
    <t>Mon Jun 15 16:20:53 PDT 2009</t>
  </si>
  <si>
    <t>@wdwdisneyland I know!! I wish I iPhone would come to VZW.   I'll settle for Pre in Jan (hopefully)</t>
  </si>
  <si>
    <t>Mon Jun 15 16:20:54 PDT 2009</t>
  </si>
  <si>
    <t xml:space="preserve">@dizzysyd does it at least seem to be the same show? lol. </t>
  </si>
  <si>
    <t>Mon Jun 15 16:20:56 PDT 2009</t>
  </si>
  <si>
    <t>@JayBurleson Sorry for complaining.  I have just been burned too many times!</t>
  </si>
  <si>
    <t>nessiestibbs</t>
  </si>
  <si>
    <t>gawd im sucha loser. i usually have all of these insightful thoughts but since i joined twitter im lame. SUCH a loser. (5 followers  )</t>
  </si>
  <si>
    <t>Mon Jun 15 16:20:58 PDT 2009</t>
  </si>
  <si>
    <t xml:space="preserve">I MISSED U GUYS </t>
  </si>
  <si>
    <t>Mon Jun 15 16:20:59 PDT 2009</t>
  </si>
  <si>
    <t xml:space="preserve">I have a lot of fun thinking of icons, sketching, trying solutions and stuff, but I absolutely hate the actual execution (software) part </t>
  </si>
  <si>
    <t>Mon Jun 15 16:21:00 PDT 2009</t>
  </si>
  <si>
    <t xml:space="preserve">@joshgrigs. , @nickjoycebadass , @tomkeiger. I miss you guys </t>
  </si>
  <si>
    <t>AnnaKathleen</t>
  </si>
  <si>
    <t xml:space="preserve">Beautiful, stormy day squelched by rays of icky sunshine </t>
  </si>
  <si>
    <t>Battle_Vixen</t>
  </si>
  <si>
    <t xml:space="preserve">Sigh..i hate feeling so down..especially when i don't have a best friend to cheer me up. </t>
  </si>
  <si>
    <t>@mwehipeihana we finally have our 70 launch set. i got tracks 9 &amp;amp; 10 though  ... sooo wanted 1 &amp;amp; 2. oh well.</t>
  </si>
  <si>
    <t>Mon Jun 15 16:21:01 PDT 2009</t>
  </si>
  <si>
    <t>bibinou</t>
  </si>
  <si>
    <t>@burninghat : woh mec, pas cool  hold tight!</t>
  </si>
  <si>
    <t>Mon Jun 15 16:21:02 PDT 2009</t>
  </si>
  <si>
    <t>i HATE history . .  so depressing    tori cant make central today *tear*</t>
  </si>
  <si>
    <t>This time tomorrow I will have already been on the open road for 2 hours! Eeeeeep! I'm scared  Hold me?</t>
  </si>
  <si>
    <t>Mon Jun 15 16:21:05 PDT 2009</t>
  </si>
  <si>
    <t>fireproofed03</t>
  </si>
  <si>
    <t xml:space="preserve">@hillarychaney haha that made me laugh. We need to see eachother. </t>
  </si>
  <si>
    <t>Mon Jun 15 16:21:09 PDT 2009</t>
  </si>
  <si>
    <t xml:space="preserve">Just gonna check my bed for spiders before i get in! A new phobia </t>
  </si>
  <si>
    <t>@jjmanton my CocoChanel WOW trial account expired  kinda bummed. Laugh people, go ahead! http://twitpic.com/7i4bv</t>
  </si>
  <si>
    <t>Mon Jun 15 16:21:10 PDT 2009</t>
  </si>
  <si>
    <t xml:space="preserve">i love @PerezHilton's dog teddy the lil goldendoodle but i think its a bit too big for us </t>
  </si>
  <si>
    <t xml:space="preserve">Is apparently the worst stalker ever since everyone im stalking knows im stalking them </t>
  </si>
  <si>
    <t>Mon Jun 15 16:21:11 PDT 2009</t>
  </si>
  <si>
    <t>How can this be! I'm already out of my camp rock lip chap  now I'm sad.</t>
  </si>
  <si>
    <t>Mon Jun 15 16:21:33 PDT 2009</t>
  </si>
  <si>
    <t xml:space="preserve">@NevadaDon I can't now  the Curtains are closed </t>
  </si>
  <si>
    <t>Mon Jun 15 16:21:34 PDT 2009</t>
  </si>
  <si>
    <t>@SmittenKitten4D Chicago born and raised I miss it so much I moved like 100 miles east of there,to expensive to live there  and I got cont</t>
  </si>
  <si>
    <t>Mon Jun 15 16:21:36 PDT 2009</t>
  </si>
  <si>
    <t xml:space="preserve">Bored to the max </t>
  </si>
  <si>
    <t xml:space="preserve">@Andy_Bloch  *I know u will cash.  Annie Duke, @philivey, 2.  Cash party for u!* @realannieduke ur twat name has diff sylb than real name </t>
  </si>
  <si>
    <t>Mon Jun 15 16:21:38 PDT 2009</t>
  </si>
  <si>
    <t>JenA831</t>
  </si>
  <si>
    <t>is the @nkotb 2010 cruise really going on sale next month?!  Grateful, but HOLY CRAP! that's soon!  I really wanna go!</t>
  </si>
  <si>
    <t xml:space="preserve">@_Dylan_Lewis_ Still hilarious though.  Unfortunately seems like the Nova stream is down right now </t>
  </si>
  <si>
    <t>Mon Jun 15 16:21:39 PDT 2009</t>
  </si>
  <si>
    <t>I'm allergic to Jonas brothers' NECKLACE!  My neck has red swellings... well, it cost 15â‚¬ so... I'm still going to use it! LOL</t>
  </si>
  <si>
    <t xml:space="preserve">@mwegner Pretty awesome!  I seem to have a problem with text rendering though.  Have had the problem since Off-Road Veloiciraptor Safari. </t>
  </si>
  <si>
    <t>Mon Jun 15 16:21:41 PDT 2009</t>
  </si>
  <si>
    <t xml:space="preserve">buying my mac products... how the hell did it get to $400+... must remove some items. </t>
  </si>
  <si>
    <t>Mon Jun 15 16:21:43 PDT 2009</t>
  </si>
  <si>
    <t>kicknpac</t>
  </si>
  <si>
    <t xml:space="preserve">Im done packing... now CLEAN! </t>
  </si>
  <si>
    <t>Mon Jun 15 16:21:44 PDT 2009</t>
  </si>
  <si>
    <t>Amerikhastan</t>
  </si>
  <si>
    <t xml:space="preserve">listening to some nile, wanting the new megadeth album </t>
  </si>
  <si>
    <t>Mon Jun 15 16:21:45 PDT 2009</t>
  </si>
  <si>
    <t>@tommcfly hoping to get a new kitten too this week! http://twitpic.com/7hcps how adorable! my Cat died a few weeks ago!  ....</t>
  </si>
  <si>
    <t>AllisonEhrman</t>
  </si>
  <si>
    <t xml:space="preserve">These migraines will not go away!! </t>
  </si>
  <si>
    <t xml:space="preserve">@rareandcaller now I'm jealous.    </t>
  </si>
  <si>
    <t>Mon Jun 15 16:21:49 PDT 2009</t>
  </si>
  <si>
    <t>jenikinnz17</t>
  </si>
  <si>
    <t>@daniibaabes Damn you Danii   i bet their all lesbians tho =P</t>
  </si>
  <si>
    <t xml:space="preserve">and i only got till 7 Wednesday night cause then recording finishes </t>
  </si>
  <si>
    <t xml:space="preserve">@princesammie.... i just joined @honeymagazine. I like that website. Couldnt find you to add you as a friend </t>
  </si>
  <si>
    <t>Mon Jun 15 16:21:51 PDT 2009</t>
  </si>
  <si>
    <t>jennygarzon</t>
  </si>
  <si>
    <t xml:space="preserve">listen to the beach boys.. !! i wish that every kiss was neverending !  </t>
  </si>
  <si>
    <t>Mon Jun 15 16:21:52 PDT 2009</t>
  </si>
  <si>
    <t xml:space="preserve">is  watching twilight.  wish my baby was with me </t>
  </si>
  <si>
    <t>Mon Jun 15 16:21:53 PDT 2009</t>
  </si>
  <si>
    <t>lcann29</t>
  </si>
  <si>
    <t xml:space="preserve">@JesseMcCartney do phil or aaron have twitters? i couldnt find them </t>
  </si>
  <si>
    <t>Mon Jun 15 16:21:55 PDT 2009</t>
  </si>
  <si>
    <t xml:space="preserve">@Marissa1991 I wish i had known you were in town &amp;lt;3 but i was working anyway </t>
  </si>
  <si>
    <t>Mon Jun 15 16:22:01 PDT 2009</t>
  </si>
  <si>
    <t>@andrewhuntre You're British? From where? I'm just catching up and finding I'm VERY behind on things  That's a great idea.</t>
  </si>
  <si>
    <t>Mon Jun 15 16:22:03 PDT 2009</t>
  </si>
  <si>
    <t xml:space="preserve">RIP daddy </t>
  </si>
  <si>
    <t>Mon Jun 15 16:22:04 PDT 2009</t>
  </si>
  <si>
    <t>tantraflower</t>
  </si>
  <si>
    <t>@ronniewilson - I hope you are able to find a solution to your phishing problem. This must be very frustrating for you.   Peace. Namaste</t>
  </si>
  <si>
    <t>Mon Jun 15 16:22:08 PDT 2009</t>
  </si>
  <si>
    <t xml:space="preserve">@SmittenKitten4D separated from my hubby,we are working on it though </t>
  </si>
  <si>
    <t>Mon Jun 15 16:22:10 PDT 2009</t>
  </si>
  <si>
    <t>MrRORainbow</t>
  </si>
  <si>
    <t xml:space="preserve">@counterspark I love the idea of going a bit 'Folk' but sadly all i can do is grow beard and be a recluse, i can't play the guitar </t>
  </si>
  <si>
    <t>Mon Jun 15 16:22:12 PDT 2009</t>
  </si>
  <si>
    <t>BlakeWRenfro</t>
  </si>
  <si>
    <t xml:space="preserve">@makemebad35 Sorry dude I think I may have spammed you the other day. </t>
  </si>
  <si>
    <t>Mon Jun 15 16:22:14 PDT 2009</t>
  </si>
  <si>
    <t>@Lihis dont like fish  well it was really good!!</t>
  </si>
  <si>
    <t>Mon Jun 15 16:22:15 PDT 2009</t>
  </si>
  <si>
    <t>itsbroooke</t>
  </si>
  <si>
    <t>@ILive4Idol: omg LUCKY. i have it tomorrow.  i dont get out til thursday. :l</t>
  </si>
  <si>
    <t>Mon Jun 15 16:22:16 PDT 2009</t>
  </si>
  <si>
    <t>loveleelee</t>
  </si>
  <si>
    <t xml:space="preserve">Wasn't aware how strong dramamine is .. I took 3 and slept for almost 10 hours. </t>
  </si>
  <si>
    <t>Mon Jun 15 16:22:17 PDT 2009</t>
  </si>
  <si>
    <t>@rustyrockets I fear you may not be on before my birthday (20th) may i get a message + some loving now?!  xxxxxxxxx</t>
  </si>
  <si>
    <t>Mon Jun 15 16:22:22 PDT 2009</t>
  </si>
  <si>
    <t xml:space="preserve">@jenbishopsydney Yeah, mine was like that too, even had chest x-ray to check nothing more serious.  No medicine seemed to help it </t>
  </si>
  <si>
    <t>Mon Jun 15 16:22:24 PDT 2009</t>
  </si>
  <si>
    <t>xiwang_513</t>
  </si>
  <si>
    <t xml:space="preserve">Really really angry. My bf's puppy just chewed up my White Ribbon Hannari Tofu and that one is really hard to find now </t>
  </si>
  <si>
    <t xml:space="preserve">About to see Moon. So sad I cant get a picture of this guy with a sparkly sequined baseball cap. </t>
  </si>
  <si>
    <t>@StinkyTPinky Why?   u in a chattable place?</t>
  </si>
  <si>
    <t>Mon Jun 15 16:22:26 PDT 2009</t>
  </si>
  <si>
    <t>Claire_Flanagan</t>
  </si>
  <si>
    <t xml:space="preserve">@meganneiland http://twitpic.com/7hhog - yeah it truly is amazing..NOT take a picture of our street!! that should be your amazing world </t>
  </si>
  <si>
    <t>Mon Jun 15 16:22:29 PDT 2009</t>
  </si>
  <si>
    <t>@AntEscrow  you're upset with me</t>
  </si>
  <si>
    <t>Mon Jun 15 16:22:30 PDT 2009</t>
  </si>
  <si>
    <t>sarahmolina</t>
  </si>
  <si>
    <t xml:space="preserve">im all itchy!!! this SUCKS! </t>
  </si>
  <si>
    <t>lawyerpaige</t>
  </si>
  <si>
    <t xml:space="preserve">....back to cold, hard reality after a weekend away camping </t>
  </si>
  <si>
    <t>Mon Jun 15 16:22:31 PDT 2009</t>
  </si>
  <si>
    <t xml:space="preserve">@gus311 maybe 1 day I'll get lucky and make an appearance in the famous Guslifters vid </t>
  </si>
  <si>
    <t>Mon Jun 15 16:22:34 PDT 2009</t>
  </si>
  <si>
    <t>LeighElizabeth</t>
  </si>
  <si>
    <t xml:space="preserve">Studying for exams all week   Almost done for the summer!!! </t>
  </si>
  <si>
    <t>Mon Jun 15 16:22:35 PDT 2009</t>
  </si>
  <si>
    <t>quietguy87</t>
  </si>
  <si>
    <t xml:space="preserve">After gettin to end of movie and ending is rubbish and way to obvious </t>
  </si>
  <si>
    <t>kimdicso</t>
  </si>
  <si>
    <t>Nap fail  Stupid storm front.  Still bringin' it tonight at 16 Taps, 9pm.  New quirky cover song, think you'll like it.</t>
  </si>
  <si>
    <t>Mon Jun 15 16:22:36 PDT 2009</t>
  </si>
  <si>
    <t>SASSYwomen</t>
  </si>
  <si>
    <t xml:space="preserve">omg dreamweaver why are you f'ing with me right now? </t>
  </si>
  <si>
    <t>Mon Jun 15 16:22:37 PDT 2009</t>
  </si>
  <si>
    <t>akp0226</t>
  </si>
  <si>
    <t xml:space="preserve">Is stressed...too much on my plate right now! </t>
  </si>
  <si>
    <t>Mon Jun 15 16:22:39 PDT 2009</t>
  </si>
  <si>
    <t>xheadsyoulose</t>
  </si>
  <si>
    <t xml:space="preserve">@marguerite_ justins being a baby to me </t>
  </si>
  <si>
    <t xml:space="preserve">misses her ex, and hopes he has a good birthday </t>
  </si>
  <si>
    <t>Mon Jun 15 16:22:43 PDT 2009</t>
  </si>
  <si>
    <t xml:space="preserve">my life through my eyes... 4 times a week... </t>
  </si>
  <si>
    <t>Mon Jun 15 16:22:44 PDT 2009</t>
  </si>
  <si>
    <t xml:space="preserve">I'm banging my head against the wall repeatedly. I really messed up in class! </t>
  </si>
  <si>
    <t>Mon Jun 15 16:22:45 PDT 2009</t>
  </si>
  <si>
    <t>I HATE HOMEWORK!!!!! I won't do it anymore -.- I'm so angry, I'm gonna get a bad note but i won't do it anyway -.- I HATE ME  I HATE MATHS</t>
  </si>
  <si>
    <t>Mon Jun 15 16:22:46 PDT 2009</t>
  </si>
  <si>
    <t>VanitySuite</t>
  </si>
  <si>
    <t xml:space="preserve"> I have a headache.</t>
  </si>
  <si>
    <t>Mon Jun 15 16:22:47 PDT 2009</t>
  </si>
  <si>
    <t>SlimMal</t>
  </si>
  <si>
    <t xml:space="preserve">@ThePBG I see you babysitting a few Bad Seeds, no? So sorry to hear bout those demon Spawns you had to deal with </t>
  </si>
  <si>
    <t>Mon Jun 15 16:22:48 PDT 2009</t>
  </si>
  <si>
    <t>sherms31</t>
  </si>
  <si>
    <t xml:space="preserve">@DjLemz i know i have cits and am making circle! ah.  i would be there in a heartbeat if i didn't have to be at camp </t>
  </si>
  <si>
    <t>Mon Jun 15 16:22:51 PDT 2009</t>
  </si>
  <si>
    <t>TinkerGrrl</t>
  </si>
  <si>
    <t xml:space="preserve">Ouch, i found glass in my foot.. </t>
  </si>
  <si>
    <t>Mon Jun 15 16:22:54 PDT 2009</t>
  </si>
  <si>
    <t>Hurricane_katy</t>
  </si>
  <si>
    <t>So the one day I have twitter off on my phone and my friends decide to have a Halo party...now I can't go  oh well</t>
  </si>
  <si>
    <t xml:space="preserve">@mandyb_1726 awwwwww </t>
  </si>
  <si>
    <t>Mon Jun 15 16:22:55 PDT 2009</t>
  </si>
  <si>
    <t>Jadey_17</t>
  </si>
  <si>
    <t xml:space="preserve">Doesn't understand how i just fell out of bed! Like it isn't big enough! Hurt alot though </t>
  </si>
  <si>
    <t>Mon Jun 15 16:22:57 PDT 2009</t>
  </si>
  <si>
    <t>homegrownart</t>
  </si>
  <si>
    <t xml:space="preserve">@jennaaa You go girl!  I am missing me some Subways, right about now.  Only in my dreams, none here in Lisbon. </t>
  </si>
  <si>
    <t>Mon Jun 15 16:22:58 PDT 2009</t>
  </si>
  <si>
    <t>HotClevelandGrl</t>
  </si>
  <si>
    <t xml:space="preserve">@ImChrisRich so when are you bringing yourself down here to Texas? lol..i am so mad because the american idol tour isnt coming to houston </t>
  </si>
  <si>
    <t>Mon Jun 15 16:22:59 PDT 2009</t>
  </si>
  <si>
    <t>aamandaXD</t>
  </si>
  <si>
    <t xml:space="preserve">sunshowers  but i cant go for a run until they stop </t>
  </si>
  <si>
    <t>Mon Jun 15 16:23:01 PDT 2009</t>
  </si>
  <si>
    <t>vbenoitperez</t>
  </si>
  <si>
    <t>Essay  I WILL HAVE REVENGE ON MR. DREVER!! BUAJAJA</t>
  </si>
  <si>
    <t>Mon Jun 15 16:23:02 PDT 2009</t>
  </si>
  <si>
    <t>tdwnds1</t>
  </si>
  <si>
    <t xml:space="preserve">The FAA intentions to up pilot safety and training are well recieved, but will it increase the quality of life for the regional pilot..NO </t>
  </si>
  <si>
    <t>Mon Jun 15 16:23:04 PDT 2009</t>
  </si>
  <si>
    <t xml:space="preserve">4-yr-old threw some tiny toys out our 9th floor window by accident and was bawling. Looked in the shrubs but could not find them </t>
  </si>
  <si>
    <t>Mon Jun 15 16:23:06 PDT 2009</t>
  </si>
  <si>
    <t>larissawill</t>
  </si>
  <si>
    <t xml:space="preserve">ninguem visita mais meu meadd </t>
  </si>
  <si>
    <t xml:space="preserve">@CyanideEnding aww thts sucky </t>
  </si>
  <si>
    <t>Mon Jun 15 16:23:07 PDT 2009</t>
  </si>
  <si>
    <t>@tarkle21 That sucks  Maybe you can get another job to hold you over, and keep looking for a teaching job.</t>
  </si>
  <si>
    <t>Mon Jun 15 16:23:08 PDT 2009</t>
  </si>
  <si>
    <t>JellyShellyBean</t>
  </si>
  <si>
    <t>I have a really bad stomach ache   it is so not fun maybe some naps will help.......</t>
  </si>
  <si>
    <t>Mon Jun 15 16:23:11 PDT 2009</t>
  </si>
  <si>
    <t>notoriouslyna43</t>
  </si>
  <si>
    <t xml:space="preserve">doesn't feel well </t>
  </si>
  <si>
    <t>Mon Jun 15 16:23:12 PDT 2009</t>
  </si>
  <si>
    <t>Chandlers_Mommy</t>
  </si>
  <si>
    <t xml:space="preserve">OMG! I feel like crap. I hate feeling this way. I hope it doesn't hurt my taking care of Chandler. We just wont play too much. </t>
  </si>
  <si>
    <t>Mon Jun 15 16:23:46 PDT 2009</t>
  </si>
  <si>
    <t xml:space="preserve">@kellly39  i didnt wear it to jeremys. all i remember is seeing it in my bag at americInn last, and i checked that bag many times already </t>
  </si>
  <si>
    <t>Mon Jun 15 16:23:47 PDT 2009</t>
  </si>
  <si>
    <t>rocklobstur</t>
  </si>
  <si>
    <t xml:space="preserve">thinkin about kenzi </t>
  </si>
  <si>
    <t>Mon Jun 15 16:23:49 PDT 2009</t>
  </si>
  <si>
    <t xml:space="preserve">@IzzyLightning heh :s .. sorry I'm such a creep </t>
  </si>
  <si>
    <t>pattie_geo_dee</t>
  </si>
  <si>
    <t xml:space="preserve">thanks miss @cybernight44 I juss need the extra atmosphere of work now that school iis over </t>
  </si>
  <si>
    <t>Mon Jun 15 16:23:50 PDT 2009</t>
  </si>
  <si>
    <t>djrocko951</t>
  </si>
  <si>
    <t xml:space="preserve">@nando623 im gonna roll up the corner and cry for 90 mins </t>
  </si>
  <si>
    <t>shannonbwdn</t>
  </si>
  <si>
    <t xml:space="preserve">@CoryTee </t>
  </si>
  <si>
    <t>Mon Jun 15 16:23:51 PDT 2009</t>
  </si>
  <si>
    <t>Raiga_Thunder</t>
  </si>
  <si>
    <t xml:space="preserve">Hey Annick if you get this message can you tell me how the teen choice awards are going cos im on my fone and i cant get on msn </t>
  </si>
  <si>
    <t>Mon Jun 15 16:23:54 PDT 2009</t>
  </si>
  <si>
    <t>Baby is at work, totally sleep deprived.  Hoping it isn't busy so he can go home &amp;amp; recharge.</t>
  </si>
  <si>
    <t>brittimilli</t>
  </si>
  <si>
    <t xml:space="preserve">&amp;amp; summer school begins... Business Writing. How insanely fun! </t>
  </si>
  <si>
    <t xml:space="preserve">@DWslipsnhipsgrl u g irls want to share with me </t>
  </si>
  <si>
    <t>Mon Jun 15 16:23:55 PDT 2009</t>
  </si>
  <si>
    <t>Buba_rides</t>
  </si>
  <si>
    <t>gonna sell my Harley chopper   Any takers?</t>
  </si>
  <si>
    <t>Mon Jun 15 16:23:56 PDT 2009</t>
  </si>
  <si>
    <t xml:space="preserve">still half asleep should still be in bed but mum made me get up early </t>
  </si>
  <si>
    <t>Mon Jun 15 16:23:58 PDT 2009</t>
  </si>
  <si>
    <t>@DjUniq yea, it is bro   damn!</t>
  </si>
  <si>
    <t>Mon Jun 15 16:23:59 PDT 2009</t>
  </si>
  <si>
    <t xml:space="preserve">it's gone, i miss it </t>
  </si>
  <si>
    <t xml:space="preserve">Despite water, food, fresh air and Tylenol my headache is now worse. </t>
  </si>
  <si>
    <t>Mon Jun 15 16:24:02 PDT 2009</t>
  </si>
  <si>
    <t xml:space="preserve">@ljv22 I believe u babe. Bring me a CD or samples of his music. I dnt have access to the internet at my place my cabel is acting up. </t>
  </si>
  <si>
    <t>Mon Jun 15 16:24:05 PDT 2009</t>
  </si>
  <si>
    <t xml:space="preserve">@FakerParis  YA YA sure your just ignoring us ..  sob. sob </t>
  </si>
  <si>
    <t>kdelacruz</t>
  </si>
  <si>
    <t xml:space="preserve">I can't even bring myself to look at you anymore </t>
  </si>
  <si>
    <t>Mon Jun 15 16:24:07 PDT 2009</t>
  </si>
  <si>
    <t>klodaasaporta</t>
  </si>
  <si>
    <t xml:space="preserve">@ThisisDavina i missed bb tonight! that makes me sad </t>
  </si>
  <si>
    <t>Mon Jun 15 16:24:09 PDT 2009</t>
  </si>
  <si>
    <t xml:space="preserve">@ddubsbostongirl U wanna share </t>
  </si>
  <si>
    <t>Mon Jun 15 16:24:10 PDT 2009</t>
  </si>
  <si>
    <t>mpchoksi</t>
  </si>
  <si>
    <t xml:space="preserve">@rsyang i can't believe the year's already over. right now i'm working on an online learning module for work already </t>
  </si>
  <si>
    <t>Mon Jun 15 16:24:12 PDT 2009</t>
  </si>
  <si>
    <t>Mon Jun 15 16:24:13 PDT 2009</t>
  </si>
  <si>
    <t xml:space="preserve">just left disneyworld for the last time this year </t>
  </si>
  <si>
    <t>lauraleme</t>
  </si>
  <si>
    <t>@simplyvanessa he miss you too  i'm sure, you and him are soul mate</t>
  </si>
  <si>
    <t>Mon Jun 15 16:24:14 PDT 2009</t>
  </si>
  <si>
    <t xml:space="preserve">Just took my baby Button to the Vet...her eye was red and swollen! Allergies are a killer! We are both sick </t>
  </si>
  <si>
    <t>Mon Jun 15 16:24:20 PDT 2009</t>
  </si>
  <si>
    <t xml:space="preserve">@CelebrityHoney nahh </t>
  </si>
  <si>
    <t xml:space="preserve">@distortedretina i think i left my phone with you so i can't call </t>
  </si>
  <si>
    <t xml:space="preserve">@tpham I'm stuck in Downey today, sorry </t>
  </si>
  <si>
    <t>Mon Jun 15 16:24:22 PDT 2009</t>
  </si>
  <si>
    <t>victoriakovacs</t>
  </si>
  <si>
    <t xml:space="preserve">@terrellflynn lol i havent seen that commercial but now im really in the mood to watch it </t>
  </si>
  <si>
    <t>Mon Jun 15 16:24:25 PDT 2009</t>
  </si>
  <si>
    <t>@backstreetboys oh no! you're losing % on the trends  #BSB</t>
  </si>
  <si>
    <t>Mon Jun 15 16:24:26 PDT 2009</t>
  </si>
  <si>
    <t>Spacejas</t>
  </si>
  <si>
    <t>So no damn nap... Grrrrr. Stressing about other things and can not get my mind to just shut down.  .</t>
  </si>
  <si>
    <t xml:space="preserve">@kidell Oh, dear on #2 kid. But at least ages aren't too bad. Big enough to function on own, but not teens yet. Hard w/dad away, tho. </t>
  </si>
  <si>
    <t>Mon Jun 15 16:24:27 PDT 2009</t>
  </si>
  <si>
    <t xml:space="preserve">Fun Times.....Fun Times.....Fun times are you editing old videos together by yourself in horrible weather. Damn bad weather. </t>
  </si>
  <si>
    <t>Mon Jun 15 16:24:28 PDT 2009</t>
  </si>
  <si>
    <t>SomeGirl26</t>
  </si>
  <si>
    <t>My kiddies are gone to visit their grandparents... I'm lonely  It's so quiet &amp;amp; boring with them gone</t>
  </si>
  <si>
    <t>Mon Jun 15 16:24:34 PDT 2009</t>
  </si>
  <si>
    <t>morpheerimbaud</t>
  </si>
  <si>
    <t xml:space="preserve">I do have too many books due for the library, so'd only borrow CDs. Nouvelle Vague, Diana Krall &amp;amp; Bjork. Someone gave PC Dolls for m'bday </t>
  </si>
  <si>
    <t>Mon Jun 15 16:24:35 PDT 2009</t>
  </si>
  <si>
    <t>Haxale</t>
  </si>
  <si>
    <t xml:space="preserve">Expecting bad weather tonight </t>
  </si>
  <si>
    <t>Mon Jun 15 16:24:36 PDT 2009</t>
  </si>
  <si>
    <t>krnzb</t>
  </si>
  <si>
    <t xml:space="preserve">EXAMENES :-s NOOO!!!  </t>
  </si>
  <si>
    <t>Mon Jun 15 16:24:37 PDT 2009</t>
  </si>
  <si>
    <t>Peanut009</t>
  </si>
  <si>
    <t xml:space="preserve">I'm putting off calling the Managing Director 2 let him know I prolly won't return. its easier being stabbed in the rib  </t>
  </si>
  <si>
    <t>Mon Jun 15 16:24:38 PDT 2009</t>
  </si>
  <si>
    <t xml:space="preserve">@NathanAllStar NNOOO that cant be!! I have class tomorrow night. </t>
  </si>
  <si>
    <t>Mon Jun 15 16:24:40 PDT 2009</t>
  </si>
  <si>
    <t>electrosimon</t>
  </si>
  <si>
    <t xml:space="preserve">watching &amp;quot;Last Holiday&amp;quot;.  And feeling a bit of pain in the stomach. </t>
  </si>
  <si>
    <t>Mon Jun 15 16:24:43 PDT 2009</t>
  </si>
  <si>
    <t xml:space="preserve">Yay for twitterrific working again! Agh I am so sunburnt </t>
  </si>
  <si>
    <t>@Mr_Golden614 its coo your suppost to be my bro and you never talk to me FAKE and I dnt got nobody to talk to  lol</t>
  </si>
  <si>
    <t>Mon Jun 15 16:24:44 PDT 2009</t>
  </si>
  <si>
    <t>jessamynlau</t>
  </si>
  <si>
    <t xml:space="preserve">Worst weather since I arrived a month ago: persistently cloudy 72F </t>
  </si>
  <si>
    <t>Mon Jun 15 16:24:45 PDT 2009</t>
  </si>
  <si>
    <t>Mon Jun 15 16:24:46 PDT 2009</t>
  </si>
  <si>
    <t>JTroise</t>
  </si>
  <si>
    <t>just dropped my lyndsie at the airport. now im home all by myself   i think she needs to come back tomorrow.</t>
  </si>
  <si>
    <t>Mon Jun 15 16:24:50 PDT 2009</t>
  </si>
  <si>
    <t xml:space="preserve">@writingdirty That was a good comment I got that impression from reading that too </t>
  </si>
  <si>
    <t>@roulabug ohh love bug!. your the one leaving  when we going to celebrate your b-day before you leave?</t>
  </si>
  <si>
    <t>Mon Jun 15 16:24:53 PDT 2009</t>
  </si>
  <si>
    <t xml:space="preserve">#31WSOP  2,500 in chips 144 remain </t>
  </si>
  <si>
    <t>Mon Jun 15 16:24:56 PDT 2009</t>
  </si>
  <si>
    <t>MikeRC</t>
  </si>
  <si>
    <t xml:space="preserve">Still working ZZZZzzzzzzz... </t>
  </si>
  <si>
    <t>Mon Jun 15 16:24:57 PDT 2009</t>
  </si>
  <si>
    <t>people are bothering me  #BSB</t>
  </si>
  <si>
    <t>kurtlo</t>
  </si>
  <si>
    <t xml:space="preserve">@maconcakes  They do make your hands turn orange.... you could be afraid of turning into Tigger. </t>
  </si>
  <si>
    <t>Mon Jun 15 16:24:58 PDT 2009</t>
  </si>
  <si>
    <t>stevekrist</t>
  </si>
  <si>
    <t>@DenaeLynn Sorry, my dang campers came back so I shut my laptop and then they left so I opened it and Internet was out  Now we have dinner</t>
  </si>
  <si>
    <t>J3ni3</t>
  </si>
  <si>
    <t xml:space="preserve">Going to walmart with the kids to get dogfood! Between the food the kids eat and the dogs its no wonder I'm broke! </t>
  </si>
  <si>
    <t>Mon Jun 15 16:24:59 PDT 2009</t>
  </si>
  <si>
    <t xml:space="preserve">@SymanthaFox Gah!!! I can't see it till tomorrow </t>
  </si>
  <si>
    <t>jrc288</t>
  </si>
  <si>
    <t>The weather was so nice! And now its cloudy and yucky again  sads</t>
  </si>
  <si>
    <t>samandamberfan</t>
  </si>
  <si>
    <t>@vote_sameh aw  i hate waiting</t>
  </si>
  <si>
    <t>Mon Jun 15 16:25:00 PDT 2009</t>
  </si>
  <si>
    <t xml:space="preserve">@masterluke103 hello! you didnt say if i was wrong or not... </t>
  </si>
  <si>
    <t>Mon Jun 15 16:25:01 PDT 2009</t>
  </si>
  <si>
    <t>blondielucy</t>
  </si>
  <si>
    <t xml:space="preserve">@NikiScherzinger i would love to win but i live in other country </t>
  </si>
  <si>
    <t>fyreandreign</t>
  </si>
  <si>
    <t xml:space="preserve">i'm so wishing i had been in portland to join the naked bike ride! </t>
  </si>
  <si>
    <t>Mon Jun 15 16:25:03 PDT 2009</t>
  </si>
  <si>
    <t xml:space="preserve">I've been sorely neglecting Camouflage too, so I'm going to sneak one more in from their album last year. Still need the new one... </t>
  </si>
  <si>
    <t xml:space="preserve">@jrkgirlnla @paomiami - Thanks guys - u are all awesome! Seriously. I know they'll do SOMETHING 4 us.. Just sad right now </t>
  </si>
  <si>
    <t>Mon Jun 15 16:25:06 PDT 2009</t>
  </si>
  <si>
    <t>mattwilk</t>
  </si>
  <si>
    <t xml:space="preserve">Is anybody else's Internet connection slow?  Porn is taking forever to download. </t>
  </si>
  <si>
    <t>Mon Jun 15 16:25:10 PDT 2009</t>
  </si>
  <si>
    <t>@LMRB yup lol so sad we didnt get to hang  i need to go to another show lol</t>
  </si>
  <si>
    <t xml:space="preserve">New York city is so busy and exciting. why am not there to add on the excitment and busniness </t>
  </si>
  <si>
    <t>lilsuzieq</t>
  </si>
  <si>
    <t xml:space="preserve">@TristynLeCroix I'm not pregnant anymore  I lost it on friday... soooo sad!!! but at least I get to ride the rides at the del mar fair! </t>
  </si>
  <si>
    <t xml:space="preserve">@charlieskies you dead? </t>
  </si>
  <si>
    <t>Mon Jun 15 16:25:55 PDT 2009</t>
  </si>
  <si>
    <t xml:space="preserve">Bout to get in the shower cuz I'm sweaty... ugh </t>
  </si>
  <si>
    <t>Mon Jun 15 16:25:58 PDT 2009</t>
  </si>
  <si>
    <t xml:space="preserve">@MollyRen You are WAY AHEAD of the curve compared to me, girl! I have poor luck with the sexing among Scene people </t>
  </si>
  <si>
    <t>NinaGraciliano</t>
  </si>
  <si>
    <t xml:space="preserve">went to the dentist today, it means PAIN!! </t>
  </si>
  <si>
    <t>Mon Jun 15 16:25:59 PDT 2009</t>
  </si>
  <si>
    <t>haphilp</t>
  </si>
  <si>
    <t xml:space="preserve">Neglected to notice the extra Monday this month, thus am not at book club.  </t>
  </si>
  <si>
    <t>Mon Jun 15 16:26:01 PDT 2009</t>
  </si>
  <si>
    <t xml:space="preserve">@brianrubin @lomara sorry about the headaches </t>
  </si>
  <si>
    <t>scottchris</t>
  </si>
  <si>
    <t xml:space="preserve">@misschilanta trust me i need videogame rehab! But i work hard! for real for real. So i needed that free time ya know. but its addictive </t>
  </si>
  <si>
    <t>Majikseven</t>
  </si>
  <si>
    <t xml:space="preserve">My tumbly is rumbly.. </t>
  </si>
  <si>
    <t>Mon Jun 15 16:26:03 PDT 2009</t>
  </si>
  <si>
    <t>YardleyKay</t>
  </si>
  <si>
    <t xml:space="preserve">I pretty much never WANT to go back to work... </t>
  </si>
  <si>
    <t>Mon Jun 15 16:26:04 PDT 2009</t>
  </si>
  <si>
    <t>ashina7</t>
  </si>
  <si>
    <t>Mon Jun 15 16:26:08 PDT 2009</t>
  </si>
  <si>
    <t xml:space="preserve">@morgansp12 but I'm going to bed now! :O </t>
  </si>
  <si>
    <t>@Vonnieee I didnt see it, darn  I'm still hoping Punk is there for you! I think he might already be confirmed!</t>
  </si>
  <si>
    <t>Mon Jun 15 16:26:09 PDT 2009</t>
  </si>
  <si>
    <t>filluh</t>
  </si>
  <si>
    <t xml:space="preserve">@missmariahnet hardly! my ear druns will not be hearing that tragedy </t>
  </si>
  <si>
    <t>Mon Jun 15 16:26:10 PDT 2009</t>
  </si>
  <si>
    <t xml:space="preserve">@saraharringtonx i havent talked to you in a day. i is sad </t>
  </si>
  <si>
    <t>Mon Jun 15 16:26:13 PDT 2009</t>
  </si>
  <si>
    <t>PWNGUINS</t>
  </si>
  <si>
    <t xml:space="preserve">Sit-ups because I didn't run today </t>
  </si>
  <si>
    <t>Offline  Poxa mamae mandou eu Sair !</t>
  </si>
  <si>
    <t>I'm bored  Too lazy to get ready to head out. But I really want a Coffee Bean drink, and I need to deposit my cash.</t>
  </si>
  <si>
    <t>Mon Jun 15 16:26:14 PDT 2009</t>
  </si>
  <si>
    <t xml:space="preserve">Don't think I'm going to be able to sleep tonight. I'm going to be constantly checking on @mattstevensloop. </t>
  </si>
  <si>
    <t>Mon Jun 15 16:26:15 PDT 2009</t>
  </si>
  <si>
    <t>Trimpot</t>
  </si>
  <si>
    <t xml:space="preserve">@grandmabomb Mine too. The stress is giving me a fever. Trouble is... I can't take a day off </t>
  </si>
  <si>
    <t>Mon Jun 15 16:26:18 PDT 2009</t>
  </si>
  <si>
    <t>@shawnaaaa nope  mom dont let me</t>
  </si>
  <si>
    <t>Mon Jun 15 16:26:19 PDT 2009</t>
  </si>
  <si>
    <t xml:space="preserve">@bekki - I hope it was good. I have no idea. </t>
  </si>
  <si>
    <t>MeccaSim0ne</t>
  </si>
  <si>
    <t>So i have 2more days left of high school !  it all came way too fast</t>
  </si>
  <si>
    <t>Mon Jun 15 16:26:21 PDT 2009</t>
  </si>
  <si>
    <t xml:space="preserve">not feeling goood! </t>
  </si>
  <si>
    <t>Mon Jun 15 16:26:23 PDT 2009</t>
  </si>
  <si>
    <t>@Warlach  That sucks. I'd hire you, as my grovelling underling to groom the office unicorn.</t>
  </si>
  <si>
    <t>dead_pony</t>
  </si>
  <si>
    <t xml:space="preserve">need breakfast!! ran out of muesli... boo </t>
  </si>
  <si>
    <t>Mon Jun 15 16:26:24 PDT 2009</t>
  </si>
  <si>
    <t>K3ls3yNuhRaa</t>
  </si>
  <si>
    <t>i like downloaded 15 songs today. wowoo. ewwww tomorrow's play day  I'm not a baby anymore i'm a teen. inside thing lol.</t>
  </si>
  <si>
    <t>Mon Jun 15 16:26:25 PDT 2009</t>
  </si>
  <si>
    <t xml:space="preserve">@andyprovidence , weird. I finally found your Twitter and it wasn't even hard. Now I feel like I copied your twitter name, oh noes </t>
  </si>
  <si>
    <t>@rob_rix interesting - Hybrid did two different mixes of the track, but Disney didn't release them  http://bit.ly/xMiXT</t>
  </si>
  <si>
    <t>Mon Jun 15 16:26:26 PDT 2009</t>
  </si>
  <si>
    <t>Chaddycakez</t>
  </si>
  <si>
    <t xml:space="preserve">Everyone is too busy for me. </t>
  </si>
  <si>
    <t>Mon Jun 15 16:26:28 PDT 2009</t>
  </si>
  <si>
    <t>@yoitsvanessa yeah I would be so scared. Did u guys see lots when u were walking?  I have to walk by myself tmrw   oh what time ru goi ...</t>
  </si>
  <si>
    <t>@retropancakes i thought so but i do like to check...and im without internets  ta, gnight and see thee tomorrow xoxo</t>
  </si>
  <si>
    <t>Mon Jun 15 16:26:30 PDT 2009</t>
  </si>
  <si>
    <t>doubletrouble69</t>
  </si>
  <si>
    <t>I hate TUNDERSTORMS  AND MY BOO IS NOT HERE.  OH OH!!</t>
  </si>
  <si>
    <t>jlneveloff</t>
  </si>
  <si>
    <t xml:space="preserve">@Tsukihysteria D:  Well, that's just...wrong. </t>
  </si>
  <si>
    <t>JeffJusto</t>
  </si>
  <si>
    <t>3 more days of work left  but so far its been hella fun.</t>
  </si>
  <si>
    <t>Mon Jun 15 16:26:32 PDT 2009</t>
  </si>
  <si>
    <t xml:space="preserve">bummed that i won't be able to go to the sts-127 launch on wednesday. </t>
  </si>
  <si>
    <t>chelseajordyn</t>
  </si>
  <si>
    <t xml:space="preserve">http://twitpic.com/7i4v4 - RIP tights </t>
  </si>
  <si>
    <t>Mon Jun 15 16:26:33 PDT 2009</t>
  </si>
  <si>
    <t>bamashan70</t>
  </si>
  <si>
    <t>I thought Twitter was supposed to help you not feel so alone?!   It's still pretty cool anyway....</t>
  </si>
  <si>
    <t>dizzymisslissie</t>
  </si>
  <si>
    <t>@GodGimmeSoul i really hope you get better  every update makes me want to give you a hundred hugs and get you out of there!</t>
  </si>
  <si>
    <t>Mon Jun 15 16:26:35 PDT 2009</t>
  </si>
  <si>
    <t>scooterguynyc</t>
  </si>
  <si>
    <t xml:space="preserve">Guilty. As expected. Only $180. Guess i won't eat or drink for a while </t>
  </si>
  <si>
    <t>tarabrooks</t>
  </si>
  <si>
    <t>i want to go get my nails done reary bad  and I want those speakers... and a friend plz</t>
  </si>
  <si>
    <t>Mon Jun 15 16:26:36 PDT 2009</t>
  </si>
  <si>
    <t>DeBritton</t>
  </si>
  <si>
    <t xml:space="preserve">@victoriafoglia im gunna steal your tan tan tan some how how how </t>
  </si>
  <si>
    <t>youmecitylights</t>
  </si>
  <si>
    <t xml:space="preserve">@Satyrrr what happened? </t>
  </si>
  <si>
    <t>Mon Jun 15 16:26:38 PDT 2009</t>
  </si>
  <si>
    <t>@freshalina Have you heard &amp;quot;Barack That Ass &amp;amp; Make It Go Obama&amp;quot;  http://www.zshare.net/audio/603702232c32dce3/</t>
  </si>
  <si>
    <t>Mon Jun 15 16:26:39 PDT 2009</t>
  </si>
  <si>
    <t>autumn0909</t>
  </si>
  <si>
    <t xml:space="preserve">did anyone catch the True Blood season premiere??? please tell me what happened if you did. i dont have HBO anymore </t>
  </si>
  <si>
    <t>Mon Jun 15 16:26:41 PDT 2009</t>
  </si>
  <si>
    <t>AliGrace</t>
  </si>
  <si>
    <t xml:space="preserve">Headache from Hades... ugh!  </t>
  </si>
  <si>
    <t>CUBANCONGAMAN</t>
  </si>
  <si>
    <t xml:space="preserve"> Of all the things I lost, I miss my Community Organizer degree the most.</t>
  </si>
  <si>
    <t xml:space="preserve">Curious. Check in the mail today from &amp;quot;FTC v. J.K. Publications, Inc.&amp;quot; weird. very weird. too bad it's not 10x or 100x the amount. </t>
  </si>
  <si>
    <t>Mon Jun 15 16:26:43 PDT 2009</t>
  </si>
  <si>
    <t>FRESHFRUiTx3</t>
  </si>
  <si>
    <t xml:space="preserve">http://twitpic.com/7i4vw - &amp;quot;I hope to see you on the finish line.&amp;quot; I really have been missing you so much lately, please girl </t>
  </si>
  <si>
    <t>Mon Jun 15 16:26:44 PDT 2009</t>
  </si>
  <si>
    <t>FrankiNicole</t>
  </si>
  <si>
    <t xml:space="preserve">Gonna go to boot camp without Megan </t>
  </si>
  <si>
    <t xml:space="preserve">@djmrillmatic lmaoo i kno i kno, i only eat bacon, pepperonis, n some times ham. i was raised not ta eat it </t>
  </si>
  <si>
    <t>Mon Jun 15 16:26:45 PDT 2009</t>
  </si>
  <si>
    <t xml:space="preserve">http://bit.ly/b40ds omg robert pattinson was attacked by girls today in nyc. that poor fool </t>
  </si>
  <si>
    <t>WTF ! If i get invited to one more &amp;quot;DollHouse&amp;quot; themed party, smh. Look what you started @theCHEEKsterr ! Fools makin me miss DK  donee</t>
  </si>
  <si>
    <t xml:space="preserve">I need to relax </t>
  </si>
  <si>
    <t>Mon Jun 15 16:26:46 PDT 2009</t>
  </si>
  <si>
    <t>The1andonlyJLP</t>
  </si>
  <si>
    <t>Watchen employe of the month its pretty funny. Ow my wrist hurts so bad.  idk what i even did to it</t>
  </si>
  <si>
    <t>ChellyIsTheShit</t>
  </si>
  <si>
    <t xml:space="preserve">so number 100 is horny hottie. </t>
  </si>
  <si>
    <t>Mon Jun 15 16:26:51 PDT 2009</t>
  </si>
  <si>
    <t>GatorTaylorGurl</t>
  </si>
  <si>
    <t>i think i need 2 go 2 the doctor bout my bladder.  I been pissin alot 2 day damn i hate goin there my docotor is a fuckin rapieist</t>
  </si>
  <si>
    <t>Fri13Day</t>
  </si>
  <si>
    <t xml:space="preserve">Good bye weekend...back to work. </t>
  </si>
  <si>
    <t>Mon Jun 15 16:26:52 PDT 2009</t>
  </si>
  <si>
    <t>meranieann</t>
  </si>
  <si>
    <t>My finger hurts  I cut it on my guitar string...and still have to play *sob* #squarespace</t>
  </si>
  <si>
    <t>family reunion on sunday. woot woot. khatija and waseem are coming to loxley. the only one missing is karapetyan.  sadness.</t>
  </si>
  <si>
    <t>Mon Jun 15 16:26:54 PDT 2009</t>
  </si>
  <si>
    <t xml:space="preserve">I feel lame-o, a total twissappointment of late. Now anuthr Biz Trip to interfere with tweetlife. </t>
  </si>
  <si>
    <t>Mon Jun 15 16:26:56 PDT 2009</t>
  </si>
  <si>
    <t>DanahKay</t>
  </si>
  <si>
    <t>Why make plans to go to sixflags when I know ill be scared to ride.... Do I just wanna waste my money?  I should buy nu ipod instead rite?</t>
  </si>
  <si>
    <t xml:space="preserve">@Brantanamo will you ever be online in msn? </t>
  </si>
  <si>
    <t>Mon Jun 15 16:26:57 PDT 2009</t>
  </si>
  <si>
    <t>IsobelMoon</t>
  </si>
  <si>
    <t xml:space="preserve">unsuccessfully spent a couple of hours looking for some nice brown steeletos </t>
  </si>
  <si>
    <t>Abby_Leanne</t>
  </si>
  <si>
    <t>Kinda Sad  Only,, Well 9 Days Left Here Now. Time Is Going Too Fast. (U)</t>
  </si>
  <si>
    <t>Mon Jun 15 16:26:58 PDT 2009</t>
  </si>
  <si>
    <t xml:space="preserve">@XCrankensteinX  i misss youuuu </t>
  </si>
  <si>
    <t>Mon Jun 15 16:27:00 PDT 2009</t>
  </si>
  <si>
    <t xml:space="preserve">im falling asleep at the table...and tmrw i have my math regents..at 8am </t>
  </si>
  <si>
    <t>Mon Jun 15 16:27:02 PDT 2009</t>
  </si>
  <si>
    <t>kenziiee11</t>
  </si>
  <si>
    <t xml:space="preserve">has a lame picture for now </t>
  </si>
  <si>
    <t>Mon Jun 15 16:27:03 PDT 2009</t>
  </si>
  <si>
    <t>atiekth</t>
  </si>
  <si>
    <t xml:space="preserve">I dont want to leave them </t>
  </si>
  <si>
    <t>kellee_m</t>
  </si>
  <si>
    <t xml:space="preserve">@TheEllenShow I just missed you at the bean!! </t>
  </si>
  <si>
    <t>Arekkuz</t>
  </si>
  <si>
    <t>had to move my comp back down stairs  i liked my bro's room</t>
  </si>
  <si>
    <t>Mon Jun 15 16:27:07 PDT 2009</t>
  </si>
  <si>
    <t xml:space="preserve">Dodge charger;; chevy camaro = two things I need out of life eventually. Or maybe... My dude next to me.  </t>
  </si>
  <si>
    <t>Mon Jun 15 16:27:08 PDT 2009</t>
  </si>
  <si>
    <t xml:space="preserve">CRAP!!!!  I just remembered I was supposed to do something with MJ yesterday.  W/the kids here and stuff, I completely forgot!  </t>
  </si>
  <si>
    <t>@PeytonCameron i knoow!! otherwise you wont see tricake and i wont see bumperz  thats no fun.</t>
  </si>
  <si>
    <t>Mon Jun 15 16:27:11 PDT 2009</t>
  </si>
  <si>
    <t>jaychagas</t>
  </si>
  <si>
    <t>@Brantanamo Heeey ant! how are u? marry me  and come to brazil for our wedding ahahah! why didn't u come to brazil? we miss u here  xxx.</t>
  </si>
  <si>
    <t>ldparrish</t>
  </si>
  <si>
    <t xml:space="preserve">Curious about calories burned? Great website http://bit.ly/XDzIr  Thanks @eddog43! I wish I was far from 130. At the moment, not so much </t>
  </si>
  <si>
    <t>Mon Jun 15 16:27:26 PDT 2009</t>
  </si>
  <si>
    <t xml:space="preserve">@Matt_Tuck hey dude can you talk to me plz i'm bored </t>
  </si>
  <si>
    <t>Mon Jun 15 16:27:27 PDT 2009</t>
  </si>
  <si>
    <t xml:space="preserve">I'm finally home after an hour of working out...I'm so tired now...I need someone to come cook for me b/c I'm too weak </t>
  </si>
  <si>
    <t>Mon Jun 15 16:27:28 PDT 2009</t>
  </si>
  <si>
    <t>warriorsf</t>
  </si>
  <si>
    <t xml:space="preserve">Having a really stressful day trying to get everything lined up before I go on vacation... </t>
  </si>
  <si>
    <t>@rustyrockets.  When will u be gracing us with u presence back in the UK.  We miss u    love Lindsay x</t>
  </si>
  <si>
    <t>Mon Jun 15 16:27:31 PDT 2009</t>
  </si>
  <si>
    <t>whisperedkiss</t>
  </si>
  <si>
    <t>is so sad that fit fast went out of business  http://plurk.com/p/116vu2</t>
  </si>
  <si>
    <t>Mon Jun 15 16:27:34 PDT 2009</t>
  </si>
  <si>
    <t>vpapageorge</t>
  </si>
  <si>
    <t>soo full from dinner  sun's out again, I want to go for a walk</t>
  </si>
  <si>
    <t>Mon Jun 15 16:27:36 PDT 2009</t>
  </si>
  <si>
    <t>SilverPrime</t>
  </si>
  <si>
    <t>Missing Brittany.   #fb</t>
  </si>
  <si>
    <t>Roxy82</t>
  </si>
  <si>
    <t xml:space="preserve">My doggie passed away today!! I feel horrible </t>
  </si>
  <si>
    <t>Mon Jun 15 16:27:38 PDT 2009</t>
  </si>
  <si>
    <t>Gayle_Brown</t>
  </si>
  <si>
    <t>Still no internet on my Blackberry.  Verizon OK'd service before travel, but now says I cannot get internet service in Japan. #p2pgh</t>
  </si>
  <si>
    <t>Mon Jun 15 16:27:39 PDT 2009</t>
  </si>
  <si>
    <t>rjguillermo</t>
  </si>
  <si>
    <t xml:space="preserve">dinner at dolce tonight to celebrate it's closing. </t>
  </si>
  <si>
    <t>Mon Jun 15 16:27:41 PDT 2009</t>
  </si>
  <si>
    <t xml:space="preserve">&amp;quot;He has your finger, But i have your heart&amp;quot; </t>
  </si>
  <si>
    <t>Mon Jun 15 16:27:42 PDT 2009</t>
  </si>
  <si>
    <t>She got burned by the heater. She was a guppy, so guppies do that.  I'm still sad. I miss my Pochee.</t>
  </si>
  <si>
    <t xml:space="preserve">@julianna12369 i had an ingrown toenail and i got it out and it got infected my toe is all red and infected its never happened </t>
  </si>
  <si>
    <t>heroheroine_</t>
  </si>
  <si>
    <t xml:space="preserve">i want it to be recess already </t>
  </si>
  <si>
    <t>Mon Jun 15 16:27:43 PDT 2009</t>
  </si>
  <si>
    <t>siennapieroni</t>
  </si>
  <si>
    <t>@Mariellexx we went to mandas house sorry!   I tried to ask if you wanted me to stay, but you didn't answer :/</t>
  </si>
  <si>
    <t>danvpeterson</t>
  </si>
  <si>
    <t>Was getting ready to go to martial arts class and bam! ... feel like crap   Damn you Taco Bell!</t>
  </si>
  <si>
    <t>@Abe123m oops.  well, you guys get to do that without me next week! Hehe</t>
  </si>
  <si>
    <t>Mon Jun 15 16:27:45 PDT 2009</t>
  </si>
  <si>
    <t>typhoonandrew</t>
  </si>
  <si>
    <t xml:space="preserve">@JezDeliversDPS - never a good thing when a doctor breaks out the heavy stuff. </t>
  </si>
  <si>
    <t>Mon Jun 15 16:27:49 PDT 2009</t>
  </si>
  <si>
    <t>anthonyvalera</t>
  </si>
  <si>
    <t xml:space="preserve">RIP Kenneth Smith... grampa </t>
  </si>
  <si>
    <t>Mon Jun 15 16:27:50 PDT 2009</t>
  </si>
  <si>
    <t>Kelseybye</t>
  </si>
  <si>
    <t>My babby got attacked  he's in pain http://twitpic.com/7i501</t>
  </si>
  <si>
    <t>Conitaaa</t>
  </si>
  <si>
    <t xml:space="preserve">in my bed again </t>
  </si>
  <si>
    <t>Mon Jun 15 16:27:52 PDT 2009</t>
  </si>
  <si>
    <t>@jnaeraeshele i have  didnt work</t>
  </si>
  <si>
    <t>Mon Jun 15 16:27:53 PDT 2009</t>
  </si>
  <si>
    <t>@summerthunderrr  why Are you sad!!!</t>
  </si>
  <si>
    <t>Mon Jun 15 16:27:54 PDT 2009</t>
  </si>
  <si>
    <t>I think I'll go and lay down for a bit... I'm sad  The house is too quiet</t>
  </si>
  <si>
    <t>Mon Jun 15 16:27:55 PDT 2009</t>
  </si>
  <si>
    <t xml:space="preserve">http://bit.ly/LYNaH  mine is gone now </t>
  </si>
  <si>
    <t xml:space="preserve">@gaballison Not to rain on your parade even more, but we're supposed to examine a virtual world before class as well. </t>
  </si>
  <si>
    <t>Mon Jun 15 16:27:56 PDT 2009</t>
  </si>
  <si>
    <t>prettyboss</t>
  </si>
  <si>
    <t xml:space="preserve">Phoneee withh quan quan i miss him so muchh </t>
  </si>
  <si>
    <t>Mon Jun 15 16:27:58 PDT 2009</t>
  </si>
  <si>
    <t xml:space="preserve">@kaitlo thats the opps of fun </t>
  </si>
  <si>
    <t>kirsty_2211</t>
  </si>
  <si>
    <t xml:space="preserve">@30SECONDSTOMARS I just picked up people after them being at Download Festival, and sooo wishing I had went </t>
  </si>
  <si>
    <t>Mon Jun 15 16:27:59 PDT 2009</t>
  </si>
  <si>
    <t>Has got to be up at 5.15 am!  GO TO BED SANDRA!! Nighty night</t>
  </si>
  <si>
    <t xml:space="preserve">Have fun with your nephew, KAT. And Goodnight to you all. Dentist in a few hours!!! Need to brace myself for the worst </t>
  </si>
  <si>
    <t>Mon Jun 15 16:28:01 PDT 2009</t>
  </si>
  <si>
    <t>laurencyran</t>
  </si>
  <si>
    <t xml:space="preserve">Followed my garmin and missed the st louis arch </t>
  </si>
  <si>
    <t>Mon Jun 15 16:28:06 PDT 2009</t>
  </si>
  <si>
    <t>peacefullykeira</t>
  </si>
  <si>
    <t xml:space="preserve">anyone have a spare wrist I can borrow tomorrow and thursday... </t>
  </si>
  <si>
    <t>Mon Jun 15 16:28:07 PDT 2009</t>
  </si>
  <si>
    <t>Katrina_Natalie</t>
  </si>
  <si>
    <t xml:space="preserve">exams .  .  are not too  fun   </t>
  </si>
  <si>
    <t>Mon Jun 15 16:28:08 PDT 2009</t>
  </si>
  <si>
    <t>sebba86</t>
  </si>
  <si>
    <t xml:space="preserve">@sophieoxford a bit jealous, now I have moved I don't have Internet = no True Blood </t>
  </si>
  <si>
    <t>Mon Jun 15 16:28:10 PDT 2009</t>
  </si>
  <si>
    <t xml:space="preserve">my back is so sore, shouldn't have played the keyboard, damnit. </t>
  </si>
  <si>
    <t xml:space="preserve">My therapist broke her arm... well, her wrist. Shit. I feel so bad for her. (And I'm sure gonna miss her in the morning.) </t>
  </si>
  <si>
    <t>Mon Jun 15 16:28:12 PDT 2009</t>
  </si>
  <si>
    <t>dearjamie_</t>
  </si>
  <si>
    <t xml:space="preserve">@MarcelaVisco chata  I MISS YOU </t>
  </si>
  <si>
    <t xml:space="preserve">@celebritygossip ...I hope that is just gosip!!!! UGH! </t>
  </si>
  <si>
    <t>Mon Jun 15 16:28:23 PDT 2009</t>
  </si>
  <si>
    <t>I have only lost 10lbs since my last weight check 3 weeks ago  10 more lbs to loose and I'm back to my original size</t>
  </si>
  <si>
    <t>briannearnott</t>
  </si>
  <si>
    <t xml:space="preserve">Boo the U.S. lost to Italy today AND they freaking scored on themselves! It didn't count cause the guy was offsides, but STILL! Horrible </t>
  </si>
  <si>
    <t>Mon Jun 15 16:28:25 PDT 2009</t>
  </si>
  <si>
    <t>JhuJhubee93</t>
  </si>
  <si>
    <t xml:space="preserve">@Moneykins totally!!!! luv ya *ha ha*, so am i..... ur not alone </t>
  </si>
  <si>
    <t>jinx_bouvier</t>
  </si>
  <si>
    <t xml:space="preserve">I am so ready to go dive in the pool! Today is taking forever and everyone is so crabby </t>
  </si>
  <si>
    <t>Mon Jun 15 16:28:26 PDT 2009</t>
  </si>
  <si>
    <t>off to school  I didnt sleep at all! im so exhausted!</t>
  </si>
  <si>
    <t>candace0007</t>
  </si>
  <si>
    <t xml:space="preserve">writing my essay </t>
  </si>
  <si>
    <t>ButchieWizard</t>
  </si>
  <si>
    <t xml:space="preserve">Dad I miss you  </t>
  </si>
  <si>
    <t>Mon Jun 15 16:28:32 PDT 2009</t>
  </si>
  <si>
    <t>yoannna</t>
  </si>
  <si>
    <t xml:space="preserve">@iangelova Sorry, I did't have the chance to do that for you... </t>
  </si>
  <si>
    <t xml:space="preserve">@jlneveloff I know. It was really really rude. She thought i would yell at her for going w.o. me. I WOULD HAVE ACCEPTED IT! You know. </t>
  </si>
  <si>
    <t>Mon Jun 15 16:28:33 PDT 2009</t>
  </si>
  <si>
    <t>Fifbass612</t>
  </si>
  <si>
    <t xml:space="preserve">Never thought id be selling my bass </t>
  </si>
  <si>
    <t>GirlArchaeo</t>
  </si>
  <si>
    <t>Can the protests stay peaceful? Violence begets violence, and we know which side has the guns.  http://bit.ly/ZbWZT #iranelection</t>
  </si>
  <si>
    <t>Mon Jun 15 16:28:34 PDT 2009</t>
  </si>
  <si>
    <t>@handamari http://twitpic.com/7i3st - I want I want!!! Tapi masih belom bisa sampe 3 1/2 bulan lagi  Ini dimana shinta??</t>
  </si>
  <si>
    <t>Mon Jun 15 16:28:36 PDT 2009</t>
  </si>
  <si>
    <t>Jessica0527</t>
  </si>
  <si>
    <t xml:space="preserve">Shopping for tennis. I'm so nervous for tomorrow </t>
  </si>
  <si>
    <t>Mon Jun 15 16:28:37 PDT 2009</t>
  </si>
  <si>
    <t>partridge</t>
  </si>
  <si>
    <t xml:space="preserve">@jordanriane You are in the hospital? </t>
  </si>
  <si>
    <t>Mon Jun 15 16:28:38 PDT 2009</t>
  </si>
  <si>
    <t>XCrankensteinX</t>
  </si>
  <si>
    <t>@brinablood same here  I'm going to the top of the mountain right now, ill take some pictures for you. Would you like that?</t>
  </si>
  <si>
    <t>Mon Jun 15 16:28:42 PDT 2009</t>
  </si>
  <si>
    <t>@CrystalHarris they never found my cell  I had a blast at the party though. thank you xx</t>
  </si>
  <si>
    <t>Mon Jun 15 16:28:43 PDT 2009</t>
  </si>
  <si>
    <t>BiancaBaybe</t>
  </si>
  <si>
    <t xml:space="preserve">Hello Twitter! I know I've been neglecting you lately. Im sowwy </t>
  </si>
  <si>
    <t>ironmikez</t>
  </si>
  <si>
    <t xml:space="preserve">I am totally lost no Sox or NBA Finals Or Stanley Cup to watch tonight. </t>
  </si>
  <si>
    <t>Mon Jun 15 16:28:45 PDT 2009</t>
  </si>
  <si>
    <t>guestblogme</t>
  </si>
  <si>
    <t xml:space="preserve">@Azlen I've been meaning to tag new conversations with #ttsn... but I keep forgetting </t>
  </si>
  <si>
    <t>Mon Jun 15 16:28:47 PDT 2009</t>
  </si>
  <si>
    <t>chubbsdolla</t>
  </si>
  <si>
    <t xml:space="preserve">It's 730 and I don't wanna go </t>
  </si>
  <si>
    <t>Mon Jun 15 16:28:48 PDT 2009</t>
  </si>
  <si>
    <t>JuhOliveira</t>
  </si>
  <si>
    <t>we didn't have any cake  and my nails look terrible. not a good day for me.</t>
  </si>
  <si>
    <t>Mon Jun 15 16:28:50 PDT 2009</t>
  </si>
  <si>
    <t>martenreed</t>
  </si>
  <si>
    <t xml:space="preserve">@tai_fighter I said the same thing about my assless chaps </t>
  </si>
  <si>
    <t xml:space="preserve">@KerryChaos You lied to me. </t>
  </si>
  <si>
    <t>Went to cracker barrel  seriously one of the youngest people there! LOL</t>
  </si>
  <si>
    <t>Mon Jun 15 16:28:52 PDT 2009</t>
  </si>
  <si>
    <t>Richie_Jr</t>
  </si>
  <si>
    <t>my head hurts!!! and im bored  #fb</t>
  </si>
  <si>
    <t>Mon Jun 15 16:28:53 PDT 2009</t>
  </si>
  <si>
    <t>@PeytonCameron i kno it is  and that means we both got cute to look like hippiez for NOTHIN!</t>
  </si>
  <si>
    <t>Mon Jun 15 16:28:54 PDT 2009</t>
  </si>
  <si>
    <t>Pull_The_Pin</t>
  </si>
  <si>
    <t xml:space="preserve">@elishacuthbert don't tease me by asking questions that I'm gonna answer and you'll never respond to </t>
  </si>
  <si>
    <t>Mon Jun 15 16:28:57 PDT 2009</t>
  </si>
  <si>
    <t>PRLOS</t>
  </si>
  <si>
    <t xml:space="preserve">don't want to get up feel real lazy........ but I got to get and get ready for wrk </t>
  </si>
  <si>
    <t>Mon Jun 15 16:29:03 PDT 2009</t>
  </si>
  <si>
    <t xml:space="preserve">@TWILIGHTINFO haha not complaining bout old news from you, they are showing an old episode of e news today  luckily you keep me updated </t>
  </si>
  <si>
    <t>Mon Jun 15 16:29:04 PDT 2009</t>
  </si>
  <si>
    <t>ThickThangz</t>
  </si>
  <si>
    <t>Goddangit! Happy #420! #MMOT sorry I'm late, I missed da #GANJABUS  smoked early 4got 2 luk at time......</t>
  </si>
  <si>
    <t>Mon Jun 15 16:29:10 PDT 2009</t>
  </si>
  <si>
    <t xml:space="preserve">its all done </t>
  </si>
  <si>
    <t>Mon Jun 15 16:29:12 PDT 2009</t>
  </si>
  <si>
    <t xml:space="preserve">man, i really wished i could just keep up with the uploading pics on FB so i don't have to create like 20 albums at once </t>
  </si>
  <si>
    <t xml:space="preserve">@itsme_carolina and i miss YOU, you.. you..  i miss you </t>
  </si>
  <si>
    <t>alexmorrow</t>
  </si>
  <si>
    <t xml:space="preserve">Got my bent Boomers card replaced but my history didn't transfer over. </t>
  </si>
  <si>
    <t>Mon Jun 15 16:29:51 PDT 2009</t>
  </si>
  <si>
    <t>eternallust</t>
  </si>
  <si>
    <t xml:space="preserve">@mswilliamsmusic Awww I hope you both get well soon </t>
  </si>
  <si>
    <t>Mon Jun 15 16:29:52 PDT 2009</t>
  </si>
  <si>
    <t xml:space="preserve">I just lost a lot of respect for Mr Buck </t>
  </si>
  <si>
    <t>ashangelette</t>
  </si>
  <si>
    <t>@yosojazzyfizzle I leave NYC august 8th  so I wouldn't even be here.</t>
  </si>
  <si>
    <t xml:space="preserve">oceanaire fun coming to a close </t>
  </si>
  <si>
    <t>Mon Jun 15 16:29:53 PDT 2009</t>
  </si>
  <si>
    <t>MadisonAvenue22</t>
  </si>
  <si>
    <t>@missBERRYtoyou im doing buttons hair.. should have told me earlier  well stop by</t>
  </si>
  <si>
    <t>Mon Jun 15 16:29:54 PDT 2009</t>
  </si>
  <si>
    <t>wow sick to my stomach, re: colleague called for advice on situation where caregivers jackknifed assets away from elderly tutu  FUCKERS!</t>
  </si>
  <si>
    <t>Mon Jun 15 16:29:55 PDT 2009</t>
  </si>
  <si>
    <t xml:space="preserve">@leftofcenter87 were you on msn? but left again? </t>
  </si>
  <si>
    <t>Mon Jun 15 16:29:56 PDT 2009</t>
  </si>
  <si>
    <t xml:space="preserve">tomorrow school again after 3 days of mini vacacion .... who is going to get up at 7 tomorrow? ME  </t>
  </si>
  <si>
    <t>Mon Jun 15 16:29:57 PDT 2009</t>
  </si>
  <si>
    <t xml:space="preserve">*sighs* Rolling a kernel module forward from 2.6.25 to 2.6.26.  The module uses NUM_DONT_CARE which changed in 2.6.26. </t>
  </si>
  <si>
    <t>Mon Jun 15 16:29:58 PDT 2009</t>
  </si>
  <si>
    <t>MissBenben</t>
  </si>
  <si>
    <t xml:space="preserve">@miafreedman Mr4 &amp;amp; Miss 3 share a room..getting worse as they get older..not a lot of sleep going on in there..baaaad when they're sick </t>
  </si>
  <si>
    <t>Mon Jun 15 16:30:01 PDT 2009</t>
  </si>
  <si>
    <t>alyssahoee</t>
  </si>
  <si>
    <t xml:space="preserve">i'm really getting sick of having no life </t>
  </si>
  <si>
    <t xml:space="preserve">@5tephaN bully... just cause im dyslexic </t>
  </si>
  <si>
    <t>Mon Jun 15 16:30:02 PDT 2009</t>
  </si>
  <si>
    <t>SinistraVigoris</t>
  </si>
  <si>
    <t xml:space="preserve">@30SECONDSTOMARS your board that doesn't fucking work! </t>
  </si>
  <si>
    <t>britneysmith123</t>
  </si>
  <si>
    <t xml:space="preserve">Layed out all day. Ate Zaxby's, yum. I want more followers, please? </t>
  </si>
  <si>
    <t>Mon Jun 15 16:30:06 PDT 2009</t>
  </si>
  <si>
    <t>@Runawayblue Aw.  I hope it get fixed, too!</t>
  </si>
  <si>
    <t xml:space="preserve">Had a real exciting day... Great weather and I did nothing </t>
  </si>
  <si>
    <t>Mon Jun 15 16:30:07 PDT 2009</t>
  </si>
  <si>
    <t>jennnnza</t>
  </si>
  <si>
    <t xml:space="preserve">i'm going to miss my boyfriend </t>
  </si>
  <si>
    <t xml:space="preserve">@ParkRat it's rumored to be Q4, so at the earliest, september. </t>
  </si>
  <si>
    <t>CristenBrophy</t>
  </si>
  <si>
    <t xml:space="preserve">dropped the fam off at the airport in albany.... i misss Ualbs!!!! </t>
  </si>
  <si>
    <t>Mon Jun 15 16:30:09 PDT 2009</t>
  </si>
  <si>
    <t>diigimatrix</t>
  </si>
  <si>
    <t xml:space="preserve">@Podpodley I love thunderstorm. But we tend to get one every five years in Blackpool or they last two mins. </t>
  </si>
  <si>
    <t>Mon Jun 15 16:30:12 PDT 2009</t>
  </si>
  <si>
    <t xml:space="preserve">@Jwizzman Don't get me started, man... Don't get me started... </t>
  </si>
  <si>
    <t>Fleen</t>
  </si>
  <si>
    <t xml:space="preserve">why does the fear of having a conversation with someone i don't really know paralyze me? I'm so awkward! I hate it </t>
  </si>
  <si>
    <t>MandaD25</t>
  </si>
  <si>
    <t xml:space="preserve">Minor prob...Primers gone bad since I painted my apt!Gotta take care of sum buisness &amp;amp; go buy primer/paint.Be 2morrow b4 I can primer now </t>
  </si>
  <si>
    <t>Mon Jun 15 16:30:14 PDT 2009</t>
  </si>
  <si>
    <t>19charlotte93</t>
  </si>
  <si>
    <t>she is a stupid woman for callin jo bros gothy!!!!  uuugh!   bitch! hehe. They look good in black, or any colour for that matter! hahaha</t>
  </si>
  <si>
    <t>Mon Jun 15 16:30:15 PDT 2009</t>
  </si>
  <si>
    <t xml:space="preserve">that was a half assed worout </t>
  </si>
  <si>
    <t>Mon Jun 15 16:30:18 PDT 2009</t>
  </si>
  <si>
    <t>yangsr</t>
  </si>
  <si>
    <t xml:space="preserve">@yoobieku Great, it's gonna be showering on Sat </t>
  </si>
  <si>
    <t>Mon Jun 15 16:30:19 PDT 2009</t>
  </si>
  <si>
    <t>@calvingoldspink Gosssh Calvin...it seems like you never tweet anymore  how sad</t>
  </si>
  <si>
    <t>Mon Jun 15 16:30:22 PDT 2009</t>
  </si>
  <si>
    <t>@PushPlayCJ I was gonna go to that  I thought it started at like 6:30 have fun!!</t>
  </si>
  <si>
    <t xml:space="preserve">Ugh my mom is getting on my freakin' nerves! </t>
  </si>
  <si>
    <t xml:space="preserve">@champagneontap Does it come out with a watermark or anything? Some of the free-to-try apps do </t>
  </si>
  <si>
    <t>Mon Jun 15 16:30:24 PDT 2009</t>
  </si>
  <si>
    <t>RawrItsAlexa</t>
  </si>
  <si>
    <t xml:space="preserve">listening to metallica. the ultimate aid for depression of the worst degree </t>
  </si>
  <si>
    <t>Mon Jun 15 16:30:25 PDT 2009</t>
  </si>
  <si>
    <t xml:space="preserve">still havent even gotten on 90 so i guess no pedi from @beckyc416! </t>
  </si>
  <si>
    <t>megan needs to give me back my copy of beautiful disaster  knowing her she'll be holding it hostage for the next month, ugh bitch! lol&amp;lt;33</t>
  </si>
  <si>
    <t>yoerikah</t>
  </si>
  <si>
    <t xml:space="preserve">Charlie, spike, and nahla are impossible to take care of </t>
  </si>
  <si>
    <t>Mon Jun 15 16:30:26 PDT 2009</t>
  </si>
  <si>
    <t xml:space="preserve">sigh don't wanna go to bball later </t>
  </si>
  <si>
    <t>Mon Jun 15 16:30:29 PDT 2009</t>
  </si>
  <si>
    <t>TokioSpice</t>
  </si>
  <si>
    <t xml:space="preserve">Why do I keep missing Cinema Bizarre chats at cherrytree?? Damnit. Today it was Romeo.  </t>
  </si>
  <si>
    <t>Mon Jun 15 16:30:30 PDT 2009</t>
  </si>
  <si>
    <t>Filsaa</t>
  </si>
  <si>
    <t>@zeeaziz omg! 16 hrs. poor thing!!  shite.</t>
  </si>
  <si>
    <t>mariahinchains_</t>
  </si>
  <si>
    <t xml:space="preserve">urgh im so mad. </t>
  </si>
  <si>
    <t>Mon Jun 15 16:30:32 PDT 2009</t>
  </si>
  <si>
    <t>Ranieka</t>
  </si>
  <si>
    <t xml:space="preserve">@LifeScript some of us dont have or fathers in or lives </t>
  </si>
  <si>
    <t>Mon Jun 15 16:30:37 PDT 2009</t>
  </si>
  <si>
    <t>tdizzle30</t>
  </si>
  <si>
    <t xml:space="preserve">Drove all the way out to Ft Worth for nothing! So can't upgrade my phone yet &amp;amp; not paying $600 for a phone. </t>
  </si>
  <si>
    <t>CHACITY</t>
  </si>
  <si>
    <t xml:space="preserve">@AlMaddin Nooooooooooooooo!!!! </t>
  </si>
  <si>
    <t>vitor_swan</t>
  </si>
  <si>
    <t xml:space="preserve">@yelyahwilliams 	 well you could continue making music for the Twilight, we fans would like! </t>
  </si>
  <si>
    <t>floridairene</t>
  </si>
  <si>
    <t xml:space="preserve">At class...ready to go home now but have to go to lab </t>
  </si>
  <si>
    <t>Mon Jun 15 16:30:39 PDT 2009</t>
  </si>
  <si>
    <t>@malijasmin hey Mali hun .. my internet was down most all weekend   did you see that ANAMOLY is finally finished ???</t>
  </si>
  <si>
    <t>@dearjamie_ I miss you tooooooo  Come see me!</t>
  </si>
  <si>
    <t>Mon Jun 15 16:30:40 PDT 2009</t>
  </si>
  <si>
    <t>TaylorArielle</t>
  </si>
  <si>
    <t xml:space="preserve">was asked to be an intern for my idol today (you should know who he is) ..but i'm already working 50+ hours a week </t>
  </si>
  <si>
    <t>Mon Jun 15 16:30:41 PDT 2009</t>
  </si>
  <si>
    <t>SimplyForties</t>
  </si>
  <si>
    <t>New Post - I've lost my job   http://bit.ly/WV0YV - time to regroup</t>
  </si>
  <si>
    <t>Mon Jun 15 16:30:43 PDT 2009</t>
  </si>
  <si>
    <t>@rustyrockets  Its my birthday on saturday, May i have some early love + perhaps interactive presents....  kisskiss xxxxxxxx</t>
  </si>
  <si>
    <t xml:space="preserve">@nicolelmcc hahahahaha.....lol. Its okay Im just moping. Not really in the mood for anything anyways. </t>
  </si>
  <si>
    <t xml:space="preserve">@poptrashmusic Wind just messes with my hayfever </t>
  </si>
  <si>
    <t>BGAkou</t>
  </si>
  <si>
    <t>Oh the way back to Miami. Too bad the trip had to end so soon  lol</t>
  </si>
  <si>
    <t>Mon Jun 15 16:30:44 PDT 2009</t>
  </si>
  <si>
    <t>19poise_n_ivy08</t>
  </si>
  <si>
    <t xml:space="preserve">@wbmon so i tried to download those links...&amp;amp; the 1st didn't work </t>
  </si>
  <si>
    <t>Mon Jun 15 16:30:46 PDT 2009</t>
  </si>
  <si>
    <t>KristenBarth</t>
  </si>
  <si>
    <t>@markkasper awe man.  ha, it's all good. i'll have to rent it.</t>
  </si>
  <si>
    <t>suddenlypie</t>
  </si>
  <si>
    <t>Me: I think I need something severe to help me quit smoking// Mack: What, like a coma?// Me:  yes...</t>
  </si>
  <si>
    <t>Mon Jun 15 16:30:47 PDT 2009</t>
  </si>
  <si>
    <t>StraightUp09</t>
  </si>
  <si>
    <t xml:space="preserve">@BeBo_Evilbunny yeah..i'm sure she travels there. Just not to Canada..lol too darn cold here. </t>
  </si>
  <si>
    <t>Mon Jun 15 16:30:49 PDT 2009</t>
  </si>
  <si>
    <t>KaceyofSweden15</t>
  </si>
  <si>
    <t>@BittenUsagi @KatofDiamonds. Unfortunately Directv online would not work for me  however I know have SHOWTIME!</t>
  </si>
  <si>
    <t>Mon Jun 15 16:30:50 PDT 2009</t>
  </si>
  <si>
    <t xml:space="preserve">@doublepunching I'm already up at 0400, not sure I can fit it into my morning. </t>
  </si>
  <si>
    <t>Mon Jun 15 16:30:51 PDT 2009</t>
  </si>
  <si>
    <t>my other half of my is gone.  &amp;lt;\3</t>
  </si>
  <si>
    <t>Mon Jun 15 16:30:52 PDT 2009</t>
  </si>
  <si>
    <t xml:space="preserve">Just repotted my Flamingo Begonia. Wish I knew how to root a cutting from it - they keep dying, so I'm doing it wrong </t>
  </si>
  <si>
    <t>pinupgrl1</t>
  </si>
  <si>
    <t xml:space="preserve">@40s50sMovies Rita's my idol and I can't see that page! </t>
  </si>
  <si>
    <t>rockchic9382</t>
  </si>
  <si>
    <t xml:space="preserve">@Mamasaywhat bitch!!  Lol...j/k...mines almost done too...then 1 1/2 - 2 hour work out </t>
  </si>
  <si>
    <t>Mon Jun 15 16:30:54 PDT 2009</t>
  </si>
  <si>
    <t>UpbeatMedia</t>
  </si>
  <si>
    <t>@MrFMajor yikes  yea not cool, one reason why I still prefer the ol standby.. email for more sensitive information</t>
  </si>
  <si>
    <t>Mon Jun 15 16:30:56 PDT 2009</t>
  </si>
  <si>
    <t>mzflynflashy</t>
  </si>
  <si>
    <t>@DeeBlack spent my last 5 on a Snoop Dogg Murder Was the Case tape for my walkman. &amp;amp;&amp;amp; BITCH ass James Milburn stole it.   #musicmonday</t>
  </si>
  <si>
    <t>Mon Jun 15 16:31:00 PDT 2009</t>
  </si>
  <si>
    <t xml:space="preserve">The clouds are back </t>
  </si>
  <si>
    <t xml:space="preserve">Well there goes something else that went wrong </t>
  </si>
  <si>
    <t>Mon Jun 15 16:31:03 PDT 2009</t>
  </si>
  <si>
    <t xml:space="preserve">@scottmac I'tll only go the other way... down </t>
  </si>
  <si>
    <t>Mon Jun 15 16:31:10 PDT 2009</t>
  </si>
  <si>
    <t xml:space="preserve">At a dead stop in the middle of the highway. Traffic SUCKS. </t>
  </si>
  <si>
    <t>Mon Jun 15 16:31:12 PDT 2009</t>
  </si>
  <si>
    <t>misskris999</t>
  </si>
  <si>
    <t xml:space="preserve">@MFundora13 Can I please see you sometime soon? </t>
  </si>
  <si>
    <t>Mon Jun 15 16:31:14 PDT 2009</t>
  </si>
  <si>
    <t xml:space="preserve">@ShanAubrey chillin??? Oh how I wish you were closer, so you could help me pack. </t>
  </si>
  <si>
    <t xml:space="preserve">@HisGirll19 major break up </t>
  </si>
  <si>
    <t>Is finally out of work and very exhausted on the train...bout to fall asleep  not looking forward to a long convo tonight though may p ...</t>
  </si>
  <si>
    <t>monicarooney</t>
  </si>
  <si>
    <t xml:space="preserve">I'm at 32 weeks. Is that long enough? These babies are getting big and lumpy.  </t>
  </si>
  <si>
    <t>Mon Jun 15 16:31:15 PDT 2009</t>
  </si>
  <si>
    <t>Elise726pa</t>
  </si>
  <si>
    <t xml:space="preserve">I LOve Being w/ Ma Fam! gOnna be sad when I leave today </t>
  </si>
  <si>
    <t>Mon Jun 15 16:31:37 PDT 2009</t>
  </si>
  <si>
    <t xml:space="preserve">I'm having an early Follow Friday.  Wish I could find more people from around home </t>
  </si>
  <si>
    <t>Mon Jun 15 16:31:39 PDT 2009</t>
  </si>
  <si>
    <t>Louise916</t>
  </si>
  <si>
    <t xml:space="preserve">is really bored and just wants to go on holiday and wants Katie and Peter to get back together!!!!! </t>
  </si>
  <si>
    <t xml:space="preserve">@emichux3 does it hurt </t>
  </si>
  <si>
    <t>Mon Jun 15 16:31:41 PDT 2009</t>
  </si>
  <si>
    <t>TaylorAshley11</t>
  </si>
  <si>
    <t xml:space="preserve">is an idiot. I did not use sunscreen at all today, and was in the sun for over 5 hours. The effects are now showing up </t>
  </si>
  <si>
    <t>Mon Jun 15 16:31:43 PDT 2009</t>
  </si>
  <si>
    <t>Ineare</t>
  </si>
  <si>
    <t xml:space="preserve">Reading the BBC News post is kind of depressing. The world's always in chaos man </t>
  </si>
  <si>
    <t>Mon Jun 15 16:31:46 PDT 2009</t>
  </si>
  <si>
    <t xml:space="preserve">lol i love u to amanda and no we didnt go and dreas going home today </t>
  </si>
  <si>
    <t>usa2007</t>
  </si>
  <si>
    <t>I forgot...reformatting my PC deleted all my Internet fave links...and also my NKOTB desktop background  Thought it be on NKOTB..nope</t>
  </si>
  <si>
    <t>Mon Jun 15 16:31:48 PDT 2009</t>
  </si>
  <si>
    <t xml:space="preserve">gah got tomorrrow off then exams allll the rest of the week </t>
  </si>
  <si>
    <t>Mon Jun 15 16:31:51 PDT 2009</t>
  </si>
  <si>
    <t>flknittingrl24</t>
  </si>
  <si>
    <t xml:space="preserve">cannot wait ti; wend.  hopefully will be better then.  bit of a headache so cannot knit </t>
  </si>
  <si>
    <t>Mon Jun 15 16:31:53 PDT 2009</t>
  </si>
  <si>
    <t>marcstattooing</t>
  </si>
  <si>
    <t>A customer wanted an industrial, but was not set up for it  SO HE GOT A SNUG INSTED! what a smart choice!</t>
  </si>
  <si>
    <t>Mon Jun 15 16:31:54 PDT 2009</t>
  </si>
  <si>
    <t>@shaundiviney @bradiewebbstack @andyclemmensen you guys have to come to canberra in your next tour! its not fair if you dont!  pleaseee (:</t>
  </si>
  <si>
    <t>Mon Jun 15 16:31:55 PDT 2009</t>
  </si>
  <si>
    <t>WEEK 8 WI....: Hellooo everyone :flowers:  Wow its feels like AGES since i last posted   I just started my new job  http://url4.eu/DH5</t>
  </si>
  <si>
    <t>BananasAreKewl</t>
  </si>
  <si>
    <t>home sick  should catch up on an assignment!</t>
  </si>
  <si>
    <t>Mon Jun 15 16:31:59 PDT 2009</t>
  </si>
  <si>
    <t>@vmartinart I'm all for that! It looks like alcohol really did some of them in...literally.  #dekooning</t>
  </si>
  <si>
    <t>jodytran</t>
  </si>
  <si>
    <t>I want to go on an Egyptian cruise.  Stupid school always getting in the way.</t>
  </si>
  <si>
    <t>Mon Jun 15 16:32:02 PDT 2009</t>
  </si>
  <si>
    <t xml:space="preserve">excited for brownie making on friday with @natalie_1990 and her little sister.  o my my life is so boring without uni </t>
  </si>
  <si>
    <t>Mon Jun 15 16:32:05 PDT 2009</t>
  </si>
  <si>
    <t>KateeQuan</t>
  </si>
  <si>
    <t>@Misskay86 oh no!!!!! That's not good!!!!  hangover or sick???</t>
  </si>
  <si>
    <t>Mon Jun 15 16:32:04 PDT 2009</t>
  </si>
  <si>
    <t>rlspeaking</t>
  </si>
  <si>
    <t>So, last night, I found out one of my closest friends has a tumor.  Very sad.</t>
  </si>
  <si>
    <t xml:space="preserve">Should have brought back up camera batteries... </t>
  </si>
  <si>
    <t>Mon Jun 15 16:32:07 PDT 2009</t>
  </si>
  <si>
    <t>leo___</t>
  </si>
  <si>
    <t>@heva__x nope I did not  seen lemar, danielle lloyd, a boxer dude, the woman from location location location, boy george, megan fox....</t>
  </si>
  <si>
    <t>Mon Jun 15 16:32:08 PDT 2009</t>
  </si>
  <si>
    <t>leSingeVert</t>
  </si>
  <si>
    <t xml:space="preserve">Still want a Shakira jukebox musical starring RaÃºl Esparza and Julia Murney. </t>
  </si>
  <si>
    <t>Mon Jun 15 16:32:11 PDT 2009</t>
  </si>
  <si>
    <t xml:space="preserve">@macbella2 oh nos! its sunny as hell here in toronto </t>
  </si>
  <si>
    <t>Mon Jun 15 16:32:17 PDT 2009</t>
  </si>
  <si>
    <t xml:space="preserve">@echoisthename lol, I know!!! I have the Blackberry 8830. It's the first of the new models, but no camera. </t>
  </si>
  <si>
    <t>Mon Jun 15 16:32:18 PDT 2009</t>
  </si>
  <si>
    <t>courttt_ahh</t>
  </si>
  <si>
    <t xml:space="preserve">Lost in bumfuck egypt. </t>
  </si>
  <si>
    <t>Mon Jun 15 16:32:19 PDT 2009</t>
  </si>
  <si>
    <t xml:space="preserve">@KissaHasRSD do you like true blood? I loved it. I dont have hbo anymore though </t>
  </si>
  <si>
    <t>emilyrk</t>
  </si>
  <si>
    <t xml:space="preserve">last visit with boyfriend before i leave for ohiooooooooo </t>
  </si>
  <si>
    <t>HaileyStro</t>
  </si>
  <si>
    <t>Enjoying my evening just Hutch &amp;amp; I. Eric is out all week on business and I am praying Eli doesn't come without him    PEACE AND LOVE!</t>
  </si>
  <si>
    <t>Mon Jun 15 16:32:20 PDT 2009</t>
  </si>
  <si>
    <t xml:space="preserve">Ugh...why are there always such long lines at the pharmacy </t>
  </si>
  <si>
    <t>Mon Jun 15 16:32:22 PDT 2009</t>
  </si>
  <si>
    <t>cr8vgrl</t>
  </si>
  <si>
    <t xml:space="preserve">Eating with my parents.  Only two more days until I head to Canada.  I'm going to miss my parents!  </t>
  </si>
  <si>
    <t>Mon Jun 15 16:32:23 PDT 2009</t>
  </si>
  <si>
    <t xml:space="preserve">@Tickled_Pink08 what station? my cable out </t>
  </si>
  <si>
    <t>Mon Jun 15 16:32:25 PDT 2009</t>
  </si>
  <si>
    <t>gregoryshanahan</t>
  </si>
  <si>
    <t xml:space="preserve">is a worried guy right now.... </t>
  </si>
  <si>
    <t>swam and kinda tanned. why can't the stupid sun shine brighter?  i'm gonna have man arms by the end of this summer haha</t>
  </si>
  <si>
    <t>Mon Jun 15 16:32:26 PDT 2009</t>
  </si>
  <si>
    <t>@LexaSchmexa hope your lil' guy is OK, hate it when kids are the ones to get sick/banged up...  (he must have an adventurous spirit)</t>
  </si>
  <si>
    <t>JennaAwad</t>
  </si>
  <si>
    <t xml:space="preserve">The day after one of the best days of my life, I have one of the worst days. </t>
  </si>
  <si>
    <t>Mon Jun 15 16:32:29 PDT 2009</t>
  </si>
  <si>
    <t>chassesarah</t>
  </si>
  <si>
    <t xml:space="preserve">i am being a good student and trying to study for the millions of finals i have to computer this week. </t>
  </si>
  <si>
    <t>Mon Jun 15 16:32:30 PDT 2009</t>
  </si>
  <si>
    <t>LadyA85</t>
  </si>
  <si>
    <t>Almost killed a squirel on the road  They're  ugly, but not worthy of death</t>
  </si>
  <si>
    <t>Mon Jun 15 16:32:31 PDT 2009</t>
  </si>
  <si>
    <t>BTodd469</t>
  </si>
  <si>
    <t>going to mt last dinner in ATL  Fly home tomorrow!!</t>
  </si>
  <si>
    <t>Mon Jun 15 16:32:34 PDT 2009</t>
  </si>
  <si>
    <t xml:space="preserve">@thenamesmary , who is it then ? </t>
  </si>
  <si>
    <t>Mon Jun 15 16:32:37 PDT 2009</t>
  </si>
  <si>
    <t>ksalsa93</t>
  </si>
  <si>
    <t xml:space="preserve">I love how I still haven't had a day yet that I got to sleep in </t>
  </si>
  <si>
    <t>Mon Jun 15 16:32:38 PDT 2009</t>
  </si>
  <si>
    <t xml:space="preserve">I think i am getting sick.  </t>
  </si>
  <si>
    <t>Mon Jun 15 16:32:40 PDT 2009</t>
  </si>
  <si>
    <t xml:space="preserve">morning tweeeeople, i already at school now, no people, sigh </t>
  </si>
  <si>
    <t>Mon Jun 15 16:32:42 PDT 2009</t>
  </si>
  <si>
    <t>My dad wants the computer  GOSHH hate this! want a laptop!!!!!!!!!!</t>
  </si>
  <si>
    <t>daniellle18</t>
  </si>
  <si>
    <t>studying for exams    bday friday!</t>
  </si>
  <si>
    <t>up from my short nap (booo) now finally taking whip to auto-mobile hospital  lol</t>
  </si>
  <si>
    <t>Mon Jun 15 16:32:46 PDT 2009</t>
  </si>
  <si>
    <t>HollyHobo</t>
  </si>
  <si>
    <t xml:space="preserve">School's out </t>
  </si>
  <si>
    <t>Mon Jun 15 16:32:47 PDT 2009</t>
  </si>
  <si>
    <t>azpunster</t>
  </si>
  <si>
    <t xml:space="preserve">@Free_Spirit55 Almost time to go home.  Probably have to do grocery shopping tho </t>
  </si>
  <si>
    <t>Mon Jun 15 16:32:48 PDT 2009</t>
  </si>
  <si>
    <t xml:space="preserve">It's just another manic monday. </t>
  </si>
  <si>
    <t>Mon Jun 15 16:32:49 PDT 2009</t>
  </si>
  <si>
    <t xml:space="preserve">@mrsbambam it was the way he/she said it...but I feel horrible for laughing </t>
  </si>
  <si>
    <t>Mon Jun 15 16:32:50 PDT 2009</t>
  </si>
  <si>
    <t xml:space="preserve">Sometimes it really sucks leaving my dad </t>
  </si>
  <si>
    <t>Doll_Doll</t>
  </si>
  <si>
    <t xml:space="preserve">is kinda cold. Watching True Blood has made me miss summer a fair bit. </t>
  </si>
  <si>
    <t>Mon Jun 15 16:32:51 PDT 2009</t>
  </si>
  <si>
    <t xml:space="preserve">remember OUR song?  Its playing constantly on repeat. Do you relize it? Kenzie we cant take being away &amp;amp; apart this long no more.. </t>
  </si>
  <si>
    <t>Mon Jun 15 16:32:52 PDT 2009</t>
  </si>
  <si>
    <t>lseroogy</t>
  </si>
  <si>
    <t xml:space="preserve">not too happy about it but @pseroogy is MAKING me go to Kick boxing, well all i want to do is go back to sleep </t>
  </si>
  <si>
    <t>bakershe</t>
  </si>
  <si>
    <t xml:space="preserve">watching tv, giving myself a manicure, and relaxing for the rest of the evening. work tomorrow </t>
  </si>
  <si>
    <t>Mon Jun 15 16:32:53 PDT 2009</t>
  </si>
  <si>
    <t xml:space="preserve">@tracey_holmes man I don't even wanna hear Birthday Sex cause I didn't get laid </t>
  </si>
  <si>
    <t>Mon Jun 15 16:32:55 PDT 2009</t>
  </si>
  <si>
    <t>moxys</t>
  </si>
  <si>
    <t xml:space="preserve">http://bit.ly/pbp5r  eu queria tanto ver cat power </t>
  </si>
  <si>
    <t>Mon Jun 15 16:32:56 PDT 2009</t>
  </si>
  <si>
    <t xml:space="preserve">waiting for wendsday - hopefully will be better then. got a bit of headache so cannot knit </t>
  </si>
  <si>
    <t>@chloelees oh no! What product messed up yr face?  I like their solid shampoos.</t>
  </si>
  <si>
    <t>Mon Jun 15 16:32:57 PDT 2009</t>
  </si>
  <si>
    <t>hardiva</t>
  </si>
  <si>
    <t>Took bike 2 shop 2 day. Won't B ready till 22nd  This will stall goal of passing 3000 miles on bike this summer :-\</t>
  </si>
  <si>
    <t>ivangatewood</t>
  </si>
  <si>
    <t>emcmartin</t>
  </si>
  <si>
    <t xml:space="preserve">@orabags your my only twitter friends I can send little messages to. Wish you were coming to the summer solstice on saturday </t>
  </si>
  <si>
    <t>@AlexWtheGreat ohhh yummy!! i want pizza now!!!  hahaha</t>
  </si>
  <si>
    <t>Mon Jun 15 16:32:59 PDT 2009</t>
  </si>
  <si>
    <t>Justin is very sick  my poor boy.</t>
  </si>
  <si>
    <t>MattyFreshAZ</t>
  </si>
  <si>
    <t xml:space="preserve">Back to work already </t>
  </si>
  <si>
    <t>Mon Jun 15 16:33:01 PDT 2009</t>
  </si>
  <si>
    <t>grmpygrl08</t>
  </si>
  <si>
    <t xml:space="preserve">@sixtwosix  i have #awesomecouch  plus i like being to cuddle up to the back... need man to cuddle  </t>
  </si>
  <si>
    <t>Mon Jun 15 16:33:02 PDT 2009</t>
  </si>
  <si>
    <t>PaulaPutrefy</t>
  </si>
  <si>
    <t xml:space="preserve">Now I just need Looking For Love on my iPod and TCs sig on my VFC poster. It's getting scratched off of my iPod </t>
  </si>
  <si>
    <t>Thinks I'm getting laid off  and beacuse I'm pregnant!</t>
  </si>
  <si>
    <t>Mon Jun 15 16:33:03 PDT 2009</t>
  </si>
  <si>
    <t>zo33zo</t>
  </si>
  <si>
    <t xml:space="preserve">broken heart </t>
  </si>
  <si>
    <t>Mon Jun 15 16:33:05 PDT 2009</t>
  </si>
  <si>
    <t xml:space="preserve">MY EYES=SWOLLEN// i don't even know why </t>
  </si>
  <si>
    <t>Listening to very unhappy little camper makig a huge fuss about his haircut.  Even watching big brother didn't help. Poor little guy.</t>
  </si>
  <si>
    <t>Mon Jun 15 16:33:13 PDT 2009</t>
  </si>
  <si>
    <t xml:space="preserve">@IzzyLightning Be quiet... </t>
  </si>
  <si>
    <t>Mon Jun 15 16:33:11 PDT 2009</t>
  </si>
  <si>
    <t>andrea_rmrz</t>
  </si>
  <si>
    <t xml:space="preserve">daddy i miss you </t>
  </si>
  <si>
    <t>Mon Jun 15 16:33:16 PDT 2009</t>
  </si>
  <si>
    <t xml:space="preserve">@poptrashmusic I've had it 24x7x365 since I moved here in 2004  sucks really </t>
  </si>
  <si>
    <t xml:space="preserve">At Macys til closing, surprised I'm not exhausted yet. Even more surprised Bruce hasn't texted me as much today... </t>
  </si>
  <si>
    <t>Leahh_Vee</t>
  </si>
  <si>
    <t>@savsav  ahah awehh no baby pic  abd yeah agreed they were last year too.</t>
  </si>
  <si>
    <t>Mon Jun 15 16:33:54 PDT 2009</t>
  </si>
  <si>
    <t>M_edras</t>
  </si>
  <si>
    <t xml:space="preserve">still working a double </t>
  </si>
  <si>
    <t>luciusad2004</t>
  </si>
  <si>
    <t xml:space="preserve">after driving an standard for 1 year, driving an auto just feels wrong. </t>
  </si>
  <si>
    <t>Mon Jun 15 16:33:55 PDT 2009</t>
  </si>
  <si>
    <t xml:space="preserve">mmmnn... i am craving some chocolate! i think i am going to go get me some! i will be back in 20. i know it seems like a long time..ugh </t>
  </si>
  <si>
    <t>Mon Jun 15 16:33:57 PDT 2009</t>
  </si>
  <si>
    <t xml:space="preserve">I do not want to go tomorrow to the school </t>
  </si>
  <si>
    <t>@enterbelladonna really liked it , but i miss a part of it ...  internet was down for some reason!</t>
  </si>
  <si>
    <t>clhoffman</t>
  </si>
  <si>
    <t xml:space="preserve">Anyone local have a digital converter or the coupon for it they are willing to surrender? We didn't think about it for our camper.   </t>
  </si>
  <si>
    <t>Mon Jun 15 16:33:59 PDT 2009</t>
  </si>
  <si>
    <t>nsquaredesign</t>
  </si>
  <si>
    <t xml:space="preserve"> Google wants artists to work for free: http://bit.ly/kKNs6</t>
  </si>
  <si>
    <t>Mon Jun 15 16:34:00 PDT 2009</t>
  </si>
  <si>
    <t xml:space="preserve">is unwanted </t>
  </si>
  <si>
    <t>Mon Jun 15 16:34:01 PDT 2009</t>
  </si>
  <si>
    <t>RyanInVancouver</t>
  </si>
  <si>
    <t xml:space="preserve">@djkeng going to the sat matinÃ©e as I'm checking out the broadway chorus on Friday. Passing on the jessies too. Too tired </t>
  </si>
  <si>
    <t>Mon Jun 15 16:34:03 PDT 2009</t>
  </si>
  <si>
    <t xml:space="preserve">great. im car-less </t>
  </si>
  <si>
    <t>Mon Jun 15 16:34:04 PDT 2009</t>
  </si>
  <si>
    <t xml:space="preserve">@kd38  so how r u doing.  I'm having kelly wiltdrawls  </t>
  </si>
  <si>
    <t>Mon Jun 15 16:34:05 PDT 2009</t>
  </si>
  <si>
    <t>bargainr</t>
  </si>
  <si>
    <t xml:space="preserve">@SimplyForties yikes, sorry to hear that </t>
  </si>
  <si>
    <t>@BigCinemaRon  EEEEP. fine darling. but now would be cool.....</t>
  </si>
  <si>
    <t>Mon Jun 15 16:34:09 PDT 2009</t>
  </si>
  <si>
    <t xml:space="preserve">#iremember when *NSYNC was the shiznit. i miss those day </t>
  </si>
  <si>
    <t>Mon Jun 15 16:34:11 PDT 2009</t>
  </si>
  <si>
    <t>@LifeScript sum of us dont hav our fathers n our lives   but im gona spend tym wit grandpa guess i'll call my dad 2. havent talkd n 2yrs</t>
  </si>
  <si>
    <t>Mon Jun 15 16:34:12 PDT 2009</t>
  </si>
  <si>
    <t>type1diabetic</t>
  </si>
  <si>
    <t xml:space="preserve">@Valtool What? No I've never heard of that. What the heck!!? I've just been terribly busy and haven't been able to get on. </t>
  </si>
  <si>
    <t>Powers out  oo no 73 percent battrey on lappy , I must conserve all of my notes for history are on it! Damn</t>
  </si>
  <si>
    <t>Mon Jun 15 16:34:13 PDT 2009</t>
  </si>
  <si>
    <t>AshleyT86</t>
  </si>
  <si>
    <t xml:space="preserve">@newmoonmovie  aghh i cant find the new stills newhere else   </t>
  </si>
  <si>
    <t xml:space="preserve">laid out by the pool for a bit! now im tired </t>
  </si>
  <si>
    <t>Mon Jun 15 16:34:14 PDT 2009</t>
  </si>
  <si>
    <t>A_DR_Plumley</t>
  </si>
  <si>
    <t xml:space="preserve">Only 2 days left  :-/  </t>
  </si>
  <si>
    <t>At the airport waiting to board my flight  gunna miss my Pila!</t>
  </si>
  <si>
    <t>Mon Jun 15 16:34:16 PDT 2009</t>
  </si>
  <si>
    <t>JulissaB</t>
  </si>
  <si>
    <t>@IsThatHer ya'll better have come back extra crispy from Miami..I was hatin' on all the beach bummin' wit out me!  lol</t>
  </si>
  <si>
    <t xml:space="preserve">@loisheilig oh no problem it is my duty!! Yea I kno it stinks major!! </t>
  </si>
  <si>
    <t>Mon Jun 15 16:34:17 PDT 2009</t>
  </si>
  <si>
    <t xml:space="preserve">@AriaaJaeger What's up w/ your pup Pokemon...got bits and pieces...doesn't sound good? </t>
  </si>
  <si>
    <t xml:space="preserve">@jonaskevin We want u back in Spain .. </t>
  </si>
  <si>
    <t xml:space="preserve">@LaryLittle But Usain isn't </t>
  </si>
  <si>
    <t>Mon Jun 15 16:34:19 PDT 2009</t>
  </si>
  <si>
    <t xml:space="preserve">I HAVE 5 MORE THAN HANNAH too bad she's catching up </t>
  </si>
  <si>
    <t>Mon Jun 15 16:34:20 PDT 2009</t>
  </si>
  <si>
    <t>cjgrayer</t>
  </si>
  <si>
    <t xml:space="preserve">mad hw to do </t>
  </si>
  <si>
    <t>Mon Jun 15 16:34:21 PDT 2009</t>
  </si>
  <si>
    <t>saintsantiago</t>
  </si>
  <si>
    <t>Registration for Semicon 2009 is $100!  Guess I won't be going as free passes ran out on the 5th. $#(&amp;amp;@*!!</t>
  </si>
  <si>
    <t>Mon Jun 15 16:34:22 PDT 2009</t>
  </si>
  <si>
    <t>lilath17</t>
  </si>
  <si>
    <t xml:space="preserve">u dunno how harsh it is to press the past buttom so sad   </t>
  </si>
  <si>
    <t>Mon Jun 15 16:34:23 PDT 2009</t>
  </si>
  <si>
    <t xml:space="preserve">still can't believe McFly played with the Jonas Brothers </t>
  </si>
  <si>
    <t>Mon Jun 15 16:34:28 PDT 2009</t>
  </si>
  <si>
    <t xml:space="preserve">@suavebritts Grrrrrrrrrrrrr. Ok, I wasn't missed? And hand meets boy? And what about chemistry? Triple </t>
  </si>
  <si>
    <t>Mon Jun 15 16:34:29 PDT 2009</t>
  </si>
  <si>
    <t>whoisfau</t>
  </si>
  <si>
    <t xml:space="preserve">is making dinner and trying not to talk. My vocal cords are still swollen, but no nodules. Vocal rest - Dr.'s orders.  </t>
  </si>
  <si>
    <t>Mon Jun 15 16:34:30 PDT 2009</t>
  </si>
  <si>
    <t>Delilah_x</t>
  </si>
  <si>
    <t>ukkhh ok i give up @rustyrockets .. i only wanted to know one thing dammit!  xxx</t>
  </si>
  <si>
    <t>Mon Jun 15 16:34:31 PDT 2009</t>
  </si>
  <si>
    <t>i think im gonna cry  6 PAGES! i hat my teacher SOOOOOOOOOOOOO much</t>
  </si>
  <si>
    <t>Mon Jun 15 16:34:32 PDT 2009</t>
  </si>
  <si>
    <t>@purplebeatle http://twitpic.com/7i2ci - the black converse with the writing on them and the plaid ones are AMENA's  i am gonna miss her</t>
  </si>
  <si>
    <t>Mon Jun 15 16:34:33 PDT 2009</t>
  </si>
  <si>
    <t xml:space="preserve">Lacie day has ended  BUT It was fun  ily chica. Em. Movies later with pookie butt </t>
  </si>
  <si>
    <t xml:space="preserve">@lindz0715 I wanna.. I miss you fools. I wish Alex was still there  it won't be the same without him   </t>
  </si>
  <si>
    <t>Mon Jun 15 16:34:34 PDT 2009</t>
  </si>
  <si>
    <t>Wicked awesome show last night! Now its back to my &amp;quot;fake not my real job&amp;quot;  sad and depressed.</t>
  </si>
  <si>
    <t>@msconduct10 Glad you enjoyed it!! Which one impressed you the most in real life? I have only seen a few of the ones on my list IRL  sadd!</t>
  </si>
  <si>
    <t>@livin4hymn  hope it's not too permanent</t>
  </si>
  <si>
    <t>Mon Jun 15 16:34:37 PDT 2009</t>
  </si>
  <si>
    <t xml:space="preserve">i have to  surgery friday moring or saturday moring </t>
  </si>
  <si>
    <t>Mon Jun 15 16:34:41 PDT 2009</t>
  </si>
  <si>
    <t xml:space="preserve">@sarah_marina Maybe you're just really tired &amp;amp; need to rest. Or, it could be...*whispers* swine flu. It's in NYC.  &amp;amp; it's in the max. </t>
  </si>
  <si>
    <t>Mon Jun 15 16:34:42 PDT 2009</t>
  </si>
  <si>
    <t xml:space="preserve">i wanna go to outside lands, but i'm too poooooooor. </t>
  </si>
  <si>
    <t>Mon Jun 15 16:34:44 PDT 2009</t>
  </si>
  <si>
    <t>kristennnn</t>
  </si>
  <si>
    <t xml:space="preserve">@JessicaJeane I tried to send it again...you still didn't get it? </t>
  </si>
  <si>
    <t>Mon Jun 15 16:34:46 PDT 2009</t>
  </si>
  <si>
    <t xml:space="preserve">I cant until I see ATL this summer.I really hope that the album doesnt get leaked tomorrow! Sorry if it happenes boys </t>
  </si>
  <si>
    <t xml:space="preserve">@LAOCfoodie matt's going in about a week and a half with the boys. i hope he doesnt get pwn3d </t>
  </si>
  <si>
    <t>Mon Jun 15 16:34:48 PDT 2009</t>
  </si>
  <si>
    <t>Munak</t>
  </si>
  <si>
    <t>At least i can relax on Twitter. I didn't sleep for 40hours now, facebook proofed i'm stupid!   !!!!! waaahhh!</t>
  </si>
  <si>
    <t>danifrancisco</t>
  </si>
  <si>
    <t xml:space="preserve">Work is sooooo slow </t>
  </si>
  <si>
    <t>alliekroeker</t>
  </si>
  <si>
    <t xml:space="preserve">I am screwed!!! Presentation tomorrow. </t>
  </si>
  <si>
    <t>Mon Jun 15 16:34:50 PDT 2009</t>
  </si>
  <si>
    <t xml:space="preserve">I'm hardcore craving some Frosted Flakes </t>
  </si>
  <si>
    <t>Mon Jun 15 16:34:51 PDT 2009</t>
  </si>
  <si>
    <t>lady_gaygay</t>
  </si>
  <si>
    <t xml:space="preserve">they said, follow your heart, right? I hope I just did, but how come it's painful when following is costing me sumthin I learned to like. </t>
  </si>
  <si>
    <t xml:space="preserve">@thejoshuablog yeah, it's ridiculous. Also, we've been w/o Palin/Letterman drama all weekend and now its coming back </t>
  </si>
  <si>
    <t>BOMBSHELLphotos</t>
  </si>
  <si>
    <t>Fucking way bummed i didnt get to go to EDC Denver this past weekend  cant win em all...</t>
  </si>
  <si>
    <t>LivvyLuLove</t>
  </si>
  <si>
    <t xml:space="preserve">sad,,, you wouldn't understand; it's not something you can get </t>
  </si>
  <si>
    <t>Mon Jun 15 16:34:52 PDT 2009</t>
  </si>
  <si>
    <t xml:space="preserve">slowly going back to my old habits </t>
  </si>
  <si>
    <t xml:space="preserve">@meritageresort I am lost. Please help me find a good home. </t>
  </si>
  <si>
    <t>Mon Jun 15 16:35:00 PDT 2009</t>
  </si>
  <si>
    <t xml:space="preserve">Nice!! Not sleep today... </t>
  </si>
  <si>
    <t>Mon Jun 15 16:35:02 PDT 2009</t>
  </si>
  <si>
    <t xml:space="preserve">http://twitpic.com/7i5nx - Goodbye, My Name Is Earl, you were dearly loved </t>
  </si>
  <si>
    <t>Mon Jun 15 16:35:03 PDT 2009</t>
  </si>
  <si>
    <t>everyoneeee text me while i curl up into a ball  fuck being sick</t>
  </si>
  <si>
    <t>debtheunicorn</t>
  </si>
  <si>
    <t xml:space="preserve">@Bl3igh when is your next show?? I already made plans tonight </t>
  </si>
  <si>
    <t>Mon Jun 15 16:35:04 PDT 2009</t>
  </si>
  <si>
    <t>galactik3</t>
  </si>
  <si>
    <t xml:space="preserve">Just came from Kaiser cuz ya boy that sick. Bout to go pick up lil sis then chan. Then do homework </t>
  </si>
  <si>
    <t>Mon Jun 15 16:35:08 PDT 2009</t>
  </si>
  <si>
    <t>jordannn852</t>
  </si>
  <si>
    <t xml:space="preserve">@caytiemichael why? </t>
  </si>
  <si>
    <t>Mon Jun 15 16:35:13 PDT 2009</t>
  </si>
  <si>
    <t>stephaniemblake</t>
  </si>
  <si>
    <t xml:space="preserve">Where are all my favorite tweeters?! </t>
  </si>
  <si>
    <t>Mon Jun 15 16:35:14 PDT 2009</t>
  </si>
  <si>
    <t xml:space="preserve">Too sad to do anything </t>
  </si>
  <si>
    <t>swishathomas</t>
  </si>
  <si>
    <t xml:space="preserve">http://twitpic.com/7i5or - @ the car wash woo hoo fuck I lost my card membership </t>
  </si>
  <si>
    <t>Mon Jun 15 16:35:15 PDT 2009</t>
  </si>
  <si>
    <t>@shreypuranik home is..... Very much not Portsmouth  but i've got a few interesting summer happenings which you'll hear about soon</t>
  </si>
  <si>
    <t>Mon Jun 15 16:35:17 PDT 2009</t>
  </si>
  <si>
    <t>jaredude</t>
  </si>
  <si>
    <t xml:space="preserve">One little mistake... Now I get to wait 20 minutes in line </t>
  </si>
  <si>
    <t xml:space="preserve">Wudnt mind a holiday </t>
  </si>
  <si>
    <t>Mon Jun 15 16:35:39 PDT 2009</t>
  </si>
  <si>
    <t xml:space="preserve">I get the feeling my &amp;quot;A Hard Day's Night&amp;quot; DVD is not long for this world </t>
  </si>
  <si>
    <t>Mon Jun 15 16:35:43 PDT 2009</t>
  </si>
  <si>
    <t>arvindnarain</t>
  </si>
  <si>
    <t xml:space="preserve">swine flu stressing air travelers (my family included) </t>
  </si>
  <si>
    <t>Mon Jun 15 16:35:44 PDT 2009</t>
  </si>
  <si>
    <t xml:space="preserve">@jla1119 I haven't even tried cropping mine....it's not worth the time...i wasn't right next to donnie </t>
  </si>
  <si>
    <t>Mon Jun 15 16:35:47 PDT 2009</t>
  </si>
  <si>
    <t xml:space="preserve">#rocsocmedia Not too happy w/ dinner arrangements - three of us endet up in private dining room. #fail (via @khkremer) yep that was lame </t>
  </si>
  <si>
    <t>@this1kat  meow</t>
  </si>
  <si>
    <t>Mon Jun 15 16:35:49 PDT 2009</t>
  </si>
  <si>
    <t xml:space="preserve">why can't be just at least 70 degrees at my house?!! seriously it's june i don't think that's too much to ask for </t>
  </si>
  <si>
    <t>Mon Jun 15 16:35:50 PDT 2009</t>
  </si>
  <si>
    <t xml:space="preserve">is anyone gonna be at imats on sunday? i was thinking of going saturday but i have two weddings </t>
  </si>
  <si>
    <t>Mon Jun 15 16:35:51 PDT 2009</t>
  </si>
  <si>
    <t xml:space="preserve">Okay I found said email but its the wrong account </t>
  </si>
  <si>
    <t>Mon Jun 15 16:35:52 PDT 2009</t>
  </si>
  <si>
    <t>Korina_</t>
  </si>
  <si>
    <t xml:space="preserve">is watching Pride and Prejudice&amp;lt;3333 saddest part in this movie </t>
  </si>
  <si>
    <t>Mon Jun 15 16:35:53 PDT 2009</t>
  </si>
  <si>
    <t>Oh lawd....these noodles messin with my stomach.  what is going on with my digestive system?!</t>
  </si>
  <si>
    <t>Mon Jun 15 16:35:56 PDT 2009</t>
  </si>
  <si>
    <t>thehardening</t>
  </si>
  <si>
    <t xml:space="preserve">@edrease I was reading about that online today but they didn't say it was 7 </t>
  </si>
  <si>
    <t>Mon Jun 15 16:35:57 PDT 2009</t>
  </si>
  <si>
    <t>LayinGoldBricks</t>
  </si>
  <si>
    <t xml:space="preserve">Chinese theatre Dumbledore looks lonely </t>
  </si>
  <si>
    <t>Mon Jun 15 16:35:58 PDT 2009</t>
  </si>
  <si>
    <t>nanceh89</t>
  </si>
  <si>
    <t xml:space="preserve">Okay so im back. Twitter withdrawal is not fun </t>
  </si>
  <si>
    <t>Mon Jun 15 16:35:59 PDT 2009</t>
  </si>
  <si>
    <t>hardylove158</t>
  </si>
  <si>
    <t xml:space="preserve">@MissMichy1.... Didnt want to talk to me </t>
  </si>
  <si>
    <t xml:space="preserve">Met @alpower today and got introduced to some of his awesome photography... he also consistently gets mistaken for Alabama Power </t>
  </si>
  <si>
    <t>Mon Jun 15 16:36:00 PDT 2009</t>
  </si>
  <si>
    <t>kmarie0225</t>
  </si>
  <si>
    <t xml:space="preserve">Brandon just left for 2 weeks &amp;amp; i'm super sad </t>
  </si>
  <si>
    <t xml:space="preserve">@amtalley's cyber abuse is takin its toll on me mentally. </t>
  </si>
  <si>
    <t>Mon Jun 15 16:36:02 PDT 2009</t>
  </si>
  <si>
    <t xml:space="preserve">After closer examination, I'm not two shades darker....maybe 1. Barely that </t>
  </si>
  <si>
    <t>Mon Jun 15 16:36:04 PDT 2009</t>
  </si>
  <si>
    <t>Tra_C</t>
  </si>
  <si>
    <t xml:space="preserve">@janiro im gonna miss the BBall meeting 2nite </t>
  </si>
  <si>
    <t xml:space="preserve">reality sucks </t>
  </si>
  <si>
    <t>Techy_Dave</t>
  </si>
  <si>
    <t xml:space="preserve">Milo.... Best thing.... not on pants though </t>
  </si>
  <si>
    <t>Mon Jun 15 16:36:09 PDT 2009</t>
  </si>
  <si>
    <t>geoflint</t>
  </si>
  <si>
    <t xml:space="preserve">@Mr_Sovereign There's no link as it was played through her limo! </t>
  </si>
  <si>
    <t>Mon Jun 15 16:36:10 PDT 2009</t>
  </si>
  <si>
    <t>maalivahti</t>
  </si>
  <si>
    <t xml:space="preserve">Ok it just hit me. hockey's over   </t>
  </si>
  <si>
    <t>Mon Jun 15 16:36:14 PDT 2009</t>
  </si>
  <si>
    <t>A Lil Under The Weather Now..  Crazy Ass Weather..  Grrrr! Oohhh TheraFluuu!! Take This Cold Away!!</t>
  </si>
  <si>
    <t xml:space="preserve">@cameronTDF didnt you just get home? </t>
  </si>
  <si>
    <t>Mon Jun 15 16:36:22 PDT 2009</t>
  </si>
  <si>
    <t xml:space="preserve">I'm still at the office - someone bring me some takeaway PLEASE! </t>
  </si>
  <si>
    <t>KathyPirogova</t>
  </si>
  <si>
    <t xml:space="preserve">So overwhelmed with work and school </t>
  </si>
  <si>
    <t>@XtinaMarsh Oh no! I'm so sorry to hear  I'll hope for the best</t>
  </si>
  <si>
    <t>Mon Jun 15 16:36:23 PDT 2009</t>
  </si>
  <si>
    <t>@Missusjojo_87 i cant log in to ucas  i need to stick the reference in, pwease send me your username/password moo moo  xxxx</t>
  </si>
  <si>
    <t>@teamabdul Oh.  should i just tweet it? Lol</t>
  </si>
  <si>
    <t>Mon Jun 15 16:36:27 PDT 2009</t>
  </si>
  <si>
    <t>MelissaPaliza</t>
  </si>
  <si>
    <t>Really horrendous allergic reaction...tongue sores, face rash and all  i am not having a good time anymore</t>
  </si>
  <si>
    <t xml:space="preserve">forgot to buy the hula hoop today </t>
  </si>
  <si>
    <t>Mon Jun 15 16:36:28 PDT 2009</t>
  </si>
  <si>
    <t>mastermatt111</t>
  </si>
  <si>
    <t xml:space="preserve">@alyankovic man. that sucks. </t>
  </si>
  <si>
    <t>Mon Jun 15 16:36:30 PDT 2009</t>
  </si>
  <si>
    <t xml:space="preserve">@LVeeMD i wont &amp;amp; i tried that! its just stuck </t>
  </si>
  <si>
    <t>Mon Jun 15 16:36:32 PDT 2009</t>
  </si>
  <si>
    <t>realitydistortd</t>
  </si>
  <si>
    <t>aww.. i lost a lipstick lesbian as a follower...  oh well.</t>
  </si>
  <si>
    <t xml:space="preserve">@MistressB @LaToriana Heartbreaking isn't it. Poor child </t>
  </si>
  <si>
    <t>Mon Jun 15 16:36:33 PDT 2009</t>
  </si>
  <si>
    <t>shebs2</t>
  </si>
  <si>
    <t xml:space="preserve">Only a naive person like me would wait an hour to talk to someone who would only make fun of me for waiting an hour to talk to them. </t>
  </si>
  <si>
    <t>Mon Jun 15 16:36:34 PDT 2009</t>
  </si>
  <si>
    <t>@mrslizz I gotta do that too  BOO!!!</t>
  </si>
  <si>
    <t>Mon Jun 15 16:36:38 PDT 2009</t>
  </si>
  <si>
    <t>Getting sleep  After 3hrs I have my final exams!  #squarespace</t>
  </si>
  <si>
    <t>Mon Jun 15 16:36:39 PDT 2009</t>
  </si>
  <si>
    <t>bareftbch815</t>
  </si>
  <si>
    <t>big bang and himym reruns ftw. then it will have to be the final episode of firefly  since the last episode was a huge cliffhanger!</t>
  </si>
  <si>
    <t>Mon Jun 15 16:36:41 PDT 2009</t>
  </si>
  <si>
    <t>Sick again.    I hate cold &amp;amp; flu season!</t>
  </si>
  <si>
    <t>Mon Jun 15 16:36:42 PDT 2009</t>
  </si>
  <si>
    <t>ninoz</t>
  </si>
  <si>
    <t>Noob learning to makes apps for the iPhone. PLEASE help me out  I know VERY little but quick learner. Need a starting guide or something.</t>
  </si>
  <si>
    <t>@this1kat  meow ow ow</t>
  </si>
  <si>
    <t>yes finally shopping. not @ santa anita though  but oh wells, heading to the americana&amp;lt;3.</t>
  </si>
  <si>
    <t>mariaglass1</t>
  </si>
  <si>
    <t xml:space="preserve">got great pictures of the abrupt storm in my area. but, since we shut off the computer, I can't share them with you all. </t>
  </si>
  <si>
    <t>Mon Jun 15 16:36:43 PDT 2009</t>
  </si>
  <si>
    <t>furnessy</t>
  </si>
  <si>
    <t xml:space="preserve">fuck YOU bodyclock </t>
  </si>
  <si>
    <t>Mon Jun 15 16:36:44 PDT 2009</t>
  </si>
  <si>
    <t xml:space="preserve">@JAYPAYSO88 LMAOO YEA THAT WAS THE SAME REASON Y I GOT ON...and nothinnn at alll </t>
  </si>
  <si>
    <t>Mon Jun 15 16:36:45 PDT 2009</t>
  </si>
  <si>
    <t>kjchronic</t>
  </si>
  <si>
    <t>Writing on here 4 1st time in a looong time... Cant sleep  again!</t>
  </si>
  <si>
    <t>Mon Jun 15 16:36:48 PDT 2009</t>
  </si>
  <si>
    <t>strangesoup</t>
  </si>
  <si>
    <t xml:space="preserve">I need something wonderful to happen really soon. All this bad news is really bumming me out </t>
  </si>
  <si>
    <t>Mon Jun 15 16:36:49 PDT 2009</t>
  </si>
  <si>
    <t xml:space="preserve">@jellybeansoup @chalkbored :: just died on me again </t>
  </si>
  <si>
    <t xml:space="preserve">@mrsxjonasx26 ohhhh...you didnt win??? im sorry </t>
  </si>
  <si>
    <t>2 1/2 hours have passed in my shift. I texted my sweety but no response.  *wonders why &amp;gt;&amp;gt; * and am now about to read.</t>
  </si>
  <si>
    <t>Mon Jun 15 16:36:51 PDT 2009</t>
  </si>
  <si>
    <t>SuzGibbo</t>
  </si>
  <si>
    <t xml:space="preserve">my legs hurt so bad.  </t>
  </si>
  <si>
    <t>gravediggers2k</t>
  </si>
  <si>
    <t>Council has dug up the footpath at my place, and ripped the nature strip to shreds! I only just mowed it Sunday.  http://twitpic.com/7i5rf</t>
  </si>
  <si>
    <t>Mon Jun 15 16:36:52 PDT 2009</t>
  </si>
  <si>
    <t>pamvic85</t>
  </si>
  <si>
    <t xml:space="preserve">waited an hour for an interview at a restaurant....and didn't even eat [sigh]im starvin like marvin </t>
  </si>
  <si>
    <t>Mon Jun 15 16:36:53 PDT 2009</t>
  </si>
  <si>
    <t xml:space="preserve">Someone get me from work tonight </t>
  </si>
  <si>
    <t>Mon Jun 15 16:36:55 PDT 2009</t>
  </si>
  <si>
    <t>NikkiiHughess</t>
  </si>
  <si>
    <t xml:space="preserve">AHHHHH JB, Demi and McFly were awesome!!!!!! Best concert of my life!!!! Why did it have to end??? </t>
  </si>
  <si>
    <t>Mon Jun 15 16:37:00 PDT 2009</t>
  </si>
  <si>
    <t>Kandisteez</t>
  </si>
  <si>
    <t>Hates petco! Jerks wouldn't give the new puppy a flea bath even though she really needs it  going to canyon lake tomorrow to get her shots</t>
  </si>
  <si>
    <t>Mon Jun 15 16:37:02 PDT 2009</t>
  </si>
  <si>
    <t>MEERREE</t>
  </si>
  <si>
    <t xml:space="preserve">i dont know what to think anymore, im so upset </t>
  </si>
  <si>
    <t>Mon Jun 15 16:37:05 PDT 2009</t>
  </si>
  <si>
    <t xml:space="preserve">i think i need to go back to the hospital. my eyes are swollen now, and so bruised. </t>
  </si>
  <si>
    <t>Mon Jun 15 16:37:06 PDT 2009</t>
  </si>
  <si>
    <t>Daneille451</t>
  </si>
  <si>
    <t xml:space="preserve">October 31, 2009 release date of nba 2k10 why so long </t>
  </si>
  <si>
    <t>Mon Jun 15 16:37:07 PDT 2009</t>
  </si>
  <si>
    <t>Kristin61378</t>
  </si>
  <si>
    <t xml:space="preserve">@grex78 yes. I don't know what I will do with myself next week. </t>
  </si>
  <si>
    <t>hotness502</t>
  </si>
  <si>
    <t xml:space="preserve">eh i miss my sexC love!&amp;lt;3 didnt even get a kiss today. Only got to hang wit him for like an hour n a half </t>
  </si>
  <si>
    <t>Mon Jun 15 16:37:08 PDT 2009</t>
  </si>
  <si>
    <t>LMR_52</t>
  </si>
  <si>
    <t>@cristinatarga you have troy???  he's sick???  poor puppy dog.</t>
  </si>
  <si>
    <t>Mon Jun 15 16:37:13 PDT 2009</t>
  </si>
  <si>
    <t>Argh what a Monday   I am so looking forward to Tuesday...</t>
  </si>
  <si>
    <t>Mon Jun 15 16:37:14 PDT 2009</t>
  </si>
  <si>
    <t xml:space="preserve">@michxxblc GOD FORBID! LOL No I think its a combo of bein exhausted and catching something over the weekend </t>
  </si>
  <si>
    <t>Mon Jun 15 16:37:16 PDT 2009</t>
  </si>
  <si>
    <t>KarleeMarlene</t>
  </si>
  <si>
    <t xml:space="preserve">listening to music and playing around on the computer.. i hope life gets better soon.. </t>
  </si>
  <si>
    <t>Mon Jun 15 16:37:17 PDT 2009</t>
  </si>
  <si>
    <t xml:space="preserve">@peaneazy destiny cheated me too, its confusing me too. </t>
  </si>
  <si>
    <t>Mon Jun 15 16:37:18 PDT 2009</t>
  </si>
  <si>
    <t>@surewhynot Bummer   Coffee helps! /passes a steaming hot Latte.  My day is ok I guess, but typically, could be better!</t>
  </si>
  <si>
    <t>Mon Jun 15 16:37:42 PDT 2009</t>
  </si>
  <si>
    <t>Xenji11</t>
  </si>
  <si>
    <t xml:space="preserve">update on our school..school starts on the 29th meaning we have no school for two weeks already expecting saturday classes </t>
  </si>
  <si>
    <t xml:space="preserve">Jonas Brothers and McFLY singing together at Wembley? Just another reason why'd I'd like to live in London. Must study and finish essay. </t>
  </si>
  <si>
    <t>Mon Jun 15 16:37:45 PDT 2009</t>
  </si>
  <si>
    <t>Going to bed early tonight. Taking a rest so no jogging tonight. Not happy about my upcomming doctors visit tomorrow  ...Missing you Owen</t>
  </si>
  <si>
    <t>Mon Jun 15 16:37:43 PDT 2009</t>
  </si>
  <si>
    <t>funksteena</t>
  </si>
  <si>
    <t xml:space="preserve">@Shazzib </t>
  </si>
  <si>
    <t>Mon Jun 15 16:37:44 PDT 2009</t>
  </si>
  <si>
    <t>daisyduck137</t>
  </si>
  <si>
    <t xml:space="preserve">So not motivated to work. Ugh. An all day conference should count for something. Too bad I actually have stuff due. </t>
  </si>
  <si>
    <t>momojos</t>
  </si>
  <si>
    <t xml:space="preserve">Why can't I stay connected to the school internet while doing USMLEUS q's? WHY? </t>
  </si>
  <si>
    <t>dennyjlee</t>
  </si>
  <si>
    <t xml:space="preserve">Wish I would of heard the traffic alert BEFORE jumping on 520 </t>
  </si>
  <si>
    <t>Mon Jun 15 16:37:47 PDT 2009</t>
  </si>
  <si>
    <t>blueskyday</t>
  </si>
  <si>
    <t xml:space="preserve">Aww crap, tweeps- I have the flu.  Bp 158/98, fever 101.1 and climbing.  If you met me in Portland, watch for runny nose, watery eyes.  </t>
  </si>
  <si>
    <t>Mon Jun 15 16:37:50 PDT 2009</t>
  </si>
  <si>
    <t>@car4dave Yeah, first hour in USA I got confused when offered chips with my sandwich  N they wern't fries  so disappointed. lol</t>
  </si>
  <si>
    <t>Mon Jun 15 16:37:51 PDT 2009</t>
  </si>
  <si>
    <t>anmark01</t>
  </si>
  <si>
    <t xml:space="preserve">Super sad... My pink ring snapped </t>
  </si>
  <si>
    <t>Mon Jun 15 16:37:52 PDT 2009</t>
  </si>
  <si>
    <t>mattsmack37</t>
  </si>
  <si>
    <t xml:space="preserve">@turtallytayla ..we'll be here for about another 2 hours. </t>
  </si>
  <si>
    <t>Mon Jun 15 16:37:53 PDT 2009</t>
  </si>
  <si>
    <t>carynmeshell</t>
  </si>
  <si>
    <t xml:space="preserve">Back to the real world tomorrow. </t>
  </si>
  <si>
    <t>Mon Jun 15 16:37:57 PDT 2009</t>
  </si>
  <si>
    <t xml:space="preserve">@brianlj It did. Yesterday </t>
  </si>
  <si>
    <t>Mon Jun 15 16:37:59 PDT 2009</t>
  </si>
  <si>
    <t>nomadnomore</t>
  </si>
  <si>
    <t xml:space="preserve">@derekbenoit WHY are you unavailable on blackberry messenging! i add you to talk, and i can't even talk </t>
  </si>
  <si>
    <t>Mon Jun 15 16:38:00 PDT 2009</t>
  </si>
  <si>
    <t>letter2twilight</t>
  </si>
  <si>
    <t>@vickybonnett wont stop till ya get enough! like mj says. oh and got your email!  is it still possible though?</t>
  </si>
  <si>
    <t>Mon Jun 15 16:38:01 PDT 2009</t>
  </si>
  <si>
    <t>aisforastrid</t>
  </si>
  <si>
    <t>Didn't get the job.  This search is getting really depressing.</t>
  </si>
  <si>
    <t>@W4rW1ck FUNNIEST THING EVER AND I WISH IT HAD HAPPENED! i would have found out who wrote it on  [and maybe how often he washes his ass]..</t>
  </si>
  <si>
    <t>Mon Jun 15 16:38:02 PDT 2009</t>
  </si>
  <si>
    <t>Whatsername64</t>
  </si>
  <si>
    <t xml:space="preserve">RIP Luna. You were a good little critter </t>
  </si>
  <si>
    <t>Mon Jun 15 16:38:03 PDT 2009</t>
  </si>
  <si>
    <t>Marstionary</t>
  </si>
  <si>
    <t>@brentbolthouse http://twitpic.com/7i5bl - Owwwww Im so sorry to see this  It looks baad!! Hope u get well soon XD</t>
  </si>
  <si>
    <t>Mon Jun 15 16:38:04 PDT 2009</t>
  </si>
  <si>
    <t xml:space="preserve">I wish there was a way of laying in the rain without getting my back dirty. Stupid mud </t>
  </si>
  <si>
    <t>lizwhalen</t>
  </si>
  <si>
    <t>@Maria_Michelle aw poor doggy  well I hope it gets better! miss you girl! are you coming to shadowbox with us on friday?</t>
  </si>
  <si>
    <t>Mon Jun 15 16:38:07 PDT 2009</t>
  </si>
  <si>
    <t xml:space="preserve">@macface2adore That is so sad </t>
  </si>
  <si>
    <t>Mon Jun 15 16:38:09 PDT 2009</t>
  </si>
  <si>
    <t>ali_schlachter</t>
  </si>
  <si>
    <t xml:space="preserve">still not feeling good </t>
  </si>
  <si>
    <t xml:space="preserve">@IKnowKyleFord didn't work. </t>
  </si>
  <si>
    <t>Mon Jun 15 16:38:10 PDT 2009</t>
  </si>
  <si>
    <t>aliciascottsmom</t>
  </si>
  <si>
    <t xml:space="preserve">my hubby is still broken </t>
  </si>
  <si>
    <t>Mon Jun 15 16:38:13 PDT 2009</t>
  </si>
  <si>
    <t>Portia7</t>
  </si>
  <si>
    <t>SMH!  I want fruit loops but no milk and I seriously do not feel like going to the store wtf?  : /</t>
  </si>
  <si>
    <t>Mon Jun 15 16:38:12 PDT 2009</t>
  </si>
  <si>
    <t>Hairdryer broke  crrrrrly hair. Yech.</t>
  </si>
  <si>
    <t xml:space="preserve">has posted on her blog and is now drained and exhausted and must retire for the evening </t>
  </si>
  <si>
    <t>Mon Jun 15 16:38:17 PDT 2009</t>
  </si>
  <si>
    <t xml:space="preserve">@_Gore_ that sucks </t>
  </si>
  <si>
    <t>Mon Jun 15 16:38:19 PDT 2009</t>
  </si>
  <si>
    <t xml:space="preserve">@MiltyKiss Tell that to @tenchiboyx when he wants to go to Bay  </t>
  </si>
  <si>
    <t xml:space="preserve">@miazevedo I feel so sorry for him lately, he just looks so over it in all the pap shots I see </t>
  </si>
  <si>
    <t>Mon Jun 15 16:38:20 PDT 2009</t>
  </si>
  <si>
    <t>@Free_Spirit55 Grocery Shopping, Bills and Laundry   Oh well.</t>
  </si>
  <si>
    <t>Mon Jun 15 16:38:23 PDT 2009</t>
  </si>
  <si>
    <t xml:space="preserve">27 unread messages </t>
  </si>
  <si>
    <t>Mon Jun 15 16:38:24 PDT 2009</t>
  </si>
  <si>
    <t>kimweigel</t>
  </si>
  <si>
    <t>@MeganZaffini Just got off work &amp;amp; still in Hamilton.   Let's plan a date</t>
  </si>
  <si>
    <t>Mon Jun 15 16:38:25 PDT 2009</t>
  </si>
  <si>
    <t>ratgrl</t>
  </si>
  <si>
    <t xml:space="preserve">can't get comfortable at all. this seriously hurts. no good </t>
  </si>
  <si>
    <t>Meeting's over. Not feeling well.   What's everyone up 2?</t>
  </si>
  <si>
    <t>Mon Jun 15 16:38:28 PDT 2009</t>
  </si>
  <si>
    <t>alxah</t>
  </si>
  <si>
    <t xml:space="preserve">Omg!!watching &amp;quot;why did i get married&amp;quot; so emotional </t>
  </si>
  <si>
    <t>Mon Jun 15 16:38:31 PDT 2009</t>
  </si>
  <si>
    <t>Bellzen</t>
  </si>
  <si>
    <t>@Pat_Sajak The wal-marts around here suuuuck  so much messican</t>
  </si>
  <si>
    <t>Absolutely no Net connectivity in the park, so no blog post tonight, either.    #ynp</t>
  </si>
  <si>
    <t>Mon Jun 15 16:38:34 PDT 2009</t>
  </si>
  <si>
    <t xml:space="preserve">Phone dying. So I cant text for the next 4 hours! </t>
  </si>
  <si>
    <t>Mon Jun 15 16:38:35 PDT 2009</t>
  </si>
  <si>
    <t>NinaMinaMina</t>
  </si>
  <si>
    <t xml:space="preserve">It's back to work Monday </t>
  </si>
  <si>
    <t xml:space="preserve">FINAL EXAMS start Wednesday.. and thank you to my friends who told me that they start next week.. ASSHOLES </t>
  </si>
  <si>
    <t>Mon Jun 15 16:38:40 PDT 2009</t>
  </si>
  <si>
    <t>ladydrewniak</t>
  </si>
  <si>
    <t xml:space="preserve">staying in bed all day today. can't afford to, but can't shake my flu </t>
  </si>
  <si>
    <t>Mon Jun 15 16:38:41 PDT 2009</t>
  </si>
  <si>
    <t xml:space="preserve">@livin4hymn awww. Already? Will you have internet at your new place? </t>
  </si>
  <si>
    <t>Mon Jun 15 16:38:43 PDT 2009</t>
  </si>
  <si>
    <t xml:space="preserve">HATES sleeping alone </t>
  </si>
  <si>
    <t>Mon Jun 15 16:38:44 PDT 2009</t>
  </si>
  <si>
    <t xml:space="preserve">I feel like I haven't seen most of my friends in ages. What the eff? </t>
  </si>
  <si>
    <t>Mon Jun 15 16:38:48 PDT 2009</t>
  </si>
  <si>
    <t>psyche212</t>
  </si>
  <si>
    <t xml:space="preserve">@gregdoom but but, i do </t>
  </si>
  <si>
    <t>Mon Jun 15 16:38:50 PDT 2009</t>
  </si>
  <si>
    <t>BeccaVengenz</t>
  </si>
  <si>
    <t>i feel like shit  i need all my true friends the now &amp;lt;3 but sadly i push loved ones away from me. whats wrong with me ?</t>
  </si>
  <si>
    <t>Mon Jun 15 16:38:51 PDT 2009</t>
  </si>
  <si>
    <t>Ro88</t>
  </si>
  <si>
    <t>@Bendycakes  yeah Internet turned into something indispensable, i hate to recognize it (should be studying..) xD lol</t>
  </si>
  <si>
    <t>Mon Jun 15 16:38:52 PDT 2009</t>
  </si>
  <si>
    <t xml:space="preserve">#iremember when my grandma used to still be all full of spunk and energy. </t>
  </si>
  <si>
    <t>Mon Jun 15 16:38:53 PDT 2009</t>
  </si>
  <si>
    <t xml:space="preserve">feeling like death....just want to die </t>
  </si>
  <si>
    <t>Mon Jun 15 16:38:55 PDT 2009</t>
  </si>
  <si>
    <t>Time for me to go lay down n chill. Back to work tomorrow  Up at the crack o' dawn again</t>
  </si>
  <si>
    <t>Lindsytaylor</t>
  </si>
  <si>
    <t xml:space="preserve">About to get dinner stared... I havent even worked out today! </t>
  </si>
  <si>
    <t>@musik_freak Why? @backstreetboys lol that's not nice! what about your dear fan in quebec! lol we are the true one from the start  lol#BSB</t>
  </si>
  <si>
    <t>m4m4misty</t>
  </si>
  <si>
    <t>So I guess this wasn't meant to be.   No storefront in Oakland for Misty today.    Damnit.</t>
  </si>
  <si>
    <t>Mon Jun 15 16:38:56 PDT 2009</t>
  </si>
  <si>
    <t xml:space="preserve">I don't know what to do! My 16mos. old climbs over every baby gate, crib, playpen we put him in and has fallen down the stairs TWICE! </t>
  </si>
  <si>
    <t>Mon Jun 15 16:39:00 PDT 2009</t>
  </si>
  <si>
    <t xml:space="preserve">@kmbmac mines the diploma friggen scared kate. i have an in-class la essay tomorrow </t>
  </si>
  <si>
    <t>@Pale_Jewel My baps are stale  Will have to get some more tomorrow!</t>
  </si>
  <si>
    <t>Mon Jun 15 16:39:05 PDT 2009</t>
  </si>
  <si>
    <t>i feel like a noob. I played 14 hours of #WoW and only made it to level 19 as a hunter  too many DMs and WSGs.</t>
  </si>
  <si>
    <t>Mon Jun 15 16:39:07 PDT 2009</t>
  </si>
  <si>
    <t>@Turntablez I wish. I was dragged around between the 2 offices.  Maybe tomorrow I will sneak a pj top in. hehe</t>
  </si>
  <si>
    <t>KatriiinaSN</t>
  </si>
  <si>
    <t>SORRY TYRA!  maybe we can still hang out today?</t>
  </si>
  <si>
    <t>Mon Jun 15 16:39:08 PDT 2009</t>
  </si>
  <si>
    <t xml:space="preserve">good night twitter world. I have too much work to be distracted </t>
  </si>
  <si>
    <t>Mon Jun 15 16:39:12 PDT 2009</t>
  </si>
  <si>
    <t>greenmo1</t>
  </si>
  <si>
    <t xml:space="preserve">@ComcastBonnie yes, I bought a router and followed all the set up but won't work </t>
  </si>
  <si>
    <t>The bottom of the teapot melted to the heating surface. Poor teapot  (RIP) http://bit.ly/NrboS</t>
  </si>
  <si>
    <t>Mon Jun 15 16:39:13 PDT 2009</t>
  </si>
  <si>
    <t>justintrann</t>
  </si>
  <si>
    <t>driving back home  Raging Waters was the shit</t>
  </si>
  <si>
    <t>Mon Jun 15 16:39:18 PDT 2009</t>
  </si>
  <si>
    <t>iluvmusic01</t>
  </si>
  <si>
    <t xml:space="preserve">isn't looking forward to be writing finals </t>
  </si>
  <si>
    <t>Mon Jun 15 16:39:19 PDT 2009</t>
  </si>
  <si>
    <t>NicZ09</t>
  </si>
  <si>
    <t xml:space="preserve">I hope the hot guy didn't do it.. </t>
  </si>
  <si>
    <t>Mon Jun 15 16:39:39 PDT 2009</t>
  </si>
  <si>
    <t>mmhuntley</t>
  </si>
  <si>
    <t xml:space="preserve">@jonaskevin i wish i could go to your concert on 06-20-09 this saturday i really wanted to go but my parents couldn't afford any </t>
  </si>
  <si>
    <t>Mon Jun 15 16:39:40 PDT 2009</t>
  </si>
  <si>
    <t>Heading to the gym...wishing I had time to upload more stuff on my Ipod  I'm tired of my gym-jams :-p</t>
  </si>
  <si>
    <t>Mon Jun 15 16:39:41 PDT 2009</t>
  </si>
  <si>
    <t xml:space="preserve">@mistercel ughhh idkkk problems </t>
  </si>
  <si>
    <t>Mon Jun 15 16:39:43 PDT 2009</t>
  </si>
  <si>
    <t>auroranine</t>
  </si>
  <si>
    <t xml:space="preserve">Nothing like a stomach bug to throw off your whole day </t>
  </si>
  <si>
    <t>Mon Jun 15 16:39:49 PDT 2009</t>
  </si>
  <si>
    <t xml:space="preserve">Waiting in line for my Rx. There's never this much of a wait here. </t>
  </si>
  <si>
    <t xml:space="preserve">@sammy_sunshine I would help you with your shoe booth thread, but I don't haz any shoes. </t>
  </si>
  <si>
    <t>Mon Jun 15 16:39:50 PDT 2009</t>
  </si>
  <si>
    <t xml:space="preserve">I was intercepted before ieven got down the street </t>
  </si>
  <si>
    <t>USOuljah</t>
  </si>
  <si>
    <t xml:space="preserve"> &amp;quot;It's raining again&amp;quot; (c) Supertramp</t>
  </si>
  <si>
    <t>Mon Jun 15 16:39:52 PDT 2009</t>
  </si>
  <si>
    <t>forevertanoya</t>
  </si>
  <si>
    <t xml:space="preserve">Missing my &amp;quot;powereranger&amp;quot; @SarahSong_Bitch!!!!! Aww the kiddies can't play toghether this year!!!! </t>
  </si>
  <si>
    <t xml:space="preserve">@level250geek then friend is Brenda from Circ! </t>
  </si>
  <si>
    <t>Mon Jun 15 16:39:56 PDT 2009</t>
  </si>
  <si>
    <t>EnchantedStevie</t>
  </si>
  <si>
    <t>Tweeting because i have nothing else better to do!! Getting a heaeache. My ipod died too  guess i gotta charge it when i get home</t>
  </si>
  <si>
    <t xml:space="preserve">I want a verified user seal next to my name </t>
  </si>
  <si>
    <t xml:space="preserve">@marky_funkism I don't have ellie either so the whole plan was flawed from the start I guess </t>
  </si>
  <si>
    <t>Mon Jun 15 16:39:57 PDT 2009</t>
  </si>
  <si>
    <t xml:space="preserve">@paulwaite I needed to when they told me how much these things cost </t>
  </si>
  <si>
    <t>Mon Jun 15 16:40:00 PDT 2009</t>
  </si>
  <si>
    <t xml:space="preserve">@AlanTheChemist I can't watch it in the UK!! Not available </t>
  </si>
  <si>
    <t>Mon Jun 15 16:40:02 PDT 2009</t>
  </si>
  <si>
    <t>pounder11</t>
  </si>
  <si>
    <t>@kristin_alise MAN!  I wish I could!  I have to work in the morning!!    Or I totally would!  I'm hoping to get off and go right there!</t>
  </si>
  <si>
    <t>paulgabriola</t>
  </si>
  <si>
    <t xml:space="preserve">Just left my wife </t>
  </si>
  <si>
    <t>Mon Jun 15 16:40:06 PDT 2009</t>
  </si>
  <si>
    <t>katieminski</t>
  </si>
  <si>
    <t xml:space="preserve">@iLovebeef jill im watchin noras little boy while shes away!! he misses her so much </t>
  </si>
  <si>
    <t>Mon Jun 15 16:40:09 PDT 2009</t>
  </si>
  <si>
    <t>@lovenals i know  boooo</t>
  </si>
  <si>
    <t>Mon Jun 15 16:40:11 PDT 2009</t>
  </si>
  <si>
    <t>esliminator</t>
  </si>
  <si>
    <t xml:space="preserve">wishing there were more Pre apps </t>
  </si>
  <si>
    <t>Mon Jun 15 16:40:14 PDT 2009</t>
  </si>
  <si>
    <t>stephzuniga</t>
  </si>
  <si>
    <t xml:space="preserve">@rovingrob it's playing up, I think there was a big power surge or soemthign that shorted it out and erased my media drive as well </t>
  </si>
  <si>
    <t>Mon Jun 15 16:40:15 PDT 2009</t>
  </si>
  <si>
    <t>@mitchelmusso http://twitpic.com/7hbnl - did you cut ur hair????  look good tho</t>
  </si>
  <si>
    <t>Mon Jun 15 16:40:17 PDT 2009</t>
  </si>
  <si>
    <t>YoungDedication</t>
  </si>
  <si>
    <t xml:space="preserve">man i miss chappelle show </t>
  </si>
  <si>
    <t>Mon Jun 15 16:40:18 PDT 2009</t>
  </si>
  <si>
    <t xml:space="preserve">@MileyWoodxo Kirstiee Weirstiee! I graduate Wednesdayyy </t>
  </si>
  <si>
    <t>Mon Jun 15 16:40:19 PDT 2009</t>
  </si>
  <si>
    <t xml:space="preserve">@MLDina Too bad I'm in Bangkok, Thailand. My flights would take longer than a the time I would get to explore </t>
  </si>
  <si>
    <t>Mon Jun 15 16:40:22 PDT 2009</t>
  </si>
  <si>
    <t>sarrraright</t>
  </si>
  <si>
    <t>I hate being sick. But at least it's this week and not next week, when I've gotta actually be at work.  @nevieb SO JEALOUS!!</t>
  </si>
  <si>
    <t xml:space="preserve">@souljaboytellem id UNfollow you and  RE follow you, but that gets us nowhere </t>
  </si>
  <si>
    <t>Mon Jun 15 16:40:30 PDT 2009</t>
  </si>
  <si>
    <t>dmvDon</t>
  </si>
  <si>
    <t xml:space="preserve">@rubysubi The Hangover lived up to the hype...too bad you was loafin </t>
  </si>
  <si>
    <t>Mon Jun 15 16:40:31 PDT 2009</t>
  </si>
  <si>
    <t>renewCHUCK</t>
  </si>
  <si>
    <t>@ChuckNut #tinker 's search results are delayed.  #tweetizen is still having trouble.</t>
  </si>
  <si>
    <t>Mon Jun 15 16:40:35 PDT 2009</t>
  </si>
  <si>
    <t>chrisonhismac</t>
  </si>
  <si>
    <t xml:space="preserve">@iboughtamac I had to grab chrisonhismac cause chrismcguire was already taken </t>
  </si>
  <si>
    <t xml:space="preserve">@JuanFliNeal hmm mm mm...forgive her Juan...for she knows not what she misses out on! </t>
  </si>
  <si>
    <t>Mon Jun 15 16:40:36 PDT 2009</t>
  </si>
  <si>
    <t>chelssanne</t>
  </si>
  <si>
    <t>tried to get HC and it didnt work sad face!!! now im sad stupid thing wont work  D:</t>
  </si>
  <si>
    <t>Mon Jun 15 16:40:39 PDT 2009</t>
  </si>
  <si>
    <t>I'd say the worst part of my week is leaving my car in a lot 20mins away  parker deserves better than that! Also the brothers bloom=GREAT!</t>
  </si>
  <si>
    <t>AmnaheartsATL</t>
  </si>
  <si>
    <t xml:space="preserve">I might not be able to go to warped tour...I might fucking cry! </t>
  </si>
  <si>
    <t xml:space="preserve">Love the College World Series...even though we aren't in it </t>
  </si>
  <si>
    <t>Mon Jun 15 16:40:44 PDT 2009</t>
  </si>
  <si>
    <t>womaninprogress</t>
  </si>
  <si>
    <t xml:space="preserve">sore arms from shots today </t>
  </si>
  <si>
    <t>toori_</t>
  </si>
  <si>
    <t xml:space="preserve">broke her shoulder on friday </t>
  </si>
  <si>
    <t>Mon Jun 15 16:40:45 PDT 2009</t>
  </si>
  <si>
    <t xml:space="preserve">I keep seeing red mustangs everywhere </t>
  </si>
  <si>
    <t>nancii_fancii</t>
  </si>
  <si>
    <t>@kateluvs23 oh my heavens I looooove that spot! Man I miss LA!!  http://myloc.me/3XVW</t>
  </si>
  <si>
    <t xml:space="preserve">don't wanna do no job application. </t>
  </si>
  <si>
    <t>Mon Jun 15 16:40:46 PDT 2009</t>
  </si>
  <si>
    <t>CaroleSalinger</t>
  </si>
  <si>
    <t xml:space="preserve">@shannonleetweed you weren't on much last night </t>
  </si>
  <si>
    <t>Mon Jun 15 16:40:48 PDT 2009</t>
  </si>
  <si>
    <t>me and my camera and its batteries and battery charger are all in a fight...  i cant figure out whats wrong with them.</t>
  </si>
  <si>
    <t>Mon Jun 15 16:40:50 PDT 2009</t>
  </si>
  <si>
    <t xml:space="preserve">omg, i hate my internet  i can't see 4chan </t>
  </si>
  <si>
    <t>Mon Jun 15 16:40:51 PDT 2009</t>
  </si>
  <si>
    <t xml:space="preserve">Darn, third week of summer, and i haven't done anything exciting yet </t>
  </si>
  <si>
    <t>Mon Jun 15 16:40:53 PDT 2009</t>
  </si>
  <si>
    <t xml:space="preserve">@ssssssarah nothing is sacred </t>
  </si>
  <si>
    <t>d0nutf15h</t>
  </si>
  <si>
    <t xml:space="preserve">@_sandy Why so early? Summerschool? </t>
  </si>
  <si>
    <t>Poptartt</t>
  </si>
  <si>
    <t xml:space="preserve">@rukizzel I just called you to find out how!! </t>
  </si>
  <si>
    <t>Mon Jun 15 16:40:54 PDT 2009</t>
  </si>
  <si>
    <t xml:space="preserve">oh thankss too my close friend I won't get chipotle </t>
  </si>
  <si>
    <t>Mon Jun 15 16:40:56 PDT 2009</t>
  </si>
  <si>
    <t>kellifertitta</t>
  </si>
  <si>
    <t xml:space="preserve">Sad basketball is over til next year </t>
  </si>
  <si>
    <t xml:space="preserve">Im about to record a couple of new songs. well only 5. then im recording some live sessions for @girlgoneganja since she left us already </t>
  </si>
  <si>
    <t>Mon Jun 15 16:40:57 PDT 2009</t>
  </si>
  <si>
    <t>girlieblue</t>
  </si>
  <si>
    <t xml:space="preserve">@joejisthebest im so jealous of you </t>
  </si>
  <si>
    <t xml:space="preserve">@vfclovexoxo LMAO!!anndd aaahh..i can't believe you gonna leave me in suspence haha...Imma go off in a half hour or so </t>
  </si>
  <si>
    <t>Mon Jun 15 16:41:00 PDT 2009</t>
  </si>
  <si>
    <t>subzerocat</t>
  </si>
  <si>
    <t xml:space="preserve">@bethanie you're lucky.  I just met my boss on the stairs and he greeted me like he hadn't seen me in ages...like I might have been away </t>
  </si>
  <si>
    <t>Mon Jun 15 16:41:01 PDT 2009</t>
  </si>
  <si>
    <t xml:space="preserve">@xxtaylormarie please tell me you are kidding. legit swine flu? oh baby, i feel so bad.  I'm calling you right now. </t>
  </si>
  <si>
    <t>Mon Jun 15 16:41:02 PDT 2009</t>
  </si>
  <si>
    <t xml:space="preserve">Playing need for speed. I woke up extremely blah today. </t>
  </si>
  <si>
    <t>Mon Jun 15 16:41:03 PDT 2009</t>
  </si>
  <si>
    <t>AnnPut</t>
  </si>
  <si>
    <t>is so broke  moneeeey come to meeee</t>
  </si>
  <si>
    <t xml:space="preserve">@spazziness stress all day long... need to figure out how to pack my life in three suitcases... </t>
  </si>
  <si>
    <t>FreddyNOTLP</t>
  </si>
  <si>
    <t>@conrad23pretzel I'll be working  Otherwise, I would join you. Do you remember when the Brady's went to King's Island?</t>
  </si>
  <si>
    <t>MissSwitz</t>
  </si>
  <si>
    <t xml:space="preserve">@vampradio i will just have to listen today </t>
  </si>
  <si>
    <t>aliciarousseau</t>
  </si>
  <si>
    <t xml:space="preserve">My heart need you. </t>
  </si>
  <si>
    <t>advan7</t>
  </si>
  <si>
    <t xml:space="preserve">At sebastian inlet, battery about to die </t>
  </si>
  <si>
    <t>Mon Jun 15 16:41:04 PDT 2009</t>
  </si>
  <si>
    <t>freudian_slip</t>
  </si>
  <si>
    <t xml:space="preserve">http://bit.ly/OA5d1  sounds like docs do more paper work than patient-seeing </t>
  </si>
  <si>
    <t>Mon Jun 15 16:41:05 PDT 2009</t>
  </si>
  <si>
    <t xml:space="preserve">very sick in houston  </t>
  </si>
  <si>
    <t>Mon Jun 15 16:41:08 PDT 2009</t>
  </si>
  <si>
    <t xml:space="preserve">Too hot and can't sleep </t>
  </si>
  <si>
    <t>Mon Jun 15 16:41:10 PDT 2009</t>
  </si>
  <si>
    <t>Audibel Aces fall to BPD via slaughter rule.  http://bit.ly/Gu0fP</t>
  </si>
  <si>
    <t>Mon Jun 15 16:41:12 PDT 2009</t>
  </si>
  <si>
    <t xml:space="preserve">Why the fuck do i get in these moods where i feel like im the only person on earth? </t>
  </si>
  <si>
    <t xml:space="preserve">i have my algebra final tomorrow </t>
  </si>
  <si>
    <t>Mon Jun 15 16:41:14 PDT 2009</t>
  </si>
  <si>
    <t>deirdremolloy</t>
  </si>
  <si>
    <t xml:space="preserve">God I really need followers! I had 144 in my last one. boo hoo. </t>
  </si>
  <si>
    <t>Mon Jun 15 16:41:15 PDT 2009</t>
  </si>
  <si>
    <t>nick_tuck</t>
  </si>
  <si>
    <t xml:space="preserve">@terpROC i don't even see your's </t>
  </si>
  <si>
    <t>jrattray</t>
  </si>
  <si>
    <t xml:space="preserve">Oh no, was that the one about 10ish? That sucks Jo </t>
  </si>
  <si>
    <t>Mon Jun 15 16:41:16 PDT 2009</t>
  </si>
  <si>
    <t>JMcBrien</t>
  </si>
  <si>
    <t xml:space="preserve">saying goodbye to son @ airport. </t>
  </si>
  <si>
    <t>Mon Jun 15 16:41:17 PDT 2009</t>
  </si>
  <si>
    <t xml:space="preserve">whew...headache is not gone </t>
  </si>
  <si>
    <t>Mon Jun 15 16:41:18 PDT 2009</t>
  </si>
  <si>
    <t>nikitabatic</t>
  </si>
  <si>
    <t>Spent 2 hours at Chevy= $2000 worth of damage repairs for my truck. Hope the warranty (helps) cover  Sad day. Now, Finish PSC brochure...</t>
  </si>
  <si>
    <t xml:space="preserve">we have to play outside in austin tx its freaking hot </t>
  </si>
  <si>
    <t>Mon Jun 15 16:41:49 PDT 2009</t>
  </si>
  <si>
    <t>shepaintsmeblue</t>
  </si>
  <si>
    <t xml:space="preserve">I don't want to play anymore. </t>
  </si>
  <si>
    <t>Mon Jun 15 16:41:50 PDT 2009</t>
  </si>
  <si>
    <t>charlee06</t>
  </si>
  <si>
    <t xml:space="preserve">needs some purple cotton candy to make her feel better </t>
  </si>
  <si>
    <t>Mon Jun 15 16:41:51 PDT 2009</t>
  </si>
  <si>
    <t xml:space="preserve">@BethShope I'm glad you like it! The link goes to the whole microfiction. It doesn't tell why, though - some children just *are*. </t>
  </si>
  <si>
    <t>Mon Jun 15 16:41:54 PDT 2009</t>
  </si>
  <si>
    <t xml:space="preserve">and I have a crying baby on my plane. great. FML. I just feel bad for mama. crying babies on a plane usually mean their little ears hurt </t>
  </si>
  <si>
    <t>Mon Jun 15 16:41:57 PDT 2009</t>
  </si>
  <si>
    <t>DelTaco1</t>
  </si>
  <si>
    <t>THE LAKERS WON...THE LAKERS WON...THE LAKERS WON...i know its a little late but i was busy all day yesterday and today  T_T   &amp;gt;:0</t>
  </si>
  <si>
    <t xml:space="preserve">I hate it when my teabag paper thing falls into the water! </t>
  </si>
  <si>
    <t>Mon Jun 15 16:41:58 PDT 2009</t>
  </si>
  <si>
    <t>Dammit, sick today too   XBL Shinobi code to the first person who can tell me what the ninja Shinobi's real name is in the original series</t>
  </si>
  <si>
    <t>Mon Jun 15 16:41:59 PDT 2009</t>
  </si>
  <si>
    <t>penguinosrule</t>
  </si>
  <si>
    <t xml:space="preserve">ouch. just had my braces tightened </t>
  </si>
  <si>
    <t>simsluva</t>
  </si>
  <si>
    <t xml:space="preserve">@pspaddict007 i dont wanna be in the club! </t>
  </si>
  <si>
    <t>Mon Jun 15 16:42:00 PDT 2009</t>
  </si>
  <si>
    <t xml:space="preserve">Oh sunshine, where have you gone...? </t>
  </si>
  <si>
    <t>Mon Jun 15 16:42:02 PDT 2009</t>
  </si>
  <si>
    <t>jetaimeMICHELLE</t>
  </si>
  <si>
    <t xml:space="preserve">someone took all my strawberries, fk they were really yummy too </t>
  </si>
  <si>
    <t>Mon Jun 15 16:42:03 PDT 2009</t>
  </si>
  <si>
    <t>@Megan_Park me too  i hope your day gets better</t>
  </si>
  <si>
    <t>ewinx</t>
  </si>
  <si>
    <t xml:space="preserve">never light a bbq, results in having to cut your own bangs </t>
  </si>
  <si>
    <t>Mon Jun 15 16:42:04 PDT 2009</t>
  </si>
  <si>
    <t xml:space="preserve">i should probably get off facebook, i have to study </t>
  </si>
  <si>
    <t>KnausBoss</t>
  </si>
  <si>
    <t xml:space="preserve">working by myself on Mon &amp;amp; Tuesdays is so boring... I hate it </t>
  </si>
  <si>
    <t>I have a headache   and I don't want to be around people today...</t>
  </si>
  <si>
    <t>Mon Jun 15 16:42:06 PDT 2009</t>
  </si>
  <si>
    <t>SnertDog</t>
  </si>
  <si>
    <t xml:space="preserve">@ivanahumpalott   doing homework </t>
  </si>
  <si>
    <t xml:space="preserve">@_k4t3 life's looking up! can you send me some of your good luck? </t>
  </si>
  <si>
    <t>Mon Jun 15 16:42:07 PDT 2009</t>
  </si>
  <si>
    <t>naysfamous</t>
  </si>
  <si>
    <t xml:space="preserve">Lakers baby!!!! News time ughhh one day ill have a day off </t>
  </si>
  <si>
    <t>Mon Jun 15 16:42:08 PDT 2009</t>
  </si>
  <si>
    <t>Oh ginger. Why do you have to leave your food out in the rain?  ~St. Elsewhere</t>
  </si>
  <si>
    <t>Mon Jun 15 16:42:12 PDT 2009</t>
  </si>
  <si>
    <t>shell_here</t>
  </si>
  <si>
    <t xml:space="preserve">@kateweb I think @angryfeet had a spare - may have gone though. </t>
  </si>
  <si>
    <t>Mon Jun 15 16:42:13 PDT 2009</t>
  </si>
  <si>
    <t>bhuckles</t>
  </si>
  <si>
    <t xml:space="preserve">@tchapman85 queen acieha on mich ave right next 2 the cob! i miss tayler! </t>
  </si>
  <si>
    <t>Mon Jun 15 16:42:15 PDT 2009</t>
  </si>
  <si>
    <t>me_gleep</t>
  </si>
  <si>
    <t xml:space="preserve">Whew! I had about twenty burrs in my fur after our walk. </t>
  </si>
  <si>
    <t>Mon Jun 15 16:42:16 PDT 2009</t>
  </si>
  <si>
    <t xml:space="preserve">@yaili wtf? didn't know about that. now reading on wikipedia about the cancellation. just began watching the 4th season. crap </t>
  </si>
  <si>
    <t>Mon Jun 15 16:42:17 PDT 2009</t>
  </si>
  <si>
    <t xml:space="preserve">ouch.. ive just managed to hit my eat off a cupboard door.. argh </t>
  </si>
  <si>
    <t>Mon Jun 15 16:42:18 PDT 2009</t>
  </si>
  <si>
    <t xml:space="preserve">Alright, gotta make a quick list of the approved foods I gotta pick up on my way home tonight; e'rything under 200 calories &amp;amp; no bread! </t>
  </si>
  <si>
    <t>7051N</t>
  </si>
  <si>
    <t>i want soo many things but am is soo soo broke right now.  plus some things are out jus of reach...</t>
  </si>
  <si>
    <t>Mon Jun 15 16:42:21 PDT 2009</t>
  </si>
  <si>
    <t>I had to get a crown today  it hurts</t>
  </si>
  <si>
    <t>Mon Jun 15 16:42:22 PDT 2009</t>
  </si>
  <si>
    <t>DeirdreDavies</t>
  </si>
  <si>
    <t xml:space="preserve">soooooooo ummmm major mental block can not memorize this scene..i kinda hate it..................hate rehearsing it...hate doing it </t>
  </si>
  <si>
    <t>Mon Jun 15 16:42:23 PDT 2009</t>
  </si>
  <si>
    <t xml:space="preserve">On Cueing it from Aarons laptop. mine's been dead for a month or so... </t>
  </si>
  <si>
    <t>loso_kt</t>
  </si>
  <si>
    <t xml:space="preserve">Heading back to CLE.. Listening to the last of HOT 97 and others </t>
  </si>
  <si>
    <t xml:space="preserve">@WeeLaura BTW, my brain isn't working. I am incapable of understanding wit, intelligent or pithy comments. And irony? beyond me 2nite... </t>
  </si>
  <si>
    <t>Mon Jun 15 16:42:24 PDT 2009</t>
  </si>
  <si>
    <t>kurtgonska</t>
  </si>
  <si>
    <t xml:space="preserve">Things like having to change my default zip code on weather.com are going to get to me </t>
  </si>
  <si>
    <t>Mon Jun 15 16:42:26 PDT 2009</t>
  </si>
  <si>
    <t>kylecooper</t>
  </si>
  <si>
    <t xml:space="preserve">@taylorbanks Man, the @freesideatl project list looks amazing. RFID cracking? Beer? Honeypots? I wish I didn't work Monday nights </t>
  </si>
  <si>
    <t>Mon Jun 15 16:42:27 PDT 2009</t>
  </si>
  <si>
    <t>ClareeeXD</t>
  </si>
  <si>
    <t xml:space="preserve">why did we hve 2 book our holidays 4 nxt week? @ddlovato @Jonasbrothers @Lisa_Veronica and @Jessicaveronica are all in London this week! </t>
  </si>
  <si>
    <t xml:space="preserve">There's a hole in the roof </t>
  </si>
  <si>
    <t>Mon Jun 15 16:42:31 PDT 2009</t>
  </si>
  <si>
    <t xml:space="preserve">@heymeghan I am so jealous you have no idea </t>
  </si>
  <si>
    <t>Mon Jun 15 16:42:34 PDT 2009</t>
  </si>
  <si>
    <t>badkittie2021</t>
  </si>
  <si>
    <t xml:space="preserve">Ok well I am back in TN and I am way excited. I cannot wait to do some swimming tomorrow. My three week time out is almost over </t>
  </si>
  <si>
    <t>Mon Jun 15 16:42:35 PDT 2009</t>
  </si>
  <si>
    <t>andthegirl</t>
  </si>
  <si>
    <t>Just put Pierre to bed.Can't hear his wee baby dog breathn noises bside me now  Fiten the urge to go get him for a hug.I shall let him be!</t>
  </si>
  <si>
    <t>Mon Jun 15 16:42:37 PDT 2009</t>
  </si>
  <si>
    <t>Lakers baby!!!! News time ughhh one day ill have a day off  http://bit.ly/2yaHQp</t>
  </si>
  <si>
    <t>Mon Jun 15 16:42:39 PDT 2009</t>
  </si>
  <si>
    <t xml:space="preserve">@calrion my first job was a medical receptionist and the poor bubs in day care would come in sick every week </t>
  </si>
  <si>
    <t>LaurettaJohn</t>
  </si>
  <si>
    <t xml:space="preserve">Can't figure out why my phone isn't playing any sound!! So sleepy </t>
  </si>
  <si>
    <t>Mon Jun 15 16:42:42 PDT 2009</t>
  </si>
  <si>
    <t>Danyellewill</t>
  </si>
  <si>
    <t>@christoferdrew I miss you baby  see you 7/29</t>
  </si>
  <si>
    <t>Rotek</t>
  </si>
  <si>
    <t xml:space="preserve">I am no longer chatting to an English bloke on Omegle because my browser broke. He probably thinks I'm a right cock now </t>
  </si>
  <si>
    <t>Mon Jun 15 16:42:45 PDT 2009</t>
  </si>
  <si>
    <t xml:space="preserve">@marisa32686 i feel your pain. </t>
  </si>
  <si>
    <t>Mon Jun 15 16:42:46 PDT 2009</t>
  </si>
  <si>
    <t>lequartz</t>
  </si>
  <si>
    <t xml:space="preserve">just came from having a fabulous lunch/breakfast/dinner with mj, suzie, and rebbabie off to study so more </t>
  </si>
  <si>
    <t>Mon Jun 15 16:42:48 PDT 2009</t>
  </si>
  <si>
    <t>I love the song Thinking of You by Katy Perry but I don't like JB covering it  sorry</t>
  </si>
  <si>
    <t>Mon Jun 15 16:42:49 PDT 2009</t>
  </si>
  <si>
    <t>@LilyStarbuck  i'll just cry myself to sleep then...</t>
  </si>
  <si>
    <t>Mon Jun 15 16:42:50 PDT 2009</t>
  </si>
  <si>
    <t>mrsslfdestruct8</t>
  </si>
  <si>
    <t xml:space="preserve">@30SECONDSTOMARS That the general public wants to kill me with their stupidity!  Customer service is going to be the death of me. </t>
  </si>
  <si>
    <t>KatrinnaAnn</t>
  </si>
  <si>
    <t>way bumbed that the hills season is over and lauern is not gonna be on next season  i love that show</t>
  </si>
  <si>
    <t>Mon Jun 15 16:42:51 PDT 2009</t>
  </si>
  <si>
    <t>@biancaduhh I'm sorry  I hope you feel better!</t>
  </si>
  <si>
    <t>Mon Jun 15 16:42:59 PDT 2009</t>
  </si>
  <si>
    <t>Emberli</t>
  </si>
  <si>
    <t>is relaxing with her babies, even though they arent babies nemore....      gee why do they have to grow up so fast....</t>
  </si>
  <si>
    <t>Julieelynn</t>
  </si>
  <si>
    <t>@AnnouncerJustin Have to wait an hour to watch it here    Say hi to my friend Michelle for me!</t>
  </si>
  <si>
    <t>Mon Jun 15 16:43:01 PDT 2009</t>
  </si>
  <si>
    <t>@DonnieWahlberg Any love for Western Canada?  We want some of that Full Service!</t>
  </si>
  <si>
    <t>@MissJia I'm leaving NC Mama. Until next time.  sorry I couldn't make it to Charlotte</t>
  </si>
  <si>
    <t>Mon Jun 15 16:43:02 PDT 2009</t>
  </si>
  <si>
    <t>monkeybunns</t>
  </si>
  <si>
    <t xml:space="preserve">Is RED-I hate getting sunburned on the back of my neck </t>
  </si>
  <si>
    <t>Mon Jun 15 16:43:03 PDT 2009</t>
  </si>
  <si>
    <t>jemz</t>
  </si>
  <si>
    <t>my brother forgot to pick me up.  *does more work*</t>
  </si>
  <si>
    <t>Mon Jun 15 16:43:04 PDT 2009</t>
  </si>
  <si>
    <t>EstherDunlap</t>
  </si>
  <si>
    <t xml:space="preserve">@aarondunlap  but I wanted to play with large metal poles tonight </t>
  </si>
  <si>
    <t>Mon Jun 15 16:43:10 PDT 2009</t>
  </si>
  <si>
    <t>karenbranney</t>
  </si>
  <si>
    <t>got disappointed tonight  thats men for you!</t>
  </si>
  <si>
    <t>Mon Jun 15 16:43:12 PDT 2009</t>
  </si>
  <si>
    <t xml:space="preserve">Nice guys always finishes last, trust me I know </t>
  </si>
  <si>
    <t>Mon Jun 15 16:43:18 PDT 2009</t>
  </si>
  <si>
    <t>@penguinosrule aw poor you  , I hope it doesnt hurt to eat or anythin. i hate having my braces tightened haha</t>
  </si>
  <si>
    <t>Mon Jun 15 16:43:19 PDT 2009</t>
  </si>
  <si>
    <t>fayluv</t>
  </si>
  <si>
    <t xml:space="preserve">home now...such a rainy day in MTL!! </t>
  </si>
  <si>
    <t>xajiaellissss</t>
  </si>
  <si>
    <t xml:space="preserve">Heckof want to hang out with joey today. </t>
  </si>
  <si>
    <t>Mon Jun 15 16:43:22 PDT 2009</t>
  </si>
  <si>
    <t xml:space="preserve">ahhhhhhhhh, how the fuck do u do fractions!!! </t>
  </si>
  <si>
    <t>Mon Jun 15 16:43:23 PDT 2009</t>
  </si>
  <si>
    <t>@adrian_arevalo I dont know   I need to put my licence plate on the website and cross my fingers!</t>
  </si>
  <si>
    <t>Mon Jun 15 16:43:47 PDT 2009</t>
  </si>
  <si>
    <t>2 exams tommrrow  studying my brains out</t>
  </si>
  <si>
    <t>Mon Jun 15 16:43:48 PDT 2009</t>
  </si>
  <si>
    <t>Ate too much at the the most amazing French dinner!! Now I must drive home  Meghann is cool!!!!!</t>
  </si>
  <si>
    <t>4everheartless</t>
  </si>
  <si>
    <t>jus had my last meal of the day!  .... this diet sux old salty balls &amp;amp; im not feelin it ....</t>
  </si>
  <si>
    <t>Vanmerick</t>
  </si>
  <si>
    <t xml:space="preserve">Hco sucks i love my job </t>
  </si>
  <si>
    <t>katherine_jay</t>
  </si>
  <si>
    <t xml:space="preserve">This is the worst year of my life. </t>
  </si>
  <si>
    <t>Mon Jun 15 16:43:49 PDT 2009</t>
  </si>
  <si>
    <t xml:space="preserve">@Jackpellen Just had to come back online..for the bl00dy address!!..Yeah, I look forward to it?!?! DULL!! </t>
  </si>
  <si>
    <t>Mon Jun 15 16:43:50 PDT 2009</t>
  </si>
  <si>
    <t xml:space="preserve">my husband broke 2, count em two glasses in the kitchen. I don't like broken glass, I hate to be cut! </t>
  </si>
  <si>
    <t>jmmcgue</t>
  </si>
  <si>
    <t xml:space="preserve">My babies are gone </t>
  </si>
  <si>
    <t>Mon Jun 15 16:43:51 PDT 2009</t>
  </si>
  <si>
    <t>Bigmoneybucs</t>
  </si>
  <si>
    <t>Why the hell r we having Down-Time? We've had it like 170000 times already  anyway, peace to the middleee east you loser twitterific peeps</t>
  </si>
  <si>
    <t>Mon Jun 15 16:43:52 PDT 2009</t>
  </si>
  <si>
    <t xml:space="preserve">@xerulean Dex has been cruising since 8 months he won't let go </t>
  </si>
  <si>
    <t>dsrtwitt</t>
  </si>
  <si>
    <t xml:space="preserve">Just Sue, Angela, and I went out for dinner tonight.  That will not happen to many times again. </t>
  </si>
  <si>
    <t>Mon Jun 15 16:43:53 PDT 2009</t>
  </si>
  <si>
    <t>twheels85</t>
  </si>
  <si>
    <t xml:space="preserve">here chillin @ the tay...ouch my scab hurts..no fun on the floor unless i have a cumfy pilllow under me </t>
  </si>
  <si>
    <t xml:space="preserve">driving my sick ass to a medical clinic, i hate doing this stuff alone </t>
  </si>
  <si>
    <t>Mon Jun 15 16:43:54 PDT 2009</t>
  </si>
  <si>
    <t>techkia</t>
  </si>
  <si>
    <t xml:space="preserve">Woke up late! Raining weather always made me drowsy. Expensive cab fare </t>
  </si>
  <si>
    <t>Mon Jun 15 16:43:57 PDT 2009</t>
  </si>
  <si>
    <t>Klou</t>
  </si>
  <si>
    <t>@TheRedRoom what? Î‘ÎºÏŒÎ¼Î± Î¾Ï?Ï€Î½Î¹Î¿Ï‚ ÎµÎ¯Î¼Î±Î¹; oh no, not again!  4.5 hours sleep sucks   :p</t>
  </si>
  <si>
    <t>Mon Jun 15 16:43:59 PDT 2009</t>
  </si>
  <si>
    <t>Wow, 7:45 already! Better leave soon then  Booo!</t>
  </si>
  <si>
    <t>Mon Jun 15 16:44:01 PDT 2009</t>
  </si>
  <si>
    <t>@hollyknowsbest should have taken tips from me then hol shouldn't you?!!  miss you tl xxxx</t>
  </si>
  <si>
    <t>Mon Jun 15 16:44:03 PDT 2009</t>
  </si>
  <si>
    <t>zagascanada</t>
  </si>
  <si>
    <t>I am a little mad I don't have more followers   doesn't anyone like 4:20?</t>
  </si>
  <si>
    <t xml:space="preserve">My parents think I take drugs </t>
  </si>
  <si>
    <t>Mon Jun 15 16:44:05 PDT 2009</t>
  </si>
  <si>
    <t xml:space="preserve">@VictorStivalet can't wait for vacations but i'm sad because my boyfriend goes to houston </t>
  </si>
  <si>
    <t>Mon Jun 15 16:44:06 PDT 2009</t>
  </si>
  <si>
    <t>I'm working a split shift tonight   Open and close!</t>
  </si>
  <si>
    <t>Mon Jun 15 16:44:07 PDT 2009</t>
  </si>
  <si>
    <t>AlBella</t>
  </si>
  <si>
    <t xml:space="preserve">Last night in charleston </t>
  </si>
  <si>
    <t>Mon Jun 15 16:44:08 PDT 2009</t>
  </si>
  <si>
    <t>CrailTillTheEnd</t>
  </si>
  <si>
    <t>grrrrrrrrrrrr ellen had a game which i could not play since i do not live in the us of a  :'(</t>
  </si>
  <si>
    <t>Mon Jun 15 16:44:10 PDT 2009</t>
  </si>
  <si>
    <t>lipzy2</t>
  </si>
  <si>
    <t xml:space="preserve">n bed wide awake! Again! </t>
  </si>
  <si>
    <t>Mon Jun 15 16:44:12 PDT 2009</t>
  </si>
  <si>
    <t>WerdCrew</t>
  </si>
  <si>
    <t xml:space="preserve">@WiteRa33it Oh good, you caught it. I was trying to see it from South Street, then I remembered beautiful things don't visit there much </t>
  </si>
  <si>
    <t xml:space="preserve">yay I was finally able 2 cast all my votes for the TCA. i votd 4 selena 4 the red carpet thing cuz she was only nominatd 4 that one award </t>
  </si>
  <si>
    <t>Mon Jun 15 16:44:16 PDT 2009</t>
  </si>
  <si>
    <t>ibbsters</t>
  </si>
  <si>
    <t xml:space="preserve">@BRITCHIX would u turn on xmas lights this year at all? i ask caus my town is looking 4 some1. i may suggest you. its only small town tho </t>
  </si>
  <si>
    <t>rain stopped.  now i have to leave. (bye) http://plurk.com/p/116xle</t>
  </si>
  <si>
    <t>Mon Jun 15 16:44:17 PDT 2009</t>
  </si>
  <si>
    <t xml:space="preserve">@Dirty_Pollyanna a kitchen? so is that why you haven't been on here? </t>
  </si>
  <si>
    <t>emogodfather</t>
  </si>
  <si>
    <t>Disappointed. In EVERYTHING. EVER. [emo]My whole life is a failure.[/emo] Too bad I don't have the guts to finish it  Would be awesome.</t>
  </si>
  <si>
    <t>Mon Jun 15 16:44:18 PDT 2009</t>
  </si>
  <si>
    <t xml:space="preserve">@bobbythomas1 pfftt please dont talk about bugs living under your bed... right now i am kind of thrilled </t>
  </si>
  <si>
    <t>Mon Jun 15 16:44:21 PDT 2009</t>
  </si>
  <si>
    <t>ladyjennalyn</t>
  </si>
  <si>
    <t xml:space="preserve">@Triptophobia I wish you could go to the dentist FOR me. </t>
  </si>
  <si>
    <t>Mon Jun 15 16:44:22 PDT 2009</t>
  </si>
  <si>
    <t xml:space="preserve">BBQ was great, getting rained on on the way home... rubbish. </t>
  </si>
  <si>
    <t>MoJoSpirit</t>
  </si>
  <si>
    <t xml:space="preserve">SL is playing up </t>
  </si>
  <si>
    <t>Mon Jun 15 16:44:23 PDT 2009</t>
  </si>
  <si>
    <t xml:space="preserve">@hideawayxx wow, that really is a coincidence :O i despise the orthodonist; my teeth always feel so sore afterwards. i know how you feel </t>
  </si>
  <si>
    <t>Mon Jun 15 16:44:24 PDT 2009</t>
  </si>
  <si>
    <t xml:space="preserve">@mmmeri been there done that. not for me. but i really liked the eyebrow. just sucks it wasn't done right. </t>
  </si>
  <si>
    <t>Mon Jun 15 16:44:29 PDT 2009</t>
  </si>
  <si>
    <t xml:space="preserve">@terpROC i don't even see any of yours cept that one </t>
  </si>
  <si>
    <t>Mon Jun 15 16:44:30 PDT 2009</t>
  </si>
  <si>
    <t>hjkuzcotopia</t>
  </si>
  <si>
    <t xml:space="preserve">@jchutchins Aww, it's so hard when they're old. Mine just died this year </t>
  </si>
  <si>
    <t>joshparylak</t>
  </si>
  <si>
    <t xml:space="preserve">Dude I'm so glad I buckled down this morning and got this paper done so that my night is free now! &amp;lt;/fantasyworld&amp;gt;  Paper times now </t>
  </si>
  <si>
    <t>Mon Jun 15 16:44:33 PDT 2009</t>
  </si>
  <si>
    <t xml:space="preserve">not looking forward to Jeremy leaving today </t>
  </si>
  <si>
    <t>Mon Jun 15 16:44:34 PDT 2009</t>
  </si>
  <si>
    <t>@Brunaleski Baaaww.  I'll do the ESL with you =D If you want to.  But I don't haz stream  So it'll be just for fun =D</t>
  </si>
  <si>
    <t>sowwy :/ its all done, all i want to do is send it for you, please dont hate me  xxxxx</t>
  </si>
  <si>
    <t>Mon Jun 15 16:44:37 PDT 2009</t>
  </si>
  <si>
    <t xml:space="preserve">@markhoppus &amp;lt;3 Can't wait for Blink to get to Toronto. Time to study for exams now though... </t>
  </si>
  <si>
    <t>trav1981</t>
  </si>
  <si>
    <t xml:space="preserve">is really thinking about getting the iPhone...I think I'm the only one without it </t>
  </si>
  <si>
    <t>Mon Jun 15 16:44:39 PDT 2009</t>
  </si>
  <si>
    <t>emilyysaraa</t>
  </si>
  <si>
    <t xml:space="preserve">@JackAllTimeLow duuuuude,the US MTV hates the UK and won't let it be playedddd </t>
  </si>
  <si>
    <t>Mon Jun 15 16:44:43 PDT 2009</t>
  </si>
  <si>
    <t>@Emmy56    sorry. I still have a whole online class that i havent even started!</t>
  </si>
  <si>
    <t>Mon Jun 15 16:44:47 PDT 2009</t>
  </si>
  <si>
    <t>OCBAM</t>
  </si>
  <si>
    <t xml:space="preserve">wow it smells like pee in the mall </t>
  </si>
  <si>
    <t>I have nothing to do this whole week  this sucks a lot oh well :|</t>
  </si>
  <si>
    <t>Mon Jun 15 16:44:48 PDT 2009</t>
  </si>
  <si>
    <t>canadianfan75</t>
  </si>
  <si>
    <t>@1045CHUMFM Awww  Well, its not a bad place to b either,the lineup sounds pretty awesome! Not sure T.O. can handle all that screaming tho!</t>
  </si>
  <si>
    <t>Mon Jun 15 16:44:50 PDT 2009</t>
  </si>
  <si>
    <t xml:space="preserve">I need massive prayers/hugs/good wishes. supposed to see sis and her kidlet tomorrow and I have a raging fever today for no reason. </t>
  </si>
  <si>
    <t>@JuanFliNeal thas I got trees...but my porch is too little!  lol</t>
  </si>
  <si>
    <t>BigAlsSwamp</t>
  </si>
  <si>
    <t xml:space="preserve">@pinkelephantpun I noticed </t>
  </si>
  <si>
    <t>alexdiacre</t>
  </si>
  <si>
    <t xml:space="preserve">Sjc - uppieless for first time this year </t>
  </si>
  <si>
    <t>Mon Jun 15 16:44:51 PDT 2009</t>
  </si>
  <si>
    <t>@g33kgurrl Nite, nite.. I didn't even get a chance to ask how your day's been..  I hope it was peachy.! Unless you don't like peaches. ;)</t>
  </si>
  <si>
    <t>Mon Jun 15 16:44:53 PDT 2009</t>
  </si>
  <si>
    <t xml:space="preserve">sleepy &amp;amp; hungry ...1 hour 6 minutes left in class </t>
  </si>
  <si>
    <t>Mon Jun 15 16:44:55 PDT 2009</t>
  </si>
  <si>
    <t>SelenaNick</t>
  </si>
  <si>
    <t>@MIL3YRAYCYRUS haha, Yep. Miss you bestie bud.  What have you been doing in Savannah? Other than jet skiing with a JB a few days ago...;D</t>
  </si>
  <si>
    <t>adrian_alvarez</t>
  </si>
  <si>
    <t xml:space="preserve">no real people have twitters..... it upsets me. only celebrities.  </t>
  </si>
  <si>
    <t>Mon Jun 15 16:44:57 PDT 2009</t>
  </si>
  <si>
    <t>@Vivienne92 Ya i am  I couldn't say no to him  but i sent him  text there, he hasn't replied!</t>
  </si>
  <si>
    <t>Mon Jun 15 16:44:58 PDT 2009</t>
  </si>
  <si>
    <t>TIMTHEMANICS</t>
  </si>
  <si>
    <t>Mon Jun 15 16:45:00 PDT 2009</t>
  </si>
  <si>
    <t>DJNENA2K3</t>
  </si>
  <si>
    <t xml:space="preserve">chillin' waiting 4 my puddin' pop 2 come home! I miss her </t>
  </si>
  <si>
    <t>christinaaa_xo</t>
  </si>
  <si>
    <t>@1045CHUMFM Aw really? I need to see my future husbands @Jonasbrothers!  lol but thx for replying!</t>
  </si>
  <si>
    <t>chinesecatt</t>
  </si>
  <si>
    <t xml:space="preserve">moving around and losing my breath </t>
  </si>
  <si>
    <t>Mon Jun 15 16:45:01 PDT 2009</t>
  </si>
  <si>
    <t>JLoveSiri</t>
  </si>
  <si>
    <t>;me looking adorable. Removed my two lip rings.  I miss them but whatever. I got bored. Lol http://mypict.me/3XXd</t>
  </si>
  <si>
    <t>Mon Jun 15 16:45:07 PDT 2009</t>
  </si>
  <si>
    <t>LeilaLynne</t>
  </si>
  <si>
    <t xml:space="preserve">just woke up from a nap still out of it. my head is splitting. </t>
  </si>
  <si>
    <t>Mon Jun 15 16:45:11 PDT 2009</t>
  </si>
  <si>
    <t>thisismaddie</t>
  </si>
  <si>
    <t>aw man my dad is home that means no more blasting musica  party's over</t>
  </si>
  <si>
    <t>Mon Jun 15 16:45:13 PDT 2009</t>
  </si>
  <si>
    <t>RockWithU</t>
  </si>
  <si>
    <t xml:space="preserve">I Have Been Neglecting My Twitter. </t>
  </si>
  <si>
    <t>Mon Jun 15 16:45:14 PDT 2009</t>
  </si>
  <si>
    <t>@mankyroo I live near Toronto, Canada , pretty far from McFly  lol</t>
  </si>
  <si>
    <t>I want the Austin Gibbs EP  - i only can hear the songs on Myspace :/ http://tumblr.com/xgs21yqfu</t>
  </si>
  <si>
    <t>Mon Jun 15 16:45:15 PDT 2009</t>
  </si>
  <si>
    <t>jarredstarr</t>
  </si>
  <si>
    <t xml:space="preserve">Figuring out this Twitter mess </t>
  </si>
  <si>
    <t>Mon Jun 15 16:45:18 PDT 2009</t>
  </si>
  <si>
    <t>br3ndv</t>
  </si>
  <si>
    <t xml:space="preserve">I am sad because my boyfriend I cut myself </t>
  </si>
  <si>
    <t>Mon Jun 15 16:45:19 PDT 2009</t>
  </si>
  <si>
    <t xml:space="preserve">I don't like this. </t>
  </si>
  <si>
    <t>Thekishas</t>
  </si>
  <si>
    <t xml:space="preserve">@iTZ_DEDE LOL I know right! These NBA ballers always playin us </t>
  </si>
  <si>
    <t>Sina_unfabulous</t>
  </si>
  <si>
    <t xml:space="preserve">IN GERMANY! 1:43h but I cant sleep...Jetlag </t>
  </si>
  <si>
    <t>Mon Jun 15 16:45:20 PDT 2009</t>
  </si>
  <si>
    <t xml:space="preserve">@mac_mogul can't do that anymore </t>
  </si>
  <si>
    <t>Mon Jun 15 16:45:22 PDT 2009</t>
  </si>
  <si>
    <t xml:space="preserve">@muSicFienDkiCks that sucks , I broke a nail too </t>
  </si>
  <si>
    <t>Mon Jun 15 16:45:23 PDT 2009</t>
  </si>
  <si>
    <t>DemiaAmandasari</t>
  </si>
  <si>
    <t xml:space="preserve">between happy and mad </t>
  </si>
  <si>
    <t>OneL0v3</t>
  </si>
  <si>
    <t xml:space="preserve">A.D.D. much??? Stats=No fun </t>
  </si>
  <si>
    <t>Talking on the Cel phone, cheek hits the touch screen, phone goes on mute, girl hangs up  #FAIL</t>
  </si>
  <si>
    <t>Mon Jun 15 16:46:06 PDT 2009</t>
  </si>
  <si>
    <t xml:space="preserve">Watching Harpers Island from Saturday night. Sorry @gabebourland, you will have to watch it online. </t>
  </si>
  <si>
    <t>Mon Jun 15 16:46:07 PDT 2009</t>
  </si>
  <si>
    <t>@_MIIMII_ http://twitpic.com/7i6cn -  i miss this too</t>
  </si>
  <si>
    <t xml:space="preserve">@bperrry i miss you </t>
  </si>
  <si>
    <t xml:space="preserve">@uglyjamie halfwit's a douche, but he'll be saved </t>
  </si>
  <si>
    <t>Mon Jun 15 16:46:08 PDT 2009</t>
  </si>
  <si>
    <t>carolynmuniz</t>
  </si>
  <si>
    <t xml:space="preserve">@Onballoons home -_- he's working on his final. i have no boyfriend </t>
  </si>
  <si>
    <t>Mon Jun 15 16:46:09 PDT 2009</t>
  </si>
  <si>
    <t xml:space="preserve">@AaliyahLove69 I'm sorry to hear that your mom is going through cancer </t>
  </si>
  <si>
    <t xml:space="preserve">Why is Boo Berry cereal only available in October? </t>
  </si>
  <si>
    <t>@RollingtheDice  i know. transformers, more than meets the eye</t>
  </si>
  <si>
    <t>Mon Jun 15 16:46:11 PDT 2009</t>
  </si>
  <si>
    <t xml:space="preserve">@iheartnynuk lol I wish! </t>
  </si>
  <si>
    <t>ccliaa</t>
  </si>
  <si>
    <t>Mon Jun 15 16:46:12 PDT 2009</t>
  </si>
  <si>
    <t>stephlove23</t>
  </si>
  <si>
    <t>my head is hurting  im gonna pop two excedrines and drink a red bull)</t>
  </si>
  <si>
    <t>Mon Jun 15 16:46:13 PDT 2009</t>
  </si>
  <si>
    <t>buremix</t>
  </si>
  <si>
    <t xml:space="preserve">wow out of coca cola again damn </t>
  </si>
  <si>
    <t>Mon Jun 15 16:46:14 PDT 2009</t>
  </si>
  <si>
    <t xml:space="preserve">@5912591dpinto It can be very creepy! I kinda feel bad for him though... </t>
  </si>
  <si>
    <t>honeydewjuice</t>
  </si>
  <si>
    <t xml:space="preserve">http://twitpic.com/7i6ov - Espresso chip..no strawberry sorbet. </t>
  </si>
  <si>
    <t>i think im gonna cry  6 PAGES! i hate my teacher SOOOOOOOOOOOOO much</t>
  </si>
  <si>
    <t>Mon Jun 15 16:46:15 PDT 2009</t>
  </si>
  <si>
    <t>@steph_thtgirl15 i have 2 check it later cuz now i have 2 re-update my internet cuz i can't c wat's in the bulletin.  lol</t>
  </si>
  <si>
    <t>J_Vmal</t>
  </si>
  <si>
    <t xml:space="preserve">bored wit holidays .. </t>
  </si>
  <si>
    <t>Mon Jun 15 16:46:17 PDT 2009</t>
  </si>
  <si>
    <t xml:space="preserve">Ok so I'm working at the public library now. Turo, Gaby, Isaac and I...oh the rest of this summer shall be fun. I have homework to do now </t>
  </si>
  <si>
    <t>Mon Jun 15 16:46:19 PDT 2009</t>
  </si>
  <si>
    <t>KylieGooch</t>
  </si>
  <si>
    <t xml:space="preserve">#nomaintance what time will it affect england?? Ne1 no? Is it jus twitter online or will my ubertwitter not wrk either </t>
  </si>
  <si>
    <t>Mon Jun 15 16:46:20 PDT 2009</t>
  </si>
  <si>
    <t>IpukeKitties</t>
  </si>
  <si>
    <t>my darlinÂ´s sad  and i feel fucked up  i miss him sooooooooooo bad ...BABY I love You</t>
  </si>
  <si>
    <t xml:space="preserve">@stephanie_F I used AIM, Pidgin, AIM Express and Meebo! None of them will even load my buddy list. </t>
  </si>
  <si>
    <t xml:space="preserve">my ipod won't sync up with my itunes. someone haaaalp meeee </t>
  </si>
  <si>
    <t>Mon Jun 15 16:46:21 PDT 2009</t>
  </si>
  <si>
    <t>JadeLouiseXoxO</t>
  </si>
  <si>
    <t>gpoing to go to bed now so i wont get up late tomorrow i hate getting up late  i miss half the day  and feel so lazy</t>
  </si>
  <si>
    <t xml:space="preserve">Anyone want to talk? I'm having a bad day </t>
  </si>
  <si>
    <t>Mon Jun 15 16:46:23 PDT 2009</t>
  </si>
  <si>
    <t>@simoncurtis no sorry  good luck on your sushi mission!</t>
  </si>
  <si>
    <t>Mon Jun 15 16:46:26 PDT 2009</t>
  </si>
  <si>
    <t xml:space="preserve">@souljaboytellem I just want 100 followers </t>
  </si>
  <si>
    <t>Mon Jun 15 16:46:28 PDT 2009</t>
  </si>
  <si>
    <t>Starlight4ever</t>
  </si>
  <si>
    <t xml:space="preserve">@xCrazii hey, what's up?  arrgh, really bad migrain. </t>
  </si>
  <si>
    <t>chyna_doll_00x</t>
  </si>
  <si>
    <t xml:space="preserve">Wow!!! It is scorching hot outside!!!! No rain for us any time soon </t>
  </si>
  <si>
    <t>Mon Jun 15 16:46:30 PDT 2009</t>
  </si>
  <si>
    <t>@mister_peterman My cinematic class was full of pretentious wankers  paaaaaiiiiiinnnn. I wish I did theory electives instead of culture!</t>
  </si>
  <si>
    <t>Just deleted or merged 106 contacts in gmail....how I wish it was easier  #squarespace</t>
  </si>
  <si>
    <t>Mon Jun 15 16:46:31 PDT 2009</t>
  </si>
  <si>
    <t xml:space="preserve">@MrEricPiRaTe awww thanks. I'm just in a fight.. </t>
  </si>
  <si>
    <t>Mon Jun 15 16:46:34 PDT 2009</t>
  </si>
  <si>
    <t xml:space="preserve">i ate now im cleaning my room yay </t>
  </si>
  <si>
    <t>Mon Jun 15 16:46:36 PDT 2009</t>
  </si>
  <si>
    <t>paulskibrah</t>
  </si>
  <si>
    <t xml:space="preserve">@allyohhh aw damn! </t>
  </si>
  <si>
    <t>Mon Jun 15 16:46:37 PDT 2009</t>
  </si>
  <si>
    <t>sabbrrinnaaa</t>
  </si>
  <si>
    <t>roadtrippin' back to NY...sad  TN &amp;amp; CMAfest was abs amazing! sleeping in Ohio tonight...not a wise idea but shit happens! lol</t>
  </si>
  <si>
    <t>CiiRawr</t>
  </si>
  <si>
    <t>@slowjamjae23 lol no it does't!! N yeah your battery is now dead  g'night xx</t>
  </si>
  <si>
    <t>Mon Jun 15 16:46:39 PDT 2009</t>
  </si>
  <si>
    <t>Mricamanier</t>
  </si>
  <si>
    <t xml:space="preserve">ugh! Homework! </t>
  </si>
  <si>
    <t xml:space="preserve">@SteveGarufi Was in Buena vista for a few min last night. Kids wanted to eat @ Punkys but we got there right after closing time. </t>
  </si>
  <si>
    <t>Mon Jun 15 16:46:43 PDT 2009</t>
  </si>
  <si>
    <t>philko87</t>
  </si>
  <si>
    <t>@Gillbaby I don't know who that is  I will google image search.</t>
  </si>
  <si>
    <t>Mon Jun 15 16:46:45 PDT 2009</t>
  </si>
  <si>
    <t xml:space="preserve">@Aniyah  if only you could of seen into the future ani you could of warned me, that will teach me for going to get choccie at  this time </t>
  </si>
  <si>
    <t>Mon Jun 15 16:46:46 PDT 2009</t>
  </si>
  <si>
    <t>Ale_BSB</t>
  </si>
  <si>
    <t>what pass?? there are lots of twits but we don't arrive to Trending topics!?..  #BSB</t>
  </si>
  <si>
    <t>KyraLovesLife</t>
  </si>
  <si>
    <t xml:space="preserve">disapointed. </t>
  </si>
  <si>
    <t>Mon Jun 15 16:46:48 PDT 2009</t>
  </si>
  <si>
    <t>ammacias</t>
  </si>
  <si>
    <t xml:space="preserve">Hubby forced me to workout at the gym in shorts n a sports bra </t>
  </si>
  <si>
    <t>Mon Jun 15 16:46:47 PDT 2009</t>
  </si>
  <si>
    <t>how many hours until mantaince  i live in a different time zone. somebody help me !!</t>
  </si>
  <si>
    <t>DanniCanHas</t>
  </si>
  <si>
    <t xml:space="preserve">is watching spy kids 2. Bored out of my mind... Halp </t>
  </si>
  <si>
    <t>chasehardingxxx</t>
  </si>
  <si>
    <t xml:space="preserve">@SethApper uh id move there but i dont have a place to stay </t>
  </si>
  <si>
    <t>Mon Jun 15 16:46:49 PDT 2009</t>
  </si>
  <si>
    <t>iNDIAbUbbLES</t>
  </si>
  <si>
    <t xml:space="preserve">I Got Boyfriend problems </t>
  </si>
  <si>
    <t>Mon Jun 15 16:46:50 PDT 2009</t>
  </si>
  <si>
    <t>amberley07</t>
  </si>
  <si>
    <t xml:space="preserve">I'm so tired from not getting enough sleep last night, b/c of this stupid headache. </t>
  </si>
  <si>
    <t>Mon Jun 15 16:46:51 PDT 2009</t>
  </si>
  <si>
    <t>vuvo2002</t>
  </si>
  <si>
    <t xml:space="preserve">sTiLL wOrkIng... </t>
  </si>
  <si>
    <t>@theloveofpink boo! I hate it when it freezes  ps. I loved your answersto the tag - were two peas in a pod!</t>
  </si>
  <si>
    <t xml:space="preserve">@liajewel the one on clement closed. </t>
  </si>
  <si>
    <t>Mon Jun 15 16:46:52 PDT 2009</t>
  </si>
  <si>
    <t xml:space="preserve">@dreamer728 oh bb.  but it's so bad. </t>
  </si>
  <si>
    <t>Mon Jun 15 16:46:54 PDT 2009</t>
  </si>
  <si>
    <t xml:space="preserve">@ms_cornwall I thought @lynnesse liked sausage? </t>
  </si>
  <si>
    <t>Liberty1906</t>
  </si>
  <si>
    <t xml:space="preserve">@brianfickley </t>
  </si>
  <si>
    <t>Mon Jun 15 16:46:58 PDT 2009</t>
  </si>
  <si>
    <t xml:space="preserve">@PhilboFaggins I wanna play it so bad.  </t>
  </si>
  <si>
    <t>Mon Jun 15 16:46:57 PDT 2009</t>
  </si>
  <si>
    <t xml:space="preserve"> Snow is stoopid, I wish it hadn't snowed at that we were at show in the Mayfair performing at the moment!!</t>
  </si>
  <si>
    <t>Mon Jun 15 16:46:59 PDT 2009</t>
  </si>
  <si>
    <t xml:space="preserve">Leaving @filmindependent. Maybe my last time as a programming intern </t>
  </si>
  <si>
    <t>Mon Jun 15 16:47:01 PDT 2009</t>
  </si>
  <si>
    <t>yungphresh85</t>
  </si>
  <si>
    <t xml:space="preserve">Has a major headache </t>
  </si>
  <si>
    <t xml:space="preserve">I IMMENSLY DISLIKE NOT SEEING YOU EVERYDAY!! </t>
  </si>
  <si>
    <t>Mon Jun 15 16:47:03 PDT 2009</t>
  </si>
  <si>
    <t>@jamieluvsjordan NO  for some reason I can't get picture text right now.  Stupid AT&amp;amp;T!!</t>
  </si>
  <si>
    <t>Mon Jun 15 16:47:04 PDT 2009</t>
  </si>
  <si>
    <t>taylordueweke</t>
  </si>
  <si>
    <t>Almost done with all the futurama episodes.  now I have to wait for the brilliant new season in 2010</t>
  </si>
  <si>
    <t>Mon Jun 15 16:47:05 PDT 2009</t>
  </si>
  <si>
    <t>CraigMarkillie</t>
  </si>
  <si>
    <t xml:space="preserve">@gabetrav exactly.  </t>
  </si>
  <si>
    <t>Mon Jun 15 16:47:06 PDT 2009</t>
  </si>
  <si>
    <t>LatinoPolitics</t>
  </si>
  <si>
    <t>Cannot find my Lamy Safari Fountain Pen.  I hope it turns up. I hate losing things like that. I love my fountain pen.</t>
  </si>
  <si>
    <t xml:space="preserve">Wtf? This is some stupid ass weather for june... </t>
  </si>
  <si>
    <t>Mon Jun 15 16:47:07 PDT 2009</t>
  </si>
  <si>
    <t>Wondering if there will ever be a day when I won't cry when I pass this big tree   http://mypict.me/3XYc</t>
  </si>
  <si>
    <t>Mon Jun 15 16:47:08 PDT 2009</t>
  </si>
  <si>
    <t xml:space="preserve">Tuesday morning...Cold...Foggy...and YUCKY to the max....and still 7 hr of work to do in this misery </t>
  </si>
  <si>
    <t>Mon Jun 15 16:47:09 PDT 2009</t>
  </si>
  <si>
    <t xml:space="preserve">4:45p on this hot azz bus that's packed like thick chicks in stretch denim and now I gotta pee!!! Damn, I had ta get the big Smart water </t>
  </si>
  <si>
    <t>@Megan_Park hopefully soon blah  i hope your day gets better!</t>
  </si>
  <si>
    <t>Mon Jun 15 16:47:11 PDT 2009</t>
  </si>
  <si>
    <t xml:space="preserve">@Dannaca_Lynn UGH. too many problems. worst night i've had in a while but im okay.  how are you feeling? better today i hope </t>
  </si>
  <si>
    <t>Mon Jun 15 16:47:12 PDT 2009</t>
  </si>
  <si>
    <t xml:space="preserve">@erliou56 (: thank you! you are toooooooooooo. &amp;lt;3 i miss @ddlovato . </t>
  </si>
  <si>
    <t>Mon Jun 15 16:47:13 PDT 2009</t>
  </si>
  <si>
    <t xml:space="preserve">Mikki.....screwing up customers acct since 2008...booya </t>
  </si>
  <si>
    <t>Mon Jun 15 16:47:14 PDT 2009</t>
  </si>
  <si>
    <t>@justinnbenji just a buncha shit...  its hard on me. and I dont like it</t>
  </si>
  <si>
    <t>BelbyLynn</t>
  </si>
  <si>
    <t xml:space="preserve">Dude, so I totally got smashed and my ex and I kinda &amp;quot;hooked up&amp;quot;. Geez this is bad </t>
  </si>
  <si>
    <t>Mon Jun 15 16:47:16 PDT 2009</t>
  </si>
  <si>
    <t xml:space="preserve">it's so... &amp;quot;not sunny&amp;quot; here in san jose.. isnt it suppose to be summer!? </t>
  </si>
  <si>
    <t xml:space="preserve">I got the ball stuck and I had to ask people to get it for me. </t>
  </si>
  <si>
    <t>Mon Jun 15 16:47:17 PDT 2009</t>
  </si>
  <si>
    <t>vrockaknolkasa</t>
  </si>
  <si>
    <t xml:space="preserve">Jackson Rathbone from Twilight will be playing Varg Vikernes in the Lords of Chaos movie? HORRIBLE!!! </t>
  </si>
  <si>
    <t>Mon Jun 15 16:47:20 PDT 2009</t>
  </si>
  <si>
    <t>daniellecazorla</t>
  </si>
  <si>
    <t xml:space="preserve">is craviiing.. </t>
  </si>
  <si>
    <t>Mon Jun 15 16:47:22 PDT 2009</t>
  </si>
  <si>
    <t>msfbananapuddin</t>
  </si>
  <si>
    <t xml:space="preserve">im going to name hell </t>
  </si>
  <si>
    <t xml:space="preserve">@ImS0Focus RiP 19 - i had history w/ him in Mr. Nelson's class, senior yr </t>
  </si>
  <si>
    <t>Mon Jun 15 16:48:01 PDT 2009</t>
  </si>
  <si>
    <t xml:space="preserve">noooo music stopped playing nawww </t>
  </si>
  <si>
    <t>Mon Jun 15 16:48:03 PDT 2009</t>
  </si>
  <si>
    <t xml:space="preserve">If I don't keep up my 4.0 I'll never get my Challenger </t>
  </si>
  <si>
    <t>@triniaguirre i miss you soo much friend  (L)  i love you !</t>
  </si>
  <si>
    <t>Mon Jun 15 16:48:06 PDT 2009</t>
  </si>
  <si>
    <t>peterwiklund</t>
  </si>
  <si>
    <t xml:space="preserve">@nealcampbell but but but, Obama is gonna save us all!! /puke.  Wish I could see what Pres. McCain would have done </t>
  </si>
  <si>
    <t>OHSWEETLydia</t>
  </si>
  <si>
    <t xml:space="preserve">depressed.! fuuck my life! </t>
  </si>
  <si>
    <t>Mon Jun 15 16:48:07 PDT 2009</t>
  </si>
  <si>
    <t>yvette_skippy</t>
  </si>
  <si>
    <t xml:space="preserve">Ok well i was wrong next friday ill be heading out to canyon lake! </t>
  </si>
  <si>
    <t>Mon Jun 15 16:48:08 PDT 2009</t>
  </si>
  <si>
    <t>GenesisJones</t>
  </si>
  <si>
    <t xml:space="preserve">watching &amp;quot;Employee of the month&amp;quot;, what a funny movie. I dont wanna watch &amp;quot;OMEN&amp;quot;, it looks scary </t>
  </si>
  <si>
    <t>Mon Jun 15 16:48:09 PDT 2009</t>
  </si>
  <si>
    <t xml:space="preserve">Oops, just tweeted that msg 3x. Now I know why it's trending. Stupid mouse button.... </t>
  </si>
  <si>
    <t>Mon Jun 15 16:48:10 PDT 2009</t>
  </si>
  <si>
    <t>hunbabe23</t>
  </si>
  <si>
    <t xml:space="preserve">only 3 hrs before work and yet i cant sleep... </t>
  </si>
  <si>
    <t>Mon Jun 15 16:48:12 PDT 2009</t>
  </si>
  <si>
    <t>theboss0817</t>
  </si>
  <si>
    <t xml:space="preserve">lookin at beyonce...wishin it was mariah </t>
  </si>
  <si>
    <t xml:space="preserve">@LeilaniVW Let's do this together then... I have 1 hour only, need to take my cousin to the station after </t>
  </si>
  <si>
    <t>I feel so alone in the twitter world...  I think my best friend @Brasil81188 should keep me company! &amp;lt;3</t>
  </si>
  <si>
    <t>Mon Jun 15 16:48:13 PDT 2009</t>
  </si>
  <si>
    <t>im gonna miss my niggas jacob &amp;amp; julius next year  they should go to bernal too!</t>
  </si>
  <si>
    <t>Mon Jun 15 16:48:18 PDT 2009</t>
  </si>
  <si>
    <t>my head my head!  aww</t>
  </si>
  <si>
    <t>Mon Jun 15 16:48:19 PDT 2009</t>
  </si>
  <si>
    <t>@AshleyRose319 because i got a dui and im underage and the judge decided i should get 8 weeks random drug and alcohol test  im SO SAD!!!!</t>
  </si>
  <si>
    <t>Mon Jun 15 16:48:20 PDT 2009</t>
  </si>
  <si>
    <t>loljk</t>
  </si>
  <si>
    <t xml:space="preserve">Pebble beach! I dont know how to golf sadly </t>
  </si>
  <si>
    <t>Mon Jun 15 16:48:21 PDT 2009</t>
  </si>
  <si>
    <t>YellOwPuddin</t>
  </si>
  <si>
    <t xml:space="preserve">@blaqqfoxx I'm not in the mood for rap </t>
  </si>
  <si>
    <t xml:space="preserve">heard from one of my bestest today and I miss her sooooo much iy brought tears to my eyes </t>
  </si>
  <si>
    <t>Mon Jun 15 16:48:22 PDT 2009</t>
  </si>
  <si>
    <t>lUVlYl0</t>
  </si>
  <si>
    <t>extreme makeover makes me cry  I can never complain bout ne thing EVER</t>
  </si>
  <si>
    <t>Mon Jun 15 16:48:24 PDT 2009</t>
  </si>
  <si>
    <t>my throat hurts, my ears hurt, im wrecked and i dont feel well  hug pleaseee?</t>
  </si>
  <si>
    <t>Mon Jun 15 16:48:25 PDT 2009</t>
  </si>
  <si>
    <t>heavensighs</t>
  </si>
  <si>
    <t>@vgianfrancesco I'm sorry, I can't afford it.  I appreciate the invitation, though!!</t>
  </si>
  <si>
    <t>Mon Jun 15 16:48:26 PDT 2009</t>
  </si>
  <si>
    <t>staying late at work   total bummer</t>
  </si>
  <si>
    <t>Mon Jun 15 16:48:29 PDT 2009</t>
  </si>
  <si>
    <t>@shntenchi @Tenchiboyx make me your protege  i want to be better at poker</t>
  </si>
  <si>
    <t>Lipgloss26</t>
  </si>
  <si>
    <t xml:space="preserve">working supposed to have the day off but nope not until wednesday now </t>
  </si>
  <si>
    <t>Mon Jun 15 16:48:31 PDT 2009</t>
  </si>
  <si>
    <t xml:space="preserve">@candisleigh http://twitpic.com/7i6s6 - i hate you </t>
  </si>
  <si>
    <t>Mon Jun 15 16:48:34 PDT 2009</t>
  </si>
  <si>
    <t>ashtormie</t>
  </si>
  <si>
    <t>@Dinozaur Sorry girl. Have to change it so it's no longer slang  It's too frustrating and DIFFICULT! I'm talking in regular slang now lol.</t>
  </si>
  <si>
    <t>Mon Jun 15 16:48:36 PDT 2009</t>
  </si>
  <si>
    <t>Jenna1789</t>
  </si>
  <si>
    <t>is super tired and has way to much homework to do  Can't wait till my bday wednesday!!</t>
  </si>
  <si>
    <t>dronamraju</t>
  </si>
  <si>
    <t>India knocked out of t20 worldcup.  On Paper, they still are the best team.</t>
  </si>
  <si>
    <t>Mon Jun 15 16:48:37 PDT 2009</t>
  </si>
  <si>
    <t>so now i'm going on over 24 hours with no sleeep. wtf man, i'm so sick of this  i can't wait to get home and sleeeeeeeeeeeeeeep&amp;lt;3</t>
  </si>
  <si>
    <t>Mon Jun 15 16:48:41 PDT 2009</t>
  </si>
  <si>
    <t>CarnageXB</t>
  </si>
  <si>
    <t>My macbook pro hasnt shipped yet.  must still be installing the 4gb ram</t>
  </si>
  <si>
    <t>Mon Jun 15 16:48:42 PDT 2009</t>
  </si>
  <si>
    <t>rachSOTO</t>
  </si>
  <si>
    <t>wonders to much!  http://plurk.com/p/116y3l</t>
  </si>
  <si>
    <t>Mon Jun 15 16:48:43 PDT 2009</t>
  </si>
  <si>
    <t xml:space="preserve">@carrielinn83 Awww that sucks...cuz of the graduation thing right? </t>
  </si>
  <si>
    <t>JadedKitty</t>
  </si>
  <si>
    <t xml:space="preserve">@YamberLicious awwww Bebe *hugs* sad thing is with a best buy credit card I can get it to 10$ a month but I've no credit </t>
  </si>
  <si>
    <t>Mon Jun 15 16:48:45 PDT 2009</t>
  </si>
  <si>
    <t>BelaTonetto</t>
  </si>
  <si>
    <t>@mcflymusic oh no, McFly + Jonas Brothers, no way dude! pleeeeeeease! my day was bad enough!  blargh blargh! blaft bleft blimmm! booom</t>
  </si>
  <si>
    <t>@sk8brdjad3 i dont think a pic will give u the full representation of it as the eye does...I tried a pic already  looks wack.</t>
  </si>
  <si>
    <t>Allie____</t>
  </si>
  <si>
    <t xml:space="preserve">Gr! @100MonkeysMusic will be playing within walking distance of my house on saturday. Guess who can't find somebody to go with? Tragic </t>
  </si>
  <si>
    <t>Mon Jun 15 16:48:47 PDT 2009</t>
  </si>
  <si>
    <t>killmacbeth</t>
  </si>
  <si>
    <t xml:space="preserve">Its official. No more nine inch nails. </t>
  </si>
  <si>
    <t>Mon Jun 15 16:48:48 PDT 2009</t>
  </si>
  <si>
    <t xml:space="preserve">I have the worst pinch in my muscle. I think its not only body-position enduced, but stress related as well. </t>
  </si>
  <si>
    <t>Mon Jun 15 16:48:49 PDT 2009</t>
  </si>
  <si>
    <t xml:space="preserve">@mamaspohr You've got to be kidding about Mike's job. Ugh. </t>
  </si>
  <si>
    <t xml:space="preserve">Just finished eatting some fish my dad made...grossest meat on the earth....I wanna throw up now </t>
  </si>
  <si>
    <t>Mon Jun 15 16:48:50 PDT 2009</t>
  </si>
  <si>
    <t xml:space="preserve">omfg. i hate downloeading music </t>
  </si>
  <si>
    <t xml:space="preserve">some days i hate vods so much more than others. today is one of those days. </t>
  </si>
  <si>
    <t xml:space="preserve">Ouch sunburnt on the back of my neck </t>
  </si>
  <si>
    <t>Mon Jun 15 16:48:51 PDT 2009</t>
  </si>
  <si>
    <t xml:space="preserve">So tired of Racism!!! Can't we all just get along?! Come on people the only difference between us is our skin color's!! Jesus </t>
  </si>
  <si>
    <t>noir_et_rouge</t>
  </si>
  <si>
    <t xml:space="preserve">I hate being jealous of other people, but it just comes natural to me </t>
  </si>
  <si>
    <t>Mon Jun 15 16:48:52 PDT 2009</t>
  </si>
  <si>
    <t>Sam2464</t>
  </si>
  <si>
    <t xml:space="preserve">I miss Cohere!!! It was sad to see them go!!! </t>
  </si>
  <si>
    <t>jayred12</t>
  </si>
  <si>
    <t>still talking to patrick  I wanna move to sweden  lol</t>
  </si>
  <si>
    <t>Mon Jun 15 16:48:53 PDT 2009</t>
  </si>
  <si>
    <t>kdeyette</t>
  </si>
  <si>
    <t xml:space="preserve">My poor little 20 month old beautiful red headed baby girl is getting x-rays on a probably broken clacivle </t>
  </si>
  <si>
    <t>Mon Jun 15 16:48:54 PDT 2009</t>
  </si>
  <si>
    <t xml:space="preserve">Watching my cookie demise on the Food Network. A missed $10k opportunity. </t>
  </si>
  <si>
    <t>Mon Jun 15 16:48:55 PDT 2009</t>
  </si>
  <si>
    <t>HannahBannana22</t>
  </si>
  <si>
    <t xml:space="preserve">I'm really sad 'cause my parents are in a fight. </t>
  </si>
  <si>
    <t>@AshleyRose319 because i got a dui and im underage, the judge decided i should get 8 weeks random drug and alcohol test  im SO SAD!!!!</t>
  </si>
  <si>
    <t>Mon Jun 15 16:48:57 PDT 2009</t>
  </si>
  <si>
    <t>KailyViannie</t>
  </si>
  <si>
    <t xml:space="preserve">What should I do in my last week of being a 20 year old? Next monday I'm gonna be an adult lol </t>
  </si>
  <si>
    <t>Mon Jun 15 16:48:58 PDT 2009</t>
  </si>
  <si>
    <t>charliesworld</t>
  </si>
  <si>
    <t xml:space="preserve">is still sick - worse than ever in fact and its really pissing me off </t>
  </si>
  <si>
    <t>redmoonbeam</t>
  </si>
  <si>
    <t xml:space="preserve">Darn the rain and Duckworth Lewis </t>
  </si>
  <si>
    <t>Mon Jun 15 16:49:01 PDT 2009</t>
  </si>
  <si>
    <t xml:space="preserve">Who would have thought I have an infection from getting bit by bugs.  Oh tetnus shot and antibiotics please help </t>
  </si>
  <si>
    <t>Mon Jun 15 16:49:03 PDT 2009</t>
  </si>
  <si>
    <t xml:space="preserve">I hate severe weather. </t>
  </si>
  <si>
    <t>Mon Jun 15 16:49:04 PDT 2009</t>
  </si>
  <si>
    <t>TrishaDMItoFL</t>
  </si>
  <si>
    <t>is sad   i want my dad to be better!</t>
  </si>
  <si>
    <t>Mon Jun 15 16:49:05 PDT 2009</t>
  </si>
  <si>
    <t>ChrisTrondsen</t>
  </si>
  <si>
    <t>@SongwriterTC On my iPhone so it's not working  When I get home I'm finna watch it cause I just favorited that tweet. Give u feedback then</t>
  </si>
  <si>
    <t>Mon Jun 15 16:49:10 PDT 2009</t>
  </si>
  <si>
    <t>EnchantedLiason</t>
  </si>
  <si>
    <t xml:space="preserve">not even half way done... and my hands hurt... *tear* </t>
  </si>
  <si>
    <t>Mon Jun 15 16:49:11 PDT 2009</t>
  </si>
  <si>
    <t>My bf just came home &amp;amp; informed me that he got laid off. Had 2 tell him grandpa died  2day isn't very good..But, I know it could be worse.</t>
  </si>
  <si>
    <t>Mon Jun 15 16:49:12 PDT 2009</t>
  </si>
  <si>
    <t>tip_ur_hookerz</t>
  </si>
  <si>
    <t xml:space="preserve">I really, really don't like thunder or lightening, tonight should be fun. </t>
  </si>
  <si>
    <t>cjmsteeves</t>
  </si>
  <si>
    <t xml:space="preserve">@editorialiste Wow...a naked supermodel can't even sell magazines these days </t>
  </si>
  <si>
    <t>Mon Jun 15 16:49:14 PDT 2009</t>
  </si>
  <si>
    <t>@Royal_Flyness  sorry re: ur phone. Never a good feeling. Esp on vacay (happened 2 me)</t>
  </si>
  <si>
    <t>dontboost</t>
  </si>
  <si>
    <t xml:space="preserve">I hate how I'm not going </t>
  </si>
  <si>
    <t>Mon Jun 15 16:49:15 PDT 2009</t>
  </si>
  <si>
    <t>boppet</t>
  </si>
  <si>
    <t xml:space="preserve">At Denver, delayed. </t>
  </si>
  <si>
    <t>Mon Jun 15 16:49:17 PDT 2009</t>
  </si>
  <si>
    <t xml:space="preserve">@ABeautifulMind1 It would never have occurred to me that you could go around and steal the bags of the genuine charities but they do </t>
  </si>
  <si>
    <t>m0nkeymafia</t>
  </si>
  <si>
    <t>Can't sleep  brain too active!</t>
  </si>
  <si>
    <t>Mon Jun 15 16:49:20 PDT 2009</t>
  </si>
  <si>
    <t xml:space="preserve">I feel really really sick, out of this world sick! </t>
  </si>
  <si>
    <t>victorianpirate</t>
  </si>
  <si>
    <t xml:space="preserve"> *sends you e-hugs*</t>
  </si>
  <si>
    <t xml:space="preserve">I needa be watching this movie with my duck. </t>
  </si>
  <si>
    <t>Mon Jun 15 16:49:22 PDT 2009</t>
  </si>
  <si>
    <t>silvinhafranco</t>
  </si>
  <si>
    <t xml:space="preserve">I have a bad cold, very very very bad cold </t>
  </si>
  <si>
    <t>Mon Jun 15 16:49:50 PDT 2009</t>
  </si>
  <si>
    <t xml:space="preserve">@coryy_x Now I'm even more jealous mine doesn't have a pull string </t>
  </si>
  <si>
    <t>Mon Jun 15 16:49:52 PDT 2009</t>
  </si>
  <si>
    <t>dagobart</t>
  </si>
  <si>
    <t xml:space="preserve">@AlexanderChow I felt a little discomfortable that you retweeted my retweet like I was claiming the German gov was corrupt... </t>
  </si>
  <si>
    <t>Gailscottt</t>
  </si>
  <si>
    <t>@onthajon i Totally Have, My Cameo was 1/2 a second    [ T _ T ]</t>
  </si>
  <si>
    <t>Mon Jun 15 16:49:56 PDT 2009</t>
  </si>
  <si>
    <t xml:space="preserve">I have had the hiccups since midnight yesterday. If I have to hiccup for another day I swear I will shoot myself </t>
  </si>
  <si>
    <t>Mon Jun 15 16:49:59 PDT 2009</t>
  </si>
  <si>
    <t>kat_as_trophic</t>
  </si>
  <si>
    <t xml:space="preserve">I so can't wait for the beach, Austin, Houston, B-DAY, Vegas... but I can wait for school. </t>
  </si>
  <si>
    <t>Mon Jun 15 16:50:00 PDT 2009</t>
  </si>
  <si>
    <t xml:space="preserve">@jennettemccurdy my ipod's still not charging and I'm trying so hard to find a way to fix it </t>
  </si>
  <si>
    <t>BrandonDye</t>
  </si>
  <si>
    <t xml:space="preserve">@DMitchellz nope </t>
  </si>
  <si>
    <t>Mon Jun 15 16:50:01 PDT 2009</t>
  </si>
  <si>
    <t xml:space="preserve">Took a shower for the first time in what feels like days. Starting to feel human again. Still have awful headache. </t>
  </si>
  <si>
    <t>Mon Jun 15 16:50:02 PDT 2009</t>
  </si>
  <si>
    <t>TrixiePuff</t>
  </si>
  <si>
    <t xml:space="preserve">@KitKatCraving Stop talking to me on Twitter when you're sitting two feet away from me. </t>
  </si>
  <si>
    <t>Mon Jun 15 16:50:03 PDT 2009</t>
  </si>
  <si>
    <t xml:space="preserve">the apartment we had our sights set on was just leased out 2 hours ago. </t>
  </si>
  <si>
    <t>nanananancy</t>
  </si>
  <si>
    <t xml:space="preserve">@nhibabeee Uhm, blue iguess. And fuck, too late. Im leaving tomorrow morning </t>
  </si>
  <si>
    <t xml:space="preserve">@twilight_jbgirl @OfficialTL @peterfacinelli @DakotaFanning9 i don't know about the others! </t>
  </si>
  <si>
    <t>Mon Jun 15 16:50:05 PDT 2009</t>
  </si>
  <si>
    <t>harmeetsidhu</t>
  </si>
  <si>
    <t xml:space="preserve">came back after work... too much tired... </t>
  </si>
  <si>
    <t xml:space="preserve">No matter how hard I try, I can not find out how to use TwitPic from my phone. Can anyone help me?? </t>
  </si>
  <si>
    <t>cschimenti</t>
  </si>
  <si>
    <t xml:space="preserve">I'm eating at Fridays in Jax alooone. </t>
  </si>
  <si>
    <t>Mon Jun 15 16:50:06 PDT 2009</t>
  </si>
  <si>
    <t xml:space="preserve">@cutiepie0319k I WISH I had a Dunkin Donuts around. -pines- Guh. Now I'm gonna want it for a week </t>
  </si>
  <si>
    <t>Mon Jun 15 16:50:09 PDT 2009</t>
  </si>
  <si>
    <t xml:space="preserve">@lyssasmommy come home. And we can't have that all the way across the country where nobody knows her disease </t>
  </si>
  <si>
    <t>grandcastles</t>
  </si>
  <si>
    <t xml:space="preserve">@travam she's really gone </t>
  </si>
  <si>
    <t>lorineshovska</t>
  </si>
  <si>
    <t xml:space="preserve">promotion was pretty boring. im gonna miss some people.. im so fuckin sick.my head hurts and i gt a fever </t>
  </si>
  <si>
    <t>theLauraRuiz</t>
  </si>
  <si>
    <t xml:space="preserve">i just want to learn how to play the guitar  </t>
  </si>
  <si>
    <t>Mon Jun 15 16:50:10 PDT 2009</t>
  </si>
  <si>
    <t xml:space="preserve">That's it.... I just turned 22.... Time to get the slippers on, a glass of Scotch in-hand, and a pipe </t>
  </si>
  <si>
    <t xml:space="preserve">@Andy_Bloch Oh No!!!! Bubble? </t>
  </si>
  <si>
    <t>Mon Jun 15 16:50:11 PDT 2009</t>
  </si>
  <si>
    <t>AmyyB</t>
  </si>
  <si>
    <t xml:space="preserve">@MorBitton Nooooo dont do that( please? </t>
  </si>
  <si>
    <t xml:space="preserve">if i don't get a new computer or this one starts working again.. well no twitter for me </t>
  </si>
  <si>
    <t>Mon Jun 15 16:50:12 PDT 2009</t>
  </si>
  <si>
    <t>NYInsurancegirl</t>
  </si>
  <si>
    <t xml:space="preserve">@Fieldsy4Life know that email i sent? well that 1000 turned into 100 - the woman made a mistake - wow has this been a Monday </t>
  </si>
  <si>
    <t>Mon Jun 15 16:50:17 PDT 2009</t>
  </si>
  <si>
    <t xml:space="preserve">@mizlaurene nooo I want the newest bb, the one you have right now ! My curve is so ancient I hate it </t>
  </si>
  <si>
    <t xml:space="preserve">On my way home to go chill, blahhh!  Gotta minor headache </t>
  </si>
  <si>
    <t>Mon Jun 15 16:50:18 PDT 2009</t>
  </si>
  <si>
    <t>kaylaaleeann</t>
  </si>
  <si>
    <t xml:space="preserve">http://twitpic.com/7i73h - I don't think this is so good for @taylorswift13 's image </t>
  </si>
  <si>
    <t>CAROLJONAS</t>
  </si>
  <si>
    <t>@StephDigratz I would have slapped that person in the face! Your beautiful shoe &amp;lt;3 I still wish you could have got one  WHATEVER...</t>
  </si>
  <si>
    <t>Mon Jun 15 16:50:22 PDT 2009</t>
  </si>
  <si>
    <t xml:space="preserve">Just realised I'm gonna have to go to sleep at like...6:30 am as much! O_O My sister's arriving at 8 sth, so family will be up early. </t>
  </si>
  <si>
    <t>Mon Jun 15 16:50:23 PDT 2009</t>
  </si>
  <si>
    <t>jessicaclaire11</t>
  </si>
  <si>
    <t xml:space="preserve">yeah just found out i have to work on saturday. </t>
  </si>
  <si>
    <t>Mon Jun 15 16:50:29 PDT 2009</t>
  </si>
  <si>
    <t xml:space="preserve">@gutooo </t>
  </si>
  <si>
    <t>Mon Jun 15 16:50:31 PDT 2009</t>
  </si>
  <si>
    <t>Oooh-- I don't think that's my facebook sorry  i think it's an imposter @strengthbooks7: @mariasearth Thanks for the add on facebook too!</t>
  </si>
  <si>
    <t>Mon Jun 15 16:50:32 PDT 2009</t>
  </si>
  <si>
    <t>juwonh</t>
  </si>
  <si>
    <t xml:space="preserve">@msmikkole u never did nothing for me </t>
  </si>
  <si>
    <t>Mon Jun 15 16:50:33 PDT 2009</t>
  </si>
  <si>
    <t>blueangel_3344</t>
  </si>
  <si>
    <t xml:space="preserve">Ramsey has a friend over for her birthday, my baby is 12 tomorrow </t>
  </si>
  <si>
    <t>Mon Jun 15 16:50:35 PDT 2009</t>
  </si>
  <si>
    <t>movinginreverse</t>
  </si>
  <si>
    <t xml:space="preserve">cleaning. bummed my surprise didnt work out </t>
  </si>
  <si>
    <t>Mon Jun 15 16:50:36 PDT 2009</t>
  </si>
  <si>
    <t xml:space="preserve">Watching 'Salo' and feeling like a sicko </t>
  </si>
  <si>
    <t>Mon Jun 15 16:50:38 PDT 2009</t>
  </si>
  <si>
    <t xml:space="preserve">@TeeFly aww how sad that you can't keep them all! how do you pick which one to keep? </t>
  </si>
  <si>
    <t>Mon Jun 15 16:50:40 PDT 2009</t>
  </si>
  <si>
    <t>cococure</t>
  </si>
  <si>
    <t>@lilyougn04  It hurt me so much but i had to do it.</t>
  </si>
  <si>
    <t>Mon Jun 15 16:50:41 PDT 2009</t>
  </si>
  <si>
    <t>@allergist No, Cause I miss you too  *sniff*</t>
  </si>
  <si>
    <t>Mon Jun 15 16:50:43 PDT 2009</t>
  </si>
  <si>
    <t xml:space="preserve">@tracy_nyc Starland isn't. It's GRO. </t>
  </si>
  <si>
    <t>_Sharki</t>
  </si>
  <si>
    <t>While I actually considered staying up and watching Raw, I won't. I'm just so tired.  Good night!</t>
  </si>
  <si>
    <t>Mon Jun 15 16:50:46 PDT 2009</t>
  </si>
  <si>
    <t>torprchick</t>
  </si>
  <si>
    <t>It is official no more FQ &amp;amp; Sir... sad  anyone has money to buy it? could be fun</t>
  </si>
  <si>
    <t>Mon Jun 15 16:50:49 PDT 2009</t>
  </si>
  <si>
    <t>nksingh52</t>
  </si>
  <si>
    <t xml:space="preserve">ugh soo confised idk how to do my hair for tomarrow </t>
  </si>
  <si>
    <t>Mon Jun 15 16:50:50 PDT 2009</t>
  </si>
  <si>
    <t xml:space="preserve">. Why wasn't that dance scene in the HALO video .? </t>
  </si>
  <si>
    <t>Mon Jun 15 16:50:53 PDT 2009</t>
  </si>
  <si>
    <t>Hopperhunter</t>
  </si>
  <si>
    <t>@Steadyshots Not really, it just makes me sad  @aenokhe Thank you, thank you.</t>
  </si>
  <si>
    <t>hayleelovescoke</t>
  </si>
  <si>
    <t xml:space="preserve">I wannna go to the beach </t>
  </si>
  <si>
    <t>Mon Jun 15 16:50:56 PDT 2009</t>
  </si>
  <si>
    <t xml:space="preserve">Sick of coughing </t>
  </si>
  <si>
    <t>Mon Jun 15 16:50:58 PDT 2009</t>
  </si>
  <si>
    <t>Smattyice</t>
  </si>
  <si>
    <t xml:space="preserve">is having surgery tomorrow morning at 7 am </t>
  </si>
  <si>
    <t>Mon Jun 15 16:50:59 PDT 2009</t>
  </si>
  <si>
    <t>morthrai</t>
  </si>
  <si>
    <t>Two weeks to find a new job or else I will also have to find a new place to live  Can't blame landlord I guess. Ho hum.</t>
  </si>
  <si>
    <t>Mon Jun 15 16:51:00 PDT 2009</t>
  </si>
  <si>
    <t>kingdodger78</t>
  </si>
  <si>
    <t xml:space="preserve">Just missed her. </t>
  </si>
  <si>
    <t>Mon Jun 15 16:51:03 PDT 2009</t>
  </si>
  <si>
    <t>AmyCarroll</t>
  </si>
  <si>
    <t xml:space="preserve">@Aletha Oh no!  So sorry to hear that </t>
  </si>
  <si>
    <t>Mon Jun 15 16:51:04 PDT 2009</t>
  </si>
  <si>
    <t>AngelMarie8675</t>
  </si>
  <si>
    <t xml:space="preserve">Is home sick and in pain hopefully this Rx will make tum tum feel betters </t>
  </si>
  <si>
    <t xml:space="preserve">@FollowMal Wow, those are simply devastating. </t>
  </si>
  <si>
    <t>Mon Jun 15 16:51:05 PDT 2009</t>
  </si>
  <si>
    <t>sandradiana</t>
  </si>
  <si>
    <t xml:space="preserve">@adammshankman Lucky duck! I went to college in NYC and love love love it! I miss the City </t>
  </si>
  <si>
    <t>Mon Jun 15 16:51:12 PDT 2009</t>
  </si>
  <si>
    <t>@Bebz_iddon I well miss my uni too  life was generally more fun</t>
  </si>
  <si>
    <t>Mon Jun 15 16:51:13 PDT 2009</t>
  </si>
  <si>
    <t>popmusic67</t>
  </si>
  <si>
    <t xml:space="preserve">yup, just as i expected, dig dig, excavation. painful gums now  </t>
  </si>
  <si>
    <t xml:space="preserve">everyone makes mistakes </t>
  </si>
  <si>
    <t>Mon Jun 15 16:51:15 PDT 2009</t>
  </si>
  <si>
    <t xml:space="preserve">i cant stop coughing </t>
  </si>
  <si>
    <t>swagger_jones</t>
  </si>
  <si>
    <t xml:space="preserve">Dyrek fantasy factory meeting went well. Heard Snoop showed. Wish I coulda went... </t>
  </si>
  <si>
    <t>Mon Jun 15 16:51:16 PDT 2009</t>
  </si>
  <si>
    <t>Lorelei88</t>
  </si>
  <si>
    <t xml:space="preserve">Getting ready to brave the port-a-potty at the soccer tryouts...wish me luck </t>
  </si>
  <si>
    <t>JOSWEETCOUTURE</t>
  </si>
  <si>
    <t>Hoping I graduate on time  sooo Many things to do so little time! I need to go into OVERDRIVE</t>
  </si>
  <si>
    <t>Mon Jun 15 16:51:18 PDT 2009</t>
  </si>
  <si>
    <t>Cheesinatorrr</t>
  </si>
  <si>
    <t xml:space="preserve">I think that possibly, maybe i've fallen for you. Even though i wont be able to see you for 3 fucking months. </t>
  </si>
  <si>
    <t>xoMERLxo</t>
  </si>
  <si>
    <t xml:space="preserve">Pushing Daisies is by far the most lovely show ever created.  I have one final episode left to watch before it's all over </t>
  </si>
  <si>
    <t>Mon Jun 15 16:51:19 PDT 2009</t>
  </si>
  <si>
    <t>vettedad</t>
  </si>
  <si>
    <t xml:space="preserve">Only downers to trip most of rebas set was rained out, camera went missing &amp;amp; sues laptop crashed </t>
  </si>
  <si>
    <t>Mon Jun 15 16:51:20 PDT 2009</t>
  </si>
  <si>
    <t>Bobsuicide</t>
  </si>
  <si>
    <t xml:space="preserve">@Kittenbomb True, but he's not a time lord anymore...and Rose is off being a hooker on Secret Diary... </t>
  </si>
  <si>
    <t xml:space="preserve">Ugh. Wish i could feel better </t>
  </si>
  <si>
    <t>Mon Jun 15 16:51:21 PDT 2009</t>
  </si>
  <si>
    <t xml:space="preserve">just got home and im upset my twitterrific isn't working on my phone </t>
  </si>
  <si>
    <t>Mon Jun 15 16:51:23 PDT 2009</t>
  </si>
  <si>
    <t>jldifonzo</t>
  </si>
  <si>
    <t xml:space="preserve">Nice relaxing day. Watched Curious Case of Benjamin Button then marathon Deadliest Catch on demand. Back 2 work 2morrow </t>
  </si>
  <si>
    <t>Mon Jun 15 16:51:25 PDT 2009</t>
  </si>
  <si>
    <t>FlorenciaSilva</t>
  </si>
  <si>
    <t xml:space="preserve">@mileycyrus oh miley please add me  i'm flor_js8@hotmail.com yo your contacts please and @ddlovato too </t>
  </si>
  <si>
    <t>Mon Jun 15 16:51:27 PDT 2009</t>
  </si>
  <si>
    <t>@iamhewhoisiam Oh  I haven't been to Edinburgh for aaages...since I broke up with my ex...</t>
  </si>
  <si>
    <t>Mon Jun 15 16:51:26 PDT 2009</t>
  </si>
  <si>
    <t>@FranAspiemom same to you love. no fogginess. just pain and a bad headache starting  the rain is literally killing me. damn i need to move</t>
  </si>
  <si>
    <t xml:space="preserve">Ramsey has a friend over for her birthday, my baby is 12 Wednesday </t>
  </si>
  <si>
    <t>Nancifus</t>
  </si>
  <si>
    <t xml:space="preserve">HoLY FUck. $32 to fill my gas tank. That BlOWS!!! </t>
  </si>
  <si>
    <t>Mon Jun 15 16:51:54 PDT 2009</t>
  </si>
  <si>
    <t xml:space="preserve">Power pack on the PC is gone. Damn. </t>
  </si>
  <si>
    <t>Mon Jun 15 16:51:56 PDT 2009</t>
  </si>
  <si>
    <t>I'm that girl on the bus falling asleep doing the head bob. How embarassing, I almost dropped my book on the floor.  = Tired!</t>
  </si>
  <si>
    <t>Mon Jun 15 16:51:59 PDT 2009</t>
  </si>
  <si>
    <t>TheSideProject</t>
  </si>
  <si>
    <t>Bummed Abisha couldn't make the trip.    Next time.</t>
  </si>
  <si>
    <t>school is over!!! yeahh now all i have are regents  i cant wait for tomorrow</t>
  </si>
  <si>
    <t xml:space="preserve">awwww ive no money! </t>
  </si>
  <si>
    <t>Mon Jun 15 16:52:01 PDT 2009</t>
  </si>
  <si>
    <t>NinjAmy</t>
  </si>
  <si>
    <t xml:space="preserve">canadians get to have all the fun... </t>
  </si>
  <si>
    <t xml:space="preserve">thinks failing sucks, especially in medicine </t>
  </si>
  <si>
    <t>Mon Jun 15 16:52:02 PDT 2009</t>
  </si>
  <si>
    <t>CiCiDawn</t>
  </si>
  <si>
    <t xml:space="preserve">REALLLY wants to be a disney channel star now! I can only wish though. </t>
  </si>
  <si>
    <t>Mon Jun 15 16:52:04 PDT 2009</t>
  </si>
  <si>
    <t>A_K_Lee</t>
  </si>
  <si>
    <t xml:space="preserve">is getting out of school on the 24th </t>
  </si>
  <si>
    <t>Mon Jun 15 16:52:08 PDT 2009</t>
  </si>
  <si>
    <t xml:space="preserve">@kayhanley I keep posting douche canoe trying to get it in the trending topics but amazeballs beat it </t>
  </si>
  <si>
    <t>Mon Jun 15 16:52:13 PDT 2009</t>
  </si>
  <si>
    <t>KevRightWinger</t>
  </si>
  <si>
    <t xml:space="preserve">@RockingtheRobin I'm on my iPod Touch </t>
  </si>
  <si>
    <t>Mon Jun 15 16:52:14 PDT 2009</t>
  </si>
  <si>
    <t xml:space="preserve">@HUGONATOR  yea i wasn't feeling good </t>
  </si>
  <si>
    <t>connie090</t>
  </si>
  <si>
    <t xml:space="preserve">Watching my  4 yr old daughter jump on trampoline.  I would jump with her but my foot is still too sore.  </t>
  </si>
  <si>
    <t>Mon Jun 15 16:52:15 PDT 2009</t>
  </si>
  <si>
    <t xml:space="preserve">@renae101 I already have a Yahoo account. But i dont add fans on that one, sorry </t>
  </si>
  <si>
    <t xml:space="preserve">Holy crap everones just being shot? And the hot guy killed someone! Noooooooo ... </t>
  </si>
  <si>
    <t>Mon Jun 15 16:52:16 PDT 2009</t>
  </si>
  <si>
    <t>Hoslie</t>
  </si>
  <si>
    <t xml:space="preserve">Thinking about stressful coursework </t>
  </si>
  <si>
    <t>Mon Jun 15 16:52:17 PDT 2009</t>
  </si>
  <si>
    <t xml:space="preserve">@i_Prodigy not salty </t>
  </si>
  <si>
    <t>Mon Jun 15 16:52:19 PDT 2009</t>
  </si>
  <si>
    <t>prinzessjuni</t>
  </si>
  <si>
    <t xml:space="preserve">mytummy is not happy </t>
  </si>
  <si>
    <t xml:space="preserve">I miss my friends and I want to go home to see Sam Tay Ash and Tracy </t>
  </si>
  <si>
    <t>Mon Jun 15 16:52:22 PDT 2009</t>
  </si>
  <si>
    <t xml:space="preserve">back from the malll with brandonn and lil mahaaaa. ugh, now i'm feeling really nautious and lightheadedddd </t>
  </si>
  <si>
    <t>Mon Jun 15 16:52:23 PDT 2009</t>
  </si>
  <si>
    <t xml:space="preserve">@carmelajv IT IS!!! trust me!! i cant stop! its like tuenti at the begining!..im addicted to twitter!! </t>
  </si>
  <si>
    <t>Mon Jun 15 16:52:24 PDT 2009</t>
  </si>
  <si>
    <t xml:space="preserve">@heykyeh i'm not digging the new all time low music. its depressing. hahaha </t>
  </si>
  <si>
    <t xml:space="preserve">Is really really really sad that Hannah's leaving!  Two years living together and now living in seperate towns!! Sad Sad Times! </t>
  </si>
  <si>
    <t>Mon Jun 15 16:52:25 PDT 2009</t>
  </si>
  <si>
    <t xml:space="preserve">Chillin in the break room waiting for 10:30 to come...anyone wanna come visit me? I miss my notebook </t>
  </si>
  <si>
    <t xml:space="preserve">@GC161 awww -that sucks. sorry to hear that </t>
  </si>
  <si>
    <t>Mon Jun 15 16:52:28 PDT 2009</t>
  </si>
  <si>
    <t>ninakuriloff</t>
  </si>
  <si>
    <t xml:space="preserve">@TweetDeck my Favorites don't show up on the new version. </t>
  </si>
  <si>
    <t>SFdoc1979</t>
  </si>
  <si>
    <t xml:space="preserve">Laying out with Alba by the pool! Only one week left to be lazy </t>
  </si>
  <si>
    <t>Mon Jun 15 16:52:29 PDT 2009</t>
  </si>
  <si>
    <t>branwall</t>
  </si>
  <si>
    <t xml:space="preserve">Ugh why summer school?? in other news,... oh wait, school is officially my entire life </t>
  </si>
  <si>
    <t>Mon Jun 15 16:52:33 PDT 2009</t>
  </si>
  <si>
    <t>emzi_arr_123</t>
  </si>
  <si>
    <t xml:space="preserve">omg I hate being not well. Sounds weird but I'd rather be at school </t>
  </si>
  <si>
    <t xml:space="preserve">@kmackvonerck Oh sure, no rush! Sounds great. Feel better! I've had 3 bouts of death flu so far in the past month. Not fun. </t>
  </si>
  <si>
    <t>seangofus</t>
  </si>
  <si>
    <t xml:space="preserve">Scanning old graphic design prints...because my old hard drive died </t>
  </si>
  <si>
    <t>dustin_meissner</t>
  </si>
  <si>
    <t>I really screwed up a good thing  wish I knew how to fix it</t>
  </si>
  <si>
    <t xml:space="preserve">@_whatshername BOO. </t>
  </si>
  <si>
    <t>Mon Jun 15 16:52:34 PDT 2009</t>
  </si>
  <si>
    <t>megancatherineA</t>
  </si>
  <si>
    <t xml:space="preserve">This is hard, he makes me sit through a movie i hate and then is angry that im grumpy! Really... What does he expect? </t>
  </si>
  <si>
    <t>@takupunk Ouch sounds horrible  Ooh which one?</t>
  </si>
  <si>
    <t>Mon Jun 15 16:52:44 PDT 2009</t>
  </si>
  <si>
    <t>JeniCutlove</t>
  </si>
  <si>
    <t>Being slowly destroyed by letting agent owing me, running out if food and cant afford to get back to see the mum and the sisters  xx</t>
  </si>
  <si>
    <t>macoyalcantara</t>
  </si>
  <si>
    <t>says It's raining on the first day of CLASSES  http://plurk.com/p/116yka</t>
  </si>
  <si>
    <t>Mon Jun 15 16:52:45 PDT 2009</t>
  </si>
  <si>
    <t>cfer50</t>
  </si>
  <si>
    <t>in San Fran, 4 days left  hills everywhere, too hot for jumpers, too cold for t-shirts.</t>
  </si>
  <si>
    <t>@onthajon i Totally Have, My Cameo is 1/2 a second  [ T _ T ]</t>
  </si>
  <si>
    <t>Mon Jun 15 16:52:47 PDT 2009</t>
  </si>
  <si>
    <t>Kat_von_S</t>
  </si>
  <si>
    <t xml:space="preserve">restless ... </t>
  </si>
  <si>
    <t>Mon Jun 15 16:52:48 PDT 2009</t>
  </si>
  <si>
    <t>anetzer</t>
  </si>
  <si>
    <t xml:space="preserve">@katie_turek haha yeah it took a long time but i finally accomplished it...you are gone from the state? </t>
  </si>
  <si>
    <t>Mon Jun 15 16:52:49 PDT 2009</t>
  </si>
  <si>
    <t>LaurenAgambar</t>
  </si>
  <si>
    <t xml:space="preserve">is suffering foot cramp </t>
  </si>
  <si>
    <t>Mon Jun 15 16:52:54 PDT 2009</t>
  </si>
  <si>
    <t>mhmBradleigh</t>
  </si>
  <si>
    <t xml:space="preserve">@lmao_michelle thats crap. </t>
  </si>
  <si>
    <t>sh5482</t>
  </si>
  <si>
    <t xml:space="preserve">Just awoke from nap!  Ended up with 3 baby girls.  Lexie lost 2 had to have C section @ 8 this am.  </t>
  </si>
  <si>
    <t>Mon Jun 15 16:52:56 PDT 2009</t>
  </si>
  <si>
    <t xml:space="preserve">Having a phone without a camera, is like having pancakes without syrup </t>
  </si>
  <si>
    <t>Mon Jun 15 16:52:58 PDT 2009</t>
  </si>
  <si>
    <t xml:space="preserve">@angusho I have no idea! I'm trying to get it fixed though. sadness indeed! </t>
  </si>
  <si>
    <t>Mon Jun 15 16:53:02 PDT 2009</t>
  </si>
  <si>
    <t>Lauren_Do_Merch</t>
  </si>
  <si>
    <t>Taking syd home  But we had the best time!</t>
  </si>
  <si>
    <t>Mon Jun 15 16:53:03 PDT 2009</t>
  </si>
  <si>
    <t xml:space="preserve">@erenlloyd Yeah. I don't know what happened but I don't have my skipit anymore. Seem impossible to find now too. </t>
  </si>
  <si>
    <t>Mon Jun 15 16:53:04 PDT 2009</t>
  </si>
  <si>
    <t xml:space="preserve">11/2 more days of school. but erika and oksana are going to japan while i stay home all summer  </t>
  </si>
  <si>
    <t>Mon Jun 15 16:53:06 PDT 2009</t>
  </si>
  <si>
    <t>Jmoney718</t>
  </si>
  <si>
    <t xml:space="preserve">Omg it is so boring </t>
  </si>
  <si>
    <t>Mon Jun 15 16:53:08 PDT 2009</t>
  </si>
  <si>
    <t>z7z</t>
  </si>
  <si>
    <t xml:space="preserve">@joystiq still takes us to main page </t>
  </si>
  <si>
    <t>Mon Jun 15 16:53:12 PDT 2009</t>
  </si>
  <si>
    <t xml:space="preserve">@newburycomics It's not cool to start following me because I asked you a question and then not answer the question. </t>
  </si>
  <si>
    <t>Mon Jun 15 16:53:13 PDT 2009</t>
  </si>
  <si>
    <t>misstisdalesfan</t>
  </si>
  <si>
    <t xml:space="preserve">tired so hard to make an website but i can't ugh </t>
  </si>
  <si>
    <t>Mon Jun 15 16:53:14 PDT 2009</t>
  </si>
  <si>
    <t>selma_m</t>
  </si>
  <si>
    <t xml:space="preserve">tryin not to fall asleep !! had a very long day, exams at 8am &amp;amp; exercices ( shoppin' ) at 4pm </t>
  </si>
  <si>
    <t>Mon Jun 15 16:53:16 PDT 2009</t>
  </si>
  <si>
    <t xml:space="preserve">Just got home from work. Tired. </t>
  </si>
  <si>
    <t>Mon Jun 15 16:53:17 PDT 2009</t>
  </si>
  <si>
    <t>cespot</t>
  </si>
  <si>
    <t>says It's a rainy Tuesday morning.  http://plurk.com/p/116ym3</t>
  </si>
  <si>
    <t>Mon Jun 15 16:53:18 PDT 2009</t>
  </si>
  <si>
    <t>Miss_Casperia</t>
  </si>
  <si>
    <t>@KEEPITMOVEMENT Sad I only got to talk to you for about 15 seconds at M&amp;amp;G yest. @ Darien   But thanx for throwing the bandana 2 me  ;)</t>
  </si>
  <si>
    <t>Mon Jun 15 16:53:22 PDT 2009</t>
  </si>
  <si>
    <t>SiSi_Yo</t>
  </si>
  <si>
    <t xml:space="preserve">why haven't i seen drake's new video? </t>
  </si>
  <si>
    <t>Mon Jun 15 16:53:23 PDT 2009</t>
  </si>
  <si>
    <t>HardyShowsYuk</t>
  </si>
  <si>
    <t xml:space="preserve">all me kimo and shatter r missing is our @bethbrittbrand </t>
  </si>
  <si>
    <t xml:space="preserve">ok nvm.. i cant take care of myself.. im hungryyy </t>
  </si>
  <si>
    <t>Mon Jun 15 16:53:24 PDT 2009</t>
  </si>
  <si>
    <t>Off frm my 8-5! On the way to the 6-12 booshitt!  fml two times!!</t>
  </si>
  <si>
    <t>Mon Jun 15 16:53:25 PDT 2009</t>
  </si>
  <si>
    <t>itttsmikeyj</t>
  </si>
  <si>
    <t xml:space="preserve">cool weather is officially gone. back to AZ as we know it </t>
  </si>
  <si>
    <t>Mon Jun 15 16:54:06 PDT 2009</t>
  </si>
  <si>
    <t>kayllleeeee</t>
  </si>
  <si>
    <t>Mon Jun 15 16:54:07 PDT 2009</t>
  </si>
  <si>
    <t>voluptuous75</t>
  </si>
  <si>
    <t xml:space="preserve">I HOPE I DID DA RITE THING!!!!!! </t>
  </si>
  <si>
    <t xml:space="preserve">@IBITF You should make a new account on TA. It's getting lonely without you. </t>
  </si>
  <si>
    <t>Mon Jun 15 16:54:10 PDT 2009</t>
  </si>
  <si>
    <t>mewsickgrrl</t>
  </si>
  <si>
    <t xml:space="preserve">i am very jealous of those with LVTT already </t>
  </si>
  <si>
    <t>Danielle came over to say bye before she goes back home to Arizona.  I STILL haven't written my blog.</t>
  </si>
  <si>
    <t>bbrendaMadonna</t>
  </si>
  <si>
    <t xml:space="preserve">ow, my big brother just arrive to my house after your vacations with your friend (: He is tired for the trip ... Not have time for us </t>
  </si>
  <si>
    <t>Mon Jun 15 16:54:11 PDT 2009</t>
  </si>
  <si>
    <t>SSShannon</t>
  </si>
  <si>
    <t xml:space="preserve">I forgot my password for twitter. </t>
  </si>
  <si>
    <t>Mon Jun 15 16:54:15 PDT 2009</t>
  </si>
  <si>
    <t>hsmnessafreak</t>
  </si>
  <si>
    <t xml:space="preserve">thundered so hard today ahhh and poured down with rain </t>
  </si>
  <si>
    <t>new skittles crazy cores. amazing. but shouldn't have eaten them.  going straight to the thighs now.</t>
  </si>
  <si>
    <t>Mon Jun 15 16:54:17 PDT 2009</t>
  </si>
  <si>
    <t>lillbeth16</t>
  </si>
  <si>
    <t>@amandapalmer at work watching auction and thoroughly enjoying it, but possibly about to get in trouble from my boss  om nom nom dildo!!</t>
  </si>
  <si>
    <t>Mon Jun 15 16:54:18 PDT 2009</t>
  </si>
  <si>
    <t>lukasrossi</t>
  </si>
  <si>
    <t xml:space="preserve">I'm so sorry guys....I have a business commitment that is very important and I'm not going to be able to do the chat tonite. </t>
  </si>
  <si>
    <t xml:space="preserve">@4kickers shannaaa i just read the article, oh my god.. </t>
  </si>
  <si>
    <t>Mon Jun 15 16:54:20 PDT 2009</t>
  </si>
  <si>
    <t>@Megan_Park that bad  i hope it gets better for you before the day ends</t>
  </si>
  <si>
    <t xml:space="preserve">Dealing with friends is tough. </t>
  </si>
  <si>
    <t>Mon Jun 15 16:54:21 PDT 2009</t>
  </si>
  <si>
    <t>@fErNniii oh that sucks  ....i just cant wait too show the guys at my school us girls can beat their buts lol</t>
  </si>
  <si>
    <t>Mon Jun 15 16:54:25 PDT 2009</t>
  </si>
  <si>
    <t>sexynemesis</t>
  </si>
  <si>
    <t xml:space="preserve">My laptop died  poor thing just couldnt take the heat, no more internets for me for one more week </t>
  </si>
  <si>
    <t>Mon Jun 15 16:54:27 PDT 2009</t>
  </si>
  <si>
    <t>Wolveblade</t>
  </si>
  <si>
    <t xml:space="preserve">oh featherfall you tease, you sent me an email but it wasnt shipping notice of my Meigi-2. </t>
  </si>
  <si>
    <t xml:space="preserve">The storms are back. </t>
  </si>
  <si>
    <t>Mon Jun 15 16:54:28 PDT 2009</t>
  </si>
  <si>
    <t>TheRealLaLaLa</t>
  </si>
  <si>
    <t>crash and burn    I think I need a break.</t>
  </si>
  <si>
    <t>Mon Jun 15 16:54:29 PDT 2009</t>
  </si>
  <si>
    <t>#iremember when I use to pee in the bed and tell my mom my cabbage patch doll did it..  Ohh why did i say that?</t>
  </si>
  <si>
    <t>Mon Jun 15 16:54:30 PDT 2009</t>
  </si>
  <si>
    <t>im tired im too full i think it might be to hot an i havent had caffeine  lol that dont stop dem from bein persistent (even if i want to)</t>
  </si>
  <si>
    <t>Mon Jun 15 16:54:31 PDT 2009</t>
  </si>
  <si>
    <t>Watching &amp;quot;dance party&amp;quot; ....  lol...jus flippin thru the channels and it was on....*speechless*</t>
  </si>
  <si>
    <t>Mon Jun 15 16:54:32 PDT 2009</t>
  </si>
  <si>
    <t>hihelium</t>
  </si>
  <si>
    <t>Having a hard time falling back to sleep, all thanks to my hurting throat and non stop coughing  I have work later</t>
  </si>
  <si>
    <t>Mon Jun 15 16:54:35 PDT 2009</t>
  </si>
  <si>
    <t>@amandapalmer I can't read w/ radio or TV on lately-makes me sad, always used to be able to   (amandapalmer live &amp;gt; http://ustre.am/1qRf)</t>
  </si>
  <si>
    <t xml:space="preserve">Sitting on the floor at my aunt's eating Krystals. I miss Krystals </t>
  </si>
  <si>
    <t>If I donÂ´t have the cd soon I will freak out  This day is my LVATT day I wish</t>
  </si>
  <si>
    <t>Mon Jun 15 16:54:37 PDT 2009</t>
  </si>
  <si>
    <t>andrewodom</t>
  </si>
  <si>
    <t xml:space="preserve">@dancinggoddess1 Your neighbors now are suckish, huh? I am sorry. </t>
  </si>
  <si>
    <t>Mon Jun 15 16:54:38 PDT 2009</t>
  </si>
  <si>
    <t>AnnieHarutoon</t>
  </si>
  <si>
    <t xml:space="preserve">is over open house already </t>
  </si>
  <si>
    <t>Mon Jun 15 16:54:39 PDT 2009</t>
  </si>
  <si>
    <t>@wizll ended up not liking any of the 4 things I made  but once I have a winner you'll be one of the 1st to try!</t>
  </si>
  <si>
    <t>@LyndsAU Oh no!  hope you can get new ones soon. how dissapointing</t>
  </si>
  <si>
    <t>Mon Jun 15 16:54:45 PDT 2009</t>
  </si>
  <si>
    <t xml:space="preserve">@wd8ldy Security experts who seem to know about this stuff tell me that to date there's no security in text based CAPTCHAs. </t>
  </si>
  <si>
    <t>Infamous01</t>
  </si>
  <si>
    <t xml:space="preserve">Damn I'm 43 on Wii fit.. </t>
  </si>
  <si>
    <t>Mon Jun 15 16:54:47 PDT 2009</t>
  </si>
  <si>
    <t xml:space="preserve">Dyrdek fantasy factory meeting went well. Heard Snoop showed. Wish I coulda made it out to LA in time... </t>
  </si>
  <si>
    <t>Mon Jun 15 16:54:50 PDT 2009</t>
  </si>
  <si>
    <t xml:space="preserve">@KT_93 :O As stephanie tanner would say &amp;quot;How rude?!&amp;quot; :O </t>
  </si>
  <si>
    <t>Mon Jun 15 16:54:51 PDT 2009</t>
  </si>
  <si>
    <t>Sarbear283</t>
  </si>
  <si>
    <t>@evansaun I guess it will have to be sushi Tuesday.   You know, your brother was the one who encouraged Sushi Sunday.</t>
  </si>
  <si>
    <t>Mon Jun 15 16:54:52 PDT 2009</t>
  </si>
  <si>
    <t>AllenOnicas</t>
  </si>
  <si>
    <t>The mornings are gettin cold, the days are getting short!......WINTER IS CUMMIN!  Need a trip to the heat......</t>
  </si>
  <si>
    <t>Mon Jun 15 16:54:53 PDT 2009</t>
  </si>
  <si>
    <t xml:space="preserve">@paulinahearts never again.... </t>
  </si>
  <si>
    <t>Chromedaffodils</t>
  </si>
  <si>
    <t>&amp;quot;6 students beaten last night in the dorm died today. they were from my university. we wore black today  #iranelection (repost from iran)</t>
  </si>
  <si>
    <t>Mon Jun 15 16:54:54 PDT 2009</t>
  </si>
  <si>
    <t>emilyjanehassal</t>
  </si>
  <si>
    <t xml:space="preserve">@TheRealJordin i love that feelin but my feet always ache after it aswell </t>
  </si>
  <si>
    <t>thegirlfromoz</t>
  </si>
  <si>
    <t xml:space="preserve">Needs to find a new apartment, I'm sick of ghettoville </t>
  </si>
  <si>
    <t>Mon Jun 15 16:54:56 PDT 2009</t>
  </si>
  <si>
    <t>ericyo</t>
  </si>
  <si>
    <t xml:space="preserve">@joystiq dammit I can't believe I'm not my near my ps3 for one of these </t>
  </si>
  <si>
    <t>Mon Jun 15 16:54:57 PDT 2009</t>
  </si>
  <si>
    <t>xcinderelastori</t>
  </si>
  <si>
    <t xml:space="preserve">Not looking forward to my very first GYN visit on Thursday. Ugh. Don't know what to expect </t>
  </si>
  <si>
    <t>Mon Jun 15 16:54:58 PDT 2009</t>
  </si>
  <si>
    <t>bullet_charm</t>
  </si>
  <si>
    <t xml:space="preserve">chest is hurting again, Might go back to urgent care. </t>
  </si>
  <si>
    <t xml:space="preserve">wondering why my new picture won't work </t>
  </si>
  <si>
    <t>Mon Jun 15 16:55:01 PDT 2009</t>
  </si>
  <si>
    <t>Anda_Mkefa</t>
  </si>
  <si>
    <t xml:space="preserve">@tristanwilds unfortunately my days already over </t>
  </si>
  <si>
    <t>Mon Jun 15 16:55:06 PDT 2009</t>
  </si>
  <si>
    <t xml:space="preserve">lines, vines, and trying times has not arrived. it better tommorow </t>
  </si>
  <si>
    <t>Mon Jun 15 16:55:07 PDT 2009</t>
  </si>
  <si>
    <t>trickybeta</t>
  </si>
  <si>
    <t xml:space="preserve">@AscendantFool Well then why even present it as an option? </t>
  </si>
  <si>
    <t>mistydawn78</t>
  </si>
  <si>
    <t xml:space="preserve">I think I just broke my hand.  How can i still be such a klutz? </t>
  </si>
  <si>
    <t>Mon Jun 15 16:55:08 PDT 2009</t>
  </si>
  <si>
    <t>erindipity</t>
  </si>
  <si>
    <t>@nikkixwalker awh baby  i hope you get better soon! i'd bring you soup and juice and medicine.. but i'm kind of across the country. :p</t>
  </si>
  <si>
    <t>Mon Jun 15 16:55:09 PDT 2009</t>
  </si>
  <si>
    <t>Berniegirl1</t>
  </si>
  <si>
    <t>Made tacos, tried to pull off the Taco Bell Lava Sauce thing. I didn't even come close  anyone know the recipe?</t>
  </si>
  <si>
    <t xml:space="preserve">@rianepanic    :,( ima miss everyone soo much </t>
  </si>
  <si>
    <t>Mon Jun 15 16:55:10 PDT 2009</t>
  </si>
  <si>
    <t>dinerodv</t>
  </si>
  <si>
    <t>@sirced my surgery is on thurs  &amp;lt;:XDonata;)&amp;gt;</t>
  </si>
  <si>
    <t>Mon Jun 15 16:55:11 PDT 2009</t>
  </si>
  <si>
    <t xml:space="preserve">crying over broken memories </t>
  </si>
  <si>
    <t xml:space="preserve">@Mimiteh26 I have this odd feeling in my back. It's like a &amp;quot;that time of the month&amp;quot; cramp but in my lower back...OMG it hurts </t>
  </si>
  <si>
    <t>Mon Jun 15 16:55:12 PDT 2009</t>
  </si>
  <si>
    <t>eloquentalien</t>
  </si>
  <si>
    <t xml:space="preserve">@shmazor i know. Wahhh </t>
  </si>
  <si>
    <t>OfficialADD</t>
  </si>
  <si>
    <t xml:space="preserve">Can't sleep, leading to no dreams...just circulating thoughts of her face that i see (8) </t>
  </si>
  <si>
    <t>Mon Jun 15 16:55:13 PDT 2009</t>
  </si>
  <si>
    <t>SunShine4562</t>
  </si>
  <si>
    <t>i wont be on tonight  because i ruined my keyboard and im using my sisters keyboard but she's coming home tonight. But maybe tomorrow</t>
  </si>
  <si>
    <t>Mon Jun 15 16:55:14 PDT 2009</t>
  </si>
  <si>
    <t>@alexandramusic Nite alex....u gta sing, i gta go college  lol. Bad times man...cant wait 2 finish!!! Sweetdreams xxxx</t>
  </si>
  <si>
    <t>TristianC</t>
  </si>
  <si>
    <t xml:space="preserve">i really hate wearing suits, i ran out of oatmeal cookies </t>
  </si>
  <si>
    <t>Mon Jun 15 16:55:15 PDT 2009</t>
  </si>
  <si>
    <t>Getting ready for work. Chances are I'm closing tonight. Oh joy  hahah.</t>
  </si>
  <si>
    <t xml:space="preserve">man, free wi-fi does sux alot </t>
  </si>
  <si>
    <t>Mon Jun 15 16:55:16 PDT 2009</t>
  </si>
  <si>
    <t>twiste019</t>
  </si>
  <si>
    <t>@xoavexo noooooooooooooooooooooooooo u changed ur photograph  how dare u!</t>
  </si>
  <si>
    <t>Mon Jun 15 16:55:18 PDT 2009</t>
  </si>
  <si>
    <t>JusCallMeReal</t>
  </si>
  <si>
    <t xml:space="preserve">misses my sister @rashandamccants and my brother @rashadmccants7 </t>
  </si>
  <si>
    <t>Mon Jun 15 16:55:19 PDT 2009</t>
  </si>
  <si>
    <t xml:space="preserve">I've a final tomorrow, and I've left my text in my classroom. Genius, yeah? </t>
  </si>
  <si>
    <t>Mon Jun 15 16:55:22 PDT 2009</t>
  </si>
  <si>
    <t xml:space="preserve">Also I need to figure out how to get 600 bucks together to buy a new pc as it seems mine is completely fuckered... </t>
  </si>
  <si>
    <t>Mon Jun 15 16:55:23 PDT 2009</t>
  </si>
  <si>
    <t>hifaraz</t>
  </si>
  <si>
    <t xml:space="preserve">@ryansit I get that too often </t>
  </si>
  <si>
    <t>rene_jr813</t>
  </si>
  <si>
    <t xml:space="preserve">just got home from the courts... yeah its madd early... the rain fuck it all up </t>
  </si>
  <si>
    <t>Mon Jun 15 16:55:24 PDT 2009</t>
  </si>
  <si>
    <t>dacoroman</t>
  </si>
  <si>
    <t>@hannie92 http://twitpic.com/7cmwn - That's too bad.  Were you able to have it exchanged?</t>
  </si>
  <si>
    <t>jakblackwood</t>
  </si>
  <si>
    <t xml:space="preserve">@farwyde you don't even know where that jelly belly's been. </t>
  </si>
  <si>
    <t>Mon Jun 15 16:55:27 PDT 2009</t>
  </si>
  <si>
    <t>@eviegarland I'm going to a show on the 26th, so I wouldn't be able to go.  But you guys should come to that one!</t>
  </si>
  <si>
    <t>MsAnna05</t>
  </si>
  <si>
    <t>Ok, So I have sunburn...  Not a good look.. It hurts...</t>
  </si>
  <si>
    <t>Mon Jun 15 16:55:56 PDT 2009</t>
  </si>
  <si>
    <t xml:space="preserve">@moniiiiique I do have a credit union!! </t>
  </si>
  <si>
    <t>Mon Jun 15 16:55:58 PDT 2009</t>
  </si>
  <si>
    <t xml:space="preserve">Back on my midnight grind again...this is getting fucked up...Insomnia is better than this </t>
  </si>
  <si>
    <t>@ShannaOConnor   i got distracted sorry  i'm on it now! tootaloo.</t>
  </si>
  <si>
    <t>Mon Jun 15 16:56:00 PDT 2009</t>
  </si>
  <si>
    <t>MariaDawn</t>
  </si>
  <si>
    <t xml:space="preserve">Apparently, sticky fly trap strips also attract small unsuspecting birds... This was not a good thing. </t>
  </si>
  <si>
    <t>JesseRueckert</t>
  </si>
  <si>
    <t>I'm only working eight hours this week  Anyone need a babysitter? CPR/First Aid certified, years of experience, ten bucks an hour.</t>
  </si>
  <si>
    <t>Mon Jun 15 16:56:01 PDT 2009</t>
  </si>
  <si>
    <t xml:space="preserve">@HolyCrustacean I just called NTT (Twitter's host) and thanked them for extending their maintenance window. I feel super geeky.  LOL  </t>
  </si>
  <si>
    <t>lalalexie513</t>
  </si>
  <si>
    <t xml:space="preserve">at work // boreddd...nothing to do for the rest of the week </t>
  </si>
  <si>
    <t>Mon Jun 15 16:56:02 PDT 2009</t>
  </si>
  <si>
    <t>mEGzYbxx</t>
  </si>
  <si>
    <t xml:space="preserve">stuck in global again...with an internet connection that crashes like every 10 minutes. grrr. </t>
  </si>
  <si>
    <t>Mon Jun 15 16:56:03 PDT 2009</t>
  </si>
  <si>
    <t xml:space="preserve">at school. ah i wish i could join the @MyChemChat </t>
  </si>
  <si>
    <t>Mon Jun 15 16:56:05 PDT 2009</t>
  </si>
  <si>
    <t xml:space="preserve">@alexamarzi I KNOWW dont move </t>
  </si>
  <si>
    <t>Mon Jun 15 16:56:06 PDT 2009</t>
  </si>
  <si>
    <t xml:space="preserve">Emo rob is very emo </t>
  </si>
  <si>
    <t>Agh hot guy against hot guy  This movie is messed up!</t>
  </si>
  <si>
    <t>Mon Jun 15 16:56:07 PDT 2009</t>
  </si>
  <si>
    <t>prettygaby</t>
  </si>
  <si>
    <t>feel so tired today  i just want to sleep so much time and get up 4party time again!!yeeeeap...bless u twitters see u later</t>
  </si>
  <si>
    <t xml:space="preserve">off to bed now, so tired. first night without @subclubloyal in 6 days </t>
  </si>
  <si>
    <t xml:space="preserve">@wd8ldy Something can be technically accessible but not as usable as we might like. </t>
  </si>
  <si>
    <t>Mon Jun 15 16:56:09 PDT 2009</t>
  </si>
  <si>
    <t>long_ck</t>
  </si>
  <si>
    <t xml:space="preserve">REALLY cool thing about twitter...companies actually follow and respond. Thanks, @rhapsody, and sorry for the snarkiness </t>
  </si>
  <si>
    <t>Mon Jun 15 16:56:10 PDT 2009</t>
  </si>
  <si>
    <t>@FallOutCookGirl me too.  Sad</t>
  </si>
  <si>
    <t>Mon Jun 15 16:56:11 PDT 2009</t>
  </si>
  <si>
    <t xml:space="preserve">@moosehound Aww, why do delicious things have to be bad for you?  </t>
  </si>
  <si>
    <t>Mon Jun 15 16:56:12 PDT 2009</t>
  </si>
  <si>
    <t>HabsFan84</t>
  </si>
  <si>
    <t xml:space="preserve">YO, by the way, i'm a strong believer that Kurt Cobain didn't kill himself and that it was Courtney fricken Love that killed him.. </t>
  </si>
  <si>
    <t>Mon Jun 15 16:56:13 PDT 2009</t>
  </si>
  <si>
    <t>FranRomero</t>
  </si>
  <si>
    <t xml:space="preserve">Going to the mechanic's in a little while....  </t>
  </si>
  <si>
    <t>Mon Jun 15 16:56:18 PDT 2009</t>
  </si>
  <si>
    <t>ookami210</t>
  </si>
  <si>
    <t xml:space="preserve">@backon_online i don't have a computer right now so i can watch it </t>
  </si>
  <si>
    <t>Any ideas how we can make #militarymon more popular? I feel defeated  I just don't get it.</t>
  </si>
  <si>
    <t>Mon Jun 15 16:56:20 PDT 2009</t>
  </si>
  <si>
    <t xml:space="preserve">@Poison_Ivy4 yea girl..gone!! </t>
  </si>
  <si>
    <t>Mon Jun 15 16:56:21 PDT 2009</t>
  </si>
  <si>
    <t>TeamVPx1987</t>
  </si>
  <si>
    <t>@Megan_Park awwwww  I hope you cheer up soon</t>
  </si>
  <si>
    <t>ctchic79</t>
  </si>
  <si>
    <t xml:space="preserve">@HOMERBLOW GL HOMER!! my date was June 1st. It has been tough for me. At this point im not happy with the surgery, BUT im the problem </t>
  </si>
  <si>
    <t>Mon Jun 15 16:56:23 PDT 2009</t>
  </si>
  <si>
    <t>@staceyelliott3 we should pure get like brothers from the same litter  !</t>
  </si>
  <si>
    <t>Mon Jun 15 16:56:24 PDT 2009</t>
  </si>
  <si>
    <t>@Bri_Cook you can pre-order it now but it only gets into the store in january.  i wanted it NOW!</t>
  </si>
  <si>
    <t>Mon Jun 15 16:56:25 PDT 2009</t>
  </si>
  <si>
    <t>@MiriamCheah aweeee  DON'T FORGET, soon, YOU'LL BE RID OF HER &amp;gt;=D</t>
  </si>
  <si>
    <t>luxuryworld</t>
  </si>
  <si>
    <t>i'm sad..  i can't continue this way.. i have to realize that my world is different and parallel.. and the realities collide..  i'm sadd</t>
  </si>
  <si>
    <t>Mon Jun 15 16:56:27 PDT 2009</t>
  </si>
  <si>
    <t>@LuciNYMD Aww poor thing   Did you make it?</t>
  </si>
  <si>
    <t>Mon Jun 15 16:56:28 PDT 2009</t>
  </si>
  <si>
    <t>jaredthreeD</t>
  </si>
  <si>
    <t xml:space="preserve">At Drs. Office... Again </t>
  </si>
  <si>
    <t>bekahboo3</t>
  </si>
  <si>
    <t>is sunburned  Thank you v-neck tee.</t>
  </si>
  <si>
    <t>Mon Jun 15 16:56:29 PDT 2009</t>
  </si>
  <si>
    <t xml:space="preserve">i found a beautiful location a while ago, i go today to check it out again, and all the flowers had died </t>
  </si>
  <si>
    <t>Mon Jun 15 16:56:30 PDT 2009</t>
  </si>
  <si>
    <t>@greenatelier do you by chance know the good music venues in n.o.? i only know of house of blues  HELP.</t>
  </si>
  <si>
    <t>Millietangy</t>
  </si>
  <si>
    <t>Is now on train, stoning.  - http://tweet.sg</t>
  </si>
  <si>
    <t>Mon Jun 15 16:56:34 PDT 2009</t>
  </si>
  <si>
    <t>messcandygirl</t>
  </si>
  <si>
    <t>@kittywiskers that blows  I had no idea... I don't do the fish thing so... I hope all your little fishies get better soon!</t>
  </si>
  <si>
    <t>Mon Jun 15 16:56:35 PDT 2009</t>
  </si>
  <si>
    <t>@liznesh So did we know that Metro Station was coming back in Dec cheapest tick $40  cause its a fucking Miley tour</t>
  </si>
  <si>
    <t>Mon Jun 15 16:56:37 PDT 2009</t>
  </si>
  <si>
    <t>emmmbeezy</t>
  </si>
  <si>
    <t xml:space="preserve">I lost my favorite mousse! Wtf </t>
  </si>
  <si>
    <t>Mon Jun 15 16:56:40 PDT 2009</t>
  </si>
  <si>
    <t xml:space="preserve">@Whatever_Ista Oh, 3 miles away!! But too drunk to drive </t>
  </si>
  <si>
    <t>Mon Jun 15 16:56:41 PDT 2009</t>
  </si>
  <si>
    <t>sveenhuizen</t>
  </si>
  <si>
    <t>At Calvary finalizing audio for &amp;quot;Praise the Lord&amp;quot; that will air on TBN. I wish I have a 30&amp;quot; monitor at home   http://twitpic.com/7i7r8</t>
  </si>
  <si>
    <t>Mon Jun 15 16:56:42 PDT 2009</t>
  </si>
  <si>
    <t>Grrrieebsss</t>
  </si>
  <si>
    <t>I love how people don't reply to me. I actually wanted to hang out with him too  9.2.08_cjr[rip]</t>
  </si>
  <si>
    <t>@bdotscotts it was my last day of classes   high school is over</t>
  </si>
  <si>
    <t>Mon Jun 15 16:56:43 PDT 2009</t>
  </si>
  <si>
    <t>mizzblake23</t>
  </si>
  <si>
    <t>@sgarci14 yea  im off at 2 y?!</t>
  </si>
  <si>
    <t>amanda_putney</t>
  </si>
  <si>
    <t>wow i still feel like crap  even on my last day of school</t>
  </si>
  <si>
    <t>Mon Jun 15 16:56:44 PDT 2009</t>
  </si>
  <si>
    <t>ordinarykid</t>
  </si>
  <si>
    <t xml:space="preserve">augh now i jus feel drunk and high all at da same time augh man.... </t>
  </si>
  <si>
    <t>Mon Jun 15 16:56:46 PDT 2009</t>
  </si>
  <si>
    <t xml:space="preserve">My fever keeps going up </t>
  </si>
  <si>
    <t>kaitysmiley</t>
  </si>
  <si>
    <t>Mirnduh</t>
  </si>
  <si>
    <t xml:space="preserve">Gettin ready to go eat with my honey! Celebrating our 3 years together... Since i have to work on our actual 3 yrs tommorrow! </t>
  </si>
  <si>
    <t>mandalinn25</t>
  </si>
  <si>
    <t xml:space="preserve">Spinning up some BFL from the Yarn Wench....going to Navajo ply it! Done with season 1 of Big Love..still waiting on season 2 to arrive. </t>
  </si>
  <si>
    <t>Mon Jun 15 16:56:48 PDT 2009</t>
  </si>
  <si>
    <t xml:space="preserve">I really wanted a night where i dont have much to do at work. Its not happenin </t>
  </si>
  <si>
    <t>manda323</t>
  </si>
  <si>
    <t xml:space="preserve">hates it when someone says they are going to do something and they don't do it. ugh. </t>
  </si>
  <si>
    <t>Mon Jun 15 16:56:51 PDT 2009</t>
  </si>
  <si>
    <t>DarthKnitter</t>
  </si>
  <si>
    <t xml:space="preserve">@knittingpatch I'm afraid to look!  Too many other expenses right now.  </t>
  </si>
  <si>
    <t>Mon Jun 15 16:56:54 PDT 2009</t>
  </si>
  <si>
    <t xml:space="preserve">@ljmunoz omg re you getting them out?!? I have to get mine out soon... </t>
  </si>
  <si>
    <t>Mon Jun 15 16:56:55 PDT 2009</t>
  </si>
  <si>
    <t>Jebisalpha</t>
  </si>
  <si>
    <t xml:space="preserve">great just great... alarm doesnt wake me up, people aren't sure they want to show, Dianna hates trees, and then work call for a pick up? </t>
  </si>
  <si>
    <t>bdowney2</t>
  </si>
  <si>
    <t xml:space="preserve">@shostack </t>
  </si>
  <si>
    <t>Mon Jun 15 16:56:56 PDT 2009</t>
  </si>
  <si>
    <t>lilbunnerz</t>
  </si>
  <si>
    <t>@breannmae baha  junior skulas during lunch will be missed. how are things going?</t>
  </si>
  <si>
    <t>Mon Jun 15 16:56:59 PDT 2009</t>
  </si>
  <si>
    <t>johnnydeppsgirl</t>
  </si>
  <si>
    <t>Had a long day at work  glad I have tomorrow off.</t>
  </si>
  <si>
    <t>Mon Jun 15 16:57:00 PDT 2009</t>
  </si>
  <si>
    <t>emmadilemmaxo</t>
  </si>
  <si>
    <t xml:space="preserve">won tickets to see the jonas brothers (: ...but of course I can't go </t>
  </si>
  <si>
    <t>Mon Jun 15 16:57:02 PDT 2009</t>
  </si>
  <si>
    <t xml:space="preserve">Eh hate ppl presuming things! Silly gossip at wrk. bleh i'll have to work through it i suppose. </t>
  </si>
  <si>
    <t>Mon Jun 15 16:57:04 PDT 2009</t>
  </si>
  <si>
    <t>NooOooOo  , channel 04 is stuck!! this cant be happening greek series finale is today..No0o0O!! haha gonna go take a shower.</t>
  </si>
  <si>
    <t xml:space="preserve">In maths...  I think I'm getting sick and feel horrible </t>
  </si>
  <si>
    <t>Mon Jun 15 16:57:06 PDT 2009</t>
  </si>
  <si>
    <t xml:space="preserve">ANNND, how come when I'm on here...nobody is! Then ONCE i get off, everybody on here chattin'...not cool! </t>
  </si>
  <si>
    <t xml:space="preserve"> this sickness will never end, will it?  http://myloc.me/3Y1K</t>
  </si>
  <si>
    <t>Mon Jun 15 16:57:07 PDT 2009</t>
  </si>
  <si>
    <t xml:space="preserve">@allthatglitrs21  people assume it because many do get free things </t>
  </si>
  <si>
    <t>Mon Jun 15 16:57:08 PDT 2009</t>
  </si>
  <si>
    <t xml:space="preserve">My stomach feels very strange; definitely shouldn't have eaten last night </t>
  </si>
  <si>
    <t>Mon Jun 15 16:57:09 PDT 2009</t>
  </si>
  <si>
    <t>HaleyNicoleV</t>
  </si>
  <si>
    <t xml:space="preserve">didn't have to take her brother to his game  now im looking on youtube for the &amp;quot;planet premire&amp;quot; thing the boys did today..i missed it </t>
  </si>
  <si>
    <t>vivbot79</t>
  </si>
  <si>
    <t xml:space="preserve">got my incipio feather case but my ipod touch has yet to come </t>
  </si>
  <si>
    <t>Mon Jun 15 16:57:10 PDT 2009</t>
  </si>
  <si>
    <t xml:space="preserve">@foxxyangel that would be a wise move, dont suffer the consequences of a cold like me. </t>
  </si>
  <si>
    <t>Mon Jun 15 16:57:11 PDT 2009</t>
  </si>
  <si>
    <t>@susanknight YEAH I LOVED THE HOODIE. comes in grey too. if you order it now it only gets into the store in january.  i wanted it now!</t>
  </si>
  <si>
    <t>Mon Jun 15 16:57:15 PDT 2009</t>
  </si>
  <si>
    <t>kyxer</t>
  </si>
  <si>
    <t>@photojunkie sorry to hear 'bout your experience yo.  w/c Future Shop were you at?</t>
  </si>
  <si>
    <t>Mon Jun 15 16:57:16 PDT 2009</t>
  </si>
  <si>
    <t xml:space="preserve">@cakester93 im frm panama xD... im callin the place where sells the cd but they already close... soo im just freakin out.... </t>
  </si>
  <si>
    <t>Mon Jun 15 16:57:17 PDT 2009</t>
  </si>
  <si>
    <t>@shostack  No meds to help out, or are they just not working?</t>
  </si>
  <si>
    <t>Mon Jun 15 16:57:20 PDT 2009</t>
  </si>
  <si>
    <t>hbraum</t>
  </si>
  <si>
    <t xml:space="preserve">ugh i hate nights like this. thankfully my friends down the street are home if tornadoes head this way; i hate not having a basement </t>
  </si>
  <si>
    <t>Mon Jun 15 16:57:21 PDT 2009</t>
  </si>
  <si>
    <t>springlong</t>
  </si>
  <si>
    <t xml:space="preserve">just couldnt find u, i dont know why, i m sry, my darling </t>
  </si>
  <si>
    <t>P.S. my tummy hurts so baddd  I want a massive cuddle.</t>
  </si>
  <si>
    <t>Mon Jun 15 16:57:24 PDT 2009</t>
  </si>
  <si>
    <t>Gillzerzz_xx</t>
  </si>
  <si>
    <t>Life is boring me these days  Xo'</t>
  </si>
  <si>
    <t>Mon Jun 15 16:58:07 PDT 2009</t>
  </si>
  <si>
    <t>ILoveNileyJirus</t>
  </si>
  <si>
    <t xml:space="preserve">Hmm.Is Miley dating Liam? Easy answer. NO! Just some few kissing scenes on the upcoming movie. I wish Nick and Miley had a romantic movie </t>
  </si>
  <si>
    <t>Mon Jun 15 16:58:09 PDT 2009</t>
  </si>
  <si>
    <t>_JadeC</t>
  </si>
  <si>
    <t xml:space="preserve">OMG a moth in my room </t>
  </si>
  <si>
    <t>Mon Jun 15 16:58:11 PDT 2009</t>
  </si>
  <si>
    <t>gracie4eoghan</t>
  </si>
  <si>
    <t>aww no way  i realli wanted u to follow me ... o well maybe next tym</t>
  </si>
  <si>
    <t xml:space="preserve">Ignore my last retweet it is not on eBay anymore </t>
  </si>
  <si>
    <t>ImzadiDarbukaci</t>
  </si>
  <si>
    <t xml:space="preserve">@tinkershimmy That's pretty. But now I'm depressed. </t>
  </si>
  <si>
    <t>Mon Jun 15 16:58:12 PDT 2009</t>
  </si>
  <si>
    <t xml:space="preserve">@jamieluvsjordan OMJ...I saw it on you MS n didn't know what to say...he just looks soo sad/bored </t>
  </si>
  <si>
    <t>Mon Jun 15 16:58:13 PDT 2009</t>
  </si>
  <si>
    <t>surfwaxruby</t>
  </si>
  <si>
    <t xml:space="preserve">Only an hour left </t>
  </si>
  <si>
    <t>teekdafreek</t>
  </si>
  <si>
    <t xml:space="preserve">@LadyVirgo82 what happened </t>
  </si>
  <si>
    <t>Mon Jun 15 16:58:14 PDT 2009</t>
  </si>
  <si>
    <t>ashleygirll</t>
  </si>
  <si>
    <t>photoshoot got cancelled &amp;amp; moved to wednesday   i never update this anymore  sorryyy</t>
  </si>
  <si>
    <t>Mon Jun 15 16:58:15 PDT 2009</t>
  </si>
  <si>
    <t>x25violator</t>
  </si>
  <si>
    <t>trying to spot lebron  no luck</t>
  </si>
  <si>
    <t>Mon Jun 15 16:58:17 PDT 2009</t>
  </si>
  <si>
    <t xml:space="preserve">Going outside to do tricks on my bike (or at least attempt to). Trying to get my mind off of everything. really confused and worried </t>
  </si>
  <si>
    <t>Mon Jun 15 16:58:19 PDT 2009</t>
  </si>
  <si>
    <t xml:space="preserve">I think just @ilzahelena will understand what I'm feeling now </t>
  </si>
  <si>
    <t>Mon Jun 15 16:58:20 PDT 2009</t>
  </si>
  <si>
    <t>@lexieb318 i tried that too; it wont budge!  lol i need a manual...too bad i lost it! lol</t>
  </si>
  <si>
    <t xml:space="preserve">Just discovered i cant tumble </t>
  </si>
  <si>
    <t>Mon Jun 15 16:58:21 PDT 2009</t>
  </si>
  <si>
    <t>z0ot</t>
  </si>
  <si>
    <t xml:space="preserve">Signed up for Eisner voting, then realized my participation would probably keep someone deserving from winning, so didn't vote. </t>
  </si>
  <si>
    <t>JamesPinnell</t>
  </si>
  <si>
    <t xml:space="preserve">@jtdouble Thanks mate! I unfortunately rushed it out so it got mauled, grammar wise, my bad, I should have checked it </t>
  </si>
  <si>
    <t>Mon Jun 15 16:58:22 PDT 2009</t>
  </si>
  <si>
    <t xml:space="preserve">@mindyyeung wthell thanks for the invite! </t>
  </si>
  <si>
    <t>Mon Jun 15 16:58:23 PDT 2009</t>
  </si>
  <si>
    <t xml:space="preserve">@ChrisFAbbott I was gonna make manwiches but I gotta close </t>
  </si>
  <si>
    <t xml:space="preserve">ok so all the random question marks in my post were suppose to be pictures.......lol...guess u can only c them if u gotta iphone </t>
  </si>
  <si>
    <t>_coathook_</t>
  </si>
  <si>
    <t xml:space="preserve">I just sold Sonja.  A moment of silence for the M249.  </t>
  </si>
  <si>
    <t>stibbs010</t>
  </si>
  <si>
    <t>wauw i'm tryna surpass this no-carb diet shit....but nawh...i'm already failing the first...eating cookies at 2AM  what a failure!</t>
  </si>
  <si>
    <t>griffinholli</t>
  </si>
  <si>
    <t xml:space="preserve">I went to the pool to get a tan. I now have a sunburn. SPF 15. Why have you forsaken me? </t>
  </si>
  <si>
    <t>Mon Jun 15 16:58:27 PDT 2009</t>
  </si>
  <si>
    <t xml:space="preserve">@DonnieWsGirl32 and ended up at the one Robo was at. We then found Donnies waffle house 5min after he left. It was not cool </t>
  </si>
  <si>
    <t>Mon Jun 15 16:58:28 PDT 2009</t>
  </si>
  <si>
    <t>jiz_el</t>
  </si>
  <si>
    <t xml:space="preserve">@monroejnicole naw girl im still sick, i think im gettin sicker </t>
  </si>
  <si>
    <t>Mon Jun 15 16:58:30 PDT 2009</t>
  </si>
  <si>
    <t>phogantignish</t>
  </si>
  <si>
    <t xml:space="preserve">@glamorous_one I know........creepy </t>
  </si>
  <si>
    <t>@AlohaBruce i know LOL it's cause it's fakarkte monday  and @lazarus2000 is a good sport -- the peanut gallery too HAHA</t>
  </si>
  <si>
    <t>Mon Jun 15 16:58:32 PDT 2009</t>
  </si>
  <si>
    <t>@vfactory wish I could be there boys...sorry I can't make it   -Cin</t>
  </si>
  <si>
    <t>Mon Jun 15 16:58:35 PDT 2009</t>
  </si>
  <si>
    <t>@babygirlparis  no f/u from my many tweets to you</t>
  </si>
  <si>
    <t>Mon Jun 15 16:58:37 PDT 2009</t>
  </si>
  <si>
    <t xml:space="preserve">@poetick31 i want the dildo </t>
  </si>
  <si>
    <t xml:space="preserve">@SADON_ it's goin well..I see u still didn't order it tho.. </t>
  </si>
  <si>
    <t>Mon Jun 15 16:58:38 PDT 2009</t>
  </si>
  <si>
    <t xml:space="preserve">@theunfocused snow!? you should take pictures! I miss the snow. </t>
  </si>
  <si>
    <t xml:space="preserve">@EMFinley Erin  thats sad  why would you say that? </t>
  </si>
  <si>
    <t>Mon Jun 15 16:58:43 PDT 2009</t>
  </si>
  <si>
    <t>personified</t>
  </si>
  <si>
    <t xml:space="preserve">tried to check out your site @poeticmindset ... not working </t>
  </si>
  <si>
    <t>valerieracette</t>
  </si>
  <si>
    <t xml:space="preserve">so so so so BORED! </t>
  </si>
  <si>
    <t>Mon Jun 15 16:58:46 PDT 2009</t>
  </si>
  <si>
    <t>marleytrinidad</t>
  </si>
  <si>
    <t xml:space="preserve">hahaha ran into a pole and it hit me in the titty it still hurts </t>
  </si>
  <si>
    <t>adei3k</t>
  </si>
  <si>
    <t>I really want to see this  http://tinyurl.com/dzjocv</t>
  </si>
  <si>
    <t>roodee_mofo</t>
  </si>
  <si>
    <t xml:space="preserve">Tired of being single </t>
  </si>
  <si>
    <t>Mon Jun 15 16:58:47 PDT 2009</t>
  </si>
  <si>
    <t xml:space="preserve">@starletfallen KEETOOM YAYE! I wish everyone wanted a keetoom NEXT summer instead of THIS WEEK. I need to give mine away next year. </t>
  </si>
  <si>
    <t xml:space="preserve">@TinaDTB2 the ones I saw were on youtube. I just came across them one day. I have not clue  how to make yer vids better, sorry </t>
  </si>
  <si>
    <t xml:space="preserve">Just got my Air back from Apple. HD wiped. Everything gone </t>
  </si>
  <si>
    <t>Mon Jun 15 16:58:48 PDT 2009</t>
  </si>
  <si>
    <t>omg the movie drag me to hell was SO retarded!!!  Its really stupid &amp;amp; boringgg!!! I was so disappointed!</t>
  </si>
  <si>
    <t>gizmogladstone</t>
  </si>
  <si>
    <t xml:space="preserve">Good news: StarCraft 2 beta key. Bad news: Recent RSI flare up ensures multiplayer insta-death. </t>
  </si>
  <si>
    <t>Mon Jun 15 16:58:50 PDT 2009</t>
  </si>
  <si>
    <t>lannaly</t>
  </si>
  <si>
    <t>ouch    trying to recover from a tooth filling. my mouth feels huge and droopy and i cant feel my lips. i am such a wuss. but it hurts 2!</t>
  </si>
  <si>
    <t>Mon Jun 15 16:58:53 PDT 2009</t>
  </si>
  <si>
    <t>hhs_valesca</t>
  </si>
  <si>
    <t xml:space="preserve">wow im lost </t>
  </si>
  <si>
    <t>Mon Jun 15 16:58:55 PDT 2009</t>
  </si>
  <si>
    <t>amandanicolexx</t>
  </si>
  <si>
    <t xml:space="preserve">At a cafe because my nail appointment is runing late. Gel or acrylic? Gel is too weak but acrylic turns yellow when I tan dammit! </t>
  </si>
  <si>
    <t>larissamohr</t>
  </si>
  <si>
    <t xml:space="preserve">vou estudar : historia , gramatica e matematica . school really sucks </t>
  </si>
  <si>
    <t>Mon Jun 15 16:58:56 PDT 2009</t>
  </si>
  <si>
    <t>sydneyisback</t>
  </si>
  <si>
    <t>ughhhhh jakes here  jk! love him to death! super sweeet! D</t>
  </si>
  <si>
    <t>Mon Jun 15 16:58:57 PDT 2009</t>
  </si>
  <si>
    <t>JohnnyPetro</t>
  </si>
  <si>
    <t xml:space="preserve">@DontBeASkeptik @LovGloria just think you both could have my job. </t>
  </si>
  <si>
    <t xml:space="preserve">I'm trying very hard to not go shopping right now. </t>
  </si>
  <si>
    <t>Mon Jun 15 16:59:01 PDT 2009</t>
  </si>
  <si>
    <t>@JacklynnA nope they changed... i used to see every single tweet no matter who it was too... no i cant  lol  i was reading about it 2 lol</t>
  </si>
  <si>
    <t>K1rS</t>
  </si>
  <si>
    <t xml:space="preserve">@sammi_jade thanks ! I know when I'm reading ur tweets and read ur in town i'm not but we will probily bump in to each other unknowing </t>
  </si>
  <si>
    <t>Mon Jun 15 16:59:02 PDT 2009</t>
  </si>
  <si>
    <t xml:space="preserve">WTF there is no happy end! I feel screwed </t>
  </si>
  <si>
    <t>Mon Jun 15 16:59:03 PDT 2009</t>
  </si>
  <si>
    <t>colette28lcm</t>
  </si>
  <si>
    <t xml:space="preserve">Getting ready to feed the family! Sorry about the news Tameka &amp;amp; Usher! </t>
  </si>
  <si>
    <t>Mon Jun 15 16:59:04 PDT 2009</t>
  </si>
  <si>
    <t xml:space="preserve">http://ping.fm/p/v6TzA - Conner on the mound. Throwing great but rest of the team not backing him. </t>
  </si>
  <si>
    <t>Mon Jun 15 16:59:05 PDT 2009</t>
  </si>
  <si>
    <t>jawabait</t>
  </si>
  <si>
    <t xml:space="preserve">@homelife I knew it was hot in the house, looked online and it was 97. DNW </t>
  </si>
  <si>
    <t>deraven</t>
  </si>
  <si>
    <t>@livinganthology Nope, still within the 2yr contract.   However, to summarize options too long for twitter: http://bit.ly/pxKSy</t>
  </si>
  <si>
    <t xml:space="preserve">Nono phone your not supposed to die. I just charged you 4 hours ago and have been at work since 5. Please tell me why you hate me </t>
  </si>
  <si>
    <t>Mon Jun 15 16:59:06 PDT 2009</t>
  </si>
  <si>
    <t xml:space="preserve">Being sick totally sucks. </t>
  </si>
  <si>
    <t>Mon Jun 15 16:59:07 PDT 2009</t>
  </si>
  <si>
    <t xml:space="preserve">passed my written exam! failed my vision test... </t>
  </si>
  <si>
    <t>Mon Jun 15 16:59:08 PDT 2009</t>
  </si>
  <si>
    <t>stuwy</t>
  </si>
  <si>
    <t xml:space="preserve">never ever rub medicated oil on your face....... </t>
  </si>
  <si>
    <t>Mon Jun 15 16:59:09 PDT 2009</t>
  </si>
  <si>
    <t>DiamondGirl10</t>
  </si>
  <si>
    <t xml:space="preserve">I am using the libarary's computer cuz ours broke! I have no way of being on here or anywhere else! </t>
  </si>
  <si>
    <t>Mon Jun 15 16:59:11 PDT 2009</t>
  </si>
  <si>
    <t>SeasLife</t>
  </si>
  <si>
    <t xml:space="preserve">ugh! political robo calls have started </t>
  </si>
  <si>
    <t>Mon Jun 15 16:59:15 PDT 2009</t>
  </si>
  <si>
    <t>northernrach</t>
  </si>
  <si>
    <t>@jamiegilderuk oh Dear, have i just been officially told off by you  haha could of saved your money tho eh? x</t>
  </si>
  <si>
    <t>HannahMusicGal</t>
  </si>
  <si>
    <t xml:space="preserve">staying on @KAKEweather  (KAKE 10) they said that there might be an outbreak.. i hope not.. lord help us </t>
  </si>
  <si>
    <t>@jonasbrothers when is the next live chat webcast *W* please ask me  !</t>
  </si>
  <si>
    <t>Mon Jun 15 16:59:16 PDT 2009</t>
  </si>
  <si>
    <t>@wakeup_maggie  you hang in there principessa xx</t>
  </si>
  <si>
    <t>Mon Jun 15 16:59:18 PDT 2009</t>
  </si>
  <si>
    <t>Kaelex</t>
  </si>
  <si>
    <t xml:space="preserve">I no longer have a beard! I am beardless! Now my face is cold </t>
  </si>
  <si>
    <t>tesssaunders2</t>
  </si>
  <si>
    <t xml:space="preserve">Reading Dhana's &amp;quot;check in&amp;quot; message&amp;quot;   But realizing that I won't see her much this Summer  </t>
  </si>
  <si>
    <t>Mon Jun 15 16:59:19 PDT 2009</t>
  </si>
  <si>
    <t>Mon Jun 15 16:59:22 PDT 2009</t>
  </si>
  <si>
    <t xml:space="preserve">Ahhhhh another person just told me I look like @mileycyrus ! Ahh I look like me </t>
  </si>
  <si>
    <t>AshleyDWalsh</t>
  </si>
  <si>
    <t xml:space="preserve">So sad that Dr. Tea's closed it's doors prior to me ever walking inside them </t>
  </si>
  <si>
    <t>Mon Jun 15 16:59:23 PDT 2009</t>
  </si>
  <si>
    <t>yultron</t>
  </si>
  <si>
    <t>@cashstwit what's wrong babygirl  miss me?</t>
  </si>
  <si>
    <t>Mon Jun 15 16:59:24 PDT 2009</t>
  </si>
  <si>
    <t xml:space="preserve">@maliciousmandy1 and the weather is gorgeous  </t>
  </si>
  <si>
    <t xml:space="preserve">@alextrafford Would love to spend the day with you, but definitely not in Thorpe Park </t>
  </si>
  <si>
    <t>Mon Jun 15 17:00:02 PDT 2009</t>
  </si>
  <si>
    <t>MajorTom617</t>
  </si>
  <si>
    <t>@anosako aww, super sadness!  I never get to go to Japan either    ...  I wonder how big I'd be over there...</t>
  </si>
  <si>
    <t>Mon Jun 15 17:00:03 PDT 2009</t>
  </si>
  <si>
    <t>Starsh1ne</t>
  </si>
  <si>
    <t xml:space="preserve">so bored... i have no one to talk to...  </t>
  </si>
  <si>
    <t>Mon Jun 15 17:00:04 PDT 2009</t>
  </si>
  <si>
    <t xml:space="preserve">OMG Ideal is one of the best programmes on tv right now &amp;lt;3 another programme i have to wait ages for </t>
  </si>
  <si>
    <t>Mon Jun 15 17:00:05 PDT 2009</t>
  </si>
  <si>
    <t>LoveBelle</t>
  </si>
  <si>
    <t xml:space="preserve">Hmmmm... Is it just me or is Erin Andrews on the emaciated side lately??  </t>
  </si>
  <si>
    <t>Mon Jun 15 17:00:06 PDT 2009</t>
  </si>
  <si>
    <t xml:space="preserve">@cccapple just means i sold them </t>
  </si>
  <si>
    <t xml:space="preserve">@sandrinecharles Inger &amp;amp; I have been tryna get @Ms_Andrews 2 come 2 Sues 4 ages! She always said she was gonna come &amp;amp; neva has </t>
  </si>
  <si>
    <t>@alexamarzi  I wish you didn't have to go!</t>
  </si>
  <si>
    <t>Mon Jun 15 17:00:08 PDT 2009</t>
  </si>
  <si>
    <t>JaneGazzo</t>
  </si>
  <si>
    <t xml:space="preserve">@HannieT My mate tells me BRAVERY, REPITIOTION &amp;amp;NOISE on KING ST SOUTH. </t>
  </si>
  <si>
    <t>MsHannahMay</t>
  </si>
  <si>
    <t>says I'm so not a great cook  but my bestest liked it lol...had a pretty cool day looking at decor so many to choose from...on way 2 work.</t>
  </si>
  <si>
    <t>Bringing Baxter cat to the vet for his boo boo  dunno how he got it</t>
  </si>
  <si>
    <t>Mon Jun 15 17:00:10 PDT 2009</t>
  </si>
  <si>
    <t xml:space="preserve">@iamspectaculae you suck </t>
  </si>
  <si>
    <t xml:space="preserve">@LovelyBmarie thank you for the schooling...my street cred must suck now </t>
  </si>
  <si>
    <t>Mon Jun 15 17:00:11 PDT 2009</t>
  </si>
  <si>
    <t>chasesrockets</t>
  </si>
  <si>
    <t xml:space="preserve">I can't even walk. </t>
  </si>
  <si>
    <t>Mon Jun 15 17:00:12 PDT 2009</t>
  </si>
  <si>
    <t xml:space="preserve">my foot is really starting to hurt </t>
  </si>
  <si>
    <t>Mon Jun 15 17:00:14 PDT 2009</t>
  </si>
  <si>
    <t>Findin_Emma_O</t>
  </si>
  <si>
    <t>My internet was down  But I got an entire book read! Work at 8am =/ Blagh</t>
  </si>
  <si>
    <t>PaulSullivan92</t>
  </si>
  <si>
    <t>http://twitpic.com/7i841 - The beginning of human bio final notes  I can have 2 sides! Fml.</t>
  </si>
  <si>
    <t>Mon Jun 15 17:00:15 PDT 2009</t>
  </si>
  <si>
    <t xml:space="preserve">I will be at work until at least 915 tonight </t>
  </si>
  <si>
    <t>Mon Jun 15 17:00:16 PDT 2009</t>
  </si>
  <si>
    <t>spoonmovement</t>
  </si>
  <si>
    <t>Food, Inc. was overbooked &amp;amp; was unable to get in.   #fail</t>
  </si>
  <si>
    <t>Mon Jun 15 17:00:19 PDT 2009</t>
  </si>
  <si>
    <t xml:space="preserve">@R3s3rvo1rD0g arg  I do that too much </t>
  </si>
  <si>
    <t>Mon Jun 15 17:00:20 PDT 2009</t>
  </si>
  <si>
    <t>I'm so bored  someone please talk to me before I die of boredom !!!</t>
  </si>
  <si>
    <t>@greekshow I won't be able to watch tonight's episode  &amp;amp; I was wondering if there is another time that the season finale will air again?</t>
  </si>
  <si>
    <t>Mon Jun 15 17:00:22 PDT 2009</t>
  </si>
  <si>
    <t>KerryAnne88</t>
  </si>
  <si>
    <t xml:space="preserve">@EDGEnick I tried to download it yesterday but it wouldn't play on my itunes for some reason </t>
  </si>
  <si>
    <t>Mon Jun 15 17:00:23 PDT 2009</t>
  </si>
  <si>
    <t>credibleRainbow</t>
  </si>
  <si>
    <t xml:space="preserve">is very sad. I don't know why I bother. I always end up hurting SOMEONE. Dosen't matter how hard I try to please someone, always. </t>
  </si>
  <si>
    <t>Mon Jun 15 17:00:29 PDT 2009</t>
  </si>
  <si>
    <t>daobecca</t>
  </si>
  <si>
    <t xml:space="preserve">http://bit.ly/11R4Tp ?#x more dog culls in china </t>
  </si>
  <si>
    <t>Mon Jun 15 17:00:32 PDT 2009</t>
  </si>
  <si>
    <t>ephanypdx</t>
  </si>
  <si>
    <t xml:space="preserve">OK, now I'm seeing bikers go by, clearly on their way to ride the dirt. </t>
  </si>
  <si>
    <t>Mon Jun 15 17:00:33 PDT 2009</t>
  </si>
  <si>
    <t xml:space="preserve">@dannation I'm guessing retried beans from a can </t>
  </si>
  <si>
    <t>Mon Jun 15 17:00:35 PDT 2009</t>
  </si>
  <si>
    <t xml:space="preserve">@MiguelSeagull i can't wait for this week to be over </t>
  </si>
  <si>
    <t>Deedee51807</t>
  </si>
  <si>
    <t xml:space="preserve">@ treysongz911 can't believe u got one before me!! </t>
  </si>
  <si>
    <t>Mon Jun 15 17:00:36 PDT 2009</t>
  </si>
  <si>
    <t>@joe_girl no my last VIP was in Jones Beach  wish i was doing more..i miss getting hugs</t>
  </si>
  <si>
    <t>guardchic202</t>
  </si>
  <si>
    <t xml:space="preserve">is making dinner, working on homework, and wishing my head would stop hurting </t>
  </si>
  <si>
    <t>Mon Jun 15 17:00:39 PDT 2009</t>
  </si>
  <si>
    <t>Kuda_C</t>
  </si>
  <si>
    <t xml:space="preserve">is still at work </t>
  </si>
  <si>
    <t>Mon Jun 15 17:00:40 PDT 2009</t>
  </si>
  <si>
    <t>nectar_rachel</t>
  </si>
  <si>
    <t>@carlat not this week  i'll have to catch you next time - keep me posted. safe travels.</t>
  </si>
  <si>
    <t>katwest2000</t>
  </si>
  <si>
    <t xml:space="preserve">taking care of my chipmunk </t>
  </si>
  <si>
    <t>Mon Jun 15 17:00:43 PDT 2009</t>
  </si>
  <si>
    <t>ryantaylor</t>
  </si>
  <si>
    <t xml:space="preserve">@fuzzz ...deleted the wrong double tweet if your wondering why that awesome joke just disappeared from the stream </t>
  </si>
  <si>
    <t xml:space="preserve">still cant sleep </t>
  </si>
  <si>
    <t xml:space="preserve">@HanHouse  I get hot flashes &amp;amp; it's not menopause..   Lots of 'em </t>
  </si>
  <si>
    <t>I need to go on a diet..no more snacks  need to turn some fat into muscle.</t>
  </si>
  <si>
    <t>Mon Jun 15 17:00:44 PDT 2009</t>
  </si>
  <si>
    <t xml:space="preserve">@lehmo23 That shits me!!! I'm 13 and been trying for 8 months!! Just jokes...32 and trying for 8 months </t>
  </si>
  <si>
    <t>Mon Jun 15 17:00:45 PDT 2009</t>
  </si>
  <si>
    <t>youngandblessed</t>
  </si>
  <si>
    <t xml:space="preserve">#iremember When I used to get like 8 goodmorning text messages from girls...now I only get like 2 </t>
  </si>
  <si>
    <t>Mon Jun 15 17:00:46 PDT 2009</t>
  </si>
  <si>
    <t>@SeekMeAmy I've missed MY love!!    I've been outta it since your departure!! LOL</t>
  </si>
  <si>
    <t>Mon Jun 15 17:00:50 PDT 2009</t>
  </si>
  <si>
    <t xml:space="preserve">taking work home stinks... </t>
  </si>
  <si>
    <t>Mon Jun 15 17:00:53 PDT 2009</t>
  </si>
  <si>
    <t>johnholmesii</t>
  </si>
  <si>
    <t xml:space="preserve">@lifeisaishia @THEBLKJOKER @elledeepea Cannot get any work done </t>
  </si>
  <si>
    <t>Mon Jun 15 17:00:54 PDT 2009</t>
  </si>
  <si>
    <t>MattProsser5</t>
  </si>
  <si>
    <t xml:space="preserve">you guys arent very nice to adrian </t>
  </si>
  <si>
    <t>Mon Jun 15 17:00:55 PDT 2009</t>
  </si>
  <si>
    <t>@stnihu why early rise?bet its not as early as me  You are a geek,you pull it off though..maybe.Sleeps for me now..Goodnight babygirl xxxx</t>
  </si>
  <si>
    <t xml:space="preserve">@TeenieWahine oh boo!! I had a feeling they might stop you from running. </t>
  </si>
  <si>
    <t>Mon Jun 15 17:00:59 PDT 2009</t>
  </si>
  <si>
    <t>xoMeganox28</t>
  </si>
  <si>
    <t>Finals this week  the only nice thing is once there done schools out!!</t>
  </si>
  <si>
    <t>Baby twins got shots  Still whimpering, poor piglets...</t>
  </si>
  <si>
    <t>AndiieCamarge</t>
  </si>
  <si>
    <t>Adams_Anatomy</t>
  </si>
  <si>
    <t xml:space="preserve">omg!  3 days tll blonde hair with purple and blue highlights! XD 2 exams first tho </t>
  </si>
  <si>
    <t>Mon Jun 15 17:01:00 PDT 2009</t>
  </si>
  <si>
    <t xml:space="preserve">@MargoUpson The payment part is the downfall of private clients </t>
  </si>
  <si>
    <t>Mon Jun 15 17:01:01 PDT 2009</t>
  </si>
  <si>
    <t>@jonjordan no argument here! i'll let you see what you think...they side with him, which i'm not really all about  http://bit.ly/137jSS</t>
  </si>
  <si>
    <t>Mon Jun 15 17:01:03 PDT 2009</t>
  </si>
  <si>
    <t>CraigScanlan</t>
  </si>
  <si>
    <t xml:space="preserve">@stevenagata  Sigh...tethering is what I'm most in love with and even willing to pay extra for!  </t>
  </si>
  <si>
    <t xml:space="preserve">@carlychaikin lol that poor dog </t>
  </si>
  <si>
    <t>Mon Jun 15 17:01:07 PDT 2009</t>
  </si>
  <si>
    <t xml:space="preserve">season finale of greek </t>
  </si>
  <si>
    <t>Mon Jun 15 17:01:08 PDT 2009</t>
  </si>
  <si>
    <t xml:space="preserve">@matrix31 Ahhhh....ok. Obviously I don't remember it. How are you doin' big guy? WE MISS YOU IN PHOENIX !!!! </t>
  </si>
  <si>
    <t>Mon Jun 15 17:01:10 PDT 2009</t>
  </si>
  <si>
    <t>bellbirzes</t>
  </si>
  <si>
    <t xml:space="preserve">Worst experiece of my life.  </t>
  </si>
  <si>
    <t>Mon Jun 15 17:01:12 PDT 2009</t>
  </si>
  <si>
    <t xml:space="preserve">@TeenChoiceGirl I want to but the frecking websight is not working  </t>
  </si>
  <si>
    <t>Mon Jun 15 17:01:14 PDT 2009</t>
  </si>
  <si>
    <t xml:space="preserve">Boarding @jetblue 1424. Sad to leave Cali and my dad </t>
  </si>
  <si>
    <t>Mon Jun 15 17:01:15 PDT 2009</t>
  </si>
  <si>
    <t xml:space="preserve">at MCO crew lounge waiting to take the plane out to White Plains then limo back to JFK &amp;amp; I'm done. Only 1day off though b4 another 4 day </t>
  </si>
  <si>
    <t>iBleedTeal44</t>
  </si>
  <si>
    <t xml:space="preserve">gah! i should've bought the cd when i first saw it </t>
  </si>
  <si>
    <t>Mon Jun 15 17:01:16 PDT 2009</t>
  </si>
  <si>
    <t>jen_kohl</t>
  </si>
  <si>
    <t xml:space="preserve">Suddenly I feel very ill. My tummy hurts! </t>
  </si>
  <si>
    <t>Mon Jun 15 17:01:20 PDT 2009</t>
  </si>
  <si>
    <t>imperfect_inluv</t>
  </si>
  <si>
    <t xml:space="preserve"> just found out an old friend of mine was killed........mann what is the world coming to?</t>
  </si>
  <si>
    <t>Mon Jun 15 17:01:22 PDT 2009</t>
  </si>
  <si>
    <t>randomistloz</t>
  </si>
  <si>
    <t xml:space="preserve">Moral of the day: Never leave revision for an exam last minute... especially when you have a bad memory </t>
  </si>
  <si>
    <t>Mon Jun 15 17:01:23 PDT 2009</t>
  </si>
  <si>
    <t>grlygrl94</t>
  </si>
  <si>
    <t>Still waiting!!!  out of dr pepper. :'(</t>
  </si>
  <si>
    <t>Mon Jun 15 17:01:25 PDT 2009</t>
  </si>
  <si>
    <t>ouch! My scalp burns  and my shoulders hurt. Gah.</t>
  </si>
  <si>
    <t>Mon Jun 15 17:01:27 PDT 2009</t>
  </si>
  <si>
    <t>nickfelt</t>
  </si>
  <si>
    <t xml:space="preserve">I hate hearing about financial problems from my mom. As long as we have enough to basically survive, it's not worth stressing about. </t>
  </si>
  <si>
    <t>Mon Jun 15 17:01:30 PDT 2009</t>
  </si>
  <si>
    <t xml:space="preserve">@teresanguyen omg that movie is sooo sad </t>
  </si>
  <si>
    <t>Mon Jun 15 17:01:56 PDT 2009</t>
  </si>
  <si>
    <t xml:space="preserve">@emily0418 no!!! You better not be talking about the mcfly boards! Who will read my fan fic? </t>
  </si>
  <si>
    <t>Mon Jun 15 17:01:58 PDT 2009</t>
  </si>
  <si>
    <t xml:space="preserve">@cashstwit everythng okayyyy?! </t>
  </si>
  <si>
    <t>sunflowwa</t>
  </si>
  <si>
    <t xml:space="preserve">i wish it would stop raining all being shitty all the time. </t>
  </si>
  <si>
    <t>Mon Jun 15 17:01:59 PDT 2009</t>
  </si>
  <si>
    <t>FrancieeOhh</t>
  </si>
  <si>
    <t xml:space="preserve">WTF! i'm currently not getting anyones updates so i'm on twitter.com...ahh fml. home alone with the creature </t>
  </si>
  <si>
    <t>Mon Jun 15 17:02:00 PDT 2009</t>
  </si>
  <si>
    <t>RobArtPhoto</t>
  </si>
  <si>
    <t xml:space="preserve">Still in debate about a 3 week long photo journalisum road trip through US... I've had 5 months to decide, yet I feel no closer! </t>
  </si>
  <si>
    <t>Mon Jun 15 17:02:01 PDT 2009</t>
  </si>
  <si>
    <t xml:space="preserve">Disneyland was fun! On the bus back to school! </t>
  </si>
  <si>
    <t>Mon Jun 15 17:02:02 PDT 2009</t>
  </si>
  <si>
    <t>Meryl73</t>
  </si>
  <si>
    <t>Feeling poo and needing snuggles with the gorgeous one, which is sadly not allowed due to imposed quarantine!  xxx</t>
  </si>
  <si>
    <t xml:space="preserve">... idk if im holdin up tho. work in da morning, still sick n a verii empty stomach amongst otha things </t>
  </si>
  <si>
    <t>Mon Jun 15 17:02:04 PDT 2009</t>
  </si>
  <si>
    <t>KittyKins57</t>
  </si>
  <si>
    <t xml:space="preserve">Resting after doing reports...I have a sore throat and ears.  Here we go again! </t>
  </si>
  <si>
    <t>merepate</t>
  </si>
  <si>
    <t xml:space="preserve">@HfWood I'm in the city or you could come over </t>
  </si>
  <si>
    <t>Mon Jun 15 17:02:05 PDT 2009</t>
  </si>
  <si>
    <t>ShanyLiyahJenny</t>
  </si>
  <si>
    <t xml:space="preserve">@1beachsax11 what's wrong </t>
  </si>
  <si>
    <t>Mon Jun 15 17:02:06 PDT 2009</t>
  </si>
  <si>
    <t xml:space="preserve">bachelorette time, but just not liking this season after all the stuff being said, seems fake </t>
  </si>
  <si>
    <t>Mon Jun 15 17:02:07 PDT 2009</t>
  </si>
  <si>
    <t>UnikLex</t>
  </si>
  <si>
    <t>Missing my husband   Cant wait for him to get home</t>
  </si>
  <si>
    <t>Mon Jun 15 17:02:09 PDT 2009</t>
  </si>
  <si>
    <t xml:space="preserve">will start the summer school in 2 day, freakin terrified here, what if i dont hv any friends?! missing binusians </t>
  </si>
  <si>
    <t>Mon Jun 15 17:02:10 PDT 2009</t>
  </si>
  <si>
    <t>LaBelleChanson</t>
  </si>
  <si>
    <t xml:space="preserve">@skdomingo welcome to the club, dear </t>
  </si>
  <si>
    <t>TiffanyLynnC</t>
  </si>
  <si>
    <t>why rnt ppl twittering on this lovely munday!? lol and also,,,,im in a fight with @aunajoy  she said i wasnt her fave cuzin!!!!!!!</t>
  </si>
  <si>
    <t>Mon Jun 15 17:02:14 PDT 2009</t>
  </si>
  <si>
    <t>omogollon</t>
  </si>
  <si>
    <t xml:space="preserve">@Marylin87 </t>
  </si>
  <si>
    <t>Mon Jun 15 17:02:15 PDT 2009</t>
  </si>
  <si>
    <t xml:space="preserve">@FunkyPaul only joking, jealous really.. i didn't get the chance to be a bum </t>
  </si>
  <si>
    <t xml:space="preserve">martha's potatoes turned out really good (http://tinyurl.com/lnsg7j), but the salmon was just okay--didn't flavor it enough. needs work. </t>
  </si>
  <si>
    <t>Mon Jun 15 17:02:17 PDT 2009</t>
  </si>
  <si>
    <t>i think im sicky.  im super tired, don't have much desire to eat, &amp;amp; my head is burning up. oh noes  good thing it didn't happen last wk?</t>
  </si>
  <si>
    <t>djsmith11</t>
  </si>
  <si>
    <t xml:space="preserve">@jonsteingard Happy Early B-Day man...sorry I didnt get to sing to you one the sidelines </t>
  </si>
  <si>
    <t>Mon Jun 15 17:02:18 PDT 2009</t>
  </si>
  <si>
    <t>bbymessica</t>
  </si>
  <si>
    <t>@greekshow season finale rightttt now  / (:</t>
  </si>
  <si>
    <t>@Mimiteh26 no kidding  I think I might just pass out haha</t>
  </si>
  <si>
    <t>Mon Jun 15 17:02:20 PDT 2009</t>
  </si>
  <si>
    <t>@deirdrakiai Sorry  Hope it improves as it goes on.</t>
  </si>
  <si>
    <t>Mon Jun 15 17:02:23 PDT 2009</t>
  </si>
  <si>
    <t>Paperdoll2207</t>
  </si>
  <si>
    <t xml:space="preserve">Cancun, long beach, san diego, new york and D.C. </t>
  </si>
  <si>
    <t xml:space="preserve">i wish it would stop raining and being shitty all the time. </t>
  </si>
  <si>
    <t>Mon Jun 15 17:02:24 PDT 2009</t>
  </si>
  <si>
    <t>Diiiamond</t>
  </si>
  <si>
    <t xml:space="preserve">i wanna be in hawaii with cat </t>
  </si>
  <si>
    <t>bubblythoughts</t>
  </si>
  <si>
    <t xml:space="preserve">WOW my boss is super grumpy to me today </t>
  </si>
  <si>
    <t xml:space="preserve">Twitter check in so you know I'm not dead of swine flu: It's so cold  I want a cup of tea but I know I won't keep it down </t>
  </si>
  <si>
    <t>Mon Jun 15 17:02:26 PDT 2009</t>
  </si>
  <si>
    <t>caitlin_m33</t>
  </si>
  <si>
    <t xml:space="preserve">@joelchapman Have fun away joel.. i will miss all your prescences on my birthday </t>
  </si>
  <si>
    <t>Mon Jun 15 17:02:27 PDT 2009</t>
  </si>
  <si>
    <t xml:space="preserve">@CityGirl912 supposed to be late August! looks like im trimming the number of stops though </t>
  </si>
  <si>
    <t>Mon Jun 15 17:02:30 PDT 2009</t>
  </si>
  <si>
    <t>HiAndrewJenkins</t>
  </si>
  <si>
    <t>i would kill for some reese's pieces  #nomnom</t>
  </si>
  <si>
    <t>Mon Jun 15 17:02:33 PDT 2009</t>
  </si>
  <si>
    <t>tweettweetkc</t>
  </si>
  <si>
    <t xml:space="preserve">Ever had that feeling where your hot and cold at the same time ur body is aching from head to toe u can't keep ur food down..yaa I'm sick </t>
  </si>
  <si>
    <t>Mon Jun 15 17:02:41 PDT 2009</t>
  </si>
  <si>
    <t xml:space="preserve">@tylereaton mmm. I wasn't invited. </t>
  </si>
  <si>
    <t>Mon Jun 15 17:02:42 PDT 2009</t>
  </si>
  <si>
    <t xml:space="preserve">today was depressing </t>
  </si>
  <si>
    <t>Mon Jun 15 17:02:43 PDT 2009</t>
  </si>
  <si>
    <t>Eckotyper</t>
  </si>
  <si>
    <t xml:space="preserve">Beyonce - irreplaceable makes me cry </t>
  </si>
  <si>
    <t>Mon Jun 15 17:02:45 PDT 2009</t>
  </si>
  <si>
    <t>lilyurbina_</t>
  </si>
  <si>
    <t>UGH. my tummy hurts  need food! OM NOM NOMM!</t>
  </si>
  <si>
    <t>Mon Jun 15 17:02:46 PDT 2009</t>
  </si>
  <si>
    <t>mrspattinson09</t>
  </si>
  <si>
    <t>me and jodie feel 15 again.  Realising we're 19, now feel old  but are ready to let the good times roll haha. TAKE THAT  xx</t>
  </si>
  <si>
    <t xml:space="preserve">@myria101 omigosh you're too cute!! I want one. </t>
  </si>
  <si>
    <t>Mon Jun 15 17:02:48 PDT 2009</t>
  </si>
  <si>
    <t xml:space="preserve">@ConservativeGal Oh ya, I feel sorry for you...you probably get a TON of trolls bad mouthing you. </t>
  </si>
  <si>
    <t xml:space="preserve">I'm hoping the rain stops before I finish work because I wore sandals today </t>
  </si>
  <si>
    <t>Mon Jun 15 17:02:52 PDT 2009</t>
  </si>
  <si>
    <t>It makes me extremely sad  and I really don't know why I ever care that much.</t>
  </si>
  <si>
    <t>Mon Jun 15 17:02:55 PDT 2009</t>
  </si>
  <si>
    <t>purplemonade</t>
  </si>
  <si>
    <t>oops... I had chicken cutlets instead of chicken breasts  yikes!!!!</t>
  </si>
  <si>
    <t>Joveetakespics</t>
  </si>
  <si>
    <t xml:space="preserve">Holy eye pain batman! Recurrent cornea erosion is no fun. Minimal computer time for a few days til it settles down. </t>
  </si>
  <si>
    <t>Mon Jun 15 17:02:59 PDT 2009</t>
  </si>
  <si>
    <t>Elinza_1908</t>
  </si>
  <si>
    <t>@Cause4Conceit Dont laugh at me  HA!</t>
  </si>
  <si>
    <t>Mon Jun 15 17:03:04 PDT 2009</t>
  </si>
  <si>
    <t>conversefashion</t>
  </si>
  <si>
    <t>* Im about 2 cry  *</t>
  </si>
  <si>
    <t>Mon Jun 15 17:03:06 PDT 2009</t>
  </si>
  <si>
    <t>jangofettish</t>
  </si>
  <si>
    <t xml:space="preserve">Oh. You have to buy the game. </t>
  </si>
  <si>
    <t>Mon Jun 15 17:03:09 PDT 2009</t>
  </si>
  <si>
    <t>cristina_italia</t>
  </si>
  <si>
    <t xml:space="preserve">im sooo bored, the wheatherrrrrrrrrr is sooooo nasty ! yuck rain </t>
  </si>
  <si>
    <t>Mon Jun 15 17:03:10 PDT 2009</t>
  </si>
  <si>
    <t>@whatszachdoing  &amp;lt;3</t>
  </si>
  <si>
    <t>adam_loverr</t>
  </si>
  <si>
    <t>@jessilynn15 me too  for a different reason tho :/</t>
  </si>
  <si>
    <t>Mon Jun 15 17:03:11 PDT 2009</t>
  </si>
  <si>
    <t>MalteaserBaby</t>
  </si>
  <si>
    <t xml:space="preserve">ahhhhhh i hate lyin in bed i start to think bout things and worry </t>
  </si>
  <si>
    <t>Mon Jun 15 17:03:12 PDT 2009</t>
  </si>
  <si>
    <t>DaSal</t>
  </si>
  <si>
    <t>@joystiq Insane! Got the link within 10 secs, got a code, clicked confirm and got an error.. now they're gone.. Grr!  http://tiny.cc/G2ZWd</t>
  </si>
  <si>
    <t>Mon Jun 15 17:03:14 PDT 2009</t>
  </si>
  <si>
    <t>lachicabonita1</t>
  </si>
  <si>
    <t>@lilRATCHETgurl LOL i need food!!!  I think I am goin to have to cook!!!  Its raining!!</t>
  </si>
  <si>
    <t xml:space="preserve">is hoping for a good day, forget all the exams and forget him </t>
  </si>
  <si>
    <t>Mon Jun 15 17:03:16 PDT 2009</t>
  </si>
  <si>
    <t>twinkeyk</t>
  </si>
  <si>
    <t>so sad the magics lost  but kobe was good</t>
  </si>
  <si>
    <t>Mon Jun 15 17:03:17 PDT 2009</t>
  </si>
  <si>
    <t>becca_rose77</t>
  </si>
  <si>
    <t xml:space="preserve">So glad this day is over. Im starving! </t>
  </si>
  <si>
    <t>isntshe_lovely</t>
  </si>
  <si>
    <t xml:space="preserve">getting ready for class tonite...first day of summer school...WACK!!! but it has to be done... </t>
  </si>
  <si>
    <t>Mon Jun 15 17:03:18 PDT 2009</t>
  </si>
  <si>
    <t>ripcurl9987</t>
  </si>
  <si>
    <t xml:space="preserve">Yay there safe!! but not home </t>
  </si>
  <si>
    <t>Mon Jun 15 17:03:20 PDT 2009</t>
  </si>
  <si>
    <t>@TheeRealFDHC  O'Hare! Come hommmeee I misss you. Aww babbbyy</t>
  </si>
  <si>
    <t>Mon Jun 15 17:03:22 PDT 2009</t>
  </si>
  <si>
    <t xml:space="preserve">@glamonicaa thanks boo. i just know if i don't get it out, i'll go like psycho. i know i'm so damn dramatic but it's just  like really?! </t>
  </si>
  <si>
    <t>sweetmeli</t>
  </si>
  <si>
    <t xml:space="preserve">Took me 2 hours to get home. </t>
  </si>
  <si>
    <t>Mon Jun 15 17:03:23 PDT 2009</t>
  </si>
  <si>
    <t>MichaelRox</t>
  </si>
  <si>
    <t>Approaching Plano.    #Bonnaroo a whole year away now, but it's well worth the wait. Bonnarooooo!! http://twitpic.com/7i8em</t>
  </si>
  <si>
    <t>Mon Jun 15 17:03:24 PDT 2009</t>
  </si>
  <si>
    <t>I wish I had my plastic cards  I want pampering today.</t>
  </si>
  <si>
    <t>Mon Jun 15 17:03:25 PDT 2009</t>
  </si>
  <si>
    <t xml:space="preserve">http://twitpic.com/7i8ey - Damn what will I write next </t>
  </si>
  <si>
    <t>Mon Jun 15 17:03:26 PDT 2009</t>
  </si>
  <si>
    <t>OhheyClaire</t>
  </si>
  <si>
    <t>upset stomachhh  GROUNDED! &amp;amp;jealous, of some hoooee. :/  iiii wwaanntt hhiimmmm,&amp;lt;/3</t>
  </si>
  <si>
    <t>Mon Jun 15 17:03:30 PDT 2009</t>
  </si>
  <si>
    <t xml:space="preserve">@downtown_LE I somehow dont get ur tweets to @holliepea </t>
  </si>
  <si>
    <t>@uncleo  I hope she does!</t>
  </si>
  <si>
    <t xml:space="preserve">@lindentreephoto actually I do have to do a new lesson plan because they are changin the book on me </t>
  </si>
  <si>
    <t>Mon Jun 15 17:03:31 PDT 2009</t>
  </si>
  <si>
    <t xml:space="preserve">my favourite pen just broke </t>
  </si>
  <si>
    <t>Mon Jun 15 17:03:53 PDT 2009</t>
  </si>
  <si>
    <t>xomarcastillox</t>
  </si>
  <si>
    <t xml:space="preserve">@cecilyyy_  and @stephaniekayr and @sweety217 I MISS Y'ALL!!! </t>
  </si>
  <si>
    <t>Mon Jun 15 17:03:54 PDT 2009</t>
  </si>
  <si>
    <t>zeldahoolin</t>
  </si>
  <si>
    <t>@s_garrett bleeeeh, my cats have never peed outside their potty box, but i have stepped on kitty vomit  ewww</t>
  </si>
  <si>
    <t>Mon Jun 15 17:03:55 PDT 2009</t>
  </si>
  <si>
    <t>I have an infected finger. It's all burny and ouchy.  *pouts*</t>
  </si>
  <si>
    <t>Mon Jun 15 17:03:56 PDT 2009</t>
  </si>
  <si>
    <t>Phennymansmom</t>
  </si>
  <si>
    <t>The storms are coming, and there is lots of rotation on the radar!  Welcome to Kansas!</t>
  </si>
  <si>
    <t>Ladii_Love</t>
  </si>
  <si>
    <t>@djdyme I guess you won  lol</t>
  </si>
  <si>
    <t>Mon Jun 15 17:04:02 PDT 2009</t>
  </si>
  <si>
    <t>@yinsanity Boo on more headaches   That sucks!  Is it caffeine dependency and/or hydration related? those are the two worst offenders!</t>
  </si>
  <si>
    <t>Mon Jun 15 17:04:04 PDT 2009</t>
  </si>
  <si>
    <t>urabore</t>
  </si>
  <si>
    <t>#Iranelection Obama &amp;quot;Deeply Troubled&amp;quot;  By Iran Situation. Deeply troubled is a term I use for sore throat not cancer! http://bit.ly/11DmcE</t>
  </si>
  <si>
    <t>Mon Jun 15 17:04:07 PDT 2009</t>
  </si>
  <si>
    <t>Baileychurchill</t>
  </si>
  <si>
    <t>another series of ideal over.  we should start an ideal trend #Ideal</t>
  </si>
  <si>
    <t>Mon Jun 15 17:04:08 PDT 2009</t>
  </si>
  <si>
    <t xml:space="preserve">@rianepanic  mee too, </t>
  </si>
  <si>
    <t>@IAMJUNELOVER yuh bumbo . I know u laughing  lol lol</t>
  </si>
  <si>
    <t>Mon Jun 15 17:04:10 PDT 2009</t>
  </si>
  <si>
    <t>@josesosa  very expensive too.</t>
  </si>
  <si>
    <t xml:space="preserve">Feeling like crap. In bed already. </t>
  </si>
  <si>
    <t>Mon Jun 15 17:04:13 PDT 2009</t>
  </si>
  <si>
    <t xml:space="preserve">Good morning! Its very wet &amp;amp; cold in Cape Town, wish I didn't hav 2 work on a public holiday </t>
  </si>
  <si>
    <t xml:space="preserve">No heating in this stupid house so the warmest place right now is my bed, which I can't go back to as I have to go to work in a bit </t>
  </si>
  <si>
    <t>somniferous24</t>
  </si>
  <si>
    <t xml:space="preserve">Anyone else sad there is no more basketball until November? </t>
  </si>
  <si>
    <t>Mon Jun 15 17:04:14 PDT 2009</t>
  </si>
  <si>
    <t xml:space="preserve">@helloshana and why aren't you online mah dear? </t>
  </si>
  <si>
    <t>Mon Jun 15 17:04:15 PDT 2009</t>
  </si>
  <si>
    <t xml:space="preserve">i am soooooo tired!!!   </t>
  </si>
  <si>
    <t>Mon Jun 15 17:04:16 PDT 2009</t>
  </si>
  <si>
    <t>ashmiller84</t>
  </si>
  <si>
    <t xml:space="preserve">had a wonderful dinner with family...now back to the anatomy &amp;amp; physiology grind </t>
  </si>
  <si>
    <t>Mon Jun 15 17:04:18 PDT 2009</t>
  </si>
  <si>
    <t>Woke up on my day off. dsnt wanna cook dinner tonight but will have to  although im looking forward to my spa bath. yay!</t>
  </si>
  <si>
    <t>Mon Jun 15 17:04:22 PDT 2009</t>
  </si>
  <si>
    <t xml:space="preserve">legs burn soooo freaking bad </t>
  </si>
  <si>
    <t>Mon Jun 15 17:04:23 PDT 2009</t>
  </si>
  <si>
    <t xml:space="preserve">Hmm in managerial accounting class </t>
  </si>
  <si>
    <t>Mon Jun 15 17:04:28 PDT 2009</t>
  </si>
  <si>
    <t xml:space="preserve">in bed watching family guy. I feel sickyyy. </t>
  </si>
  <si>
    <t>Mon Jun 15 17:04:30 PDT 2009</t>
  </si>
  <si>
    <t xml:space="preserve">@angelablanchard in 4 years...lol </t>
  </si>
  <si>
    <t>Mon Jun 15 17:04:31 PDT 2009</t>
  </si>
  <si>
    <t>tara_roach</t>
  </si>
  <si>
    <t>back in maryvilee  sadd... well HELLO boredommm!</t>
  </si>
  <si>
    <t>AndyMahfood</t>
  </si>
  <si>
    <t>hahah took a nap man ... lasted 3 hours &amp;amp; now i have to do hw  its not alot ill get it done but im gonna watch friends for a bit...</t>
  </si>
  <si>
    <t>Mon Jun 15 17:04:33 PDT 2009</t>
  </si>
  <si>
    <t>Vaaleignacia</t>
  </si>
  <si>
    <t>its gonna be way too difficult  , but i can put up with it , can't i ? ..... i wish i could be in kindergarten again &amp;lt;3 good old times!!!</t>
  </si>
  <si>
    <t>Mon Jun 15 17:04:34 PDT 2009</t>
  </si>
  <si>
    <t>denialfeelsgood</t>
  </si>
  <si>
    <t>#squarespace @squarespace needs an iPhone!  can u halp me wit diz?!?! Will send many LOLcats in return. Fair exchange? LOLcats = iPhone?</t>
  </si>
  <si>
    <t>Mon Jun 15 17:04:37 PDT 2009</t>
  </si>
  <si>
    <t xml:space="preserve">@caradae Ohh, that's weird o_O Hopefully the new version works! FOr some reason, it wont minimize to the tray though </t>
  </si>
  <si>
    <t>Mon Jun 15 17:04:38 PDT 2009</t>
  </si>
  <si>
    <t>JodiBrowning</t>
  </si>
  <si>
    <t>Bad news from the doctor today  scared</t>
  </si>
  <si>
    <t>AsiaCoopa</t>
  </si>
  <si>
    <t xml:space="preserve">omw too visit the little brother in juvi </t>
  </si>
  <si>
    <t>Hand + wall = 4 jammed fingers.  Ouch!</t>
  </si>
  <si>
    <t>theUltimateMern</t>
  </si>
  <si>
    <t>Hmm all my hours just got cut and my sunglasses broke  hope this means something good is about to happen for me</t>
  </si>
  <si>
    <t>Mon Jun 15 17:04:39 PDT 2009</t>
  </si>
  <si>
    <t xml:space="preserve">Ok..the air in my apartment suddely stopped working! I'm pissed! I can't stand to be hot! this is going to be a long night! </t>
  </si>
  <si>
    <t>Mon Jun 15 17:04:40 PDT 2009</t>
  </si>
  <si>
    <t xml:space="preserve">Fell in the resource room. No one saw but it really hurt! </t>
  </si>
  <si>
    <t>Mon Jun 15 17:04:41 PDT 2009</t>
  </si>
  <si>
    <t>iamchrisErich</t>
  </si>
  <si>
    <t>I just wanna go home   http://myloc.me/3Y4w</t>
  </si>
  <si>
    <t>Mon Jun 15 17:04:43 PDT 2009</t>
  </si>
  <si>
    <t>sunburnt!! ugh. plus mom is pissing me off/depressing me.   might stay at courtneys tonight swimming probably all day with her tommorrow!</t>
  </si>
  <si>
    <t>Mon Jun 15 17:04:49 PDT 2009</t>
  </si>
  <si>
    <t>chantalr88</t>
  </si>
  <si>
    <t>ftnchen</t>
  </si>
  <si>
    <t xml:space="preserve">It's not just a bruised rib... pain across the chest now... can barely move w/o pain.  Need to fly back immediately to HK for hospital... </t>
  </si>
  <si>
    <t>Mon Jun 15 17:04:51 PDT 2009</t>
  </si>
  <si>
    <t xml:space="preserve">Still haven't set out for San Antonio. Pool's probably going to be closed by the time we get there. </t>
  </si>
  <si>
    <t>Mon Jun 15 17:04:52 PDT 2009</t>
  </si>
  <si>
    <t xml:space="preserve">Damnnn!!! The rain started, I was tryna beat the storm!! Shhhyytt!!! Driving in the waterfall </t>
  </si>
  <si>
    <t>Mon Jun 15 17:04:55 PDT 2009</t>
  </si>
  <si>
    <t>Kclifton007</t>
  </si>
  <si>
    <t xml:space="preserve">Alrighty, now its time to go get dinner. Chick fil a it is. =D I wish this headache would go away </t>
  </si>
  <si>
    <t>Lol yeah school  xD early morning walk cuz i dunno i just kinda feel like it lol i'm making my way to my back yard now lol</t>
  </si>
  <si>
    <t xml:space="preserve">&amp;quot;In Progress&amp;quot;â€¦what does that even mean, AT&amp;amp;T?!?! AT&amp;amp;T is so incessantive about peoples' feelings! All I want is a dang tracking number. </t>
  </si>
  <si>
    <t>Mon Jun 15 17:04:56 PDT 2009</t>
  </si>
  <si>
    <t>deadinaditch</t>
  </si>
  <si>
    <t xml:space="preserve">What a frustrating game Stud is. </t>
  </si>
  <si>
    <t xml:space="preserve">#Ideal will miss it for another year </t>
  </si>
  <si>
    <t>says saw in the news a 1 week old puppy got flushed down the toilet.  So cute pa naman, good thing he's stil... http://plurk.com/p/117040</t>
  </si>
  <si>
    <t>DarkOxygen</t>
  </si>
  <si>
    <t xml:space="preserve">I need to start staying later at the office. I check my email at 8:00 and have way too many new messages </t>
  </si>
  <si>
    <t>nope not live   follow @peterfacinelli @gilbirmingham @billy_burke</t>
  </si>
  <si>
    <t>Mon Jun 15 17:04:57 PDT 2009</t>
  </si>
  <si>
    <t xml:space="preserve">i want the msn of @eduardosurita NOW!please... </t>
  </si>
  <si>
    <t>Mon Jun 15 17:04:58 PDT 2009</t>
  </si>
  <si>
    <t>Babinskis</t>
  </si>
  <si>
    <t xml:space="preserve">@jadebeebz yeah we have a few.  Come quick because they are not coming out with a fall line. </t>
  </si>
  <si>
    <t>Mon Jun 15 17:05:03 PDT 2009</t>
  </si>
  <si>
    <t>OMFG! I JUST SWOLLED ANOTHER ONE!  im scared.</t>
  </si>
  <si>
    <t>Mon Jun 15 17:05:04 PDT 2009</t>
  </si>
  <si>
    <t>Wanyizzle</t>
  </si>
  <si>
    <t xml:space="preserve">@AustiinS yeah i knowww! </t>
  </si>
  <si>
    <t>Mon Jun 15 17:05:06 PDT 2009</t>
  </si>
  <si>
    <t>najtheegreat</t>
  </si>
  <si>
    <t xml:space="preserve">#iremember when me anddd  @gimmedunkaroos tlkd everyday . </t>
  </si>
  <si>
    <t>Mon Jun 15 17:05:07 PDT 2009</t>
  </si>
  <si>
    <t xml:space="preserve">music again. proably sleep early cause im tired and dont feel well. all i want too do is go to the beach </t>
  </si>
  <si>
    <t>Mon Jun 15 17:05:08 PDT 2009</t>
  </si>
  <si>
    <t xml:space="preserve">Watching 'Im A Celebrity: Get Me Outta Here' </t>
  </si>
  <si>
    <t>Mon Jun 15 17:05:09 PDT 2009</t>
  </si>
  <si>
    <t>Nicolle7</t>
  </si>
  <si>
    <t xml:space="preserve">@nicollette78 it takes an hour and 33 minutes to get to valencia california!!! </t>
  </si>
  <si>
    <t>Mon Jun 15 17:05:11 PDT 2009</t>
  </si>
  <si>
    <t>13tracy</t>
  </si>
  <si>
    <t xml:space="preserve">And yet another evening spent watching wreslting with my son. Oh how I miss the days when wrestling was only on once a week </t>
  </si>
  <si>
    <t xml:space="preserve">should start studying for eng </t>
  </si>
  <si>
    <t>Mon Jun 15 17:05:12 PDT 2009</t>
  </si>
  <si>
    <t>penandnotebook</t>
  </si>
  <si>
    <t>@yellowgoatetsy oh no!  i've had something stuck in my left eye all day.. frustrating! i hope you get well soon.</t>
  </si>
  <si>
    <t>Mon Jun 15 17:05:14 PDT 2009</t>
  </si>
  <si>
    <t>MrsAngBradley</t>
  </si>
  <si>
    <t>@Alekszandreeah I would love help but I'm stressing bc I'm not sure what to do.  hv to figure out food, drinks, presenting my stuff, etc</t>
  </si>
  <si>
    <t>monstersforyou</t>
  </si>
  <si>
    <t xml:space="preserve">@wewillbelegends very much so what? Sad? </t>
  </si>
  <si>
    <t xml:space="preserve">at work until 9! feel like total crap. i hate being out of it </t>
  </si>
  <si>
    <t>Mon Jun 15 17:05:16 PDT 2009</t>
  </si>
  <si>
    <t>lillybuck</t>
  </si>
  <si>
    <t>@millybuck sorry  just don't underestimate me :/</t>
  </si>
  <si>
    <t xml:space="preserve">@smallandround me too I have no view my studio is in the basement </t>
  </si>
  <si>
    <t>Mon Jun 15 17:05:17 PDT 2009</t>
  </si>
  <si>
    <t>@HeartBreakV ummmmmmm  [      ]</t>
  </si>
  <si>
    <t>Mon Jun 15 17:05:19 PDT 2009</t>
  </si>
  <si>
    <t>staying in tonight while my friends go out.  hanging with momsiess</t>
  </si>
  <si>
    <t>Mon Jun 15 17:05:22 PDT 2009</t>
  </si>
  <si>
    <t>JessSek</t>
  </si>
  <si>
    <t>@whitelight007 And we say that we are working Hard... http://bit.ly/BM4J3   so like my heart is full now......good tweet, very good indeed</t>
  </si>
  <si>
    <t>Mon Jun 15 17:05:25 PDT 2009</t>
  </si>
  <si>
    <t>tweetrz</t>
  </si>
  <si>
    <t xml:space="preserve">jeezzzzz.... out of breath!!! ran from somewhere to watch my fav tv show then found out it wasnt on.... </t>
  </si>
  <si>
    <t>Mon Jun 15 17:05:28 PDT 2009</t>
  </si>
  <si>
    <t>RiotEnabled</t>
  </si>
  <si>
    <t>[I'm not really on a boat....and I took my arm outta my sling...  ]</t>
  </si>
  <si>
    <t>Mon Jun 15 17:05:29 PDT 2009</t>
  </si>
  <si>
    <t>annerdo</t>
  </si>
  <si>
    <t>dear world, my blackberry crashed  help me out #squarespace</t>
  </si>
  <si>
    <t>Mon Jun 15 17:05:30 PDT 2009</t>
  </si>
  <si>
    <t>My computer is pissing me off!  I cannot wait to get my new laptop!!! Since this one fails at life.</t>
  </si>
  <si>
    <t>Mon Jun 15 17:05:32 PDT 2009</t>
  </si>
  <si>
    <t>Thaa</t>
  </si>
  <si>
    <t xml:space="preserve">@bellzs2 me responde no msn poxa </t>
  </si>
  <si>
    <t>Mon Jun 15 17:06:04 PDT 2009</t>
  </si>
  <si>
    <t>Peruvian guard dogs watching over the Palacio del Gobierno as we waited for President's greeting-no-show  http://twitpic.com/7i8h6</t>
  </si>
  <si>
    <t>Mon Jun 15 17:06:05 PDT 2009</t>
  </si>
  <si>
    <t>@BrianQuest  come back to Dallas!</t>
  </si>
  <si>
    <t>Daniel Baldwin should not have gone home!!  When Janice applauded when he left that really hurt Stephen's feelings which hurt my feelings.</t>
  </si>
  <si>
    <t>Mon Jun 15 17:06:06 PDT 2009</t>
  </si>
  <si>
    <t>FalconFinancial</t>
  </si>
  <si>
    <t>Rates won't be this low for much longer - the time to refi into a VERY low rate may be coming to an end!!     Call before they raise them!</t>
  </si>
  <si>
    <t>Mon Jun 15 17:06:07 PDT 2009</t>
  </si>
  <si>
    <t>just saw my new school....i dont wanna go here i wanna go to eastmont but i have to be strong for the kids...  !9 days!</t>
  </si>
  <si>
    <t>Mon Jun 15 17:06:08 PDT 2009</t>
  </si>
  <si>
    <t>Paigie1989</t>
  </si>
  <si>
    <t xml:space="preserve">hanging out missing my best friend </t>
  </si>
  <si>
    <t>gaiaenergy</t>
  </si>
  <si>
    <t>Just drove from Kyneton to Melbourne, lovely weather in Kyneton, not so lovely in Melbourne  .</t>
  </si>
  <si>
    <t>Mon Jun 15 17:06:09 PDT 2009</t>
  </si>
  <si>
    <t>jantheman90</t>
  </si>
  <si>
    <t>Greek season finale #squarespace #trackle winning an iPhone tomorrow?  I hope so!</t>
  </si>
  <si>
    <t>Jenbells123</t>
  </si>
  <si>
    <t>@Darbastion Bleh  I'm confused</t>
  </si>
  <si>
    <t>Aki_Iskandar</t>
  </si>
  <si>
    <t>So much to do - so little time    At least Monday is over!  And humpday is just around the corner!</t>
  </si>
  <si>
    <t>lesliita</t>
  </si>
  <si>
    <t>@backstreetboys 	the backstreet boys do not write  #BSB</t>
  </si>
  <si>
    <t>Mon Jun 15 17:06:10 PDT 2009</t>
  </si>
  <si>
    <t xml:space="preserve">Feeling a bit &amp;quot;under the weather&amp;quot; </t>
  </si>
  <si>
    <t>Mon Jun 15 17:06:13 PDT 2009</t>
  </si>
  <si>
    <t>Sorry to everyone who has @KellyPepper and i haven't replied  Still haven't quite sussed Twitter out! x x</t>
  </si>
  <si>
    <t>@Betheaeroplane aw  are you getting my texts on aim?</t>
  </si>
  <si>
    <t>Mon Jun 15 17:06:17 PDT 2009</t>
  </si>
  <si>
    <t>caitlynbenson</t>
  </si>
  <si>
    <t xml:space="preserve">sooooo boredd and not digging the rain </t>
  </si>
  <si>
    <t>Mon Jun 15 17:06:16 PDT 2009</t>
  </si>
  <si>
    <t xml:space="preserve">How loud does the rain want to be? Woke me up </t>
  </si>
  <si>
    <t>Mon Jun 15 17:06:19 PDT 2009</t>
  </si>
  <si>
    <t>@Ceruleagos  I'm sorry to hear you're having to deal with that kind of bullshit.</t>
  </si>
  <si>
    <t>Mon Jun 15 17:06:20 PDT 2009</t>
  </si>
  <si>
    <t>whoiswyn</t>
  </si>
  <si>
    <t xml:space="preserve">Yay. Small grammar/clarification victory for our manuscript. Is that worth missing my ballet class tonight? </t>
  </si>
  <si>
    <t>Mon Jun 15 17:06:21 PDT 2009</t>
  </si>
  <si>
    <t>@indiemusicfinds i know my impressions rubbish too  he's such a legend though i hope he's in the next series</t>
  </si>
  <si>
    <t>Mon Jun 15 17:06:22 PDT 2009</t>
  </si>
  <si>
    <t>@brooklynlovee i have NO clue...im never free  im always busy but ill try to fir u into my schedule haha jk i dont have schedule...i think</t>
  </si>
  <si>
    <t>Mon Jun 15 17:06:25 PDT 2009</t>
  </si>
  <si>
    <t xml:space="preserve">@XaviV I have the flu!!! </t>
  </si>
  <si>
    <t>Mon Jun 15 17:06:27 PDT 2009</t>
  </si>
  <si>
    <t xml:space="preserve">@MyInnerJuCJuice lol..he's good, gettin big! He's 4 1/2 months...and no, no hot dates...nobody loves me </t>
  </si>
  <si>
    <t xml:space="preserve">@quirke yup </t>
  </si>
  <si>
    <t>Sashaesque</t>
  </si>
  <si>
    <t xml:space="preserve">Fall out boy and Linkin Park are going to be playing at Macau too </t>
  </si>
  <si>
    <t>Mon Jun 15 17:06:30 PDT 2009</t>
  </si>
  <si>
    <t>lovetypething</t>
  </si>
  <si>
    <t xml:space="preserve">@inflatableheart should of known, it always has to mess up when i'm doing something </t>
  </si>
  <si>
    <t>Mon Jun 15 17:06:32 PDT 2009</t>
  </si>
  <si>
    <t>@helloo_kitty LMAO! I'm always on there, saw a sooper cute one for like $300  ... Read More: http://is.gd/12TED</t>
  </si>
  <si>
    <t>Mon Jun 15 17:06:33 PDT 2009</t>
  </si>
  <si>
    <t>evielove23</t>
  </si>
  <si>
    <t xml:space="preserve">Missing my man. . . wish he was here </t>
  </si>
  <si>
    <t>Mon Jun 15 17:06:34 PDT 2009</t>
  </si>
  <si>
    <t>heyimkatie</t>
  </si>
  <si>
    <t>Mon Jun 15 17:06:35 PDT 2009</t>
  </si>
  <si>
    <t>preciouscdu</t>
  </si>
  <si>
    <t xml:space="preserve">@project96chris you're in vegas and i'm in PTC... </t>
  </si>
  <si>
    <t>Mon Jun 15 17:06:37 PDT 2009</t>
  </si>
  <si>
    <t>sum ppl are too self-involved :/ im bored i watched 2 week notice,how shit was that! lol waste of my evening  im watchin sex and the city</t>
  </si>
  <si>
    <t>thatgirll__xx</t>
  </si>
  <si>
    <t xml:space="preserve">i'm done with high school and have no idea what i'm going to do without my best friend next year </t>
  </si>
  <si>
    <t>Mon Jun 15 17:06:39 PDT 2009</t>
  </si>
  <si>
    <t xml:space="preserve">i hate not being able to taste anything </t>
  </si>
  <si>
    <t>Mon Jun 15 17:06:41 PDT 2009</t>
  </si>
  <si>
    <t>aepton</t>
  </si>
  <si>
    <t xml:space="preserve">For the first time in God knows how long, my work inbox is at 0. If only that meant I had no more work to do... </t>
  </si>
  <si>
    <t>It was cold all this weekend so I couldn't bbq  I'm gettin it in right now tho!</t>
  </si>
  <si>
    <t xml:space="preserve">@tricycles Fuck the lack of lupus </t>
  </si>
  <si>
    <t>Mon Jun 15 17:06:46 PDT 2009</t>
  </si>
  <si>
    <t xml:space="preserve">I have a hectic night, got tocook dinner, wash dishes, take a shower, and write out AE Radio's Script for tomorrow all in 4 hours!!!!! </t>
  </si>
  <si>
    <t>Mon Jun 15 17:06:49 PDT 2009</t>
  </si>
  <si>
    <t xml:space="preserve">@the_real_Migz I have the flu!!! And I'm slowly dying!!! </t>
  </si>
  <si>
    <t>Mon Jun 15 17:06:51 PDT 2009</t>
  </si>
  <si>
    <t xml:space="preserve">@popstarmagazine @xshaboom i was suppossed to be there! i was 1 of the VIP winners..you have NO idea how upset i am   </t>
  </si>
  <si>
    <t>ViennaP</t>
  </si>
  <si>
    <t xml:space="preserve">@TRISHVICI0US </t>
  </si>
  <si>
    <t xml:space="preserve">@justicejewelry the shipping to the US is much higher unfortunately ... from memory about three times the price </t>
  </si>
  <si>
    <t>Mon Jun 15 17:06:52 PDT 2009</t>
  </si>
  <si>
    <t>black_mamba</t>
  </si>
  <si>
    <t xml:space="preserve">Mhhhhhhh renis anda de chillona </t>
  </si>
  <si>
    <t>Mon Jun 15 17:06:53 PDT 2009</t>
  </si>
  <si>
    <t xml:space="preserve">@paulinahearts because i was all alone and i missed youu </t>
  </si>
  <si>
    <t>Mon Jun 15 17:06:56 PDT 2009</t>
  </si>
  <si>
    <t>Know what really makes me cringe? Finding little pieces of chewy stuff in cooked chicken...blegh  Quickest way to lose my appetite!</t>
  </si>
  <si>
    <t>Mon Jun 15 17:06:57 PDT 2009</t>
  </si>
  <si>
    <t>MissBeckyC</t>
  </si>
  <si>
    <t xml:space="preserve">I'm in class. Sat through some other people's presentations, very interesting stuff. I'm bored though. </t>
  </si>
  <si>
    <t>Mon Jun 15 17:06:58 PDT 2009</t>
  </si>
  <si>
    <t>wilsonchang</t>
  </si>
  <si>
    <t>I like that President @barackobama is putting health care reform as his top priority because I do not have comprehensive coverage  boooooo</t>
  </si>
  <si>
    <t xml:space="preserve">@lushlady15 oooo I don actually have one :O I can say its cause I dont like them... they sink straight into my skin and dissappear </t>
  </si>
  <si>
    <t>Mon Jun 15 17:06:59 PDT 2009</t>
  </si>
  <si>
    <t xml:space="preserve">really can't afford to get the locks changed </t>
  </si>
  <si>
    <t>Mon Jun 15 17:07:01 PDT 2009</t>
  </si>
  <si>
    <t>emilycupcakes</t>
  </si>
  <si>
    <t>@Coaleesun     I KNOW  uggggggggh</t>
  </si>
  <si>
    <t>Mon Jun 15 17:07:02 PDT 2009</t>
  </si>
  <si>
    <t>JaxsonRatcliffe</t>
  </si>
  <si>
    <t xml:space="preserve">Just sent off a really good friend that I grew up with </t>
  </si>
  <si>
    <t>Mon Jun 15 17:07:03 PDT 2009</t>
  </si>
  <si>
    <t>@briantroy the tweet button on the justsignal widget needs to be on the right. I keep logging out.  #ushc</t>
  </si>
  <si>
    <t>Mon Jun 15 17:07:08 PDT 2009</t>
  </si>
  <si>
    <t>I am reading ur feed and hope u dont think obsessed is from what I told u earlier on my page!!    Not true!</t>
  </si>
  <si>
    <t>@ensredshirt Thanks, part of the problem is that I don't really excel at any of them, I'm just fairly competent  'Potential' was the...</t>
  </si>
  <si>
    <t>Mon Jun 15 17:07:10 PDT 2009</t>
  </si>
  <si>
    <t xml:space="preserve">@KeoSmith I actually do have to work hard at being un-fat. </t>
  </si>
  <si>
    <t>Mon Jun 15 17:07:11 PDT 2009</t>
  </si>
  <si>
    <t xml:space="preserve">Hope that Michelle is having a fantastic 2nd day of work... can't wait till we are actually living in the same city again..... </t>
  </si>
  <si>
    <t>Mon Jun 15 17:07:13 PDT 2009</t>
  </si>
  <si>
    <t xml:space="preserve">@afro88 I hope so dude. Just finished the exam. Crash and burn baby...Really axed that I might not be able to make it out to LoF launch </t>
  </si>
  <si>
    <t>Mon Jun 15 17:07:15 PDT 2009</t>
  </si>
  <si>
    <t>Broken hearted, macbook screen cracked, again.  and of course when its time for my spanish lesson.</t>
  </si>
  <si>
    <t>Mon Jun 15 17:07:17 PDT 2009</t>
  </si>
  <si>
    <t>TooGorgeous10</t>
  </si>
  <si>
    <t xml:space="preserve">jus got off work....super tired but the messed up part is i have to do laundry when i get home </t>
  </si>
  <si>
    <t>Mon Jun 15 17:07:18 PDT 2009</t>
  </si>
  <si>
    <t>Rousskie</t>
  </si>
  <si>
    <t xml:space="preserve">woke up, went on a bike ride, went skinny dipping in the Santa Ana River, ate some tasty Boba Cafe!! but now i have to go to work </t>
  </si>
  <si>
    <t>sorry, no internet right now so i really cant get on like i used to tweets!  Imma try to get on as much as i can but for now thats that!</t>
  </si>
  <si>
    <t>Mon Jun 15 17:07:19 PDT 2009</t>
  </si>
  <si>
    <t>MicrobeQueen</t>
  </si>
  <si>
    <t xml:space="preserve">can't wait until the weekend!  Sad that it is only Monday </t>
  </si>
  <si>
    <t>Mon Jun 15 17:07:20 PDT 2009</t>
  </si>
  <si>
    <t>LynetteSechs</t>
  </si>
  <si>
    <t xml:space="preserve">@Mimiteh26 Oh that's not good </t>
  </si>
  <si>
    <t>Mon Jun 15 17:07:22 PDT 2009</t>
  </si>
  <si>
    <t>Im not sure yet!  i might have a match but i wont know until 2morrow morning!</t>
  </si>
  <si>
    <t>Mon Jun 15 17:07:23 PDT 2009</t>
  </si>
  <si>
    <t xml:space="preserve">Sooooo upset  </t>
  </si>
  <si>
    <t xml:space="preserve">wish i could have curly hair. oh wish i could. instead of wavey crap. </t>
  </si>
  <si>
    <t>tatianaleavitt</t>
  </si>
  <si>
    <t xml:space="preserve">Is wearing an orange nation shirt </t>
  </si>
  <si>
    <t>Mon Jun 15 17:07:25 PDT 2009</t>
  </si>
  <si>
    <t xml:space="preserve">foxtel man coming today to fix our foxtel obviously. just finished reading the harry potter series. here comes the depression </t>
  </si>
  <si>
    <t xml:space="preserve">I'm back from a week of illness, anyone ever had a Nasal infection??? NOT FUN. </t>
  </si>
  <si>
    <t>Mon Jun 15 17:07:26 PDT 2009</t>
  </si>
  <si>
    <t xml:space="preserve">I have a hectic night, got to cook dinner, wash dishes, take a shower, and write out AE Radio's Script for tomorrow all in 4 hours!!!!! </t>
  </si>
  <si>
    <t>Mon Jun 15 17:07:27 PDT 2009</t>
  </si>
  <si>
    <t xml:space="preserve">@angelkfrost7 would be proud! Started watching the Bachelorette with @KatieTorres, but now I have to get some needed work done </t>
  </si>
  <si>
    <t>Mon Jun 15 17:07:28 PDT 2009</t>
  </si>
  <si>
    <t xml:space="preserve">@kidsinaustralia unfortunately not </t>
  </si>
  <si>
    <t>Mon Jun 15 17:07:33 PDT 2009</t>
  </si>
  <si>
    <t xml:space="preserve">It's only 606! I can't be tired yet!! I'm not guna nap tho bc then I'll be up all night!! I'll fall asleep at 8-9! Gotta get up eeearly </t>
  </si>
  <si>
    <t>Mon Jun 15 17:07:59 PDT 2009</t>
  </si>
  <si>
    <t>__Vicki</t>
  </si>
  <si>
    <t xml:space="preserve">its 2am in italy and i cant fall asleep </t>
  </si>
  <si>
    <t xml:space="preserve">found an awesome NKOTB card for dina's bday... dinner with her tomorrow. i am STILL working today. going on nearly 12 hours. </t>
  </si>
  <si>
    <t>WhiteBerryy</t>
  </si>
  <si>
    <t>no more studying pleasee  schools....almost...OVER!!</t>
  </si>
  <si>
    <t>Mon Jun 15 17:08:00 PDT 2009</t>
  </si>
  <si>
    <t>@3btracks   I'm not performing anymore, last minute drama!!! So sorry.</t>
  </si>
  <si>
    <t>IcreatedAmonstr</t>
  </si>
  <si>
    <t>No  they are in july now. My mom moved them</t>
  </si>
  <si>
    <t>Mon Jun 15 17:08:01 PDT 2009</t>
  </si>
  <si>
    <t>msilcox</t>
  </si>
  <si>
    <t xml:space="preserve">Why does everything go so slow when you need to get stuff done before bed </t>
  </si>
  <si>
    <t>dimababy</t>
  </si>
  <si>
    <t>@bobbycotton I am have bobbywithdrawls  I need you back in my life.</t>
  </si>
  <si>
    <t>Mon Jun 15 17:08:02 PDT 2009</t>
  </si>
  <si>
    <t>@AriaaJaeger  I'm SO sorry Ariaa,...I did see the pix of the lil' darlin's. Why oh why can't our pups live forever!? {{hugs n' prayers}}</t>
  </si>
  <si>
    <t>Mon Jun 15 17:08:04 PDT 2009</t>
  </si>
  <si>
    <t>alysa989</t>
  </si>
  <si>
    <t xml:space="preserve">i need isabella wright to be my friend </t>
  </si>
  <si>
    <t>Mon Jun 15 17:08:05 PDT 2009</t>
  </si>
  <si>
    <t>@angelablanchard yeah  i hate being so young sometimes. Annoying!</t>
  </si>
  <si>
    <t xml:space="preserve">ned's declassified school survival guide is on, i love this show, i wish they still made new episodes  </t>
  </si>
  <si>
    <t>Mon Jun 15 17:08:06 PDT 2009</t>
  </si>
  <si>
    <t xml:space="preserve">rumors suck </t>
  </si>
  <si>
    <t xml:space="preserve">Going to prestons house and I have the worst headache ever </t>
  </si>
  <si>
    <t>Mon Jun 15 17:08:07 PDT 2009</t>
  </si>
  <si>
    <t>emk0</t>
  </si>
  <si>
    <t xml:space="preserve">@joystiq I work til at least midnight,  so I guess I don't have a chance.   </t>
  </si>
  <si>
    <t>Mon Jun 15 17:08:08 PDT 2009</t>
  </si>
  <si>
    <t>Hey i get the old men biotch!... errr thats not good   oh god im gunna get rap?d (thats fancy for rape)</t>
  </si>
  <si>
    <t>Mon Jun 15 17:08:09 PDT 2009</t>
  </si>
  <si>
    <t>DennyTownsend</t>
  </si>
  <si>
    <t>Feels so sickie and is about to get so many needles in my face  I just wanna watch the oc</t>
  </si>
  <si>
    <t>Mon Jun 15 17:08:10 PDT 2009</t>
  </si>
  <si>
    <t>uniquebeautyams</t>
  </si>
  <si>
    <t>we're  having a tornado in Whiteville!! I'm home alone  I want my mother</t>
  </si>
  <si>
    <t>Mon Jun 15 17:08:11 PDT 2009</t>
  </si>
  <si>
    <t>EmmaAllTimeLow</t>
  </si>
  <si>
    <t xml:space="preserve">@jeremylenzo if we're super duper friends, why are you not coming to MA on the new tour? </t>
  </si>
  <si>
    <t>Mon Jun 15 17:08:13 PDT 2009</t>
  </si>
  <si>
    <t>PierreTheMime</t>
  </si>
  <si>
    <t>My flight back to O-town has been delayed until 8:20pm MST, meaning I won't get in until 2:30am.    Who needs sleep anyway?  Oh wait I do!</t>
  </si>
  <si>
    <t>@jaremee thnks for calling me last night  hmph..</t>
  </si>
  <si>
    <t>ArtseeChick</t>
  </si>
  <si>
    <t xml:space="preserve">@graphic_god I've never seen Purple Rain </t>
  </si>
  <si>
    <t>my_sweet_tweets</t>
  </si>
  <si>
    <t xml:space="preserve">r.i.p. camera i will never forget you </t>
  </si>
  <si>
    <t>everydayscraps</t>
  </si>
  <si>
    <t xml:space="preserve">waaaah! Byebye Carole </t>
  </si>
  <si>
    <t>Mon Jun 15 17:08:14 PDT 2009</t>
  </si>
  <si>
    <t>@urbanbaby what?!   Praying for you &amp;amp; your family.</t>
  </si>
  <si>
    <t>Salma9</t>
  </si>
  <si>
    <t xml:space="preserve">Still sore from training </t>
  </si>
  <si>
    <t>Mon Jun 15 17:08:15 PDT 2009</t>
  </si>
  <si>
    <t xml:space="preserve">@bobbythomas1  Earlier shouldnt be read as such!! looky looky  </t>
  </si>
  <si>
    <t>Mon Jun 15 17:08:16 PDT 2009</t>
  </si>
  <si>
    <t>kajsacirocco</t>
  </si>
  <si>
    <t xml:space="preserve">And is everything okay? Still rattled from today? Or have things calmed down..i feel bad, though there wasn't really anything i could do </t>
  </si>
  <si>
    <t>Mon Jun 15 17:08:17 PDT 2009</t>
  </si>
  <si>
    <t xml:space="preserve">OKAY PAGE 223 OF OOTP- HARRY DISSES RAVENCLAWS. He kind of has a point though, CUZ THEY ARE ANNOYING! why? </t>
  </si>
  <si>
    <t>Mon Jun 15 17:08:20 PDT 2009</t>
  </si>
  <si>
    <t>SibelOktay</t>
  </si>
  <si>
    <t xml:space="preserve">I'm in Richmond, VA, apparently... Let's hope I get home tonight. </t>
  </si>
  <si>
    <t>Mon Jun 15 17:08:21 PDT 2009</t>
  </si>
  <si>
    <t xml:space="preserve">just woke up and u wuould think with a 15 yr old in the house I could sleep, but HELL NO!!!! they are in my room every 2 minutes yelling </t>
  </si>
  <si>
    <t>TheStrayMuse</t>
  </si>
  <si>
    <t xml:space="preserve">Tried to pull four-hour work-week so checked my email once today. Eff, that's a lot of email. Self managing my need to Tweet at work too </t>
  </si>
  <si>
    <t>Mon Jun 15 17:08:23 PDT 2009</t>
  </si>
  <si>
    <t>@itscalum010  that sucks. did you go to town? didn't see you.</t>
  </si>
  <si>
    <t>Mon Jun 15 17:08:24 PDT 2009</t>
  </si>
  <si>
    <t>PakiStar</t>
  </si>
  <si>
    <t xml:space="preserve">@jmebbk NOT ME </t>
  </si>
  <si>
    <t>Mon Jun 15 17:08:25 PDT 2009</t>
  </si>
  <si>
    <t>Curran11</t>
  </si>
  <si>
    <t xml:space="preserve">Tip #23: Check your car for cats before use </t>
  </si>
  <si>
    <t>Mon Jun 15 17:08:27 PDT 2009</t>
  </si>
  <si>
    <t>Zachsb</t>
  </si>
  <si>
    <t xml:space="preserve">Does anyone know if eating a whole bag of Ricola cough drops is bad for you? It's the only thing keeping my voice... alive. </t>
  </si>
  <si>
    <t>Mon Jun 15 17:08:28 PDT 2009</t>
  </si>
  <si>
    <t xml:space="preserve">@christoferdrew the only down side of your shows are the high-pitch screams. Ir hurts my ears as much as camera flashes hurt yours.. </t>
  </si>
  <si>
    <t>Mon Jun 15 17:08:29 PDT 2009</t>
  </si>
  <si>
    <t xml:space="preserve">hey yall my eyes sting like shiz!! </t>
  </si>
  <si>
    <t>Mon Jun 15 17:08:30 PDT 2009</t>
  </si>
  <si>
    <t xml:space="preserve">Why why why!! There are never enoughhours in my day!!! Can I start tuesday all over again </t>
  </si>
  <si>
    <t>Mon Jun 15 17:08:32 PDT 2009</t>
  </si>
  <si>
    <t xml:space="preserve">my voice hurts from too much singing... damn that song and those stupid notes! but i have to get it right! </t>
  </si>
  <si>
    <t>Mon Jun 15 17:08:34 PDT 2009</t>
  </si>
  <si>
    <t>@popstarmagazine i was suppossed to be there! i was 1 of the VIP winners..you have NO idea how upset i am i &amp;lt;3 him so much!  my mom told</t>
  </si>
  <si>
    <t>marleyz24</t>
  </si>
  <si>
    <t xml:space="preserve">i miss my awsome friends!! </t>
  </si>
  <si>
    <t>EllieSnider</t>
  </si>
  <si>
    <t>@kaetye Oh yay!! You're probably going to be one of those people who hate the dentist now  lol</t>
  </si>
  <si>
    <t>Mon Jun 15 17:08:38 PDT 2009</t>
  </si>
  <si>
    <t xml:space="preserve">@phwez I got u! I know @simplyjess400 doesn't feel too good </t>
  </si>
  <si>
    <t>Mon Jun 15 17:08:39 PDT 2009</t>
  </si>
  <si>
    <t>Laura12090</t>
  </si>
  <si>
    <t xml:space="preserve">last exam tomorrow then no more ellowes hall. sad times </t>
  </si>
  <si>
    <t>m00nfloweryoli</t>
  </si>
  <si>
    <t>no pretty house 4 us  they chose another offer</t>
  </si>
  <si>
    <t>Mon Jun 15 17:08:40 PDT 2009</t>
  </si>
  <si>
    <t>I need something exciting to happen  Xo</t>
  </si>
  <si>
    <t>Mon Jun 15 17:08:41 PDT 2009</t>
  </si>
  <si>
    <t>kelsey_duffy</t>
  </si>
  <si>
    <t>Mon Jun 15 17:08:46 PDT 2009</t>
  </si>
  <si>
    <t>blueberrybuddha</t>
  </si>
  <si>
    <t>Received my Fisher Price toy camera today....but I can't fire it up because I don't have AAA batteries.   Who uses AAAs anyway?</t>
  </si>
  <si>
    <t>Mon Jun 15 17:08:47 PDT 2009</t>
  </si>
  <si>
    <t xml:space="preserve">These last episodes of #babylon5 season4 remind me of end of Terry Gilliams film Brazil, I don't like torture scenes </t>
  </si>
  <si>
    <t>Mon Jun 15 17:08:48 PDT 2009</t>
  </si>
  <si>
    <t xml:space="preserve">@thebschool yah.  I've started weeding out the spammy ones (and the unmentionables) too. </t>
  </si>
  <si>
    <t>Mon Jun 15 17:08:49 PDT 2009</t>
  </si>
  <si>
    <t>poison_Whisper</t>
  </si>
  <si>
    <t xml:space="preserve">needs to watch a film to distract her mind from thinking, because otherwise she's going to go insane. </t>
  </si>
  <si>
    <t>Mon Jun 15 17:08:50 PDT 2009</t>
  </si>
  <si>
    <t xml:space="preserve">@jessabean: We must do that soon. It's seriously been too long. </t>
  </si>
  <si>
    <t xml:space="preserve">@SheaStarrM1 lol. I was trying to be funny even though I was in a shitty mood. Stephen Wright. Hey, you don't think I'm funny at all </t>
  </si>
  <si>
    <t>Mon Jun 15 17:08:51 PDT 2009</t>
  </si>
  <si>
    <t>savannahjo33</t>
  </si>
  <si>
    <t>And waterpolo practice ha ended I left my ball there  oh well haha I'll get maÃ±ana eep lines vines &amp;amp; trying times tomrrw ima buy it at 12</t>
  </si>
  <si>
    <t>Mon Jun 15 17:08:52 PDT 2009</t>
  </si>
  <si>
    <t xml:space="preserve">@Veen78 @shayshaym Aww, Mr. Manibusan, I'm praying for him guys. I love him </t>
  </si>
  <si>
    <t xml:space="preserve">@TheEllenShow And I had garbanzo beans! Another reason why I hate being at work... Thanks Ellen. </t>
  </si>
  <si>
    <t>Mon Jun 15 17:08:54 PDT 2009</t>
  </si>
  <si>
    <t xml:space="preserve">@LilRedCottage yes, we are home and safe ;-) I scraped a phone pole, cement thing when pulling out of a steep driveway on a steep street </t>
  </si>
  <si>
    <t>Mon Jun 15 17:08:55 PDT 2009</t>
  </si>
  <si>
    <t xml:space="preserve">I have a massive headache man </t>
  </si>
  <si>
    <t>Mon Jun 15 17:08:57 PDT 2009</t>
  </si>
  <si>
    <t xml:space="preserve">Today was not so hot. It rained all day and then started to thunder. And then the sun only came out for about ten minutes! </t>
  </si>
  <si>
    <t>Mon Jun 15 17:08:59 PDT 2009</t>
  </si>
  <si>
    <t>farenchristina</t>
  </si>
  <si>
    <t>GRR december birthday you FAILED ME AGAIN  wish I could drive !!!</t>
  </si>
  <si>
    <t>Mon Jun 15 17:09:00 PDT 2009</t>
  </si>
  <si>
    <t>samerfaza</t>
  </si>
  <si>
    <t xml:space="preserve">relationships are very hard to maintain.. and its even harder to witness a relationship struggling to move on.. i wish i can help </t>
  </si>
  <si>
    <t xml:space="preserve">i mish my girlfriend </t>
  </si>
  <si>
    <t>Mon Jun 15 17:09:01 PDT 2009</t>
  </si>
  <si>
    <t xml:space="preserve">@popstarmagazine me last minute i couldnt go because it was to short of a notice  im so upset! can you tell mitch i said hi?! </t>
  </si>
  <si>
    <t>Mon Jun 15 17:09:03 PDT 2009</t>
  </si>
  <si>
    <t>Soooo bored  .. I really need to find somthing to do...</t>
  </si>
  <si>
    <t>Mon Jun 15 17:09:04 PDT 2009</t>
  </si>
  <si>
    <t>@ensredshirt ...most used word in my school reports  *sighs* Is confusing  Wish it were all simple Gods damnit!</t>
  </si>
  <si>
    <t>Mon Jun 15 17:09:06 PDT 2009</t>
  </si>
  <si>
    <t>Ayeka_SMA</t>
  </si>
  <si>
    <t>sorry it was the wrong video  click again on the link and you can get  the -Groundswell Business Strategies - http://tr.im/laxl</t>
  </si>
  <si>
    <t>Mon Jun 15 17:09:07 PDT 2009</t>
  </si>
  <si>
    <t>mycatmidnite</t>
  </si>
  <si>
    <t xml:space="preserve">going to bed ... 630am comes fast </t>
  </si>
  <si>
    <t>Mon Jun 15 17:09:08 PDT 2009</t>
  </si>
  <si>
    <t xml:space="preserve">I'm really stressed out and upset right now and I don't know what to do. </t>
  </si>
  <si>
    <t>Mon Jun 15 17:09:10 PDT 2009</t>
  </si>
  <si>
    <t>KatSanchez</t>
  </si>
  <si>
    <t xml:space="preserve">Most recent two posts on my Twitter homepage: &amp;quot;These socks are depressing&amp;quot; then &amp;quot;Two killed in freeway crash.&amp;quot; </t>
  </si>
  <si>
    <t>Mon Jun 15 17:09:13 PDT 2009</t>
  </si>
  <si>
    <t>keenahn</t>
  </si>
  <si>
    <t xml:space="preserve">@cwknight Hrmm, that inspires me to finish my game. I started upgrading my pins, figured out I was leveling them wrong, and stopped </t>
  </si>
  <si>
    <t>Mon Jun 15 17:09:15 PDT 2009</t>
  </si>
  <si>
    <t>not_it</t>
  </si>
  <si>
    <t xml:space="preserve">@mjones85 haven't seen froggy since I took his picture.  </t>
  </si>
  <si>
    <t xml:space="preserve">Was just at craig and bruce's photo studio. Now at fresh choice with my parents. </t>
  </si>
  <si>
    <t>Mon Jun 15 17:09:16 PDT 2009</t>
  </si>
  <si>
    <t>Tomorrow is my b-day and I have exams  What a good present.</t>
  </si>
  <si>
    <t>Mon Jun 15 17:09:17 PDT 2009</t>
  </si>
  <si>
    <t xml:space="preserve">@gtwilighter Oh I am sorry, BB. </t>
  </si>
  <si>
    <t>Mon Jun 15 17:09:21 PDT 2009</t>
  </si>
  <si>
    <t>shellyburt</t>
  </si>
  <si>
    <t xml:space="preserve">trying to watch dvd, but dvd player is playing up </t>
  </si>
  <si>
    <t>Mon Jun 15 17:09:22 PDT 2009</t>
  </si>
  <si>
    <t>robbiejayy</t>
  </si>
  <si>
    <t xml:space="preserve">Not been a terribly good day and my nights sleep might just reflect that too </t>
  </si>
  <si>
    <t>Mon Jun 15 17:09:26 PDT 2009</t>
  </si>
  <si>
    <t>ok so some folks (legit) have odd names like &amp;quot;juicylady&amp;quot; but i cant tell if you're legit so im blocking  my bad.</t>
  </si>
  <si>
    <t>Mon Jun 15 17:09:28 PDT 2009</t>
  </si>
  <si>
    <t>Wallabean88</t>
  </si>
  <si>
    <t>mouth hurts because of appliance.  cant eat</t>
  </si>
  <si>
    <t xml:space="preserve">I have to lee the boys in November. I HAVE to! I thought my time was coming </t>
  </si>
  <si>
    <t>Mon Jun 15 17:10:13 PDT 2009</t>
  </si>
  <si>
    <t xml:space="preserve">@TCGO1974 ah i get back wednesday. I thought you were leaving the following week </t>
  </si>
  <si>
    <t>Mon Jun 15 17:10:14 PDT 2009</t>
  </si>
  <si>
    <t>__NICA__</t>
  </si>
  <si>
    <t xml:space="preserve">CaN't BeLiEvE i Am BaCk To ScHoOl FoR tHe SuMmEr............. </t>
  </si>
  <si>
    <t>Mon Jun 15 17:10:16 PDT 2009</t>
  </si>
  <si>
    <t>top7up</t>
  </si>
  <si>
    <t>@khaledalhourani But I need people with me, I'm very tiered after all, I'm the one who should run those systems  since I have no one wor..</t>
  </si>
  <si>
    <t>Mon Jun 15 17:10:17 PDT 2009</t>
  </si>
  <si>
    <t xml:space="preserve">@Peaugh sad isn't it? </t>
  </si>
  <si>
    <t>PoLoboyMarvOq</t>
  </si>
  <si>
    <t xml:space="preserve">@ulovedee lol u forgot about meh?? lmao </t>
  </si>
  <si>
    <t>lalalaxkelx</t>
  </si>
  <si>
    <t xml:space="preserve">i are bored and vereh tired of teh mathz </t>
  </si>
  <si>
    <t>Mon Jun 15 17:10:18 PDT 2009</t>
  </si>
  <si>
    <t>Zach_Rainbows</t>
  </si>
  <si>
    <t xml:space="preserve">Just got back from Colorado, only to find out Jeffree is hurt. </t>
  </si>
  <si>
    <t>Mon Jun 15 17:10:19 PDT 2009</t>
  </si>
  <si>
    <t>GASC0N</t>
  </si>
  <si>
    <t xml:space="preserve">Damn. I cant eat for 3o mins! </t>
  </si>
  <si>
    <t>holsemorris</t>
  </si>
  <si>
    <t xml:space="preserve">is fed up of having a stupid non-working ankle. </t>
  </si>
  <si>
    <t>Mon Jun 15 17:10:20 PDT 2009</t>
  </si>
  <si>
    <t xml:space="preserve">bye bye service again </t>
  </si>
  <si>
    <t xml:space="preserve">@I_Maidenchick idk, last time i remember filling his water bowl was sat afternoon, looks like its not been touched. dont know what 2 do </t>
  </si>
  <si>
    <t>Mon Jun 15 17:10:22 PDT 2009</t>
  </si>
  <si>
    <t>spongegab</t>
  </si>
  <si>
    <t xml:space="preserve">wait for important thing </t>
  </si>
  <si>
    <t xml:space="preserve">PB&amp;amp;J reminds me of anioch car show and me rushing home </t>
  </si>
  <si>
    <t xml:space="preserve">Blugh.  IMAX theatre is sold out for the ROTF midnight screening. </t>
  </si>
  <si>
    <t>Mon Jun 15 17:10:24 PDT 2009</t>
  </si>
  <si>
    <t xml:space="preserve">Children screaming at top of lungs on the bus = not ok for my still wretched condition. </t>
  </si>
  <si>
    <t>Mon Jun 15 17:10:25 PDT 2009</t>
  </si>
  <si>
    <t>sexydimples</t>
  </si>
  <si>
    <t xml:space="preserve">@ home watching E! and thinking about my baby he's in france right now on tour missing him like crzy </t>
  </si>
  <si>
    <t>Mon Jun 15 17:10:26 PDT 2009</t>
  </si>
  <si>
    <t>tra22c</t>
  </si>
  <si>
    <t xml:space="preserve">sad day i miss going out to bar 11 </t>
  </si>
  <si>
    <t>Mon Jun 15 17:10:31 PDT 2009</t>
  </si>
  <si>
    <t>I am crying like crazy  I am leaving piczo, almost everyone hates me because of Natalie!!!!!</t>
  </si>
  <si>
    <t>Mon Jun 15 17:10:33 PDT 2009</t>
  </si>
  <si>
    <t>@monipython  I wish you could gooo!!!</t>
  </si>
  <si>
    <t>Mon Jun 15 17:10:32 PDT 2009</t>
  </si>
  <si>
    <t xml:space="preserve">uuuughh why is everyone gone and/or busy? </t>
  </si>
  <si>
    <t>Mon Jun 15 17:10:34 PDT 2009</t>
  </si>
  <si>
    <t>Mizbehaven</t>
  </si>
  <si>
    <t xml:space="preserve">I'm so tired, All those late nights are catching up with me </t>
  </si>
  <si>
    <t>Mon Jun 15 17:10:36 PDT 2009</t>
  </si>
  <si>
    <t>AlexisGrier</t>
  </si>
  <si>
    <t>@loubizzyDME  that's all I got 2 say bout that! ...  http://myloc.me/3Y6Z</t>
  </si>
  <si>
    <t>Mon Jun 15 17:10:37 PDT 2009</t>
  </si>
  <si>
    <t xml:space="preserve">@blackmailer_627 i l0ve u. . . Sad i cAN'T SEe u, t0day. . . </t>
  </si>
  <si>
    <t>Mon Jun 15 17:10:39 PDT 2009</t>
  </si>
  <si>
    <t>misscarleyjean</t>
  </si>
  <si>
    <t xml:space="preserve">bored, watching tv but should be studying for exams havent studyed yet and prolly gunna fail :| fml </t>
  </si>
  <si>
    <t>Mon Jun 15 17:10:40 PDT 2009</t>
  </si>
  <si>
    <t xml:space="preserve">@NickiGraves I wish I could but my computer isn't in the same room as the big screen </t>
  </si>
  <si>
    <t xml:space="preserve">@jjvalent too short of notice </t>
  </si>
  <si>
    <t>Mon Jun 15 17:10:41 PDT 2009</t>
  </si>
  <si>
    <t>mingjuice</t>
  </si>
  <si>
    <t xml:space="preserve">some guy at the &amp;quot;ball&amp;quot; game stole my rick flair joke.. </t>
  </si>
  <si>
    <t>Mon Jun 15 17:10:44 PDT 2009</t>
  </si>
  <si>
    <t xml:space="preserve">i'm REALLY bored cause now no friends r on   </t>
  </si>
  <si>
    <t>@BlackTommy good seeing you last night! we left right after without saying bye  i'm a terrible friend i know</t>
  </si>
  <si>
    <t>@ShanaPrince you know I am ... you crossed my mind today ... it's cool here again ... had 85! ... now it's dropping   wink!</t>
  </si>
  <si>
    <t>Mon Jun 15 17:10:45 PDT 2009</t>
  </si>
  <si>
    <t>LadyMike_55</t>
  </si>
  <si>
    <t>sitting here thinking about my boyfriend! missing him very much  hope 2 c him soon.. [keyah and mike]</t>
  </si>
  <si>
    <t xml:space="preserve">@hrtbeep Yes!  I was gona ask if you wanted to walk the doggies together soon.  Ziggy's not old enough to socialize yet tho.  </t>
  </si>
  <si>
    <t xml:space="preserve">@pnesss lucky!!! i miss that place </t>
  </si>
  <si>
    <t>Mon Jun 15 17:10:46 PDT 2009</t>
  </si>
  <si>
    <t>@lisagc2 UHMMM that is not the point.  It won't let me go online.   I hate that, there's nothing to do on my breaks when I get bored.</t>
  </si>
  <si>
    <t>Mon Jun 15 17:10:53 PDT 2009</t>
  </si>
  <si>
    <t>I'm waistin so much gas right now..  I hope it ends up 2b worth it..</t>
  </si>
  <si>
    <t xml:space="preserve">@Sundry we're at brewers on the bay, the one that doesn't have pizza </t>
  </si>
  <si>
    <t>susiesalinas</t>
  </si>
  <si>
    <t xml:space="preserve">Nooo!!!! Bertha left!!!! Why???!!!!  it's gonna be quiet at the house now </t>
  </si>
  <si>
    <t>Keonafofawna</t>
  </si>
  <si>
    <t xml:space="preserve">my guitar string just popped. </t>
  </si>
  <si>
    <t>Mon Jun 15 17:10:56 PDT 2009</t>
  </si>
  <si>
    <t>TiffanyGy</t>
  </si>
  <si>
    <t xml:space="preserve">Will somebody please send me a reply 2 my tweets come on folks </t>
  </si>
  <si>
    <t xml:space="preserve">Reading from @time http://bit.ly/eEayb . The (re)development can't come soon enough. </t>
  </si>
  <si>
    <t>Mon Jun 15 17:10:57 PDT 2009</t>
  </si>
  <si>
    <t xml:space="preserve">@conniesu someone hit ur car!? not ur new carrrrr </t>
  </si>
  <si>
    <t>Mon Jun 15 17:10:59 PDT 2009</t>
  </si>
  <si>
    <t>chaneneveling</t>
  </si>
  <si>
    <t xml:space="preserve">my landlord is a bitch... so is the asshole who keyed my car... blue monday </t>
  </si>
  <si>
    <t>AnthonySTi</t>
  </si>
  <si>
    <t xml:space="preserve">Going home to play prototype and escape from the humality of my speech </t>
  </si>
  <si>
    <t>A_Bizzle</t>
  </si>
  <si>
    <t>I should so straighten my hair right now, but damnit, I'm feelin lazy!  #BSB</t>
  </si>
  <si>
    <t xml:space="preserve">#flylady kids snacks packed 4 tomorrow, having bed time snack, finishing watching The Pagemaster, dd's last day of Kindergarten tomorrow </t>
  </si>
  <si>
    <t>Mon Jun 15 17:11:02 PDT 2009</t>
  </si>
  <si>
    <t xml:space="preserve">@Jonasbrothers I WISH I SAW YOU TONIGHT IN LONDON </t>
  </si>
  <si>
    <t xml:space="preserve">@Brunaleski No they won't.  XBL is down tomorrow. </t>
  </si>
  <si>
    <t>Mon Jun 15 17:11:03 PDT 2009</t>
  </si>
  <si>
    <t xml:space="preserve">There is nothing on TV tonight. </t>
  </si>
  <si>
    <t>Mon Jun 15 17:11:04 PDT 2009</t>
  </si>
  <si>
    <t>JonPhi_</t>
  </si>
  <si>
    <t xml:space="preserve">@JackAllTimeLow can you rip the video and then post it somewhere else or send it me as the stupid US copyright prevents me from seeing it </t>
  </si>
  <si>
    <t>says I vommitted everything in my stomach  http://plurk.com/p/1170xf</t>
  </si>
  <si>
    <t>Mon Jun 15 17:11:05 PDT 2009</t>
  </si>
  <si>
    <t xml:space="preserve">Just got back from putting up a few decorations. The bartender gal thinks I'm a good friend. I just wish I could have done more. </t>
  </si>
  <si>
    <t>Jaccqq</t>
  </si>
  <si>
    <t xml:space="preserve">@sarahhhanne i'm half asleep my sister just woke me </t>
  </si>
  <si>
    <t>Mon Jun 15 17:11:10 PDT 2009</t>
  </si>
  <si>
    <t xml:space="preserve">@paulagd good for her.. stupid girl.. why doesnt she just leave us alone?WHAT HAVE I DONE TO HER?!.. come on.. </t>
  </si>
  <si>
    <t>Mon Jun 15 17:11:11 PDT 2009</t>
  </si>
  <si>
    <t>mileyisperfect</t>
  </si>
  <si>
    <t>@mileycyrus  you don't answear me, i'm a FAN ok ?</t>
  </si>
  <si>
    <t xml:space="preserve">These buffalo chips are not helping this buffalo sauce craving </t>
  </si>
  <si>
    <t>KatlenRuth</t>
  </si>
  <si>
    <t>@JasmineRaeMarie ohhh.... but im gonna miss it!!  we'll chill fosho.</t>
  </si>
  <si>
    <t>Mon Jun 15 17:11:14 PDT 2009</t>
  </si>
  <si>
    <t xml:space="preserve">I've had a Wii for 4 months, and it's not even been out of the box yet. It's still in the carrier bag where it was dumped. </t>
  </si>
  <si>
    <t>Mon Jun 15 17:11:15 PDT 2009</t>
  </si>
  <si>
    <t>MegHon</t>
  </si>
  <si>
    <t xml:space="preserve">My toenails hurt and I don't understand it! </t>
  </si>
  <si>
    <t>Mon Jun 15 17:11:19 PDT 2009</t>
  </si>
  <si>
    <t>Biscuit3mil</t>
  </si>
  <si>
    <t>@HayleyAudriena hey what's up how comes I'm never gettin love from u huh? I see a lot of other people gettin it  lol</t>
  </si>
  <si>
    <t>Mon Jun 15 17:11:20 PDT 2009</t>
  </si>
  <si>
    <t>bchamlee</t>
  </si>
  <si>
    <t xml:space="preserve">@NatalieGrant I couldn't find any hot tamales at the store this week. I had to settle for mike and ikes. Bummer! </t>
  </si>
  <si>
    <t>Mon Jun 15 17:11:21 PDT 2009</t>
  </si>
  <si>
    <t>Mon Jun 15 17:11:25 PDT 2009</t>
  </si>
  <si>
    <t xml:space="preserve">@Marii_annaax I want to see the season 6 </t>
  </si>
  <si>
    <t xml:space="preserve">I think my knee injury has been underdiagnosed. I swear I have a meniscus issue too </t>
  </si>
  <si>
    <t>Mon Jun 15 17:11:27 PDT 2009</t>
  </si>
  <si>
    <t>FabiolaMtzGro</t>
  </si>
  <si>
    <t>@squarespace You know you want to  #spacesquare</t>
  </si>
  <si>
    <t>Mon Jun 15 17:11:28 PDT 2009</t>
  </si>
  <si>
    <t>@Jonasbrothers so I sat infront of the radio for over 12 hours straight in hopes I win mmva wristbands just to see you! Aand nothing!  &amp;lt;/3</t>
  </si>
  <si>
    <t xml:space="preserve">Gaaaawd, school, can u just be over. My summer is totally being wasted </t>
  </si>
  <si>
    <t>Mon Jun 15 17:11:29 PDT 2009</t>
  </si>
  <si>
    <t>@pms_panda  Good luck with him hun!</t>
  </si>
  <si>
    <t xml:space="preserve">___i hate my life at this moment </t>
  </si>
  <si>
    <t>Mon Jun 15 17:12:03 PDT 2009</t>
  </si>
  <si>
    <t>CaraLewis</t>
  </si>
  <si>
    <t xml:space="preserve">Back to CVS. More meds for Parker Baby. </t>
  </si>
  <si>
    <t>Johatch</t>
  </si>
  <si>
    <t xml:space="preserve">This Monday will not end </t>
  </si>
  <si>
    <t xml:space="preserve">@mermaidcharms  opps sorry... well they are all gone now.. well bagged up for lunches this week... I know I cant eat any </t>
  </si>
  <si>
    <t>Mon Jun 15 17:12:05 PDT 2009</t>
  </si>
  <si>
    <t>X_AmountOfWords</t>
  </si>
  <si>
    <t xml:space="preserve">Going home yay! But not looking forward to all the cleaning I have to do </t>
  </si>
  <si>
    <t>ickaaa</t>
  </si>
  <si>
    <t xml:space="preserve">What a bad morning... </t>
  </si>
  <si>
    <t>Toddimus</t>
  </si>
  <si>
    <t xml:space="preserve">is feeling fatter after my grandma so lovining said &amp;quot;God damn you are fat!&amp;quot;, as I walked in the door from work.  </t>
  </si>
  <si>
    <t>Mon Jun 15 17:12:06 PDT 2009</t>
  </si>
  <si>
    <t>marcisellshomes</t>
  </si>
  <si>
    <t>Will be out of town for the next week. Won't be updating.   Direct message me if you need assistance.</t>
  </si>
  <si>
    <t>Mon Jun 15 17:12:07 PDT 2009</t>
  </si>
  <si>
    <t xml:space="preserve">I miss my juliet </t>
  </si>
  <si>
    <t>Mon Jun 15 17:12:10 PDT 2009</t>
  </si>
  <si>
    <t>laviniamaree</t>
  </si>
  <si>
    <t>@cupcake_rox hell yeah lol.... but your changing the date now  poo you. lol. Ooo.... blog updateddddd xD http://lmsilvestro.wordpress.com</t>
  </si>
  <si>
    <t>Mon Jun 15 17:12:11 PDT 2009</t>
  </si>
  <si>
    <t xml:space="preserve">Ugh. i am so faaat! ugggh.  </t>
  </si>
  <si>
    <t>Mon Jun 15 17:12:13 PDT 2009</t>
  </si>
  <si>
    <t>liver95</t>
  </si>
  <si>
    <t>rain  wow we get alot of that lately :/</t>
  </si>
  <si>
    <t>Mon Jun 15 17:12:16 PDT 2009</t>
  </si>
  <si>
    <t>tomwaddington</t>
  </si>
  <si>
    <t xml:space="preserve">So, it turns out you can't change a Page type on Facebook - despite them adding new (and useful) page types. CO+K now can't be a website </t>
  </si>
  <si>
    <t>Mon Jun 15 17:12:17 PDT 2009</t>
  </si>
  <si>
    <t xml:space="preserve">is in 5mph rush hour  traffic on the 60 </t>
  </si>
  <si>
    <t>eambroise88</t>
  </si>
  <si>
    <t xml:space="preserve">@babyredd310 u know betta than to be cursin like that Tyesha </t>
  </si>
  <si>
    <t>Mon Jun 15 17:12:19 PDT 2009</t>
  </si>
  <si>
    <t xml:space="preserve">http://twitpic.com/7i9a4 - this is the first picture that shows that ian is officially out of the cab </t>
  </si>
  <si>
    <t>Mon Jun 15 17:12:21 PDT 2009</t>
  </si>
  <si>
    <t xml:space="preserve">At work. Annoyed because there's sand from the beach stuck in the ball of my BlackBerry </t>
  </si>
  <si>
    <t>Mon Jun 15 17:12:22 PDT 2009</t>
  </si>
  <si>
    <t xml:space="preserve">@allthatglitrs21 people are lame. </t>
  </si>
  <si>
    <t>Mon Jun 15 17:12:23 PDT 2009</t>
  </si>
  <si>
    <t>scoobymatt0</t>
  </si>
  <si>
    <t xml:space="preserve">Installing Safari 4 and the iTunes that accepts IPhone 3.0! I hate how it makes you feel &amp;quot;right at home&amp;quot; with the windows look </t>
  </si>
  <si>
    <t>Mon Jun 15 17:12:25 PDT 2009</t>
  </si>
  <si>
    <t>brenda_rich</t>
  </si>
  <si>
    <t xml:space="preserve">@holmesp Are you making fun of my flurry of updates or did the family thing throw you? I meant Chicago family. Sorry </t>
  </si>
  <si>
    <t>Mon Jun 15 17:12:26 PDT 2009</t>
  </si>
  <si>
    <t xml:space="preserve">@ahnoosh waahh. That is an icky feeling. </t>
  </si>
  <si>
    <t xml:space="preserve">@BMUSE dang it! I wish I could help u!  No time </t>
  </si>
  <si>
    <t>Mon Jun 15 17:12:28 PDT 2009</t>
  </si>
  <si>
    <t xml:space="preserve">Cuttin my nails. They keep breaking. </t>
  </si>
  <si>
    <t>Mon Jun 15 17:12:31 PDT 2009</t>
  </si>
  <si>
    <t xml:space="preserve">im sooo bored no one will come over and play with me </t>
  </si>
  <si>
    <t xml:space="preserve">@uladee hahaha no, but i'm working from home today trying to catch up on an absolute ton of typing   </t>
  </si>
  <si>
    <t>miszerica</t>
  </si>
  <si>
    <t xml:space="preserve">i misssss my babyyyyyyyyy </t>
  </si>
  <si>
    <t xml:space="preserve">I really miss my boyfriend @losoway22 </t>
  </si>
  <si>
    <t>Mon Jun 15 17:12:32 PDT 2009</t>
  </si>
  <si>
    <t xml:space="preserve">@lotus77 it's like it's an operating system unto itself.  </t>
  </si>
  <si>
    <t>Mon Jun 15 17:12:34 PDT 2009</t>
  </si>
  <si>
    <t xml:space="preserve">@MarnieBristow But I've succumbed to de-caf again. Bad Helen </t>
  </si>
  <si>
    <t>Mon Jun 15 17:12:36 PDT 2009</t>
  </si>
  <si>
    <t>jasontucker</t>
  </si>
  <si>
    <t xml:space="preserve">Looks like DataSavers http://www.drivesaversdatarecovery.com is a pretty good company to deal with for this. HD powers up and then down. </t>
  </si>
  <si>
    <t>Mon Jun 15 17:12:38 PDT 2009</t>
  </si>
  <si>
    <t>walker_hakeem</t>
  </si>
  <si>
    <t>is sooooooooooooooooooooooo offfffffff track and cant study! im going to fail -_ -  AHHHH nicole help me  @nicolemcintyre</t>
  </si>
  <si>
    <t>Mon Jun 15 17:12:41 PDT 2009</t>
  </si>
  <si>
    <t>abbykk1</t>
  </si>
  <si>
    <t>Ohhh, heartbreak    // just leaving Great America.</t>
  </si>
  <si>
    <t>Mon Jun 15 17:12:50 PDT 2009</t>
  </si>
  <si>
    <t xml:space="preserve">awww I miss @douglesserthan3 </t>
  </si>
  <si>
    <t>Mon Jun 15 17:12:51 PDT 2009</t>
  </si>
  <si>
    <t>jasonrpoteet</t>
  </si>
  <si>
    <t xml:space="preserve">Just got home.  Time to sleep. Tried calling friends but phone is iffy </t>
  </si>
  <si>
    <t xml:space="preserve">i miss art class </t>
  </si>
  <si>
    <t>Mon Jun 15 17:12:52 PDT 2009</t>
  </si>
  <si>
    <t xml:space="preserve">@brettmuller I wish I could be there </t>
  </si>
  <si>
    <t>Mon Jun 15 17:12:53 PDT 2009</t>
  </si>
  <si>
    <t>thinkpink1017</t>
  </si>
  <si>
    <t xml:space="preserve">is not liking being away from him </t>
  </si>
  <si>
    <t>Lonely at my apartment  I guess I should get used to this feeling for the rest of the summer...</t>
  </si>
  <si>
    <t>Mon Jun 15 17:12:54 PDT 2009</t>
  </si>
  <si>
    <t>MadiLoves2Laugh</t>
  </si>
  <si>
    <t xml:space="preserve">@mileycyrus im buying ur concert tickets like right now!!! im sooo excited but the seats r in the way back </t>
  </si>
  <si>
    <t>Mon Jun 15 17:12:55 PDT 2009</t>
  </si>
  <si>
    <t>perrifarlow</t>
  </si>
  <si>
    <t>hates working.   I need a nice relaxing night.</t>
  </si>
  <si>
    <t>kjohnnie</t>
  </si>
  <si>
    <t xml:space="preserve">@Kryssypooh oh girl if you only knew </t>
  </si>
  <si>
    <t>Mon Jun 15 17:12:58 PDT 2009</t>
  </si>
  <si>
    <t>mayalouis</t>
  </si>
  <si>
    <t>@missjeffreestar i'm sorry about your arm  i hope it gets better! how did it happen?</t>
  </si>
  <si>
    <t>Mon Jun 15 17:13:00 PDT 2009</t>
  </si>
  <si>
    <t>TheCeleste</t>
  </si>
  <si>
    <t xml:space="preserve">@jmanos anytime!...I noticed the nearby function no longer works however </t>
  </si>
  <si>
    <t>Mon Jun 15 17:13:05 PDT 2009</t>
  </si>
  <si>
    <t>TVGirl09</t>
  </si>
  <si>
    <t xml:space="preserve">so very bord. </t>
  </si>
  <si>
    <t>Mon Jun 15 17:13:07 PDT 2009</t>
  </si>
  <si>
    <t>LOL_Bunnies</t>
  </si>
  <si>
    <t xml:space="preserve">LOL Bunnies! Is in deperate need of a photoshop profesional!!! </t>
  </si>
  <si>
    <t>Mon Jun 15 17:13:11 PDT 2009</t>
  </si>
  <si>
    <t>shaunsag</t>
  </si>
  <si>
    <t>#iranelection THINKING THAT BEYONCE JUST WASTED 30 MINUTES OF MY TIME ON BET  NOT AS HYPED UP AS IT WAS CLAIMING TO BE</t>
  </si>
  <si>
    <t>Mon Jun 15 17:13:12 PDT 2009</t>
  </si>
  <si>
    <t>gabialwaysknows</t>
  </si>
  <si>
    <t xml:space="preserve">off to gym! </t>
  </si>
  <si>
    <t>Mon Jun 15 17:13:15 PDT 2009</t>
  </si>
  <si>
    <t xml:space="preserve">Had a customer tell me that I was &amp;quot;unpleasant&amp;quot; and that she's going to complain to my boss </t>
  </si>
  <si>
    <t>Mon Jun 15 17:13:16 PDT 2009</t>
  </si>
  <si>
    <t>@Angelbstar Hehe  good old youtube can't live without it tbh  but then it will make me sad cos I wasn't there  xxx</t>
  </si>
  <si>
    <t>Mon Jun 15 17:13:17 PDT 2009</t>
  </si>
  <si>
    <t>U_RockMySocks</t>
  </si>
  <si>
    <t>awh... i wish you could be happy  makes me sad for you!</t>
  </si>
  <si>
    <t>Mon Jun 15 17:13:18 PDT 2009</t>
  </si>
  <si>
    <t>Mikhaela_02</t>
  </si>
  <si>
    <t>I wish Miley &amp;amp; Nick get back together!!!  I really like them together, CUTE COUPLE 4-EVA!!!!! People just hate Miley 'cuz she USE to g ...</t>
  </si>
  <si>
    <t>Bah. Stupid camera saturates me too much  Looking for stronger lights! xD</t>
  </si>
  <si>
    <t>Mon Jun 15 17:13:19 PDT 2009</t>
  </si>
  <si>
    <t>rocketsoft</t>
  </si>
  <si>
    <t xml:space="preserve">@scottehdo boo, twitter </t>
  </si>
  <si>
    <t>Mon Jun 15 17:13:21 PDT 2009</t>
  </si>
  <si>
    <t>agus12</t>
  </si>
  <si>
    <t xml:space="preserve">I AM BORED!!! </t>
  </si>
  <si>
    <t>Mon Jun 15 17:13:22 PDT 2009</t>
  </si>
  <si>
    <t>RoseyKayRikard</t>
  </si>
  <si>
    <t>Its gettin bad out  im scared without my hubband!</t>
  </si>
  <si>
    <t>Mon Jun 15 17:13:24 PDT 2009</t>
  </si>
  <si>
    <t>hey_tonda</t>
  </si>
  <si>
    <t xml:space="preserve">@ethpri town and err thang I ate was garbage, &amp;amp; to make matters worse it wasn't even tasty garbage so I didn't enjoy the calories </t>
  </si>
  <si>
    <t xml:space="preserve">being under house arrest sucks </t>
  </si>
  <si>
    <t>Mon Jun 15 17:13:25 PDT 2009</t>
  </si>
  <si>
    <t xml:space="preserve">@azuritetalk I wish i could be on yur friends list. </t>
  </si>
  <si>
    <t xml:space="preserve">@bookladysblog I was supposed to be reading it tonight, but I got behind in reviews </t>
  </si>
  <si>
    <t>deadnotsleeping</t>
  </si>
  <si>
    <t xml:space="preserve">I just found out that my father got laid off a few weeks ago </t>
  </si>
  <si>
    <t xml:space="preserve">I pooped my pants  </t>
  </si>
  <si>
    <t>Mon Jun 15 17:13:26 PDT 2009</t>
  </si>
  <si>
    <t>my hands are so sore from writting! ow ow ow!  im seriously going to bed now!</t>
  </si>
  <si>
    <t>Mon Jun 15 17:13:28 PDT 2009</t>
  </si>
  <si>
    <t xml:space="preserve">http://twitpic.com/7i9dq ouchhhh </t>
  </si>
  <si>
    <t>FUTUREposhspice</t>
  </si>
  <si>
    <t xml:space="preserve">@ohgoloco it's protected. </t>
  </si>
  <si>
    <t>Mon Jun 15 17:13:30 PDT 2009</t>
  </si>
  <si>
    <t>SyritaRenee</t>
  </si>
  <si>
    <t xml:space="preserve">Martin! Baked sweet potato and grilled chicken breast. Ahh so sad tomorrow is my last day off, </t>
  </si>
  <si>
    <t>Mon Jun 15 17:13:31 PDT 2009</t>
  </si>
  <si>
    <t xml:space="preserve">Just remembered that Wednesday is our official last day as a class... </t>
  </si>
  <si>
    <t>Mon Jun 15 17:13:33 PDT 2009</t>
  </si>
  <si>
    <t>Killer_Kid</t>
  </si>
  <si>
    <t xml:space="preserve">Ditched school again. Im not liking it one bit. </t>
  </si>
  <si>
    <t xml:space="preserve">My toothbrush died because my charger fried </t>
  </si>
  <si>
    <t xml:space="preserve">I deffinatly should be studying but i cant just bring myself to do it </t>
  </si>
  <si>
    <t>Mon Jun 15 17:14:14 PDT 2009</t>
  </si>
  <si>
    <t>wants ice cream.  http://plurk.com/p/1171f7</t>
  </si>
  <si>
    <t>Mon Jun 15 17:14:15 PDT 2009</t>
  </si>
  <si>
    <t>YoshicahHill</t>
  </si>
  <si>
    <t xml:space="preserve">Just woke up from like a 45 min nap....i guess...anyways, i should have stayed asleep because I do not feel good </t>
  </si>
  <si>
    <t>Mon Jun 15 17:14:18 PDT 2009</t>
  </si>
  <si>
    <t>OddballJackie</t>
  </si>
  <si>
    <t xml:space="preserve">i hope she gets better </t>
  </si>
  <si>
    <t>Mon Jun 15 17:14:20 PDT 2009</t>
  </si>
  <si>
    <t>Didn't see any wolves today.   Did dee Tower Fall.  Very little sun, so pics didn't turn out well.</t>
  </si>
  <si>
    <t>nothing2bdone</t>
  </si>
  <si>
    <t xml:space="preserve">is not a good carpenter.  </t>
  </si>
  <si>
    <t>Mon Jun 15 17:14:22 PDT 2009</t>
  </si>
  <si>
    <t>atyarnsend</t>
  </si>
  <si>
    <t xml:space="preserve">With 2 menz in da house, it's meat meat and more meat - this diet is killing me </t>
  </si>
  <si>
    <t>Mon Jun 15 17:14:23 PDT 2009</t>
  </si>
  <si>
    <t>Sibs3524</t>
  </si>
  <si>
    <t xml:space="preserve">Counting down the minutes till Camilla comes and rescues me from her spawn. Not for another hour and a half </t>
  </si>
  <si>
    <t>Shaniarc</t>
  </si>
  <si>
    <t xml:space="preserve">trying to finish these darn reviews!!!!!! Just don't ahve time at work </t>
  </si>
  <si>
    <t>Mon Jun 15 17:14:24 PDT 2009</t>
  </si>
  <si>
    <t>ADHD_Hunter</t>
  </si>
  <si>
    <t xml:space="preserve">@justsimplysarah Hope you feel better soon Sarah ..... </t>
  </si>
  <si>
    <t xml:space="preserve">@007peter unfortunately it just never shows/ and it's never ending ... </t>
  </si>
  <si>
    <t>whoevernathis</t>
  </si>
  <si>
    <t>@tommcfly TOOOOOOOOOOOOOOM! COME BACK TO BRAZIL  AND REPLY ME, HAHAHA! xoxo</t>
  </si>
  <si>
    <t>Mon Jun 15 17:14:25 PDT 2009</t>
  </si>
  <si>
    <t xml:space="preserve">I feel groggy today. </t>
  </si>
  <si>
    <t xml:space="preserve">@jonasbrothers , I love you guys â™¥ Please come back to Brazil , I need see you </t>
  </si>
  <si>
    <t>Mon Jun 15 17:14:27 PDT 2009</t>
  </si>
  <si>
    <t>Has to back to school tomorrow  I need encouragement.</t>
  </si>
  <si>
    <t>Mon Jun 15 17:14:32 PDT 2009</t>
  </si>
  <si>
    <t>pmoyxo</t>
  </si>
  <si>
    <t xml:space="preserve">people at olive garden aren't very nice. </t>
  </si>
  <si>
    <t>yooSara</t>
  </si>
  <si>
    <t>Maaan, I guess I missed drake as a trending topic  I'm jst tired of turning on the radio &amp;amp;hearing  &amp;quot;best I ever had&amp;quot; but I'm happy for him</t>
  </si>
  <si>
    <t>Mon Jun 15 17:14:33 PDT 2009</t>
  </si>
  <si>
    <t>JSTorresx</t>
  </si>
  <si>
    <t xml:space="preserve">the school year is almost over  GRADUATION NEXT WEEK! WOOOO! </t>
  </si>
  <si>
    <t>michalborek</t>
  </si>
  <si>
    <t xml:space="preserve">Help! Se mnÄ› nechce vÅ¯bec dneska spÃ¡t. </t>
  </si>
  <si>
    <t>Mon Jun 15 17:14:35 PDT 2009</t>
  </si>
  <si>
    <t xml:space="preserve">@GoldenMeanSteph damn!! Im miss'n it... </t>
  </si>
  <si>
    <t>Mon Jun 15 17:14:36 PDT 2009</t>
  </si>
  <si>
    <t>liiiiindaaa</t>
  </si>
  <si>
    <t xml:space="preserve">Why does it feel like this summer's gonna be boring??  </t>
  </si>
  <si>
    <t>Mon Jun 15 17:14:37 PDT 2009</t>
  </si>
  <si>
    <t xml:space="preserve">@leighalexander What've you got against poor Crecente? </t>
  </si>
  <si>
    <t>Mon Jun 15 17:14:38 PDT 2009</t>
  </si>
  <si>
    <t xml:space="preserve">studying; history finalll </t>
  </si>
  <si>
    <t xml:space="preserve">@iitsMolly Haha ok! I still have to ask my mom if she will buy me the Miley ticket but I would be going alone because Jenny hates her! </t>
  </si>
  <si>
    <t>Mon Jun 15 17:14:39 PDT 2009</t>
  </si>
  <si>
    <t xml:space="preserve">having really bad back problems today  </t>
  </si>
  <si>
    <t>Mon Jun 15 17:14:43 PDT 2009</t>
  </si>
  <si>
    <t xml:space="preserve">@Vanessa_Alicia I HATE YOU. I can't believe you're going to the concert... without me :'(. I'm so mad I can't go this year! </t>
  </si>
  <si>
    <t>Mon Jun 15 17:14:45 PDT 2009</t>
  </si>
  <si>
    <t xml:space="preserve">Back from the mall. More rain and still no alexus or james </t>
  </si>
  <si>
    <t>Mon Jun 15 17:14:48 PDT 2009</t>
  </si>
  <si>
    <t xml:space="preserve">I'm very sleepy tonight. It's been a long day for me. None of my friends are online..  </t>
  </si>
  <si>
    <t>Mon Jun 15 17:14:47 PDT 2009</t>
  </si>
  <si>
    <t xml:space="preserve">TODAY SUCKED!!!  I am in Texas where it's hot and no @DannyWood @DonnieWahlberg @JoeyMcIntyre @JordanKnight or @JonathanRKnight to see. </t>
  </si>
  <si>
    <t>Mon Jun 15 17:14:49 PDT 2009</t>
  </si>
  <si>
    <t>@itsb3zy  ... Send me ur bbm fool</t>
  </si>
  <si>
    <t>Mon Jun 15 17:14:52 PDT 2009</t>
  </si>
  <si>
    <t xml:space="preserve">is wondering how these competetitions work, I dont want to over spam my timeline anymore #trackle #squarespace </t>
  </si>
  <si>
    <t xml:space="preserve">coming down with something </t>
  </si>
  <si>
    <t>Mon Jun 15 17:14:53 PDT 2009</t>
  </si>
  <si>
    <t>@shazkitten  That's awful. How do you think they got in?</t>
  </si>
  <si>
    <t>Mon Jun 15 17:14:54 PDT 2009</t>
  </si>
  <si>
    <t>tjraider35</t>
  </si>
  <si>
    <t xml:space="preserve">I mean </t>
  </si>
  <si>
    <t>C_Ann777</t>
  </si>
  <si>
    <t xml:space="preserve">can't find any friends on twitter!!! </t>
  </si>
  <si>
    <t>Mon Jun 15 17:14:57 PDT 2009</t>
  </si>
  <si>
    <t>Apparently I pinched a nerve  laying on the couch with boyfriend and an ice pack watching an entourage marathon. Oh &amp;amp; some cheesecake too!</t>
  </si>
  <si>
    <t>Mon Jun 15 17:14:58 PDT 2009</t>
  </si>
  <si>
    <t xml:space="preserve">@joeymcintyre i bought your &amp;quot;talk to me&amp;quot; cd off of your website &amp;amp; it came to me a little smashed.  i wrote the co, but they didn't care.  </t>
  </si>
  <si>
    <t xml:space="preserve">Forgot how a bee sting feels. Was just stung on the arch of my foot. No first aid kit, so I used needle nose pliers to remove the stinger </t>
  </si>
  <si>
    <t>Mon Jun 15 17:15:02 PDT 2009</t>
  </si>
  <si>
    <t>gnuget</t>
  </si>
  <si>
    <t xml:space="preserve">i don't feel good i have flu </t>
  </si>
  <si>
    <t>Mon Jun 15 17:15:04 PDT 2009</t>
  </si>
  <si>
    <t>amandalap</t>
  </si>
  <si>
    <t xml:space="preserve">Stomach issues </t>
  </si>
  <si>
    <t>ACertaintyIEnvy</t>
  </si>
  <si>
    <t xml:space="preserve">is out of ideas for how to have a good relationship with her â€¦ </t>
  </si>
  <si>
    <t xml:space="preserve">@mykimmykim lmao!! My phone doesn't have net, and I don't have my wifi set up yet. </t>
  </si>
  <si>
    <t>Mon Jun 15 17:15:05 PDT 2009</t>
  </si>
  <si>
    <t>robschwandt</t>
  </si>
  <si>
    <t xml:space="preserve">@mikelovato smart... It's so crowded here! </t>
  </si>
  <si>
    <t>Mon Jun 15 17:15:06 PDT 2009</t>
  </si>
  <si>
    <t>staceywassel</t>
  </si>
  <si>
    <t>beach was amazingly awesome.... but my amazinly awesome self didn't catch any waves  EPIC FAIL. next time !!</t>
  </si>
  <si>
    <t>smariee</t>
  </si>
  <si>
    <t>@soliniguez u brat. U left me  u better go to the doctors princess. Uff I'm gonna cut who ever hit you! http://myloc.me/3Y8o</t>
  </si>
  <si>
    <t>Mon Jun 15 17:15:07 PDT 2009</t>
  </si>
  <si>
    <t>Crammed in study session time.  Ugh.</t>
  </si>
  <si>
    <t>Mon Jun 15 17:15:08 PDT 2009</t>
  </si>
  <si>
    <t xml:space="preserve">@Islavu I don't have HBO </t>
  </si>
  <si>
    <t xml:space="preserve">@nycgrl88 haha don't call this fool a man, he's an immature little boy who needs to lay off. im sorry! uber lame </t>
  </si>
  <si>
    <t>Mon Jun 15 17:15:09 PDT 2009</t>
  </si>
  <si>
    <t xml:space="preserve">@rockforhealth wish I was there!!!! </t>
  </si>
  <si>
    <t>gadabone</t>
  </si>
  <si>
    <t>@ebradlee10 oh snap I missed that today  - I even heard the teaser - i'm sure it was entertaining</t>
  </si>
  <si>
    <t>Mon Jun 15 17:15:10 PDT 2009</t>
  </si>
  <si>
    <t>blondeloverr</t>
  </si>
  <si>
    <t xml:space="preserve">getting pack up to go home laterr </t>
  </si>
  <si>
    <t>daiselle</t>
  </si>
  <si>
    <t xml:space="preserve">@nelldrik ohemgee I know! I want to see it so badly. I still need to see Star Trek. </t>
  </si>
  <si>
    <t>Mon Jun 15 17:15:11 PDT 2009</t>
  </si>
  <si>
    <t xml:space="preserve">http://twitpic.com/7i9jo - 11 more articles to skim through before the midterm </t>
  </si>
  <si>
    <t xml:space="preserve">@Ashley_NK Oh! LOL. You should come! You never come with us. </t>
  </si>
  <si>
    <t>Mon Jun 15 17:15:12 PDT 2009</t>
  </si>
  <si>
    <t>Ewitskaytie</t>
  </si>
  <si>
    <t xml:space="preserve">@AHitsdesiree but not kaytie? </t>
  </si>
  <si>
    <t>dosankodebbie</t>
  </si>
  <si>
    <t xml:space="preserve">@KimonoBox your sandwich blog link doesn't seem to work </t>
  </si>
  <si>
    <t>marlacapes</t>
  </si>
  <si>
    <t xml:space="preserve">@w3ntw0rthmill3r I miss you now that PB has ended </t>
  </si>
  <si>
    <t>Mon Jun 15 17:15:13 PDT 2009</t>
  </si>
  <si>
    <t>kaseyawesome</t>
  </si>
  <si>
    <t>i will never be warm/dry again  SCREW YOU, RANDOM RAIN</t>
  </si>
  <si>
    <t>Mon Jun 15 17:15:14 PDT 2009</t>
  </si>
  <si>
    <t>TheMattKelly</t>
  </si>
  <si>
    <t xml:space="preserve">@LauraPKelly still on my 2nd </t>
  </si>
  <si>
    <t xml:space="preserve">@bookladysblog Yes, it's driving me crazy. I have one book that I'll probably finish tonight, then I have no idea what to load on my iPod </t>
  </si>
  <si>
    <t>Mon Jun 15 17:15:15 PDT 2009</t>
  </si>
  <si>
    <t>quiierounriiko</t>
  </si>
  <si>
    <t>@ddlovato http://twitpic.com/6np19 - pink *.* gosh i love ur pink lips  so beautiful! what about sel demi? are u mad whit her  that  ...</t>
  </si>
  <si>
    <t>Mon Jun 15 17:15:16 PDT 2009</t>
  </si>
  <si>
    <t>justinvl</t>
  </si>
  <si>
    <t xml:space="preserve">@ninalicious great for the eyes, but useless for the man!  Look but do not touch </t>
  </si>
  <si>
    <t>Mon Jun 15 17:15:21 PDT 2009</t>
  </si>
  <si>
    <t xml:space="preserve">Returned the mac mini to work. That was an unnecessarily awkward experience </t>
  </si>
  <si>
    <t>Mon Jun 15 17:15:22 PDT 2009</t>
  </si>
  <si>
    <t>AlexaStebbing</t>
  </si>
  <si>
    <t xml:space="preserve">hoping Bella makes it through the night </t>
  </si>
  <si>
    <t>Mon Jun 15 17:15:24 PDT 2009</t>
  </si>
  <si>
    <t>mmeemerss</t>
  </si>
  <si>
    <t xml:space="preserve">ahh. just had to delete the video &amp;amp; re-edit it </t>
  </si>
  <si>
    <t>Mon Jun 15 17:15:25 PDT 2009</t>
  </si>
  <si>
    <t xml:space="preserve">@jguinn Supposedly they are shipping straight from Foxconn in China. So, I guess it could take 4+ days. </t>
  </si>
  <si>
    <t xml:space="preserve">Bad hair day </t>
  </si>
  <si>
    <t>Mon Jun 15 17:15:26 PDT 2009</t>
  </si>
  <si>
    <t xml:space="preserve">@effperiod how many tattoos do you have? I could barely stand my little one. </t>
  </si>
  <si>
    <t>Today is very  without @ParisG to entertain me at work</t>
  </si>
  <si>
    <t>Mon Jun 15 17:15:27 PDT 2009</t>
  </si>
  <si>
    <t>kayleenb</t>
  </si>
  <si>
    <t xml:space="preserve">Gotta do Jury Duty tomorrow at 7:30am UGH!! Prayin I dont get picked to serve </t>
  </si>
  <si>
    <t>Mon Jun 15 17:15:32 PDT 2009</t>
  </si>
  <si>
    <t xml:space="preserve">@fionamehta lol! I bet it does! Miss you guys </t>
  </si>
  <si>
    <t>Mon Jun 15 17:15:33 PDT 2009</t>
  </si>
  <si>
    <t xml:space="preserve">wheres my ipod?!?? </t>
  </si>
  <si>
    <t xml:space="preserve">My friend natalie is making fun of me for getting twiiter updates </t>
  </si>
  <si>
    <t xml:space="preserve">Of course sleep ditches me. I can't stop yawning. Ugh </t>
  </si>
  <si>
    <t>Mon Jun 15 17:15:34 PDT 2009</t>
  </si>
  <si>
    <t>roxigunz</t>
  </si>
  <si>
    <t xml:space="preserve">@ash_lovee i will i just need to get better first </t>
  </si>
  <si>
    <t>Mon Jun 15 17:15:35 PDT 2009</t>
  </si>
  <si>
    <t>Took the wrong bus to work  http://myloc.me/3Y8G</t>
  </si>
  <si>
    <t>Mon Jun 15 17:15:36 PDT 2009</t>
  </si>
  <si>
    <t>SheSimmers</t>
  </si>
  <si>
    <t xml:space="preserve">@foodiePrints A friend googled one of my recipes and she found their site right underneath mine. </t>
  </si>
  <si>
    <t>Mon Jun 15 17:16:09 PDT 2009</t>
  </si>
  <si>
    <t>osofasteclipse</t>
  </si>
  <si>
    <t xml:space="preserve">gives up already </t>
  </si>
  <si>
    <t>Mon Jun 15 17:16:14 PDT 2009</t>
  </si>
  <si>
    <t>cory_ryan_photo</t>
  </si>
  <si>
    <t>@builtbysnow what a way to start a tour!  I hope tomorrow is a smoother ride, so to speak.</t>
  </si>
  <si>
    <t>emancipation21</t>
  </si>
  <si>
    <t>asks is it true namay positive case ng ah1n1 sa lasalle UMC  http://plurk.com/p/1171qc</t>
  </si>
  <si>
    <t>@Illdrinn:  Let me know what the Doctor says. Also, if you need me to come home and look after you. L:-33.868966,151.208382</t>
  </si>
  <si>
    <t>Mon Jun 15 17:16:16 PDT 2009</t>
  </si>
  <si>
    <t xml:space="preserve">doing spanish </t>
  </si>
  <si>
    <t xml:space="preserve">I overdid it today. You can't injure a foot or leg in NYC. Looks like I should stay house ridden for the next 2 or 3 days </t>
  </si>
  <si>
    <t>@njaywiffle wow stop you all are mean  ex-bff's externally.</t>
  </si>
  <si>
    <t>Mon Jun 15 17:16:21 PDT 2009</t>
  </si>
  <si>
    <t xml:space="preserve">ugh i hate studying for finals </t>
  </si>
  <si>
    <t>@HardyShowsYuk thanks Yuk , we westcoast yukkies can't wait !! My son n I r counting down, Go Matt &amp;amp; Jeff..where's Beth  ?</t>
  </si>
  <si>
    <t>fatjenny</t>
  </si>
  <si>
    <t xml:space="preserve">attacked by mozzies last night. </t>
  </si>
  <si>
    <t>Mon Jun 15 17:16:22 PDT 2009</t>
  </si>
  <si>
    <t>HeyitsLiz</t>
  </si>
  <si>
    <t xml:space="preserve">@joseluis214 lmao I'm just reading the book for the first time </t>
  </si>
  <si>
    <t>Mon Jun 15 17:16:24 PDT 2009</t>
  </si>
  <si>
    <t xml:space="preserve">@tehkseven that sucks </t>
  </si>
  <si>
    <t>Mon Jun 15 17:16:25 PDT 2009</t>
  </si>
  <si>
    <t>Ddaiinah</t>
  </si>
  <si>
    <t xml:space="preserve">good morning.in school right now </t>
  </si>
  <si>
    <t>Mon Jun 15 17:16:26 PDT 2009</t>
  </si>
  <si>
    <t xml:space="preserve">My day has officially been ruined </t>
  </si>
  <si>
    <t>Mon Jun 15 17:16:29 PDT 2009</t>
  </si>
  <si>
    <t xml:space="preserve">can't concentrate on studyingggg  i keep going to the comp/tv/kitchen lol! </t>
  </si>
  <si>
    <t>Mon Jun 15 17:16:31 PDT 2009</t>
  </si>
  <si>
    <t>@kicey i didn't see any rainbow  but did you see that HAIL????</t>
  </si>
  <si>
    <t>j_edmund</t>
  </si>
  <si>
    <t xml:space="preserve">Took apart UMBP to fix trackpad. Upon taking off @speck case, crud had stuck to the case insides &amp;amp; scratched into computer. Not pleased. </t>
  </si>
  <si>
    <t>Mon Jun 15 17:16:32 PDT 2009</t>
  </si>
  <si>
    <t>drhamr</t>
  </si>
  <si>
    <t xml:space="preserve">lately i have been missing smoking sooooo much </t>
  </si>
  <si>
    <t>TONYMIHALO</t>
  </si>
  <si>
    <t xml:space="preserve">Chino kept waking me up...he's getting old...makes me sad! </t>
  </si>
  <si>
    <t>ledelaney</t>
  </si>
  <si>
    <t>Mon Jun 15 17:16:33 PDT 2009</t>
  </si>
  <si>
    <t>MsSuzieQ503</t>
  </si>
  <si>
    <t>@LiveBachelor I agree... I keep hearing that it's Ed which makes me sad   #the bachelorette</t>
  </si>
  <si>
    <t>Mon Jun 15 17:16:34 PDT 2009</t>
  </si>
  <si>
    <t>DAVID_LA</t>
  </si>
  <si>
    <t xml:space="preserve">Fuck man im crazy about you </t>
  </si>
  <si>
    <t>Mon Jun 15 17:16:35 PDT 2009</t>
  </si>
  <si>
    <t>awisapisa</t>
  </si>
  <si>
    <t>I'm tired of the constant fighting   Text me, we can chill. Go somewhere other than my casa.</t>
  </si>
  <si>
    <t>Mon Jun 15 17:16:38 PDT 2009</t>
  </si>
  <si>
    <t xml:space="preserve">@Mds0221 yay! &amp;amp; aww! </t>
  </si>
  <si>
    <t>londonbridgett</t>
  </si>
  <si>
    <t xml:space="preserve">My gauge fell out on superman </t>
  </si>
  <si>
    <t>Mon Jun 15 17:16:40 PDT 2009</t>
  </si>
  <si>
    <t xml:space="preserve">okay goodnight now, I have school tomorrow </t>
  </si>
  <si>
    <t>Mon Jun 15 17:16:41 PDT 2009</t>
  </si>
  <si>
    <t>destaneehill</t>
  </si>
  <si>
    <t xml:space="preserve">OMG!!! I JUST HIT AN OLD MAN WITH MY CAR!!!! NO J/K!!!! </t>
  </si>
  <si>
    <t>Mon Jun 15 17:16:43 PDT 2009</t>
  </si>
  <si>
    <t>diddley_doo</t>
  </si>
  <si>
    <t xml:space="preserve">Why can't it be August? </t>
  </si>
  <si>
    <t>Oi, I'm such a klutz! I just cut my finger pretty hardcore slicing watermelon.  Bleeding like a mofo!</t>
  </si>
  <si>
    <t>Mon Jun 15 17:16:45 PDT 2009</t>
  </si>
  <si>
    <t>GodivaChoco</t>
  </si>
  <si>
    <t xml:space="preserve">@biancacerise LMAO....there is nothing wrong with a little partying, hell i need 2, but the south dont party as hard as the north...ugh </t>
  </si>
  <si>
    <t>Mon Jun 15 17:16:47 PDT 2009</t>
  </si>
  <si>
    <t>Streetteammusic</t>
  </si>
  <si>
    <t xml:space="preserve">RIP Bumper the Cat </t>
  </si>
  <si>
    <t>Mon Jun 15 17:16:48 PDT 2009</t>
  </si>
  <si>
    <t xml:space="preserve">1pm is early for me Especially in vegas! I won't be back in my room till about 5ish, I need at least 8hrs sleep- not happenin tonight! </t>
  </si>
  <si>
    <t>Mon Jun 15 17:16:49 PDT 2009</t>
  </si>
  <si>
    <t xml:space="preserve">I just had the saddest dream ever </t>
  </si>
  <si>
    <t>Mon Jun 15 17:16:50 PDT 2009</t>
  </si>
  <si>
    <t>lovedeebaby</t>
  </si>
  <si>
    <t xml:space="preserve">kinda sad that high school is over for meeee </t>
  </si>
  <si>
    <t>Mon Jun 15 17:16:51 PDT 2009</t>
  </si>
  <si>
    <t xml:space="preserve">@verymerryhappy I'm gonna know that feeling after tomorrow </t>
  </si>
  <si>
    <t>Mon Jun 15 17:16:53 PDT 2009</t>
  </si>
  <si>
    <t>ognightmix</t>
  </si>
  <si>
    <t xml:space="preserve">@BrandonBurpee finally found a Muggs venom over the weekend at target. Only one on the shelves though </t>
  </si>
  <si>
    <t>@ddlovato http://twitpic.com/6np19 - pink *.* gosh i love your pink lips  so beautiful! what about sel demi? are you mad whit her  t ...</t>
  </si>
  <si>
    <t xml:space="preserve">i feel like I have too much responsibility...and it sucks how I can't talk to anyone that's not bias in some way, or an adult. </t>
  </si>
  <si>
    <t>Mon Jun 15 17:16:57 PDT 2009</t>
  </si>
  <si>
    <t xml:space="preserve">@kirstiealley your doing much better than I am. Growing old sucks </t>
  </si>
  <si>
    <t>Mon Jun 15 17:16:58 PDT 2009</t>
  </si>
  <si>
    <t>kinkkat</t>
  </si>
  <si>
    <t xml:space="preserve">YIPPEEE!!! first sale of the day...after 3 hours </t>
  </si>
  <si>
    <t>Mon Jun 15 17:17:00 PDT 2009</t>
  </si>
  <si>
    <t>emilyvasquez</t>
  </si>
  <si>
    <t xml:space="preserve">RIP Mr. Gellar!! The best modern world teacher ever! </t>
  </si>
  <si>
    <t>Mon Jun 15 17:17:01 PDT 2009</t>
  </si>
  <si>
    <t xml:space="preserve">@lozakasuperman I don't finish work until 10pm then it takes me an hour to get to my neighbourhood </t>
  </si>
  <si>
    <t>Mon Jun 15 17:17:02 PDT 2009</t>
  </si>
  <si>
    <t xml:space="preserve">man joe my fucking sidekick battery still ain't here </t>
  </si>
  <si>
    <t>Mon Jun 15 17:17:03 PDT 2009</t>
  </si>
  <si>
    <t xml:space="preserve">alright typing all these was really boring  Taryn I hope you enjoyed them </t>
  </si>
  <si>
    <t xml:space="preserve">@oceanics yeah, like idk i think its too pop. sounds like ftsk style almost. ): i miss so wrong its right kinda. alexs voice is too high. </t>
  </si>
  <si>
    <t>Abi_Rose</t>
  </si>
  <si>
    <t xml:space="preserve">i need more people to follow, im lonely </t>
  </si>
  <si>
    <t>Mon Jun 15 17:17:04 PDT 2009</t>
  </si>
  <si>
    <t xml:space="preserve">I think the time I really start lusting after a #Mac is when I'm forced to use #Windows. Unfortunalty that's every day at the momenrt </t>
  </si>
  <si>
    <t>Mon Jun 15 17:17:05 PDT 2009</t>
  </si>
  <si>
    <t xml:space="preserve">Working on LAST report this year for WGFS </t>
  </si>
  <si>
    <t>Mon Jun 15 17:17:07 PDT 2009</t>
  </si>
  <si>
    <t xml:space="preserve">downloading phone games. thats what you get when you get a new phone. </t>
  </si>
  <si>
    <t>Mon Jun 15 17:17:08 PDT 2009</t>
  </si>
  <si>
    <t>Graphyte</t>
  </si>
  <si>
    <t xml:space="preserve">I am so lazy now that school is over. I need help </t>
  </si>
  <si>
    <t>Mon Jun 15 17:17:12 PDT 2009</t>
  </si>
  <si>
    <t>brennacullen</t>
  </si>
  <si>
    <t xml:space="preserve">My lip ring fell out and I don't know how to get it back in. </t>
  </si>
  <si>
    <t>Mon Jun 15 17:17:13 PDT 2009</t>
  </si>
  <si>
    <t>tannie_lee</t>
  </si>
  <si>
    <t xml:space="preserve">Bummed to being going home...without jason. </t>
  </si>
  <si>
    <t>holy crap.. that final week be stressin me ouuuuuuttttt!!!!  got an app. at the dentist tomorro morning..baaah</t>
  </si>
  <si>
    <t>Mon Jun 15 17:17:14 PDT 2009</t>
  </si>
  <si>
    <t xml:space="preserve">@astrokitty75 Yeah </t>
  </si>
  <si>
    <t>Mon Jun 15 17:17:16 PDT 2009</t>
  </si>
  <si>
    <t>I really need to go out and have fun  like no joke been stuck in this house for like one week I dont think I can hold it for one more week</t>
  </si>
  <si>
    <t>candy_heartsx</t>
  </si>
  <si>
    <t xml:space="preserve">@justbreathex NO i don't want waffles, i want CANDY OR CHOCOLATE! nowwwwwwwwww! </t>
  </si>
  <si>
    <t>Mon Jun 15 17:17:17 PDT 2009</t>
  </si>
  <si>
    <t>@dilbilliards for sure, but I can't make lunchtime  maybe an early morning?</t>
  </si>
  <si>
    <t>Mon Jun 15 17:17:18 PDT 2009</t>
  </si>
  <si>
    <t>livinhanm</t>
  </si>
  <si>
    <t xml:space="preserve">   Friends like these ... no thanks, I'm not fake! ^ ^</t>
  </si>
  <si>
    <t>JeannineR</t>
  </si>
  <si>
    <t>Mon Jun 15 17:17:19 PDT 2009</t>
  </si>
  <si>
    <t>VidalTripsa</t>
  </si>
  <si>
    <t xml:space="preserve">is feeling the distance, which makes finding time to log in all the harder. </t>
  </si>
  <si>
    <t>Mon Jun 15 17:17:20 PDT 2009</t>
  </si>
  <si>
    <t xml:space="preserve">@CHiiZYO no more dibby dibby dip for us </t>
  </si>
  <si>
    <t>meinethalia</t>
  </si>
  <si>
    <t>I hope it is true.. able to talk to  â™¥ my love is vey strong and sensitive  ILOVESOMUCH !!</t>
  </si>
  <si>
    <t>Mon Jun 15 17:17:21 PDT 2009</t>
  </si>
  <si>
    <t>Cornell_Antwoin</t>
  </si>
  <si>
    <t>Just woke up from a nap. Was feeling a bit under the weather after enjoying the pool with my sisters yesterday    Going to take some Meds</t>
  </si>
  <si>
    <t>Mon Jun 15 17:17:22 PDT 2009</t>
  </si>
  <si>
    <t>@amb3renee im so sad ur gone  cant wait for u to get bacc</t>
  </si>
  <si>
    <t>Mon Jun 15 17:17:23 PDT 2009</t>
  </si>
  <si>
    <t>absentmindedkat</t>
  </si>
  <si>
    <t xml:space="preserve">#iremember learning the Big Mac song long before the Oscar Meyer song. Bologna was so hard to spell. </t>
  </si>
  <si>
    <t>cherry_2G</t>
  </si>
  <si>
    <t xml:space="preserve">Being Sunburned sucks </t>
  </si>
  <si>
    <t>Mon Jun 15 17:17:24 PDT 2009</t>
  </si>
  <si>
    <t xml:space="preserve">@graywolf769 I'm having the same sort of day today </t>
  </si>
  <si>
    <t>Mon Jun 15 17:17:27 PDT 2009</t>
  </si>
  <si>
    <t xml:space="preserve">really aww  well i have to get off soon too cuz of the storm thats outside right now </t>
  </si>
  <si>
    <t>Mon Jun 15 17:17:28 PDT 2009</t>
  </si>
  <si>
    <t>goudagirl</t>
  </si>
  <si>
    <t xml:space="preserve">Jon &amp;amp; Kate + 8.  J&amp;amp;K need to suck it up, humble themselves, ditch the TV show, and WORK ON THEIR MARRIAGE!  Those poor kids! </t>
  </si>
  <si>
    <t>Mon Jun 15 17:17:29 PDT 2009</t>
  </si>
  <si>
    <t>miissjaii</t>
  </si>
  <si>
    <t>my heart hurts  boys suck!!! I want a MAN!!!!!!</t>
  </si>
  <si>
    <t>Mon Jun 15 17:17:30 PDT 2009</t>
  </si>
  <si>
    <t>tracytesmer</t>
  </si>
  <si>
    <t xml:space="preserve">@carolkerfoot thank you so much, yeah I had to make my flickr comments flickr contacts only thanks to the weirdos </t>
  </si>
  <si>
    <t>Mon Jun 15 17:17:31 PDT 2009</t>
  </si>
  <si>
    <t>greenthumb87</t>
  </si>
  <si>
    <t xml:space="preserve">@Shaelen i found zachery iunno about you! hahaha i miss him shaelen </t>
  </si>
  <si>
    <t>Mon Jun 15 17:17:32 PDT 2009</t>
  </si>
  <si>
    <t xml:space="preserve">done. apparently the grass needs to be 'weeded, not only cut'. she's a tad too particular actually. i miss liz for 908 </t>
  </si>
  <si>
    <t>Mon Jun 15 17:17:33 PDT 2009</t>
  </si>
  <si>
    <t>Xkiller_starX</t>
  </si>
  <si>
    <t>@tinydancer146 awhhhh  that sucks big ones :p  are you getting a new one.?</t>
  </si>
  <si>
    <t xml:space="preserve">So ready to get out of this stupid state. Thank god i never have to come back. I want to go home. </t>
  </si>
  <si>
    <t>Mon Jun 15 17:17:34 PDT 2009</t>
  </si>
  <si>
    <t>bobroxemall</t>
  </si>
  <si>
    <t>Photo: the economy has even hurt the hells angels  http://tumblr.com/xlz21z2lr</t>
  </si>
  <si>
    <t xml:space="preserve">forgot my ipod today, no musics for me. </t>
  </si>
  <si>
    <t>xoxoana</t>
  </si>
  <si>
    <t xml:space="preserve">@mileycyrus lol miley! i just tried to win tickets on johnjay and rich krq and failed </t>
  </si>
  <si>
    <t>Mon Jun 15 17:17:35 PDT 2009</t>
  </si>
  <si>
    <t>@MaxineBoyle_x anooo u 2 are lol that poor wee? aha girl just doin her job nd gettin a slaggin for it  ahaha.</t>
  </si>
  <si>
    <t>Mon Jun 15 17:18:19 PDT 2009</t>
  </si>
  <si>
    <t>hates his tuesday sched... 11am- 5:30pm.. no breaks..  http://plurk.com/p/11720f</t>
  </si>
  <si>
    <t>Mon Jun 15 17:18:21 PDT 2009</t>
  </si>
  <si>
    <t xml:space="preserve">Oh Batman, don't you know you can never not be Batman? </t>
  </si>
  <si>
    <t>KJury</t>
  </si>
  <si>
    <t xml:space="preserve">doesnt like the cold weather or the cooks river </t>
  </si>
  <si>
    <t xml:space="preserve">done editing my tumblr for the day. thoughtz? eyes hurt, that means it's time to go to the gym and get off the comp. feel better schubz </t>
  </si>
  <si>
    <t>Mon Jun 15 17:18:22 PDT 2009</t>
  </si>
  <si>
    <t xml:space="preserve">WHY HAVEN'T YOU!!!!!!!.......nevermind. </t>
  </si>
  <si>
    <t xml:space="preserve">i only can go online in school </t>
  </si>
  <si>
    <t>Mon Jun 15 17:18:23 PDT 2009</t>
  </si>
  <si>
    <t>mappleby</t>
  </si>
  <si>
    <t xml:space="preserve">'s Blackberry is dead. Only 3 more days until I get my iPhone.  3 days without a phone. </t>
  </si>
  <si>
    <t>Mon Jun 15 17:18:25 PDT 2009</t>
  </si>
  <si>
    <t>tonytargonski</t>
  </si>
  <si>
    <t xml:space="preserve">@snrrrub ugghhh... Can't do it tomorrow </t>
  </si>
  <si>
    <t>lukethewaiting</t>
  </si>
  <si>
    <t>@Paradeofchaos I had work brother  Are u in revolution today? I got a meeting at 230 but I'll pop in after</t>
  </si>
  <si>
    <t>Mon Jun 15 17:18:27 PDT 2009</t>
  </si>
  <si>
    <t xml:space="preserve">@samfrans I know!  Where did it go!? </t>
  </si>
  <si>
    <t>Mon Jun 15 17:18:28 PDT 2009</t>
  </si>
  <si>
    <t>amv7989</t>
  </si>
  <si>
    <t xml:space="preserve">just got in a wreck </t>
  </si>
  <si>
    <t>Mon Jun 15 17:18:29 PDT 2009</t>
  </si>
  <si>
    <t>ricardobolelli</t>
  </si>
  <si>
    <t xml:space="preserve">im still refreshing but NOTHING </t>
  </si>
  <si>
    <t>Mon Jun 15 17:18:30 PDT 2009</t>
  </si>
  <si>
    <t>in SB... still  @ashlei_necole and @JBells32 jus left aww i'll miss u @JBells32 dont run off and forget me  call me when u get in &amp;lt;3</t>
  </si>
  <si>
    <t>Mon Jun 15 17:18:31 PDT 2009</t>
  </si>
  <si>
    <t>louismartin11</t>
  </si>
  <si>
    <t>Just got woken up by my gran. I dont feel lyk geting up  guess i prob should though.</t>
  </si>
  <si>
    <t>Mon Jun 15 17:18:32 PDT 2009</t>
  </si>
  <si>
    <t xml:space="preserve">@Whistlepea good lord girl! ouchies </t>
  </si>
  <si>
    <t>Mon Jun 15 17:18:33 PDT 2009</t>
  </si>
  <si>
    <t xml:space="preserve">I miss you i miss you smile </t>
  </si>
  <si>
    <t>Mon Jun 15 17:18:35 PDT 2009</t>
  </si>
  <si>
    <t>Yes i really did it. Now i really am alone.  i don't know its a good but bad feeling i have inside.</t>
  </si>
  <si>
    <t>Mon Jun 15 17:18:37 PDT 2009</t>
  </si>
  <si>
    <t>dynsmind</t>
  </si>
  <si>
    <t>scared about 2012  if the world ends, there's a lot of things that i would like to do before. first: eat candy bars until explode.</t>
  </si>
  <si>
    <t>cathylov</t>
  </si>
  <si>
    <t>@SimplyTonya it tomorrow but the tickets just got sold out like 10 minutes ago so I'm sad  thanks</t>
  </si>
  <si>
    <t>Mon Jun 15 17:18:38 PDT 2009</t>
  </si>
  <si>
    <t xml:space="preserve">Sucking at volleyball hardcore right now.  My feet hurt </t>
  </si>
  <si>
    <t xml:space="preserve">wanna go to sleep on my dreamland... but not really able to sleep </t>
  </si>
  <si>
    <t>Mon Jun 15 17:18:39 PDT 2009</t>
  </si>
  <si>
    <t>jobobjo</t>
  </si>
  <si>
    <t xml:space="preserve">Standin in line for RAGING BULL!!!! The line is really long!!! </t>
  </si>
  <si>
    <t>Mon Jun 15 17:18:40 PDT 2009</t>
  </si>
  <si>
    <t>Daniel_Spencer</t>
  </si>
  <si>
    <t xml:space="preserve">@saysjulia sooo hot and humid during the day! But I saw a lot of great shows... There was too much I wanted to see to get it all in </t>
  </si>
  <si>
    <t>Mon Jun 15 17:18:41 PDT 2009</t>
  </si>
  <si>
    <t xml:space="preserve">i hate thunder strom i have nothin to do when theres one </t>
  </si>
  <si>
    <t>Mon Jun 15 17:18:42 PDT 2009</t>
  </si>
  <si>
    <t>lanejenny</t>
  </si>
  <si>
    <t>having some elective surgery thurs..soooo much to do before that   going on a bland diet starting tomorrow, what should my last meal be!!</t>
  </si>
  <si>
    <t>Mon Jun 15 17:18:43 PDT 2009</t>
  </si>
  <si>
    <t>RoDiazz</t>
  </si>
  <si>
    <t>Mon Jun 15 17:18:45 PDT 2009</t>
  </si>
  <si>
    <t>hellnbak</t>
  </si>
  <si>
    <t>Fucking scary finish to summer hockey. Blood spurting skate cut for my son.   he is ok though. Phew.</t>
  </si>
  <si>
    <t>xRoboticSheep</t>
  </si>
  <si>
    <t xml:space="preserve">@devindaiquiri What? no more myspace!? Damn! </t>
  </si>
  <si>
    <t>Mon Jun 15 17:18:46 PDT 2009</t>
  </si>
  <si>
    <t>LancyyBoo</t>
  </si>
  <si>
    <t>@karmlbx babi Yeah I know  but I dont know when. It really hurts.</t>
  </si>
  <si>
    <t>Mon Jun 15 17:18:48 PDT 2009</t>
  </si>
  <si>
    <t>ronaldojamie</t>
  </si>
  <si>
    <t xml:space="preserve">Funny how someone says they liked you and they ignore you so easily now </t>
  </si>
  <si>
    <t>Mon Jun 15 17:18:47 PDT 2009</t>
  </si>
  <si>
    <t>OMGOSH GUYS IM OFF TO GO BAKING AT MY FRIENDS - CREAMY PUFFIES WOOHOO. &amp;amp; baking soufles  what if they dont rise  ?? T.T&amp;quot;</t>
  </si>
  <si>
    <t xml:space="preserve">@kevinrose You lucky bastard! In Portugal we'll have to wait at least 2 months for the new iPhone, and then buy it for 600â‚¬. Bummer </t>
  </si>
  <si>
    <t>Mon Jun 15 17:18:49 PDT 2009</t>
  </si>
  <si>
    <t xml:space="preserve">Omg... I'm sooo ready to go home! </t>
  </si>
  <si>
    <t>can't sleep at the moment. my gf loses her job in just over a month.  I'm sure she will find something. just not sure what.</t>
  </si>
  <si>
    <t>naati0809</t>
  </si>
  <si>
    <t xml:space="preserve">@mileycyrus mileey - is yoou? really? if is i waaant to meet yoou! </t>
  </si>
  <si>
    <t>Mon Jun 15 17:18:52 PDT 2009</t>
  </si>
  <si>
    <t>IneSanity</t>
  </si>
  <si>
    <t xml:space="preserve">@Bricknee What trying times. </t>
  </si>
  <si>
    <t>Mon Jun 15 17:18:55 PDT 2009</t>
  </si>
  <si>
    <t xml:space="preserve">@micheleeeex I want to go but I live in Florida </t>
  </si>
  <si>
    <t>lightcascades</t>
  </si>
  <si>
    <t xml:space="preserve">@x0xmarie0x0 awww, poor thing! </t>
  </si>
  <si>
    <t>Mon Jun 15 17:18:57 PDT 2009</t>
  </si>
  <si>
    <t xml:space="preserve">@Jonasbrothers lyrics to Poison Ivy = not so Christian. makes me sad </t>
  </si>
  <si>
    <t xml:space="preserve">@jessicahume hahah, I WISH. But alas, nope </t>
  </si>
  <si>
    <t>Mon Jun 15 17:18:58 PDT 2009</t>
  </si>
  <si>
    <t>bigpharma</t>
  </si>
  <si>
    <t xml:space="preserve">@buongiornodaisy Do you have any icon-making capacities? Cause I don't. </t>
  </si>
  <si>
    <t>JessMead3</t>
  </si>
  <si>
    <t xml:space="preserve">I cannot make this phone call </t>
  </si>
  <si>
    <t>Mon Jun 15 17:18:59 PDT 2009</t>
  </si>
  <si>
    <t xml:space="preserve">Guess I'm staying until 7PM tonight. </t>
  </si>
  <si>
    <t>Mon Jun 15 17:19:01 PDT 2009</t>
  </si>
  <si>
    <t>s0c0ldxX3</t>
  </si>
  <si>
    <t xml:space="preserve">sitting in class, Just googled &amp;quot;His&amp;quot; name and it has me a little more than emo </t>
  </si>
  <si>
    <t>Mon Jun 15 17:19:02 PDT 2009</t>
  </si>
  <si>
    <t>mutia84</t>
  </si>
  <si>
    <t>Why is nothing good on random wiki today..  http://myloc.me/3Y9V</t>
  </si>
  <si>
    <t>thedynamikgroup</t>
  </si>
  <si>
    <t>@gu_heffner wwwwhhhatttttt   *super sad face*</t>
  </si>
  <si>
    <t>Mon Jun 15 17:19:05 PDT 2009</t>
  </si>
  <si>
    <t>fullofbliss</t>
  </si>
  <si>
    <t xml:space="preserve">@tmritze APPARENTLY...no one else wanted to play. </t>
  </si>
  <si>
    <t>isabellucasILO</t>
  </si>
  <si>
    <t>Capping vids for the Gallery. She's so sweet in interviews! No Is in London though  http://bit.ly/tOmWM</t>
  </si>
  <si>
    <t>Mon Jun 15 17:19:06 PDT 2009</t>
  </si>
  <si>
    <t>I should have known better than to come into the office today, stuck here till probably 4pm   Lame!</t>
  </si>
  <si>
    <t>Angelicap19</t>
  </si>
  <si>
    <t xml:space="preserve">ugh!! regents </t>
  </si>
  <si>
    <t>Mon Jun 15 17:19:07 PDT 2009</t>
  </si>
  <si>
    <t xml:space="preserve">@rainypixels but then the mold sufferers will be sneezing </t>
  </si>
  <si>
    <t xml:space="preserve">*cries hysterically* IM A WHORE! *WAAAAAH* </t>
  </si>
  <si>
    <t>Mon Jun 15 17:19:10 PDT 2009</t>
  </si>
  <si>
    <t>PacoMagsaysay</t>
  </si>
  <si>
    <t xml:space="preserve">dreads the morning commute from alabang to makati </t>
  </si>
  <si>
    <t>Mon Jun 15 17:19:11 PDT 2009</t>
  </si>
  <si>
    <t>imaginasian</t>
  </si>
  <si>
    <t xml:space="preserve">In the Philippines! I miss the CA </t>
  </si>
  <si>
    <t>sexyricecooker</t>
  </si>
  <si>
    <t xml:space="preserve">weight room closes so early </t>
  </si>
  <si>
    <t>Mon Jun 15 17:19:12 PDT 2009</t>
  </si>
  <si>
    <t>BamGorgeous</t>
  </si>
  <si>
    <t xml:space="preserve">So sad and overwhelmed with life. Nobody understands what I go through. </t>
  </si>
  <si>
    <t>Mon Jun 15 17:19:13 PDT 2009</t>
  </si>
  <si>
    <t>miadagal</t>
  </si>
  <si>
    <t xml:space="preserve">I'm running out of battery! </t>
  </si>
  <si>
    <t xml:space="preserve">Hooome. No want to packing </t>
  </si>
  <si>
    <t>Mon Jun 15 17:19:14 PDT 2009</t>
  </si>
  <si>
    <t>has red puffy eyes today. it hurts.  http://plurk.com/p/11725s</t>
  </si>
  <si>
    <t>Mon Jun 15 17:19:15 PDT 2009</t>
  </si>
  <si>
    <t xml:space="preserve">ahh batman is on tv. scary shit </t>
  </si>
  <si>
    <t>Mon Jun 15 17:19:16 PDT 2009</t>
  </si>
  <si>
    <t>in seattle...and sick  hate my life right now</t>
  </si>
  <si>
    <t>Mon Jun 15 17:19:18 PDT 2009</t>
  </si>
  <si>
    <t xml:space="preserve">Damn day from hell! people calling in, people working split shifts leaving no coverage, and upset customers! what a combination! </t>
  </si>
  <si>
    <t>Mon Jun 15 17:19:20 PDT 2009</t>
  </si>
  <si>
    <t xml:space="preserve">@foodielive i dont even know how to tell......  </t>
  </si>
  <si>
    <t>Mon Jun 15 17:19:19 PDT 2009</t>
  </si>
  <si>
    <t>letravisty</t>
  </si>
  <si>
    <t xml:space="preserve">I really need a job. </t>
  </si>
  <si>
    <t>FallOutGirl521</t>
  </si>
  <si>
    <t xml:space="preserve">Holy crap!!!!! I sprayed perfume in my eye!!! Owww!! </t>
  </si>
  <si>
    <t>Mon Jun 15 17:19:22 PDT 2009</t>
  </si>
  <si>
    <t>i has to start work early  it sucks..</t>
  </si>
  <si>
    <t>Mon Jun 15 17:19:25 PDT 2009</t>
  </si>
  <si>
    <t xml:space="preserve">Working on a section of code which validates against code someone was going to check in thismorning - they're sick, and not here.  Great </t>
  </si>
  <si>
    <t>Mon Jun 15 17:19:30 PDT 2009</t>
  </si>
  <si>
    <t>Sha_Ron</t>
  </si>
  <si>
    <t xml:space="preserve">@ennaoj74 What? What? and What? SMH. </t>
  </si>
  <si>
    <t>Mon Jun 15 17:19:31 PDT 2009</t>
  </si>
  <si>
    <t>Ginger_Giraffe</t>
  </si>
  <si>
    <t>Hey! I cant anyway! Its finals!  poor me@</t>
  </si>
  <si>
    <t>Mon Jun 15 17:19:33 PDT 2009</t>
  </si>
  <si>
    <t>jenniferwages</t>
  </si>
  <si>
    <t xml:space="preserve">Just woke up from 4 hour nap. Daughter gone, kinda in a funk. Sad </t>
  </si>
  <si>
    <t>Mon Jun 15 17:19:37 PDT 2009</t>
  </si>
  <si>
    <t>at the parents house.. nephews leaving  sad</t>
  </si>
  <si>
    <t>EmilehxRawr</t>
  </si>
  <si>
    <t xml:space="preserve">I MISS MY CONVERSEEEEEEEEEEEEEEEEEEEEEEEEEE!!!!!!!!!!!!!!!!!!!!!!!!!!!!!! </t>
  </si>
  <si>
    <t>brentdanley</t>
  </si>
  <si>
    <t xml:space="preserve">My 6-yr-old girl is annihilating the rest of us at SET! </t>
  </si>
  <si>
    <t>Mon Jun 15 17:19:38 PDT 2009</t>
  </si>
  <si>
    <t xml:space="preserve">Today we are saying bye to cynthia </t>
  </si>
  <si>
    <t>Mon Jun 15 17:20:03 PDT 2009</t>
  </si>
  <si>
    <t xml:space="preserve">Woke up kinda depressed and sad </t>
  </si>
  <si>
    <t>Mon Jun 15 17:20:05 PDT 2009</t>
  </si>
  <si>
    <t>Clauds82</t>
  </si>
  <si>
    <t xml:space="preserve">@ThinkTings you're right. Sounds much better that way! Was reply to a twit but 4got to press reply! Cocktail Tuesday! Its 130&amp;amp; I'm awake </t>
  </si>
  <si>
    <t>Mon Jun 15 17:20:06 PDT 2009</t>
  </si>
  <si>
    <t xml:space="preserve">Clouds are back </t>
  </si>
  <si>
    <t>Mon Jun 15 17:20:07 PDT 2009</t>
  </si>
  <si>
    <t xml:space="preserve">I WANT TO GO TO BED.....   </t>
  </si>
  <si>
    <t>tehduh</t>
  </si>
  <si>
    <t xml:space="preserve">@xiehicks I say green too. @bethyesterday says yellow. No one else likes me. </t>
  </si>
  <si>
    <t>Mon Jun 15 17:20:08 PDT 2009</t>
  </si>
  <si>
    <t>Meg_a_Leg</t>
  </si>
  <si>
    <t>Mon Jun 15 17:20:09 PDT 2009</t>
  </si>
  <si>
    <t>VictoriaKal</t>
  </si>
  <si>
    <t xml:space="preserve">I just  seen the most evilist  messed up video ever!! @craffo it would somake you cry! i did, i will again if i dont stop thinkin bout it </t>
  </si>
  <si>
    <t>Mon Jun 15 17:20:12 PDT 2009</t>
  </si>
  <si>
    <t>Scubajcd</t>
  </si>
  <si>
    <t>At home resting my hurt back  in Clinton, UT http://loopt.us/5Fq5Gg.t</t>
  </si>
  <si>
    <t>Mon Jun 15 17:20:13 PDT 2009</t>
  </si>
  <si>
    <t>is not in the mood for Driver's Ed  http://plurk.com/p/1172at</t>
  </si>
  <si>
    <t>Mon Jun 15 17:20:17 PDT 2009</t>
  </si>
  <si>
    <t>tofupoo</t>
  </si>
  <si>
    <t xml:space="preserve">my doggys cheek is swolllenn cuz a bee stung it </t>
  </si>
  <si>
    <t>Mon Jun 15 17:20:18 PDT 2009</t>
  </si>
  <si>
    <t>pamed777</t>
  </si>
  <si>
    <t>My puppy has an eye infection!   Booo!</t>
  </si>
  <si>
    <t>Beckaay</t>
  </si>
  <si>
    <t>my mouth hurts so bad  wisdom teeth are a-comin</t>
  </si>
  <si>
    <t>Mon Jun 15 17:20:22 PDT 2009</t>
  </si>
  <si>
    <t>earthbaby</t>
  </si>
  <si>
    <t xml:space="preserve">I'm so sick of summer storms </t>
  </si>
  <si>
    <t>Mon Jun 15 17:20:20 PDT 2009</t>
  </si>
  <si>
    <t>@ginahope who levon? hahahaha and tonight i do not need you as a cop  shit came up.</t>
  </si>
  <si>
    <t>Mon Jun 15 17:20:21 PDT 2009</t>
  </si>
  <si>
    <t>ponylover95</t>
  </si>
  <si>
    <t xml:space="preserve">just sitting here doing some home work blah not fun at all ......yay exams are coming.......yay </t>
  </si>
  <si>
    <t>Mon Jun 15 17:20:25 PDT 2009</t>
  </si>
  <si>
    <t>jack_love</t>
  </si>
  <si>
    <t>is bored out of my mind....  I want to be in california.</t>
  </si>
  <si>
    <t>txlindsay</t>
  </si>
  <si>
    <t xml:space="preserve">Not in Texas anymore.... </t>
  </si>
  <si>
    <t>Mon Jun 15 17:20:27 PDT 2009</t>
  </si>
  <si>
    <t>Mon Jun 15 17:20:30 PDT 2009</t>
  </si>
  <si>
    <t>faagenez</t>
  </si>
  <si>
    <t xml:space="preserve">@Jonasbrothers why you donÂ´t come to PARAGUAY?.. PLEASEanswer me!!! we love you here </t>
  </si>
  <si>
    <t xml:space="preserve">#Iremember when i used to like my job... damn recession hate working for a bank now </t>
  </si>
  <si>
    <t>KaitlynWoodward</t>
  </si>
  <si>
    <t xml:space="preserve"> awww man. This suckd</t>
  </si>
  <si>
    <t>Mon Jun 15 17:20:32 PDT 2009</t>
  </si>
  <si>
    <t>peachy</t>
  </si>
  <si>
    <t xml:space="preserve">@JaceFuse OMG. Sims 3? Seriously? I LOVE the Sims. It's the ONLY video game I like. I'm jealous </t>
  </si>
  <si>
    <t>@ddlovato http://twitpic.com/3ez15 - pink *.* gosh i love your pink lips  so beautiful! what about sel demi? are you mad whit her  t ...</t>
  </si>
  <si>
    <t>Mon Jun 15 17:20:33 PDT 2009</t>
  </si>
  <si>
    <t>LayknAlane</t>
  </si>
  <si>
    <t>we took 6th in iowa  today was boaring</t>
  </si>
  <si>
    <t>Mon Jun 15 17:20:34 PDT 2009</t>
  </si>
  <si>
    <t>taylor_kayy</t>
  </si>
  <si>
    <t xml:space="preserve">ughh finals start tomorrow. </t>
  </si>
  <si>
    <t>Mon Jun 15 17:20:38 PDT 2009</t>
  </si>
  <si>
    <t>@JL_Anderson I knowww. Going to have to be more careful to lock the door.  this sucks.</t>
  </si>
  <si>
    <t>@jojo611993 yay! i read that the pool wasnt done yet  poo! lol</t>
  </si>
  <si>
    <t>Mon Jun 15 17:20:39 PDT 2009</t>
  </si>
  <si>
    <t>Alicat1032</t>
  </si>
  <si>
    <t xml:space="preserve">@gsob822 That stinks!  And the NYC shows are BEFORE I'm there! </t>
  </si>
  <si>
    <t>Mon Jun 15 17:20:41 PDT 2009</t>
  </si>
  <si>
    <t xml:space="preserve">@DJQUICKSILVA Give me my tix or @missmarcjacobs2 will be going to see Sasha all by herself... </t>
  </si>
  <si>
    <t>MissJannel</t>
  </si>
  <si>
    <t xml:space="preserve">bored outta ma mind! no one wanna call or text me! </t>
  </si>
  <si>
    <t>Mon Jun 15 17:20:42 PDT 2009</t>
  </si>
  <si>
    <t>steph1314</t>
  </si>
  <si>
    <t xml:space="preserve">ahhhh bored! it doesnt feel like summer..pens parade was neat, but we didnt get on tv.  its all good though, i saw Feury! </t>
  </si>
  <si>
    <t>Mon Jun 15 17:20:44 PDT 2009</t>
  </si>
  <si>
    <t xml:space="preserve">@princessrexall yeah i muchly prefer mine vertical than when they were horizontal....i just wish the left nip wasnt in 2 halves now </t>
  </si>
  <si>
    <t>Mon Jun 15 17:20:45 PDT 2009</t>
  </si>
  <si>
    <t>MMjones_90</t>
  </si>
  <si>
    <t>@YungDollas I have 2 work 2night  .....wen re we all bout 2 kick it again?</t>
  </si>
  <si>
    <t>@ddlovato http://twitpic.com/3ez15 - what about sel demi? are you mad whit her  that nice relationship of frendship that you have whit ...</t>
  </si>
  <si>
    <t>Mon Jun 15 17:20:46 PDT 2009</t>
  </si>
  <si>
    <t>megs_r</t>
  </si>
  <si>
    <t xml:space="preserve">i'm thinking that twitter is crazy stalker-ish...i guess that means i can't make fun of the stalker anymore </t>
  </si>
  <si>
    <t>Mon Jun 15 17:20:47 PDT 2009</t>
  </si>
  <si>
    <t>Auddreey</t>
  </si>
  <si>
    <t xml:space="preserve">@Vicersh So Sorry I can't help you </t>
  </si>
  <si>
    <t>nicoleisawesum</t>
  </si>
  <si>
    <t xml:space="preserve">@monicandrea my parents are old and too fob to know how to use a phone.. LMAO, but yeah i might just get a new number, idkkkk </t>
  </si>
  <si>
    <t>ashalinggg</t>
  </si>
  <si>
    <t xml:space="preserve">@iliveinfosh meeee!but not for long </t>
  </si>
  <si>
    <t>Mon Jun 15 17:20:48 PDT 2009</t>
  </si>
  <si>
    <t xml:space="preserve">@julietlovesart she said &amp;quot;you know you're not the most qualified person that has applied&amp;quot; eh oh well </t>
  </si>
  <si>
    <t>Mon Jun 15 17:20:51 PDT 2009</t>
  </si>
  <si>
    <t xml:space="preserve">@iamspectacular you suck </t>
  </si>
  <si>
    <t>KellieMyHS</t>
  </si>
  <si>
    <t>@darla75 Hi Darla, glad its warm in Miami. Sounds beautiful! It's cold and drisly in Sydney today.   I am looking forward to your tweets.</t>
  </si>
  <si>
    <t>dsifry</t>
  </si>
  <si>
    <t xml:space="preserve">@codinghorror Unfortunately not - time to implement rate limiting via squid/F5/switch unfortunately. </t>
  </si>
  <si>
    <t>Mon Jun 15 17:20:56 PDT 2009</t>
  </si>
  <si>
    <t xml:space="preserve">sorry I can't post another video on youtube right now webcam isn't working right it has too much noise in background </t>
  </si>
  <si>
    <t>Mon Jun 15 17:20:58 PDT 2009</t>
  </si>
  <si>
    <t xml:space="preserve">@ThePISTOL Yay!  I wish I could go to the concert!  but enjoy Dallas while you are here </t>
  </si>
  <si>
    <t>xoMessicaox</t>
  </si>
  <si>
    <t xml:space="preserve">Riley sucks for making me cry and i cant believe that all of my seniors are gone </t>
  </si>
  <si>
    <t>Mon Jun 15 17:21:02 PDT 2009</t>
  </si>
  <si>
    <t>gilliatt</t>
  </si>
  <si>
    <t xml:space="preserve">@waynesutton Wish I'd known that an hour ago. </t>
  </si>
  <si>
    <t>Mon Jun 15 17:21:06 PDT 2009</t>
  </si>
  <si>
    <t>i hate when people show off and make everyone else look bad.  Oh well, could be worse.</t>
  </si>
  <si>
    <t>melanieange</t>
  </si>
  <si>
    <t xml:space="preserve">@taylormosher ouch </t>
  </si>
  <si>
    <t>Mon Jun 15 17:21:09 PDT 2009</t>
  </si>
  <si>
    <t>NicoleLynnLewis</t>
  </si>
  <si>
    <t>is sad to see another celebrity marriage bite the dust.    http://tinyurl.com/mgshs3</t>
  </si>
  <si>
    <t>Mon Jun 15 17:21:10 PDT 2009</t>
  </si>
  <si>
    <t>GindaS</t>
  </si>
  <si>
    <t xml:space="preserve">@WendyKensy not cool. </t>
  </si>
  <si>
    <t>Mon Jun 15 17:21:13 PDT 2009</t>
  </si>
  <si>
    <t xml:space="preserve">@Selestina118 i just want to feel pretty again..even if it's not actually &amp;quot;Me&amp;quot; thats pretty but just the dress </t>
  </si>
  <si>
    <t>Mon Jun 15 17:21:14 PDT 2009</t>
  </si>
  <si>
    <t>DCCowan</t>
  </si>
  <si>
    <t>@tylermoss - ack. Wasn't the same at lunch without you!!  Hope the moving is going well, bro. Let me know if you need ANYthing.</t>
  </si>
  <si>
    <t xml:space="preserve">http://twitpic.com/7ia4h - LOOK! Something bite me under my ear last night! It was redder if thats a word, and all itchy </t>
  </si>
  <si>
    <t>Mon Jun 15 17:21:16 PDT 2009</t>
  </si>
  <si>
    <t>stefaniie_jb</t>
  </si>
  <si>
    <t xml:space="preserve">i'm going, i need to get my LVATT </t>
  </si>
  <si>
    <t>Mon Jun 15 17:21:19 PDT 2009</t>
  </si>
  <si>
    <t>Shodaaa</t>
  </si>
  <si>
    <t xml:space="preserve">Im soooo tired but have soooooo much work to do </t>
  </si>
  <si>
    <t>Jurzeeboiblzn</t>
  </si>
  <si>
    <t xml:space="preserve">Mmmmmm lima beans and rice and meat and avocados and green tea and spicy hot sauce...yuuummmm i missed eatin </t>
  </si>
  <si>
    <t>Mon Jun 15 17:21:22 PDT 2009</t>
  </si>
  <si>
    <t>I was in such a good mood today until one of my friends ruined it for me  now im mad at her</t>
  </si>
  <si>
    <t>Mon Jun 15 17:21:24 PDT 2009</t>
  </si>
  <si>
    <t>sjstaggs</t>
  </si>
  <si>
    <t xml:space="preserve">Our offer didn't hold up. We were outbid on the house. Major bummer. </t>
  </si>
  <si>
    <t>Mon Jun 15 17:21:25 PDT 2009</t>
  </si>
  <si>
    <t>RhubarbCustard</t>
  </si>
  <si>
    <t xml:space="preserve"> No longer a happy-chappy. I hate you all...</t>
  </si>
  <si>
    <t>samanthabar</t>
  </si>
  <si>
    <t>AM so happy Melpulled an all nighter for my bday!!!! you are a champion!! and guess what???? I dont have Swine FLU!!!  DAMN WORK</t>
  </si>
  <si>
    <t>Mon Jun 15 17:21:28 PDT 2009</t>
  </si>
  <si>
    <t>UniqueSwaqqx3</t>
  </si>
  <si>
    <t>soo bored at home  qot my kick back YAY !</t>
  </si>
  <si>
    <t>Mon Jun 15 17:21:29 PDT 2009</t>
  </si>
  <si>
    <t>hdawson7</t>
  </si>
  <si>
    <t xml:space="preserve">Pre-birthday madness is over, tomorrow Im just old   </t>
  </si>
  <si>
    <t>mmscheerleader1</t>
  </si>
  <si>
    <t>jus got home wit ma sis lolz 2 much effin homework  i luv ma chocolates&amp;lt;33333</t>
  </si>
  <si>
    <t>Mon Jun 15 17:21:31 PDT 2009</t>
  </si>
  <si>
    <t>riffochristy</t>
  </si>
  <si>
    <t xml:space="preserve">just watched the documentary 'Earthlings' for the umpteenth time, it is always upsetting </t>
  </si>
  <si>
    <t>gui_borges</t>
  </si>
  <si>
    <t xml:space="preserve">@babygirlparis http://twitpic.com/7i9o5 - it looks so fancy! we are going to miss you! </t>
  </si>
  <si>
    <t>Mon Jun 15 17:21:33 PDT 2009</t>
  </si>
  <si>
    <t>@travisking Sadly I'm unlikely to get the elixir I require for several days yet.  Thanks for the well wishes. x</t>
  </si>
  <si>
    <t>@iCeleBRITy Awww... damn! Just saw your twit! &amp;amp; I missed it  What did they show on there?</t>
  </si>
  <si>
    <t xml:space="preserve">@1208wonderful if only they stayed babies. </t>
  </si>
  <si>
    <t>DAAARSE</t>
  </si>
  <si>
    <t>i want to play wow  gisssus some money pl0x</t>
  </si>
  <si>
    <t>Mon Jun 15 17:21:35 PDT 2009</t>
  </si>
  <si>
    <t xml:space="preserve">@razeenz morning baby! another morning without you </t>
  </si>
  <si>
    <t>Mon Jun 15 17:21:37 PDT 2009</t>
  </si>
  <si>
    <t>Gym  ... i'm tireeeed!</t>
  </si>
  <si>
    <t>Mon Jun 15 17:21:38 PDT 2009</t>
  </si>
  <si>
    <t xml:space="preserve">I want to cry at the moment and i cant since i'm at my frinimey's house. this sucks. </t>
  </si>
  <si>
    <t>Mon Jun 15 17:21:39 PDT 2009</t>
  </si>
  <si>
    <t>SoccerChick409</t>
  </si>
  <si>
    <t>Ahh! Im stressing out 2 see if i get a callback 4 soccer tryouts!!! MEEP!  3LiveLife&amp;lt;3</t>
  </si>
  <si>
    <t>Mon Jun 15 17:22:21 PDT 2009</t>
  </si>
  <si>
    <t>alliebees</t>
  </si>
  <si>
    <t xml:space="preserve">@Curchine you sound like your mom! I miss you </t>
  </si>
  <si>
    <t>haydenmitchell</t>
  </si>
  <si>
    <t>got a HUGE headache. I miss you sooo much Abby &amp;lt;/3  ...</t>
  </si>
  <si>
    <t>Mon Jun 15 17:22:22 PDT 2009</t>
  </si>
  <si>
    <t>kylieee14</t>
  </si>
  <si>
    <t xml:space="preserve">degrassi is over,now i have nothing to watch </t>
  </si>
  <si>
    <t>Mon Jun 15 17:22:23 PDT 2009</t>
  </si>
  <si>
    <t>rosalindisnice</t>
  </si>
  <si>
    <t xml:space="preserve">@elizabethl_ Studying make me the dumbening. </t>
  </si>
  <si>
    <t>Mon Jun 15 17:22:24 PDT 2009</t>
  </si>
  <si>
    <t>Joshthe407king</t>
  </si>
  <si>
    <t xml:space="preserve">I wanna listen to &amp;quot;The Warm Up&amp;quot; but zshare wont let me download anything </t>
  </si>
  <si>
    <t>Mon Jun 15 17:22:26 PDT 2009</t>
  </si>
  <si>
    <t xml:space="preserve">@rustyrockets If @Sammi_jade is having some love, can I have some too or I will cry? Please? </t>
  </si>
  <si>
    <t>@deathdude360 I got trolled when i was trying to troll on there by a literate /b/tard  it was sad. we were both sort of awkwardly talking.</t>
  </si>
  <si>
    <t>Mon Jun 15 17:22:28 PDT 2009</t>
  </si>
  <si>
    <t>@xmts  turkey turkey!</t>
  </si>
  <si>
    <t>Mon Jun 15 17:22:31 PDT 2009</t>
  </si>
  <si>
    <t>Mon Jun 15 17:22:32 PDT 2009</t>
  </si>
  <si>
    <t>marissalol</t>
  </si>
  <si>
    <t xml:space="preserve">on vacation in orlando. will see micky mouse tomorrow.miss all my friends in wizard city though </t>
  </si>
  <si>
    <t>Marajad3</t>
  </si>
  <si>
    <t xml:space="preserve">thought i was having a good day, then it went downhill.  mistaken &amp;quot;look&amp;quot;. I'm very expressive and a face i made was taken the wrong way </t>
  </si>
  <si>
    <t>Mon Jun 15 17:22:34 PDT 2009</t>
  </si>
  <si>
    <t>teddybeark</t>
  </si>
  <si>
    <t xml:space="preserve">mood ruined. thanks @smileyklutz now all i think about are the friends we will soon be missing. @crankdatshaz. </t>
  </si>
  <si>
    <t>Mon Jun 15 17:22:36 PDT 2009</t>
  </si>
  <si>
    <t>qubix</t>
  </si>
  <si>
    <t xml:space="preserve">wow, twitter is announcing planned downtown.  what happened to the good old days of them just shutting it down? </t>
  </si>
  <si>
    <t>Mon Jun 15 17:22:35 PDT 2009</t>
  </si>
  <si>
    <t xml:space="preserve">Jealous of all the snow down South, sun is shining here </t>
  </si>
  <si>
    <t>laurenfriant</t>
  </si>
  <si>
    <t xml:space="preserve">@dsugarmoore like I can go anywhere for a weekend without &amp;quot;taking off&amp;quot; </t>
  </si>
  <si>
    <t>glassbananas</t>
  </si>
  <si>
    <t xml:space="preserve">@TheSuzieHunter omg so jealous!!!!!!!!!!!!!!!!!!!! too bad my computer cant play it </t>
  </si>
  <si>
    <t xml:space="preserve">My favorite slider shorts are gone </t>
  </si>
  <si>
    <t>Mon Jun 15 17:22:38 PDT 2009</t>
  </si>
  <si>
    <t xml:space="preserve">@nycgadgetgirl I would hate it too, working that late.  Oh wait, I am working too... </t>
  </si>
  <si>
    <t>Jessi_1024</t>
  </si>
  <si>
    <t xml:space="preserve">@jenison_ I KNOW ISN&amp;quot;T THAT AWESOME?!! 93 DAYS!!! I can't wait that long. </t>
  </si>
  <si>
    <t>Mon Jun 15 17:22:41 PDT 2009</t>
  </si>
  <si>
    <t>deepblueair</t>
  </si>
  <si>
    <t xml:space="preserve">watching 'paris je t'aime'. got really bad hay fever. </t>
  </si>
  <si>
    <t>Mon Jun 15 17:22:42 PDT 2009</t>
  </si>
  <si>
    <t>ehh i gave up on the @KSMOfficial live chat. im tired and hungry  love u guys still though!</t>
  </si>
  <si>
    <t>Mon Jun 15 17:22:43 PDT 2009</t>
  </si>
  <si>
    <t>laurajaynehorne</t>
  </si>
  <si>
    <t xml:space="preserve">hates it when things fuck up at work </t>
  </si>
  <si>
    <t>Mon Jun 15 17:22:44 PDT 2009</t>
  </si>
  <si>
    <t xml:space="preserve">@mykimmykim in all honesty, I probable won't have net till the beginning of next month. </t>
  </si>
  <si>
    <t>Mon Jun 15 17:22:45 PDT 2009</t>
  </si>
  <si>
    <t>oshesstammy</t>
  </si>
  <si>
    <t xml:space="preserve">i miss @Aly1030 soo muchh . ouch, it hurts </t>
  </si>
  <si>
    <t>Mon Jun 15 17:22:46 PDT 2009</t>
  </si>
  <si>
    <t>dietingdyke</t>
  </si>
  <si>
    <t xml:space="preserve">@gailporter finally caught up with the 'key lime pie' episode. I concur- sniff </t>
  </si>
  <si>
    <t xml:space="preserve">@tommcfly You played with The Jonas Brothers? You mean, McFLY and JB together? OMG, that show must have been PERFECT! I wanted see this </t>
  </si>
  <si>
    <t>Mon Jun 15 17:22:48 PDT 2009</t>
  </si>
  <si>
    <t>iLianiuzh</t>
  </si>
  <si>
    <t xml:space="preserve">why my life has to be in tht way when we talk about boysz why GOD WHY I DO TO DESERVE THIS WHHHHHHHHHYYYY?  </t>
  </si>
  <si>
    <t>Mon Jun 15 17:22:53 PDT 2009</t>
  </si>
  <si>
    <t>rixgerald</t>
  </si>
  <si>
    <t xml:space="preserve">Fell asleep with nobody else here, wasted 3 hours.  </t>
  </si>
  <si>
    <t xml:space="preserve">At lil sis's volleyball game. Still feelng dazed from this cold </t>
  </si>
  <si>
    <t>funnysamy</t>
  </si>
  <si>
    <t xml:space="preserve">@ geographyland! woohoo... not fun AT ALL! </t>
  </si>
  <si>
    <t>Mon Jun 15 17:22:55 PDT 2009</t>
  </si>
  <si>
    <t>kaymusik</t>
  </si>
  <si>
    <t>@NinaMendoza Hey mama! I missed your msg   What are you up to this week?  Lets kick it!</t>
  </si>
  <si>
    <t>Mon Jun 15 17:22:57 PDT 2009</t>
  </si>
  <si>
    <t>wrocknquidditch</t>
  </si>
  <si>
    <t>I miss Sam.      It's too quiet around here without him and it's sad seeing his cage empty. I can haz piggeh? *sniff sniff*</t>
  </si>
  <si>
    <t>___Glo___</t>
  </si>
  <si>
    <t xml:space="preserve">#iremember when I loved Twitter more </t>
  </si>
  <si>
    <t>Mon Jun 15 17:23:01 PDT 2009</t>
  </si>
  <si>
    <t>Hoebag201</t>
  </si>
  <si>
    <t xml:space="preserve">@andiiblaque @kruffshambles Juts looked at my banking account and had less money than i thought, so cant go to movie </t>
  </si>
  <si>
    <t>BlackHillsDave</t>
  </si>
  <si>
    <t xml:space="preserve">Been having computer problems. Some programs won't run so trying to de-bug the problem. </t>
  </si>
  <si>
    <t xml:space="preserve">I hate people trying to sell things door to door. I feel bad for shutting them down before they even start their pitch. </t>
  </si>
  <si>
    <t>Mon Jun 15 17:23:02 PDT 2009</t>
  </si>
  <si>
    <t xml:space="preserve">moody moody moody moody week </t>
  </si>
  <si>
    <t>DAMN twitpics aren't working  I was excited to post pics of what i cooked too</t>
  </si>
  <si>
    <t>Mon Jun 15 17:23:03 PDT 2009</t>
  </si>
  <si>
    <t xml:space="preserve">@KahleeRose At least you dont have to pay off 4 credit cards and each time you pay all youre really paying is the interest </t>
  </si>
  <si>
    <t>ttyri</t>
  </si>
  <si>
    <t xml:space="preserve">bout to go clean up..how wonderful does that sound!! </t>
  </si>
  <si>
    <t>Mon Jun 15 17:23:05 PDT 2009</t>
  </si>
  <si>
    <t xml:space="preserve">so cold here </t>
  </si>
  <si>
    <t>Mon Jun 15 17:23:07 PDT 2009</t>
  </si>
  <si>
    <t>belletsa</t>
  </si>
  <si>
    <t xml:space="preserve">@beebumble79 i cant feel my nose </t>
  </si>
  <si>
    <t>JKVanK100</t>
  </si>
  <si>
    <t>@marysfreebies You can send send some of that heat up here   It's been in the 50's for the last 2 days  Have a great night!</t>
  </si>
  <si>
    <t>luisskinny</t>
  </si>
  <si>
    <t xml:space="preserve">@officialTila  hey why dont u write back </t>
  </si>
  <si>
    <t>Mon Jun 15 17:23:10 PDT 2009</t>
  </si>
  <si>
    <t xml:space="preserve">Ahh! Im stressing out 4 callbacks on soccer tryouts!! MEEP! </t>
  </si>
  <si>
    <t>danigirl76</t>
  </si>
  <si>
    <t xml:space="preserve">I burnt my cheek with the hair straighning iron </t>
  </si>
  <si>
    <t>Besselheim</t>
  </si>
  <si>
    <t xml:space="preserve">I badly want some ginger ruffle now. </t>
  </si>
  <si>
    <t>DUTCHESS1219</t>
  </si>
  <si>
    <t>@LuckeLana  lmao 4 now that is the location! funny u say that b/c she's all sad b/c I'm movin again  but she kno this was only temp..lol</t>
  </si>
  <si>
    <t>Mon Jun 15 17:23:11 PDT 2009</t>
  </si>
  <si>
    <t>celinaPWNZ</t>
  </si>
  <si>
    <t xml:space="preserve">@amyravennn oh yes! You had brown hair. Lmfao. Awe, I got out of school like last Friday. But it sucks though </t>
  </si>
  <si>
    <t>Mon Jun 15 17:23:13 PDT 2009</t>
  </si>
  <si>
    <t>GonzalezArt</t>
  </si>
  <si>
    <t xml:space="preserve">@glitterstar I can soooo relate!!!  I've got the first of winter bugs down here...and yeah can't call in sick with 3 kids </t>
  </si>
  <si>
    <t xml:space="preserve">@JakeMaydayP oh awesome...nothing anywhere NEAR texas! </t>
  </si>
  <si>
    <t>Mon Jun 15 17:23:14 PDT 2009</t>
  </si>
  <si>
    <t xml:space="preserve">@bobbythomas1  Bye!  Until......hopefully sooner than later!!  </t>
  </si>
  <si>
    <t>Mon Jun 15 17:23:15 PDT 2009</t>
  </si>
  <si>
    <t>JimmyNeutronn</t>
  </si>
  <si>
    <t xml:space="preserve">I have no money after Disney. </t>
  </si>
  <si>
    <t>foodgoesinmouth</t>
  </si>
  <si>
    <t>@chicalibre DOH slocama = tomorrow?  i'll be in cupertino for the day  oh well next month!</t>
  </si>
  <si>
    <t>Mon Jun 15 17:23:16 PDT 2009</t>
  </si>
  <si>
    <t xml:space="preserve">@Jonasbrothers Y A Y! do u guys not @reply anyone anymore </t>
  </si>
  <si>
    <t>Mon Jun 15 17:23:18 PDT 2009</t>
  </si>
  <si>
    <t xml:space="preserve">is sad i am missing the greek season finale because my satelite isn't working </t>
  </si>
  <si>
    <t>AmyNiKKiB</t>
  </si>
  <si>
    <t>On the phone with my mom- Stepdads in surgery-- again...  #BSB</t>
  </si>
  <si>
    <t>Mon Jun 15 17:23:21 PDT 2009</t>
  </si>
  <si>
    <t>ShanShanLim</t>
  </si>
  <si>
    <t>@iDREAMofMIMI I'm guessing long distance?  Those kinds of relationships have its pros and cons. I miss mines and he only 20 mins away!</t>
  </si>
  <si>
    <t>blairmcmillan</t>
  </si>
  <si>
    <t xml:space="preserve">Is feeling empty. This is Blair mcmillans sad face </t>
  </si>
  <si>
    <t>Mon Jun 15 17:23:23 PDT 2009</t>
  </si>
  <si>
    <t xml:space="preserve">My chest hurts. </t>
  </si>
  <si>
    <t xml:space="preserve">@afrocurl Wish I had the time and money to see if again </t>
  </si>
  <si>
    <t>Mon Jun 15 17:23:25 PDT 2009</t>
  </si>
  <si>
    <t>kari_marie</t>
  </si>
  <si>
    <t xml:space="preserve">@kaolinfire Thanks. I know it is... it just sucks. </t>
  </si>
  <si>
    <t>Mon Jun 15 17:23:26 PDT 2009</t>
  </si>
  <si>
    <t>27milesaway</t>
  </si>
  <si>
    <t>Can't get to sleep!!!  Fuck!! Irritating fam talked so loudly !?! ~~ Thought of other stuffs after :'( pissed off !</t>
  </si>
  <si>
    <t xml:space="preserve">@Glowpinkstah No. I die a little inside, too </t>
  </si>
  <si>
    <t>Mon Jun 15 17:23:27 PDT 2009</t>
  </si>
  <si>
    <t>linthenerd</t>
  </si>
  <si>
    <t xml:space="preserve">I left work with every intention of cooking a nice experimental dinner. The busride and Giant left me too weary for anything but Quakes </t>
  </si>
  <si>
    <t>Mon Jun 15 17:23:28 PDT 2009</t>
  </si>
  <si>
    <t>Marionlianne</t>
  </si>
  <si>
    <t xml:space="preserve">@MrGavinPhillips You can't get sick! Get better!! We don't want anyone missing out on that amazing personality of yours 'cos you're down. </t>
  </si>
  <si>
    <t>flossy1987</t>
  </si>
  <si>
    <t>@jtimberlake hey I wanna reply!!  lol. I'm your biggest fan xoxo</t>
  </si>
  <si>
    <t>Mon Jun 15 17:23:33 PDT 2009</t>
  </si>
  <si>
    <t>windwardskies</t>
  </si>
  <si>
    <t xml:space="preserve">@queenofgeek waving to you from my office!  I'd walk over to say hi if I wasn't so busy with work right now </t>
  </si>
  <si>
    <t>Mon Jun 15 17:23:35 PDT 2009</t>
  </si>
  <si>
    <t>mtrimier</t>
  </si>
  <si>
    <t xml:space="preserve">i have no more room for physical CDs or vinyl. my turntable is broken anyway. </t>
  </si>
  <si>
    <t>kate7165</t>
  </si>
  <si>
    <t>Can't sleep, got a sore toe  will have to listen to the bradshaws until I doze off. G'night (hopefully) x</t>
  </si>
  <si>
    <t>I hate waiting i have 15mins more  lol</t>
  </si>
  <si>
    <t>Mon Jun 15 17:23:38 PDT 2009</t>
  </si>
  <si>
    <t>I want to be a pirate  MAN THE RIGGAN! I'd be great.</t>
  </si>
  <si>
    <t>Mon Jun 15 17:23:39 PDT 2009</t>
  </si>
  <si>
    <t>mcnugget26</t>
  </si>
  <si>
    <t xml:space="preserve">when it comes down to talking to business people, i get really shy </t>
  </si>
  <si>
    <t>Mon Jun 15 17:24:18 PDT 2009</t>
  </si>
  <si>
    <t>BLHowie</t>
  </si>
  <si>
    <t xml:space="preserve">I'm thinking I don't think that @slawnorder has device updates turned on for my tweets. </t>
  </si>
  <si>
    <t>SpoRtybabext0m4</t>
  </si>
  <si>
    <t>never trust me to cook!!  i know sad ...rite?</t>
  </si>
  <si>
    <t>Mon Jun 15 17:24:19 PDT 2009</t>
  </si>
  <si>
    <t>@annafirsure  .. I hope you feel better soon!</t>
  </si>
  <si>
    <t>allasmay</t>
  </si>
  <si>
    <t>some people have NO shame  makes me sad</t>
  </si>
  <si>
    <t>Mon Jun 15 17:24:20 PDT 2009</t>
  </si>
  <si>
    <t>crystal_dawn_</t>
  </si>
  <si>
    <t>Headache  wonder if a light snack and a dose of tylenol would help....then off to the gym &amp;amp; pool! xoxo</t>
  </si>
  <si>
    <t>@kanyaranindita baby painful  http://myloc.me/3Ycs</t>
  </si>
  <si>
    <t>Mon Jun 15 17:24:21 PDT 2009</t>
  </si>
  <si>
    <t xml:space="preserve">@kimberlytia when IS wuzzy's bday? she refuses to tell me </t>
  </si>
  <si>
    <t>btjohnson83</t>
  </si>
  <si>
    <t xml:space="preserve">finishing cleaning out the international, climbing into a fruitliner tomorrow   </t>
  </si>
  <si>
    <t xml:space="preserve">went to the doctor this morning,,, arghh had a needle!!! hate them </t>
  </si>
  <si>
    <t>Mon Jun 15 17:24:23 PDT 2009</t>
  </si>
  <si>
    <t xml:space="preserve">Holy crap there are a lot of breeze presentations over cardiovascular </t>
  </si>
  <si>
    <t>Mon Jun 15 17:24:26 PDT 2009</t>
  </si>
  <si>
    <t xml:space="preserve">No more internet starting tomorrow...Goodbye Twitter </t>
  </si>
  <si>
    <t>Mon Jun 15 17:24:24 PDT 2009</t>
  </si>
  <si>
    <t>katecruz</t>
  </si>
  <si>
    <t xml:space="preserve">summer is ssssooo boring so far </t>
  </si>
  <si>
    <t xml:space="preserve">@itzjrock  lol,  Sorry </t>
  </si>
  <si>
    <t>Dance_101</t>
  </si>
  <si>
    <t xml:space="preserve">Double fatality on Monash (Melbourne) Several others injured </t>
  </si>
  <si>
    <t>Mon Jun 15 17:24:28 PDT 2009</t>
  </si>
  <si>
    <t>kiahtheactress</t>
  </si>
  <si>
    <t>@Jaye3207 see i really dont know what to do... !!!  an i been at princeton all my life</t>
  </si>
  <si>
    <t>Mon Jun 15 17:24:30 PDT 2009</t>
  </si>
  <si>
    <t>JoeKapinos</t>
  </si>
  <si>
    <t>bff_the_best</t>
  </si>
  <si>
    <t xml:space="preserve">i'm very cold </t>
  </si>
  <si>
    <t>Mon Jun 15 17:24:32 PDT 2009</t>
  </si>
  <si>
    <t>LuminousFlux</t>
  </si>
  <si>
    <t>Goin through basketball &amp;amp; KOBE withdrawal   http://myloc.me/3Ycz</t>
  </si>
  <si>
    <t>Mon Jun 15 17:24:33 PDT 2009</t>
  </si>
  <si>
    <t>anyabosnak</t>
  </si>
  <si>
    <t>@kristinmadrigal ur trippin hahah we went to pf changes &amp;amp; no doto  time to see katie fly away. SAD!</t>
  </si>
  <si>
    <t>Mon Jun 15 17:24:36 PDT 2009</t>
  </si>
  <si>
    <t xml:space="preserve">I just can't seem to get better! Almost over 5 days of the flu... </t>
  </si>
  <si>
    <t>Mon Jun 15 17:24:37 PDT 2009</t>
  </si>
  <si>
    <t>EllsburyBay4644</t>
  </si>
  <si>
    <t xml:space="preserve">is bored... no new oth eps to watch </t>
  </si>
  <si>
    <t xml:space="preserve">hates making beds when its only me getting in it </t>
  </si>
  <si>
    <t>Plucky69</t>
  </si>
  <si>
    <t xml:space="preserve">is at home... all alone </t>
  </si>
  <si>
    <t>Mon Jun 15 17:24:38 PDT 2009</t>
  </si>
  <si>
    <t>boredangie</t>
  </si>
  <si>
    <t>... &amp;quot;i know but things would be better if I would just smile, but I just can't&amp;quot;  awww</t>
  </si>
  <si>
    <t>straightupmaria</t>
  </si>
  <si>
    <t xml:space="preserve">@mattfazzi why are you guys not coming to South Florida? St. Pete is a 4 hour drive for me and it's just not happening </t>
  </si>
  <si>
    <t>Mon Jun 15 17:24:41 PDT 2009</t>
  </si>
  <si>
    <t xml:space="preserve">@stewpatty Unfortunately,Rob has been ridden today already and not in a good way, bb.He will have nightmares tonite cuz of those bitches. </t>
  </si>
  <si>
    <t>Mon Jun 15 17:24:42 PDT 2009</t>
  </si>
  <si>
    <t>nastysurprise</t>
  </si>
  <si>
    <t xml:space="preserve">I'm a little concerned about my excessive use of emoticons </t>
  </si>
  <si>
    <t>Mon Jun 15 17:24:45 PDT 2009</t>
  </si>
  <si>
    <t xml:space="preserve">back from school, long day at lest I snagged one class today, SCORE!! #deficit in #California is hard on us #community #college #students </t>
  </si>
  <si>
    <t>Mon Jun 15 17:24:46 PDT 2009</t>
  </si>
  <si>
    <t>Fools_Rush_In</t>
  </si>
  <si>
    <t xml:space="preserve">@partypleaser i cant find Party Crasher in any UK store. It only seems to be available online so i can't buy it </t>
  </si>
  <si>
    <t>maydaynicole</t>
  </si>
  <si>
    <t xml:space="preserve">uhhhh! too much mac n' cheese! </t>
  </si>
  <si>
    <t>Mon Jun 15 17:24:47 PDT 2009</t>
  </si>
  <si>
    <t>stilamour</t>
  </si>
  <si>
    <t xml:space="preserve">Bahh... Class starts today. </t>
  </si>
  <si>
    <t>Mon Jun 15 17:24:50 PDT 2009</t>
  </si>
  <si>
    <t>MissSeb</t>
  </si>
  <si>
    <t xml:space="preserve">I'm supposed to start my diet today but i can't resist fried talipia w/ cheese grit from Seawinds..I'll have to start tomorrow </t>
  </si>
  <si>
    <t>Mon Jun 15 17:24:51 PDT 2009</t>
  </si>
  <si>
    <t xml:space="preserve">@iDavey u no text me back </t>
  </si>
  <si>
    <t>Mon Jun 15 17:24:54 PDT 2009</t>
  </si>
  <si>
    <t>itzie</t>
  </si>
  <si>
    <t xml:space="preserve">i just realized... today was my last monday at school!! i'm emo-ing over graduation and the leaving friends behind and all that... </t>
  </si>
  <si>
    <t>Mon Jun 15 17:24:56 PDT 2009</t>
  </si>
  <si>
    <t xml:space="preserve">None of us are! By the way still nothing </t>
  </si>
  <si>
    <t>Mon Jun 15 17:24:57 PDT 2009</t>
  </si>
  <si>
    <t>thelemic</t>
  </si>
  <si>
    <t xml:space="preserve">@gitici I WANT MY MOMMY </t>
  </si>
  <si>
    <t>Mon Jun 15 17:24:58 PDT 2009</t>
  </si>
  <si>
    <t xml:space="preserve">this light is lame taking forever to turn green </t>
  </si>
  <si>
    <t>Mon Jun 15 17:25:00 PDT 2009</t>
  </si>
  <si>
    <t xml:space="preserve">Another band cancels on Australia...what's new? </t>
  </si>
  <si>
    <t>Lizzie8</t>
  </si>
  <si>
    <t>To which this brat chimes quickly...&amp;quot;Tell me about it!&amp;quot;  this new baby better be nicer to its mama...cuz this is why ppl smother their ...</t>
  </si>
  <si>
    <t>Mon Jun 15 17:25:01 PDT 2009</t>
  </si>
  <si>
    <t>@doubletwist:  no iPhone!</t>
  </si>
  <si>
    <t>Mon Jun 15 17:25:02 PDT 2009</t>
  </si>
  <si>
    <t xml:space="preserve">Just hungout with DeGay&amp;lt;3 and it was magical, he sold out to sports has a washboard tummy. ROFL. I missed him soo much </t>
  </si>
  <si>
    <t>Mon Jun 15 17:25:04 PDT 2009</t>
  </si>
  <si>
    <t xml:space="preserve">ive been ownd on the internet by @im_Chrisss </t>
  </si>
  <si>
    <t>Mon Jun 15 17:25:05 PDT 2009</t>
  </si>
  <si>
    <t>walkoffbalk</t>
  </si>
  <si>
    <t>PawSox are rained out  Oh well, She's All That is on.</t>
  </si>
  <si>
    <t>Mon Jun 15 17:25:06 PDT 2009</t>
  </si>
  <si>
    <t>http://twitpic.com/7iagw - I only like this one because it was the only picture I had not ruined  lol Trip to the Bronx Zoo. Boring!</t>
  </si>
  <si>
    <t>Bisforbomb</t>
  </si>
  <si>
    <t xml:space="preserve">@GrreatAlexander nope </t>
  </si>
  <si>
    <t>@JoshMia i want peggle!!  i wish you guys were still here &amp;lt;/3</t>
  </si>
  <si>
    <t>Mon Jun 15 17:25:07 PDT 2009</t>
  </si>
  <si>
    <t>Being on your period and having a sore throat doesn't mix well.  i want to die</t>
  </si>
  <si>
    <t>Mon Jun 15 17:25:08 PDT 2009</t>
  </si>
  <si>
    <t>@mrgno do i get wads or iso's or what? i have no idea what im doing  and i have a whole stack of dvds</t>
  </si>
  <si>
    <t>Madison_Bridges</t>
  </si>
  <si>
    <t xml:space="preserve"> i have ear ache</t>
  </si>
  <si>
    <t>Mon Jun 15 17:25:12 PDT 2009</t>
  </si>
  <si>
    <t>AliciaBuford</t>
  </si>
  <si>
    <t xml:space="preserve">My moms new car puts my new car to shame </t>
  </si>
  <si>
    <t>Mon Jun 15 17:25:13 PDT 2009</t>
  </si>
  <si>
    <t xml:space="preserve">@poetick31 I would if you weren't on the other side of the country </t>
  </si>
  <si>
    <t>Mon Jun 15 17:25:16 PDT 2009</t>
  </si>
  <si>
    <t>madlermeow</t>
  </si>
  <si>
    <t xml:space="preserve">Headache + sick stomach + achey joints... I hope I won't get completely sick, as I was hoping to see Sheila and mb Samwise tmrw!!! </t>
  </si>
  <si>
    <t>Mon Jun 15 17:25:18 PDT 2009</t>
  </si>
  <si>
    <t>@cassiegirl07 i know  have been having some serious breakout issues...ill be back soon enough</t>
  </si>
  <si>
    <t>Mon Jun 15 17:25:21 PDT 2009</t>
  </si>
  <si>
    <t>roslynmclarty</t>
  </si>
  <si>
    <t xml:space="preserve">english exam tomorrow! oh no </t>
  </si>
  <si>
    <t>Mon Jun 15 17:25:24 PDT 2009</t>
  </si>
  <si>
    <t>Buddyholliex16</t>
  </si>
  <si>
    <t>i miss twitter  playing #thesims3</t>
  </si>
  <si>
    <t>Mon Jun 15 17:25:25 PDT 2009</t>
  </si>
  <si>
    <t xml:space="preserve">@KateEdwards they hurt don't though? There's a huge turnover at the Paddington store. It can make or break a lunch </t>
  </si>
  <si>
    <t>Mon Jun 15 17:25:26 PDT 2009</t>
  </si>
  <si>
    <t xml:space="preserve">I'm beyond bored ya'll... Entertain me </t>
  </si>
  <si>
    <t>givemechocolate</t>
  </si>
  <si>
    <t xml:space="preserve">Chilis? Awe? I wanna I wanna </t>
  </si>
  <si>
    <t>Mon Jun 15 17:25:27 PDT 2009</t>
  </si>
  <si>
    <t>CindyPineda</t>
  </si>
  <si>
    <t xml:space="preserve">School in summer, time to drown in the books. </t>
  </si>
  <si>
    <t>Mon Jun 15 17:25:28 PDT 2009</t>
  </si>
  <si>
    <t>@RocknRollaChola Please help me locate my calling device.  I am feeling very disconnected. hahah</t>
  </si>
  <si>
    <t>Mon Jun 15 17:25:29 PDT 2009</t>
  </si>
  <si>
    <t>CrunchyFrog47</t>
  </si>
  <si>
    <t xml:space="preserve"> just 12 hours left of my 4 day weekend... 114.5 hours goes by fast!!!!</t>
  </si>
  <si>
    <t>Mon Jun 15 17:25:30 PDT 2009</t>
  </si>
  <si>
    <t>#nambu still has scrolling issues  #bug</t>
  </si>
  <si>
    <t>Jesskinn</t>
  </si>
  <si>
    <t xml:space="preserve">ut oh! Tanya is grounded! </t>
  </si>
  <si>
    <t>Mon Jun 15 17:25:32 PDT 2009</t>
  </si>
  <si>
    <t>ItsMeLals</t>
  </si>
  <si>
    <t xml:space="preserve">@missinglinkds you're at the convention too? why am i not there </t>
  </si>
  <si>
    <t>Mon Jun 15 17:25:33 PDT 2009</t>
  </si>
  <si>
    <t>jessicapea</t>
  </si>
  <si>
    <t xml:space="preserve">@zora_aisling they won't be real ones, honestly so shocked was I that I phoned a store in Brisbane to check! Au$259, not a big saving </t>
  </si>
  <si>
    <t>Mon Jun 15 17:25:34 PDT 2009</t>
  </si>
  <si>
    <t>christianluke84</t>
  </si>
  <si>
    <t xml:space="preserve">@dancenovanation Was wondering why she hasn't returned any calls or emails last 2 weeks </t>
  </si>
  <si>
    <t>LoomLoom</t>
  </si>
  <si>
    <t>Mon Jun 15 17:25:37 PDT 2009</t>
  </si>
  <si>
    <t>itsKittyVegas</t>
  </si>
  <si>
    <t xml:space="preserve">@fvckinjmoney DUDE!! where is this all at?? I just got a new big ass hello kitty ring, but no bling on it. </t>
  </si>
  <si>
    <t>Mon Jun 15 17:25:38 PDT 2009</t>
  </si>
  <si>
    <t xml:space="preserve">Sad, bored and lonely on skype. </t>
  </si>
  <si>
    <t>ElaineEllis</t>
  </si>
  <si>
    <t xml:space="preserve">@laurencook Just saw you got towed </t>
  </si>
  <si>
    <t xml:space="preserve">Can't bring myself to try the new Vegemite </t>
  </si>
  <si>
    <t>Mon Jun 15 17:25:41 PDT 2009</t>
  </si>
  <si>
    <t>iHeartSkittlez</t>
  </si>
  <si>
    <t xml:space="preserve">@BgirlShorty i need ur help </t>
  </si>
  <si>
    <t>Mon Jun 15 17:25:39 PDT 2009</t>
  </si>
  <si>
    <t>AngeloAnolin</t>
  </si>
  <si>
    <t xml:space="preserve">My tester wants certain folders and application names changed just to fit her memory recognition of items. </t>
  </si>
  <si>
    <t>Mon Jun 15 17:25:54 PDT 2009</t>
  </si>
  <si>
    <t>dlady37</t>
  </si>
  <si>
    <t xml:space="preserve">went back to work today did ok with my calls till about halfway then grrrrrrrrr wish I was back on Vac. again </t>
  </si>
  <si>
    <t>Mon Jun 15 17:25:59 PDT 2009</t>
  </si>
  <si>
    <t>jayniebee</t>
  </si>
  <si>
    <t xml:space="preserve">was not loving the thunder and lightening storm this morning - </t>
  </si>
  <si>
    <t>Mon Jun 15 17:26:04 PDT 2009</t>
  </si>
  <si>
    <t>alexwbb</t>
  </si>
  <si>
    <t>finished watching A Walk To Remember  so sad.</t>
  </si>
  <si>
    <t>Mon Jun 15 17:26:06 PDT 2009</t>
  </si>
  <si>
    <t xml:space="preserve">is missing her boyfriend ALOT right now </t>
  </si>
  <si>
    <t>Mon Jun 15 17:26:07 PDT 2009</t>
  </si>
  <si>
    <t>@PritePriteGood Awe!  sorry to hear you're not super mega happy.</t>
  </si>
  <si>
    <t>Mon Jun 15 17:26:08 PDT 2009</t>
  </si>
  <si>
    <t>@26c4u You put my thing wrong though.  xD</t>
  </si>
  <si>
    <t>Mon Jun 15 17:26:09 PDT 2009</t>
  </si>
  <si>
    <t>FaBuFun</t>
  </si>
  <si>
    <t xml:space="preserve">@priscillacita ok but still sad when I hang a pair of jeans on closet door as reminder to lose 10 pds because I *used* to love wearing em </t>
  </si>
  <si>
    <t>Mon Jun 15 17:26:13 PDT 2009</t>
  </si>
  <si>
    <t>ChristineJulia</t>
  </si>
  <si>
    <t xml:space="preserve">meh, My throat hurts </t>
  </si>
  <si>
    <t>dealingwith</t>
  </si>
  <si>
    <t>IS javascript issues just made me physically sick  jQuery had never let me down in that area b4 either</t>
  </si>
  <si>
    <t>lucysaysound</t>
  </si>
  <si>
    <t xml:space="preserve">history and spanish final tomorrow. aaaah. studying </t>
  </si>
  <si>
    <t>Mon Jun 15 17:26:15 PDT 2009</t>
  </si>
  <si>
    <t>jeante0330</t>
  </si>
  <si>
    <t xml:space="preserve">Barbqued today it was great sorry mrlovelife but I knew u was not gonna drive out here LOL to bad u got skool we swimmin tomorrow </t>
  </si>
  <si>
    <t>Mon Jun 15 17:26:19 PDT 2009</t>
  </si>
  <si>
    <t>Legal Exam on Thursday....  I am SO not ready. Nothing I am revising is seeping into this thick skull of mine...</t>
  </si>
  <si>
    <t>Mon Jun 15 17:26:20 PDT 2009</t>
  </si>
  <si>
    <t>SBeausoleil</t>
  </si>
  <si>
    <t xml:space="preserve">@Brian_Mortensen I know  I saw it driving it just now </t>
  </si>
  <si>
    <t>xxgeek</t>
  </si>
  <si>
    <t>Injured bird in my garden.  http://yfrog.com/15hwkj</t>
  </si>
  <si>
    <t>Mon Jun 15 17:26:22 PDT 2009</t>
  </si>
  <si>
    <t xml:space="preserve">@Cincylovesnkotb It's going to be a loooong month.  July 17 is when I see them again.  </t>
  </si>
  <si>
    <t xml:space="preserve">I don't want to clean anymore! </t>
  </si>
  <si>
    <t>Mon Jun 15 17:26:25 PDT 2009</t>
  </si>
  <si>
    <t>@rustyrockets ok now im feeling left out  makes me very sad russ .. xxxx</t>
  </si>
  <si>
    <t>Mon Jun 15 17:26:26 PDT 2009</t>
  </si>
  <si>
    <t xml:space="preserve">PS my fave stockings got a hole in them </t>
  </si>
  <si>
    <t>Mon Jun 15 17:26:28 PDT 2009</t>
  </si>
  <si>
    <t xml:space="preserve">can you believe. i'm shopping but my head hurts and i feel like shit. WTF! </t>
  </si>
  <si>
    <t>burtongrenade41</t>
  </si>
  <si>
    <t>Jammin some bullet before the ferry goes to Met., rain is cool but i wanna skate.  *JOHN 3:3*</t>
  </si>
  <si>
    <t xml:space="preserve">Yanks off tonight </t>
  </si>
  <si>
    <t>Mon Jun 15 17:26:29 PDT 2009</t>
  </si>
  <si>
    <t>LeeahX</t>
  </si>
  <si>
    <t>@IamSpectacular cuz im too young for freak houw  lol</t>
  </si>
  <si>
    <t>Mon Jun 15 17:26:30 PDT 2009</t>
  </si>
  <si>
    <t>Luck_YHGM</t>
  </si>
  <si>
    <t xml:space="preserve">@lauraSong lol woOord?! i aint seen no video search!!! </t>
  </si>
  <si>
    <t>Mon Jun 15 17:26:31 PDT 2009</t>
  </si>
  <si>
    <t>ambvymarie</t>
  </si>
  <si>
    <t xml:space="preserve">@yobennyfresh .....I never go anywhere. We were supposed to start our 20 trek to MN tonight for the Semester reunion BUT plans fell thru </t>
  </si>
  <si>
    <t>speli</t>
  </si>
  <si>
    <t>Being in Lancaster was fun today, but looking at this photo makes me realize I need a diet STAT!  Too much food! http://twitpic.com/7iaih</t>
  </si>
  <si>
    <t>Ugh I have a lot of work &amp;amp; a lot of studying to do  HELP! Haha</t>
  </si>
  <si>
    <t>Mon Jun 15 17:26:33 PDT 2009</t>
  </si>
  <si>
    <t>helenarriaza</t>
  </si>
  <si>
    <t xml:space="preserve">who wants a kitten? I've got a little black one at home and it kills me to give it back to the vet so he would be caged </t>
  </si>
  <si>
    <t>Mon Jun 15 17:26:36 PDT 2009</t>
  </si>
  <si>
    <t>Kendra03</t>
  </si>
  <si>
    <t>@RobKardashian how are you tonight? Enjoying the weather over their? Its like 50 here!  I wish it was sunny!</t>
  </si>
  <si>
    <t>Mon Jun 15 17:26:40 PDT 2009</t>
  </si>
  <si>
    <t>xclairemarie</t>
  </si>
  <si>
    <t xml:space="preserve">@StEpHeLiZaS it has its disadvantages, having to write 2 essays today or at least getting them both half done </t>
  </si>
  <si>
    <t xml:space="preserve">@tommcfly Hey tommy! Please come back to argentina </t>
  </si>
  <si>
    <t>Mon Jun 15 17:26:41 PDT 2009</t>
  </si>
  <si>
    <t>XxRESETxX</t>
  </si>
  <si>
    <t xml:space="preserve">Fed Up With All this Nonsense...just Want To Go In A Deep Sleep And Wake Up To A better Day </t>
  </si>
  <si>
    <t>Mon Jun 15 17:26:42 PDT 2009</t>
  </si>
  <si>
    <t xml:space="preserve">i seriously wanna twitter about my whole weekend but theres not enough room. </t>
  </si>
  <si>
    <t>laurenfidler</t>
  </si>
  <si>
    <t xml:space="preserve">Need a hug and for my face ache to subside. Also need sleep... I hate this stinking cold! </t>
  </si>
  <si>
    <t>Mon Jun 15 17:26:44 PDT 2009</t>
  </si>
  <si>
    <t xml:space="preserve">@jonasbrothers come back to braziiiiiiiiil </t>
  </si>
  <si>
    <t>firsttiger</t>
  </si>
  <si>
    <t xml:space="preserve">sigh! no evernote app for android yet </t>
  </si>
  <si>
    <t>Mon Jun 15 17:26:45 PDT 2009</t>
  </si>
  <si>
    <t xml:space="preserve">Talked myself out of buying a 32&amp;quot; Vizio today, my stomache churned at committing myself...but it was on sale </t>
  </si>
  <si>
    <t>Mon Jun 15 17:26:47 PDT 2009</t>
  </si>
  <si>
    <t xml:space="preserve">@Ladyj26 &amp;amp; @Kellyt22 I think mine got lost too! Or maybe we jus arent cool enough to hang out with?  </t>
  </si>
  <si>
    <t>@stephaniecea I don't think I've seen that one  Maybe I should eat some real food now.. but the cake is sooo good</t>
  </si>
  <si>
    <t>jleanna07</t>
  </si>
  <si>
    <t xml:space="preserve">jobs suck </t>
  </si>
  <si>
    <t>Mon Jun 15 17:26:52 PDT 2009</t>
  </si>
  <si>
    <t>adrian_909</t>
  </si>
  <si>
    <t xml:space="preserve">i hate mondays </t>
  </si>
  <si>
    <t>Mon Jun 15 17:26:53 PDT 2009</t>
  </si>
  <si>
    <t>steelersnm1</t>
  </si>
  <si>
    <t>Heading out for class here shortly!  Wishing I could stay home, but I can't miss this class!  #squarespace</t>
  </si>
  <si>
    <t>Mon Jun 15 17:26:56 PDT 2009</t>
  </si>
  <si>
    <t>I wanted to be in one  ..tear</t>
  </si>
  <si>
    <t>Mon Jun 15 17:26:58 PDT 2009</t>
  </si>
  <si>
    <t>xmbuzz</t>
  </si>
  <si>
    <t xml:space="preserve">@IGNcom but I am abroad... </t>
  </si>
  <si>
    <t>Mon Jun 15 17:26:59 PDT 2009</t>
  </si>
  <si>
    <t>foolio_67</t>
  </si>
  <si>
    <t xml:space="preserve">What's with the rain? </t>
  </si>
  <si>
    <t>Mon Jun 15 17:27:01 PDT 2009</t>
  </si>
  <si>
    <t>vonpotter</t>
  </si>
  <si>
    <t xml:space="preserve">Lot's of  home works to do and no energy to begin </t>
  </si>
  <si>
    <t xml:space="preserve">going to bed... tired </t>
  </si>
  <si>
    <t>Mon Jun 15 17:27:02 PDT 2009</t>
  </si>
  <si>
    <t xml:space="preserve">omg my hair is totally messeeeeeeeed ! </t>
  </si>
  <si>
    <t>Mon Jun 15 17:27:03 PDT 2009</t>
  </si>
  <si>
    <t>ally_scoop</t>
  </si>
  <si>
    <t>http://twitpic.com/7iao4 - Chai ice cream is all gone now  Thanks for the memories..</t>
  </si>
  <si>
    <t>Mon Jun 15 17:27:04 PDT 2009</t>
  </si>
  <si>
    <t>Carol_NJ</t>
  </si>
  <si>
    <t xml:space="preserve">@purelibertine awww, my poor little baby </t>
  </si>
  <si>
    <t>StLion</t>
  </si>
  <si>
    <t xml:space="preserve">@FriendlyFirePod Goodbye head </t>
  </si>
  <si>
    <t>Mon Jun 15 17:27:05 PDT 2009</t>
  </si>
  <si>
    <t>kuppilidivya</t>
  </si>
  <si>
    <t>The most sad thing in hols is to get up early in the morning when u dont really want to  ..........</t>
  </si>
  <si>
    <t>GabylovesCHER</t>
  </si>
  <si>
    <t>i cant stand twitter  i think im gonna delete my account again  I REALLY RAHTER FACEBOOK is easier and so much better than Twi ;D</t>
  </si>
  <si>
    <t>Mon Jun 15 17:27:08 PDT 2009</t>
  </si>
  <si>
    <t>rawromfg</t>
  </si>
  <si>
    <t xml:space="preserve">im twittering, HAHA! and wanting wendy's </t>
  </si>
  <si>
    <t>Mon Jun 15 17:27:10 PDT 2009</t>
  </si>
  <si>
    <t>this stuppidd  alaarmm!! im trying to take a naaaap   fml  loool.</t>
  </si>
  <si>
    <t>Mon Jun 15 17:27:13 PDT 2009</t>
  </si>
  <si>
    <t>Long day at work and another coming tomorrow.  I never thought I would say this but I miss my 6-3's  All other 8 houir shifts suck!!</t>
  </si>
  <si>
    <t>Mon Jun 15 17:27:12 PDT 2009</t>
  </si>
  <si>
    <t>@iamboney I can't  I don't believe in facebook</t>
  </si>
  <si>
    <t xml:space="preserve">@ericlaumusic Shout outs! I missed the game dude. Got home and PASSED RIGHT OUT. </t>
  </si>
  <si>
    <t>Mon Jun 15 17:27:14 PDT 2009</t>
  </si>
  <si>
    <t>Tashky</t>
  </si>
  <si>
    <t>Mon Jun 15 17:27:15 PDT 2009</t>
  </si>
  <si>
    <t>X_TINA_</t>
  </si>
  <si>
    <t>@mremills it was last minute  I wasn't expenting 2 go out...</t>
  </si>
  <si>
    <t>Mon Jun 15 17:27:21 PDT 2009</t>
  </si>
  <si>
    <t>KellyMarieee</t>
  </si>
  <si>
    <t xml:space="preserve">finally going home....i didn't have any luck today </t>
  </si>
  <si>
    <t>Mon Jun 15 17:27:24 PDT 2009</t>
  </si>
  <si>
    <t>KateLoh1</t>
  </si>
  <si>
    <t xml:space="preserve">@ejbaldwin I know, where is a cowbell when you need one </t>
  </si>
  <si>
    <t>Mon Jun 15 17:27:27 PDT 2009</t>
  </si>
  <si>
    <t>awwh  iPod's dying and cant' find my wire &amp;gt;</t>
  </si>
  <si>
    <t>Mon Jun 15 17:27:28 PDT 2009</t>
  </si>
  <si>
    <t xml:space="preserve">....today is just not going well at all.... </t>
  </si>
  <si>
    <t>chrismillikin</t>
  </si>
  <si>
    <t xml:space="preserve">Lost my sunglasses... </t>
  </si>
  <si>
    <t>Mon Jun 15 17:27:29 PDT 2009</t>
  </si>
  <si>
    <t>Why won't tweetie show my new picture  #Squarespace</t>
  </si>
  <si>
    <t>Mon Jun 15 17:27:33 PDT 2009</t>
  </si>
  <si>
    <t>chareeza</t>
  </si>
  <si>
    <t>will once again, be in Antarctica for an hour  I really don't like tuesdays!</t>
  </si>
  <si>
    <t>Mon Jun 15 17:27:34 PDT 2009</t>
  </si>
  <si>
    <t xml:space="preserve">@nickolaswheeler No beer in your pockets?! </t>
  </si>
  <si>
    <t>@nisib oh  Well, hang in there!</t>
  </si>
  <si>
    <t>Mon Jun 15 17:27:35 PDT 2009</t>
  </si>
  <si>
    <t xml:space="preserve">What's wrong with me? </t>
  </si>
  <si>
    <t>Mon Jun 15 17:27:36 PDT 2009</t>
  </si>
  <si>
    <t>tayrawwrr</t>
  </si>
  <si>
    <t>Mon Jun 15 17:27:40 PDT 2009</t>
  </si>
  <si>
    <t>Woke up wit a headache   had'a take my hair down.  lol</t>
  </si>
  <si>
    <t>Mon Jun 15 17:27:39 PDT 2009</t>
  </si>
  <si>
    <t xml:space="preserve">Haha havent been told im fat so many times in my life </t>
  </si>
  <si>
    <t>Mon Jun 15 17:28:12 PDT 2009</t>
  </si>
  <si>
    <t>nut_nutz</t>
  </si>
  <si>
    <t xml:space="preserve">just spoke to the girlfriend after a loverrrrly weekend but missin her </t>
  </si>
  <si>
    <t>Mon Jun 15 17:28:15 PDT 2009</t>
  </si>
  <si>
    <t>@PaulaAbdul  lucky! PLEASE tell me your stayin on idol?</t>
  </si>
  <si>
    <t>APhoneSexChick</t>
  </si>
  <si>
    <t xml:space="preserve">Cleaning... </t>
  </si>
  <si>
    <t>Mon Jun 15 17:28:18 PDT 2009</t>
  </si>
  <si>
    <t xml:space="preserve">@gingerkittyd it was just the right shade for my Ã¼ber Fab French </t>
  </si>
  <si>
    <t>Mon Jun 15 17:28:19 PDT 2009</t>
  </si>
  <si>
    <t>emmieeichhorn</t>
  </si>
  <si>
    <t xml:space="preserve">LVATT tomorrow, hopefullyy. [no midnight for me] </t>
  </si>
  <si>
    <t>Mon Jun 15 17:28:21 PDT 2009</t>
  </si>
  <si>
    <t>LuhOGee</t>
  </si>
  <si>
    <t xml:space="preserve">i was signing up for this job and my mom said i should hol' off on it </t>
  </si>
  <si>
    <t>Chepe74</t>
  </si>
  <si>
    <t xml:space="preserve">@tonyherrera it actually didn't fail. it was their intent all along to sell workers out and create consumer based economies. politricks </t>
  </si>
  <si>
    <t>Mon Jun 15 17:28:22 PDT 2009</t>
  </si>
  <si>
    <t>sarahbearah5867</t>
  </si>
  <si>
    <t xml:space="preserve">GREEEEEEEEEEK!!!!! I hate season finales </t>
  </si>
  <si>
    <t>Mon Jun 15 17:28:24 PDT 2009</t>
  </si>
  <si>
    <t>stephanietaaa</t>
  </si>
  <si>
    <t xml:space="preserve">listening before the storm!!!  i hate the idea miley and nick together???...   but the lyrics are SOOOOO beauttifuls!!! </t>
  </si>
  <si>
    <t>lynnkeys16</t>
  </si>
  <si>
    <t>bored stiff  abdys boring noooo adays ! need t living up seriously!!!</t>
  </si>
  <si>
    <t>Mon Jun 15 17:28:25 PDT 2009</t>
  </si>
  <si>
    <t>donotfeed</t>
  </si>
  <si>
    <t xml:space="preserve">Cramming everything in for Geometry regents tomorrow. </t>
  </si>
  <si>
    <t>Mon Jun 15 17:28:29 PDT 2009</t>
  </si>
  <si>
    <t>@LissaMarsWorld uh oh!  I'm scared! Lol... She needs to wake her butt up!!! I'm getting angry</t>
  </si>
  <si>
    <t xml:space="preserve">@TheFatBoys KIDDING !!! tell him to tweet earlier so we could tweet him at a normal time (estern time) i`m always in bed when he comes </t>
  </si>
  <si>
    <t>Mon Jun 15 17:28:31 PDT 2009</t>
  </si>
  <si>
    <t xml:space="preserve">chips and a lamington. i keep forgetting to get cash out for morning V. so im Vless </t>
  </si>
  <si>
    <t>Mon Jun 15 17:28:34 PDT 2009</t>
  </si>
  <si>
    <t xml:space="preserve">@missy_gee like what? You never tell me anything </t>
  </si>
  <si>
    <t>Mon Jun 15 17:28:35 PDT 2009</t>
  </si>
  <si>
    <t>mandypandy76</t>
  </si>
  <si>
    <t>i want sony vegas!!!!  uh its not fair! my stupid computer sux.</t>
  </si>
  <si>
    <t>Mon Jun 15 17:28:36 PDT 2009</t>
  </si>
  <si>
    <t>omgfasho</t>
  </si>
  <si>
    <t xml:space="preserve">  they dont have the JB CD anywhere in my town  wtfffffffff</t>
  </si>
  <si>
    <t>Mon Jun 15 17:28:39 PDT 2009</t>
  </si>
  <si>
    <t xml:space="preserve">Dreading orchestra in the morning </t>
  </si>
  <si>
    <t>AndyLunn</t>
  </si>
  <si>
    <t xml:space="preserve">@L_Twin People will go to BFBC1 if they are new to 1943!! keep us alive. Poll suggests people would pay for new maps. </t>
  </si>
  <si>
    <t>Mon Jun 15 17:28:40 PDT 2009</t>
  </si>
  <si>
    <t>PRSop2000</t>
  </si>
  <si>
    <t xml:space="preserve">@eshift well I was trying for full time but all the specialist spots are full for now. </t>
  </si>
  <si>
    <t>Mon Jun 15 17:28:41 PDT 2009</t>
  </si>
  <si>
    <t>moonsaults</t>
  </si>
  <si>
    <t xml:space="preserve">i just passed a hefty teen girl in a twilight tshirt </t>
  </si>
  <si>
    <t>Mon Jun 15 17:28:42 PDT 2009</t>
  </si>
  <si>
    <t>Mikle55</t>
  </si>
  <si>
    <t>Can't believe the seniors are leaving  i'll miss you guys</t>
  </si>
  <si>
    <t>Mon Jun 15 17:28:44 PDT 2009</t>
  </si>
  <si>
    <t xml:space="preserve">thought i had a setup to get some tuna, but turned out i was wrong. </t>
  </si>
  <si>
    <t>Mon Jun 15 17:28:45 PDT 2009</t>
  </si>
  <si>
    <t>@80smusicthebest That's so sad Frankie   I hope they will be able to get there as soon as things are better.</t>
  </si>
  <si>
    <t>Mon Jun 15 17:28:46 PDT 2009</t>
  </si>
  <si>
    <t>sinnix</t>
  </si>
  <si>
    <t xml:space="preserve">@Greenskull I actually DID draw you because I wanted to do a guest comic for RULe but I never finished it. </t>
  </si>
  <si>
    <t xml:space="preserve">every day seems to be a headache day. </t>
  </si>
  <si>
    <t>Mon Jun 15 17:28:47 PDT 2009</t>
  </si>
  <si>
    <t>fetlusty</t>
  </si>
  <si>
    <t>@colorful_dreams quem pe essaa  finge que Ã© interrgoÃ§ao )</t>
  </si>
  <si>
    <t>Mon Jun 15 17:28:48 PDT 2009</t>
  </si>
  <si>
    <t>sandrab_me</t>
  </si>
  <si>
    <t>Feelin so lousy I may just curl up and disappear into nowhere.  I need a hug and pint of chocolate ice cream</t>
  </si>
  <si>
    <t>Mon Jun 15 17:28:49 PDT 2009</t>
  </si>
  <si>
    <t>trackcutie33</t>
  </si>
  <si>
    <t xml:space="preserve">im a little red from tanning </t>
  </si>
  <si>
    <t>Mon Jun 15 17:28:52 PDT 2009</t>
  </si>
  <si>
    <t>jenimayyy</t>
  </si>
  <si>
    <t xml:space="preserve">@mikegentile hey stud. go figure you come to the land of whores when i am gone in the bahamas </t>
  </si>
  <si>
    <t>Mon Jun 15 17:28:51 PDT 2009</t>
  </si>
  <si>
    <t xml:space="preserve">@MyStyleAUS ... annoyed i am not enjoying the sunny weather in perth </t>
  </si>
  <si>
    <t>Mon Jun 15 17:28:53 PDT 2009</t>
  </si>
  <si>
    <t>@GADBaby they haven't gone to bed yet?!?!  mine neither  #clothdiapers</t>
  </si>
  <si>
    <t>Mon Jun 15 17:28:54 PDT 2009</t>
  </si>
  <si>
    <t>@Polkadotperla sigh..... broken dreams    there's alot of obama look alikes!!!!!!!! it's still possible!!!! lol</t>
  </si>
  <si>
    <t>Mon Jun 15 17:28:56 PDT 2009</t>
  </si>
  <si>
    <t>@amandapalmer oh no i just got fucking screamed at by my mum for being up at half 1. night xx   (amandapalmer live &amp;gt; http://ustre.am/1qRf)</t>
  </si>
  <si>
    <t>Mon Jun 15 17:28:57 PDT 2009</t>
  </si>
  <si>
    <t>MsAmberRiley</t>
  </si>
  <si>
    <t>@SaMMiSaMM i miss u *sadface  come to Sunday Dinner now that ur home!</t>
  </si>
  <si>
    <t>ciaraocnnor</t>
  </si>
  <si>
    <t xml:space="preserve">@jtimberlake what bout me?????? </t>
  </si>
  <si>
    <t>Mon Jun 15 17:28:58 PDT 2009</t>
  </si>
  <si>
    <t>CatHayes</t>
  </si>
  <si>
    <t xml:space="preserve">@julianweisser if I want to get the new iPhone I would have to pay $600. Kill me </t>
  </si>
  <si>
    <t>Oregon? When? We're suppose to go to Vegas  haha</t>
  </si>
  <si>
    <t>Mon Jun 15 17:28:59 PDT 2009</t>
  </si>
  <si>
    <t xml:space="preserve">@ensredshirt  It's a bad time really for any pond travel I think, am thinking I can't make it to Chicago now </t>
  </si>
  <si>
    <t>Mon Jun 15 17:29:00 PDT 2009</t>
  </si>
  <si>
    <t xml:space="preserve">@ruski Other overused words that annoy me: &amp;quot;surge&amp;quot; &amp;quot;value-add&amp;quot; &amp;amp; &amp;quot;leverage&amp;quot; ..oh, not to forget &amp;quot;rightsizing&amp;quot; </t>
  </si>
  <si>
    <t>Mon Jun 15 17:29:01 PDT 2009</t>
  </si>
  <si>
    <t xml:space="preserve">@jacjac1 sounds good. Sorry you're night's not going well. </t>
  </si>
  <si>
    <t>Mon Jun 15 17:29:02 PDT 2009</t>
  </si>
  <si>
    <t>@SeattleWillow //text// That sucks.   Well.  Let me know when you're leaving and I might tag along.  TTYL</t>
  </si>
  <si>
    <t>Mon Jun 15 17:29:04 PDT 2009</t>
  </si>
  <si>
    <t>hsia</t>
  </si>
  <si>
    <t xml:space="preserve">Sauteed skate, green grape gazpacho and sauteed mixed greens from CSA w pignoli and raisins. Super summer supper w/o super summer weather </t>
  </si>
  <si>
    <t>Mon Jun 15 17:29:05 PDT 2009</t>
  </si>
  <si>
    <t>My babe isn't feeling so well  ugh I wish I was there with him :'( I wanna see him!!!</t>
  </si>
  <si>
    <t>Mon Jun 15 17:29:08 PDT 2009</t>
  </si>
  <si>
    <t xml:space="preserve">@Lyzee42 Ugh, no chance of getting out of work early? </t>
  </si>
  <si>
    <t>Mon Jun 15 17:29:09 PDT 2009</t>
  </si>
  <si>
    <t xml:space="preserve">is sad that she is not at the recording studio with Justin... </t>
  </si>
  <si>
    <t>Mon Jun 15 17:29:12 PDT 2009</t>
  </si>
  <si>
    <t>AndreinaVieira</t>
  </si>
  <si>
    <t xml:space="preserve">i don't know what to do. I am Boring </t>
  </si>
  <si>
    <t>Mon Jun 15 17:29:14 PDT 2009</t>
  </si>
  <si>
    <t>vi5in</t>
  </si>
  <si>
    <t>@AtmanRising - it doesn't work on Linux though  #g1 #linux #pdanet</t>
  </si>
  <si>
    <t>Mon Jun 15 17:29:15 PDT 2009</t>
  </si>
  <si>
    <t>1EyedBartender</t>
  </si>
  <si>
    <t xml:space="preserve">Nooooo...three red lights </t>
  </si>
  <si>
    <t>Mon Jun 15 17:29:16 PDT 2009</t>
  </si>
  <si>
    <t>KiiiNa</t>
  </si>
  <si>
    <t>Mon Jun 15 17:29:17 PDT 2009</t>
  </si>
  <si>
    <t xml:space="preserve">WTF! Stop with the Life Drama already </t>
  </si>
  <si>
    <t>Mon Jun 15 17:29:18 PDT 2009</t>
  </si>
  <si>
    <t>princessk326</t>
  </si>
  <si>
    <t xml:space="preserve">@brittany_paige7 yes. All of them but one. Then i dropped that one all over the ground </t>
  </si>
  <si>
    <t>Mon Jun 15 17:29:19 PDT 2009</t>
  </si>
  <si>
    <t>@coreyhathorn asjkdf, way to be a bro.  I wanna see it.</t>
  </si>
  <si>
    <t>Mon Jun 15 17:29:20 PDT 2009</t>
  </si>
  <si>
    <t>Vampz</t>
  </si>
  <si>
    <t xml:space="preserve">@EveMarieTorres Aaw does that mean you're not going to be on RAW tonight? </t>
  </si>
  <si>
    <t>Mon Jun 15 17:29:22 PDT 2009</t>
  </si>
  <si>
    <t>(@sandrab_me) Feelin so lousy I may just curl up and disappear into nowhere.  I need a hug and pint of chocolate ice cream</t>
  </si>
  <si>
    <t>ivanasunjic</t>
  </si>
  <si>
    <t xml:space="preserve">@adammshankman aww that's okay, i'm 5'4&amp;quot; and it doesn't look like i'm getting any taller  Short people of the world unite! </t>
  </si>
  <si>
    <t>Mon Jun 15 17:29:23 PDT 2009</t>
  </si>
  <si>
    <t>PandandaClones</t>
  </si>
  <si>
    <t xml:space="preserve">@Blowsight10: OMG Your so lucky @PandandaSheriff if Following u! I wish hed follow me </t>
  </si>
  <si>
    <t>@rustyrockets what does a girl have to do to get a reply from you .flash my boobs,wil that work  ??    xxxx</t>
  </si>
  <si>
    <t xml:space="preserve">Neighbors 10 week old puppy wanted to fight my little sanchiepoo </t>
  </si>
  <si>
    <t>Mon Jun 15 17:29:25 PDT 2009</t>
  </si>
  <si>
    <t>@ArkadyShevchen this is almost nothing compared to a car, but is all i had on my account  but if you need someone deadly hurt, call me =D</t>
  </si>
  <si>
    <t>Mon Jun 15 17:29:28 PDT 2009</t>
  </si>
  <si>
    <t>GoldyLox8</t>
  </si>
  <si>
    <t xml:space="preserve">in the airport... Heading back home... </t>
  </si>
  <si>
    <t xml:space="preserve">@JeskaEatsBrains I want noodle arms. </t>
  </si>
  <si>
    <t>Mon Jun 15 17:29:29 PDT 2009</t>
  </si>
  <si>
    <t>DT3Ace</t>
  </si>
  <si>
    <t xml:space="preserve">checking weight~ </t>
  </si>
  <si>
    <t>Mon Jun 15 17:29:33 PDT 2009</t>
  </si>
  <si>
    <t>tÃ´ tweetando sozinha  ninguÃ©m me followa, ninguÃ©m me reply, mar eu sÃ´ filiz</t>
  </si>
  <si>
    <t>Mon Jun 15 17:29:34 PDT 2009</t>
  </si>
  <si>
    <t>@Lthomas91  It looks REALLY good though! Maybe they are just late, right?</t>
  </si>
  <si>
    <t xml:space="preserve">Hates asthma, attacked me again. </t>
  </si>
  <si>
    <t>Mon Jun 15 17:29:37 PDT 2009</t>
  </si>
  <si>
    <t>wazzumorgan</t>
  </si>
  <si>
    <t xml:space="preserve">@bmacnews if I didn't pee myself on a regular basis, I could say the same </t>
  </si>
  <si>
    <t>Mon Jun 15 17:29:38 PDT 2009</t>
  </si>
  <si>
    <t>candimandi</t>
  </si>
  <si>
    <t xml:space="preserve">ummmm... I just woke up in total confusion.  Oh yeah, it's Monday evening.  Where is everybody? I'm home alone... </t>
  </si>
  <si>
    <t>Mona_is_moody</t>
  </si>
  <si>
    <t xml:space="preserve">Is soo moody right now its not even funny. I am at work only half an hour left to go no more school woo hoo yay summer camp </t>
  </si>
  <si>
    <t>Mon Jun 15 17:30:27 PDT 2009</t>
  </si>
  <si>
    <t>Noplugs</t>
  </si>
  <si>
    <t xml:space="preserve">Sure wanted to stop at the Harley shop. </t>
  </si>
  <si>
    <t>Mon Jun 15 17:30:28 PDT 2009</t>
  </si>
  <si>
    <t xml:space="preserve">Realllllllyyyyy missing Georgia and the middle school missions team. </t>
  </si>
  <si>
    <t xml:space="preserve">Tears: verb, noun, def.: can cause skin to dry, makes water in your eyes when your sad, causes heartache, but worst of all,. </t>
  </si>
  <si>
    <t>Mon Jun 15 17:30:29 PDT 2009</t>
  </si>
  <si>
    <t xml:space="preserve">@Maryssfromparis can u help me maryss </t>
  </si>
  <si>
    <t>dianakayser</t>
  </si>
  <si>
    <t xml:space="preserve">Vacacation coming to an end.  </t>
  </si>
  <si>
    <t>Mon Jun 15 17:30:30 PDT 2009</t>
  </si>
  <si>
    <t>xxzoeeeee</t>
  </si>
  <si>
    <t xml:space="preserve">is going to Dani's game with Molly. Aw, I miss softball </t>
  </si>
  <si>
    <t>Mon Jun 15 17:30:31 PDT 2009</t>
  </si>
  <si>
    <t>cy19</t>
  </si>
  <si>
    <t xml:space="preserve">My Bud Light keg is almost gone, wondering what to get next.  An empty kegerator is a sad kegerator. </t>
  </si>
  <si>
    <t>Mon Jun 15 17:30:32 PDT 2009</t>
  </si>
  <si>
    <t xml:space="preserve">LOL - Side job start but YUCK... This one is kind of Ugly </t>
  </si>
  <si>
    <t>Mon Jun 15 17:30:33 PDT 2009</t>
  </si>
  <si>
    <t xml:space="preserve">@vavroom It's hard to remember it, without practice in monolingual antipodea </t>
  </si>
  <si>
    <t>Needing a little sunshine  how did things get this way?</t>
  </si>
  <si>
    <t>MnMmom</t>
  </si>
  <si>
    <t xml:space="preserve">just called in... and I have to be at Jury Duty tomorrow morning at 9am... gee... i wont be buying a lottery ticket tonight </t>
  </si>
  <si>
    <t>Mon Jun 15 17:30:36 PDT 2009</t>
  </si>
  <si>
    <t>MikMoney</t>
  </si>
  <si>
    <t>@LittleMsCoconut  fine then. We can jus make a big scene...u bak at the hell hole yet?</t>
  </si>
  <si>
    <t>RebeccaJonasRae</t>
  </si>
  <si>
    <t>Claire never found out  i'm sad. Have fun tomorrow @ the Science Center Clairey! LYLASMTA (love you like a sister more than anyone) &amp;lt;3</t>
  </si>
  <si>
    <t>Cant sleep  maybe u should pull the earphones out and turn my ipod off might help</t>
  </si>
  <si>
    <t>Mon Jun 15 17:30:38 PDT 2009</t>
  </si>
  <si>
    <t xml:space="preserve">it's my own fault for not using a hammer &amp;amp; nails, but i forgot that when using pushpins, your thumb is gonna hurt a hell of a lot </t>
  </si>
  <si>
    <t>Mon Jun 15 17:30:39 PDT 2009</t>
  </si>
  <si>
    <t xml:space="preserve">I was just called 'anaemic'...not a compliment! </t>
  </si>
  <si>
    <t>Mon Jun 15 17:30:41 PDT 2009</t>
  </si>
  <si>
    <t>AlisonGrata</t>
  </si>
  <si>
    <t>Got nothing but a hair clip that cost me $1.50  After a whole day's worth of shopping and at two different malls.</t>
  </si>
  <si>
    <t>Mon Jun 15 17:30:43 PDT 2009</t>
  </si>
  <si>
    <t>mzkagan</t>
  </si>
  <si>
    <t>@infiltrators O no, I am feeling guilty 4 dragging you out to dinner last visit, dear introvert! what a dumb-dumb i am   now i know be ...</t>
  </si>
  <si>
    <t>Mon Jun 15 17:30:44 PDT 2009</t>
  </si>
  <si>
    <t>StunnerJ</t>
  </si>
  <si>
    <t xml:space="preserve">@traceyctt nope. The idiots the plumbing company send came with no equipment. So it's still partially blocked </t>
  </si>
  <si>
    <t>Hohoho senasib jo.. Gue smp minggu. @henrygerson Officially parentless 'til Thursday  they kissed my cheeks b4 leaving. Feels weird st ...</t>
  </si>
  <si>
    <t xml:space="preserve">Last day in the cave </t>
  </si>
  <si>
    <t>Mon Jun 15 17:30:46 PDT 2009</t>
  </si>
  <si>
    <t>Dr. Gong lost me at Genetic Mapping.  Today's lecture is like learning a foreign language.</t>
  </si>
  <si>
    <t>miamislim</t>
  </si>
  <si>
    <t xml:space="preserve">My soft thing is MIA </t>
  </si>
  <si>
    <t>Mon Jun 15 17:30:48 PDT 2009</t>
  </si>
  <si>
    <t xml:space="preserve">103 fever sweeeet! I love always being sick </t>
  </si>
  <si>
    <t>Mon Jun 15 17:30:51 PDT 2009</t>
  </si>
  <si>
    <t xml:space="preserve">Too bad I don't know how to do a crying smiley </t>
  </si>
  <si>
    <t>Mon Jun 15 17:30:54 PDT 2009</t>
  </si>
  <si>
    <t>CateCatastrophe</t>
  </si>
  <si>
    <t xml:space="preserve">@OhGollyItsHolly i already am! </t>
  </si>
  <si>
    <t xml:space="preserve">@samm_j omg elliot my love!!!! I saw lawrence last week they still friends. I loved me some elliot smh. I wanna see him </t>
  </si>
  <si>
    <t>Mon Jun 15 17:30:55 PDT 2009</t>
  </si>
  <si>
    <t xml:space="preserve">@Incredaboy Saturday is my birthday party!! I assume you won't be in NYC </t>
  </si>
  <si>
    <t>Mon Jun 15 17:30:57 PDT 2009</t>
  </si>
  <si>
    <t xml:space="preserve">Power just had a hiccup, takes about five minutes for DVR to reboot.  Was watching new Phineas &amp;amp; Ferb on XD and recording I'm a Celeb. </t>
  </si>
  <si>
    <t>Mon Jun 15 17:30:58 PDT 2009</t>
  </si>
  <si>
    <t>frogprincessSLK</t>
  </si>
  <si>
    <t xml:space="preserve">had my last class today and going to Birmingham tomorrow for my last field trip </t>
  </si>
  <si>
    <t>Mon Jun 15 17:31:02 PDT 2009</t>
  </si>
  <si>
    <t xml:space="preserve">@Ms_Jemilah i would KILL to go back to my size 8 wearin days! shooot, that was like 5th grade, real talk! smh.. i'm up to a 12 in wmn now </t>
  </si>
  <si>
    <t>Mon Jun 15 17:31:01 PDT 2009</t>
  </si>
  <si>
    <t xml:space="preserve">I had a miserable day at school. Allergies </t>
  </si>
  <si>
    <t xml:space="preserve">ahhh...I have the WORST case of the Mondays!!! Honestly, what else can go wrong </t>
  </si>
  <si>
    <t>Mon Jun 15 17:31:03 PDT 2009</t>
  </si>
  <si>
    <t xml:space="preserve">@MrPerfect919 it actually slipped to the number 2 spot </t>
  </si>
  <si>
    <t>Mon Jun 15 17:31:04 PDT 2009</t>
  </si>
  <si>
    <t>mrsnolte7105</t>
  </si>
  <si>
    <t xml:space="preserve">Off to bed early feeling like poop. Long day at work and still have my headache and fever </t>
  </si>
  <si>
    <t xml:space="preserve">Its humid </t>
  </si>
  <si>
    <t>cendybellz</t>
  </si>
  <si>
    <t>Hey #DisneyRecords byeeeeeee!!!    (DisneyRecords live &amp;gt; http://ustre.am/3non)</t>
  </si>
  <si>
    <t>Mon Jun 15 17:31:05 PDT 2009</t>
  </si>
  <si>
    <t>keikothevamp</t>
  </si>
  <si>
    <t xml:space="preserve">I really wish I had abc family so I could be watching the season finale of greek right now </t>
  </si>
  <si>
    <t>got into a baaad accident today.  but it's okayy. if God brings me to it, He will see me through it! =]</t>
  </si>
  <si>
    <t>DannyJedi</t>
  </si>
  <si>
    <t xml:space="preserve">really wants to go back home to Hawai'i.... Waimanalo blues. </t>
  </si>
  <si>
    <t>Mon Jun 15 17:31:08 PDT 2009</t>
  </si>
  <si>
    <t xml:space="preserve">@potentiate My wife told me about the green avatars yesterday, but I didn't get around to doing something about it until today. </t>
  </si>
  <si>
    <t>Mon Jun 15 17:31:09 PDT 2009</t>
  </si>
  <si>
    <t>@MrPirellis im gonna have 2 too  blah suckz</t>
  </si>
  <si>
    <t>Mon Jun 15 17:31:10 PDT 2009</t>
  </si>
  <si>
    <t>ColbertsLassNC</t>
  </si>
  <si>
    <t xml:space="preserve">wishes she could wake up and be out of debt! Impossible, I know. </t>
  </si>
  <si>
    <t>tessaps</t>
  </si>
  <si>
    <t xml:space="preserve">Awakened this morning in a state of very bad stomachache. Should I still  attend the stock simulation today? </t>
  </si>
  <si>
    <t>Mon Jun 15 17:31:12 PDT 2009</t>
  </si>
  <si>
    <t>andreazamorag</t>
  </si>
  <si>
    <t xml:space="preserve">msn........ daaaaaaaaa I fEe  bad ... sorry (j) but i dont feel good </t>
  </si>
  <si>
    <t>a day of just laying around, whether it be on the couch or by the pool. and eating snacks  man... that pretty much determines my summmer..</t>
  </si>
  <si>
    <t>So sad  I really want smooth harmony beauty powder lol. I got beat by 50cent and my damn service wouldn't hurry the hell up so I lost</t>
  </si>
  <si>
    <t>Mon Jun 15 17:31:14 PDT 2009</t>
  </si>
  <si>
    <t>AdrinaPwnz</t>
  </si>
  <si>
    <t xml:space="preserve">Trying soooo hard to stay awake for Branden. </t>
  </si>
  <si>
    <t>Mon Jun 15 17:31:15 PDT 2009</t>
  </si>
  <si>
    <t>momo_fasho_doe</t>
  </si>
  <si>
    <t>still sick  aint even go n 2day...Pray for me yall!!</t>
  </si>
  <si>
    <t>Mon Jun 15 17:31:16 PDT 2009</t>
  </si>
  <si>
    <t>iPod_New_jersey</t>
  </si>
  <si>
    <t xml:space="preserve">tried to ask some one out i don't think he's gonna say </t>
  </si>
  <si>
    <t>Mon Jun 15 17:31:17 PDT 2009</t>
  </si>
  <si>
    <t>aleciapranger</t>
  </si>
  <si>
    <t xml:space="preserve">my chest hurts  i miss my boyfriennnnnnnnnnnn </t>
  </si>
  <si>
    <t>Watching &amp;quot;Intervention&amp;quot;, sad stories.  I will never use drugs, drugs are like a life-taking disease.</t>
  </si>
  <si>
    <t>Mon Jun 15 17:31:18 PDT 2009</t>
  </si>
  <si>
    <t xml:space="preserve">Looong day at work...not even gonna lie, missing Eric and cant stop thinking about him. I need to get my mind off of him! </t>
  </si>
  <si>
    <t>Mon Jun 15 17:31:19 PDT 2009</t>
  </si>
  <si>
    <t>jlfergus</t>
  </si>
  <si>
    <t xml:space="preserve">The more I read about @MSSurface, the sadder I get, because I don't see any way to get an SDK without buying a $15k table unit </t>
  </si>
  <si>
    <t>Mon Jun 15 17:31:21 PDT 2009</t>
  </si>
  <si>
    <t xml:space="preserve">@BellaLelo WOOOOOOOW......!!!! I hope all the calls were to you and the texts too...I'm doubting that though... </t>
  </si>
  <si>
    <t>Mon Jun 15 17:31:23 PDT 2009</t>
  </si>
  <si>
    <t>Vinity2</t>
  </si>
  <si>
    <t>Sad!  just viewed the last Pushing Daisies on my DVR. My love for Lee Pace knows no bounds.</t>
  </si>
  <si>
    <t>Mon Jun 15 17:31:26 PDT 2009</t>
  </si>
  <si>
    <t xml:space="preserve">@HollyHuddleston OMG u hav chemistry test? Thatz krazay help me next year with it im scared its supposed to be hard </t>
  </si>
  <si>
    <t>Mon Jun 15 17:31:27 PDT 2009</t>
  </si>
  <si>
    <t>blacklab111</t>
  </si>
  <si>
    <t xml:space="preserve">dog won't shut up </t>
  </si>
  <si>
    <t>Mon Jun 15 17:31:29 PDT 2009</t>
  </si>
  <si>
    <t xml:space="preserve">officially having a crap day </t>
  </si>
  <si>
    <t>Mon Jun 15 17:31:32 PDT 2009</t>
  </si>
  <si>
    <t>@theorangemonkey @alleycat34 it might take a while, having issues uploading on the ranch internet  but hopefully on facebook soon.</t>
  </si>
  <si>
    <t>pthecapo</t>
  </si>
  <si>
    <t xml:space="preserve">i should have went to bed early, i have got alot to do tomorrow </t>
  </si>
  <si>
    <t>Mon Jun 15 17:31:33 PDT 2009</t>
  </si>
  <si>
    <t>nikbrown</t>
  </si>
  <si>
    <t xml:space="preserve">@danawachter Nice! how was bonnaroo this year? Wish I could have gone </t>
  </si>
  <si>
    <t>Mon Jun 15 17:31:34 PDT 2009</t>
  </si>
  <si>
    <t>Eating at ruby tuesday down here in columbus... Oh joy... Sucks that cheddars had a wait  I hate coming down here for missions</t>
  </si>
  <si>
    <t>Mon Jun 15 17:31:35 PDT 2009</t>
  </si>
  <si>
    <t>Sarah_JayJayy16</t>
  </si>
  <si>
    <t>Finals in Math, History, and my elective (Theater Prod.) tomorrow.  Studying my azz off right now..haha</t>
  </si>
  <si>
    <t>@ZNewNew aw  I'm @ work til 9!</t>
  </si>
  <si>
    <t>Mon Jun 15 17:31:36 PDT 2009</t>
  </si>
  <si>
    <t xml:space="preserve">Lying in bed. Just wanna have a mimosa. Not in budget </t>
  </si>
  <si>
    <t>Mon Jun 15 17:31:38 PDT 2009</t>
  </si>
  <si>
    <t>Babiiboo111308</t>
  </si>
  <si>
    <t xml:space="preserve">he cant..sell raw...i just started watching again.. i dnt want it to suck </t>
  </si>
  <si>
    <t>Mon Jun 15 17:31:39 PDT 2009</t>
  </si>
  <si>
    <t>Mon Jun 15 17:31:41 PDT 2009</t>
  </si>
  <si>
    <t>Kkaykay</t>
  </si>
  <si>
    <t xml:space="preserve">first time ive been alone in a week. its very.....lonely </t>
  </si>
  <si>
    <t xml:space="preserve">@UNKUTTA shit ur supposed to bri g ME some </t>
  </si>
  <si>
    <t>Mon Jun 15 17:31:43 PDT 2009</t>
  </si>
  <si>
    <t xml:space="preserve">I feel bad that trees have to die in order for companies to send me junk mail I don't want. </t>
  </si>
  <si>
    <t>Mon Jun 15 17:34:04 PDT 2009</t>
  </si>
  <si>
    <t xml:space="preserve">Spent 10 minutes trying to make Take Me Out To The Ball Game sound cool on Mario Paint Composer. Epic FAIL </t>
  </si>
  <si>
    <t xml:space="preserve">@mattclassic hey what happened to the website with all the carpet patrol music on it?  the link i have isnt working anymore </t>
  </si>
  <si>
    <t>Mon Jun 15 17:34:07 PDT 2009</t>
  </si>
  <si>
    <t xml:space="preserve">@JessicaHarlow $22.50 </t>
  </si>
  <si>
    <t>Mon Jun 15 17:34:08 PDT 2009</t>
  </si>
  <si>
    <t>AsLeEpOrDeAdxP</t>
  </si>
  <si>
    <t>what does ESP mean   im a slow hoe i think i 4got lolz</t>
  </si>
  <si>
    <t>Mon Jun 15 17:34:10 PDT 2009</t>
  </si>
  <si>
    <t xml:space="preserve">@joystiq cant dm seeing you are not following me </t>
  </si>
  <si>
    <t>Mon Jun 15 17:34:11 PDT 2009</t>
  </si>
  <si>
    <t xml:space="preserve">Tanning booth!!!!!!! Yay!! Its been soooooo long </t>
  </si>
  <si>
    <t xml:space="preserve">Yup totally have a bruise on my hip </t>
  </si>
  <si>
    <t>Mon Jun 15 17:34:13 PDT 2009</t>
  </si>
  <si>
    <t>morbitton</t>
  </si>
  <si>
    <t xml:space="preserve">http://twitpic.com/7ibce - the &amp;quot;alone time&amp;quot; isn't allways that good. </t>
  </si>
  <si>
    <t xml:space="preserve">omg i dont want to work tonight </t>
  </si>
  <si>
    <t>Mon Jun 15 17:34:14 PDT 2009</t>
  </si>
  <si>
    <t xml:space="preserve">@50centfranks LMFAO! </t>
  </si>
  <si>
    <t>Mon Jun 15 17:34:17 PDT 2009</t>
  </si>
  <si>
    <t>_BXC_</t>
  </si>
  <si>
    <t>@IvoireofDTP. This is lyriqqqqqqq.     NO</t>
  </si>
  <si>
    <t>cara_mariexoxo</t>
  </si>
  <si>
    <t xml:space="preserve">@newjackbrenn call me asap!! i text/called you .. A's in the hospital </t>
  </si>
  <si>
    <t>Mon Jun 15 17:34:18 PDT 2009</t>
  </si>
  <si>
    <t xml:space="preserve">Watching SpongeBob.  Again </t>
  </si>
  <si>
    <t>mfdc</t>
  </si>
  <si>
    <t xml:space="preserve">String date.  Will miss Larry.  </t>
  </si>
  <si>
    <t>Mon Jun 15 17:34:22 PDT 2009</t>
  </si>
  <si>
    <t>@rustyrockets russ.you need to tweet me,, im feeling all lonley now at getting ignored    xxxx</t>
  </si>
  <si>
    <t>Mon Jun 15 17:34:25 PDT 2009</t>
  </si>
  <si>
    <t xml:space="preserve">i tHiNK i NEEd t0 g0 bACK t0 3Rd gRADE!  i AlM0St f0Rg0t WHiCH &amp;quot;WHEtHER&amp;quot; t0 USE! l0l! </t>
  </si>
  <si>
    <t xml:space="preserve">@MrChInBsC bolllllll I know I know </t>
  </si>
  <si>
    <t>Mon Jun 15 17:34:27 PDT 2009</t>
  </si>
  <si>
    <t>RayLokison</t>
  </si>
  <si>
    <t xml:space="preserve">@nursedoublek No Sonic love in your area? </t>
  </si>
  <si>
    <t>Mon Jun 15 17:34:30 PDT 2009</t>
  </si>
  <si>
    <t>withahook</t>
  </si>
  <si>
    <t xml:space="preserve">Poor Bobbie stuck in ATL overnight w/ yet another bad flight. Hopefully she can get out &amp;amp; head home tomorrow. She may never visit again! </t>
  </si>
  <si>
    <t>Mon Jun 15 17:34:29 PDT 2009</t>
  </si>
  <si>
    <t>wesleyc</t>
  </si>
  <si>
    <t xml:space="preserve">You know what I forgot to do after reinstalling my operating system? Yeah, I forgot to install Skype. Closed show tonight. Sorry </t>
  </si>
  <si>
    <t xml:space="preserve">its getting worse day by day and im getting lonely .... </t>
  </si>
  <si>
    <t>Mon Jun 15 17:34:32 PDT 2009</t>
  </si>
  <si>
    <t>lillovedone1</t>
  </si>
  <si>
    <t xml:space="preserve">Finally home after a trip back from good ol' ABQ!! What the hell happen I don't really now but I'm ok!!  </t>
  </si>
  <si>
    <t>Mon Jun 15 17:34:33 PDT 2009</t>
  </si>
  <si>
    <t xml:space="preserve">@joystiq I can't DM u cus ur not following me </t>
  </si>
  <si>
    <t>Luperbles1</t>
  </si>
  <si>
    <t xml:space="preserve">going to get a rockstar juice i need some energy </t>
  </si>
  <si>
    <t>Mon Jun 15 17:34:34 PDT 2009</t>
  </si>
  <si>
    <t>@janejohnson7   hopefully you'll get the rain we are having</t>
  </si>
  <si>
    <t>nwadeals</t>
  </si>
  <si>
    <t xml:space="preserve">@CommnSenseMoney @Freebies4Mom  Me Too... I had a post all ready letting everyone know then they Capped the offer from LM.  </t>
  </si>
  <si>
    <t>brettcalapp</t>
  </si>
  <si>
    <t>Stuck at lax.  flight delayed.</t>
  </si>
  <si>
    <t>Mon Jun 15 17:34:36 PDT 2009</t>
  </si>
  <si>
    <t xml:space="preserve">back to melbourne town today, good bye sunshine </t>
  </si>
  <si>
    <t>Mon Jun 15 17:34:38 PDT 2009</t>
  </si>
  <si>
    <t>desitax</t>
  </si>
  <si>
    <t xml:space="preserve">fell and is hurting </t>
  </si>
  <si>
    <t>Mon Jun 15 17:34:39 PDT 2009</t>
  </si>
  <si>
    <t xml:space="preserve">Nooo my ipod is a noob and has run out of charge halfway through my exercise </t>
  </si>
  <si>
    <t>@joeyboy1 omg no he didn't !!!  !!! God he did that last nite too!!!! That's alll I need is for him to say tht @ a STORE! Tell him no!</t>
  </si>
  <si>
    <t>Mon Jun 15 17:34:41 PDT 2009</t>
  </si>
  <si>
    <t xml:space="preserve">Wow I made a huge mistake today </t>
  </si>
  <si>
    <t>Mon Jun 15 17:34:43 PDT 2009</t>
  </si>
  <si>
    <t>its like youwithoutME  im sadddd</t>
  </si>
  <si>
    <t>Mon Jun 15 17:34:47 PDT 2009</t>
  </si>
  <si>
    <t>kamo_kun</t>
  </si>
  <si>
    <t xml:space="preserve">I'm going to do a total make over here! So mad that NONE of my friends join me on twitter! I don't care anymore!!! Bleh </t>
  </si>
  <si>
    <t>Mon Jun 15 17:34:49 PDT 2009</t>
  </si>
  <si>
    <t xml:space="preserve">@ddubsoldie81 no had to call and have to wait a few days, so far nothing posted for them </t>
  </si>
  <si>
    <t>Mon Jun 15 17:34:50 PDT 2009</t>
  </si>
  <si>
    <t xml:space="preserve">that's the second time there was a lightening strike right outside my window in a couple weeks! i must be a target </t>
  </si>
  <si>
    <t>Mon Jun 15 17:34:51 PDT 2009</t>
  </si>
  <si>
    <t>FrankenBarbiex</t>
  </si>
  <si>
    <t xml:space="preserve">Mei goreng. Fuck yes. OM NOM NOM. Anyone wanna do lunch today? P.s - my phone is broken, so sorry if i haven't replied to some msg's </t>
  </si>
  <si>
    <t>Rebok21</t>
  </si>
  <si>
    <t>So I didn't get the job I wanted  Got some other leads.For a very reasonable price you can hire me to inspire greatness in you!I'm a muse!</t>
  </si>
  <si>
    <t>Oh god, this means Michael Cole is running Raw, isn't it?  #wwe</t>
  </si>
  <si>
    <t>Mon Jun 15 17:34:54 PDT 2009</t>
  </si>
  <si>
    <t>LaurelDreamer</t>
  </si>
  <si>
    <t>My Mommy didn't serve me Ice Cream  Just because I'm a Veg doesn't mean I don't eat ICE CREAM!</t>
  </si>
  <si>
    <t>damn and I'm still craving for pho  haha</t>
  </si>
  <si>
    <t>Mon Jun 15 17:34:56 PDT 2009</t>
  </si>
  <si>
    <t>@scraplovers You're just the sweetest.  Still working on those chores, tho.  I do 'em on Mondays since it's a rotten day anyway...ha! ;)</t>
  </si>
  <si>
    <t xml:space="preserve">@pekegirl809 We will be kinda lonely on here tomorrow night wont we?! </t>
  </si>
  <si>
    <t>Mon Jun 15 17:34:57 PDT 2009</t>
  </si>
  <si>
    <t>rothbury</t>
  </si>
  <si>
    <t xml:space="preserve">@travelincircles sadly the monkeys will not be back this year </t>
  </si>
  <si>
    <t xml:space="preserve">I'm  in a perpetual state of being in new York time... Buzzing and wide awake  il 3am most nights, wrecked the next morn til at least 1pm </t>
  </si>
  <si>
    <t>Mon Jun 15 17:34:58 PDT 2009</t>
  </si>
  <si>
    <t>hayYOURcute</t>
  </si>
  <si>
    <t xml:space="preserve">can't stop sneezing &amp;amp; coughing </t>
  </si>
  <si>
    <t>Mon Jun 15 17:35:02 PDT 2009</t>
  </si>
  <si>
    <t xml:space="preserve">@bblack and I are dying from boredom in NC... DC lifestyle and NC are polar opposites! Back to studying... </t>
  </si>
  <si>
    <t>Zebralina</t>
  </si>
  <si>
    <t xml:space="preserve">@danigirl76 what is &amp;quot;Lil' David&amp;quot;? (I'm sorry my english is horrible) </t>
  </si>
  <si>
    <t>Mon Jun 15 17:35:04 PDT 2009</t>
  </si>
  <si>
    <t>kristinatee</t>
  </si>
  <si>
    <t>@samanthaakellyy aww thankss! i miss youu too  we shouldd get togetherrr this summer with everyone!&amp;lt;3</t>
  </si>
  <si>
    <t>isn855</t>
  </si>
  <si>
    <t xml:space="preserve">No layoff/bumping letter received today. Yey! Although Wednesday is the last day I could receive one, if any. Not yey. </t>
  </si>
  <si>
    <t>Mon Jun 15 17:35:05 PDT 2009</t>
  </si>
  <si>
    <t>JoeDemiJemi</t>
  </si>
  <si>
    <t>Just got dine Crying We is Over  what do you want next let me guess Gams for the heart?</t>
  </si>
  <si>
    <t>Mon Jun 15 17:35:08 PDT 2009</t>
  </si>
  <si>
    <t>forever_pink</t>
  </si>
  <si>
    <t>crappy day....  still burnt   ouch.ouch.ouch.ouch.</t>
  </si>
  <si>
    <t xml:space="preserve">F! Now I know why i'm scared of moving to moms, there's always amazing food </t>
  </si>
  <si>
    <t>Mon Jun 15 17:35:11 PDT 2009</t>
  </si>
  <si>
    <t>smile142</t>
  </si>
  <si>
    <t xml:space="preserve">being bored....thinking about tay swift and how her concert tix r WAY to expensive if u want to be able to actully see </t>
  </si>
  <si>
    <t>Mon Jun 15 17:35:12 PDT 2009</t>
  </si>
  <si>
    <t xml:space="preserve">@pressingbuttons lol i love that someone called you an asshole. i've never had that honor </t>
  </si>
  <si>
    <t>Mon Jun 15 17:35:13 PDT 2009</t>
  </si>
  <si>
    <t>Whooooooaaaaaaaa,people comin at my neckk!  danng.</t>
  </si>
  <si>
    <t>Mon Jun 15 17:35:15 PDT 2009</t>
  </si>
  <si>
    <t>Madam_Laverne</t>
  </si>
  <si>
    <t>@cOurtnay21w  helpin wit some gas money... to help me get the bag I've wanted for 3 days...thats like butt far away...  I wasn't very cle</t>
  </si>
  <si>
    <t>BF is sick.  I need to take a time out with my freelance work to go help him take care of some things. Poor guy.</t>
  </si>
  <si>
    <t>Mon Jun 15 17:35:18 PDT 2009</t>
  </si>
  <si>
    <t>amandashine</t>
  </si>
  <si>
    <t>another night of homework...starting to get really down about having no social life.  I promise everyone...in a few weeks i'll be out more</t>
  </si>
  <si>
    <t>Mon Jun 15 17:35:19 PDT 2009</t>
  </si>
  <si>
    <t>meaghankayye</t>
  </si>
  <si>
    <t xml:space="preserve">Suppeerrr sunburnttt!! Leaving for florida tomorrow morning.. Ugh! Don't wanna go at all! I HATE HEAT! </t>
  </si>
  <si>
    <t>Mon Jun 15 17:35:21 PDT 2009</t>
  </si>
  <si>
    <t xml:space="preserve">@BrownEyed_Girl How are you today? I missed the music today. I have a bunch of deadlines this week. </t>
  </si>
  <si>
    <t>Mon Jun 15 17:35:24 PDT 2009</t>
  </si>
  <si>
    <t xml:space="preserve">@nickjonas nicholas, you'll say i'm mad, but i see you everywhere, ok it's weird however </t>
  </si>
  <si>
    <t>Mon Jun 15 17:35:25 PDT 2009</t>
  </si>
  <si>
    <t>RiotxSarah</t>
  </si>
  <si>
    <t xml:space="preserve">My phone broke </t>
  </si>
  <si>
    <t>Mon Jun 15 17:35:26 PDT 2009</t>
  </si>
  <si>
    <t xml:space="preserve">Fuck traffic </t>
  </si>
  <si>
    <t>Mon Jun 15 17:35:32 PDT 2009</t>
  </si>
  <si>
    <t xml:space="preserve">@BryanArmada i am only congratulating you because you're from texas, its not fair because you're in a band, mine was 32 hours </t>
  </si>
  <si>
    <t>Mon Jun 15 17:35:33 PDT 2009</t>
  </si>
  <si>
    <t xml:space="preserve">leave me alone for a little while maybye i should pack my bags and leave </t>
  </si>
  <si>
    <t>Mon Jun 15 17:35:37 PDT 2009</t>
  </si>
  <si>
    <t>suzannelewis</t>
  </si>
  <si>
    <t xml:space="preserve">Turns out I really tweaked my back. Got prescriptions, a chiropractor referral, and orders to take it easy &amp;amp; skip the gym.    &amp;amp;  </t>
  </si>
  <si>
    <t>Mon Jun 15 17:35:39 PDT 2009</t>
  </si>
  <si>
    <t>cbungart</t>
  </si>
  <si>
    <t xml:space="preserve">I'm sort of sick </t>
  </si>
  <si>
    <t xml:space="preserve">It's all over in 10 minutes. </t>
  </si>
  <si>
    <t>Mon Jun 15 17:35:40 PDT 2009</t>
  </si>
  <si>
    <t xml:space="preserve">One hour downtime tomorrow! What am I suppose to do without twitter for AN HOUR!? </t>
  </si>
  <si>
    <t>internet isn't working  watching twilight and helping mommio write checks. soccer refs make bank yo!</t>
  </si>
  <si>
    <t>Mon Jun 15 17:35:42 PDT 2009</t>
  </si>
  <si>
    <t xml:space="preserve">@sl4cker Does that mean you're coming to party with us? You should! I miss your face!! I run into Marc all the time but not u </t>
  </si>
  <si>
    <t>JML92</t>
  </si>
  <si>
    <t xml:space="preserve">2 years feels like 2 months... time goes by so fast and change is unavoidable at this point... tomorrow's gunna be a tough day </t>
  </si>
  <si>
    <t>cookie2353783</t>
  </si>
  <si>
    <t xml:space="preserve">Ow. Headache. </t>
  </si>
  <si>
    <t>Mon Jun 15 17:35:53 PDT 2009</t>
  </si>
  <si>
    <t>K2bi</t>
  </si>
  <si>
    <t>Oh, God. I just can't fall asleep.  I'm so tired.</t>
  </si>
  <si>
    <t>Mon Jun 15 17:35:56 PDT 2009</t>
  </si>
  <si>
    <t xml:space="preserve">@itsTCHONG Lmfao, oh damn you beat me! I have the first three books but then my broke self couldn't afford the rest </t>
  </si>
  <si>
    <t>Mon Jun 15 17:35:57 PDT 2009</t>
  </si>
  <si>
    <t>delirious_kris</t>
  </si>
  <si>
    <t xml:space="preserve">I don't wanna get old and mean, or old and slow. </t>
  </si>
  <si>
    <t>Mon Jun 15 17:35:58 PDT 2009</t>
  </si>
  <si>
    <t>beccaespinoza</t>
  </si>
  <si>
    <t xml:space="preserve">i'm sick...my throat and my nose is killing me </t>
  </si>
  <si>
    <t>Mon Jun 15 17:36:00 PDT 2009</t>
  </si>
  <si>
    <t xml:space="preserve">my plans got cancled today </t>
  </si>
  <si>
    <t>Mon Jun 15 17:36:05 PDT 2009</t>
  </si>
  <si>
    <t>aaronhoskins</t>
  </si>
  <si>
    <t xml:space="preserve">@staticRVA I will now rescind your tip. Thanks for breaking my heart. </t>
  </si>
  <si>
    <t>Mon Jun 15 17:36:07 PDT 2009</t>
  </si>
  <si>
    <t>melly0621</t>
  </si>
  <si>
    <t xml:space="preserve">Made a 42 on my test! Things are looking up </t>
  </si>
  <si>
    <t>Mon Jun 15 17:36:08 PDT 2009</t>
  </si>
  <si>
    <t xml:space="preserve">@thesolodolo i kno , i kno ! </t>
  </si>
  <si>
    <t xml:space="preserve">@livelovelie apparently my parents planned a freaking trip that day &amp;gt;:\ I am so annoyed and sad and angry  &amp;gt; &amp;gt;:\ our plans are ruined </t>
  </si>
  <si>
    <t>Mon Jun 15 17:36:09 PDT 2009</t>
  </si>
  <si>
    <t xml:space="preserve">Really wish I could go to Shh It Happens tour but it's the day before LMAM Allentown &amp;amp; day of LMAM Philly. So lame </t>
  </si>
  <si>
    <t>Mon Jun 15 17:36:11 PDT 2009</t>
  </si>
  <si>
    <t>chelsing</t>
  </si>
  <si>
    <t xml:space="preserve">studying my ass off for exams </t>
  </si>
  <si>
    <t>Mon Jun 15 17:36:12 PDT 2009</t>
  </si>
  <si>
    <t xml:space="preserve">@petrilude hey did we get the leesha @xsparkage id thingy worked out? Cuz I tried &amp;amp; failed. Can't reach my friend </t>
  </si>
  <si>
    <t>Mon Jun 15 17:36:14 PDT 2009</t>
  </si>
  <si>
    <t xml:space="preserve">@Mary_R_Roberts you can't change it -- it says it when you do it!!! Only way would be to cancel 'her' account and start a new one.  </t>
  </si>
  <si>
    <t>Mon Jun 15 17:36:16 PDT 2009</t>
  </si>
  <si>
    <t xml:space="preserve">If Ididn't have to drive an hour to the airport at 10:00 tonight I think I might have a drink. </t>
  </si>
  <si>
    <t>Mon Jun 15 17:36:17 PDT 2009</t>
  </si>
  <si>
    <t>DarlingDazzles</t>
  </si>
  <si>
    <t xml:space="preserve">@mommyisrocknrol Oh that had to hurt! </t>
  </si>
  <si>
    <t>Mon Jun 15 17:36:21 PDT 2009</t>
  </si>
  <si>
    <t>gerraysaurus</t>
  </si>
  <si>
    <t xml:space="preserve">Sowee. There's another one on weds if you don't spend the whole day at the laker event </t>
  </si>
  <si>
    <t>Mon Jun 15 17:36:23 PDT 2009</t>
  </si>
  <si>
    <t>miley_cyrus619</t>
  </si>
  <si>
    <t xml:space="preserve">i am watching the insider live and i sawed miley cyrus break up with nick......ummm isn't that old news? im just angry </t>
  </si>
  <si>
    <t>Mon Jun 15 17:36:29 PDT 2009</t>
  </si>
  <si>
    <t xml:space="preserve">@crazyforDAY26 yesss me too ! i used to love that albumm </t>
  </si>
  <si>
    <t>Mon Jun 15 17:36:30 PDT 2009</t>
  </si>
  <si>
    <t>densiie_</t>
  </si>
  <si>
    <t xml:space="preserve"> i get my flip-flops in a few days but i am not happy.</t>
  </si>
  <si>
    <t>Mon Jun 15 17:36:31 PDT 2009</t>
  </si>
  <si>
    <t xml:space="preserve">The chemo session is starting 30 mins late at 930 instead. The waiting isn't helping anyone. </t>
  </si>
  <si>
    <t>Mon Jun 15 17:36:32 PDT 2009</t>
  </si>
  <si>
    <t>DanielleMHorn</t>
  </si>
  <si>
    <t xml:space="preserve">@Gakenia3 Love you too woman! I miss you like crazy! </t>
  </si>
  <si>
    <t>thelindsayellis</t>
  </si>
  <si>
    <t xml:space="preserve">@Calavphin This is just for the summer really, and will most likely be my last summer in NY, at least for a while. I end with a tentative </t>
  </si>
  <si>
    <t>natalie__182</t>
  </si>
  <si>
    <t>@jamieleesofly  i really wanted to hang out with you on your birthday, sorry i had to be the party pooper ..im still trying to switch</t>
  </si>
  <si>
    <t>HLoser</t>
  </si>
  <si>
    <t>I did not get the job  crap</t>
  </si>
  <si>
    <t>Mon Jun 15 17:36:33 PDT 2009</t>
  </si>
  <si>
    <t>I have to work without my belt on  my pants r gonna fall!</t>
  </si>
  <si>
    <t>Mon Jun 15 17:36:35 PDT 2009</t>
  </si>
  <si>
    <t>@shai_b_fresh these were my 2nd favorite and well, the pic explains itself, smh (too much cornbread)  http://twitpic.com/7ibkq</t>
  </si>
  <si>
    <t>Mon Jun 15 17:36:37 PDT 2009</t>
  </si>
  <si>
    <t>Mon Jun 15 17:36:38 PDT 2009</t>
  </si>
  <si>
    <t>VolumeMinistry</t>
  </si>
  <si>
    <t xml:space="preserve">So so bored out of my mind. I miss @dnashots </t>
  </si>
  <si>
    <t>Mon Jun 15 17:36:39 PDT 2009</t>
  </si>
  <si>
    <t>ozphantomwicked</t>
  </si>
  <si>
    <t xml:space="preserve">@Alexrich1  I laid out...fell asleep....now I have lobster-ness </t>
  </si>
  <si>
    <t>Mon Jun 15 17:36:43 PDT 2009</t>
  </si>
  <si>
    <t xml:space="preserve">@ctb1221 yeah  sorry.going to a concert that night.non returnable tickets </t>
  </si>
  <si>
    <t>Mon Jun 15 17:36:44 PDT 2009</t>
  </si>
  <si>
    <t xml:space="preserve">how sad is it that as of right now I am watching th original Star Trek - beam me up Scotty </t>
  </si>
  <si>
    <t>Mon Jun 15 17:36:45 PDT 2009</t>
  </si>
  <si>
    <t>ElevenOneOhhAte</t>
  </si>
  <si>
    <t>@pompeyisariot oh aalright i gotcha and its been pretty good i miss everyon though  how has urs been? Rtt's Wifeyy(:</t>
  </si>
  <si>
    <t>Mon Jun 15 17:36:48 PDT 2009</t>
  </si>
  <si>
    <t>crtcraig</t>
  </si>
  <si>
    <t>flight to naahville just got delayed  cmt awards tomorow nite!!!! oh and also, it definetly IS lenny kravits, he's on my flight,prety cool</t>
  </si>
  <si>
    <t>Mon Jun 15 17:36:50 PDT 2009</t>
  </si>
  <si>
    <t xml:space="preserve">@brittdainard and all ones after that ;) LOL but srsly when can we meet him </t>
  </si>
  <si>
    <t>missgailybird</t>
  </si>
  <si>
    <t xml:space="preserve">@andraealexander Who knew two handfuls of popcorn could wreak so much havoc!! </t>
  </si>
  <si>
    <t>Mon Jun 15 17:36:52 PDT 2009</t>
  </si>
  <si>
    <t xml:space="preserve">@Shash Ooooooh! My last two houses had garden tubs-this is my childhood home. Water wouldn't even cover half of my thighs here. </t>
  </si>
  <si>
    <t>grimzentide</t>
  </si>
  <si>
    <t xml:space="preserve">@mcgrasea awww your iPhone is now just a phone </t>
  </si>
  <si>
    <t>all my documents and photos and songs are all gone call tech support they basically said i screwed up its all gone  tear</t>
  </si>
  <si>
    <t>Mon Jun 15 17:36:55 PDT 2009</t>
  </si>
  <si>
    <t>iAmMrsJonas</t>
  </si>
  <si>
    <t xml:space="preserve">well I called all possible stores that would have LVATT and none of them are open at midnight! </t>
  </si>
  <si>
    <t>GanjaBabyx</t>
  </si>
  <si>
    <t xml:space="preserve">doesnt wanna go to workkk! boohoo </t>
  </si>
  <si>
    <t>LynseyCorin</t>
  </si>
  <si>
    <t>I'm unfortunately not feeling so great...... Sore throat and all  This better clear up before O.A.R on Wednesday!!!</t>
  </si>
  <si>
    <t>Mon Jun 15 17:36:57 PDT 2009</t>
  </si>
  <si>
    <t>KinksnCurlz</t>
  </si>
  <si>
    <t>I don't feel too good.  I want to go to bed but I have hw to check. A mothers job is never done.</t>
  </si>
  <si>
    <t>Mon Jun 15 17:36:59 PDT 2009</t>
  </si>
  <si>
    <t>syvil</t>
  </si>
  <si>
    <t xml:space="preserve">Restored my iPhone again </t>
  </si>
  <si>
    <t xml:space="preserve">i have a wedding saturday how am i suppossed to be tan by then?! haha ah studying for spanish... nothings helping im gonna fail </t>
  </si>
  <si>
    <t>Mon Jun 15 17:37:00 PDT 2009</t>
  </si>
  <si>
    <t>@Catarinax3 ohhh right lol. i thought you meant you feel like eating cribs lol. cribs on mtv is goooood (: yeah i know  please giv me some</t>
  </si>
  <si>
    <t>Mon Jun 15 17:37:01 PDT 2009</t>
  </si>
  <si>
    <t xml:space="preserve">I hungry! Ugh </t>
  </si>
  <si>
    <t>SailingBadger</t>
  </si>
  <si>
    <t xml:space="preserve">Watching the Brewers bite it. </t>
  </si>
  <si>
    <t>Mon Jun 15 17:37:03 PDT 2009</t>
  </si>
  <si>
    <t>@DaveRacingKites oh cool how Dallas doesn't have one here..  fuck. thanks for rubbing it in my face. lol</t>
  </si>
  <si>
    <t>Mon Jun 15 17:37:05 PDT 2009</t>
  </si>
  <si>
    <t xml:space="preserve">at g'ville dr. bb game..but can't post pics yet  fun park..bosox would be proud of their team here </t>
  </si>
  <si>
    <t>Mon Jun 15 17:37:07 PDT 2009</t>
  </si>
  <si>
    <t xml:space="preserve">@callunax She's not there </t>
  </si>
  <si>
    <t>Mon Jun 15 17:37:08 PDT 2009</t>
  </si>
  <si>
    <t>Jaypishere</t>
  </si>
  <si>
    <t xml:space="preserve">Forced to watch the bachalorette.....   The female movement in the house wins this one </t>
  </si>
  <si>
    <t>Mon Jun 15 17:37:09 PDT 2009</t>
  </si>
  <si>
    <t>mkkemper95</t>
  </si>
  <si>
    <t>*YAWN* im getting tired   summer school in the morning :'( KILL ME NOW ! and then i will have to go running afterward! *PEACE LOVE&amp;amp; OREOS*</t>
  </si>
  <si>
    <t>Mon Jun 15 17:37:12 PDT 2009</t>
  </si>
  <si>
    <t>trixieshere</t>
  </si>
  <si>
    <t xml:space="preserve">Damn there's a lot of spam on twitter... I get all excited to see a new follower... and it's some horny bitch wanting my credit card #.  </t>
  </si>
  <si>
    <t>Mon Jun 15 17:37:14 PDT 2009</t>
  </si>
  <si>
    <t>sardonyx_78</t>
  </si>
  <si>
    <t xml:space="preserve">Images from Iran today were scary and yet you couldn't help but hope that there would be a good outcome from this. However in reality... </t>
  </si>
  <si>
    <t>Mon Jun 15 17:37:17 PDT 2009</t>
  </si>
  <si>
    <t>truestar72</t>
  </si>
  <si>
    <t>I need to back in Lansing asap  hmph!</t>
  </si>
  <si>
    <t>Mon Jun 15 17:37:19 PDT 2009</t>
  </si>
  <si>
    <t>Funsized1693</t>
  </si>
  <si>
    <t xml:space="preserve">is just chilling. i'm so tirrrrred. </t>
  </si>
  <si>
    <t>JossEatsFresh</t>
  </si>
  <si>
    <t xml:space="preserve">grandma in hospital with bowel obstruction..in alot of pain..hoping she pulls through the surgery </t>
  </si>
  <si>
    <t>Mon Jun 15 17:37:21 PDT 2009</t>
  </si>
  <si>
    <t>Great time at driving range, but now see supposed to rain Fri for my golf outing. Bummer  #fb</t>
  </si>
  <si>
    <t xml:space="preserve">@monipython I'm so sorry </t>
  </si>
  <si>
    <t>Mon Jun 15 17:37:23 PDT 2009</t>
  </si>
  <si>
    <t>@austinburns HIMYM is just as good. Hulu doesn't work over here  but I've found HIMYM season 4 to tide me over ...</t>
  </si>
  <si>
    <t>Mon Jun 15 17:37:24 PDT 2009</t>
  </si>
  <si>
    <t>Tgbowman</t>
  </si>
  <si>
    <t xml:space="preserve">oh its been a while...but im at home in j-ville...bored </t>
  </si>
  <si>
    <t>astrogirl_91</t>
  </si>
  <si>
    <t xml:space="preserve">i have this huge zit and it refuses to go............ </t>
  </si>
  <si>
    <t>Mon Jun 15 17:37:26 PDT 2009</t>
  </si>
  <si>
    <t xml:space="preserve">@Shauna2 I am cheered up, I am just hurting lol. Taking it very easy, so I can at least do something tomorrow. Which will be equally busy </t>
  </si>
  <si>
    <t>Mon Jun 15 17:37:28 PDT 2009</t>
  </si>
  <si>
    <t>@feltbeats YES! If he was in chicago  [xoxo]</t>
  </si>
  <si>
    <t>Mon Jun 15 17:37:31 PDT 2009</t>
  </si>
  <si>
    <t>@mssinglemama oh no, that's the worst.  calm now?</t>
  </si>
  <si>
    <t>Mon Jun 15 17:37:34 PDT 2009</t>
  </si>
  <si>
    <t>@byatch2006 ive seen it a couple of times, but the ones ive seen she doesnt seem to be in it much  i was gutted!</t>
  </si>
  <si>
    <t>dancinsara</t>
  </si>
  <si>
    <t xml:space="preserve">On my way to a work meeting at the day job. Not happy about it </t>
  </si>
  <si>
    <t>Mon Jun 15 17:37:40 PDT 2009</t>
  </si>
  <si>
    <t>Look at my poor baby  she hasn't gotten up since earlier  and I don't know how to give her her meds!  http://twitpic.com/7iboa</t>
  </si>
  <si>
    <t>Mon Jun 15 17:37:41 PDT 2009</t>
  </si>
  <si>
    <t xml:space="preserve">I swear I have fluid in my ear. </t>
  </si>
  <si>
    <t>Mon Jun 15 17:37:45 PDT 2009</t>
  </si>
  <si>
    <t>WedSpace</t>
  </si>
  <si>
    <t>@stylemepretty I haven't been able to find one single lavender or lilac colored dress for my MOH dress  But that one is perfect!</t>
  </si>
  <si>
    <t>Mon Jun 15 17:38:11 PDT 2009</t>
  </si>
  <si>
    <t xml:space="preserve">finally back in in business.having a dead phone for an entire weekend really takes a toll on you.needless to say my bday weekend </t>
  </si>
  <si>
    <t>Mon Jun 15 17:38:12 PDT 2009</t>
  </si>
  <si>
    <t xml:space="preserve">@danikkstar sorry to hear that boo </t>
  </si>
  <si>
    <t xml:space="preserve">A medic from my Husband's FOB was attacked with an explosive and sustained 40% of his body burned. He later died this week. RIP </t>
  </si>
  <si>
    <t>Chrissy_G</t>
  </si>
  <si>
    <t>Sad I lost my camera  ..chillin with miranda for the night.</t>
  </si>
  <si>
    <t xml:space="preserve">@drakkardnoir heyyy why no st,francis </t>
  </si>
  <si>
    <t>Mon Jun 15 17:38:15 PDT 2009</t>
  </si>
  <si>
    <t xml:space="preserve">What I MEANT to do was something clever using the lyrics from This Town but it FAILED by sending before I was done. </t>
  </si>
  <si>
    <t>Mon Jun 15 17:38:20 PDT 2009</t>
  </si>
  <si>
    <t>MalAlmon</t>
  </si>
  <si>
    <t>eating spaghetti.....softball got cancelled  i hate the rain</t>
  </si>
  <si>
    <t>Mon Jun 15 17:38:21 PDT 2009</t>
  </si>
  <si>
    <t>@omgfasho  if it makes you feel any better i ordered mine from target and its prob going to come on freaking monday... ugh</t>
  </si>
  <si>
    <t>omfg1</t>
  </si>
  <si>
    <t xml:space="preserve">home gettin ready for social studies final </t>
  </si>
  <si>
    <t>Mon Jun 15 17:38:22 PDT 2009</t>
  </si>
  <si>
    <t>berrybuzz</t>
  </si>
  <si>
    <t>@pxichk    I'm sorry hon.  Thinking of you and sending warm hugs.</t>
  </si>
  <si>
    <t>Mon Jun 15 17:38:26 PDT 2009</t>
  </si>
  <si>
    <t>isabellavg</t>
  </si>
  <si>
    <t xml:space="preserve">SAD.. WANTED TO GO TO THE THEATRE........ </t>
  </si>
  <si>
    <t>Mon Jun 15 17:38:24 PDT 2009</t>
  </si>
  <si>
    <t>_Dirty_V</t>
  </si>
  <si>
    <t xml:space="preserve">This project is huge. I'm ready to be done now </t>
  </si>
  <si>
    <t>Mon Jun 15 17:38:25 PDT 2009</t>
  </si>
  <si>
    <t xml:space="preserve">@wreimers I'm 1 of the lucky 1's, it could hv been lots worse. I just get lonely here </t>
  </si>
  <si>
    <t>Mon Jun 15 17:38:27 PDT 2009</t>
  </si>
  <si>
    <t>xkatiexolynn</t>
  </si>
  <si>
    <t>too much dance! not enough food!  im bored,save me!</t>
  </si>
  <si>
    <t>Mon Jun 15 17:38:28 PDT 2009</t>
  </si>
  <si>
    <t>DanielleMagg</t>
  </si>
  <si>
    <t xml:space="preserve">still loving heathledger&amp;lt;3 </t>
  </si>
  <si>
    <t>Mon Jun 15 17:38:29 PDT 2009</t>
  </si>
  <si>
    <t xml:space="preserve">@NikoleZ Oh I know!! Isn't #SquareSpace awesome?! So expensive tho. </t>
  </si>
  <si>
    <t>Mon Jun 15 17:38:30 PDT 2009</t>
  </si>
  <si>
    <t>kimbercakes</t>
  </si>
  <si>
    <t xml:space="preserve">Slight floral panic...Dern flowers better get here in time. </t>
  </si>
  <si>
    <t>beena_patel</t>
  </si>
  <si>
    <t xml:space="preserve">@charmedimsure I think my posts are decent and no one reads my blog either. My own family doesn't even take the time to read it. </t>
  </si>
  <si>
    <t>Mon Jun 15 17:38:32 PDT 2009</t>
  </si>
  <si>
    <t>gymgirl125</t>
  </si>
  <si>
    <t xml:space="preserve">@buckhollywood nothing i don't have caple </t>
  </si>
  <si>
    <t>Mon Jun 15 17:38:33 PDT 2009</t>
  </si>
  <si>
    <t xml:space="preserve">#iremember  when I was sitting on the porch Crying When Tupac Died </t>
  </si>
  <si>
    <t>SpliNTobin</t>
  </si>
  <si>
    <t>Hey @IvoryDoll chat not working for me  Darnnn.   (IvoryDoll live &amp;gt; http://ustre.am/1O76)</t>
  </si>
  <si>
    <t>Mon Jun 15 17:38:35 PDT 2009</t>
  </si>
  <si>
    <t>Awwww, they could have gave me the deluxe model  http://www.actiwatch.respironics.com/</t>
  </si>
  <si>
    <t>ninilo614</t>
  </si>
  <si>
    <t>feelin this kanyeeezy song hey mama the grammy version... aww it makes me wanna eat some ice cream in the dark   i love it!!&amp;lt;3 god bless!</t>
  </si>
  <si>
    <t>Mon Jun 15 17:38:37 PDT 2009</t>
  </si>
  <si>
    <t>gravenight shift  ...im crazy I know...well get ready for my frequent tweets about tonight</t>
  </si>
  <si>
    <t>Mon Jun 15 17:38:40 PDT 2009</t>
  </si>
  <si>
    <t>giulianasc</t>
  </si>
  <si>
    <t>@Jonasbrothers OMG I'M SO JEALOUS  So won't fly with me guys?! haha</t>
  </si>
  <si>
    <t>@supersweet76 everything keeps bouncing back on msn  figures, just my luck right?</t>
  </si>
  <si>
    <t>Mon Jun 15 17:38:41 PDT 2009</t>
  </si>
  <si>
    <t xml:space="preserve">why do people break hearts </t>
  </si>
  <si>
    <t>Mon Jun 15 17:38:42 PDT 2009</t>
  </si>
  <si>
    <t>SerSiTiv</t>
  </si>
  <si>
    <t xml:space="preserve">I was unable to do it </t>
  </si>
  <si>
    <t>Mon Jun 15 17:38:43 PDT 2009</t>
  </si>
  <si>
    <t>AfternoonBUZZ</t>
  </si>
  <si>
    <t>Note to Mr Balsillie... Looks like the Hamilton Coyotes is not going to happen.  Sorry.  Maybe the Hamilton Predators or Blue Jackets?</t>
  </si>
  <si>
    <t>Mon Jun 15 17:38:44 PDT 2009</t>
  </si>
  <si>
    <t xml:space="preserve">___just got off the phone with elliott. Aw, hope he gets his jeffy back </t>
  </si>
  <si>
    <t>ilyhughjackman</t>
  </si>
  <si>
    <t>@MissAdraPage oh that's not good.  lol. ;D</t>
  </si>
  <si>
    <t>Mon Jun 15 17:38:45 PDT 2009</t>
  </si>
  <si>
    <t>TrulyJuliesToys</t>
  </si>
  <si>
    <t xml:space="preserve">@Di65 What the heck is BBL? Bacon, Bacon and letuce? I lost </t>
  </si>
  <si>
    <t>Porshia_Renee</t>
  </si>
  <si>
    <t xml:space="preserve">@ImJusInCredible Plus I wouldn't put there biz out there like that neway. Y can't ppl have private lives ne more? It's sad </t>
  </si>
  <si>
    <t>Mon Jun 15 17:38:46 PDT 2009</t>
  </si>
  <si>
    <t>hustler_cee</t>
  </si>
  <si>
    <t xml:space="preserve">@bkgirl68 I miss your cooking already I'm starving </t>
  </si>
  <si>
    <t>lextex2011</t>
  </si>
  <si>
    <t xml:space="preserve">wish i could remember my facebook password!! this is prolly the 4th time i've had to reset it!! sad day vry sad day </t>
  </si>
  <si>
    <t>Mon Jun 15 17:38:48 PDT 2009</t>
  </si>
  <si>
    <t>DuncanHines</t>
  </si>
  <si>
    <t xml:space="preserve">@MuscleNerd | i hope u have good news for the ones with the 4.30 firmware </t>
  </si>
  <si>
    <t>Mon Jun 15 17:38:50 PDT 2009</t>
  </si>
  <si>
    <t>annamcclary</t>
  </si>
  <si>
    <t xml:space="preserve">About that whole outrunning thing... I failed. Made it 5 miles out to the Iliff exit and canceled after the wind and rain got crazy. </t>
  </si>
  <si>
    <t>Mon Jun 15 17:38:51 PDT 2009</t>
  </si>
  <si>
    <t>@Dannymcfly aww, two extremely wonderful bands together on one stage... would've LOVED to be there!! stupid norway  xxx tweet tweet</t>
  </si>
  <si>
    <t>Mon Jun 15 17:38:54 PDT 2009</t>
  </si>
  <si>
    <t>brown2bl</t>
  </si>
  <si>
    <t xml:space="preserve">scratch that- just ask and be ready to accept the response </t>
  </si>
  <si>
    <t>Mon Jun 15 17:38:58 PDT 2009</t>
  </si>
  <si>
    <t>creaturecomfort</t>
  </si>
  <si>
    <t xml:space="preserve">You know your child is sick when they fall asleep this early.  Poor little thing (and she had a b-day party to go to tomorrow too).  </t>
  </si>
  <si>
    <t xml:space="preserve">@liz Aww dang, now I wish I pre-ordered with Apple instead of AT&amp;amp;T </t>
  </si>
  <si>
    <t>Mon Jun 15 17:38:59 PDT 2009</t>
  </si>
  <si>
    <t>Sarahxo</t>
  </si>
  <si>
    <t>Back form soccer game.. we lost  !</t>
  </si>
  <si>
    <t>@SophiaMelon @KatieCeciil @katedangerous @ShelbyCobraaa @ShaePadilla that was 2 short   Were you answering questions sent to @KSMOfficial?</t>
  </si>
  <si>
    <t>Mon Jun 15 17:39:01 PDT 2009</t>
  </si>
  <si>
    <t>theeycallmedee</t>
  </si>
  <si>
    <t>@nicksantino i wish i was going to see you this summer! your not playing with the cab july 22  every other date you aree...</t>
  </si>
  <si>
    <t>Mon Jun 15 17:39:02 PDT 2009</t>
  </si>
  <si>
    <t>PamCastro</t>
  </si>
  <si>
    <t xml:space="preserve">I NEED MY LICENSE. NOW </t>
  </si>
  <si>
    <t>Mon Jun 15 17:39:03 PDT 2009</t>
  </si>
  <si>
    <t>yankeeabe</t>
  </si>
  <si>
    <t>@joystiq refreshing for the pas thalf hour  my arms are getting tired ::((</t>
  </si>
  <si>
    <t>Mon Jun 15 17:39:05 PDT 2009</t>
  </si>
  <si>
    <t>leeemorris</t>
  </si>
  <si>
    <t xml:space="preserve">Lee can't bloody sleep again &amp;amp; again &amp;amp; again!!!!! </t>
  </si>
  <si>
    <t>Mon Jun 15 17:39:06 PDT 2009</t>
  </si>
  <si>
    <t>I miss my boys already. November is too far away and I don't even have tickets for Wembley.  Anyway, I'm in pain so I'm off to bed. Night.</t>
  </si>
  <si>
    <t>Mon Jun 15 17:39:10 PDT 2009</t>
  </si>
  <si>
    <t>ZombieTruth</t>
  </si>
  <si>
    <t xml:space="preserve">Sometimes the food here isn't so great. Thank god I can always fall back to a grilled cheese sandwich. Long night ahead </t>
  </si>
  <si>
    <t xml:space="preserve">@conchordcon I've been completely MIA from the Con!! Forgive me! Crazy drama this weekend, and I haven't really been home. </t>
  </si>
  <si>
    <t>Mon Jun 15 17:39:12 PDT 2009</t>
  </si>
  <si>
    <t>momaisawesome</t>
  </si>
  <si>
    <t xml:space="preserve">@Boy_Natsu no i meow! but other people hear squeaks instead </t>
  </si>
  <si>
    <t>Mon Jun 15 17:39:13 PDT 2009</t>
  </si>
  <si>
    <t xml:space="preserve">Omfg!! The trends pg on tweetie is not working for me and hasn't all wknd. Any one else have this problem? I've restarted my phone a ton </t>
  </si>
  <si>
    <t>Mon Jun 15 17:39:14 PDT 2009</t>
  </si>
  <si>
    <t>Fed__Ex</t>
  </si>
  <si>
    <t xml:space="preserve">Hung out with friends. Going to study for history exam tomorrow. Long day. Summer soon. Friends are leaving. </t>
  </si>
  <si>
    <t>Mon Jun 15 17:39:17 PDT 2009</t>
  </si>
  <si>
    <t>spiker10</t>
  </si>
  <si>
    <t xml:space="preserve">@whimpee the wait is getting harder and harder,. Out of stock dun sa store na pinupuntahan ko ung rockband set ko,. huhuhu </t>
  </si>
  <si>
    <t xml:space="preserve">@vitamindw O.M.G that looks hella good ..woww im hungrgy all over again </t>
  </si>
  <si>
    <t>Mon Jun 15 17:39:21 PDT 2009</t>
  </si>
  <si>
    <t xml:space="preserve">supposed to be in Business Studies but no teacher  rather do work than sit here and do nothing </t>
  </si>
  <si>
    <t>@matdi123   they have the soar throat thing?  Poor babies.  Try and get some rest too!</t>
  </si>
  <si>
    <t>^ oh how i'm going to miss them   thank goodness for the asb photobucket ;)</t>
  </si>
  <si>
    <t>Mon Jun 15 17:39:22 PDT 2009</t>
  </si>
  <si>
    <t xml:space="preserve">@magncheeez Thanks!  And why do you have a broken heart? </t>
  </si>
  <si>
    <t>Mon Jun 15 17:39:25 PDT 2009</t>
  </si>
  <si>
    <t>wowculala</t>
  </si>
  <si>
    <t xml:space="preserve">The rain is coming on Wednesday </t>
  </si>
  <si>
    <t>Mon Jun 15 17:39:28 PDT 2009</t>
  </si>
  <si>
    <t>i just wanna kno my grades...  i check every 5 mins.. like there gonna b there and i kno there not...lol</t>
  </si>
  <si>
    <t>Mon Jun 15 17:39:30 PDT 2009</t>
  </si>
  <si>
    <t xml:space="preserve">@amandapalmer Your fascinator looks like an angelfish is swimming in your hair! Wish I had enough money to bid </t>
  </si>
  <si>
    <t xml:space="preserve">@sasuraiger Same here. By the time I can get there, I'm sure it'll be gone. </t>
  </si>
  <si>
    <t>hollydd5</t>
  </si>
  <si>
    <t xml:space="preserve">Not feeling great this evening. Missed VBS. </t>
  </si>
  <si>
    <t>Mon Jun 15 17:39:32 PDT 2009</t>
  </si>
  <si>
    <t>liseybites</t>
  </si>
  <si>
    <t xml:space="preserve">bleh! sick! and there was bookclub today  oh well *reachs for tissue* oh and also the only day in two weeks when theres no maths! </t>
  </si>
  <si>
    <t>Lakelynneee</t>
  </si>
  <si>
    <t xml:space="preserve">my head feels like it's gonna esplode </t>
  </si>
  <si>
    <t>Mon Jun 15 17:39:35 PDT 2009</t>
  </si>
  <si>
    <t>shuyun92</t>
  </si>
  <si>
    <t xml:space="preserve">everyone is away, invisible, mobile, or offline on aim </t>
  </si>
  <si>
    <t>Mon Jun 15 17:39:36 PDT 2009</t>
  </si>
  <si>
    <t>doesn't know what to believe.      going to the hookah bar with sean i guess</t>
  </si>
  <si>
    <t>Mon Jun 15 17:39:37 PDT 2009</t>
  </si>
  <si>
    <t>jessbrown_</t>
  </si>
  <si>
    <t xml:space="preserve">&amp;quot;im gona have an early night then get up dead early at 6 to revise&amp;quot; yeah right, like i can do that when theres a killer spider in my room </t>
  </si>
  <si>
    <t>Mon Jun 15 17:39:39 PDT 2009</t>
  </si>
  <si>
    <t>I feel like a terrible Spartan. Someone asked me how to the Breslin Center on the river trail today and I didn't know the way.  #MSUFAIL</t>
  </si>
  <si>
    <t xml:space="preserve">@Crucial_Xtreme Ive been waiting forever for an invite as well </t>
  </si>
  <si>
    <t>Mon Jun 15 17:39:42 PDT 2009</t>
  </si>
  <si>
    <t xml:space="preserve">On Myspace, worrying about him!!! </t>
  </si>
  <si>
    <t>Mon Jun 15 17:39:43 PDT 2009</t>
  </si>
  <si>
    <t xml:space="preserve">@TiaJack I miss the Galleria Mall. </t>
  </si>
  <si>
    <t>Mon Jun 15 17:39:44 PDT 2009</t>
  </si>
  <si>
    <t>AlyssaYo3</t>
  </si>
  <si>
    <t xml:space="preserve">@lauurreennn PLEASEEEEEEE! </t>
  </si>
  <si>
    <t>Mon Jun 15 17:40:01 PDT 2009</t>
  </si>
  <si>
    <t xml:space="preserve">#chuckmemondays sounds fun but I didn't get off work early enough to take part. Just leaving work now and gotta commute an hr. Boo! </t>
  </si>
  <si>
    <t>Mon Jun 15 17:40:02 PDT 2009</t>
  </si>
  <si>
    <t>i want someone to make me a grilled cheese  i really needa move</t>
  </si>
  <si>
    <t>Mon Jun 15 17:40:04 PDT 2009</t>
  </si>
  <si>
    <t>Gigi8793</t>
  </si>
  <si>
    <t xml:space="preserve">Vikisaurus isn't going to the picnic... </t>
  </si>
  <si>
    <t xml:space="preserve">Just back from a friend's house, my nose bleeded while I'm coding on his keyboard, and he broke a key trying to clean it </t>
  </si>
  <si>
    <t>Mon Jun 15 17:40:05 PDT 2009</t>
  </si>
  <si>
    <t>chl6456</t>
  </si>
  <si>
    <t xml:space="preserve">ahhh, school's finally out, but i'm gonna be soooo bored till camp </t>
  </si>
  <si>
    <t>Mon Jun 15 17:40:08 PDT 2009</t>
  </si>
  <si>
    <t>@kellypea   And I know that's where your happy place is, right?</t>
  </si>
  <si>
    <t>Mon Jun 15 17:40:10 PDT 2009</t>
  </si>
  <si>
    <t>diinos</t>
  </si>
  <si>
    <t xml:space="preserve">@dinosuit yup. It's taking forever to get dark </t>
  </si>
  <si>
    <t>Mon Jun 15 17:40:12 PDT 2009</t>
  </si>
  <si>
    <t>@originalmissg  I'm jealopus</t>
  </si>
  <si>
    <t xml:space="preserve">I need an IPod with more GB </t>
  </si>
  <si>
    <t>Mon Jun 15 17:40:13 PDT 2009</t>
  </si>
  <si>
    <t>bOssYtyPe</t>
  </si>
  <si>
    <t xml:space="preserve">jus heard tupac's 'changes' nd i started crying </t>
  </si>
  <si>
    <t>Opheliafierce</t>
  </si>
  <si>
    <t xml:space="preserve">Just got Infinite Jest in the mail today! Sadly it came with Edith Hamilton's Mythology which I must read for AP English Lit. </t>
  </si>
  <si>
    <t>Mon Jun 15 17:40:15 PDT 2009</t>
  </si>
  <si>
    <t>@caligrl20 but...but...it's my birrrrthday  *trying to guilt trip you* lol  Maybe Judith will want to go with me.</t>
  </si>
  <si>
    <t>Mon Jun 15 17:40:16 PDT 2009</t>
  </si>
  <si>
    <t xml:space="preserve">i was tested 4 glandular fever  wont know until thursday </t>
  </si>
  <si>
    <t>xXangelgrl93Xx</t>
  </si>
  <si>
    <t xml:space="preserve">I hate myself for likeing him </t>
  </si>
  <si>
    <t>Mon Jun 15 17:40:17 PDT 2009</t>
  </si>
  <si>
    <t>@TwixtBetwixt Rain! I'm soooo jealous  Cali is boring and sunny EVERYDAY!</t>
  </si>
  <si>
    <t>Mon Jun 15 17:40:18 PDT 2009</t>
  </si>
  <si>
    <t>julia9632</t>
  </si>
  <si>
    <t xml:space="preserve">miss my frends </t>
  </si>
  <si>
    <t>Mon Jun 15 17:40:20 PDT 2009</t>
  </si>
  <si>
    <t>illjill927</t>
  </si>
  <si>
    <t xml:space="preserve">@miamiLinds you got poison ivy!? oooo nooooo </t>
  </si>
  <si>
    <t>Mon Jun 15 17:40:21 PDT 2009</t>
  </si>
  <si>
    <t xml:space="preserve">its to quiet on here tonight </t>
  </si>
  <si>
    <t xml:space="preserve">Missing my Fresh </t>
  </si>
  <si>
    <t>Mon Jun 15 17:40:23 PDT 2009</t>
  </si>
  <si>
    <t xml:space="preserve">@DarkGX hey! just kinda woke up... i'm soooooo out of it. i'mma shower &amp;amp; take my walk of the day so i might have 2 hit u up only 2morra </t>
  </si>
  <si>
    <t>Mon Jun 15 17:40:24 PDT 2009</t>
  </si>
  <si>
    <t xml:space="preserve">wow im really having trouble studing for american i dont wanna do it </t>
  </si>
  <si>
    <t>Mon Jun 15 17:40:25 PDT 2009</t>
  </si>
  <si>
    <t>calypsomylove</t>
  </si>
  <si>
    <t xml:space="preserve">Watching sweeny todd woo, wish seth were here, mom and dad weren't down for super bad turns out </t>
  </si>
  <si>
    <t>Mon Jun 15 17:40:28 PDT 2009</t>
  </si>
  <si>
    <t xml:space="preserve">@typicaal  my cookie is cute then me </t>
  </si>
  <si>
    <t>Mon Jun 15 17:40:31 PDT 2009</t>
  </si>
  <si>
    <t>Nayhomiii</t>
  </si>
  <si>
    <t xml:space="preserve">woo Im watching my roommate play video games blahhh... I have such a bad headache today </t>
  </si>
  <si>
    <t>Mon Jun 15 17:40:29 PDT 2009</t>
  </si>
  <si>
    <t xml:space="preserve">@kandyice1 i see how chicks w dresses feel in the club. i always get my ass and junk groped </t>
  </si>
  <si>
    <t>jahredloves5</t>
  </si>
  <si>
    <t xml:space="preserve">is wonderin how u write '@ omebody' bc i cant figure it out! help plz </t>
  </si>
  <si>
    <t>Mon Jun 15 17:40:33 PDT 2009</t>
  </si>
  <si>
    <t>sgrsickness</t>
  </si>
  <si>
    <t xml:space="preserve">@SarahG42 oh what the heck </t>
  </si>
  <si>
    <t>Mon Jun 15 17:40:35 PDT 2009</t>
  </si>
  <si>
    <t xml:space="preserve">Having a nervous breakdown!  I want to quit school already </t>
  </si>
  <si>
    <t>Mon Jun 15 17:40:37 PDT 2009</t>
  </si>
  <si>
    <t>wanbaclone</t>
  </si>
  <si>
    <t xml:space="preserve">@pastorclinton Right now, I only have seersucker trousers. </t>
  </si>
  <si>
    <t>Mon Jun 15 17:40:38 PDT 2009</t>
  </si>
  <si>
    <t>kimmylala</t>
  </si>
  <si>
    <t>@jeanetl i miss youuuuuuu too jeanet  everyone keeps asking for you!! 8 more more dayss til your back hahahah &amp;gt;</t>
  </si>
  <si>
    <t>JadeMiddleditch</t>
  </si>
  <si>
    <t xml:space="preserve">youtube's having a mental breakdown none of the video's will load! </t>
  </si>
  <si>
    <t>Mon Jun 15 17:40:39 PDT 2009</t>
  </si>
  <si>
    <t>GottaLoveJess</t>
  </si>
  <si>
    <t xml:space="preserve">@_Ry_Ry: what's going on? I can't watch it </t>
  </si>
  <si>
    <t>Mon Jun 15 17:40:41 PDT 2009</t>
  </si>
  <si>
    <t>Seldduc21</t>
  </si>
  <si>
    <t xml:space="preserve">sick as balls. just wanna be in bed all day </t>
  </si>
  <si>
    <t>Mon Jun 15 17:40:42 PDT 2009</t>
  </si>
  <si>
    <t>jenjarvis</t>
  </si>
  <si>
    <t xml:space="preserve">done with dinner... love catching up with T.  Just sent a text to an old friend and it is no longer their number... Sadness.  </t>
  </si>
  <si>
    <t>Mon Jun 15 17:40:43 PDT 2009</t>
  </si>
  <si>
    <t>karmai79</t>
  </si>
  <si>
    <t>Just got new tires, &amp;amp; now i think my rear axle is about to bust!!  too angry to eat dinner now</t>
  </si>
  <si>
    <t>Mon Jun 15 17:40:46 PDT 2009</t>
  </si>
  <si>
    <t>miss_franny</t>
  </si>
  <si>
    <t xml:space="preserve">just finished her mid-term, now to get rid of this cold...must stop coughing! </t>
  </si>
  <si>
    <t>Mon Jun 15 17:40:49 PDT 2009</t>
  </si>
  <si>
    <t>youngmae</t>
  </si>
  <si>
    <t xml:space="preserve">It took me half an hour for a 50km drive, and another half hour for the last 5km </t>
  </si>
  <si>
    <t xml:space="preserve">Twitter is DETERMINED not to let me change/fix/update my pic.  </t>
  </si>
  <si>
    <t xml:space="preserve">@michellequek i love you k michie don't be so sad </t>
  </si>
  <si>
    <t>Mon Jun 15 17:40:50 PDT 2009</t>
  </si>
  <si>
    <t>zachshouse</t>
  </si>
  <si>
    <t xml:space="preserve">Waiting for friend to come fix my alternator. I mean, still waiting for my friend to come fix my alternator. </t>
  </si>
  <si>
    <t>Mon Jun 15 17:40:54 PDT 2009</t>
  </si>
  <si>
    <t>Mariabev</t>
  </si>
  <si>
    <t xml:space="preserve">having a bad night..ugh </t>
  </si>
  <si>
    <t>ichverstehe</t>
  </si>
  <si>
    <t xml:space="preserve">please stop requiring me to enter 'State' in address forms. there are no such things in fucking Denmark. we're tiny, you know. </t>
  </si>
  <si>
    <t>Mon Jun 15 17:40:55 PDT 2009</t>
  </si>
  <si>
    <t>Ccamay</t>
  </si>
  <si>
    <t xml:space="preserve">&amp;quot;How can something so wrong be soooo right...?&amp;quot; LOL </t>
  </si>
  <si>
    <t>she doesnt know  but she said sorry like 10 times.</t>
  </si>
  <si>
    <t>Mon Jun 15 17:40:56 PDT 2009</t>
  </si>
  <si>
    <t xml:space="preserve">@CraigFL damn... they removed them from the old ones </t>
  </si>
  <si>
    <t>Boyd182</t>
  </si>
  <si>
    <t xml:space="preserve">ugh I hate mobile updates. I just checked my @ messages, and I didn't get half of them. no phone btw. </t>
  </si>
  <si>
    <t>Mon Jun 15 17:40:58 PDT 2009</t>
  </si>
  <si>
    <t xml:space="preserve">I think the term 'less is more' should apply to the rest of my life except studying.. blah I'm going to bed </t>
  </si>
  <si>
    <t>Mon Jun 15 17:41:00 PDT 2009</t>
  </si>
  <si>
    <t>MDV4989</t>
  </si>
  <si>
    <t xml:space="preserve">Is listening to his grandmothers stories about her trip to chicago this weekend. Her first time going without me. </t>
  </si>
  <si>
    <t>Mon Jun 15 17:41:01 PDT 2009</t>
  </si>
  <si>
    <t>o_manda</t>
  </si>
  <si>
    <t>I am so exhausted  Was up until 3:30AM last night working on Java</t>
  </si>
  <si>
    <t>Mon Jun 15 17:41:02 PDT 2009</t>
  </si>
  <si>
    <t xml:space="preserve">@stoopidgerl ooh wahts going on with etsy? My sales are crappy lately too </t>
  </si>
  <si>
    <t>Mon Jun 15 17:41:04 PDT 2009</t>
  </si>
  <si>
    <t xml:space="preserve">@coreyperlman I would if I could, it's for my husband and I'm not excited about the plans! But we've put it off for 2 Fridays now. </t>
  </si>
  <si>
    <t>indygrrrl</t>
  </si>
  <si>
    <t xml:space="preserve">@ohsoretro Parts of Baltimore are really bad </t>
  </si>
  <si>
    <t>Mon Jun 15 17:41:05 PDT 2009</t>
  </si>
  <si>
    <t>Mirenny</t>
  </si>
  <si>
    <t>@frontdesklady again in my pic from darien lake I'm giving my back to jon instead of huggin him too  I have jordan vision only lol</t>
  </si>
  <si>
    <t xml:space="preserve">Somehow, while installing an AIM client on my BlackBerry, I managed to break everything and my screen name has fallen into a black hole. </t>
  </si>
  <si>
    <t>Mon Jun 15 17:41:06 PDT 2009</t>
  </si>
  <si>
    <t xml:space="preserve">class cancelled... </t>
  </si>
  <si>
    <t>Mon Jun 15 17:41:08 PDT 2009</t>
  </si>
  <si>
    <t>ladykbj</t>
  </si>
  <si>
    <t>@MsToshay i miss living in west ashley  yall hold it down in the chuck</t>
  </si>
  <si>
    <t>Mon Jun 15 17:41:13 PDT 2009</t>
  </si>
  <si>
    <t>So wishin I could sing so I could audition for the Color purple  Lol</t>
  </si>
  <si>
    <t>carlamedina</t>
  </si>
  <si>
    <t xml:space="preserve">@ItsChelseaStaub awwwww...beautiful flowers AND i can see myself on the background </t>
  </si>
  <si>
    <t>Mon Jun 15 17:41:16 PDT 2009</t>
  </si>
  <si>
    <t xml:space="preserve">@Leslieasullivan oh  so is everyone I know honestly </t>
  </si>
  <si>
    <t>@xo_amanda_xo oh hell ya! I tried calling my friend about it but she's moving to van city soon  gahhhh! Bitch is back, just like herpes.</t>
  </si>
  <si>
    <t>Mon Jun 15 17:41:23 PDT 2009</t>
  </si>
  <si>
    <t xml:space="preserve">@velvetdementia Word! Oh shit...I haven't bought my ticket yet. </t>
  </si>
  <si>
    <t>Mon Jun 15 17:41:24 PDT 2009</t>
  </si>
  <si>
    <t>Lavos1</t>
  </si>
  <si>
    <t xml:space="preserve">......my tummy hurts </t>
  </si>
  <si>
    <t>Mon Jun 15 17:41:27 PDT 2009</t>
  </si>
  <si>
    <t>@jruiz92  I'm on a diet lmfao. besides that cheeseburger saturday night- that I only ate cause I didn't have an extra 25 for the double :x</t>
  </si>
  <si>
    <t>Mon Jun 15 17:41:28 PDT 2009</t>
  </si>
  <si>
    <t xml:space="preserve">I take that back, it looks like Twitter only likes this one pic.  </t>
  </si>
  <si>
    <t>Mon Jun 15 17:41:33 PDT 2009</t>
  </si>
  <si>
    <t xml:space="preserve">My wife is making dinner for our beloved neighbors who are moving </t>
  </si>
  <si>
    <t xml:space="preserve">@officialbkid u aint shout mee out </t>
  </si>
  <si>
    <t>Mon Jun 15 17:41:36 PDT 2009</t>
  </si>
  <si>
    <t>@backstreetboys my last minutes here...  boysss... where are youuu???? #BSB</t>
  </si>
  <si>
    <t>Mon Jun 15 17:41:42 PDT 2009</t>
  </si>
  <si>
    <t xml:space="preserve">@PErezhilton.....sooo cant get there in twenty minuets </t>
  </si>
  <si>
    <t xml:space="preserve">RIP Ick-Bob, Fat Fish, and Bosco... @JesseWinchester killed all our fish </t>
  </si>
  <si>
    <t xml:space="preserve">I wish I had Dylan's sweater again </t>
  </si>
  <si>
    <t>esther7esses</t>
  </si>
  <si>
    <t>@carolinee82 and me  ?</t>
  </si>
  <si>
    <t>neufusdmurder</t>
  </si>
  <si>
    <t xml:space="preserve">I think I killed the tadpoles. By accident </t>
  </si>
  <si>
    <t>Mon Jun 15 17:42:21 PDT 2009</t>
  </si>
  <si>
    <t>No power  thanks a lot barack.</t>
  </si>
  <si>
    <t xml:space="preserve">@mitchelmusso http://twitpic.com/7ibzt - I was supposed to be there! i won the VIP contest but my mom wouldn't let me gooo  </t>
  </si>
  <si>
    <t>Mon Jun 15 17:42:22 PDT 2009</t>
  </si>
  <si>
    <t>JessicaAnneH</t>
  </si>
  <si>
    <t xml:space="preserve">layin here watchin a movie with a fever burnin on my head </t>
  </si>
  <si>
    <t xml:space="preserve">@imanwilliams    </t>
  </si>
  <si>
    <t>SimThompson</t>
  </si>
  <si>
    <t>home alone tonight  a taste of what to come. Pizza for 1, print up some Mcfly tabs. like to nail the ROTF solo... thinking of KSJ XXX</t>
  </si>
  <si>
    <t>Mon Jun 15 17:42:24 PDT 2009</t>
  </si>
  <si>
    <t xml:space="preserve">@mitchelmusso STOP MAKING ME JEALOUS WITH ALL THESE TWITPICS YOU KEEP POSTING!! I want a picture with you </t>
  </si>
  <si>
    <t>Mon Jun 15 17:42:27 PDT 2009</t>
  </si>
  <si>
    <t>melfunctional</t>
  </si>
  <si>
    <t>the thunder/lightning at 6am totally woke me up.  so much for being able to sleep a lil bit longer this morning.</t>
  </si>
  <si>
    <t>Mon Jun 15 17:42:29 PDT 2009</t>
  </si>
  <si>
    <t>@Sheindie I sadly won't be there!   They're the one in NC, I think. Not NBC Heroes.</t>
  </si>
  <si>
    <t>Mon Jun 15 17:42:31 PDT 2009</t>
  </si>
  <si>
    <t>1Needsguidance</t>
  </si>
  <si>
    <t xml:space="preserve">it's cold and people out dancing on the highway. when will this end </t>
  </si>
  <si>
    <t>Mon Jun 15 17:42:35 PDT 2009</t>
  </si>
  <si>
    <t xml:space="preserve">@brianspaeth Exactly, it's too bad it lazy </t>
  </si>
  <si>
    <t>Mon Jun 15 17:42:37 PDT 2009</t>
  </si>
  <si>
    <t>nataliie0x0x</t>
  </si>
  <si>
    <t>keelyntougas</t>
  </si>
  <si>
    <t xml:space="preserve">Very tired. feeling down. still dont know when i can go to thunderbay. </t>
  </si>
  <si>
    <t>Mon Jun 15 17:42:42 PDT 2009</t>
  </si>
  <si>
    <t>StephEngle</t>
  </si>
  <si>
    <t xml:space="preserve">Back in Kzoo....back to reality </t>
  </si>
  <si>
    <t>Lacey1933</t>
  </si>
  <si>
    <t xml:space="preserve">#iremember the Oregon trail ... I miss that </t>
  </si>
  <si>
    <t>Mon Jun 15 17:42:43 PDT 2009</t>
  </si>
  <si>
    <t>awwwwww i am so sad!! i ran out of orange juice  boohoo!</t>
  </si>
  <si>
    <t xml:space="preserve">I just yelled at the tv! Woo cappie and casey in a closet! Boo him not going along with it </t>
  </si>
  <si>
    <t>Mon Jun 15 17:42:44 PDT 2009</t>
  </si>
  <si>
    <t>valeriecamacho</t>
  </si>
  <si>
    <t xml:space="preserve">Motherfucking Monday.......nights. </t>
  </si>
  <si>
    <t xml:space="preserve">@MellieMel6 I'm gonna miss true blood next week cuz I'm goin to VA so I'll have to wait til I get home </t>
  </si>
  <si>
    <t>Mon Jun 15 17:42:47 PDT 2009</t>
  </si>
  <si>
    <t xml:space="preserve">@bradiewebbstack in have a migrane...keep me company? </t>
  </si>
  <si>
    <t>Mon Jun 15 17:42:49 PDT 2009</t>
  </si>
  <si>
    <t>mitchie78</t>
  </si>
  <si>
    <t>@stuntbrain  oh no! I looked forward to your tweets more than most. A sad day if this is true. Thanks 4 the coolness..</t>
  </si>
  <si>
    <t>@shanedawson i want to see ur barefeet  please show them somehow!</t>
  </si>
  <si>
    <t>Mon Jun 15 17:42:52 PDT 2009</t>
  </si>
  <si>
    <t xml:space="preserve">@GBGames I rescanned and didn't get anything. It deleted all the channel labels I'd set up though. </t>
  </si>
  <si>
    <t>italy1</t>
  </si>
  <si>
    <t xml:space="preserve">1 more day of school!! but i have 3 exams </t>
  </si>
  <si>
    <t>counterbob</t>
  </si>
  <si>
    <t xml:space="preserve">O sweet flights delayed an hour </t>
  </si>
  <si>
    <t>Mon Jun 15 17:42:53 PDT 2009</t>
  </si>
  <si>
    <t xml:space="preserve">Oh, and I LOVE FIREFLY! Mal (@nathanfillion) is awesome, as is Inara, and pretty much the whole damn cast! Want more! </t>
  </si>
  <si>
    <t>Mon Jun 15 17:42:54 PDT 2009</t>
  </si>
  <si>
    <t>stephanie_026</t>
  </si>
  <si>
    <t xml:space="preserve"> &amp;quot;well, the truth is I miss you so&amp;quot;- Coldplay</t>
  </si>
  <si>
    <t>Mon Jun 15 17:42:55 PDT 2009</t>
  </si>
  <si>
    <t>evolvedmommy</t>
  </si>
  <si>
    <t>@woodbetony I do not like your reply about the peaches.  Hopefully they will pull through.</t>
  </si>
  <si>
    <t xml:space="preserve">@MikeDuquette OMG I know this is depressing. Cold and rainy... we don't live in Seattle </t>
  </si>
  <si>
    <t>Mon Jun 15 17:42:57 PDT 2009</t>
  </si>
  <si>
    <t>mag_tweets</t>
  </si>
  <si>
    <t>@Lorenanator welll i didn't realize, but i have gym in the morning. So i'm thinking this weekend definitely, is that ok? I'm sorrry!   ...</t>
  </si>
  <si>
    <t xml:space="preserve">so...wait..I've gotta wait til the end of raw for the triple threat? </t>
  </si>
  <si>
    <t>Mon Jun 15 17:43:00 PDT 2009</t>
  </si>
  <si>
    <t xml:space="preserve">@PrettyNesha No, ma'am. I've tried it before it was drama at every turn. All bad. </t>
  </si>
  <si>
    <t xml:space="preserve">Just found out that the person planning on staying here to take care of Stiva while I'm away July 22-August 12 MAY not be able to come </t>
  </si>
  <si>
    <t>@spencercase cut his head  we're worried about you, Spencer! Feel better soon!</t>
  </si>
  <si>
    <t>Mon Jun 15 17:43:01 PDT 2009</t>
  </si>
  <si>
    <t xml:space="preserve">ok left eye is really hurting now. constantly tearing up and i can't stop blinking. contacts are coming out now. </t>
  </si>
  <si>
    <t>Mon Jun 15 17:43:02 PDT 2009</t>
  </si>
  <si>
    <t>momobessie</t>
  </si>
  <si>
    <t>snacked on one too many cucumber slices.  i feel sick  haha</t>
  </si>
  <si>
    <t>@Catarinax3 LOL! no i don't  do you? i'm tired caty ;[</t>
  </si>
  <si>
    <t>Mon Jun 15 17:43:03 PDT 2009</t>
  </si>
  <si>
    <t>pam_rosengren</t>
  </si>
  <si>
    <t xml:space="preserve">I am stuck at home without a car, while I should be organizing to move house. A Pain. Car is at panelbeaters due to prang the other week </t>
  </si>
  <si>
    <t>Mon Jun 15 17:43:06 PDT 2009</t>
  </si>
  <si>
    <t>__snow</t>
  </si>
  <si>
    <t xml:space="preserve">at nicoles waiting for sims3 to finish downloading and its been over 2 hours </t>
  </si>
  <si>
    <t xml:space="preserve">@jakemaydayp you're going to cry </t>
  </si>
  <si>
    <t>Mon Jun 15 17:43:07 PDT 2009</t>
  </si>
  <si>
    <t xml:space="preserve">Practical exams for 7 hours later , damn nervous and scared and its killing me! </t>
  </si>
  <si>
    <t>Mon Jun 15 17:43:08 PDT 2009</t>
  </si>
  <si>
    <t>jesssicake</t>
  </si>
  <si>
    <t xml:space="preserve">I really wish I had some time to bake today...anyday...Hopefully sometime soon. </t>
  </si>
  <si>
    <t>Mon Jun 15 17:43:13 PDT 2009</t>
  </si>
  <si>
    <t xml:space="preserve">@smashes NO, NOT CAPE MAY. ROBS NEW HOUSE AND NEW BRUNSWICK ADVENTURES </t>
  </si>
  <si>
    <t>Mon Jun 15 17:43:15 PDT 2009</t>
  </si>
  <si>
    <t xml:space="preserve">after what just happened... i'm not going out </t>
  </si>
  <si>
    <t>AmieNKOTB</t>
  </si>
  <si>
    <t>@LOOKIN4JORDAN Don't let that happen    View my Twisted video from MD. http://bit.ly/18ZBaj  under AmieS12!</t>
  </si>
  <si>
    <t>jenwhitten</t>
  </si>
  <si>
    <t xml:space="preserve">@paranormalohio That show really was awesome.  I miss it sometimes. </t>
  </si>
  <si>
    <t>Mon Jun 15 17:43:16 PDT 2009</t>
  </si>
  <si>
    <t>givebillabong</t>
  </si>
  <si>
    <t>super cute outfit I've been looking for shorts like these but I can't find the perfect ones  http://lookbook.nu/look/168111</t>
  </si>
  <si>
    <t>Mon Jun 15 17:43:17 PDT 2009</t>
  </si>
  <si>
    <t>My bio-mom is packing to leave tomorrow  I just gave her lots of suncatchers and dichro pendants though! :]</t>
  </si>
  <si>
    <t>Mon Jun 15 17:43:19 PDT 2009</t>
  </si>
  <si>
    <t>My poor little pinky toe can barely handle breaking in new shoes   .my.</t>
  </si>
  <si>
    <t>Mon Jun 15 17:43:20 PDT 2009</t>
  </si>
  <si>
    <t>ericaleonora</t>
  </si>
  <si>
    <t xml:space="preserve">i've been studying for almost 4 hours straight, i can't do it anymore </t>
  </si>
  <si>
    <t>Mon Jun 15 17:43:22 PDT 2009</t>
  </si>
  <si>
    <t>BurningUpLover</t>
  </si>
  <si>
    <t xml:space="preserve">haha he don't want to take a picture with me buu </t>
  </si>
  <si>
    <t xml:space="preserve">@PeachPosh Peaches are too classy and expensive for bottom dwelling apple eaters like us </t>
  </si>
  <si>
    <t>Mon Jun 15 17:43:23 PDT 2009</t>
  </si>
  <si>
    <t>KarlyMoreno</t>
  </si>
  <si>
    <t xml:space="preserve">i am sad because i am too small for you </t>
  </si>
  <si>
    <t xml:space="preserve">@EricsTXGal i will when I get home, phone no play blip </t>
  </si>
  <si>
    <t>Mon Jun 15 17:43:28 PDT 2009</t>
  </si>
  <si>
    <t>tomkerigan</t>
  </si>
  <si>
    <t xml:space="preserve">Relaxing after cleaning up. Got to jump on a customer reference call @ 9:30PM. Will miss Entourage </t>
  </si>
  <si>
    <t>Mon Jun 15 17:43:30 PDT 2009</t>
  </si>
  <si>
    <t>snapsmae</t>
  </si>
  <si>
    <t xml:space="preserve">oh how i hate exams : P study WHORE </t>
  </si>
  <si>
    <t xml:space="preserve">ooohdear, im going to miss them ^ alll </t>
  </si>
  <si>
    <t>Mon Jun 15 17:43:31 PDT 2009</t>
  </si>
  <si>
    <t>CallumMcCormack</t>
  </si>
  <si>
    <t xml:space="preserve">3 minutes since my last 'tweet' oh god I tried and I tried to stay away from this but I can't help it </t>
  </si>
  <si>
    <t>Mon Jun 15 17:43:34 PDT 2009</t>
  </si>
  <si>
    <t>my head hurtsies  but i just won uno... lemme hear a &amp;quot;hellz yeaz!&amp;quot;</t>
  </si>
  <si>
    <t>Mon Jun 15 17:43:38 PDT 2009</t>
  </si>
  <si>
    <t xml:space="preserve">@fresh42jazz Apparently it's a bigger file than I thought, too. It's going awfully slowly. </t>
  </si>
  <si>
    <t>Mon Jun 15 17:43:39 PDT 2009</t>
  </si>
  <si>
    <t xml:space="preserve">@just_gatz haha. don't get me started on what i ended up eating the entire day yesterday </t>
  </si>
  <si>
    <t>Mon Jun 15 17:43:40 PDT 2009</t>
  </si>
  <si>
    <t>Lo_Kirk</t>
  </si>
  <si>
    <t xml:space="preserve">this sucks ill be happy when summer classes are done 2exams this week means no partying this week </t>
  </si>
  <si>
    <t xml:space="preserve">720 updates! omgggg it looks like yesterday i updated my twitter for the 100th time o_o am i addicted? </t>
  </si>
  <si>
    <t>Mon Jun 15 17:43:44 PDT 2009</t>
  </si>
  <si>
    <t xml:space="preserve"> I really don't even know what todo.</t>
  </si>
  <si>
    <t>Mon Jun 15 17:43:43 PDT 2009</t>
  </si>
  <si>
    <t xml:space="preserve">Oh god this movie is so sad at this point. I want them together </t>
  </si>
  <si>
    <t xml:space="preserve">My hair needs to be long STAT. I miss it. </t>
  </si>
  <si>
    <t>@ensredshirt Are you thinking of not going then?  I hate that it's all so difficult now  Growing up is stoopid!</t>
  </si>
  <si>
    <t xml:space="preserve">@christinawrites U know if I had  $ I'd be there, but just can't make it.  It's been tough just with CA,Vegas w/ all the changes. Sorry </t>
  </si>
  <si>
    <t>Mon Jun 15 17:43:46 PDT 2009</t>
  </si>
  <si>
    <t xml:space="preserve">i hope i dont fall asleep in class. my eye is still red. </t>
  </si>
  <si>
    <t>MegannSpencee</t>
  </si>
  <si>
    <t xml:space="preserve">*sigh* another exam this Friday </t>
  </si>
  <si>
    <t>Still belly aching. Where did this come from? It's all severe and stuff.  Ouchers. I'm gonna lay down, see if that helps.</t>
  </si>
  <si>
    <t>Mon Jun 15 17:43:45 PDT 2009</t>
  </si>
  <si>
    <t xml:space="preserve">@hosmomma Hogs aren't looking so hot right now. </t>
  </si>
  <si>
    <t>Mon Jun 15 17:43:48 PDT 2009</t>
  </si>
  <si>
    <t xml:space="preserve">omg whats with the pornbot followers </t>
  </si>
  <si>
    <t>Mon Jun 15 17:44:11 PDT 2009</t>
  </si>
  <si>
    <t>KinkyKayla</t>
  </si>
  <si>
    <t xml:space="preserve">Poopie..not drinking today </t>
  </si>
  <si>
    <t>Mon Jun 15 17:44:12 PDT 2009</t>
  </si>
  <si>
    <t>roxyronaele</t>
  </si>
  <si>
    <t xml:space="preserve">examsexamsexams </t>
  </si>
  <si>
    <t>VickieSB</t>
  </si>
  <si>
    <t xml:space="preserve">@Nancy178 My thoughts are with you, Sistah. </t>
  </si>
  <si>
    <t>Mon Jun 15 17:44:13 PDT 2009</t>
  </si>
  <si>
    <t>LoveSantana</t>
  </si>
  <si>
    <t xml:space="preserve">@SureWin623 IF I ever get home, I'm still at work. Booooooooo. </t>
  </si>
  <si>
    <t>socalgurl83</t>
  </si>
  <si>
    <t xml:space="preserve">I'm taking a nap then my mom has to wake me up ask me what actress was on some tv show. really? I miss living on my own </t>
  </si>
  <si>
    <t>Mon Jun 15 17:44:14 PDT 2009</t>
  </si>
  <si>
    <t xml:space="preserve">@PerezHilton if i lived there i TOTALLY would </t>
  </si>
  <si>
    <t>porellie</t>
  </si>
  <si>
    <t xml:space="preserve">I wish I could be in LA for Lauren's Book Launch </t>
  </si>
  <si>
    <t>Mon Jun 15 17:44:15 PDT 2009</t>
  </si>
  <si>
    <t>stephmayo</t>
  </si>
  <si>
    <t>The Iran student I got vid from hasn't updated since the march this morning  #IranElection</t>
  </si>
  <si>
    <t>Mon Jun 15 17:44:18 PDT 2009</t>
  </si>
  <si>
    <t>bonkatonka</t>
  </si>
  <si>
    <t xml:space="preserve">i'm sick and bored......what is there to do </t>
  </si>
  <si>
    <t>xtinamarieann</t>
  </si>
  <si>
    <t xml:space="preserve">is sooooooooooooo tired, but if i take a nap i wont be able to sleep tonight </t>
  </si>
  <si>
    <t>Mon Jun 15 17:44:20 PDT 2009</t>
  </si>
  <si>
    <t>kdemirjian</t>
  </si>
  <si>
    <t>@KTCupcake00  that's so not cool. Only 15 minutes left doll!</t>
  </si>
  <si>
    <t>Mon Jun 15 17:44:21 PDT 2009</t>
  </si>
  <si>
    <t xml:space="preserve">*sigh* another exam this Wednesday </t>
  </si>
  <si>
    <t>Kristiann</t>
  </si>
  <si>
    <t xml:space="preserve">Hopes that my cat Twix isn't sick with something serious </t>
  </si>
  <si>
    <t>Mon Jun 15 17:44:24 PDT 2009</t>
  </si>
  <si>
    <t xml:space="preserve">Ooh don't like the new twitterfon </t>
  </si>
  <si>
    <t>Mon Jun 15 17:44:26 PDT 2009</t>
  </si>
  <si>
    <t>areucrazy</t>
  </si>
  <si>
    <t xml:space="preserve">@BloodhoundNdots   The pig had the last laugh!  </t>
  </si>
  <si>
    <t>alyi</t>
  </si>
  <si>
    <t>everyone's using child-photos of themselves on Twitter, thought I'd join in. I miss my old dog Pippy  Love you boy!</t>
  </si>
  <si>
    <t>Mon Jun 15 17:44:27 PDT 2009</t>
  </si>
  <si>
    <t xml:space="preserve">just got home from the work house.i ssso tired </t>
  </si>
  <si>
    <t>Mon Jun 15 17:44:28 PDT 2009</t>
  </si>
  <si>
    <t>alessiaaaaaa</t>
  </si>
  <si>
    <t xml:space="preserve">ugh, i missed almost an hour of raw, when it was in north carolina </t>
  </si>
  <si>
    <t xml:space="preserve">Blew my nose and there's blood. Yuck yuck yuck. </t>
  </si>
  <si>
    <t>Mon Jun 15 17:44:29 PDT 2009</t>
  </si>
  <si>
    <t>LISJETA4EVER</t>
  </si>
  <si>
    <t xml:space="preserve">still not done studing, thiz iz soo annoyin...skool iz almost endin for me, y do we have 2 keep takin theze stupid testz  </t>
  </si>
  <si>
    <t xml:space="preserve">I love hoodies, but they're not what i'm looking for </t>
  </si>
  <si>
    <t>It's all a facade but really I'm    x100000</t>
  </si>
  <si>
    <t>Mon Jun 15 17:44:30 PDT 2009</t>
  </si>
  <si>
    <t>Msninamarie</t>
  </si>
  <si>
    <t>@deejayquest Lol.. I got some chicks in Orlando.. but none in Myers   wish i could help</t>
  </si>
  <si>
    <t>Mon Jun 15 17:44:31 PDT 2009</t>
  </si>
  <si>
    <t xml:space="preserve">I really hope my brother gets home soon! </t>
  </si>
  <si>
    <t>Mon Jun 15 17:44:34 PDT 2009</t>
  </si>
  <si>
    <t xml:space="preserve">I luv the convenience of wearing a ponytail but hate the side-affects of headache &amp;amp; the bitchiness that comes with my headaches </t>
  </si>
  <si>
    <t>Mon Jun 15 17:44:38 PDT 2009</t>
  </si>
  <si>
    <t>BWProjects</t>
  </si>
  <si>
    <t xml:space="preserve">I have most of the Drums now... most. </t>
  </si>
  <si>
    <t>Mon Jun 15 17:44:39 PDT 2009</t>
  </si>
  <si>
    <t>lopezw</t>
  </si>
  <si>
    <t xml:space="preserve">@Franmedi mine doesn't either </t>
  </si>
  <si>
    <t>Mon Jun 15 17:44:40 PDT 2009</t>
  </si>
  <si>
    <t xml:space="preserve">@LOST_WFTB I'll be back next week to do it, got family here for too long! </t>
  </si>
  <si>
    <t>Mon Jun 15 17:44:41 PDT 2009</t>
  </si>
  <si>
    <t>jodits</t>
  </si>
  <si>
    <t xml:space="preserve">Still not happy about the 8am cancelled meeting I came in for </t>
  </si>
  <si>
    <t>Mon Jun 15 17:44:42 PDT 2009</t>
  </si>
  <si>
    <t>ack. i definitely have a cold. not good.  no wonder i've been feeling so run down!</t>
  </si>
  <si>
    <t>@samanthaprince Cuz he is an outside cat, and keeps getting out, and we will get evicted if they find out..  We prayed so long about it..</t>
  </si>
  <si>
    <t>Mon Jun 15 17:44:44 PDT 2009</t>
  </si>
  <si>
    <t>RachGoetz</t>
  </si>
  <si>
    <t xml:space="preserve">This morning it was POURING &amp;amp; i didnt have a waterproof coat to make it worse my horse's blanket now isnt waterproof and she was soaked. </t>
  </si>
  <si>
    <t xml:space="preserve">Thundering Outside !!! I miss the monsoon rain... </t>
  </si>
  <si>
    <t>Mon Jun 15 17:44:50 PDT 2009</t>
  </si>
  <si>
    <t>I miss my baby  wanna go home already  we're going out but idk to whereeee  saaaad face.</t>
  </si>
  <si>
    <t>kristen_cabrera</t>
  </si>
  <si>
    <t>i feel cranky &amp;amp; tired  but i have to rehearse my monologue all freakin' night. fun fun.</t>
  </si>
  <si>
    <t>Mon Jun 15 17:44:51 PDT 2009</t>
  </si>
  <si>
    <t xml:space="preserve">had a baby bird die in my hands today. </t>
  </si>
  <si>
    <t>Mon Jun 15 17:44:53 PDT 2009</t>
  </si>
  <si>
    <t xml:space="preserve">great! now the electricity is out! </t>
  </si>
  <si>
    <t>Mon Jun 15 17:44:54 PDT 2009</t>
  </si>
  <si>
    <t xml:space="preserve">aww that well made me cry </t>
  </si>
  <si>
    <t>No  only i can name the moth</t>
  </si>
  <si>
    <t>Mon Jun 15 17:44:55 PDT 2009</t>
  </si>
  <si>
    <t>i lost my camera :'( i wz gana take pictures  now my fun is ruined...</t>
  </si>
  <si>
    <t>Mon Jun 15 17:44:56 PDT 2009</t>
  </si>
  <si>
    <t>Mon Jun 15 17:44:59 PDT 2009</t>
  </si>
  <si>
    <t xml:space="preserve">@sherryyberryy JEALOUS. </t>
  </si>
  <si>
    <t xml:space="preserve">@iBANG to you like family </t>
  </si>
  <si>
    <t>Mon Jun 15 17:45:00 PDT 2009</t>
  </si>
  <si>
    <t xml:space="preserve">Going to tweet all I can before &amp;quot;Downtime&amp;quot; </t>
  </si>
  <si>
    <t>Mon Jun 15 17:45:01 PDT 2009</t>
  </si>
  <si>
    <t xml:space="preserve">@lety419 I thought u were in the plane boarded and gone!!! Awww </t>
  </si>
  <si>
    <t>coreykiefer</t>
  </si>
  <si>
    <t>@KevinDuratn35 Too bad you're not in LA celebrating!  COME TO LA!</t>
  </si>
  <si>
    <t>Mon Jun 15 17:45:04 PDT 2009</t>
  </si>
  <si>
    <t>petrac</t>
  </si>
  <si>
    <t xml:space="preserve">@moshicar i agree </t>
  </si>
  <si>
    <t>Mon Jun 15 17:45:05 PDT 2009</t>
  </si>
  <si>
    <t>@LadiieKay I would but Jesus asked me to give up...  he can be convincing with all his talk of hell and crucifixion! Pretty HXC</t>
  </si>
  <si>
    <t>Mon Jun 15 17:45:07 PDT 2009</t>
  </si>
  <si>
    <t>SceneWeenieFace</t>
  </si>
  <si>
    <t>@JammyRabbins Omgoshh. Ive been listening to that song like crazy the past week.  it makes me cry! lol &amp;lt;3</t>
  </si>
  <si>
    <t>Mon Jun 15 17:45:08 PDT 2009</t>
  </si>
  <si>
    <t>bck</t>
  </si>
  <si>
    <t xml:space="preserve">@LucasS I would, but that link you posted doesn't work </t>
  </si>
  <si>
    <t>Mon Jun 15 17:45:09 PDT 2009</t>
  </si>
  <si>
    <t>pjadidas</t>
  </si>
  <si>
    <t xml:space="preserve">I'm tired of being in Philly. I'm ready to go home.    </t>
  </si>
  <si>
    <t>Mon Jun 15 17:45:10 PDT 2009</t>
  </si>
  <si>
    <t xml:space="preserve">Just realize some of the unread comment on my blog. And some very good one too. Gosh. I'm so sorry for not noticing </t>
  </si>
  <si>
    <t>Mon Jun 15 17:45:13 PDT 2009</t>
  </si>
  <si>
    <t>dennislarkin</t>
  </si>
  <si>
    <t xml:space="preserve">OMG U guys - FB Newsflash!!!  Dolly's website temporarily down!!!    </t>
  </si>
  <si>
    <t>Mon Jun 15 17:45:15 PDT 2009</t>
  </si>
  <si>
    <t xml:space="preserve">and since there the openeing act, it wont be as long </t>
  </si>
  <si>
    <t>Mon Jun 15 17:45:16 PDT 2009</t>
  </si>
  <si>
    <t xml:space="preserve">@Cara yeah.  feel the same way.  RIP indeed </t>
  </si>
  <si>
    <t>Mon Jun 15 17:45:19 PDT 2009</t>
  </si>
  <si>
    <t>gabriellalago</t>
  </si>
  <si>
    <t>Sad  but xtd!!</t>
  </si>
  <si>
    <t>only about 1/3 of my sweet-tart roll left  i'm sure to feel sick later!</t>
  </si>
  <si>
    <t>Mon Jun 15 17:45:21 PDT 2009</t>
  </si>
  <si>
    <t>@AlexThaGreat damn im not invited  not cool</t>
  </si>
  <si>
    <t>Mon Jun 15 17:45:23 PDT 2009</t>
  </si>
  <si>
    <t>lander16</t>
  </si>
  <si>
    <t xml:space="preserve">No me pagaron por el memorial day </t>
  </si>
  <si>
    <t xml:space="preserve">@brianspaeth I love basketball.. now have to figure out what the heck to do until next season </t>
  </si>
  <si>
    <t>Mon Jun 15 17:45:24 PDT 2009</t>
  </si>
  <si>
    <t xml:space="preserve">@razorianfly I slept in today until 11AM .. I'm really not tired </t>
  </si>
  <si>
    <t>Mon Jun 15 17:45:25 PDT 2009</t>
  </si>
  <si>
    <t xml:space="preserve">Well, I can't do anything about my tooth now, there is an infection. Off to the pharmacy for antibiotics. </t>
  </si>
  <si>
    <t>Mon Jun 15 17:45:29 PDT 2009</t>
  </si>
  <si>
    <t xml:space="preserve">@Nkluvr4eva i think there are going to be enough tears w/o booze on Friday...no need to make it messier!  </t>
  </si>
  <si>
    <t>Mon Jun 15 17:45:30 PDT 2009</t>
  </si>
  <si>
    <t>Tnicholsjr</t>
  </si>
  <si>
    <t xml:space="preserve">finally checking twitter, jealous of those who can celebrate Calvin 500 in Geneva </t>
  </si>
  <si>
    <t>leigh329</t>
  </si>
  <si>
    <t>Gonna take a nap (if this *!&amp;amp;# phone doesn't stops ringing)!  Have to work tonight.    Aww well.... gotta earn that money!  LOL</t>
  </si>
  <si>
    <t>Mon Jun 15 17:45:34 PDT 2009</t>
  </si>
  <si>
    <t>iGetFancy</t>
  </si>
  <si>
    <t xml:space="preserve">Got a twitter and downelink account and have no clue what Im doing on either </t>
  </si>
  <si>
    <t xml:space="preserve">Jim Balsillie gets screwed again by the NHL. Betteman will never let him have a team at this rate </t>
  </si>
  <si>
    <t>Mon Jun 15 17:45:35 PDT 2009</t>
  </si>
  <si>
    <t>hunternield</t>
  </si>
  <si>
    <t xml:space="preserve">Would be nice to have tethering for the iPhone right about now. Sounds like optus is going to be greedy and charge for it </t>
  </si>
  <si>
    <t>Mon Jun 15 17:45:39 PDT 2009</t>
  </si>
  <si>
    <t>ShyHillsz</t>
  </si>
  <si>
    <t xml:space="preserve">IM SO WACTHIN RUNS HOUSE DO I SEE MY BOO &amp;quot;JA RLE&amp;quot;&amp;quot;&amp;quot;ITSSS MURDERRRR (JA VOICE)DAMN I MISS THEM DAYS </t>
  </si>
  <si>
    <t xml:space="preserve">Strange... and probably sick. </t>
  </si>
  <si>
    <t>Mon Jun 15 17:45:41 PDT 2009</t>
  </si>
  <si>
    <t>digg_gv</t>
  </si>
  <si>
    <t xml:space="preserve">wanting to go the court with my daughters but there not up for it... </t>
  </si>
  <si>
    <t>Mon Jun 15 17:45:42 PDT 2009</t>
  </si>
  <si>
    <t>parthor1</t>
  </si>
  <si>
    <t xml:space="preserve">I just got home &amp;amp; i lost a friend today </t>
  </si>
  <si>
    <t>Mon Jun 15 17:45:43 PDT 2009</t>
  </si>
  <si>
    <t xml:space="preserve">Just made delicious hummus. Wish I had stuff to go with it </t>
  </si>
  <si>
    <t>Mon Jun 15 17:45:45 PDT 2009</t>
  </si>
  <si>
    <t xml:space="preserve">Bleh. At Dad's. Camp this week was cancelled.  Plus, my Dad's comuputer has no speakers, so no 5AG for me. </t>
  </si>
  <si>
    <t>Mon Jun 15 17:45:46 PDT 2009</t>
  </si>
  <si>
    <t>RCDachshunds</t>
  </si>
  <si>
    <t>Only a few babies left   Expecting more towards the end of June!  Chocolate Dapples, Smooth &amp;amp; Long Coats...</t>
  </si>
  <si>
    <t>Mon Jun 15 17:45:48 PDT 2009</t>
  </si>
  <si>
    <t>poetachica</t>
  </si>
  <si>
    <t>@Bay_B_Doll He got sick...all over.  After a warm bath, and tending to his fever, I had to take a warm bath after cleaning up...</t>
  </si>
  <si>
    <t>Mon Jun 15 17:46:30 PDT 2009</t>
  </si>
  <si>
    <t>ajbautch</t>
  </si>
  <si>
    <t xml:space="preserve">wants to riiiiiide </t>
  </si>
  <si>
    <t>Mon Jun 15 17:46:31 PDT 2009</t>
  </si>
  <si>
    <t xml:space="preserve">Bar vote made me turn off Intervention </t>
  </si>
  <si>
    <t>Mon Jun 15 17:46:34 PDT 2009</t>
  </si>
  <si>
    <t>I don't really hate her. Missed BB tonight  watched Grey's Anatomy instead. Does Izzie die? Hmmmmmmmm</t>
  </si>
  <si>
    <t>Amandax33</t>
  </si>
  <si>
    <t xml:space="preserve">So much to do </t>
  </si>
  <si>
    <t>Mon Jun 15 17:46:35 PDT 2009</t>
  </si>
  <si>
    <t>@feltbeats Gah!!! Not fair.  There's no way I can fly out to London next week.</t>
  </si>
  <si>
    <t>Mon Jun 15 17:46:36 PDT 2009</t>
  </si>
  <si>
    <t>illin0ise</t>
  </si>
  <si>
    <t xml:space="preserve">@mollycowan I don't get off work until 9. </t>
  </si>
  <si>
    <t>Mon Jun 15 17:46:39 PDT 2009</t>
  </si>
  <si>
    <t>@mohss I think that is only the upgrade price from vista basic to windows 7 basic  Most netbooks come from XP so it doesn't help.</t>
  </si>
  <si>
    <t>Mon Jun 15 17:46:40 PDT 2009</t>
  </si>
  <si>
    <t>lizneilvoss</t>
  </si>
  <si>
    <t xml:space="preserve">Ziggy just got humped! </t>
  </si>
  <si>
    <t>Mon Jun 15 17:46:41 PDT 2009</t>
  </si>
  <si>
    <t>kelockhart</t>
  </si>
  <si>
    <t xml:space="preserve">Maybe it wasn't so good to try to cut back on caffeine the day I didn't get much sleep, and a Monday to boot. Massive headache now. </t>
  </si>
  <si>
    <t>nighthawkJ</t>
  </si>
  <si>
    <t xml:space="preserve">@bestnewactress text me </t>
  </si>
  <si>
    <t xml:space="preserve">Trivia didn't go our way but it was fun! Watching TV and missing my honey </t>
  </si>
  <si>
    <t>Mon Jun 15 17:46:42 PDT 2009</t>
  </si>
  <si>
    <t>jenna_beasley</t>
  </si>
  <si>
    <t xml:space="preserve">extemely tired. i can' believe dance is almost over ! </t>
  </si>
  <si>
    <t>BlueMoon7107</t>
  </si>
  <si>
    <t xml:space="preserve">Batting cages + driving range + hilliards= one last celebration before my norton partner in crime moves to Philly for the summer! </t>
  </si>
  <si>
    <t>girlshola</t>
  </si>
  <si>
    <t xml:space="preserve">@mirhampt btw, i dont i have a phone! </t>
  </si>
  <si>
    <t>Mon Jun 15 17:46:44 PDT 2009</t>
  </si>
  <si>
    <t>tedrien</t>
  </si>
  <si>
    <t xml:space="preserve">@womensweardaily @cutblog a tie? but...but...a decision needs to be made. i don't like ties. </t>
  </si>
  <si>
    <t>Mon Jun 15 17:46:46 PDT 2009</t>
  </si>
  <si>
    <t>Sarah1124</t>
  </si>
  <si>
    <t>Watching Greek, I can't believe the season ends tonight  #BSB</t>
  </si>
  <si>
    <t>PrettyRoo</t>
  </si>
  <si>
    <t xml:space="preserve">hello Twitter!â™¥ i'm too bad </t>
  </si>
  <si>
    <t>Mon Jun 15 17:46:47 PDT 2009</t>
  </si>
  <si>
    <t>kansas_patrick</t>
  </si>
  <si>
    <t xml:space="preserve">I thought all these berry apps were supposed to keep me entertained </t>
  </si>
  <si>
    <t>LeighanS</t>
  </si>
  <si>
    <t>@noreen217 McFly were at JB too?!?!?! I'm so jealous of you right now  How was it?</t>
  </si>
  <si>
    <t>Mon Jun 15 17:46:49 PDT 2009</t>
  </si>
  <si>
    <t>claire_emma</t>
  </si>
  <si>
    <t xml:space="preserve">Gutted for the Aussie fans... </t>
  </si>
  <si>
    <t xml:space="preserve">i seem to be incapable of sleep before 2am </t>
  </si>
  <si>
    <t>Mon Jun 15 17:46:50 PDT 2009</t>
  </si>
  <si>
    <t>countrygalri</t>
  </si>
  <si>
    <t xml:space="preserve">@mandisaofficial  You were there and I missed it. Couldn't afford WOF Hartford this year. Waiting for Boston again.  </t>
  </si>
  <si>
    <t>@magalaya Yeah.  Not cool, but I guess the positive thing about those simple comments was that they brought on an introspection!</t>
  </si>
  <si>
    <t xml:space="preserve">Hey @Google, #Google #Calendar is down #WTF @GoogleCalendar?  </t>
  </si>
  <si>
    <t>SabertronToys</t>
  </si>
  <si>
    <t xml:space="preserve">@spookyamd Holy crap is that thing real?  You think George will be able to break it?!  </t>
  </si>
  <si>
    <t>Mon Jun 15 17:46:52 PDT 2009</t>
  </si>
  <si>
    <t xml:space="preserve">Done for the day today. Now eating at the world's worst Wendy's ever. How does a Wendy's run out of crispy chicken sandwiches? </t>
  </si>
  <si>
    <t>Mon Jun 15 17:46:53 PDT 2009</t>
  </si>
  <si>
    <t>SweetT21081</t>
  </si>
  <si>
    <t xml:space="preserve">missing my sisters </t>
  </si>
  <si>
    <t>clopez667</t>
  </si>
  <si>
    <t xml:space="preserve">Waiting for thursday </t>
  </si>
  <si>
    <t>Mon Jun 15 17:46:54 PDT 2009</t>
  </si>
  <si>
    <t>Lemons337</t>
  </si>
  <si>
    <t xml:space="preserve">bumbed contest ended </t>
  </si>
  <si>
    <t>Mon Jun 15 17:46:56 PDT 2009</t>
  </si>
  <si>
    <t>replicatee</t>
  </si>
  <si>
    <t xml:space="preserve">Oh how i wish you could see the potential,the potential of you and me </t>
  </si>
  <si>
    <t>AK2G</t>
  </si>
  <si>
    <t xml:space="preserve">@Dimitri0924 yep that means no skating, no dancing, no running, barely walking, and no sports </t>
  </si>
  <si>
    <t>polidick</t>
  </si>
  <si>
    <t>going to put some cotton tea on my eye because its red  then off to my bed, tomorrow school again</t>
  </si>
  <si>
    <t>Mon Jun 15 17:47:01 PDT 2009</t>
  </si>
  <si>
    <t>Guido_Star</t>
  </si>
  <si>
    <t xml:space="preserve">Guido has the swine flu </t>
  </si>
  <si>
    <t>Mon Jun 15 17:47:02 PDT 2009</t>
  </si>
  <si>
    <t>stormin really bad outside  home alone  save meeeee</t>
  </si>
  <si>
    <t>Mon Jun 15 17:47:03 PDT 2009</t>
  </si>
  <si>
    <t xml:space="preserve">SOOO TIREEED </t>
  </si>
  <si>
    <t>Mon Jun 15 17:47:05 PDT 2009</t>
  </si>
  <si>
    <t>LickTheEric</t>
  </si>
  <si>
    <t xml:space="preserve">Omg!!!! Bad day court worst place ever and went to downtown pleasonton . And the court gave me 18 hours community service </t>
  </si>
  <si>
    <t>Mon Jun 15 17:47:06 PDT 2009</t>
  </si>
  <si>
    <t>xone_lovex</t>
  </si>
  <si>
    <t xml:space="preserve">I think I spoke too early...getting cloudy now </t>
  </si>
  <si>
    <t xml:space="preserve">why so lmbt ooo </t>
  </si>
  <si>
    <t>Mon Jun 15 17:47:10 PDT 2009</t>
  </si>
  <si>
    <t xml:space="preserve">Oceans exam on Thursday, and Math exam on Monday. I want them to be over with NOW!! </t>
  </si>
  <si>
    <t>Mon Jun 15 17:47:11 PDT 2009</t>
  </si>
  <si>
    <t>ryguy11</t>
  </si>
  <si>
    <t>No The Hot Corner this week  too much complainning couldnt deal with it so im hopping to come back next week with a 2 week wrap up!?</t>
  </si>
  <si>
    <t>Mon Jun 15 17:47:12 PDT 2009</t>
  </si>
  <si>
    <t xml:space="preserve">It makes me sad when I think that I'd be leaving for Europe in a month a year ago...  I miss my P2P people </t>
  </si>
  <si>
    <t>xlibrarianx</t>
  </si>
  <si>
    <t>@throughthenight Blech  Do you always go to bed around the same time? Routine is supposed to help w. sleep issues.</t>
  </si>
  <si>
    <t>Mon Jun 15 17:47:16 PDT 2009</t>
  </si>
  <si>
    <t>alexasgorbey</t>
  </si>
  <si>
    <t xml:space="preserve">@H0peFrPeaCe I'm afraid to ask for it because the rents might not give it to me if i do. I hope they didnt forget </t>
  </si>
  <si>
    <t>Mon Jun 15 17:47:18 PDT 2009</t>
  </si>
  <si>
    <t>@lexluvzanimalz  im sorry. That sucks. If you take a while to respond its ok.</t>
  </si>
  <si>
    <t>WCTV1</t>
  </si>
  <si>
    <t>@officialTila You don't answer me  Linda Blair did. If you answer with a reply I'll place you in my favorites.</t>
  </si>
  <si>
    <t xml:space="preserve">Wants casey &amp;amp; cappie to be together </t>
  </si>
  <si>
    <t>AimeeSilver</t>
  </si>
  <si>
    <t xml:space="preserve">had a good nite at work for once... made over budget! on the sad side.. hes been gone home for a month now </t>
  </si>
  <si>
    <t>Mon Jun 15 17:47:19 PDT 2009</t>
  </si>
  <si>
    <t>_Mrs_Brightside</t>
  </si>
  <si>
    <t xml:space="preserve">listen to Tocotronic and lying on the bed. ill </t>
  </si>
  <si>
    <t>Mon Jun 15 17:47:21 PDT 2009</t>
  </si>
  <si>
    <t>LucyMadonna</t>
  </si>
  <si>
    <t xml:space="preserve">So much to pack but not alot of room! </t>
  </si>
  <si>
    <t xml:space="preserve">I think it's a VERY early to bed night tonight. Having a hard time keeping my eyes open and it's only 545pm. </t>
  </si>
  <si>
    <t>terra_drakko</t>
  </si>
  <si>
    <t xml:space="preserve">still not too convinced...... Today i had Taichi class....but my taichi outfit is still wet...!!! so... no Taichi today... </t>
  </si>
  <si>
    <t>Mon Jun 15 17:47:23 PDT 2009</t>
  </si>
  <si>
    <t xml:space="preserve">@xcaresd the paintball tickets expired this past saturday! </t>
  </si>
  <si>
    <t xml:space="preserve">@linuxwitch I can't decide </t>
  </si>
  <si>
    <t>Mon Jun 15 17:47:22 PDT 2009</t>
  </si>
  <si>
    <t xml:space="preserve">is stuck in overnight mode! grrr! Days off and I can't sleep </t>
  </si>
  <si>
    <t>Kpmomma</t>
  </si>
  <si>
    <t xml:space="preserve">Just spilled bleach down the front of one of my favorite shirts... </t>
  </si>
  <si>
    <t>Mon Jun 15 17:47:24 PDT 2009</t>
  </si>
  <si>
    <t xml:space="preserve">@IfThisIsHate HEEEY! Stop hatin' on MUSTARD! God...wtf is WRONG with you? </t>
  </si>
  <si>
    <t>Mon Jun 15 17:47:25 PDT 2009</t>
  </si>
  <si>
    <t>rae_bot</t>
  </si>
  <si>
    <t xml:space="preserve">I have been unbelievably out of the loop in terms of news and politics lately...I miss the College Republicans at UCF (@ucfcrs). </t>
  </si>
  <si>
    <t>Mon Jun 15 17:47:26 PDT 2009</t>
  </si>
  <si>
    <t xml:space="preserve">exam over. booooring. 14mins to bus and im coooold </t>
  </si>
  <si>
    <t>I gottah go to the beach sometime before my summer semester starts  ... Let's go mr.Andrew Kim!!</t>
  </si>
  <si>
    <t>ijasen</t>
  </si>
  <si>
    <t>Ok trying to find some backrounds for my page but no luck  any suggestions</t>
  </si>
  <si>
    <t>Mon Jun 15 17:47:27 PDT 2009</t>
  </si>
  <si>
    <t xml:space="preserve">@ShaDaddyy ur not talking about the 1st season? I thought he was only on 1 episode?! I miss my Junior </t>
  </si>
  <si>
    <t>Mon Jun 15 17:47:28 PDT 2009</t>
  </si>
  <si>
    <t>punkynash</t>
  </si>
  <si>
    <t>@MyNameIsEaz I was just playin...I apologize sir  !!!</t>
  </si>
  <si>
    <t>Erika_IMDb</t>
  </si>
  <si>
    <t xml:space="preserve">@PerezHilton damn you for posting this so last minute!!! I would of gone to the screening but in the valley and wont make it on time </t>
  </si>
  <si>
    <t>Mon Jun 15 17:47:29 PDT 2009</t>
  </si>
  <si>
    <t>haleyylovees</t>
  </si>
  <si>
    <t xml:space="preserve">OMG! This weather is killing me! I hate storms, I'm crying, i'm a baby i need my bestie! </t>
  </si>
  <si>
    <t>Mon Jun 15 17:47:33 PDT 2009</t>
  </si>
  <si>
    <t>lilianaloveadam</t>
  </si>
  <si>
    <t>Mon Jun 15 17:47:36 PDT 2009</t>
  </si>
  <si>
    <t>babygirl4u7413</t>
  </si>
  <si>
    <t xml:space="preserve">Missin my baby!! </t>
  </si>
  <si>
    <t xml:space="preserve">i just scared tracy and she turned around and punched me square in the nose. </t>
  </si>
  <si>
    <t>Mon Jun 15 17:47:37 PDT 2009</t>
  </si>
  <si>
    <t>sk8tergurl123</t>
  </si>
  <si>
    <t xml:space="preserve">I dont want to take finals this week </t>
  </si>
  <si>
    <t>Mon Jun 15 17:47:40 PDT 2009</t>
  </si>
  <si>
    <t>Rosebuds213</t>
  </si>
  <si>
    <t xml:space="preserve">U guys r funny and sound all grown up </t>
  </si>
  <si>
    <t>Mon Jun 15 17:47:41 PDT 2009</t>
  </si>
  <si>
    <t>MeghanBostick</t>
  </si>
  <si>
    <t xml:space="preserve">I Deserve More Than That. </t>
  </si>
  <si>
    <t>Mon Jun 15 17:47:43 PDT 2009</t>
  </si>
  <si>
    <t>@SylFabulous no, i just like slipped in the rain on a toe i've already done this to before  Hard to walk anywhere for very long.</t>
  </si>
  <si>
    <t>Mon Jun 15 17:47:46 PDT 2009</t>
  </si>
  <si>
    <t>Catch has an abscess!  Me might need surgery to drain it. Poor little guy.</t>
  </si>
  <si>
    <t>Mon Jun 15 17:47:47 PDT 2009</t>
  </si>
  <si>
    <t>lagyssas</t>
  </si>
  <si>
    <t>is The Centrepoint has no more vouchers for redemption!  http://plurk.com/p/1177aj</t>
  </si>
  <si>
    <t>amandawilliams</t>
  </si>
  <si>
    <t>@AmandaDean @AshleyHempel @tifanivallejo  Yes ladies, I put in a few clip in's. Otherwise her hair doesn't show up with a hat on  haha</t>
  </si>
  <si>
    <t>Mon Jun 15 17:48:39 PDT 2009</t>
  </si>
  <si>
    <t>@Capcom_Unity I'll take them on MvC2...that game is so fun, but so hard to find  I finally got myself a copy a little while ago</t>
  </si>
  <si>
    <t>Courtney_Spence</t>
  </si>
  <si>
    <t xml:space="preserve">I'm having a munchie attack but i just ate supper not that long ago </t>
  </si>
  <si>
    <t>Holzy09</t>
  </si>
  <si>
    <t>oh god... Soccer tomorrow  haven't played for real since last season. That plus asthma will equal pain and fail. :/</t>
  </si>
  <si>
    <t>Mon Jun 15 17:48:40 PDT 2009</t>
  </si>
  <si>
    <t>blondemuch</t>
  </si>
  <si>
    <t xml:space="preserve">my computer is acting dumb so i can't get on it.  peace &amp;lt;3 </t>
  </si>
  <si>
    <t>Mon Jun 15 17:48:41 PDT 2009</t>
  </si>
  <si>
    <t>zekitfo</t>
  </si>
  <si>
    <t xml:space="preserve">Disappointed in the yard sale at uo </t>
  </si>
  <si>
    <t>secondstar05</t>
  </si>
  <si>
    <t xml:space="preserve">@thisisryanross Why are you such a sad panda right now? </t>
  </si>
  <si>
    <t>Mon Jun 15 17:48:42 PDT 2009</t>
  </si>
  <si>
    <t>@GrumpyYetAmusin DC was nice today! It was 26.68 C! It is supposed to get even hotter later in the week  Maybe a Xena outfit would b cool?</t>
  </si>
  <si>
    <t>Sheik_Yerbouti</t>
  </si>
  <si>
    <t xml:space="preserve">Headin to Gulfport tonight.  We're arriving tomorrow mornin, ya'll!  I heard it's really hot down there </t>
  </si>
  <si>
    <t xml:space="preserve">I really thought I was early enough to miss the Tobin traffic. Wrong </t>
  </si>
  <si>
    <t>Mon Jun 15 17:48:47 PDT 2009</t>
  </si>
  <si>
    <t>@amandapalmer I'd take the song, but I can't afford it   (amandapalmer live &amp;gt; http://ustre.am/1qRf)</t>
  </si>
  <si>
    <t>Mellybugz</t>
  </si>
  <si>
    <t>Hungry!!! I was super spoiled this past week...I'm starvin  abuela wouldn't of never let this happened lol</t>
  </si>
  <si>
    <t>Mon Jun 15 17:48:50 PDT 2009</t>
  </si>
  <si>
    <t>Got a scratchyness in my throat  Hope Im not getting Sick!</t>
  </si>
  <si>
    <t>linachang_</t>
  </si>
  <si>
    <t>Dropped of the family at the airport.  now long drive in traffic with India arie.</t>
  </si>
  <si>
    <t xml:space="preserve"> today sucks</t>
  </si>
  <si>
    <t>Mon Jun 15 17:48:51 PDT 2009</t>
  </si>
  <si>
    <t>@Ali_Sweeney Thanks for sharing Ali. Wish u were having a photo shoot with James though  EJAMI always</t>
  </si>
  <si>
    <t xml:space="preserve">A little worried about @roleuchiu </t>
  </si>
  <si>
    <t>Mon Jun 15 17:48:53 PDT 2009</t>
  </si>
  <si>
    <t>DANIdiazn</t>
  </si>
  <si>
    <t>@supermacka her uncle  but i dont know... maybe yes...</t>
  </si>
  <si>
    <t>Mon Jun 15 17:48:55 PDT 2009</t>
  </si>
  <si>
    <t>HoneyxDip</t>
  </si>
  <si>
    <t>Gettin ready for my new job @songzyuuup i wont b able to stalk u any more  hope u still love me</t>
  </si>
  <si>
    <t>dliciaslippz</t>
  </si>
  <si>
    <t xml:space="preserve">MIA 4 a min; mommy's sick again; back to tha hospital; prayer 4 us Twitfam </t>
  </si>
  <si>
    <t>Mon Jun 15 17:48:57 PDT 2009</t>
  </si>
  <si>
    <t xml:space="preserve">@thegreatredhope Apparently that dog I linked to you died, and the person who youtube pooped it did it as a &amp;quot;memorial video&amp;quot; for it </t>
  </si>
  <si>
    <t>zoebird1968</t>
  </si>
  <si>
    <t xml:space="preserve">Dealing with the headache of the century.. </t>
  </si>
  <si>
    <t>miscard</t>
  </si>
  <si>
    <t xml:space="preserve">Is highly depressed because we're not going to Michigan this summer as planned. I'm so tired of being stuck home with the kids! </t>
  </si>
  <si>
    <t>Mon Jun 15 17:48:58 PDT 2009</t>
  </si>
  <si>
    <t xml:space="preserve">@KCaulfield naw dude. i'm at a conference in north carolina. i'm not gonna make it chicago. </t>
  </si>
  <si>
    <t>Mon Jun 15 17:48:59 PDT 2009</t>
  </si>
  <si>
    <t>Kris_v</t>
  </si>
  <si>
    <t>grandpa batista  he is going to have major atrophy when he gets back. . . i can fix that</t>
  </si>
  <si>
    <t>Mon Jun 15 17:49:00 PDT 2009</t>
  </si>
  <si>
    <t xml:space="preserve">@GrafittiMySoul Maybe my powers are failing me. </t>
  </si>
  <si>
    <t>Mon Jun 15 17:49:01 PDT 2009</t>
  </si>
  <si>
    <t>asdfjklnoelle</t>
  </si>
  <si>
    <t>I miss Kendall  texas sucks.</t>
  </si>
  <si>
    <t>Mon Jun 15 17:49:02 PDT 2009</t>
  </si>
  <si>
    <t>I want to be in nyc  I miss my city &amp;lt;/3</t>
  </si>
  <si>
    <t>Mon Jun 15 17:49:03 PDT 2009</t>
  </si>
  <si>
    <t>zythrocks</t>
  </si>
  <si>
    <t xml:space="preserve">dress like shit today. </t>
  </si>
  <si>
    <t>Mon Jun 15 17:49:04 PDT 2009</t>
  </si>
  <si>
    <t>@KarenAlloy i think we have the ability to be a rude as we want b/c were hot sexy funny people.....yea....thats what i tell myself  lols</t>
  </si>
  <si>
    <t>Mon Jun 15 17:49:05 PDT 2009</t>
  </si>
  <si>
    <t>p_squared</t>
  </si>
  <si>
    <t xml:space="preserve">has an update on last week's dog trauma. UPDATE: Dog had to be euthanized at Penn. RECAP: Little dog lost leg to big dog </t>
  </si>
  <si>
    <t>Mon Jun 15 17:49:06 PDT 2009</t>
  </si>
  <si>
    <t xml:space="preserve">@kerrikrueger Elizabeth Colvin and Anne Huber are joining us at Noodles tomorrow if that's ok. We can bitch about our lack of jobs </t>
  </si>
  <si>
    <t>asbulletsrip</t>
  </si>
  <si>
    <t>Mon Jun 15 17:49:07 PDT 2009</t>
  </si>
  <si>
    <t>@sadiiiefidget fun times  bleh ily bby.</t>
  </si>
  <si>
    <t>Mon Jun 15 17:49:09 PDT 2009</t>
  </si>
  <si>
    <t>MissH3ath3r</t>
  </si>
  <si>
    <t xml:space="preserve">....eli just picked up lakai only 2 hrs ago and im already sad and missing my baby. </t>
  </si>
  <si>
    <t>Mon Jun 15 17:49:10 PDT 2009</t>
  </si>
  <si>
    <t>skyisfallingx2</t>
  </si>
  <si>
    <t>THE WEBSITE IS GONE!! we still have our youtube, twitter and stickam, but the offical website is a goner.  :'(</t>
  </si>
  <si>
    <t>Mon Jun 15 17:49:11 PDT 2009</t>
  </si>
  <si>
    <t>Musichick13</t>
  </si>
  <si>
    <t>I am soooooo sad because this guy I like CAllum is in Rome for 12 days!!!!!!!! and I miss him!! I talk to him 24/7 usely  I want him back!</t>
  </si>
  <si>
    <t>Mon Jun 15 17:49:12 PDT 2009</t>
  </si>
  <si>
    <t>kvanduyne</t>
  </si>
  <si>
    <t xml:space="preserve">uggghh! ....I feel like I have been hit by a train </t>
  </si>
  <si>
    <t>TheRealRyanHiga</t>
  </si>
  <si>
    <t xml:space="preserve">@JaysJank Why am I mean elsewhere?  </t>
  </si>
  <si>
    <t>Mon Jun 15 17:49:13 PDT 2009</t>
  </si>
  <si>
    <t>RayleenG</t>
  </si>
  <si>
    <t xml:space="preserve">All I want is to go home and cuddle </t>
  </si>
  <si>
    <t>anthonyortolano</t>
  </si>
  <si>
    <t xml:space="preserve">@NYGIANTS32 sorry, its starting to take its toll on me </t>
  </si>
  <si>
    <t>Mon Jun 15 17:49:17 PDT 2009</t>
  </si>
  <si>
    <t xml:space="preserve">@jaushe I miss Toronto </t>
  </si>
  <si>
    <t>StevieWondar</t>
  </si>
  <si>
    <t xml:space="preserve">landon donovan is a beast!!!!!!!!!!!!!!!!!!!!!!!!!!!!!!!!!!!!!!!!!!!!!  2 bad U.S. lost tho...  </t>
  </si>
  <si>
    <t>aussieV8girl</t>
  </si>
  <si>
    <t>is ON HOLIDAYS BABY!!!!! DAMN this cold though all I wanna do is be snuggled up in bed  damn winter :|</t>
  </si>
  <si>
    <t>Mon Jun 15 17:49:18 PDT 2009</t>
  </si>
  <si>
    <t xml:space="preserve">can't get the jonas album today at midnight </t>
  </si>
  <si>
    <t>Mon Jun 15 17:49:19 PDT 2009</t>
  </si>
  <si>
    <t xml:space="preserve">Damn...theyre be some G-thugs up in this bitch dancing to Snap Yo Fingers!......i really hope i dont get shot at </t>
  </si>
  <si>
    <t>meggiebeggieboo</t>
  </si>
  <si>
    <t>Ouchy first skateboarding injury...  haha not to be th last either...</t>
  </si>
  <si>
    <t>Mon Jun 15 17:49:20 PDT 2009</t>
  </si>
  <si>
    <t>ethiochic</t>
  </si>
  <si>
    <t xml:space="preserve">Thanx to my cousin I've been sick since last nite... </t>
  </si>
  <si>
    <t>genexerjv</t>
  </si>
  <si>
    <t xml:space="preserve">@leximaven I will have to take care of that #greatdivide belgica for you. It's not very good though </t>
  </si>
  <si>
    <t>Mon Jun 15 17:49:21 PDT 2009</t>
  </si>
  <si>
    <t>This is gonna be a loooong weeek.  http://ff.im/41nuh</t>
  </si>
  <si>
    <t xml:space="preserve">@carpesomediem i know! i miss her too!! it's just not the same w/o @sillyphylly around </t>
  </si>
  <si>
    <t>Mon Jun 15 17:49:24 PDT 2009</t>
  </si>
  <si>
    <t>taylorbearr</t>
  </si>
  <si>
    <t>miss my sister  miss ashalyn  miss my santa cruz family :'(</t>
  </si>
  <si>
    <t>says No more online in YM  http://plurk.com/p/1177l1</t>
  </si>
  <si>
    <t>Mon Jun 15 17:49:26 PDT 2009</t>
  </si>
  <si>
    <t xml:space="preserve">I'm @ Mike's house.  He's @ his best friends house, who happens to be datin' my cousin.  He's watching wrestling over there. I miss him. </t>
  </si>
  <si>
    <t xml:space="preserve">@FallenStar1 any test results yet? the waiting is always the hardest part </t>
  </si>
  <si>
    <t>Mon Jun 15 17:49:30 PDT 2009</t>
  </si>
  <si>
    <t>@omegajune I know what you mean   My mondays usually get better, around 4pm Thursday...my last day of work for the week at my day job UGH</t>
  </si>
  <si>
    <t>Mon Jun 15 17:49:31 PDT 2009</t>
  </si>
  <si>
    <t xml:space="preserve">waiting for my advil pm to knock me out super early so i an get up at 5 </t>
  </si>
  <si>
    <t>Mon Jun 15 17:49:33 PDT 2009</t>
  </si>
  <si>
    <t>dudface</t>
  </si>
  <si>
    <t>Been in my bed sick all day long.  fixing to attempt to eat something for the first time today.</t>
  </si>
  <si>
    <t>Mon Jun 15 17:49:34 PDT 2009</t>
  </si>
  <si>
    <t>x3Megan28x3</t>
  </si>
  <si>
    <t xml:space="preserve">My heart is aching for you I miss you </t>
  </si>
  <si>
    <t>Mon Jun 15 17:49:35 PDT 2009</t>
  </si>
  <si>
    <t xml:space="preserve"> less and less people have been partying lately.</t>
  </si>
  <si>
    <t>star_super_star</t>
  </si>
  <si>
    <t>@itzie and u can say that I am a little kid in 6th grade!! and ....  I don't really want that it pass!!</t>
  </si>
  <si>
    <t>Mon Jun 15 17:49:37 PDT 2009</t>
  </si>
  <si>
    <t>@BrookeLockart I had a shot of The Knot on Saturday I think Im still feeling it today  lol</t>
  </si>
  <si>
    <t>Mon Jun 15 17:49:38 PDT 2009</t>
  </si>
  <si>
    <t xml:space="preserve">ahhhhhhhhhhhhhhh I wanna cry!!! Kenji says that ghosts are serious business in Japan </t>
  </si>
  <si>
    <t>lise_86</t>
  </si>
  <si>
    <t xml:space="preserve">I hope nothing super exciting happens to the right of my head today, it hurts to turn that direction </t>
  </si>
  <si>
    <t xml:space="preserve">@briichigo I know!!!! </t>
  </si>
  <si>
    <t>Mon Jun 15 17:49:39 PDT 2009</t>
  </si>
  <si>
    <t>Sierrapeacelove</t>
  </si>
  <si>
    <t xml:space="preserve">@TheMandyMoore I know my left eye just started hurting out of nowhere </t>
  </si>
  <si>
    <t>Mon Jun 15 17:49:40 PDT 2009</t>
  </si>
  <si>
    <t xml:space="preserve">i have it all in my ehad i really do but then ... i cant say any of it i just cant find the right words to say </t>
  </si>
  <si>
    <t>Mon Jun 15 17:49:43 PDT 2009</t>
  </si>
  <si>
    <t>@DjStreetzzSDM not that i know of  not much up here period but i was thinking about pork chops earlier that might be it</t>
  </si>
  <si>
    <t>Mon Jun 15 17:49:44 PDT 2009</t>
  </si>
  <si>
    <t>desiwesi</t>
  </si>
  <si>
    <t xml:space="preserve">@chloerulezd00d I think in going to kill myself.I don't even know what I have to do for English </t>
  </si>
  <si>
    <t xml:space="preserve">Ahh back from whatever I'm doing. I got homework </t>
  </si>
  <si>
    <t>Mon Jun 15 17:49:45 PDT 2009</t>
  </si>
  <si>
    <t>fiobrien</t>
  </si>
  <si>
    <t>@wolvie45825243   what's up?</t>
  </si>
  <si>
    <t>Mon Jun 15 17:49:47 PDT 2009</t>
  </si>
  <si>
    <t>maegan_kyndra</t>
  </si>
  <si>
    <t>Leaving Sandras house. Had a fun time. We walked to the beach and she swam a bit i forgot my suit  its ok though it was still fun.</t>
  </si>
  <si>
    <t>Mon Jun 15 17:49:50 PDT 2009</t>
  </si>
  <si>
    <t>JadeeLaizer</t>
  </si>
  <si>
    <t xml:space="preserve">Sitting at jon's housee. Nothing to do. </t>
  </si>
  <si>
    <t>Disneyjunkiie</t>
  </si>
  <si>
    <t>@JoeDemiJemi im MAD at You. im on ep. 112 and im already Cryingg  .. Lol</t>
  </si>
  <si>
    <t>Mon Jun 15 17:50:20 PDT 2009</t>
  </si>
  <si>
    <t>misste19</t>
  </si>
  <si>
    <t xml:space="preserve">@LastoftheBest we always re-connect randomly </t>
  </si>
  <si>
    <t>Mon Jun 15 17:50:21 PDT 2009</t>
  </si>
  <si>
    <t xml:space="preserve">@livelikemusic So it seems I might not be allowed to go on the roadtrip, unless I magically change my Mom's opinion.  </t>
  </si>
  <si>
    <t>Mon Jun 15 17:50:22 PDT 2009</t>
  </si>
  <si>
    <t xml:space="preserve">Is listening to music that's bringing back the memories ;) </t>
  </si>
  <si>
    <t>Mon Jun 15 17:50:23 PDT 2009</t>
  </si>
  <si>
    <t>Lef223</t>
  </si>
  <si>
    <t xml:space="preserve">This Doesn't slow down my colouring...I hope not anyways </t>
  </si>
  <si>
    <t>Mon Jun 15 17:50:25 PDT 2009</t>
  </si>
  <si>
    <t xml:space="preserve">@amiestuart @jenthegingerkid MSG treats me very badly </t>
  </si>
  <si>
    <t>Mon Jun 15 17:50:26 PDT 2009</t>
  </si>
  <si>
    <t>silent6610</t>
  </si>
  <si>
    <t>Might drive into town tomorrow and check on my app at Carnival. If that fails... I need a job  #squarespace</t>
  </si>
  <si>
    <t>BeerControl</t>
  </si>
  <si>
    <t>@jalenrose and i was assuming you meant hakeem and his dream shake.    i'd think he deserves it over the good dr.</t>
  </si>
  <si>
    <t>Mon Jun 15 17:50:28 PDT 2009</t>
  </si>
  <si>
    <t>woceht</t>
  </si>
  <si>
    <t xml:space="preserve">We're going to CRASH!!! This is the last time I take my bike on the bus. Need more expendable bike. </t>
  </si>
  <si>
    <t>genolover71</t>
  </si>
  <si>
    <t>love sid but im worried he might already have a girlfriend  i hope he doesnt but if he does then i hope its not serious or last long!!!</t>
  </si>
  <si>
    <t>Mon Jun 15 17:50:29 PDT 2009</t>
  </si>
  <si>
    <t xml:space="preserve">@Meranne it's only been one day and im sooo tired!!!! </t>
  </si>
  <si>
    <t>Mon Jun 15 17:50:31 PDT 2009</t>
  </si>
  <si>
    <t>My poor apartment is so empty!!   http://twitpic.com/7icuc</t>
  </si>
  <si>
    <t>Mon Jun 15 17:50:34 PDT 2009</t>
  </si>
  <si>
    <t>mattcrystal</t>
  </si>
  <si>
    <t xml:space="preserve">Tonights shift is gonna be a shitty one </t>
  </si>
  <si>
    <t>Mon Jun 15 17:50:35 PDT 2009</t>
  </si>
  <si>
    <t>taryndavis</t>
  </si>
  <si>
    <t>Just woke up from a afternoon nap. Missing the other parts of Three Amigos  we shall ride again! http://twitpic.com/7icuq</t>
  </si>
  <si>
    <t>Mon Jun 15 17:50:36 PDT 2009</t>
  </si>
  <si>
    <t>ashleymadness</t>
  </si>
  <si>
    <t>I have cried all day  Oh well LIFE SUCKS!</t>
  </si>
  <si>
    <t>Mon Jun 15 17:50:37 PDT 2009</t>
  </si>
  <si>
    <t>kylieann32</t>
  </si>
  <si>
    <t>I am hating this cold weather at the moment  I am over being sick already...</t>
  </si>
  <si>
    <t>Mon Jun 15 17:50:38 PDT 2009</t>
  </si>
  <si>
    <t xml:space="preserve">@jaspreetgill but u saw them... wasn't it worth it? haha, wish I could see them again </t>
  </si>
  <si>
    <t>Mon Jun 15 17:50:43 PDT 2009</t>
  </si>
  <si>
    <t>@sankofa1327 Omg. Longest day of life. I hate school and busy days.  And trust me. Speidi's &amp;quot;religion&amp;quot; has always bothered me.</t>
  </si>
  <si>
    <t>Mon Jun 15 17:50:44 PDT 2009</t>
  </si>
  <si>
    <t>Like I saw him walking up and slammed the door really hard.  *smh*</t>
  </si>
  <si>
    <t>Mon Jun 15 17:50:46 PDT 2009</t>
  </si>
  <si>
    <t>madkathandler</t>
  </si>
  <si>
    <t xml:space="preserve">Oh this move feels like it's taking a year to complete. The lovely 100 degree weather doesn't help either. </t>
  </si>
  <si>
    <t>Mon Jun 15 17:50:47 PDT 2009</t>
  </si>
  <si>
    <t>brittball</t>
  </si>
  <si>
    <t xml:space="preserve">Sitting here bored out of my mind in grad class </t>
  </si>
  <si>
    <t xml:space="preserve">@selenagomez you will dinner with the plain white t's? are you fucking kidding me? i want to go too, its not fair </t>
  </si>
  <si>
    <t>Mon Jun 15 17:50:50 PDT 2009</t>
  </si>
  <si>
    <t>Ms_Racko</t>
  </si>
  <si>
    <t xml:space="preserve">@QueenB103 not yet, it hasnt come out yet...well, one did but the one thats bothering hasnt yet </t>
  </si>
  <si>
    <t>@Tachyonpython hahha yeah it's pretty easy. And @lorenanator, i'm sorry  i feel sooo bad but i'm going to bed soon &amp;amp; idt you wanna wak ...</t>
  </si>
  <si>
    <t>Mon Jun 15 17:50:52 PDT 2009</t>
  </si>
  <si>
    <t>3BoysMommy</t>
  </si>
  <si>
    <t xml:space="preserve">A wasp flew into Chandler's shirt and stung him 5 times. </t>
  </si>
  <si>
    <t>UnknownLibran</t>
  </si>
  <si>
    <t>@mabelcayanan  will do</t>
  </si>
  <si>
    <t>Mon Jun 15 17:50:53 PDT 2009</t>
  </si>
  <si>
    <t xml:space="preserve">Son of a Bitch!!! One game I HAD on my iPhone I bought on sale for .99 now it's 4.99!! I am so pissed! I don't wanna pay that much.... </t>
  </si>
  <si>
    <t>whitguardie</t>
  </si>
  <si>
    <t xml:space="preserve">Cracker Barrel. Our last meal together for awhile. </t>
  </si>
  <si>
    <t>Mon Jun 15 17:51:00 PDT 2009</t>
  </si>
  <si>
    <t xml:space="preserve">Judge rejects sale of Phoenix Coyotes to Jim Balsillie and the transfer of a team to Canada. (via @hosea24hours) boo </t>
  </si>
  <si>
    <t>Mon Jun 15 17:51:04 PDT 2009</t>
  </si>
  <si>
    <t>Tweetiebard</t>
  </si>
  <si>
    <t xml:space="preserve">@kathshelper that's been going on at our place for over a year: plenty of tradie bum-crack views and loud FM radio too </t>
  </si>
  <si>
    <t>Mon Jun 15 17:51:05 PDT 2009</t>
  </si>
  <si>
    <t xml:space="preserve">@pdurham i tried my best but couldnt think of where da url should go </t>
  </si>
  <si>
    <t>Mon Jun 15 17:51:09 PDT 2009</t>
  </si>
  <si>
    <t>@PhoebeOH    why dont you just go to some store to pick it up?</t>
  </si>
  <si>
    <t>sleepybean</t>
  </si>
  <si>
    <t xml:space="preserve">@liametz hang in there, sweetie. </t>
  </si>
  <si>
    <t xml:space="preserve"> @shanedawson i'm sad now i leave for 2 hours and u didn't even miss me  anywho um i still luv u and whats with getting a frozen turkey?</t>
  </si>
  <si>
    <t>I want frozen yougurt   (costco's is good)</t>
  </si>
  <si>
    <t>@philipkhor sigh i'm still here! Grr, hate the waiting, am late for work  it's gonna be painful, sniff.</t>
  </si>
  <si>
    <t>Mon Jun 15 17:51:10 PDT 2009</t>
  </si>
  <si>
    <t>xxstefixx</t>
  </si>
  <si>
    <t xml:space="preserve">i now  know what its like to lose all your friends..its not very nice </t>
  </si>
  <si>
    <t xml:space="preserve">I just want to go home and play the Sims 3 </t>
  </si>
  <si>
    <t>Mon Jun 15 17:51:12 PDT 2009</t>
  </si>
  <si>
    <t>Melissaa_</t>
  </si>
  <si>
    <t xml:space="preserve">is actaully sad @ddlovato isn't coming to toronto on her tour, and there for didn't vote for her for the music tour category... </t>
  </si>
  <si>
    <t>Avenger522</t>
  </si>
  <si>
    <t>Cedar point is over  it was awesome though. My stalker glasses cracked though...</t>
  </si>
  <si>
    <t>Mon Jun 15 17:51:13 PDT 2009</t>
  </si>
  <si>
    <t>LauraOllquist</t>
  </si>
  <si>
    <t xml:space="preserve">@dannygokey That is so f'd up </t>
  </si>
  <si>
    <t>sorta miss him  ...........dim gai? its not like we ever talk...=.=...or see each other.</t>
  </si>
  <si>
    <t>Mon Jun 15 17:51:15 PDT 2009</t>
  </si>
  <si>
    <t xml:space="preserve">back to study oh the joy of being a teacher </t>
  </si>
  <si>
    <t>Mon Jun 15 17:51:17 PDT 2009</t>
  </si>
  <si>
    <t xml:space="preserve"> Every boy...Ive never met anyone as cold as them  Well some boys</t>
  </si>
  <si>
    <t xml:space="preserve">@indiaess i told ya what you can do about that!!!! </t>
  </si>
  <si>
    <t>Mon Jun 15 17:51:18 PDT 2009</t>
  </si>
  <si>
    <t>xGymClassZero</t>
  </si>
  <si>
    <t>Walking past fresh roadkill signifies a mediocre day. Poor cat   But eeeeewwwww gross cat</t>
  </si>
  <si>
    <t xml:space="preserve">@Lynne90 that sucks </t>
  </si>
  <si>
    <t>Mon Jun 15 17:51:20 PDT 2009</t>
  </si>
  <si>
    <t xml:space="preserve">Ice cream, ice cream. We all scream for ice cream. Too bad I can't eat it. </t>
  </si>
  <si>
    <t>MaryKateKing</t>
  </si>
  <si>
    <t>still not feeling the best     Done studying for tonight :]    french exam tommorow!   (1/5)!</t>
  </si>
  <si>
    <t>Mon Jun 15 17:51:21 PDT 2009</t>
  </si>
  <si>
    <t xml:space="preserve">@inworship bummer </t>
  </si>
  <si>
    <t>Breaghsnyder</t>
  </si>
  <si>
    <t xml:space="preserve">haning out with tara.. work in the morning.. </t>
  </si>
  <si>
    <t>Mon Jun 15 17:51:22 PDT 2009</t>
  </si>
  <si>
    <t xml:space="preserve">@xkattersx Lame! There's nothing worse than a beautiful salad that isn't up to taste-par </t>
  </si>
  <si>
    <t>Mon Jun 15 17:51:24 PDT 2009</t>
  </si>
  <si>
    <t>aguilarcamille</t>
  </si>
  <si>
    <t>Uh oh! I'm sick!  hope its nothing anything worse!!! :s</t>
  </si>
  <si>
    <t>Mon Jun 15 17:51:25 PDT 2009</t>
  </si>
  <si>
    <t>lost my leopard on hole 11 of druid hill  #discgolf</t>
  </si>
  <si>
    <t>@kinababy Lol it won't let me send you nethin hun  email me ateteen@gmail.com</t>
  </si>
  <si>
    <t>Mon Jun 15 17:51:27 PDT 2009</t>
  </si>
  <si>
    <t xml:space="preserve">Wanna work out so bad but sadly, not allowed yet. </t>
  </si>
  <si>
    <t>Mon Jun 15 17:51:31 PDT 2009</t>
  </si>
  <si>
    <t>aniimuu</t>
  </si>
  <si>
    <t>@Cryophile LOLYOU.  But that's a good thing at least, right? No having to sleep out in the rain.</t>
  </si>
  <si>
    <t>Mon Jun 15 17:51:33 PDT 2009</t>
  </si>
  <si>
    <t>last episode of firefly.  how sad-it's such a great show.</t>
  </si>
  <si>
    <t>mandiejade</t>
  </si>
  <si>
    <t xml:space="preserve">I want to convocate... </t>
  </si>
  <si>
    <t>@HenryMCCRORY  aw, its all  my fault! Why is it such a big deal that you were late?</t>
  </si>
  <si>
    <t>Mon Jun 15 17:51:34 PDT 2009</t>
  </si>
  <si>
    <t>Ravenjone</t>
  </si>
  <si>
    <t>@tootise86  i really wanted twitter to be close today lol</t>
  </si>
  <si>
    <t>Mon Jun 15 17:51:35 PDT 2009</t>
  </si>
  <si>
    <t>tntwebmedia</t>
  </si>
  <si>
    <t xml:space="preserve">just discovering some nasty kinks when viewing in IE7 </t>
  </si>
  <si>
    <t>Mon Jun 15 17:51:37 PDT 2009</t>
  </si>
  <si>
    <t>phoopee3</t>
  </si>
  <si>
    <t xml:space="preserve">microwaved mac &amp;amp; cheese + cold coffee = best dinner ever... </t>
  </si>
  <si>
    <t xml:space="preserve">I 4got how many weirdos were in san fran </t>
  </si>
  <si>
    <t>Mon Jun 15 17:51:39 PDT 2009</t>
  </si>
  <si>
    <t xml:space="preserve">@ChelseaParadiso i cant find it either its so weird </t>
  </si>
  <si>
    <t>Mon Jun 15 17:51:42 PDT 2009</t>
  </si>
  <si>
    <t>jreb777</t>
  </si>
  <si>
    <t xml:space="preserve">Getting ready to go back to work </t>
  </si>
  <si>
    <t>Mon Jun 15 17:51:43 PDT 2009</t>
  </si>
  <si>
    <t>LizbethMuriel</t>
  </si>
  <si>
    <t>The game got cut off early ...    dinner time!</t>
  </si>
  <si>
    <t xml:space="preserve">Am i a bad person? </t>
  </si>
  <si>
    <t>iamveronique</t>
  </si>
  <si>
    <t xml:space="preserve">cheesecake? chocomousse? oreocake? chocolate ice cream? I got none of that </t>
  </si>
  <si>
    <t>gqzhang</t>
  </si>
  <si>
    <t xml:space="preserve">Sleepy in the morning. And this is the consequence of a fight with two mosquitoes at 3am. </t>
  </si>
  <si>
    <t>Mon Jun 15 17:51:45 PDT 2009</t>
  </si>
  <si>
    <t xml:space="preserve">@curlygurl576: has to go back the 3rd I'm praying not. ( who will crack jokes with us! </t>
  </si>
  <si>
    <t>Mon Jun 15 17:52:29 PDT 2009</t>
  </si>
  <si>
    <t>Sleeeeeeeeeepy  3rd sortie.. Yawn, there's nothing to do here at the hangar and we only can go back after everyone is done with flying :S</t>
  </si>
  <si>
    <t>ChaiTeaPlease</t>
  </si>
  <si>
    <t xml:space="preserve">I think someone bought my dream house </t>
  </si>
  <si>
    <t>Mon Jun 15 17:52:30 PDT 2009</t>
  </si>
  <si>
    <t>kelsomorris</t>
  </si>
  <si>
    <t xml:space="preserve">Is eating at Goldie's and one of his church students is his server...work tonight...   </t>
  </si>
  <si>
    <t>Mon Jun 15 17:52:33 PDT 2009</t>
  </si>
  <si>
    <t xml:space="preserve"> I'm getting my ass beat n bowling again.</t>
  </si>
  <si>
    <t xml:space="preserve">@jenthegingerkid oh no. makes me shake like a crack head </t>
  </si>
  <si>
    <t>Mon Jun 15 17:52:34 PDT 2009</t>
  </si>
  <si>
    <t xml:space="preserve">make it real easy. argh! what a waste of time </t>
  </si>
  <si>
    <t>Mon Jun 15 17:52:35 PDT 2009</t>
  </si>
  <si>
    <t>AliTiree</t>
  </si>
  <si>
    <t xml:space="preserve">I really just want you to see that you're the one for me and I'm the one for you. But you won't. </t>
  </si>
  <si>
    <t>Mon Jun 15 17:52:36 PDT 2009</t>
  </si>
  <si>
    <t>locaz0r</t>
  </si>
  <si>
    <t xml:space="preserve">water fight was cockblocked if you will by deans lol somehow they found out. ummm schools over!  regents all week </t>
  </si>
  <si>
    <t>Mon Jun 15 17:52:39 PDT 2009</t>
  </si>
  <si>
    <t>Break time is almost over  i'm gonna start my road to recovery in aisle 8 tonight</t>
  </si>
  <si>
    <t>Mon Jun 15 17:52:41 PDT 2009</t>
  </si>
  <si>
    <t>@KarenAlloy more power to you.. I tried eating boca burgers.. Really I did and they can not compare  its said since they are so much h ...</t>
  </si>
  <si>
    <t>Mon Jun 15 17:52:45 PDT 2009</t>
  </si>
  <si>
    <t>LookAtTheSky_</t>
  </si>
  <si>
    <t xml:space="preserve">Awww!! I'm being ignored! Why does the world hate me?! </t>
  </si>
  <si>
    <t>Mon Jun 15 17:52:46 PDT 2009</t>
  </si>
  <si>
    <t>ephchizzledxD</t>
  </si>
  <si>
    <t>i won't see him for a looong time now  don't know how things are gonna pick up in a couple of months.... thinking modeee.</t>
  </si>
  <si>
    <t>Mon Jun 15 17:52:48 PDT 2009</t>
  </si>
  <si>
    <t xml:space="preserve">@ninbroken52 what's up with Angel now? </t>
  </si>
  <si>
    <t>EricWK</t>
  </si>
  <si>
    <t xml:space="preserve">@BenjaminBirdie Which reminds me, you never even touched your account at The Auteurs. </t>
  </si>
  <si>
    <t>tex_tope</t>
  </si>
  <si>
    <t xml:space="preserve">@lpsimper I decided to go to university in the UK. Think i want to move back to US after but never got a greencard while i was there. </t>
  </si>
  <si>
    <t>Mon Jun 15 17:52:49 PDT 2009</t>
  </si>
  <si>
    <t xml:space="preserve">@xSamFan WHAT?!!?!?!?!?!? NOOOOOOO!!!!!!!!!!!! D: D: dont leave me Erin    </t>
  </si>
  <si>
    <t>Mon Jun 15 17:52:50 PDT 2009</t>
  </si>
  <si>
    <t>CCI_Mindy</t>
  </si>
  <si>
    <t>Roland wolf hurt his foot climbing on the puppy gate.  Not serious, but worthy of much sympathy.</t>
  </si>
  <si>
    <t>Mon Jun 15 17:52:51 PDT 2009</t>
  </si>
  <si>
    <t>@headbangirlmx No manches!!!  :'(</t>
  </si>
  <si>
    <t>Mon Jun 15 17:52:52 PDT 2009</t>
  </si>
  <si>
    <t>@organdonor4life U didn't get to sleep at all today or yesterday? Not good.   how was Tara today? More cheerful?</t>
  </si>
  <si>
    <t>Mon Jun 15 17:52:59 PDT 2009</t>
  </si>
  <si>
    <t xml:space="preserve">@banilla_face seriously. yesterday i saw them at dolphin... i just wanted to reach into the display &amp;amp; take it </t>
  </si>
  <si>
    <t xml:space="preserve">@claireliz81 they're going to close in an hour </t>
  </si>
  <si>
    <t>orchidinDC</t>
  </si>
  <si>
    <t xml:space="preserve">@ProtesterHelp changeiniran and persiankiwi right? </t>
  </si>
  <si>
    <t>Mon Jun 15 17:53:00 PDT 2009</t>
  </si>
  <si>
    <t>stephanieharnet</t>
  </si>
  <si>
    <t xml:space="preserve">cut the top of her mouth.. trying not to cry </t>
  </si>
  <si>
    <t>viper718</t>
  </si>
  <si>
    <t>Looking at my empty mountain dew can, and crying....the rest are out in the garage!     #chuckmemondays #chuck</t>
  </si>
  <si>
    <t>Mon Jun 15 17:53:01 PDT 2009</t>
  </si>
  <si>
    <t>bttrflyda</t>
  </si>
  <si>
    <t xml:space="preserve">Have been trying to catch on some videos... but my volume is not WORKING! So frustrating </t>
  </si>
  <si>
    <t>Mon Jun 15 17:53:03 PDT 2009</t>
  </si>
  <si>
    <t xml:space="preserve">Woulnd'tcha know? I have to work the day of the Astros Stitch n Pitch game. It's too dang hot anyway... </t>
  </si>
  <si>
    <t>Mon Jun 15 17:53:04 PDT 2009</t>
  </si>
  <si>
    <t>montana_royal</t>
  </si>
  <si>
    <t>my brothers baseball game was cancelled.  now imma be missin vball. sorry girls!</t>
  </si>
  <si>
    <t>Mon Jun 15 17:53:05 PDT 2009</t>
  </si>
  <si>
    <t xml:space="preserve">I wish that my tomato can come home </t>
  </si>
  <si>
    <t>ATylke</t>
  </si>
  <si>
    <t xml:space="preserve">just ate the best steak he's ever cooked, was only missing one thing...someone to share it with... </t>
  </si>
  <si>
    <t>Mon Jun 15 17:53:08 PDT 2009</t>
  </si>
  <si>
    <t>@veromcfly exam studying  still, again. ugh where is my summer???? lol u?</t>
  </si>
  <si>
    <t>jeffcarlson</t>
  </si>
  <si>
    <t>Had to turn down an article assignment due to schedule.  But new big project needs to remain priority.</t>
  </si>
  <si>
    <t xml:space="preserve">Didn't make it into Welly. Got as far as Silverstream on the train before freaking out and getting picked up </t>
  </si>
  <si>
    <t>Mon Jun 15 17:53:09 PDT 2009</t>
  </si>
  <si>
    <t xml:space="preserve">feeling so damn tired today... maybe because i haven't had any coffee yet... </t>
  </si>
  <si>
    <t>Mon Jun 15 17:53:10 PDT 2009</t>
  </si>
  <si>
    <t>evilboofy1</t>
  </si>
  <si>
    <t xml:space="preserve">The Monday Blues!!! </t>
  </si>
  <si>
    <t>Mon Jun 15 17:53:11 PDT 2009</t>
  </si>
  <si>
    <t xml:space="preserve">i have to go </t>
  </si>
  <si>
    <t>Mon Jun 15 17:53:12 PDT 2009</t>
  </si>
  <si>
    <t xml:space="preserve">@HollyHuddleston my teacha told me to shut up 2day  n then i got kickd out of some class with my friends cuz we were gunna wham </t>
  </si>
  <si>
    <t>Mon Jun 15 17:53:13 PDT 2009</t>
  </si>
  <si>
    <t>ChristinePilch</t>
  </si>
  <si>
    <t xml:space="preserve">Uh oh. Nasty-looking radar is making me suspicious of being able to watch The Closer tonight </t>
  </si>
  <si>
    <t>divinelysweet</t>
  </si>
  <si>
    <t xml:space="preserve">Watching greek and I feel so bad for max. </t>
  </si>
  <si>
    <t>Mon Jun 15 17:53:14 PDT 2009</t>
  </si>
  <si>
    <t xml:space="preserve">Leaving lv a day early. Got waaaaay too much work to do!!! I think I need a laptop with me 24/7 now </t>
  </si>
  <si>
    <t>Mon Jun 15 17:53:16 PDT 2009</t>
  </si>
  <si>
    <t xml:space="preserve">@Ryanimay what no Dallas part II?! </t>
  </si>
  <si>
    <t>Mon Jun 15 17:53:18 PDT 2009</t>
  </si>
  <si>
    <t>filthyhandss</t>
  </si>
  <si>
    <t>its 8:53 i'm tired and about to go to bed. i feel old  but its too boring to stay awake.</t>
  </si>
  <si>
    <t>Mon Jun 15 17:53:19 PDT 2009</t>
  </si>
  <si>
    <t>allisonmarissa</t>
  </si>
  <si>
    <t xml:space="preserve">feel like shit </t>
  </si>
  <si>
    <t>Mon Jun 15 17:53:21 PDT 2009</t>
  </si>
  <si>
    <t xml:space="preserve">They chopped down the tree in front of our old house! what friggen villains! dang way to ruin my night </t>
  </si>
  <si>
    <t>Mon Jun 15 17:53:23 PDT 2009</t>
  </si>
  <si>
    <t xml:space="preserve">@MsToshay lol I guess that's how it is </t>
  </si>
  <si>
    <t>Mon Jun 15 17:53:24 PDT 2009</t>
  </si>
  <si>
    <t xml:space="preserve">tomorrow: back to school </t>
  </si>
  <si>
    <t>euniiice</t>
  </si>
  <si>
    <t>@ashkang  still craving it but im so lazy to get up and get some</t>
  </si>
  <si>
    <t>Mon Jun 15 17:53:26 PDT 2009</t>
  </si>
  <si>
    <t>triceybby</t>
  </si>
  <si>
    <t xml:space="preserve">huuuuuungry cud eat a horse right now, no food in the yard and no food shops open near by and in my nighty! PAR </t>
  </si>
  <si>
    <t>Mon Jun 15 17:53:27 PDT 2009</t>
  </si>
  <si>
    <t>Unique_Me2201</t>
  </si>
  <si>
    <t xml:space="preserve">Watchin &amp;quot;Madeas Class Renion&amp;quot; awaiting my departure time from richmond to my home city. I dont wanna leave my fam. </t>
  </si>
  <si>
    <t>@JoeyMcIntyre UHM!  I tried to download 5 Brothers and it said my redeem code was already used.    I just NOW scratched off the thing.</t>
  </si>
  <si>
    <t>Mon Jun 15 17:53:28 PDT 2009</t>
  </si>
  <si>
    <t xml:space="preserve">I'm sick.. Coughing &amp;amp; flu.. It irritates me.. </t>
  </si>
  <si>
    <t>TracyBaby7</t>
  </si>
  <si>
    <t xml:space="preserve">I hate that I love him </t>
  </si>
  <si>
    <t>Mon Jun 15 17:53:29 PDT 2009</t>
  </si>
  <si>
    <t>elyssaj</t>
  </si>
  <si>
    <t xml:space="preserve">does not enjoy crying. </t>
  </si>
  <si>
    <t xml:space="preserve">@greenstatw I'm tryna see if josh computer can ustream wen he gets bak bcuz wen I record I can't use that computer </t>
  </si>
  <si>
    <t>Mon Jun 15 17:53:32 PDT 2009</t>
  </si>
  <si>
    <t>OhSoSavvy</t>
  </si>
  <si>
    <t xml:space="preserve">Wishing my headache would go away! </t>
  </si>
  <si>
    <t>Mon Jun 15 17:53:33 PDT 2009</t>
  </si>
  <si>
    <t xml:space="preserve">ffs this cough is keeping me awake! LET ME SLEEP </t>
  </si>
  <si>
    <t>@markhoppus That's too bad about Maine. Now I can't see you guys this summer, not enough cash to go to Boston  I was so excited too!</t>
  </si>
  <si>
    <t>Mon Jun 15 17:53:35 PDT 2009</t>
  </si>
  <si>
    <t xml:space="preserve">@amiestuart I have no weird food reactions. Too bad...'cause I have no excuse not to eat bad food. </t>
  </si>
  <si>
    <t>Myerskm</t>
  </si>
  <si>
    <t>Trying to find Dan!  no luck</t>
  </si>
  <si>
    <t>Mon Jun 15 17:53:39 PDT 2009</t>
  </si>
  <si>
    <t>@Jonasbrothers will the album be on itunes at midnight also?..my cd wont come for another week  haha</t>
  </si>
  <si>
    <t>jrod418</t>
  </si>
  <si>
    <t xml:space="preserve">hurt my sholder saturday. no work out today </t>
  </si>
  <si>
    <t>Mon Jun 15 17:53:40 PDT 2009</t>
  </si>
  <si>
    <t>no tracks= no working out= failure  to get right and to be tight, ugh</t>
  </si>
  <si>
    <t>jennagmen</t>
  </si>
  <si>
    <t xml:space="preserve">Dreading this conversation with one of best friends </t>
  </si>
  <si>
    <t>Mon Jun 15 17:53:41 PDT 2009</t>
  </si>
  <si>
    <t>kreyne</t>
  </si>
  <si>
    <t xml:space="preserve">@TerryJamesT That's exactly what I had! It would've been perfect but the server heard &amp;quot;black pepper&amp;quot; instead of &amp;quot;bell pepper.&amp;quot; I'm wimpy </t>
  </si>
  <si>
    <t>Mom2chunkymonky</t>
  </si>
  <si>
    <t>@bumgenius No, not yet  I was hoping I would! #clothdiapers</t>
  </si>
  <si>
    <t>Mon Jun 15 17:53:44 PDT 2009</t>
  </si>
  <si>
    <t xml:space="preserve">@callmemiley I wish you werent in Savannah. </t>
  </si>
  <si>
    <t>Mon Jun 15 17:53:45 PDT 2009</t>
  </si>
  <si>
    <t>beezee05</t>
  </si>
  <si>
    <t xml:space="preserve">@atu2 Sadly, only 1. </t>
  </si>
  <si>
    <t>TracysEyes</t>
  </si>
  <si>
    <t xml:space="preserve">Ugh, the internet is down. </t>
  </si>
  <si>
    <t>Mon Jun 15 17:53:50 PDT 2009</t>
  </si>
  <si>
    <t>cwhittle</t>
  </si>
  <si>
    <t xml:space="preserve">PhD arrived this last week in the mail, undergrad student loan deferment end arrived today </t>
  </si>
  <si>
    <t>Mon Jun 15 17:54:23 PDT 2009</t>
  </si>
  <si>
    <t>JasmineHowse</t>
  </si>
  <si>
    <t xml:space="preserve">first final tomorrow, language . </t>
  </si>
  <si>
    <t>Mon Jun 15 17:54:27 PDT 2009</t>
  </si>
  <si>
    <t>dalibigbaby</t>
  </si>
  <si>
    <t xml:space="preserve">@cutienik00 yeah but I can't follow anyone else </t>
  </si>
  <si>
    <t xml:space="preserve">@Matt_Tuck I was excited for mayhem until I saw u guys aren't coming to Michigan </t>
  </si>
  <si>
    <t>Mon Jun 15 17:54:29 PDT 2009</t>
  </si>
  <si>
    <t>Amethyst101</t>
  </si>
  <si>
    <t xml:space="preserve">I might be in love with a boy who doesn't even know i'm alive. </t>
  </si>
  <si>
    <t>Kellan22</t>
  </si>
  <si>
    <t xml:space="preserve">Donevwith work bored with nothing but my thoughts </t>
  </si>
  <si>
    <t xml:space="preserve">Needs to take my iron. My anemia is coming back full force </t>
  </si>
  <si>
    <t>Mon Jun 15 17:54:32 PDT 2009</t>
  </si>
  <si>
    <t xml:space="preserve">is trying to un-hate somebody at work. it's just soooo hard. </t>
  </si>
  <si>
    <t>im still upset that plans with the guy bestie fell through  ugh that teaches me to never rely on other ppl... =(</t>
  </si>
  <si>
    <t>Mon Jun 15 17:54:33 PDT 2009</t>
  </si>
  <si>
    <t xml:space="preserve">I have to sit in the car and wait for my son while he is at football practice </t>
  </si>
  <si>
    <t xml:space="preserve">Sitting in my car in a random parking lot in Kitchener. Doesn't feel good when a Ninja bails </t>
  </si>
  <si>
    <t>Mon Jun 15 17:54:35 PDT 2009</t>
  </si>
  <si>
    <t>waleariztos</t>
  </si>
  <si>
    <t xml:space="preserve">is procrastinating </t>
  </si>
  <si>
    <t>Mon Jun 15 17:54:39 PDT 2009</t>
  </si>
  <si>
    <t>My uncle's phone is freakin cool! Ah all the older people are getting the sweetest phone's  can't wait to get mine.</t>
  </si>
  <si>
    <t>Mon Jun 15 17:54:40 PDT 2009</t>
  </si>
  <si>
    <t>KhanhDaTechGeek</t>
  </si>
  <si>
    <t xml:space="preserve">too scared to talk to @drewseeley so I hung up!! GRRR!!!mannnnnnn.... </t>
  </si>
  <si>
    <t>Mon Jun 15 17:54:42 PDT 2009</t>
  </si>
  <si>
    <t>@SheaStarrM1 omg. no waiting  wow. ow.</t>
  </si>
  <si>
    <t>Mon Jun 15 17:54:46 PDT 2009</t>
  </si>
  <si>
    <t>Mon Jun 15 17:54:47 PDT 2009</t>
  </si>
  <si>
    <t>therealStrait</t>
  </si>
  <si>
    <t>@sargonas my heart goes out to you Sarg  Good luck finding more employment if this is a final and permanent problem.</t>
  </si>
  <si>
    <t xml:space="preserve">nooothing to do </t>
  </si>
  <si>
    <t>JordanSID</t>
  </si>
  <si>
    <t xml:space="preserve">I'm at the Blue Violet. I wish I still had a band </t>
  </si>
  <si>
    <t xml:space="preserve">Just saw the Carlos Pardo wreck with my own eyes. Damned roll cage broke in several places! No chance of surviving that wreck. </t>
  </si>
  <si>
    <t xml:space="preserve">We are so gonna get bad seats at this movie. It started 4 min ago </t>
  </si>
  <si>
    <t>Mon Jun 15 17:54:48 PDT 2009</t>
  </si>
  <si>
    <t>talitajjp</t>
  </si>
  <si>
    <t xml:space="preserve">NingÃ©m fala comigo no twitter, snof. KKKK </t>
  </si>
  <si>
    <t>celestemedina</t>
  </si>
  <si>
    <t xml:space="preserve">@31138 She told her mom that she'd be a while, and I didn't wanna walk home alone but I did anwyays... </t>
  </si>
  <si>
    <t>Mon Jun 15 17:54:49 PDT 2009</t>
  </si>
  <si>
    <t>pr3p5tar</t>
  </si>
  <si>
    <t xml:space="preserve">braid still tight </t>
  </si>
  <si>
    <t>naijohansen</t>
  </si>
  <si>
    <t xml:space="preserve">I miss my girl. Can't wait for wednesday </t>
  </si>
  <si>
    <t>Mon Jun 15 17:54:50 PDT 2009</t>
  </si>
  <si>
    <t xml:space="preserve">I wish I could take pictures </t>
  </si>
  <si>
    <t>@Get_confident I'm sorry. I have no clue.  I only know at all of this because of @littleradge. Um. Maybe talk to him.</t>
  </si>
  <si>
    <t>drivers ed was boooooooooooring. sitting in the back is not good because i cannot hear!  i also have it this Saturday. lame-o.</t>
  </si>
  <si>
    <t>Mon Jun 15 17:54:55 PDT 2009</t>
  </si>
  <si>
    <t>xoGossipGalxo</t>
  </si>
  <si>
    <t xml:space="preserve">why do i only have 3 followers </t>
  </si>
  <si>
    <t>Mon Jun 15 17:54:59 PDT 2009</t>
  </si>
  <si>
    <t>mapog</t>
  </si>
  <si>
    <t xml:space="preserve">i can't remember the last time i had taco bell </t>
  </si>
  <si>
    <t>Mon Jun 15 17:55:00 PDT 2009</t>
  </si>
  <si>
    <t>xSanjayax</t>
  </si>
  <si>
    <t>bored as hell eatin white castle and newly single  but i did get the new DGD cd its trippy lets make shit happen</t>
  </si>
  <si>
    <t>fathomco</t>
  </si>
  <si>
    <t>@Natural_Chic  hope you feel better soon. So know what those feel like.</t>
  </si>
  <si>
    <t>Mon Jun 15 17:55:01 PDT 2009</t>
  </si>
  <si>
    <t>tatis6</t>
  </si>
  <si>
    <t xml:space="preserve">what do you do when your heart is fallen apart? i really needed you </t>
  </si>
  <si>
    <t>Mon Jun 15 17:55:02 PDT 2009</t>
  </si>
  <si>
    <t>cwire4</t>
  </si>
  <si>
    <t xml:space="preserve">Need to wash clothes blah </t>
  </si>
  <si>
    <t>Mon Jun 15 17:55:03 PDT 2009</t>
  </si>
  <si>
    <t xml:space="preserve">i think i got sunburn </t>
  </si>
  <si>
    <t>Mon Jun 15 17:55:04 PDT 2009</t>
  </si>
  <si>
    <t xml:space="preserve">If they didn't do that it may not be so embarrasing telling new docs I have bipolar. Stupid ass stereotypes </t>
  </si>
  <si>
    <t xml:space="preserve">people what happend to all the love i miss it </t>
  </si>
  <si>
    <t>GNDMonroe</t>
  </si>
  <si>
    <t xml:space="preserve">Listening to the thunder and lightening outside </t>
  </si>
  <si>
    <t>Mon Jun 15 17:55:05 PDT 2009</t>
  </si>
  <si>
    <t xml:space="preserve">Is a bit deflated to know that Softbank probably won't offer tethering with the new iPhone OS...that was all he really wanted!  </t>
  </si>
  <si>
    <t>Mon Jun 15 17:55:06 PDT 2009</t>
  </si>
  <si>
    <t xml:space="preserve">@gschan wish i could stay longer, but my working class butt had to come back to MNL </t>
  </si>
  <si>
    <t>FairFoodFight</t>
  </si>
  <si>
    <t xml:space="preserve">Once the  sun goes down, gotta go do some guerrilla watering of my guerrilla garden.  No rain today. </t>
  </si>
  <si>
    <t>Mon Jun 15 17:55:09 PDT 2009</t>
  </si>
  <si>
    <t xml:space="preserve">@jefbot i would but im at work </t>
  </si>
  <si>
    <t>TLC86</t>
  </si>
  <si>
    <t xml:space="preserve">Is tired was woken up @ 3am </t>
  </si>
  <si>
    <t>@Dida02 sowwy.   too late. I'm like 20 min away</t>
  </si>
  <si>
    <t>Mon Jun 15 17:55:10 PDT 2009</t>
  </si>
  <si>
    <t>challisdarren</t>
  </si>
  <si>
    <t xml:space="preserve">Why has much of my technology failed while I've been away? iMac with a blue screen of death; OzTiVo not downloading guide data </t>
  </si>
  <si>
    <t>Mon Jun 15 17:55:11 PDT 2009</t>
  </si>
  <si>
    <t>Meggs126</t>
  </si>
  <si>
    <t>@Roxystahl ohh no I came home last night at 11pm   sad day I missed you!</t>
  </si>
  <si>
    <t>Mon Jun 15 17:55:12 PDT 2009</t>
  </si>
  <si>
    <t xml:space="preserve">Back is in pain </t>
  </si>
  <si>
    <t>dan_ko</t>
  </si>
  <si>
    <t xml:space="preserve">transitioning slowly back into Box Hill life. it's very unexciting </t>
  </si>
  <si>
    <t>Mon Jun 15 17:55:13 PDT 2009</t>
  </si>
  <si>
    <t xml:space="preserve">@charliemcelvy Thanks, I always use sxc.hu when I need a free stock photo - it's a great resource! I'm looking for video footage though </t>
  </si>
  <si>
    <t>Mon Jun 15 17:55:14 PDT 2009</t>
  </si>
  <si>
    <t>melilopz</t>
  </si>
  <si>
    <t xml:space="preserve">i don't like missing anything that's good. </t>
  </si>
  <si>
    <t>Mon Jun 15 17:55:15 PDT 2009</t>
  </si>
  <si>
    <t>i love my girlfriend so much &amp;lt;3 i will do anything for her. i just wish she would do anything for me and not for another guy...  hurts</t>
  </si>
  <si>
    <t>Mon Jun 15 17:55:16 PDT 2009</t>
  </si>
  <si>
    <t xml:space="preserve">Badly missing him </t>
  </si>
  <si>
    <t>Mon Jun 15 17:55:17 PDT 2009</t>
  </si>
  <si>
    <t>staroui527</t>
  </si>
  <si>
    <t>watching t.v wit my daughter.....    she's gettin older and older tears</t>
  </si>
  <si>
    <t>Mon Jun 15 17:55:18 PDT 2009</t>
  </si>
  <si>
    <t>SqueaksDuh</t>
  </si>
  <si>
    <t xml:space="preserve">http://twitpic.com/7id9f - looking @ some old pics, i def am never cuttin my hair again HUMPHH!!! </t>
  </si>
  <si>
    <t>trulynicole</t>
  </si>
  <si>
    <t>@urbanettex2 ack, i was going to buy it  it looks so pretty!</t>
  </si>
  <si>
    <t>Mon Jun 15 17:55:26 PDT 2009</t>
  </si>
  <si>
    <t xml:space="preserve">@Shainaaaaa I still want one </t>
  </si>
  <si>
    <t>Mon Jun 15 17:55:28 PDT 2009</t>
  </si>
  <si>
    <t>DanielVaz_</t>
  </si>
  <si>
    <t xml:space="preserve">#iremember I couldn't wait to graduate from HS and turn 18 and now that I have I wish could turn back in time. </t>
  </si>
  <si>
    <t>Mon Jun 15 17:55:29 PDT 2009</t>
  </si>
  <si>
    <t>jenjengiles</t>
  </si>
  <si>
    <t xml:space="preserve">@kelbell5616 hahaha yah cause I'm mileys number one fan! And yes you should be here! </t>
  </si>
  <si>
    <t>Mon Jun 15 17:55:30 PDT 2009</t>
  </si>
  <si>
    <t xml:space="preserve">I'm part of the largest crowd ever at Huntington Park. Too bad the Clippers are losing. </t>
  </si>
  <si>
    <t>Mon Jun 15 17:55:32 PDT 2009</t>
  </si>
  <si>
    <t xml:space="preserve">Only thing I miss about GSM is using my G1 and Nokia E71 </t>
  </si>
  <si>
    <t>emmamea</t>
  </si>
  <si>
    <t>ozlovefest with essex (minus jen  )</t>
  </si>
  <si>
    <t>Mon Jun 15 17:55:33 PDT 2009</t>
  </si>
  <si>
    <t xml:space="preserve">I have the flu. I hope it's not swine flu </t>
  </si>
  <si>
    <t>Mon Jun 15 17:55:34 PDT 2009</t>
  </si>
  <si>
    <t xml:space="preserve">Omg thee most craziest thing is happening, i can't tell anyone </t>
  </si>
  <si>
    <t xml:space="preserve">@soospecial the song is okay J @TroyTaylor86 had it stuck in my head. Smh. But I don't any of my baby pics. </t>
  </si>
  <si>
    <t>Mon Jun 15 17:55:37 PDT 2009</t>
  </si>
  <si>
    <t>Sarahkleier</t>
  </si>
  <si>
    <t xml:space="preserve">Plans didn't go though last night </t>
  </si>
  <si>
    <t>Mon Jun 15 17:55:39 PDT 2009</t>
  </si>
  <si>
    <t xml:space="preserve">@luckee13 some people are just nasty! </t>
  </si>
  <si>
    <t>Snwbrdnsweets</t>
  </si>
  <si>
    <t xml:space="preserve">50 days till my birthday.... NO!!! </t>
  </si>
  <si>
    <t>Mon Jun 15 17:55:40 PDT 2009</t>
  </si>
  <si>
    <t xml:space="preserve">Finally I get to study... Can't believe its 9 o'clock already... </t>
  </si>
  <si>
    <t>Dulce77</t>
  </si>
  <si>
    <t xml:space="preserve">Today is not the greatest day... </t>
  </si>
  <si>
    <t>Mon Jun 15 17:55:43 PDT 2009</t>
  </si>
  <si>
    <t xml:space="preserve">@FuckingAllen i want sushi! </t>
  </si>
  <si>
    <t>Mon Jun 15 17:55:44 PDT 2009</t>
  </si>
  <si>
    <t>demisademigod</t>
  </si>
  <si>
    <t xml:space="preserve">Aw.. Cappy is sad </t>
  </si>
  <si>
    <t>Mon Jun 15 17:55:45 PDT 2009</t>
  </si>
  <si>
    <t>DGKsMOM</t>
  </si>
  <si>
    <t xml:space="preserve">sitting here with my leg propted up...i hurt my knee </t>
  </si>
  <si>
    <t>Mon Jun 15 17:55:46 PDT 2009</t>
  </si>
  <si>
    <t xml:space="preserve">is thinking about him again tonight.   I know some time needs to pass before we can be in the same &amp;quot;place&amp;quot; again, but it still hurts. </t>
  </si>
  <si>
    <t xml:space="preserve">My eyes are starting to hurt and the yawns are ongoing. Work isn't even over yet. </t>
  </si>
  <si>
    <t>Mon Jun 15 17:55:48 PDT 2009</t>
  </si>
  <si>
    <t>Cristi516</t>
  </si>
  <si>
    <t xml:space="preserve">No still waiting </t>
  </si>
  <si>
    <t>Mon Jun 15 17:55:50 PDT 2009</t>
  </si>
  <si>
    <t xml:space="preserve">@Ynaku I know yah. </t>
  </si>
  <si>
    <t>Mon Jun 15 17:56:15 PDT 2009</t>
  </si>
  <si>
    <t>justlypoetic</t>
  </si>
  <si>
    <t xml:space="preserve">its just one of them days... </t>
  </si>
  <si>
    <t xml:space="preserve">@moiswashere http://twitpic.com/7gat6 - cool u r so cool i can't see how u can sit there that table is so messy id be to overwhelmed </t>
  </si>
  <si>
    <t>mariemassacre91</t>
  </si>
  <si>
    <t xml:space="preserve">i look fugly  i got a hair cut thats up to my shoulders </t>
  </si>
  <si>
    <t>Mon Jun 15 17:56:18 PDT 2009</t>
  </si>
  <si>
    <t>@amanda_2011 i am going, but my walmart said they dont know if theyll have it out  oh well there are 3 walmarts w/in 20 min of my house.</t>
  </si>
  <si>
    <t>Mon Jun 15 17:56:20 PDT 2009</t>
  </si>
  <si>
    <t xml:space="preserve"> @WeeLaura Guardian UK: 12 students reported killed in crackdown after violent clashes in #Iran http://bit.ly/wHLBv</t>
  </si>
  <si>
    <t>Mon Jun 15 17:56:22 PDT 2009</t>
  </si>
  <si>
    <t>ihatepeter</t>
  </si>
  <si>
    <t xml:space="preserve">i do not like my cooking. food taste much better when someone else makes it for me </t>
  </si>
  <si>
    <t>Mon Jun 15 17:56:23 PDT 2009</t>
  </si>
  <si>
    <t xml:space="preserve">waaaahh ...!! why do you make me love you !!? I don't even know you so good, I just know your name, &amp;amp; see you everyday.. with her </t>
  </si>
  <si>
    <t>helixblue</t>
  </si>
  <si>
    <t xml:space="preserve">My 'Return of the King' (Tolkien) book hidden in my hotel room was magically turned into 'The Holy Bible' while I was away at work. </t>
  </si>
  <si>
    <t>Mon Jun 15 17:56:26 PDT 2009</t>
  </si>
  <si>
    <t>vickytan</t>
  </si>
  <si>
    <t>missed her run  very sad</t>
  </si>
  <si>
    <t>Mon Jun 15 17:56:28 PDT 2009</t>
  </si>
  <si>
    <t>Mon Jun 15 17:56:29 PDT 2009</t>
  </si>
  <si>
    <t>valensucre93</t>
  </si>
  <si>
    <t>@funnysamy no..  I don't care about that... Its.. Something...</t>
  </si>
  <si>
    <t>Mon Jun 15 17:56:30 PDT 2009</t>
  </si>
  <si>
    <t>techEnthu</t>
  </si>
  <si>
    <t>Women are so complicated.  #à¸­à¸?à¸«à¸±à¸?</t>
  </si>
  <si>
    <t>Mon Jun 15 17:56:34 PDT 2009</t>
  </si>
  <si>
    <t>grrillaesthete</t>
  </si>
  <si>
    <t xml:space="preserve">@bernasconi Isn't the great Canadian pastime beer drinking? Alternately: hockey. I won't be there tonight. </t>
  </si>
  <si>
    <t>Mon Jun 15 17:56:36 PDT 2009</t>
  </si>
  <si>
    <t>Q6 (cont) but I really hate it when they make fun of me for my musical tastes  Other than that they're cool, but yeah. #MCRchat</t>
  </si>
  <si>
    <t>Mon Jun 15 17:56:37 PDT 2009</t>
  </si>
  <si>
    <t>brooklyngirl657</t>
  </si>
  <si>
    <t xml:space="preserve">@Scratch5150 Sorry, I was trying to be funny </t>
  </si>
  <si>
    <t>Mon Jun 15 17:56:38 PDT 2009</t>
  </si>
  <si>
    <t>had hoped that Dr. Calimari would regain weight once I switched her food, but not so.  Might need to go to the vet.</t>
  </si>
  <si>
    <t>Mon Jun 15 17:56:39 PDT 2009</t>
  </si>
  <si>
    <t xml:space="preserve">Traffic is asking for my car to get reffed even though officer told me it wouldn't be neccessary. Fuckers. Time to go talk to the judge </t>
  </si>
  <si>
    <t>Mon Jun 15 17:56:41 PDT 2009</t>
  </si>
  <si>
    <t>omgitsmariam</t>
  </si>
  <si>
    <t>I HATEEEEE AMERICAN HISTORY FINALSSSSS!!!! ITS WORST THAN ALGEBRA 2  my brain's not fit for this crap.. -_-</t>
  </si>
  <si>
    <t xml:space="preserve">Nose piercing has already closed up </t>
  </si>
  <si>
    <t>Mon Jun 15 17:56:42 PDT 2009</t>
  </si>
  <si>
    <t>notkablamo</t>
  </si>
  <si>
    <t>Home. I need to study.  velvet goldmine sounds much more appealing.</t>
  </si>
  <si>
    <t xml:space="preserve">Annoyed that the German Rammstein store has better items then in the US store </t>
  </si>
  <si>
    <t>ChiiBee</t>
  </si>
  <si>
    <t>@JJDaco Ew, really?  That's full of fail.</t>
  </si>
  <si>
    <t>Mon Jun 15 17:56:43 PDT 2009</t>
  </si>
  <si>
    <t>PurpleReign29</t>
  </si>
  <si>
    <t xml:space="preserve">@Willie_Day26 Do the other guys each have twitter pages too?  I can't find them </t>
  </si>
  <si>
    <t>Mon Jun 15 17:56:44 PDT 2009</t>
  </si>
  <si>
    <t xml:space="preserve">@Ajaybroetje unfortunately smalin caant make it </t>
  </si>
  <si>
    <t>Mon Jun 15 17:56:48 PDT 2009</t>
  </si>
  <si>
    <t>@nicolle77 aww  I hope it feel better tomorrow!</t>
  </si>
  <si>
    <t>Mon Jun 15 17:56:49 PDT 2009</t>
  </si>
  <si>
    <t xml:space="preserve">oommmgggg my headache won't go away, how am i supose to practice guitar if i can't even go get it </t>
  </si>
  <si>
    <t>Mon Jun 15 17:56:51 PDT 2009</t>
  </si>
  <si>
    <t>cnrundle</t>
  </si>
  <si>
    <t xml:space="preserve">Just experienced my first basil joint at the local thai restaurant... Gag don't puke don't puke! </t>
  </si>
  <si>
    <t>Mon Jun 15 17:56:52 PDT 2009</t>
  </si>
  <si>
    <t>@MariahBaker I almost got hit by a car crossing the street by starbux here on 5th st...  it came soo close.</t>
  </si>
  <si>
    <t>@KingTexas  idk texas henny is dangerous lol</t>
  </si>
  <si>
    <t>Mon Jun 15 17:56:53 PDT 2009</t>
  </si>
  <si>
    <t>xjrdx</t>
  </si>
  <si>
    <t>@RealAudreyKitch Poor Audrey  I hope you get better soon!</t>
  </si>
  <si>
    <t>Mon Jun 15 17:56:59 PDT 2009</t>
  </si>
  <si>
    <t>@JoelMadden  thought you were trying to give up smoking??</t>
  </si>
  <si>
    <t>Mon Jun 15 17:57:03 PDT 2009</t>
  </si>
  <si>
    <t xml:space="preserve">@stlouis_314 cleanin up </t>
  </si>
  <si>
    <t>Mon Jun 15 17:57:02 PDT 2009</t>
  </si>
  <si>
    <t xml:space="preserve">@ugvmebutrfls that's due to ulcerative colitis: the best diet ever!!!!   </t>
  </si>
  <si>
    <t xml:space="preserve">found a place but they close at 7 </t>
  </si>
  <si>
    <t>Mon Jun 15 17:57:05 PDT 2009</t>
  </si>
  <si>
    <t>missed Singin Phillip at Hardrock  now i have to figure out how to back out of my VIP parking space lol</t>
  </si>
  <si>
    <t>Mon Jun 15 17:57:06 PDT 2009</t>
  </si>
  <si>
    <t xml:space="preserve">I feel inspirational today. Even though today sucks all because of HER. </t>
  </si>
  <si>
    <t>i cant apply for my dream job...  stupid babys r us</t>
  </si>
  <si>
    <t>Mon Jun 15 17:57:07 PDT 2009</t>
  </si>
  <si>
    <t xml:space="preserve">my house is such a dead zone for any wireless phone carrier </t>
  </si>
  <si>
    <t xml:space="preserve">busiest day of my life. four teeth drilled. getting two more drilled on wed. and a crown. fml. writing thank yous till sleep time. </t>
  </si>
  <si>
    <t>Mon Jun 15 17:57:12 PDT 2009</t>
  </si>
  <si>
    <t xml:space="preserve">suffering  from secondhand smoke, while a friend downloads this for me. </t>
  </si>
  <si>
    <t>Yayaa</t>
  </si>
  <si>
    <t>@albanery O.K. sis, here's the deal I'M TOTALLY JOKING here - do not take anything I say seriously. please.  This isn't going to end well.</t>
  </si>
  <si>
    <t>Mon Jun 15 17:57:13 PDT 2009</t>
  </si>
  <si>
    <t>viyahn</t>
  </si>
  <si>
    <t>Woo, school shit taken care of! Boo, down 700 dollars.  Oh well, at least I feel accomplished.</t>
  </si>
  <si>
    <t>Mon Jun 15 17:57:15 PDT 2009</t>
  </si>
  <si>
    <t>niki_sin</t>
  </si>
  <si>
    <t>@YoeyStein i conformed/started twittering. t'was only a matter of time, haha ...SO SAD TO BE MISSING WING NIGHT   city = sad panda</t>
  </si>
  <si>
    <t>Mon Jun 15 17:57:19 PDT 2009</t>
  </si>
  <si>
    <t>followingashley</t>
  </si>
  <si>
    <t xml:space="preserve">still procrastinating. macro. again </t>
  </si>
  <si>
    <t>Mon Jun 15 17:57:20 PDT 2009</t>
  </si>
  <si>
    <t>xoxolilow</t>
  </si>
  <si>
    <t>8th grade graduates soon  sad 2 c friends go</t>
  </si>
  <si>
    <t>Mon Jun 15 17:57:21 PDT 2009</t>
  </si>
  <si>
    <t>SierraSuicidal</t>
  </si>
  <si>
    <t>I can't stand hot cheetos!  they're so fun to eat.</t>
  </si>
  <si>
    <t>Mon Jun 15 17:57:23 PDT 2009</t>
  </si>
  <si>
    <t>toxicbeautyyyy</t>
  </si>
  <si>
    <t xml:space="preserve">@KarenAlloy i didnt know that.. thats sad...  That it hurts the mom to produce more milk </t>
  </si>
  <si>
    <t>kristenasantero</t>
  </si>
  <si>
    <t>My legs still hurt!!!  oh well...I'm actually excited to go to practice today...it's a million times more fun than what I just did</t>
  </si>
  <si>
    <t xml:space="preserve">why do i get the hicups everytime i eat? </t>
  </si>
  <si>
    <t>Mon Jun 15 17:57:25 PDT 2009</t>
  </si>
  <si>
    <t xml:space="preserve">oo my ears and throat hurt!!!! i hate that I cry when I don't feel good </t>
  </si>
  <si>
    <t>@girlygirlstefie I know  mais il va finir par venir t'inquiete</t>
  </si>
  <si>
    <t>Mon Jun 15 17:57:28 PDT 2009</t>
  </si>
  <si>
    <t>colleensullivan</t>
  </si>
  <si>
    <t xml:space="preserve">- Reruns of &amp;quot;House&amp;quot; that have Kal Penn in them make me sad </t>
  </si>
  <si>
    <t>Mon Jun 15 17:57:31 PDT 2009</t>
  </si>
  <si>
    <t>tonytastic</t>
  </si>
  <si>
    <t xml:space="preserve">@TheRealVee I find that its pretty speedy if you restore to the latest one... anything prior to that, it takes bloody forever </t>
  </si>
  <si>
    <t>Mon Jun 15 17:57:33 PDT 2009</t>
  </si>
  <si>
    <t>princessjemmy</t>
  </si>
  <si>
    <t xml:space="preserve">Didn't get private school job. On one hand it was a long shot, OTOH I could have used the confidence boost right now. </t>
  </si>
  <si>
    <t>Mon Jun 15 17:57:35 PDT 2009</t>
  </si>
  <si>
    <t>tora931</t>
  </si>
  <si>
    <t xml:space="preserve">sitting at home by myself!!! </t>
  </si>
  <si>
    <t xml:space="preserve">@retrochic20 oh shit i just remembered that twitter posts your horoscope without you actually having to be online </t>
  </si>
  <si>
    <t>Mon Jun 15 17:57:36 PDT 2009</t>
  </si>
  <si>
    <t>jwl1697</t>
  </si>
  <si>
    <t xml:space="preserve">@Outspark man i always miss the free giveaways </t>
  </si>
  <si>
    <t>Kelseypoo</t>
  </si>
  <si>
    <t xml:space="preserve">i am missin my baby andrly want to see him!! </t>
  </si>
  <si>
    <t>Mon Jun 15 17:57:37 PDT 2009</t>
  </si>
  <si>
    <t>Srocwell</t>
  </si>
  <si>
    <t xml:space="preserve">@dre_n_va I can't have a good time @ the gym.... It's leg day </t>
  </si>
  <si>
    <t>Mon Jun 15 17:57:39 PDT 2009</t>
  </si>
  <si>
    <t xml:space="preserve">@itsme_carolina i wanna see my female poynter, since i didnt get to see either of my poynters this year </t>
  </si>
  <si>
    <t>sammm_yo</t>
  </si>
  <si>
    <t xml:space="preserve">i tried to buy white chocolate raspberry bullets today but i was 5cents short and the stupid asian lady wouldnt let me have them </t>
  </si>
  <si>
    <t>Mon Jun 15 17:57:40 PDT 2009</t>
  </si>
  <si>
    <t xml:space="preserve">@hallfox5 Couldnt travel. I stayed home for 5 wks. </t>
  </si>
  <si>
    <t xml:space="preserve">@MLB_ChiVino Love this show! Hate finales though </t>
  </si>
  <si>
    <t>juskish</t>
  </si>
  <si>
    <t xml:space="preserve">@thearexperience I wish i cud say the same, but someone never responds to me </t>
  </si>
  <si>
    <t>Mon Jun 15 17:57:41 PDT 2009</t>
  </si>
  <si>
    <t>sorry you all think I'm dying in the hospital or something! But it WAS another stone.   Bright side: I was only in the hospital for 3 hrs!</t>
  </si>
  <si>
    <t>Mon Jun 15 17:57:44 PDT 2009</t>
  </si>
  <si>
    <t>Cara_Bennett</t>
  </si>
  <si>
    <t xml:space="preserve">AHHHHHH!!! why would you leave me hanging like that @greekshow!!!!! </t>
  </si>
  <si>
    <t>Mon Jun 15 17:57:45 PDT 2009</t>
  </si>
  <si>
    <t xml:space="preserve">Packing up my stuff, time to go to mom's. Why is no one answering my calls or texts? </t>
  </si>
  <si>
    <t xml:space="preserve">Checking out &amp;quot;Smallville&amp;quot;... Finished &amp;quot;Dexter&amp;quot; today </t>
  </si>
  <si>
    <t>Mon Jun 15 17:57:48 PDT 2009</t>
  </si>
  <si>
    <t xml:space="preserve">@YoBoiT you still never told me the info </t>
  </si>
  <si>
    <t>Mon Jun 15 17:57:46 PDT 2009</t>
  </si>
  <si>
    <t>cookinsforme</t>
  </si>
  <si>
    <t xml:space="preserve">Home from work. We went &amp;amp; had mexican food. I brought my leftovers home for lunch tomorrow &amp;amp; dropped them on the floor! </t>
  </si>
  <si>
    <t>Mon Jun 15 17:57:49 PDT 2009</t>
  </si>
  <si>
    <t>chariswheel</t>
  </si>
  <si>
    <t xml:space="preserve">the chiro dr. doesn't seem to be able to help my hip pain   Life hurts.  I'm living in a nightmare that I'll never wake up from. </t>
  </si>
  <si>
    <t>Mon Jun 15 17:57:50 PDT 2009</t>
  </si>
  <si>
    <t>2am, pounding headache &amp;amp; i feel sick  so i'm off to sleep hopefully. had a good night at alex's, i'm in a shitty mood now though  boo!</t>
  </si>
  <si>
    <t>Mon Jun 15 17:57:51 PDT 2009</t>
  </si>
  <si>
    <t xml:space="preserve">@pedgehog In the end I was more creeped out by nearly every single dude in that movie than the &amp;quot;dentata&amp;quot; </t>
  </si>
  <si>
    <t>rcabronx</t>
  </si>
  <si>
    <t>@AngelVashir FB is such a dumbshit sometimes...  -misses sister Jamie-</t>
  </si>
  <si>
    <t>Mon Jun 15 17:58:23 PDT 2009</t>
  </si>
  <si>
    <t>picklestealer</t>
  </si>
  <si>
    <t>Checked in for flight - won't be extending my stay in Omaha. First time not to stay for the whole Series  #cws</t>
  </si>
  <si>
    <t>Mon Jun 15 17:58:25 PDT 2009</t>
  </si>
  <si>
    <t>nikki841</t>
  </si>
  <si>
    <t>About to go have B-Day dinner and then go to the casino.....  last night in PR</t>
  </si>
  <si>
    <t>Mon Jun 15 17:58:27 PDT 2009</t>
  </si>
  <si>
    <t>MBuchwalter</t>
  </si>
  <si>
    <t xml:space="preserve">just watched the season finale of GREEK. SO GOOD and upset I have to wait until August to see what Cappie does </t>
  </si>
  <si>
    <t>Mon Jun 15 17:58:28 PDT 2009</t>
  </si>
  <si>
    <t>PrincessxLily</t>
  </si>
  <si>
    <t xml:space="preserve">@QueenJannie Yes is it ! I have to manny split ends.. and my red hair turned into brown ! T.T </t>
  </si>
  <si>
    <t>leysedayane</t>
  </si>
  <si>
    <t xml:space="preserve">@heronagace Sou, pq? nÃ£o parece? </t>
  </si>
  <si>
    <t>Mon Jun 15 17:58:31 PDT 2009</t>
  </si>
  <si>
    <t xml:space="preserve">awwwww my ipods full! </t>
  </si>
  <si>
    <t>Mon Jun 15 17:58:32 PDT 2009</t>
  </si>
  <si>
    <t xml:space="preserve">@ECullenz again very sorry didn't mean to offend.  I just get confused easily.  sorry again.  </t>
  </si>
  <si>
    <t>Mon Jun 15 17:58:33 PDT 2009</t>
  </si>
  <si>
    <t xml:space="preserve">work was CRAZY today. oh, i need to stop reading about 2012... it really makes me cry </t>
  </si>
  <si>
    <t>Mon Jun 15 17:58:34 PDT 2009</t>
  </si>
  <si>
    <t xml:space="preserve">they ALL failed the 9th grade this year--i'm being so nosey but WOW yikes i almost feel bad for them like... where are their mothers? </t>
  </si>
  <si>
    <t>Dianaw1</t>
  </si>
  <si>
    <t xml:space="preserve">i think im falling in love but the person in question is miles awy </t>
  </si>
  <si>
    <t>Mon Jun 15 17:58:38 PDT 2009</t>
  </si>
  <si>
    <t>Christina_Miles</t>
  </si>
  <si>
    <t xml:space="preserve">@B1922 Hey Britt! How are you? I miss you  </t>
  </si>
  <si>
    <t>Mon Jun 15 17:58:39 PDT 2009</t>
  </si>
  <si>
    <t>@jonasnessica Daaaaang...  have you tried to restart your computer?</t>
  </si>
  <si>
    <t>Mon Jun 15 17:58:41 PDT 2009</t>
  </si>
  <si>
    <t xml:space="preserve">I try and I fail </t>
  </si>
  <si>
    <t>saw pigs get slaughtered today  so glad im a veghead.</t>
  </si>
  <si>
    <t>Mon Jun 15 17:58:46 PDT 2009</t>
  </si>
  <si>
    <t xml:space="preserve">@feltbeats ME!! but sadly i'm at the other side of the world! </t>
  </si>
  <si>
    <t>LindaDeanxo</t>
  </si>
  <si>
    <t xml:space="preserve">I saw him today... He looked at me... What does he wants? I should be mad at him but he is mad at me... Fuck his pride... Idk anymore... </t>
  </si>
  <si>
    <t>Mon Jun 15 17:58:47 PDT 2009</t>
  </si>
  <si>
    <t xml:space="preserve">@yooitzkc I know that shit sucks!! </t>
  </si>
  <si>
    <t>Mon Jun 15 17:58:48 PDT 2009</t>
  </si>
  <si>
    <t>hammowammo</t>
  </si>
  <si>
    <t>Omg I'm never gonna see star trek  I'm finally watching it and it messes up</t>
  </si>
  <si>
    <t>Mon Jun 15 17:58:49 PDT 2009</t>
  </si>
  <si>
    <t xml:space="preserve">@Rhian73 I'm getting vertigo very often now. I haven't been able to sleep because of it, can barely function. </t>
  </si>
  <si>
    <t xml:space="preserve">missing my handsome </t>
  </si>
  <si>
    <t>Mon Jun 15 17:58:50 PDT 2009</t>
  </si>
  <si>
    <t>AndrewPL</t>
  </si>
  <si>
    <t xml:space="preserve">@blisterguy is it really warm enough for a deckchair and sunglasses in Sydney? Its freezing and wet in NZ </t>
  </si>
  <si>
    <t xml:space="preserve">@ashley_eastwest  He's mean    I don't like him anymore </t>
  </si>
  <si>
    <t>bonnied16</t>
  </si>
  <si>
    <t xml:space="preserve">Just had a small bowl of whole grain cereal...for the sweet craving! Now some squats </t>
  </si>
  <si>
    <t>Mon Jun 15 17:58:51 PDT 2009</t>
  </si>
  <si>
    <t>itsBritBrat</t>
  </si>
  <si>
    <t>@JadeyBoop i cant!!!!  @ wrk!</t>
  </si>
  <si>
    <t>Mon Jun 15 17:58:53 PDT 2009</t>
  </si>
  <si>
    <t xml:space="preserve">@drewseeley Saynow cut me off cause I got through all ur messages </t>
  </si>
  <si>
    <t>Travisuniversal</t>
  </si>
  <si>
    <t xml:space="preserve">Just getting up from a bomb ass nap!!! Still tired though did alot today </t>
  </si>
  <si>
    <t>Mon Jun 15 17:58:58 PDT 2009</t>
  </si>
  <si>
    <t>x_katieee</t>
  </si>
  <si>
    <t xml:space="preserve">@mmelissssssaa but u know its really exciting now because we have all these absolutely wonderful tests!! starting tomorrow </t>
  </si>
  <si>
    <t>Mon Jun 15 17:59:00 PDT 2009</t>
  </si>
  <si>
    <t>I better stop messing around with @KirstieAlley &amp;amp; go walk my dogs!   Real life sucks!  I much prefer my TweetDeck!</t>
  </si>
  <si>
    <t>Mon Jun 15 17:59:02 PDT 2009</t>
  </si>
  <si>
    <t>@mariomoraesindy You or your dad?  Sorry to hear that.</t>
  </si>
  <si>
    <t>Mon Jun 15 17:59:03 PDT 2009</t>
  </si>
  <si>
    <t>Lisa_Carroll</t>
  </si>
  <si>
    <t xml:space="preserve">headache.  bad.  </t>
  </si>
  <si>
    <t>Mon Jun 15 17:59:04 PDT 2009</t>
  </si>
  <si>
    <t>OreoBearPwnWIN</t>
  </si>
  <si>
    <t xml:space="preserve">celebrates finding a bike by randomly having the urge to eat BK for dinner </t>
  </si>
  <si>
    <t>Mon Jun 15 17:59:07 PDT 2009</t>
  </si>
  <si>
    <t>ImperfectCG</t>
  </si>
  <si>
    <t>Im drowning n boredom...lol..and the g-ma is driving me up a wall...save me..   &amp;lt;| ImPeRfEcT AnGeL |&amp;gt;</t>
  </si>
  <si>
    <t>Mon Jun 15 17:59:11 PDT 2009</t>
  </si>
  <si>
    <t>PMD8249</t>
  </si>
  <si>
    <t xml:space="preserve">@sHaDzTa I had a lot of fun!!! Unfortunamente I'm back home and will be back at work tomorrow </t>
  </si>
  <si>
    <t xml:space="preserve">ow, migraine... head could explode at any moment... only I'm not that lucky. </t>
  </si>
  <si>
    <t>JessicaJBunn</t>
  </si>
  <si>
    <t xml:space="preserve">sitting at the patch drive house waiting for 5-0 to arrive. damn vandals </t>
  </si>
  <si>
    <t>Mon Jun 15 17:59:12 PDT 2009</t>
  </si>
  <si>
    <t>Pactows</t>
  </si>
  <si>
    <t xml:space="preserve">Playing PES 2009 on Wii... con licencia aun </t>
  </si>
  <si>
    <t>Mon Jun 15 17:59:13 PDT 2009</t>
  </si>
  <si>
    <t>I gotta do some homework too  someone come do my math please!</t>
  </si>
  <si>
    <t>Mon Jun 15 17:59:16 PDT 2009</t>
  </si>
  <si>
    <t>Arieel_</t>
  </si>
  <si>
    <t xml:space="preserve">@joystiq i need the Eu code! </t>
  </si>
  <si>
    <t>Mon Jun 15 17:59:17 PDT 2009</t>
  </si>
  <si>
    <t xml:space="preserve">@CalvinLechner calvinnnnn i miss you </t>
  </si>
  <si>
    <t>Mon Jun 15 17:59:18 PDT 2009</t>
  </si>
  <si>
    <t>spazziness</t>
  </si>
  <si>
    <t xml:space="preserve">@katiegb_78 I worked on that one today.... Not so great </t>
  </si>
  <si>
    <t>Mon Jun 15 17:59:19 PDT 2009</t>
  </si>
  <si>
    <t xml:space="preserve">@kevin_nealon supposed to rain here in Chicago tomorrow. </t>
  </si>
  <si>
    <t>AADoby</t>
  </si>
  <si>
    <t xml:space="preserve">went fishing last weekend and caught WAHOO!!! and since my port engine jettisoned half of its internal gears there may be no more fishing </t>
  </si>
  <si>
    <t>ELunamoon</t>
  </si>
  <si>
    <t xml:space="preserve">I tried the hair dye. it dun work! </t>
  </si>
  <si>
    <t>DINECA</t>
  </si>
  <si>
    <t xml:space="preserve">going to watch tv...waiting to see if he comes to get me </t>
  </si>
  <si>
    <t>Mon Jun 15 17:59:20 PDT 2009</t>
  </si>
  <si>
    <t>naptress</t>
  </si>
  <si>
    <t>@wildfirefitness girl I need to have a dinner party! lots of healthy food,I gonna do it before we have to leave pdx  ur invited!4sho!</t>
  </si>
  <si>
    <t xml:space="preserve">ughh............neeeeedddd job.......... </t>
  </si>
  <si>
    <t>Mon Jun 15 17:59:22 PDT 2009</t>
  </si>
  <si>
    <t>alexkehayias</t>
  </si>
  <si>
    <t xml:space="preserve">open bar at the opening day of IRCE? Brilliant. If only I could have sponsored the beer </t>
  </si>
  <si>
    <t>gabrielle_89</t>
  </si>
  <si>
    <t xml:space="preserve">has broken the F5 button on her computer keyboard </t>
  </si>
  <si>
    <t>Mon Jun 15 17:59:25 PDT 2009</t>
  </si>
  <si>
    <t>kristenbowie</t>
  </si>
  <si>
    <t xml:space="preserve">Sitting@ the vets office...waiting to have them look at a broken toe nail. </t>
  </si>
  <si>
    <t>Mon Jun 15 17:59:27 PDT 2009</t>
  </si>
  <si>
    <t>Landonthemoon</t>
  </si>
  <si>
    <t xml:space="preserve">3000! #ROTHBURY tweets today and still no #ROTHBURY trending </t>
  </si>
  <si>
    <t>Mon Jun 15 17:59:28 PDT 2009</t>
  </si>
  <si>
    <t xml:space="preserve">OK , blocked some w/too many tweets and I am truly sorry from the bottom of my heart </t>
  </si>
  <si>
    <t>Mon Jun 15 17:59:29 PDT 2009</t>
  </si>
  <si>
    <t>@tenderclaw Yes, my fair, sweet Lola, RIP   Friends were super-supportive yesterday, came over in black for a mini-funeral.  Mopey today.</t>
  </si>
  <si>
    <t xml:space="preserve">@Hollix Yup. Hah. But only because you were ignoring me.... </t>
  </si>
  <si>
    <t>Mon Jun 15 17:59:32 PDT 2009</t>
  </si>
  <si>
    <t>Lynzee64</t>
  </si>
  <si>
    <t xml:space="preserve">Had to Deleate A guy I really love on my Facebook but I couldn't stand to see his goreous face anymore knowing we can never be .  </t>
  </si>
  <si>
    <t>Mon Jun 15 17:59:33 PDT 2009</t>
  </si>
  <si>
    <t>@jaimecser to me it looks the same as before except with top nav, different colors and double the page weight  Time will tell.</t>
  </si>
  <si>
    <t xml:space="preserve">@originaldiva24 i guess ive been disownd </t>
  </si>
  <si>
    <t>Mon Jun 15 17:59:34 PDT 2009</t>
  </si>
  <si>
    <t>jenlikestofly</t>
  </si>
  <si>
    <t xml:space="preserve">@ChamaleonGirl HAAAHAHA i will, also cuz the groom is a 30STM fan LOL and so his bro - the CUTEST guy i EVER met, but he's commited </t>
  </si>
  <si>
    <t>Mon Jun 15 17:59:35 PDT 2009</t>
  </si>
  <si>
    <t>_JaneP_</t>
  </si>
  <si>
    <t xml:space="preserve">reading news, I feel stomachache </t>
  </si>
  <si>
    <t>Mon Jun 15 17:59:36 PDT 2009</t>
  </si>
  <si>
    <t>@livelovelie psh it's like a family outing with like everyone I know D: i doubt they are gonna postpone.  oh bugger.</t>
  </si>
  <si>
    <t>Mon Jun 15 17:59:37 PDT 2009</t>
  </si>
  <si>
    <t>beachblondie070</t>
  </si>
  <si>
    <t>@asilaydying aww i'm sorry  hope you feel better</t>
  </si>
  <si>
    <t>Mon Jun 15 17:59:39 PDT 2009</t>
  </si>
  <si>
    <t>Lucinda_Jones</t>
  </si>
  <si>
    <t xml:space="preserve">@priincessceecee ayy why u not following me!? </t>
  </si>
  <si>
    <t>Didn't get my downtown hotdogs earlier today.  ended up with a Subway sandwich. I just pretended it was dtown dog. Quite disappointing...</t>
  </si>
  <si>
    <t xml:space="preserve">nothing to eat </t>
  </si>
  <si>
    <t>Mon Jun 15 17:59:41 PDT 2009</t>
  </si>
  <si>
    <t>Crazy traaaaain is took difficult on hard  I must conquer this song on hard</t>
  </si>
  <si>
    <t>Mon Jun 15 17:59:44 PDT 2009</t>
  </si>
  <si>
    <t xml:space="preserve">the lousy dragonfly voice has been buried under the sky.. hope @AnoopDoggDesai find it somehow </t>
  </si>
  <si>
    <t>Mon Jun 15 17:59:45 PDT 2009</t>
  </si>
  <si>
    <t xml:space="preserve">I heart Ed...i want him to stay </t>
  </si>
  <si>
    <t>kristinacorbett</t>
  </si>
  <si>
    <t>@gabeevictoriaxo  WHAT !?! omg luckkkyyy i just called like EVERYWERE and they saidd they close at 10 !  ugh..wat did u say wen you called</t>
  </si>
  <si>
    <t>Mon Jun 15 17:59:47 PDT 2009</t>
  </si>
  <si>
    <t xml:space="preserve">i'm giving myself a bed time tonight because tomorrow is my first day of work and i can't sleep in til noon </t>
  </si>
  <si>
    <t>Mon Jun 15 17:59:48 PDT 2009</t>
  </si>
  <si>
    <t>P00kyB3ar89</t>
  </si>
  <si>
    <t xml:space="preserve">wishes she had some chocolate rite about now </t>
  </si>
  <si>
    <t>Mon Jun 15 17:59:49 PDT 2009</t>
  </si>
  <si>
    <t>No internets=death  i want cereal... And someone to play with</t>
  </si>
  <si>
    <t>Mon Jun 15 17:59:51 PDT 2009</t>
  </si>
  <si>
    <t>Kokonut2323</t>
  </si>
  <si>
    <t xml:space="preserve">I wish my boyfriend would be in a good mood for once.  </t>
  </si>
  <si>
    <t>Mon Jun 15 17:59:52 PDT 2009</t>
  </si>
  <si>
    <t>Mon Jun 15 18:00:26 PDT 2009</t>
  </si>
  <si>
    <t>citizen_z01</t>
  </si>
  <si>
    <t>@jamesapyrich  Sounds like a wise decision then.</t>
  </si>
  <si>
    <t>Mon Jun 15 18:00:28 PDT 2009</t>
  </si>
  <si>
    <t>cheribabie</t>
  </si>
  <si>
    <t xml:space="preserve">not be happy </t>
  </si>
  <si>
    <t>heyprettygirl</t>
  </si>
  <si>
    <t>Is stuck in the Denver airport. Won't be home til 3 am.  great. Missing stevie &amp;lt;3</t>
  </si>
  <si>
    <t>Mon Jun 15 18:00:29 PDT 2009</t>
  </si>
  <si>
    <t>@ByRanda...So i'm noticing.  Not Cool!</t>
  </si>
  <si>
    <t>Mon Jun 15 18:00:30 PDT 2009</t>
  </si>
  <si>
    <t xml:space="preserve">@SopranoZone Argghhh. I don't know what tht means </t>
  </si>
  <si>
    <t>Mon Jun 15 18:00:31 PDT 2009</t>
  </si>
  <si>
    <t>@xxKrissy yes  At least I can try and catch up on my writing..</t>
  </si>
  <si>
    <t>Mon Jun 15 18:00:33 PDT 2009</t>
  </si>
  <si>
    <t>jsermo</t>
  </si>
  <si>
    <t xml:space="preserve">I think I might actually do school work 2nite </t>
  </si>
  <si>
    <t>Nanikahjac</t>
  </si>
  <si>
    <t>thinking about my mother who passed one year ago tomorrow.  drinking bacardi big apple</t>
  </si>
  <si>
    <t>Mon Jun 15 18:00:35 PDT 2009</t>
  </si>
  <si>
    <t xml:space="preserve">Uhhhh .... Solar plexus 1 - shoe 0 </t>
  </si>
  <si>
    <t>Mon Jun 15 18:00:36 PDT 2009</t>
  </si>
  <si>
    <t xml:space="preserve">Mom's aunt is coming from Armenia so I have to go to my uncle's house. Ugh this is the worst timing ever. I have to study!!!!!! </t>
  </si>
  <si>
    <t>AnnijaKeita</t>
  </si>
  <si>
    <t xml:space="preserve">Great sleep,just great. Arghh...   2nd night when i cant sleep.. </t>
  </si>
  <si>
    <t>Mon Jun 15 18:00:37 PDT 2009</t>
  </si>
  <si>
    <t>DebbyWoodhouse</t>
  </si>
  <si>
    <t xml:space="preserve">I need a hug tonight! </t>
  </si>
  <si>
    <t>Mon Jun 15 18:00:41 PDT 2009</t>
  </si>
  <si>
    <t>Princesa819</t>
  </si>
  <si>
    <t xml:space="preserve">Sleep study...can't wait to go home </t>
  </si>
  <si>
    <t>Mon Jun 15 18:00:43 PDT 2009</t>
  </si>
  <si>
    <t xml:space="preserve">I shouldn't be upset right now, I should be ecstatic. But I am upset. </t>
  </si>
  <si>
    <t>@CrystalHoward2 how are you? how is the workout plan going? I've been in bed sick  3 wks til your wedding I know you are excited</t>
  </si>
  <si>
    <t xml:space="preserve">OMJ! You have GOT to be kidding me!! I was in the same city as the JONAS brothers and I didn't even know!!!! :@ i could've met them...! </t>
  </si>
  <si>
    <t>Mon Jun 15 18:00:45 PDT 2009</t>
  </si>
  <si>
    <t>AlexisaurusRex</t>
  </si>
  <si>
    <t xml:space="preserve">So you guys are not coming to my party </t>
  </si>
  <si>
    <t>Mon Jun 15 18:00:49 PDT 2009</t>
  </si>
  <si>
    <t>cutelillesley</t>
  </si>
  <si>
    <t xml:space="preserve">@GovernorPerry wish I got to make it downtown to the alamo today </t>
  </si>
  <si>
    <t>Mon Jun 15 18:00:51 PDT 2009</t>
  </si>
  <si>
    <t xml:space="preserve">Bout to tak a walk now that my movie is over </t>
  </si>
  <si>
    <t>Must be my day! No traffic and after 5 already at my god parents... Connor is acting up!  imma have to twitipic this!</t>
  </si>
  <si>
    <t xml:space="preserve">Am trying to fit all this physics theory into my feeble and low-capacity brain. Exam in two days </t>
  </si>
  <si>
    <t>Mon Jun 15 18:00:58 PDT 2009</t>
  </si>
  <si>
    <t xml:space="preserve">@NMJUNCTION sorry...I am maxed at 2001 </t>
  </si>
  <si>
    <t>HopelessxHearts</t>
  </si>
  <si>
    <t xml:space="preserve">is there anything to now a days? i'm cooped up n bored </t>
  </si>
  <si>
    <t>Mon Jun 15 18:00:59 PDT 2009</t>
  </si>
  <si>
    <t>kmcusick</t>
  </si>
  <si>
    <t xml:space="preserve">Waiting for 16 at drumline practice. Last year...kinda sad </t>
  </si>
  <si>
    <t xml:space="preserve">Overslept. no curls, rings, perfume &amp;amp; makeup  </t>
  </si>
  <si>
    <t>Mon Jun 15 18:01:00 PDT 2009</t>
  </si>
  <si>
    <t xml:space="preserve">Bed soon. Work early in the morning ... </t>
  </si>
  <si>
    <t>Mon Jun 15 18:01:03 PDT 2009</t>
  </si>
  <si>
    <t>Irony of life. I am sewing in a DJ booth. All I'm missing is my Dj  http://twitpic.com/7idqs</t>
  </si>
  <si>
    <t>Mon Jun 15 18:01:05 PDT 2009</t>
  </si>
  <si>
    <t>OliverDormody</t>
  </si>
  <si>
    <t xml:space="preserve">Went to sf and missed out on HUF </t>
  </si>
  <si>
    <t>Mon Jun 15 18:01:08 PDT 2009</t>
  </si>
  <si>
    <t>boob_s</t>
  </si>
  <si>
    <t xml:space="preserve">At work hating life </t>
  </si>
  <si>
    <t>Mon Jun 15 18:01:10 PDT 2009</t>
  </si>
  <si>
    <t xml:space="preserve">@tinycaligal  :-D  Pretty much....I have to stick with my stupid loaner phone until I can access my mail!!! </t>
  </si>
  <si>
    <t>Mon Jun 15 18:01:11 PDT 2009</t>
  </si>
  <si>
    <t>It was absolutely beautiful!! Yes she looked amazing. I will post pics on thurs. Still don't have cable at my new place!!  @rareblkpearl</t>
  </si>
  <si>
    <t>Mon Jun 15 18:01:13 PDT 2009</t>
  </si>
  <si>
    <t xml:space="preserve">@Aintialady wowwww the biggest insult EVER! we've definitely reached an end </t>
  </si>
  <si>
    <t>Mon Jun 15 18:01:15 PDT 2009</t>
  </si>
  <si>
    <t>andiee__</t>
  </si>
  <si>
    <t xml:space="preserve">oooh my gosh tomorrow LVATT ;;  but in cancun not always take longer </t>
  </si>
  <si>
    <t>Mon Jun 15 18:01:17 PDT 2009</t>
  </si>
  <si>
    <t xml:space="preserve">@deminselenarox5 aww i'm so sorry to hear that </t>
  </si>
  <si>
    <t xml:space="preserve">Gonna watch David Cook &amp;quot;Cookie&amp;quot; tonight. I'm already hearing it's sad. </t>
  </si>
  <si>
    <t>abenson9</t>
  </si>
  <si>
    <t xml:space="preserve">Hair success! Now for Thurber's going away shindig at Fuzzy's. I'm going to miss that boy. </t>
  </si>
  <si>
    <t>Mon Jun 15 18:01:18 PDT 2009</t>
  </si>
  <si>
    <t>@thatbmoviechick Yeah that sucks  I'm leaving mine public, and what the hell to the thieves out there. I'll keep enjoying my pics.</t>
  </si>
  <si>
    <t>luvlieMD</t>
  </si>
  <si>
    <t xml:space="preserve">@tiamcgill I knoww...I'm trying to figure this whole twitter thing out!! Kinda Slow at it too </t>
  </si>
  <si>
    <t>MJGomes0615</t>
  </si>
  <si>
    <t xml:space="preserve">is wishing the SOX were on tonight. Guess I have to do the housework instead </t>
  </si>
  <si>
    <t>Mon Jun 15 18:01:20 PDT 2009</t>
  </si>
  <si>
    <t>natasharead</t>
  </si>
  <si>
    <t xml:space="preserve">Crying again after seeing the Prison Break clip where Michael dies </t>
  </si>
  <si>
    <t>Mon Jun 15 18:01:25 PDT 2009</t>
  </si>
  <si>
    <t xml:space="preserve">Still love this: http://dailybooth.com/Nakedbooth Except the picture that took it REALLY far go deleted </t>
  </si>
  <si>
    <t>Mon Jun 15 18:01:26 PDT 2009</t>
  </si>
  <si>
    <t>SarahTojek</t>
  </si>
  <si>
    <t xml:space="preserve">So excited for this summer! this job is going to be amazing! except i didnt get myuniform yet. </t>
  </si>
  <si>
    <t xml:space="preserve">*dies inside* I hate Fred... </t>
  </si>
  <si>
    <t>Mon Jun 15 18:01:28 PDT 2009</t>
  </si>
  <si>
    <t>@xjacobox I'm sorry I'm a horrible friend  congrats though dear!! You made it!! :')</t>
  </si>
  <si>
    <t xml:space="preserve">@FooFoo_McKinley She was on diet food for over a year with no change, then suddenly dropped a ton of lbs. Now I can feel her ribs. </t>
  </si>
  <si>
    <t>Mon Jun 15 18:01:32 PDT 2009</t>
  </si>
  <si>
    <t>DallasRyan</t>
  </si>
  <si>
    <t xml:space="preserve">stoked to be a drummer with a bum arm.... makes for really boring nights </t>
  </si>
  <si>
    <t>beans71086</t>
  </si>
  <si>
    <t xml:space="preserve">In Fayettville, NC for the next 10 days </t>
  </si>
  <si>
    <t>Mon Jun 15 18:01:35 PDT 2009</t>
  </si>
  <si>
    <t>karlagulliver</t>
  </si>
  <si>
    <t xml:space="preserve">Is craving a cup of &amp;quot;feel good&amp;quot;! yum yum! Not a big Fan of having the flu! </t>
  </si>
  <si>
    <t>Mon Jun 15 18:01:38 PDT 2009</t>
  </si>
  <si>
    <t>listening to lucy bark  #EdibleArrangements</t>
  </si>
  <si>
    <t xml:space="preserve">@snogzilla great timing.. mine is broken </t>
  </si>
  <si>
    <t>Mon Jun 15 18:01:40 PDT 2009</t>
  </si>
  <si>
    <t>Mon Jun 15 18:01:41 PDT 2009</t>
  </si>
  <si>
    <t>@amandapalmer I lied.  The second part of the video messed up.</t>
  </si>
  <si>
    <t>Mon Jun 15 18:01:43 PDT 2009</t>
  </si>
  <si>
    <t>beahidalgo</t>
  </si>
  <si>
    <t>no one's home except for @peeweeh's housekeeper. have to go around here ALONE. can't find my friends  must get a card soon.</t>
  </si>
  <si>
    <t>Mon Jun 15 18:01:45 PDT 2009</t>
  </si>
  <si>
    <t>Holy FUCKING shit. The world is full of slipknot fans   thank god for TRUE metal. FOR TH LAST TIME THEY ARE NOT FUCKING DEATH METAL!</t>
  </si>
  <si>
    <t>Mon Jun 15 18:01:46 PDT 2009</t>
  </si>
  <si>
    <t>ginaton</t>
  </si>
  <si>
    <t>i have to get 20 thousand dollar surgery on my jaw!  wtf...</t>
  </si>
  <si>
    <t>Mon Jun 15 18:01:47 PDT 2009</t>
  </si>
  <si>
    <t>keren</t>
  </si>
  <si>
    <t xml:space="preserve">NO!!! Bought Wallace's Greek Grammar BTB for PhP1,900 at OMF Lit only to find out that @BSOP Bookstore sells it at PhP1,510! Lugi!!! </t>
  </si>
  <si>
    <t>CTrembz</t>
  </si>
  <si>
    <t xml:space="preserve">My fish, charles darnay, died. </t>
  </si>
  <si>
    <t>Mon Jun 15 18:01:49 PDT 2009</t>
  </si>
  <si>
    <t>jimmysupershow</t>
  </si>
  <si>
    <t xml:space="preserve">I'm bored. Where are all my friends?! </t>
  </si>
  <si>
    <t>Mon Jun 15 18:01:50 PDT 2009</t>
  </si>
  <si>
    <t xml:space="preserve">After tonight I am serious contemplating a b reduction!!! This mess is outrageous </t>
  </si>
  <si>
    <t>Mon Jun 15 18:01:53 PDT 2009</t>
  </si>
  <si>
    <t>StephGatz</t>
  </si>
  <si>
    <t xml:space="preserve">I had such an amazing time in Playa del Carmen...Wish i didn't have to leave...  </t>
  </si>
  <si>
    <t>@mizzg i saw it on tv  idk if it's on youtube yet!</t>
  </si>
  <si>
    <t>Mon Jun 15 18:02:24 PDT 2009</t>
  </si>
  <si>
    <t xml:space="preserve">@sorchar Dell fail! Great googly moogly. </t>
  </si>
  <si>
    <t>BundyB</t>
  </si>
  <si>
    <t xml:space="preserve">Spent a chunk of time with the outsourcing agency.  Hooray Knowledge Acquisition Phase ... but now my brain hurts </t>
  </si>
  <si>
    <t>Mon Jun 15 18:02:26 PDT 2009</t>
  </si>
  <si>
    <t>SB02</t>
  </si>
  <si>
    <t xml:space="preserve">Taking an exam, and then a quiz...blah. </t>
  </si>
  <si>
    <t>Mon Jun 15 18:02:27 PDT 2009</t>
  </si>
  <si>
    <t>shawnda4lyfe</t>
  </si>
  <si>
    <t xml:space="preserve">Good luck with that </t>
  </si>
  <si>
    <t xml:space="preserve">no one's home except for @peeweeh's housekeeper. have to go around here ALONE. can't find my friends </t>
  </si>
  <si>
    <t>thought today shot would be cool but it fell flatter than flat  #365days</t>
  </si>
  <si>
    <t>Mon Jun 15 18:02:28 PDT 2009</t>
  </si>
  <si>
    <t xml:space="preserve">Ugh, I hate this episode of One Tree Hill, it's so sad </t>
  </si>
  <si>
    <t>Mon Jun 15 18:02:30 PDT 2009</t>
  </si>
  <si>
    <t>monochrome_zero</t>
  </si>
  <si>
    <t xml:space="preserve">some people are just kind off out right now, pity </t>
  </si>
  <si>
    <t>sajaro</t>
  </si>
  <si>
    <t xml:space="preserve">I'm apparently without cable or internet until Wed evening for no reason that Comcast can explain. </t>
  </si>
  <si>
    <t>Mon Jun 15 18:02:31 PDT 2009</t>
  </si>
  <si>
    <t xml:space="preserve">Thanks pal </t>
  </si>
  <si>
    <t xml:space="preserve">Q+A: Iran's oil supply and potential for disruption http://tinyurl.com/l35gdo   </t>
  </si>
  <si>
    <t>Mon Jun 15 18:02:32 PDT 2009</t>
  </si>
  <si>
    <t>sitting. all alone  2nd time.</t>
  </si>
  <si>
    <t>Mon Jun 15 18:02:34 PDT 2009</t>
  </si>
  <si>
    <t xml:space="preserve">@yadikeith unfortunately </t>
  </si>
  <si>
    <t xml:space="preserve">O I MISS MY BOYFRAN N MY CODY THIS HOUSE IS SO FREAKING QUIET </t>
  </si>
  <si>
    <t>Mon Jun 15 18:02:37 PDT 2009</t>
  </si>
  <si>
    <t>alliehallie</t>
  </si>
  <si>
    <t xml:space="preserve"> what about that fat boy?</t>
  </si>
  <si>
    <t>Mon Jun 15 18:02:40 PDT 2009</t>
  </si>
  <si>
    <t>TraceyPenny</t>
  </si>
  <si>
    <t xml:space="preserve">Is driving through Tulsa wishing she could stop </t>
  </si>
  <si>
    <t>Mon Jun 15 18:02:44 PDT 2009</t>
  </si>
  <si>
    <t>sidneykochman</t>
  </si>
  <si>
    <t xml:space="preserve">found some very nice ones, but i discovered how extensive amazon's jewelery section is..i can't even afford the earrings that i want </t>
  </si>
  <si>
    <t>Prison Break is slightly less addictive than crack. Watched all of S3 in about three weeks. Sad ending  What show should I start now?</t>
  </si>
  <si>
    <t>Mon Jun 15 18:02:45 PDT 2009</t>
  </si>
  <si>
    <t>PTIppolito</t>
  </si>
  <si>
    <t xml:space="preserve">Deleware doesn't get 3G speed on the iPhone </t>
  </si>
  <si>
    <t>ettuellen</t>
  </si>
  <si>
    <t xml:space="preserve">time to start on essay number 2 </t>
  </si>
  <si>
    <t>Mon Jun 15 18:02:48 PDT 2009</t>
  </si>
  <si>
    <t xml:space="preserve">@PrinceGoHard ewww am i in der </t>
  </si>
  <si>
    <t>Mon Jun 15 18:02:50 PDT 2009</t>
  </si>
  <si>
    <t>KDParrish</t>
  </si>
  <si>
    <t xml:space="preserve">@brianalatrise I don't think u can I tried </t>
  </si>
  <si>
    <t>Mon Jun 15 18:02:51 PDT 2009</t>
  </si>
  <si>
    <t>DinoDee</t>
  </si>
  <si>
    <t xml:space="preserve">I miss my goggie! </t>
  </si>
  <si>
    <t>Mon Jun 15 18:02:54 PDT 2009</t>
  </si>
  <si>
    <t xml:space="preserve">No more greek till august </t>
  </si>
  <si>
    <t xml:space="preserve">NEEDS to see blink this summer </t>
  </si>
  <si>
    <t>Mon Jun 15 18:02:55 PDT 2009</t>
  </si>
  <si>
    <t xml:space="preserve">@songbirdb82 ugh talkin about draining but u gotta make that $$$ he goin to new mexico this weekend </t>
  </si>
  <si>
    <t>Mon Jun 15 18:02:56 PDT 2009</t>
  </si>
  <si>
    <t>Thickricangrl56</t>
  </si>
  <si>
    <t xml:space="preserve">Today I had to let my friend go because he doesn't want to get serious. </t>
  </si>
  <si>
    <t>Mon Jun 15 18:02:57 PDT 2009</t>
  </si>
  <si>
    <t>@LorraineStanick that is without a doubt my greatest fear in life  &amp;lt;3</t>
  </si>
  <si>
    <t>Mon Jun 15 18:03:00 PDT 2009</t>
  </si>
  <si>
    <t>bubuu</t>
  </si>
  <si>
    <t xml:space="preserve">desculpe meu descaso, twitter! </t>
  </si>
  <si>
    <t>AmandaMalia</t>
  </si>
  <si>
    <t xml:space="preserve">I'm running out of time - yikes!!! </t>
  </si>
  <si>
    <t>Mon Jun 15 18:03:01 PDT 2009</t>
  </si>
  <si>
    <t xml:space="preserve">@xjacobox because I'm not watching u graduate... </t>
  </si>
  <si>
    <t>mtkiff</t>
  </si>
  <si>
    <t xml:space="preserve">heading to the library to pay up some fines </t>
  </si>
  <si>
    <t>Mon Jun 15 18:03:03 PDT 2009</t>
  </si>
  <si>
    <t>screw this, i'm going to bed  hopefully, everything will have spontaneously fixed itself by morning.</t>
  </si>
  <si>
    <t>Mon Jun 15 18:03:04 PDT 2009</t>
  </si>
  <si>
    <t>@jakeashley hurry up n finish  work theen... humph... im soooooo lonely  p.s im still in your bed</t>
  </si>
  <si>
    <t>Mon Jun 15 18:03:07 PDT 2009</t>
  </si>
  <si>
    <t>mw5373</t>
  </si>
  <si>
    <t xml:space="preserve">Well fun fun I do have dry socket from having my wisdom pulled. So guess it means more pain meds. </t>
  </si>
  <si>
    <t xml:space="preserve">@missmotorcade thanks, I have a house full of kids and feel all alone,it sucks </t>
  </si>
  <si>
    <t>Mon Jun 15 18:03:08 PDT 2009</t>
  </si>
  <si>
    <t xml:space="preserve">just when i thought i was done! nooooooooooooooooooo </t>
  </si>
  <si>
    <t>Mon Jun 15 18:03:09 PDT 2009</t>
  </si>
  <si>
    <t>so sore. thanks, matt! seriously though, amazing workout. @hzann - i'm so sore heatherrr. and too bad you work on fri  JB @ today show.</t>
  </si>
  <si>
    <t>Mon Jun 15 18:03:14 PDT 2009</t>
  </si>
  <si>
    <t>SCityMusic</t>
  </si>
  <si>
    <t xml:space="preserve">Is waiting on another delayed flight </t>
  </si>
  <si>
    <t xml:space="preserve">@EDuBby naw that's jsut u... U only follow celebs what's up with that </t>
  </si>
  <si>
    <t>jolenemichelle</t>
  </si>
  <si>
    <t xml:space="preserve">shoots are so tiring </t>
  </si>
  <si>
    <t>Mon Jun 15 18:03:19 PDT 2009</t>
  </si>
  <si>
    <t xml:space="preserve">@ag_stout you got food poisoning? Im so sorry!! </t>
  </si>
  <si>
    <t>Mon Jun 15 18:03:21 PDT 2009</t>
  </si>
  <si>
    <t>beka76</t>
  </si>
  <si>
    <t xml:space="preserve"> I have one big swollen ear...antibiotics again!</t>
  </si>
  <si>
    <t>TaylorMason</t>
  </si>
  <si>
    <t xml:space="preserve">@rhettmiller wait, whats this bowery hotel event i didnt know about? thought we were pals </t>
  </si>
  <si>
    <t>Mon Jun 15 18:03:22 PDT 2009</t>
  </si>
  <si>
    <t xml:space="preserve">@glorianatheband oooooh eek , crosses fingers for you guys! </t>
  </si>
  <si>
    <t>Mon Jun 15 18:03:23 PDT 2009</t>
  </si>
  <si>
    <t>WTF happened to channel 104.9?  Echo &amp;amp; The Bunnymen was nice but I'm so over all the late 90s experimental stuff.</t>
  </si>
  <si>
    <t>joedel263</t>
  </si>
  <si>
    <t xml:space="preserve">@Wersching are you actually filming in NYC at all?  Haven't seen a casting call </t>
  </si>
  <si>
    <t>Mon Jun 15 18:03:27 PDT 2009</t>
  </si>
  <si>
    <t>ditc6</t>
  </si>
  <si>
    <t>@BPDsTallis My pockets are empty  I have 56 cents left. lol.</t>
  </si>
  <si>
    <t>Mon Jun 15 18:03:28 PDT 2009</t>
  </si>
  <si>
    <t xml:space="preserve">omg @kingsthings, talk about something else!! </t>
  </si>
  <si>
    <t>Mon Jun 15 18:03:29 PDT 2009</t>
  </si>
  <si>
    <t xml:space="preserve">@rainbowbtrfly oh she did??!! yay! I'll check it out in a few minutes. not gonna be here long, i feel blah! </t>
  </si>
  <si>
    <t>nazley</t>
  </si>
  <si>
    <t xml:space="preserve">@mhasni I envy ppl who can eat sotong and not worry about gout pain. I had beef for lunch yesterday, I can only eat sotong next week </t>
  </si>
  <si>
    <t>Mon Jun 15 18:03:30 PDT 2009</t>
  </si>
  <si>
    <t>pokevaz</t>
  </si>
  <si>
    <t xml:space="preserve">dude bless were playing tonight </t>
  </si>
  <si>
    <t>Mon Jun 15 18:03:34 PDT 2009</t>
  </si>
  <si>
    <t>@koollikesnow yea.  i think they have him hooked up to a machine right now. Dunno.</t>
  </si>
  <si>
    <t>imxshining</t>
  </si>
  <si>
    <t xml:space="preserve">Went to El Toritoes off 118th again some of the worst service I've ever witnessed....its really SAD </t>
  </si>
  <si>
    <t>Mon Jun 15 18:03:36 PDT 2009</t>
  </si>
  <si>
    <t>To0ogi</t>
  </si>
  <si>
    <t xml:space="preserve">@captainnfnf that's why I didn't want to give it to you </t>
  </si>
  <si>
    <t>Mon Jun 15 18:03:37 PDT 2009</t>
  </si>
  <si>
    <t>chrisen2x</t>
  </si>
  <si>
    <t>Mon Jun 15 18:03:39 PDT 2009</t>
  </si>
  <si>
    <t>@itsme_carolina jeez, thanks! now i wanna watch friends and nutella with you  i'm depresseeeed!</t>
  </si>
  <si>
    <t>Mon Jun 15 18:03:42 PDT 2009</t>
  </si>
  <si>
    <t>MsCrystalWorld</t>
  </si>
  <si>
    <t xml:space="preserve">I feel guilty, cause i stole something today..not really stole just borrowed without consent </t>
  </si>
  <si>
    <t>Mon Jun 15 18:03:43 PDT 2009</t>
  </si>
  <si>
    <t xml:space="preserve">@Markable  noo.. I'm almost sleepin'now.. Hope that I could do it tomorrow.. </t>
  </si>
  <si>
    <t>Mon Jun 15 18:03:44 PDT 2009</t>
  </si>
  <si>
    <t>luvJakeO</t>
  </si>
  <si>
    <t>Back in Boston...  I miss Nashville soooooo much...good luck to all the artists nominated and performing tomorrow night!</t>
  </si>
  <si>
    <t>Mon Jun 15 18:03:46 PDT 2009</t>
  </si>
  <si>
    <t xml:space="preserve">Just passed the UD arena. Kind of want to cry </t>
  </si>
  <si>
    <t>whatsupwithMARK</t>
  </si>
  <si>
    <t>@hattyanne how come i wasn't invited?  lol</t>
  </si>
  <si>
    <t>pmburro</t>
  </si>
  <si>
    <t xml:space="preserve">Uncle Bill is in New York with Lisa and they saw Wicked...&amp;amp; dad didn't want to see it when he was here </t>
  </si>
  <si>
    <t>Mon Jun 15 18:03:47 PDT 2009</t>
  </si>
  <si>
    <t>@ChuckNerd As I said the last two weeks, I don't  I completely hate Tang.</t>
  </si>
  <si>
    <t>Mon Jun 15 18:03:48 PDT 2009</t>
  </si>
  <si>
    <t xml:space="preserve">One rust spot on my car is now repaired. About 4 more for this weekend and then painting. </t>
  </si>
  <si>
    <t>Mon Jun 15 18:03:51 PDT 2009</t>
  </si>
  <si>
    <t xml:space="preserve">Record shopping by myself just isnt the same </t>
  </si>
  <si>
    <t>Mon Jun 15 18:03:53 PDT 2009</t>
  </si>
  <si>
    <t xml:space="preserve">@shortee_do_wop said the woman who left me at 3pm </t>
  </si>
  <si>
    <t xml:space="preserve">A girl from other team just got hurt from a slide @ home plate from 1of our girls </t>
  </si>
  <si>
    <t>Mon Jun 15 18:03:52 PDT 2009</t>
  </si>
  <si>
    <t>@Team_M_Cosgrove darn  oh well</t>
  </si>
  <si>
    <t>andiesguerra</t>
  </si>
  <si>
    <t xml:space="preserve">http://twitpic.com/7ie13 - i miss my Long hair. nyay. </t>
  </si>
  <si>
    <t>Mon Jun 15 18:04:27 PDT 2009</t>
  </si>
  <si>
    <t>PrettyFceHustla</t>
  </si>
  <si>
    <t>Feeln  4 my bff. She's going thru it right now &amp;amp; there's not much that I can do. Wishn I could lighten her load just a lil :-\</t>
  </si>
  <si>
    <t>Mon Jun 15 18:04:29 PDT 2009</t>
  </si>
  <si>
    <t xml:space="preserve">going to sleep. i guess i'll watch patron ttequila just tomorrow   </t>
  </si>
  <si>
    <t>Mon Jun 15 18:04:31 PDT 2009</t>
  </si>
  <si>
    <t>llapen</t>
  </si>
  <si>
    <t xml:space="preserve">Thanks A&amp;amp;E for the vomit scene. Nice. </t>
  </si>
  <si>
    <t xml:space="preserve">@Maryt33 aww lucky you.. i wish i could visit my dad, the last time i saw him was like a year ago </t>
  </si>
  <si>
    <t>oh_its_kt</t>
  </si>
  <si>
    <t>did this math workbook  and then I watched utube..   how was ur first day of summer...</t>
  </si>
  <si>
    <t>Mon Jun 15 18:04:32 PDT 2009</t>
  </si>
  <si>
    <t>kristinyang</t>
  </si>
  <si>
    <t xml:space="preserve">@angelaleowgray -wow. haze hit singapore too? </t>
  </si>
  <si>
    <t>Mon Jun 15 18:04:33 PDT 2009</t>
  </si>
  <si>
    <t>Pinkytowel</t>
  </si>
  <si>
    <t xml:space="preserve">Unsuccessful shopping trip </t>
  </si>
  <si>
    <t>Mon Jun 15 18:04:34 PDT 2009</t>
  </si>
  <si>
    <t>wildfirefitness</t>
  </si>
  <si>
    <t xml:space="preserve">@naptress Yaaaay! Jeeest say when. What? Leaving? Noooooo. </t>
  </si>
  <si>
    <t>Mon Jun 15 18:04:35 PDT 2009</t>
  </si>
  <si>
    <t>lexy1017</t>
  </si>
  <si>
    <t>i miss baron.  sadness. eating soup</t>
  </si>
  <si>
    <t xml:space="preserve">damn the rain... </t>
  </si>
  <si>
    <t xml:space="preserve">@ErikaJL I'd just be thrilled to be able to GO BACK to the gym!  </t>
  </si>
  <si>
    <t>Mon Jun 15 18:04:39 PDT 2009</t>
  </si>
  <si>
    <t xml:space="preserve">aim buddy list just disappeared somehow. please send me your screen names!! </t>
  </si>
  <si>
    <t>Mon Jun 15 18:04:40 PDT 2009</t>
  </si>
  <si>
    <t xml:space="preserve">If you change the meeting time from 8 to 845 you should at least remember to tell the person whos always 15 min early </t>
  </si>
  <si>
    <t>Mon Jun 15 18:04:41 PDT 2009</t>
  </si>
  <si>
    <t xml:space="preserve">@HeartBreakV o shooot! 'Str8 outta LoCal a crazy mufucca named gusto!' Lmao...I was tryna get tht as my ringtone but cldnt find it </t>
  </si>
  <si>
    <t>Mon Jun 15 18:04:42 PDT 2009</t>
  </si>
  <si>
    <t>Has Rockers Wear closed in SL? My landmark takes me to a private island    #secondlife</t>
  </si>
  <si>
    <t>Mon Jun 15 18:04:44 PDT 2009</t>
  </si>
  <si>
    <t>neillm</t>
  </si>
  <si>
    <t xml:space="preserve">gotta pick alisha and her mom up at the airport tonight.  was supposed to be at 7:30pm, but it was delayed and now it's 10:30pm </t>
  </si>
  <si>
    <t>Mon Jun 15 18:04:45 PDT 2009</t>
  </si>
  <si>
    <t>zoethedoey</t>
  </si>
  <si>
    <t xml:space="preserve">ive had cramp for the past 2 days and nothing has came of it, is this good or bad hmm. it hurty </t>
  </si>
  <si>
    <t>lenaJB</t>
  </si>
  <si>
    <t xml:space="preserve">we can't find the second jurassic park </t>
  </si>
  <si>
    <t>Mon Jun 15 18:04:46 PDT 2009</t>
  </si>
  <si>
    <t xml:space="preserve">@HollyTheHermit HUG  sorry honey.  some people are chronically lame. you are starshine. screw em. </t>
  </si>
  <si>
    <t>Mon Jun 15 18:04:49 PDT 2009</t>
  </si>
  <si>
    <t xml:space="preserve">lmfao omq just cracked my iphone , its small tho!!! but still </t>
  </si>
  <si>
    <t>Tinkerbell076</t>
  </si>
  <si>
    <t>Ate my strawberries no my lips are swollen  I hate allergies!</t>
  </si>
  <si>
    <t>Mon Jun 15 18:04:50 PDT 2009</t>
  </si>
  <si>
    <t>@neonrose Wow  That's horrible. If I see any other FMS blogs, I'll DM them to you.</t>
  </si>
  <si>
    <t>Mon Jun 15 18:04:58 PDT 2009</t>
  </si>
  <si>
    <t xml:space="preserve">Liz is singing. I might be deaf after today </t>
  </si>
  <si>
    <t>BaileeWynn</t>
  </si>
  <si>
    <t xml:space="preserve">Alright! I'm sooo ready for Wendy &amp;amp; Kenda to get back on town.. </t>
  </si>
  <si>
    <t>Mon Jun 15 18:04:59 PDT 2009</t>
  </si>
  <si>
    <t xml:space="preserve">Stupid story! Why won't you write yourself! </t>
  </si>
  <si>
    <t>Mon Jun 15 18:05:00 PDT 2009</t>
  </si>
  <si>
    <t>.. so clueless for part A of my social diploma tomorrow. God please help me  I just need to pass social, i promise to be a better person&amp;lt;3</t>
  </si>
  <si>
    <t xml:space="preserve">@ChoeBe i srsly wonder what it is though...iz makes me sad </t>
  </si>
  <si>
    <t>Mon Jun 15 18:05:02 PDT 2009</t>
  </si>
  <si>
    <t>elmorrell</t>
  </si>
  <si>
    <t>&amp;quot;Mom? Dad? Can we get on with it, I have hard drives to fix.&amp;quot; I always laugh, but none of my newb viewers do  #chuckmemondays #chuck</t>
  </si>
  <si>
    <t xml:space="preserve">in true bad-reality-tv fashion, &amp;quot;I'm a Celebrity, Get Me out of Here&amp;quot; is a complete trainwreck that I can't turn off.  Poor Patty Blago </t>
  </si>
  <si>
    <t>Mon Jun 15 18:05:03 PDT 2009</t>
  </si>
  <si>
    <t>sharibrillaluna</t>
  </si>
  <si>
    <t xml:space="preserve">I'm super excited that summer is here! i really wish i could afford to go to new york see the Jonas brothers on the today show Friday </t>
  </si>
  <si>
    <t xml:space="preserve">@shiggser nah, back to work </t>
  </si>
  <si>
    <t>Mon Jun 15 18:05:05 PDT 2009</t>
  </si>
  <si>
    <t xml:space="preserve">@mileycyrus i luv u so much butt i dunt want u 2 kiss offer guys than me </t>
  </si>
  <si>
    <t>Mon Jun 15 18:05:10 PDT 2009</t>
  </si>
  <si>
    <t>kbrne</t>
  </si>
  <si>
    <t xml:space="preserve">@thatrahrah yes haha im dying it tonightt but i still wna go back to blonde its just gona take like a year to grow the red out </t>
  </si>
  <si>
    <t>heyzehe</t>
  </si>
  <si>
    <t>So bummed.Just got a call from dad.Moms 1st trip 2 FL since her cancer surgery is cancelled,due 2 yet another infection.  FL misses MOM</t>
  </si>
  <si>
    <t>Mon Jun 15 18:05:15 PDT 2009</t>
  </si>
  <si>
    <t>broadbelt</t>
  </si>
  <si>
    <t>rained all day - soccer practice canceled   Happy B-Day QE2</t>
  </si>
  <si>
    <t>Mon Jun 15 18:05:18 PDT 2009</t>
  </si>
  <si>
    <t xml:space="preserve">@keysoffaith Hey, how am I not following you on Twitter already?! I KNOW I was at some point, and I certainly didn't unfollow you. </t>
  </si>
  <si>
    <t>Mon Jun 15 18:05:19 PDT 2009</t>
  </si>
  <si>
    <t>HeatherEvans</t>
  </si>
  <si>
    <t>Caught a GINORMOUS spider under a plastic cup, and put a candle on top so it won't escape! Brett is gone. Who will let it out!!  AHHH!!</t>
  </si>
  <si>
    <t>Mon Jun 15 18:05:20 PDT 2009</t>
  </si>
  <si>
    <t xml:space="preserve">@JimAyson It was terrible daw yesterday. All the way to Aurora Blvd. </t>
  </si>
  <si>
    <t xml:space="preserve">its fa-reeeeeezing. ihy winter </t>
  </si>
  <si>
    <t>Mon Jun 15 18:05:23 PDT 2009</t>
  </si>
  <si>
    <t>Lilinieves</t>
  </si>
  <si>
    <t>@brdlyleon hahahaha sure. sucks for me, they want to pinch me!!  bastards lol!</t>
  </si>
  <si>
    <t>Mon Jun 15 18:05:24 PDT 2009</t>
  </si>
  <si>
    <t xml:space="preserve"> off to exam nowww... cant wait for 5PM....</t>
  </si>
  <si>
    <t>ericburson</t>
  </si>
  <si>
    <t xml:space="preserve">@nerdist Must say you are delivering the lols on Web Soup, but all those pre clip graphics are getting in the way of Hardwick goodness </t>
  </si>
  <si>
    <t>Mon Jun 15 18:05:25 PDT 2009</t>
  </si>
  <si>
    <t>CARAMELDIVA23</t>
  </si>
  <si>
    <t xml:space="preserve">YA'LL TODAY HAS GOT TO BE THE WORST DAY OF MY LIFE I GOT FIRED FROM MY JOB! </t>
  </si>
  <si>
    <t>Mon Jun 15 18:05:27 PDT 2009</t>
  </si>
  <si>
    <t>@enderthomas Just a quick &amp;quot;hello&amp;quot; Ender.  I miss your tweets.      Hope all is okay?   Luv ya.  Peg   XOXOX</t>
  </si>
  <si>
    <t xml:space="preserve">F that test. Sam wouldnt let me copy </t>
  </si>
  <si>
    <t>Mon Jun 15 18:05:29 PDT 2009</t>
  </si>
  <si>
    <t>My netflix disc is damaged  Return to sender! I suppose it was only a matter of time considering I watch so many.</t>
  </si>
  <si>
    <t>Just found two huge mosquito bites on my back.  theyre like pennies.</t>
  </si>
  <si>
    <t>Mon Jun 15 18:05:32 PDT 2009</t>
  </si>
  <si>
    <t>dizliz</t>
  </si>
  <si>
    <t>@amandapalmer song request not too expensive..its worth it. too bad I'm an unemployed student   (amandapalmer live &amp;gt; http://ustre.am/1qRf)</t>
  </si>
  <si>
    <t>Mon Jun 15 18:05:33 PDT 2009</t>
  </si>
  <si>
    <t>letsdofunstuff</t>
  </si>
  <si>
    <t xml:space="preserve">its so slow at work tonight...ugh. I wish I was hanging out with Bill. </t>
  </si>
  <si>
    <t>Mon Jun 15 18:05:34 PDT 2009</t>
  </si>
  <si>
    <t xml:space="preserve">@MrKrishna awe </t>
  </si>
  <si>
    <t xml:space="preserve">im so scared im gonna loose something i value. </t>
  </si>
  <si>
    <t>Evilbeauty87</t>
  </si>
  <si>
    <t>&amp;amp;&amp;amp; randy got the belt  booooo</t>
  </si>
  <si>
    <t>Mon Jun 15 18:05:38 PDT 2009</t>
  </si>
  <si>
    <t>kellyjez</t>
  </si>
  <si>
    <t xml:space="preserve">@peterfacinelli @gilbirmingham @ billy_burke I have been showing u all the love &amp;amp; not even one at reply I know ur busy but come on!!! </t>
  </si>
  <si>
    <t xml:space="preserve">@JesseMcCartney I miss manhatten </t>
  </si>
  <si>
    <t>neilchinon</t>
  </si>
  <si>
    <t>Why do I hve 2 work on Wednesday  BA is offering 1hotel nights stay and $800,-- if I can fly 2morrow!!!! ARGH!!!!!</t>
  </si>
  <si>
    <t>mohammadshamma</t>
  </si>
  <si>
    <t xml:space="preserve">$#iT, twitter will have a 1 hour downtime tomorrow!! How can I survive without TWITTER </t>
  </si>
  <si>
    <t>Mon Jun 15 18:05:39 PDT 2009</t>
  </si>
  <si>
    <t>biancaislame</t>
  </si>
  <si>
    <t xml:space="preserve">my brother won't hang out with me </t>
  </si>
  <si>
    <t>TwilightGurrl</t>
  </si>
  <si>
    <t xml:space="preserve">@boysforpele32 i just want them to reply once lol </t>
  </si>
  <si>
    <t>DFrowery</t>
  </si>
  <si>
    <t>http://twitpic.com/7ie6y - My family...inlaws leave tomorrow  We're taking the kids to see them soon</t>
  </si>
  <si>
    <t>Mon Jun 15 18:05:41 PDT 2009</t>
  </si>
  <si>
    <t>CierraKalynn</t>
  </si>
  <si>
    <t xml:space="preserve">sooooo very confused, idk how to be able to talk to luke on here!!! geese someone help a girl out! </t>
  </si>
  <si>
    <t xml:space="preserve">The post office people weren't very nice. They weren't mean, they just weren't very nice. </t>
  </si>
  <si>
    <t>Mon Jun 15 18:05:44 PDT 2009</t>
  </si>
  <si>
    <t>tpeasetiger</t>
  </si>
  <si>
    <t xml:space="preserve">I have to be honest, I'm kind of nervous abotu going to camp to work probably because I'm so comfortable with being lazy </t>
  </si>
  <si>
    <t>Mon Jun 15 18:05:42 PDT 2009</t>
  </si>
  <si>
    <t>lexi530</t>
  </si>
  <si>
    <t xml:space="preserve">@markhoppus Boooo I'm sad that Blink isn't coming to Portland  </t>
  </si>
  <si>
    <t>Mon Jun 15 18:05:43 PDT 2009</t>
  </si>
  <si>
    <t>@ddalisay621, yep we have the same Anni. It's creepy  I miss ya! We needa chill..very soon! Haha. Im going shopping with my cousin on wed!</t>
  </si>
  <si>
    <t>@JoelMadden woops, sorry.  voted before i read.</t>
  </si>
  <si>
    <t>jk2342</t>
  </si>
  <si>
    <t xml:space="preserve">@austinheap #iranelection Think about TOR www.torproject.org also. Encryption &amp;amp; anonymity &amp;gt; proxy. Not for mobiles though </t>
  </si>
  <si>
    <t>RussellMoyer</t>
  </si>
  <si>
    <t xml:space="preserve">The english exam was SO hard, everyone was complaining. I don't think I did good at all. Looking over geometry for tomorrow   </t>
  </si>
  <si>
    <t>Mon Jun 15 18:05:45 PDT 2009</t>
  </si>
  <si>
    <t>PromMafia</t>
  </si>
  <si>
    <t xml:space="preserve">@cverx3 haha me too! ALthough I liked Jon &amp;amp; Kate without the drama. It's so sad now. </t>
  </si>
  <si>
    <t xml:space="preserve">@whatEVzz ay do you &amp;amp; jokerjax both work early tomorrow? I have an appt in LB at 10 </t>
  </si>
  <si>
    <t>Mon Jun 15 18:05:49 PDT 2009</t>
  </si>
  <si>
    <t xml:space="preserve">@UnkScreenwriter ugh!  Just what we need </t>
  </si>
  <si>
    <t>Mon Jun 15 18:05:53 PDT 2009</t>
  </si>
  <si>
    <t xml:space="preserve">@false_plummer :O Good luck! &amp;amp; I know!  I wonder if they'd ever talk to me. :O :$ tehe. Probably not... duh! (N) Oh well! </t>
  </si>
  <si>
    <t>Mon Jun 15 18:05:54 PDT 2009</t>
  </si>
  <si>
    <t xml:space="preserve">@princesshaley  It's my least fav part about TX! </t>
  </si>
  <si>
    <t>Mon Jun 15 18:05:55 PDT 2009</t>
  </si>
  <si>
    <t>@ag_stout zack is making fun of me cause im excited cant JBs cd tomorrow!  how rude!</t>
  </si>
  <si>
    <t>Mon Jun 15 18:06:48 PDT 2009</t>
  </si>
  <si>
    <t>Myko83</t>
  </si>
  <si>
    <t xml:space="preserve">Man i need a little nap </t>
  </si>
  <si>
    <t>Mon Jun 15 18:06:49 PDT 2009</t>
  </si>
  <si>
    <t>sooo, I realized I planned a date on my parent's anniversary...    I dont wanna commemorate it with someone Im just not that into... :-/</t>
  </si>
  <si>
    <t>Mon Jun 15 18:06:50 PDT 2009</t>
  </si>
  <si>
    <t xml:space="preserve">@ninirific Maybe something is wrong with Twitter </t>
  </si>
  <si>
    <t xml:space="preserve">@Flawlesshippop @ljv22 disqualified me </t>
  </si>
  <si>
    <t>Mon Jun 15 18:06:52 PDT 2009</t>
  </si>
  <si>
    <t>STAY___C</t>
  </si>
  <si>
    <t>bout 2 shower an get ready for work...  @songzyuuup musicmondays keep me update twitter fam! OK?</t>
  </si>
  <si>
    <t>Mon Jun 15 18:06:53 PDT 2009</t>
  </si>
  <si>
    <t xml:space="preserve">my braces are hurting my teeth SO badly </t>
  </si>
  <si>
    <t xml:space="preserve">y must yellow eye shadow stain so bad </t>
  </si>
  <si>
    <t xml:space="preserve">im still so tired. insomnia -1 caitie -0 </t>
  </si>
  <si>
    <t>Mon Jun 15 18:06:55 PDT 2009</t>
  </si>
  <si>
    <t>Sitting in the hospital with little Eddie. Got hit with the baseball in his hand/wrist and he is in serious pain. I feel bad for him  #fb</t>
  </si>
  <si>
    <t>Mon Jun 15 18:06:56 PDT 2009</t>
  </si>
  <si>
    <t xml:space="preserve">softball was pretty intense tonight. lots of bruises </t>
  </si>
  <si>
    <t xml:space="preserve">@courtneykate__ Jealous! I wish we had an Old Navy in my town. I LOVE that store. I basically only go once a year if even that </t>
  </si>
  <si>
    <t>Mon Jun 15 18:06:58 PDT 2009</t>
  </si>
  <si>
    <t xml:space="preserve">I think I'm interesting, but people disagree </t>
  </si>
  <si>
    <t>Mon Jun 15 18:06:59 PDT 2009</t>
  </si>
  <si>
    <t>Wow sum1 jus said they like watchn girls on vh1 trying 2 fuck the guys on the datn shows more than cn them tryna b better people..wow  sad</t>
  </si>
  <si>
    <t>Mon Jun 15 18:07:00 PDT 2009</t>
  </si>
  <si>
    <t>chucktvdotnet</t>
  </si>
  <si>
    <t>I miss Graham.  #ChuckMeMondays</t>
  </si>
  <si>
    <t xml:space="preserve">@katieyellow I miss the old days of J&amp;amp;K +8 </t>
  </si>
  <si>
    <t>Mon Jun 15 18:07:02 PDT 2009</t>
  </si>
  <si>
    <t xml:space="preserve">@JOJO1124 same thing as it was doing earlier. saying Error and a bunch of random stupid numbers </t>
  </si>
  <si>
    <t>Mon Jun 15 18:07:03 PDT 2009</t>
  </si>
  <si>
    <t>jbkid720</t>
  </si>
  <si>
    <t xml:space="preserve">I just walked passed mannequins Ugh can't believe they still closed it along with 8 trax </t>
  </si>
  <si>
    <t>Mon Jun 15 18:07:04 PDT 2009</t>
  </si>
  <si>
    <t>Animagus01</t>
  </si>
  <si>
    <t xml:space="preserve">@peaceluvamber a really sucky summer </t>
  </si>
  <si>
    <t>KimFox90</t>
  </si>
  <si>
    <t xml:space="preserve">just wants to be famous </t>
  </si>
  <si>
    <t xml:space="preserve">Still can't believe that school starts tomorrow.   </t>
  </si>
  <si>
    <t>Mon Jun 15 18:07:05 PDT 2009</t>
  </si>
  <si>
    <t xml:space="preserve">super late for work because i overslept out of serious lethargy. Would've slept till 12 if the loud noises didn't wake me up </t>
  </si>
  <si>
    <t>bphogan</t>
  </si>
  <si>
    <t xml:space="preserve">@MikeG1: I am guilty of demanding that of others, and then getting upset when they don't meet my expectations. I need to work on that. </t>
  </si>
  <si>
    <t>Mon Jun 15 18:07:06 PDT 2009</t>
  </si>
  <si>
    <t>ekwonn</t>
  </si>
  <si>
    <t>@unntouchedd  don't worry. hes just jealous because you're a million times better at putting on makeup than he is !</t>
  </si>
  <si>
    <t xml:space="preserve">@amyty Teehee. My cats almost never sit on me </t>
  </si>
  <si>
    <t>Mon Jun 15 18:07:07 PDT 2009</t>
  </si>
  <si>
    <t xml:space="preserve">@sammieepaige you need the alcohol stuff. put it one before it gets infectedd. </t>
  </si>
  <si>
    <t>Mon Jun 15 18:07:09 PDT 2009</t>
  </si>
  <si>
    <t>superaimz</t>
  </si>
  <si>
    <t xml:space="preserve">why am I still hungry </t>
  </si>
  <si>
    <t>Mon Jun 15 18:07:11 PDT 2009</t>
  </si>
  <si>
    <t>cnb919</t>
  </si>
  <si>
    <t xml:space="preserve">Trying to study INS 23...so boring...no pictures </t>
  </si>
  <si>
    <t>Mon Jun 15 18:07:12 PDT 2009</t>
  </si>
  <si>
    <t xml:space="preserve">I feel so fecking ill but i cant sleep cos i slept the day away today, i literally woke up at 8.30pm </t>
  </si>
  <si>
    <t>Mon Jun 15 18:07:15 PDT 2009</t>
  </si>
  <si>
    <t>WrestlingGospel</t>
  </si>
  <si>
    <t xml:space="preserve">Seriously I'm starting to feel bad for big show. He can't get a one on one match &amp;amp; he always gets pinned in the end. This is getting old </t>
  </si>
  <si>
    <t>Mon Jun 15 18:07:16 PDT 2009</t>
  </si>
  <si>
    <t>omfgimadinosaur</t>
  </si>
  <si>
    <t xml:space="preserve">@CopyAndChase as soon as i came back i saw my pm on cam......thats just mean chase.... </t>
  </si>
  <si>
    <t xml:space="preserve">@YaaaaZ u work in DIFC.. the pics in your blogs brought so many memories.. </t>
  </si>
  <si>
    <t>Mon Jun 15 18:07:17 PDT 2009</t>
  </si>
  <si>
    <t xml:space="preserve">@Skeptique So do I. Only a little. I don't wanna be like Madonna though </t>
  </si>
  <si>
    <t>Mon Jun 15 18:07:18 PDT 2009</t>
  </si>
  <si>
    <t>yogatoes10</t>
  </si>
  <si>
    <t>@LorraineStanick  you won't be single! xoxo</t>
  </si>
  <si>
    <t>I wanna record more but I'm so tired :/ Summer's sucking so far,my California trip is getting delayed till I have no clue when!  SO BUMMED</t>
  </si>
  <si>
    <t>amy_eckhart</t>
  </si>
  <si>
    <t>gabrielmansour</t>
  </si>
  <si>
    <t xml:space="preserve">I'd really love to be @ #railspubnite right now, but I just finished my driving lesson &amp;amp; my Exam is tmr morn. + it takes 1hr to get there </t>
  </si>
  <si>
    <t>Mon Jun 15 18:07:19 PDT 2009</t>
  </si>
  <si>
    <t>i just dropped my George Foreman grill on my kitchen floor...i think i killed it  Thank God i already took the chicken out of it!</t>
  </si>
  <si>
    <t>Kearle924</t>
  </si>
  <si>
    <t xml:space="preserve">@travis_wood GREAT MOVIE!!!! I Cried </t>
  </si>
  <si>
    <t xml:space="preserve">I just realized today that the guy I've been crushing on and been friend with just isn't ready to be serious and I had to cut it off </t>
  </si>
  <si>
    <t>Mon Jun 15 18:07:20 PDT 2009</t>
  </si>
  <si>
    <t>kmorian</t>
  </si>
  <si>
    <t xml:space="preserve">I hate weather. </t>
  </si>
  <si>
    <t>Mon Jun 15 18:07:21 PDT 2009</t>
  </si>
  <si>
    <t>@joystiq just typed in a code, then it said connection timed out, booted me out of the store, and was outta time  please help!</t>
  </si>
  <si>
    <t>jennybdesign</t>
  </si>
  <si>
    <t xml:space="preserve">@cre8tivkj  that's pretty messed up...sounds like you may have to pull some all nighters </t>
  </si>
  <si>
    <t>Mon Jun 15 18:07:22 PDT 2009</t>
  </si>
  <si>
    <t>_bron_</t>
  </si>
  <si>
    <t xml:space="preserve">@warlach woo hoo, now I just have to start cutting my nails so I can actually use an iphone </t>
  </si>
  <si>
    <t>SkeinsandSteins</t>
  </si>
  <si>
    <t xml:space="preserve">Damn it! Bar's closed on monday's </t>
  </si>
  <si>
    <t>JonasFan4ev</t>
  </si>
  <si>
    <t xml:space="preserve">@buckhollywood dude tell me about it, i finally gave up and now my parents a watching the news- BORING </t>
  </si>
  <si>
    <t>Mon Jun 15 18:07:23 PDT 2009</t>
  </si>
  <si>
    <t>Pavlina20</t>
  </si>
  <si>
    <t xml:space="preserve">@jamesdurham That is cool! Mine does, also but my son is still too small for the family class </t>
  </si>
  <si>
    <t>Mon Jun 15 18:07:24 PDT 2009</t>
  </si>
  <si>
    <t>angel_abdiel</t>
  </si>
  <si>
    <t xml:space="preserve">i dont wanna be fired </t>
  </si>
  <si>
    <t>Mon Jun 15 18:07:25 PDT 2009</t>
  </si>
  <si>
    <t xml:space="preserve">My iChat is broken </t>
  </si>
  <si>
    <t>Mon Jun 15 18:07:26 PDT 2009</t>
  </si>
  <si>
    <t xml:space="preserve">ughh these pregnat girls are so sloppy, getting pregnat for a pact, who does that, </t>
  </si>
  <si>
    <t>Mon Jun 15 18:07:27 PDT 2009</t>
  </si>
  <si>
    <t>Yey! A pretty girl said hi to me! And three others looked at the floor when I looked at them  *sigh*</t>
  </si>
  <si>
    <t>Mon Jun 15 18:07:28 PDT 2009</t>
  </si>
  <si>
    <t>andreaa__me</t>
  </si>
  <si>
    <t>im so bored at homee....  but hey! i would go to the movies ;D hahaha</t>
  </si>
  <si>
    <t>I missed the live chat with @MGiraudOfficial   blaming TimeZone!</t>
  </si>
  <si>
    <t>camilaarg</t>
  </si>
  <si>
    <t xml:space="preserve">OMG.I have a panic spiders , hate thah commercial </t>
  </si>
  <si>
    <t>Mon Jun 15 18:07:29 PDT 2009</t>
  </si>
  <si>
    <t>sautter</t>
  </si>
  <si>
    <t xml:space="preserve">Hey WYBE where's this week's Aussie Rules match? It's usually on 35.3 at 8:00pm but I have a blank screen. </t>
  </si>
  <si>
    <t>Mon Jun 15 18:07:31 PDT 2009</t>
  </si>
  <si>
    <t>Tr3sh</t>
  </si>
  <si>
    <t>Mon Jun 15 18:07:32 PDT 2009</t>
  </si>
  <si>
    <t xml:space="preserve">aww man, I just found out @SilverMtnResort was having a photo contest  http://tr.im/oBO4 - only to realize I was to late to enter </t>
  </si>
  <si>
    <t>Mon Jun 15 18:07:33 PDT 2009</t>
  </si>
  <si>
    <t>b_short</t>
  </si>
  <si>
    <t xml:space="preserve">i just rode my bike for the 1st time since i dont know when... 4.5 miles was a bad plan. i guess i wont be walking anywhere tomorrow </t>
  </si>
  <si>
    <t>Mon Jun 15 18:07:36 PDT 2009</t>
  </si>
  <si>
    <t>YooHaeSon</t>
  </si>
  <si>
    <t xml:space="preserve">at the d note all alone. guess my fans dont like me. </t>
  </si>
  <si>
    <t>Mon Jun 15 18:07:35 PDT 2009</t>
  </si>
  <si>
    <t>treenuh</t>
  </si>
  <si>
    <t xml:space="preserve">Listening to the new @jonasbrothers album. It's...It's just not the same. Their old stuff was so.much.better. </t>
  </si>
  <si>
    <t>SunnyLikeThis</t>
  </si>
  <si>
    <t xml:space="preserve">Twittering at 5:00am... I think I might have insomnia or something. Hate sleepless nights </t>
  </si>
  <si>
    <t>Mon Jun 15 18:07:38 PDT 2009</t>
  </si>
  <si>
    <t>EmLax32</t>
  </si>
  <si>
    <t>Mon Jun 15 18:07:40 PDT 2009</t>
  </si>
  <si>
    <t>Mhugill</t>
  </si>
  <si>
    <t>@beyondelsewhere No brownies?    How unfortunate.</t>
  </si>
  <si>
    <t>Mon Jun 15 18:07:41 PDT 2009</t>
  </si>
  <si>
    <t>i really miss descalvado  i want my pics withe the cowboy hat and stuff</t>
  </si>
  <si>
    <t>Mon Jun 15 18:07:47 PDT 2009</t>
  </si>
  <si>
    <t>BrandoGM</t>
  </si>
  <si>
    <t xml:space="preserve">Think I failed my test </t>
  </si>
  <si>
    <t>Fuck!!!!! No Blink 182 this summer!!  Why must everyone skip out on Portland, Maine?</t>
  </si>
  <si>
    <t>Mon Jun 15 18:07:48 PDT 2009</t>
  </si>
  <si>
    <t>theCHEEKsterr</t>
  </si>
  <si>
    <t>@rondelonline i dont have a dream duet cuz alot of ppl wuld murder meee  lmaoo.</t>
  </si>
  <si>
    <t>Mon Jun 15 18:07:49 PDT 2009</t>
  </si>
  <si>
    <t xml:space="preserve">Gonna eat a whole pizza and take a nap. It's too late for retail therapy. I need some cuddle time </t>
  </si>
  <si>
    <t xml:space="preserve">@jordanknight NOOOOOO! My son was playing with my camera and erased all 467 pics from the shows I went to. I think I'm gonna die </t>
  </si>
  <si>
    <t>Mon Jun 15 18:07:50 PDT 2009</t>
  </si>
  <si>
    <t xml:space="preserve">@ebassman wish I could....I'm stuck in boring ol' augusta though </t>
  </si>
  <si>
    <t>Mon Jun 15 18:07:52 PDT 2009</t>
  </si>
  <si>
    <t>miss_fae</t>
  </si>
  <si>
    <t xml:space="preserve">sprained her ankle in a game of tag at the beginning of class, tonight </t>
  </si>
  <si>
    <t xml:space="preserve">@Smaulren Hehe, try it. It's raining! And I need to take more photos today! </t>
  </si>
  <si>
    <t>wxrocks</t>
  </si>
  <si>
    <t xml:space="preserve">Went for a walk with Carmen - now I feel bad for accidentaly giving her a bruise on her leg getting her out of it. </t>
  </si>
  <si>
    <t xml:space="preserve">hey guys im just woke up lol and im still sick </t>
  </si>
  <si>
    <t>Mon Jun 15 18:07:56 PDT 2009</t>
  </si>
  <si>
    <t>crimsonferret</t>
  </si>
  <si>
    <t xml:space="preserve">Well, yours are nice anyways </t>
  </si>
  <si>
    <t xml:space="preserve">@dac720 I still havnt seen that movie </t>
  </si>
  <si>
    <t>Mon Jun 15 18:07:57 PDT 2009</t>
  </si>
  <si>
    <t>sillygillies</t>
  </si>
  <si>
    <t xml:space="preserve">Karma has caught up with me today.  </t>
  </si>
  <si>
    <t>Mon Jun 15 18:08:34 PDT 2009</t>
  </si>
  <si>
    <t xml:space="preserve">@Jaquesk3 ah because he believes people don't want to hear him sing   So I'm wishing Walt Disney will sell out but there are still tixs </t>
  </si>
  <si>
    <t>Mon Jun 15 18:08:35 PDT 2009</t>
  </si>
  <si>
    <t>kshippychic</t>
  </si>
  <si>
    <t xml:space="preserve">Tornado sirens finally stopped but the winds are still pretty strong.... 100 MPH is pretty bad. So much for growing the gardens this year </t>
  </si>
  <si>
    <t>Mon Jun 15 18:08:36 PDT 2009</t>
  </si>
  <si>
    <t>adzfilmmaker</t>
  </si>
  <si>
    <t xml:space="preserve">When the hell will The Big Show and Kane get a World Title again? </t>
  </si>
  <si>
    <t>xxReynaxx</t>
  </si>
  <si>
    <t xml:space="preserve"> wishes more of my friends were on twitter! GOSH. </t>
  </si>
  <si>
    <t>Mon Jun 15 18:08:37 PDT 2009</t>
  </si>
  <si>
    <t>i really miss descalvado  i want my pics with the cowboy hat and stuff</t>
  </si>
  <si>
    <t>Mon Jun 15 18:08:40 PDT 2009</t>
  </si>
  <si>
    <t xml:space="preserve">@JesseMcCartney omg you were in manhattan ? </t>
  </si>
  <si>
    <t>Mon Jun 15 18:08:41 PDT 2009</t>
  </si>
  <si>
    <t xml:space="preserve">Ok, I just found my second gray hair in the exact spot on the opposite side of my head. Jesus, what's happening? I'm only 27! </t>
  </si>
  <si>
    <t>Mon Jun 15 18:08:44 PDT 2009</t>
  </si>
  <si>
    <t>JazmynEHardt</t>
  </si>
  <si>
    <t>Still doesnt know how to use this thing.... and has to work allll friggin night long  bad news bears</t>
  </si>
  <si>
    <t>Mon Jun 15 18:08:45 PDT 2009</t>
  </si>
  <si>
    <t>maryjosephine13</t>
  </si>
  <si>
    <t xml:space="preserve">prob wont be able to hang with my bf this weekend. </t>
  </si>
  <si>
    <t>Mon Jun 15 18:08:46 PDT 2009</t>
  </si>
  <si>
    <t xml:space="preserve">Really not been a great day...the hits just keep coming and I could really use a break </t>
  </si>
  <si>
    <t>Mon Jun 15 18:08:47 PDT 2009</t>
  </si>
  <si>
    <t>themacchi</t>
  </si>
  <si>
    <t>i passed sio. ahhhh, now math and doc  why is the 18th so far away</t>
  </si>
  <si>
    <t>Mon Jun 15 18:08:48 PDT 2009</t>
  </si>
  <si>
    <t>Emmerz42</t>
  </si>
  <si>
    <t xml:space="preserve">uhh I'm soo boreedd  Someone put me out of my misery </t>
  </si>
  <si>
    <t>Mon Jun 15 18:08:49 PDT 2009</t>
  </si>
  <si>
    <t xml:space="preserve">Hello new followers!! My â˜Ž is actin crazy and I am unable to click on the follow button... </t>
  </si>
  <si>
    <t>Mon Jun 15 18:08:50 PDT 2009</t>
  </si>
  <si>
    <t>Steve_Gonzales</t>
  </si>
  <si>
    <t xml:space="preserve">@Mikavictoria come take a nap with me. I'm home alone </t>
  </si>
  <si>
    <t>Mon Jun 15 18:08:52 PDT 2009</t>
  </si>
  <si>
    <t xml:space="preserve">i hate when gay store people follow the rules! grrr! i dont want to wait til tomorrow! thats too far awayyy. </t>
  </si>
  <si>
    <t>FTSKimberlyy</t>
  </si>
  <si>
    <t>@drewseeley  ! i called you and it said that my card would be answer blah blah blah and then i just got hung up on whattheheck :'(</t>
  </si>
  <si>
    <t>Mon Jun 15 18:08:53 PDT 2009</t>
  </si>
  <si>
    <t>@LaurieInQueens Must be my phone. Don't see green avatar  Phone needs a kick sometimes</t>
  </si>
  <si>
    <t>JenJen403</t>
  </si>
  <si>
    <t>SO not impressed anymore. :/ day just went dramatically downhill.  thanks for making me feel horrible about my self. ...</t>
  </si>
  <si>
    <t>Mon Jun 15 18:08:54 PDT 2009</t>
  </si>
  <si>
    <t>wellie</t>
  </si>
  <si>
    <t xml:space="preserve">Also, desperately crossing fingers for job prospect. As long as bground check goes through, I'm good. I hate my student loans </t>
  </si>
  <si>
    <t>Mon Jun 15 18:08:56 PDT 2009</t>
  </si>
  <si>
    <t xml:space="preserve">@mslysa33 My friend has still not decided  I don't know if I'm going to Cincy or not </t>
  </si>
  <si>
    <t>toxicist</t>
  </si>
  <si>
    <t xml:space="preserve">@supsusmita I WOULD if my dad wasnt up </t>
  </si>
  <si>
    <t xml:space="preserve">tooooo full </t>
  </si>
  <si>
    <t>Mon Jun 15 18:08:58 PDT 2009</t>
  </si>
  <si>
    <t xml:space="preserve">bowwow614 u would land when im already on mah plane </t>
  </si>
  <si>
    <t>Mon Jun 15 18:09:00 PDT 2009</t>
  </si>
  <si>
    <t>LilyBellido</t>
  </si>
  <si>
    <t xml:space="preserve">@Makeleki I want tacos! </t>
  </si>
  <si>
    <t xml:space="preserve">Don't feel good... </t>
  </si>
  <si>
    <t>Mon Jun 15 18:09:01 PDT 2009</t>
  </si>
  <si>
    <t>@elisabeth1280 I can't.    Its like an auto wreck.</t>
  </si>
  <si>
    <t>bbutterflyy22</t>
  </si>
  <si>
    <t xml:space="preserve">watching a movie with my sissies.. Wish you were here </t>
  </si>
  <si>
    <t>Mon Jun 15 18:09:02 PDT 2009</t>
  </si>
  <si>
    <t xml:space="preserve">Shut my finger in a door </t>
  </si>
  <si>
    <t>Mon Jun 15 18:09:03 PDT 2009</t>
  </si>
  <si>
    <t>Reneezelle</t>
  </si>
  <si>
    <t xml:space="preserve">I hate eating in front of people or in public. </t>
  </si>
  <si>
    <t xml:space="preserve">Really thinking about waterproof headphones and waterproof ipod stuff. No swim today since its all cloudy. </t>
  </si>
  <si>
    <t>CertifiedSane</t>
  </si>
  <si>
    <t>Staring at a candle flame for too long turns everything purple and blue...I miss technicolor  I brought this on myself.</t>
  </si>
  <si>
    <t>Mon Jun 15 18:09:06 PDT 2009</t>
  </si>
  <si>
    <t>kokoatl</t>
  </si>
  <si>
    <t xml:space="preserve">@luckycreature He's fine. He's Leslie's pug. We were keeping him while they were on their honeymoon. We had to give him back last night </t>
  </si>
  <si>
    <t>Mon Jun 15 18:09:07 PDT 2009</t>
  </si>
  <si>
    <t xml:space="preserve">@zanmac my feets hurts.. </t>
  </si>
  <si>
    <t>Mon Jun 15 18:09:09 PDT 2009</t>
  </si>
  <si>
    <t>@SEA_Mariners Just got back from Denver! Too bad they lost  But I got to meet Batista and  Ardsma which was really neat!</t>
  </si>
  <si>
    <t>Mon Jun 15 18:09:10 PDT 2009</t>
  </si>
  <si>
    <t>randjordan</t>
  </si>
  <si>
    <t xml:space="preserve">I am bored, and bummed.. Won't see the boy for another week </t>
  </si>
  <si>
    <t>Mon Jun 15 18:09:12 PDT 2009</t>
  </si>
  <si>
    <t xml:space="preserve">@gunmar I'm afraid to drive. </t>
  </si>
  <si>
    <t>Mon Jun 15 18:09:16 PDT 2009</t>
  </si>
  <si>
    <t xml:space="preserve">@SBS you feed http://news.sbs.com.au/worldnewsaustralia/rss is always empty or not working </t>
  </si>
  <si>
    <t>Mon Jun 15 18:09:17 PDT 2009</t>
  </si>
  <si>
    <t>ShyneP89</t>
  </si>
  <si>
    <t>@essenceshamari You didn't eat anything..That's crazyyyy is it depression? Hopefully  it's nothing I did  I'd never forgive myslef</t>
  </si>
  <si>
    <t>Mon Jun 15 18:09:21 PDT 2009</t>
  </si>
  <si>
    <t xml:space="preserve"> so tired i was up ll night lst night.</t>
  </si>
  <si>
    <t>comfy_slippers</t>
  </si>
  <si>
    <t>Wow. Kids are really fucking stupid sometimes. That poor puppy.  http://bit.ly/6mYS3</t>
  </si>
  <si>
    <t xml:space="preserve">on the way to work in the bus and i'm so impossibly sleepyy.. why am i so tired? </t>
  </si>
  <si>
    <t>Mon Jun 15 18:09:22 PDT 2009</t>
  </si>
  <si>
    <t>RockingUp</t>
  </si>
  <si>
    <t xml:space="preserve">On the xbox with Guillaume &amp;amp;&amp;amp; i want the sun back </t>
  </si>
  <si>
    <t>Mon Jun 15 18:09:24 PDT 2009</t>
  </si>
  <si>
    <t>madalainev</t>
  </si>
  <si>
    <t>work tomorrow  gotta hop in the shower. at least I get to see @eep16 and erica at lunch! amazeballs lol</t>
  </si>
  <si>
    <t>nopanen</t>
  </si>
  <si>
    <t>@wharekumara Overpriced and not very good, either. Good call. Where's the best caramel slice in town? (My vote: Mt. Cook Cafe...too far  )</t>
  </si>
  <si>
    <t>Mon Jun 15 18:09:26 PDT 2009</t>
  </si>
  <si>
    <t xml:space="preserve">@_CrC_ my son just erased all my pics from my camera from 2 shows all 467 of them gone </t>
  </si>
  <si>
    <t>TequiGabs</t>
  </si>
  <si>
    <t>@Real_DavidCook I loveeeeeeee youuuuuu xD Will u ever read this and write me back?  jejeje (I'm not crazy by the way...just in case!!! )</t>
  </si>
  <si>
    <t>Mon Jun 15 18:09:27 PDT 2009</t>
  </si>
  <si>
    <t xml:space="preserve">I want my phone back... </t>
  </si>
  <si>
    <t>Mon Jun 15 18:09:28 PDT 2009</t>
  </si>
  <si>
    <t xml:space="preserve">i hate when gay store people follow the rules! grrr! i dont want to wait til tomorrow. it's too far awayyy. </t>
  </si>
  <si>
    <t>Mon Jun 15 18:09:31 PDT 2009</t>
  </si>
  <si>
    <t xml:space="preserve">Regents tomorrow, should be studying </t>
  </si>
  <si>
    <t>Mon Jun 15 18:09:34 PDT 2009</t>
  </si>
  <si>
    <t>eak948</t>
  </si>
  <si>
    <t xml:space="preserve">this summer is gonna suck. who am i gonna go dumb with if its not my twin? </t>
  </si>
  <si>
    <t>Mon Jun 15 18:09:36 PDT 2009</t>
  </si>
  <si>
    <t xml:space="preserve">@ColorblindFish @ebassman @_CrC_ @YoungQ Yumm...your dinners sound good. I miss being on the East Coast for fresh sea food!! </t>
  </si>
  <si>
    <t>Mon Jun 15 18:09:37 PDT 2009</t>
  </si>
  <si>
    <t>turbobison</t>
  </si>
  <si>
    <t xml:space="preserve">@Brelston That is bad ass. oh Tmnt I miss you so </t>
  </si>
  <si>
    <t>OxDx</t>
  </si>
  <si>
    <t>@JoannaAngel sorry to hear about your loss...  means they disabled your lo jack if they can't locate your car</t>
  </si>
  <si>
    <t>Mon Jun 15 18:09:38 PDT 2009</t>
  </si>
  <si>
    <t>any1home06</t>
  </si>
  <si>
    <t xml:space="preserve">Youth guys night was fun...too bad it had to end </t>
  </si>
  <si>
    <t>out_there1</t>
  </si>
  <si>
    <t xml:space="preserve">ugh!!!! crap on a cracker i am bored out of my mind!! i miss my bestie </t>
  </si>
  <si>
    <t>Mon Jun 15 18:09:41 PDT 2009</t>
  </si>
  <si>
    <t>caitlinmorgan</t>
  </si>
  <si>
    <t xml:space="preserve">Oh no, David Cook. Don't cry. </t>
  </si>
  <si>
    <t xml:space="preserve">eeek, fingers too cold to type properly </t>
  </si>
  <si>
    <t>Mon Jun 15 18:09:43 PDT 2009</t>
  </si>
  <si>
    <t>@Jonasbrothers KEVIN MARRY MEE, I WILL LOVE YOU FOREVER, AND I KNOW COOKING! GIVE ME A CHANCE  BRAZIL LOVES YOU &amp;lt;3</t>
  </si>
  <si>
    <t xml:space="preserve">Is Tweetie for the iPhone broken? It only displays one tweet per trending topic </t>
  </si>
  <si>
    <t>Mon Jun 15 18:09:42 PDT 2009</t>
  </si>
  <si>
    <t xml:space="preserve">@michaelmcgaw on my sammich?  I was out </t>
  </si>
  <si>
    <t>ashenflower</t>
  </si>
  <si>
    <t>@GADBaby Yep! I've finally found a good combo with Calgon &amp;amp; Crunchy Clean, but I'm afraid to reintroduce any synthetics!  #clothdiapers</t>
  </si>
  <si>
    <t>Mon Jun 15 18:09:46 PDT 2009</t>
  </si>
  <si>
    <t xml:space="preserve">I'm probably the only idiot who spends $5.55 (plus tax) for the Fruit &amp;amp; Cheese Plate at Starbucks. </t>
  </si>
  <si>
    <t>AgeAdrienne</t>
  </si>
  <si>
    <t xml:space="preserve">@HolaBrittany Sadly, he has a girlfriend. </t>
  </si>
  <si>
    <t>Mon Jun 15 18:09:47 PDT 2009</t>
  </si>
  <si>
    <t>inverness41</t>
  </si>
  <si>
    <t xml:space="preserve">Home inspection went very badly.  Probably going to walk away from the condo.  I was almost a grown-up for a minute there. </t>
  </si>
  <si>
    <t>Molly's hard head just knocked the crap out of my nose! Ow  it probably wouldn't have hurt so bad if my glasses didnt assist in the attack</t>
  </si>
  <si>
    <t>Mon Jun 15 18:09:50 PDT 2009</t>
  </si>
  <si>
    <t xml:space="preserve">My nose feels naked </t>
  </si>
  <si>
    <t>@ebassman I'd join ya but I'm in Ohio.      we just must not be meant to be ha ha ha that's a tongue twister!</t>
  </si>
  <si>
    <t>Mon Jun 15 18:09:54 PDT 2009</t>
  </si>
  <si>
    <t>ckarenKent_CC</t>
  </si>
  <si>
    <t xml:space="preserve">hoy estuve tristee!! </t>
  </si>
  <si>
    <t>MSUPPERCLASS002</t>
  </si>
  <si>
    <t>feeling sicc  ughh dis weather is killing me smh!</t>
  </si>
  <si>
    <t>Mon Jun 15 18:09:56 PDT 2009</t>
  </si>
  <si>
    <t>digitalmyrth</t>
  </si>
  <si>
    <t xml:space="preserve">@twitchinggrey Hiya, sounds like you're not having fun </t>
  </si>
  <si>
    <t>Mon Jun 15 18:10:34 PDT 2009</t>
  </si>
  <si>
    <t>Finally back home after Bonnaroo. So sad it's all over.  Someone take me back!</t>
  </si>
  <si>
    <t>Mon Jun 15 18:10:35 PDT 2009</t>
  </si>
  <si>
    <t>twitpic doesn't work for me anymore  i've tried each different server too.</t>
  </si>
  <si>
    <t>Forget_itx3</t>
  </si>
  <si>
    <t xml:space="preserve">i swear i dont think she realizes or cares how much it hurts me when she tells me about stuff they did or flirts with him in front of me </t>
  </si>
  <si>
    <t>Mon Jun 15 18:10:36 PDT 2009</t>
  </si>
  <si>
    <t>BrutishBloodGod</t>
  </si>
  <si>
    <t>Going to see Isis at the Bluebird. I wish I wasn't going alone  I think I'll have a fun time anyway.</t>
  </si>
  <si>
    <t>Mon Jun 15 18:10:37 PDT 2009</t>
  </si>
  <si>
    <t>Craigandlesley</t>
  </si>
  <si>
    <t xml:space="preserve">I am wondering if my little dog will ever get tired of playing fetch </t>
  </si>
  <si>
    <t>Mon Jun 15 18:10:40 PDT 2009</t>
  </si>
  <si>
    <t xml:space="preserve">@mileycyrus well dats cool butt pleez tell me u dunt hav anymore kissing senes 4 ur movie </t>
  </si>
  <si>
    <t>SpectacleG</t>
  </si>
  <si>
    <t>@clegg48 No multiplayer sadly  @Sidnaceous and why would you listen to HER?</t>
  </si>
  <si>
    <t>Mon Jun 15 18:10:41 PDT 2009</t>
  </si>
  <si>
    <t>InuYashaX</t>
  </si>
  <si>
    <t>@joystiq May I have a code please I'v been wanting to play the beta for awhile now  in US, solarboy300@yahoo.com</t>
  </si>
  <si>
    <t>Mon Jun 15 18:10:42 PDT 2009</t>
  </si>
  <si>
    <t xml:space="preserve">finals and work is making me hate my life </t>
  </si>
  <si>
    <t>Mon Jun 15 18:10:45 PDT 2009</t>
  </si>
  <si>
    <t>SweettB</t>
  </si>
  <si>
    <t xml:space="preserve">Goin to support my team at our game...wish I could play </t>
  </si>
  <si>
    <t>Mon Jun 15 18:10:43 PDT 2009</t>
  </si>
  <si>
    <t>TBdigitalstudio</t>
  </si>
  <si>
    <t xml:space="preserve">If anyone has had dogs with seizure problems, email me. Sugar had a massive one today </t>
  </si>
  <si>
    <t>Mon Jun 15 18:10:44 PDT 2009</t>
  </si>
  <si>
    <t>I feel sorry for Chuck now, with the &amp;quot;Carmichael&amp;quot; dream.  #chuckmemondays</t>
  </si>
  <si>
    <t>Eleclion</t>
  </si>
  <si>
    <t xml:space="preserve">@TechCrunch That post keeps glitching. Now it's down again. </t>
  </si>
  <si>
    <t>Mon Jun 15 18:10:47 PDT 2009</t>
  </si>
  <si>
    <t xml:space="preserve">Severe thunder storm and i'm walking home in it. </t>
  </si>
  <si>
    <t>lyntje</t>
  </si>
  <si>
    <t xml:space="preserve">@greetd awww, what's up? </t>
  </si>
  <si>
    <t>Mz_DeeDee</t>
  </si>
  <si>
    <t xml:space="preserve">@Miss_Toy i miss u....ughhh its boring up here! </t>
  </si>
  <si>
    <t>Mon Jun 15 18:10:48 PDT 2009</t>
  </si>
  <si>
    <t>sixstringsensei</t>
  </si>
  <si>
    <t>@Gray777 No surf for me...!    Been too busy!  Plus, I think it's flat at the moment.</t>
  </si>
  <si>
    <t>Mon Jun 15 18:10:49 PDT 2009</t>
  </si>
  <si>
    <t>boombanglyss</t>
  </si>
  <si>
    <t xml:space="preserve">@andiheartsyew i be sick and gross. </t>
  </si>
  <si>
    <t xml:space="preserve">I know this isnt what I wanted </t>
  </si>
  <si>
    <t>Mon Jun 15 18:10:50 PDT 2009</t>
  </si>
  <si>
    <t>Eee I always regret shit like this  I feel so stupid at times. I'm so tired tooo had like no sleep yday so my eyes are dying =|</t>
  </si>
  <si>
    <t>Mon Jun 15 18:10:51 PDT 2009</t>
  </si>
  <si>
    <t xml:space="preserve">i #blamedrewscancer for my b'day falling on a glorious sunny day this year &amp;amp; me being cooped up in the office all day </t>
  </si>
  <si>
    <t>D1S50lv3dG1Rl</t>
  </si>
  <si>
    <t xml:space="preserve">Fucking rockford cops...taking information from someone about me that is obviously not me...now i have to prove it's not me..im upset </t>
  </si>
  <si>
    <t>mrgambinii</t>
  </si>
  <si>
    <t>@Fredcore1134 we had bomb ass waffles and played some slots . Lost one hundred after four days     .s8n.</t>
  </si>
  <si>
    <t>Mon Jun 15 18:10:53 PDT 2009</t>
  </si>
  <si>
    <t>szymonblaszczyk</t>
  </si>
  <si>
    <t>what happened to &amp;lt;Default 'Reply to all,' by Mark K&amp;gt; addon in #gmail #labs ?  http://tinyurl.com/3rh25b</t>
  </si>
  <si>
    <t>Mon Jun 15 18:10:54 PDT 2009</t>
  </si>
  <si>
    <t xml:space="preserve">Princess Jasleen is not feeling good </t>
  </si>
  <si>
    <t>Mon Jun 15 18:10:55 PDT 2009</t>
  </si>
  <si>
    <t>krobertson88</t>
  </si>
  <si>
    <t xml:space="preserve">just made some amazing vegan cookies. long day at work today--looking like a long week. </t>
  </si>
  <si>
    <t>Mon Jun 15 18:10:56 PDT 2009</t>
  </si>
  <si>
    <t>kerrymcp</t>
  </si>
  <si>
    <t>@DalKhera lol... erm 25 or 26 she just annoying me at mo! agh cba with her ha! well im off to bed up a 7  goodnight!</t>
  </si>
  <si>
    <t>Mon Jun 15 18:10:57 PDT 2009</t>
  </si>
  <si>
    <t>ManongMike</t>
  </si>
  <si>
    <t xml:space="preserve">Official ..185.5   lame I should have grinded </t>
  </si>
  <si>
    <t xml:space="preserve">@naptress </t>
  </si>
  <si>
    <t>Mon Jun 15 18:10:59 PDT 2009</t>
  </si>
  <si>
    <t>Shazzerbaby</t>
  </si>
  <si>
    <t xml:space="preserve">@Lbdub2011: I miss you honey </t>
  </si>
  <si>
    <t>Mon Jun 15 18:11:03 PDT 2009</t>
  </si>
  <si>
    <t>a_hovde3036</t>
  </si>
  <si>
    <t xml:space="preserve">I once thought that i hated Minto, now i realize how much i miss it </t>
  </si>
  <si>
    <t xml:space="preserve">studying geology for a test tomorrow...i gotta be at gca by 8 </t>
  </si>
  <si>
    <t>Mon Jun 15 18:11:06 PDT 2009</t>
  </si>
  <si>
    <t>@lilluci44  are you trying to comment on yep???</t>
  </si>
  <si>
    <t>highhoeontario</t>
  </si>
  <si>
    <t xml:space="preserve">@ninaamour      i would go out but you know what happened and i don't think i'm up to it just yet!! </t>
  </si>
  <si>
    <t>sdavissphr</t>
  </si>
  <si>
    <t xml:space="preserve">I'm watching Two and a Half Men and missing my doggies.  </t>
  </si>
  <si>
    <t>Mon Jun 15 18:11:09 PDT 2009</t>
  </si>
  <si>
    <t xml:space="preserve">@Syntheonline Heyyyyyy u 4got me </t>
  </si>
  <si>
    <t>Mon Jun 15 18:11:11 PDT 2009</t>
  </si>
  <si>
    <t xml:space="preserve">I need to make some banners and buttons for the blogs but don't want to use the free ones cause they put all your stuff on display </t>
  </si>
  <si>
    <t>Mon Jun 15 18:11:12 PDT 2009</t>
  </si>
  <si>
    <t>@Mandyjums yup  omg</t>
  </si>
  <si>
    <t>Mon Jun 15 18:11:13 PDT 2009</t>
  </si>
  <si>
    <t xml:space="preserve">@RebeccaGale evidently ... </t>
  </si>
  <si>
    <t>wtfitzjason</t>
  </si>
  <si>
    <t xml:space="preserve">It was a very fun weekend and there was some drama but it was over good  never liked drama but why are girls so much drama? </t>
  </si>
  <si>
    <t>Rosni477</t>
  </si>
  <si>
    <t xml:space="preserve">Woke up at the wrong side of the bed today </t>
  </si>
  <si>
    <t>Mon Jun 15 18:11:15 PDT 2009</t>
  </si>
  <si>
    <t>Poor Chuck  Damn you Bryce!!! #chuckmemondays</t>
  </si>
  <si>
    <t>Mon Jun 15 18:11:17 PDT 2009</t>
  </si>
  <si>
    <t xml:space="preserve">@rebeccawatson Oh no!! I'm sorry. I hope she's alright. </t>
  </si>
  <si>
    <t>Mon Jun 15 18:11:18 PDT 2009</t>
  </si>
  <si>
    <t>HOTTY_ICE</t>
  </si>
  <si>
    <t xml:space="preserve">Caught some Vegas cold! </t>
  </si>
  <si>
    <t xml:space="preserve">9 hours and couting... migraines suck </t>
  </si>
  <si>
    <t xml:space="preserve">@ladymariana it shouldn't, but it does. </t>
  </si>
  <si>
    <t>Mon Jun 15 18:11:19 PDT 2009</t>
  </si>
  <si>
    <t>BeaucoupKevin</t>
  </si>
  <si>
    <t xml:space="preserve">@comicgrrrl Only for the first couple of days if I do (and I most likely will).  I can't stand that place from Friday on. </t>
  </si>
  <si>
    <t>Mon Jun 15 18:11:20 PDT 2009</t>
  </si>
  <si>
    <t>misschris715</t>
  </si>
  <si>
    <t xml:space="preserve">why aren't u responding to me on aim?  </t>
  </si>
  <si>
    <t>Mon Jun 15 18:11:21 PDT 2009</t>
  </si>
  <si>
    <t>MurriLady</t>
  </si>
  <si>
    <t xml:space="preserve">just found out one of my myspace mates died........need to sort my internet connection out so I dont miss out on more time with friends.. </t>
  </si>
  <si>
    <t>Mon Jun 15 18:11:23 PDT 2009</t>
  </si>
  <si>
    <t>michie411</t>
  </si>
  <si>
    <t xml:space="preserve">@Im_Queen hey i do that i rarely could walk </t>
  </si>
  <si>
    <t>Mon Jun 15 18:11:24 PDT 2009</t>
  </si>
  <si>
    <t xml:space="preserve">I miss my Utwolf *sniffles* </t>
  </si>
  <si>
    <t>Mon Jun 15 18:11:26 PDT 2009</t>
  </si>
  <si>
    <t xml:space="preserve">wishing i was watching RAW instead of doing patient reports </t>
  </si>
  <si>
    <t>Mon Jun 15 18:11:27 PDT 2009</t>
  </si>
  <si>
    <t>@Christina135 Ouch.  I'll go check out OH if you start getting nailed I got your back ;) LOL.</t>
  </si>
  <si>
    <t>Mon Jun 15 18:11:29 PDT 2009</t>
  </si>
  <si>
    <t>Reichull</t>
  </si>
  <si>
    <t xml:space="preserve">@alexisaurus i dont wanna sound liek an asshole but what can we do? 5 other ppl r going besides us and 3 of us already took off saturday </t>
  </si>
  <si>
    <t>Mon Jun 15 18:11:31 PDT 2009</t>
  </si>
  <si>
    <t>Gtrgrl1543</t>
  </si>
  <si>
    <t xml:space="preserve">I am trying to figure out how to shrink my pics so that they'll fit on my twitter picture area. </t>
  </si>
  <si>
    <t>Mon Jun 15 18:11:33 PDT 2009</t>
  </si>
  <si>
    <t>hayalexis</t>
  </si>
  <si>
    <t xml:space="preserve">Go figure now that I'm home I wish I was back in PHNOM PENH! </t>
  </si>
  <si>
    <t>Mon Jun 15 18:11:35 PDT 2009</t>
  </si>
  <si>
    <t>MissLiberty</t>
  </si>
  <si>
    <t>@jchristie Sorry you can't join in the fun.  #tbc</t>
  </si>
  <si>
    <t>Mon Jun 15 18:11:37 PDT 2009</t>
  </si>
  <si>
    <t>zacab</t>
  </si>
  <si>
    <t>No, surprise here. Balsillie was rejected yet again.   http://bit.ly/3uQJw</t>
  </si>
  <si>
    <t>Mon Jun 15 18:11:38 PDT 2009</t>
  </si>
  <si>
    <t>@lindentreephoto man I miss Karate badly   Sigh -</t>
  </si>
  <si>
    <t>Mon Jun 15 18:11:40 PDT 2009</t>
  </si>
  <si>
    <t xml:space="preserve">has played three games of solitaire straight and lost all three. </t>
  </si>
  <si>
    <t>Mon Jun 15 18:11:45 PDT 2009</t>
  </si>
  <si>
    <t>shanbam315</t>
  </si>
  <si>
    <t xml:space="preserve">sad my &amp;quot;smashing idea&amp;quot; failed </t>
  </si>
  <si>
    <t>@Yashiyama who won?  HOW DID YOU NOT WIN</t>
  </si>
  <si>
    <t>Mon Jun 15 18:11:51 PDT 2009</t>
  </si>
  <si>
    <t>BethZaidax3</t>
  </si>
  <si>
    <t xml:space="preserve">ugh I just don't know </t>
  </si>
  <si>
    <t>Mon Jun 15 18:11:50 PDT 2009</t>
  </si>
  <si>
    <t>clotairechloe</t>
  </si>
  <si>
    <t xml:space="preserve">@phoenixf And you didn't invite me? How dare you? </t>
  </si>
  <si>
    <t>Mon Jun 15 18:11:55 PDT 2009</t>
  </si>
  <si>
    <t>Driving home from vegas     .s8n.</t>
  </si>
  <si>
    <t>Mon Jun 15 18:11:54 PDT 2009</t>
  </si>
  <si>
    <t>Molsonboy2000</t>
  </si>
  <si>
    <t>too bad, no vid  â™« http://blip.fm/~8ahzp</t>
  </si>
  <si>
    <t>I still don't feel better yet  omg this phone sucks.</t>
  </si>
  <si>
    <t xml:space="preserve">My eyes stinging and my throat is closing up..its getting harder to breathe..sigh, here we go again. </t>
  </si>
  <si>
    <t>Mza49311</t>
  </si>
  <si>
    <t xml:space="preserve">still no luck </t>
  </si>
  <si>
    <t>Mon Jun 15 18:11:56 PDT 2009</t>
  </si>
  <si>
    <t xml:space="preserve">watching intervention. then maybe obsessed....class early tomorrow </t>
  </si>
  <si>
    <t>Mon Jun 15 18:12:30 PDT 2009</t>
  </si>
  <si>
    <t>xoAdrianne</t>
  </si>
  <si>
    <t>@inElRitmo YOU NEED TO !!!! youre gonna regret it if you dont. i dont wanna say &amp;quot;I told you so&amp;quot; if you fail your exams  lol</t>
  </si>
  <si>
    <t>Mon Jun 15 18:12:31 PDT 2009</t>
  </si>
  <si>
    <t xml:space="preserve">@Singinggirl489 I wish I did, but my guess would be as good as anyone's I'm afraid </t>
  </si>
  <si>
    <t>Mon Jun 15 18:12:32 PDT 2009</t>
  </si>
  <si>
    <t>LawrGoesRawr</t>
  </si>
  <si>
    <t>Finally has all of Trading Yesterdays Music on my ipod. I've been hunting them down...their not on itunes.  I love you David.</t>
  </si>
  <si>
    <t>Mon Jun 15 18:12:33 PDT 2009</t>
  </si>
  <si>
    <t>llorllor</t>
  </si>
  <si>
    <t xml:space="preserve"> I'm sad. Idk why you're bothering me, but you are. Which makes me feel worse, because I'm being a bitch to you. &amp;amp; you don't deserve it.</t>
  </si>
  <si>
    <t>woomeister</t>
  </si>
  <si>
    <t xml:space="preserve">i'm sick...nooooooooooo im on holidays! its always the way </t>
  </si>
  <si>
    <t>Mon Jun 15 18:12:34 PDT 2009</t>
  </si>
  <si>
    <t xml:space="preserve">Awwww today is my really good friend Zac's Birthday wish him the best wishes miss him </t>
  </si>
  <si>
    <t>Mon Jun 15 18:12:35 PDT 2009</t>
  </si>
  <si>
    <t xml:space="preserve">Just lost 40k on nut flush and second low draw! </t>
  </si>
  <si>
    <t>Mon Jun 15 18:12:36 PDT 2009</t>
  </si>
  <si>
    <t>EmilyHurst</t>
  </si>
  <si>
    <t xml:space="preserve">@tarahope i know...i was wanting to figure out the whole twitpic thing..and that was the recent picture i took..he is getting old though </t>
  </si>
  <si>
    <t>Mon Jun 15 18:12:37 PDT 2009</t>
  </si>
  <si>
    <t>KaitlinRussy</t>
  </si>
  <si>
    <t xml:space="preserve">watching the hogs game with kristin! then (attempting) studying </t>
  </si>
  <si>
    <t>Mon Jun 15 18:12:39 PDT 2009</t>
  </si>
  <si>
    <t>@dyannnnna You might have.. I don't get half my @ replies for some reason  Twitter needs kicked around a bit or something. lol</t>
  </si>
  <si>
    <t>Mon Jun 15 18:12:40 PDT 2009</t>
  </si>
  <si>
    <t>Deintellectual1</t>
  </si>
  <si>
    <t xml:space="preserve">why do i even try...it never fails, ive once agian been let down and now im here looking crazy... </t>
  </si>
  <si>
    <t>Mon Jun 15 18:12:43 PDT 2009</t>
  </si>
  <si>
    <t>carolanivey</t>
  </si>
  <si>
    <t xml:space="preserve">The sublease DD had lined up for her apartment just fell through. She moved home for nothing and still has to pay the last month's rent. </t>
  </si>
  <si>
    <t>Mon Jun 15 18:12:44 PDT 2009</t>
  </si>
  <si>
    <t>NERONICA</t>
  </si>
  <si>
    <t xml:space="preserve">oh so tired up all night with sicko Bri </t>
  </si>
  <si>
    <t>Mon Jun 15 18:12:45 PDT 2009</t>
  </si>
  <si>
    <t>SandraW1at</t>
  </si>
  <si>
    <t xml:space="preserve">Reading email, 92, since my computer was hit by lightning through my broadband    At least it wasn't ME!  </t>
  </si>
  <si>
    <t>Mon Jun 15 18:12:46 PDT 2009</t>
  </si>
  <si>
    <t xml:space="preserve">@Mtkd3 waiting for a friend on msn, and she's late. </t>
  </si>
  <si>
    <t>Mon Jun 15 18:12:47 PDT 2009</t>
  </si>
  <si>
    <t xml:space="preserve">@haleymc But where! </t>
  </si>
  <si>
    <t>Mon Jun 15 18:12:48 PDT 2009</t>
  </si>
  <si>
    <t xml:space="preserve">oh gees. back to work. boo </t>
  </si>
  <si>
    <t>Mon Jun 15 18:12:52 PDT 2009</t>
  </si>
  <si>
    <t>randallshawn</t>
  </si>
  <si>
    <t>tyler broke his arm  but he is feeling and acting normal now. Waiting a week for the fiberglass cast...</t>
  </si>
  <si>
    <t>Mon Jun 15 18:12:53 PDT 2009</t>
  </si>
  <si>
    <t xml:space="preserve">It is raining outside... I hate when it rains...! </t>
  </si>
  <si>
    <t>LakeWinnipeg</t>
  </si>
  <si>
    <t xml:space="preserve">I'm at my Mom's to visit her and she is busy watching The Bachelorette!?!  I guess I'll visit her during the commercials. </t>
  </si>
  <si>
    <t>Mon Jun 15 18:12:54 PDT 2009</t>
  </si>
  <si>
    <t>omgwtftovah</t>
  </si>
  <si>
    <t xml:space="preserve">Well, forget about the last two tweets, @emilybennet, </t>
  </si>
  <si>
    <t>Mon Jun 15 18:12:55 PDT 2009</t>
  </si>
  <si>
    <t>MzOffishal</t>
  </si>
  <si>
    <t xml:space="preserve">I'm so mad at @Tyrese4Real wtf is the autotune for...This nigga is like one of the only REAL singers left...So disappointed </t>
  </si>
  <si>
    <t>Mon Jun 15 18:12:56 PDT 2009</t>
  </si>
  <si>
    <t xml:space="preserve">@_CrC_ We missed u after the show...things didn't quite go a planned </t>
  </si>
  <si>
    <t>acarback</t>
  </si>
  <si>
    <t xml:space="preserve"> I can't find pistachio ice cream at my store</t>
  </si>
  <si>
    <t>roxanncoffman</t>
  </si>
  <si>
    <t xml:space="preserve">@rebeccatamez that is super sad! I'm sorry </t>
  </si>
  <si>
    <t>Mon Jun 15 18:12:59 PDT 2009</t>
  </si>
  <si>
    <t>bloodymychem</t>
  </si>
  <si>
    <t xml:space="preserve">and love said no by HIM ...this song makes me cry!! :S i love u AlexX! </t>
  </si>
  <si>
    <t>Legonoah</t>
  </si>
  <si>
    <t xml:space="preserve">I got exams soon. </t>
  </si>
  <si>
    <t>Mon Jun 15 18:13:01 PDT 2009</t>
  </si>
  <si>
    <t>gensimmonds</t>
  </si>
  <si>
    <t xml:space="preserve">@gabbyfek thank you baby   </t>
  </si>
  <si>
    <t xml:space="preserve">I wish I could by @jonasbrothers's album </t>
  </si>
  <si>
    <t>Mon Jun 15 18:13:06 PDT 2009</t>
  </si>
  <si>
    <t xml:space="preserve">http://twitpic.com/7ieu1 - Trucky stays sad when Daddy goes home </t>
  </si>
  <si>
    <t xml:space="preserve">Dude what is wrong with wowowee? He's so not into it. </t>
  </si>
  <si>
    <t>Fabuluxe</t>
  </si>
  <si>
    <t xml:space="preserve">@planningforever LOL no honey, not at all! I didn't take it that way. Just meant to say that I can totally sympathize </t>
  </si>
  <si>
    <t>Mon Jun 15 18:13:09 PDT 2009</t>
  </si>
  <si>
    <t>azizaberry</t>
  </si>
  <si>
    <t xml:space="preserve">uh-oh battery power low... </t>
  </si>
  <si>
    <t>@palainat I have a potty mouth  That's the Jersey in me</t>
  </si>
  <si>
    <t>Mon Jun 15 18:13:11 PDT 2009</t>
  </si>
  <si>
    <t>olaxopl</t>
  </si>
  <si>
    <t xml:space="preserve">finals!!!!!!!!  stupid skool shuld b ova by now </t>
  </si>
  <si>
    <t>Mon Jun 15 18:13:12 PDT 2009</t>
  </si>
  <si>
    <t>ZP9</t>
  </si>
  <si>
    <t xml:space="preserve">Is freaking out over the tornado like weather, flickering power, high winds and no one to hold me and comfort me </t>
  </si>
  <si>
    <t>Mon Jun 15 18:13:14 PDT 2009</t>
  </si>
  <si>
    <t xml:space="preserve">  Hoegaarden, cheezits, and an episode of Dexter locked in for the rest of the evening.</t>
  </si>
  <si>
    <t>Mon Jun 15 18:13:15 PDT 2009</t>
  </si>
  <si>
    <t>@livehereandnow LMFAO!!!!!! That is a good point though.. i feel bad for her now  oh well, maybe the next president will be ASIAN!</t>
  </si>
  <si>
    <t xml:space="preserve">@meganlee92 sunday is fathers day </t>
  </si>
  <si>
    <t>Mon Jun 15 18:13:16 PDT 2009</t>
  </si>
  <si>
    <t xml:space="preserve">I'm seriously not gonna get any sleep tonight. </t>
  </si>
  <si>
    <t>Mon Jun 15 18:13:21 PDT 2009</t>
  </si>
  <si>
    <t xml:space="preserve">My mommy burnt me with really hit grease on my wrist!! </t>
  </si>
  <si>
    <t>Mon Jun 15 18:13:23 PDT 2009</t>
  </si>
  <si>
    <t xml:space="preserve">@caligater I thought i was getting hitched on the solstice too! maybe i'm wrong about the day? Jule isn't doing to well after all </t>
  </si>
  <si>
    <t>Mon Jun 15 18:13:24 PDT 2009</t>
  </si>
  <si>
    <t xml:space="preserve">@ctrembz i am sorry </t>
  </si>
  <si>
    <t>Mon Jun 15 18:13:26 PDT 2009</t>
  </si>
  <si>
    <t xml:space="preserve">A month and a week? Seriously? Is this some sick joke? </t>
  </si>
  <si>
    <t>Mon Jun 15 18:13:29 PDT 2009</t>
  </si>
  <si>
    <t>monicabmore</t>
  </si>
  <si>
    <t>@luckee13 I wish! I think that was my finale for this go 'round.  So sad.   How about you?</t>
  </si>
  <si>
    <t>Mon Jun 15 18:13:30 PDT 2009</t>
  </si>
  <si>
    <t>KalynJacobs</t>
  </si>
  <si>
    <t xml:space="preserve">is sad... RIP Chad </t>
  </si>
  <si>
    <t>Mon Jun 15 18:13:31 PDT 2009</t>
  </si>
  <si>
    <t>paahfontes</t>
  </si>
  <si>
    <t xml:space="preserve">wow, I look to a picture of simple plan 2009 show and god, how much I miss those six </t>
  </si>
  <si>
    <t>Paneab</t>
  </si>
  <si>
    <t xml:space="preserve">Feeling like worst mother in world, let bub cry for 20 min then gave in &amp;amp; fed her - poor mites body was racked with sobs </t>
  </si>
  <si>
    <t>Mon Jun 15 18:13:34 PDT 2009</t>
  </si>
  <si>
    <t>ProfNefarious</t>
  </si>
  <si>
    <t xml:space="preserve">Will probably be late to Sponsorship meeting. </t>
  </si>
  <si>
    <t>xxnicolakellyxx</t>
  </si>
  <si>
    <t>i want to sleep.... i am tired..... but my brain wont sleep  damn insomnia</t>
  </si>
  <si>
    <t>Mon Jun 15 18:13:35 PDT 2009</t>
  </si>
  <si>
    <t>curleyfries123</t>
  </si>
  <si>
    <t xml:space="preserve">@Mattpat I tried that several times but still not working </t>
  </si>
  <si>
    <t>Mon Jun 15 18:13:36 PDT 2009</t>
  </si>
  <si>
    <t>bonjourcierra</t>
  </si>
  <si>
    <t xml:space="preserve">is hungry x-) it's raining outside, can't hang at the neighbor's hammock </t>
  </si>
  <si>
    <t xml:space="preserve">@unejolievie ummm I never water them. haha Or sometimes I overwater them. I wouldn't make a good father. LOL I'd starve or overfeed them. </t>
  </si>
  <si>
    <t>Mon Jun 15 18:13:37 PDT 2009</t>
  </si>
  <si>
    <t>ofstephs</t>
  </si>
  <si>
    <t xml:space="preserve">@notyourspleen JUST KIDDING it doesnt work </t>
  </si>
  <si>
    <t>Mon Jun 15 18:13:39 PDT 2009</t>
  </si>
  <si>
    <t xml:space="preserve">Warning: top trnding topic #IranElection not 4 the faint-hearted.  This is live, real footage of a violent protest happening as we speak. </t>
  </si>
  <si>
    <t>Mon Jun 15 18:13:40 PDT 2009</t>
  </si>
  <si>
    <t>autosportscrew</t>
  </si>
  <si>
    <t>@mariomoraesindy   I'm sorry to hear that.</t>
  </si>
  <si>
    <t>Mon Jun 15 18:13:46 PDT 2009</t>
  </si>
  <si>
    <t xml:space="preserve">I want to leave this house </t>
  </si>
  <si>
    <t xml:space="preserve">I haterrr mosquitoooosss. </t>
  </si>
  <si>
    <t>Mon Jun 15 18:13:47 PDT 2009</t>
  </si>
  <si>
    <t xml:space="preserve">Awesome ichat times with @elsket aka reason for being late to doc's appt lol </t>
  </si>
  <si>
    <t>SPEAKEASY2</t>
  </si>
  <si>
    <t xml:space="preserve">is taking her poor ass running and tanning ... Berry sad Colbie Callait had to be expensive </t>
  </si>
  <si>
    <t>Mon Jun 15 18:13:49 PDT 2009</t>
  </si>
  <si>
    <t>GELove09</t>
  </si>
  <si>
    <t xml:space="preserve">working on my math study guide and still on the first side of the first page...its been like an hour </t>
  </si>
  <si>
    <t>Mon Jun 15 18:13:50 PDT 2009</t>
  </si>
  <si>
    <t>I just tried tweet chat and no luck   #EdibleArrangements</t>
  </si>
  <si>
    <t>Mon Jun 15 18:13:57 PDT 2009</t>
  </si>
  <si>
    <t xml:space="preserve">@JenLovesJoey no DM yet...does it usually take a few mins?? </t>
  </si>
  <si>
    <t xml:space="preserve">My mommy burnt me with really hot grease in my wrist!! </t>
  </si>
  <si>
    <t>@bkim202  - why? what's wrong?</t>
  </si>
  <si>
    <t>iamtae</t>
  </si>
  <si>
    <t xml:space="preserve">@GoliathFreed That's a hell of a mis-diagnosis. I hope you're feeling better. </t>
  </si>
  <si>
    <t>Mon Jun 15 18:13:58 PDT 2009</t>
  </si>
  <si>
    <t xml:space="preserve">Greeks season is over.  ~~ But returns in August! </t>
  </si>
  <si>
    <t>Mon Jun 15 18:13:59 PDT 2009</t>
  </si>
  <si>
    <t>Green...as opposed to the official state colors of California...brown and yellow  #blech</t>
  </si>
  <si>
    <t>Mon Jun 15 18:14:00 PDT 2009</t>
  </si>
  <si>
    <t>STONEYOCEAN</t>
  </si>
  <si>
    <t xml:space="preserve">@daenvy521 YEAH IM MAD THE SEASON OVER TOO! </t>
  </si>
  <si>
    <t>Mon Jun 15 18:14:01 PDT 2009</t>
  </si>
  <si>
    <t xml:space="preserve">http://bit.ly/xxPDM  I want it. Too bad it's only conceptual right now </t>
  </si>
  <si>
    <t>jillayyxx14</t>
  </si>
  <si>
    <t xml:space="preserve">TRYING to study. Agh I'm going to fail everything tomorrow </t>
  </si>
  <si>
    <t>Mon Jun 15 18:14:28 PDT 2009</t>
  </si>
  <si>
    <t>thomasochoa</t>
  </si>
  <si>
    <t>Got back from the GYM! Miss my trainer   seriously</t>
  </si>
  <si>
    <t xml:space="preserve">@alifeofourown I would but my mommy just paid $30 and now she's broke in her account. I'm sorry! </t>
  </si>
  <si>
    <t>kristylaverne</t>
  </si>
  <si>
    <t xml:space="preserve">@next12exits00 OMG!  That sounds painful.  </t>
  </si>
  <si>
    <t>Mon Jun 15 18:14:30 PDT 2009</t>
  </si>
  <si>
    <t>thatzak</t>
  </si>
  <si>
    <t xml:space="preserve">@RyRy158 June 26th </t>
  </si>
  <si>
    <t>Mon Jun 15 18:14:31 PDT 2009</t>
  </si>
  <si>
    <t>shecklergirl</t>
  </si>
  <si>
    <t xml:space="preserve">is waiting for a txt message.which im probally not gonna get </t>
  </si>
  <si>
    <t>Mon Jun 15 18:14:33 PDT 2009</t>
  </si>
  <si>
    <t xml:space="preserve">feel sick, pringles and coke wasnt a good idea </t>
  </si>
  <si>
    <t>joygazmic5</t>
  </si>
  <si>
    <t xml:space="preserve">Less than twelve hours of cram time left </t>
  </si>
  <si>
    <t xml:space="preserve">I think mt baby is sleepy </t>
  </si>
  <si>
    <t>mariaamelia623</t>
  </si>
  <si>
    <t xml:space="preserve">Still not at home </t>
  </si>
  <si>
    <t>Mon Jun 15 18:14:35 PDT 2009</t>
  </si>
  <si>
    <t xml:space="preserve">@knOcCerz i put mine on myspace and i got more but i been on twitter for ages so mine is low too </t>
  </si>
  <si>
    <t>Mon Jun 15 18:14:38 PDT 2009</t>
  </si>
  <si>
    <t>Koreachic05</t>
  </si>
  <si>
    <t xml:space="preserve">I'm getting excited that Korea is closer, but a little sad to leave home too </t>
  </si>
  <si>
    <t xml:space="preserve">@txteacher626 poor princess </t>
  </si>
  <si>
    <t>Mon Jun 15 18:14:39 PDT 2009</t>
  </si>
  <si>
    <t>Canadian_Jai</t>
  </si>
  <si>
    <t>Shellah78 is there a reason why you have not added me to twitter yet?. Kind of hurt. Though we were mates.  lol</t>
  </si>
  <si>
    <t>what1how</t>
  </si>
  <si>
    <t xml:space="preserve">What1how i miss mario kart </t>
  </si>
  <si>
    <t>Mon Jun 15 18:14:42 PDT 2009</t>
  </si>
  <si>
    <t>KaraBeckmann</t>
  </si>
  <si>
    <t xml:space="preserve">Oh how I miss the frozen yogurt in AZ!!! Mojo and yogurt builders </t>
  </si>
  <si>
    <t>Mon Jun 15 18:14:40 PDT 2009</t>
  </si>
  <si>
    <t xml:space="preserve">You know you're old when the main item on your grocery list is Icy Hot </t>
  </si>
  <si>
    <t>illypants</t>
  </si>
  <si>
    <t>@miss_mtw OMG ANNA! miss youuuuuuuu......your phone has been off  good thing i checked this now i know your ALIVE HUGS</t>
  </si>
  <si>
    <t>Mon Jun 15 18:14:44 PDT 2009</t>
  </si>
  <si>
    <t>katiejohnston</t>
  </si>
  <si>
    <t xml:space="preserve">@tommyv I haven't felt 100% since Saturday (when I bailed on what I'd planned to be Fun Nite 2009). I hope the team plague isn't back. </t>
  </si>
  <si>
    <t>Mon Jun 15 18:14:45 PDT 2009</t>
  </si>
  <si>
    <t>shaquoya</t>
  </si>
  <si>
    <t xml:space="preserve">@chibadgirl I feel like watching bgc3 </t>
  </si>
  <si>
    <t xml:space="preserve">@LesleyChang must work hard now.. reap rewards later </t>
  </si>
  <si>
    <t xml:space="preserve">G-Morning, Went $500 over my phone bill </t>
  </si>
  <si>
    <t>Mon Jun 15 18:14:46 PDT 2009</t>
  </si>
  <si>
    <t xml:space="preserve"> i've been IMing youu</t>
  </si>
  <si>
    <t>guruofsale</t>
  </si>
  <si>
    <t>@aswas yes there is a tool that you enter ur name and the person's name, but  I can't find it on my delicious!  will let u know if I do</t>
  </si>
  <si>
    <t>br0nwyn_</t>
  </si>
  <si>
    <t>when i say math final tomorrow i really mean  guess im in a happy mooddd.</t>
  </si>
  <si>
    <t>Mon Jun 15 18:14:47 PDT 2009</t>
  </si>
  <si>
    <t>needs to shed some weight, dress feels tight!  http://plurk.com/p/117d3b</t>
  </si>
  <si>
    <t xml:space="preserve">@parlai i iz sad cos stephen nathan @squarechicken blocked me from following him. i is bones fan! srsly </t>
  </si>
  <si>
    <t>Mon Jun 15 18:14:49 PDT 2009</t>
  </si>
  <si>
    <t xml:space="preserve">oh man i missed my 100th tweet </t>
  </si>
  <si>
    <t>Mon Jun 15 18:14:51 PDT 2009</t>
  </si>
  <si>
    <t>glitteratiiCEO</t>
  </si>
  <si>
    <t xml:space="preserve">so saad right now tommorrow is never promised RIP TIM you will be missed and those several attempts you made to kiss me in the mouth damn </t>
  </si>
  <si>
    <t>Mon Jun 15 18:14:52 PDT 2009</t>
  </si>
  <si>
    <t>EmmaRidder</t>
  </si>
  <si>
    <t xml:space="preserve">@_cutpastehero Gah. I was on the phone with Morgan while walking the neighborhood. Sorry.  </t>
  </si>
  <si>
    <t>Mon Jun 15 18:14:55 PDT 2009</t>
  </si>
  <si>
    <t>horrorcupcake</t>
  </si>
  <si>
    <t xml:space="preserve">ONT I HALSEN </t>
  </si>
  <si>
    <t>Mon Jun 15 18:14:56 PDT 2009</t>
  </si>
  <si>
    <t xml:space="preserve">@souljaboytellem can't watch the video </t>
  </si>
  <si>
    <t>Mon Jun 15 18:14:58 PDT 2009</t>
  </si>
  <si>
    <t>AllProDrop</t>
  </si>
  <si>
    <t>@IamAnaisSalayah awww, u left us out   lol well cant speak for everyone lmfao!!!</t>
  </si>
  <si>
    <t>Mon Jun 15 18:15:00 PDT 2009</t>
  </si>
  <si>
    <t>@Shellah78 is there a reason why you have not added me to twitter yet?. Kind of hurt. Though we were mates.  lol</t>
  </si>
  <si>
    <t>Trishw5</t>
  </si>
  <si>
    <t xml:space="preserve">got lots of sweet kisses 2nite from those cute grandsons, got ice cream &amp;amp; went 2 the park to play. Orion cried when it was time 2 go home </t>
  </si>
  <si>
    <t>Mon Jun 15 18:15:02 PDT 2009</t>
  </si>
  <si>
    <t>paulguzman</t>
  </si>
  <si>
    <t>says still a 'mask day' for all of us  http://plurk.com/p/117d50</t>
  </si>
  <si>
    <t>Mon Jun 15 18:15:03 PDT 2009</t>
  </si>
  <si>
    <t>iturbo</t>
  </si>
  <si>
    <t xml:space="preserve">I think people that work at dmv hate their jobs </t>
  </si>
  <si>
    <t>@AndreMachler i feel excluded  ........ ;)</t>
  </si>
  <si>
    <t>Mon Jun 15 18:15:05 PDT 2009</t>
  </si>
  <si>
    <t xml:space="preserve">@number58 That really fucking sucks. </t>
  </si>
  <si>
    <t>Mon Jun 15 18:15:08 PDT 2009</t>
  </si>
  <si>
    <t>janiesantoy</t>
  </si>
  <si>
    <t xml:space="preserve">ok definitely feeling my age; can't read with contacts on; don't need reading glasses yet but I can feel it coming </t>
  </si>
  <si>
    <t>Mon Jun 15 18:15:09 PDT 2009</t>
  </si>
  <si>
    <t xml:space="preserve">Just watched the Wrestler. Now I feel lonely. </t>
  </si>
  <si>
    <t>Mon Jun 15 18:15:11 PDT 2009</t>
  </si>
  <si>
    <t>bostonaustin</t>
  </si>
  <si>
    <t xml:space="preserve">Meeting fail, nothing resolved. Going to be a rough week </t>
  </si>
  <si>
    <t>Mon Jun 15 18:15:14 PDT 2009</t>
  </si>
  <si>
    <t xml:space="preserve">but I do not think I can ... is beginning of the week </t>
  </si>
  <si>
    <t>Mon Jun 15 18:15:15 PDT 2009</t>
  </si>
  <si>
    <t>JOYCEfsho</t>
  </si>
  <si>
    <t>Just got home from downtown, golden gate bridge, and brother bonding. Feet hurt  good day tho. I love SF.</t>
  </si>
  <si>
    <t>Mon Jun 15 18:15:16 PDT 2009</t>
  </si>
  <si>
    <t>xbeccalove</t>
  </si>
  <si>
    <t xml:space="preserve">Jess leaves tomorrow. I'm superbly sad. </t>
  </si>
  <si>
    <t>Mon Jun 15 18:15:18 PDT 2009</t>
  </si>
  <si>
    <t>@GADBaby it is bad that I am going to actually miss diapers  #clothdiapers</t>
  </si>
  <si>
    <t>Mon Jun 15 18:15:19 PDT 2009</t>
  </si>
  <si>
    <t>catalina84</t>
  </si>
  <si>
    <t>Not doing well tonight, saw something on tv, triggered a flashback from my past abuse.  *crying*</t>
  </si>
  <si>
    <t>Mon Jun 15 18:15:20 PDT 2009</t>
  </si>
  <si>
    <t xml:space="preserve">@dmcordell for now I'm supposed to keep it in my flat, hard soled lace up boots ... scrunch .. it fit better yesterday </t>
  </si>
  <si>
    <t>Mon Jun 15 18:15:22 PDT 2009</t>
  </si>
  <si>
    <t xml:space="preserve">@QuEeN_AnGeL84 lol where my pic and my vid???? U suppose to be cheerin me up! </t>
  </si>
  <si>
    <t>Mon Jun 15 18:15:26 PDT 2009</t>
  </si>
  <si>
    <t>KCGrizzly</t>
  </si>
  <si>
    <t xml:space="preserve">Feeling a bit down and depressed at the moment. </t>
  </si>
  <si>
    <t>Mon Jun 15 18:15:28 PDT 2009</t>
  </si>
  <si>
    <t>johndelapena</t>
  </si>
  <si>
    <t xml:space="preserve">waiting to get paid </t>
  </si>
  <si>
    <t>I forgot how much tinker toys suck.  Why does Luke like these?</t>
  </si>
  <si>
    <t>Mon Jun 15 18:15:29 PDT 2009</t>
  </si>
  <si>
    <t>MarkBartels109</t>
  </si>
  <si>
    <t xml:space="preserve">@Skyhoward I guess we aren't friends anymore </t>
  </si>
  <si>
    <t>Mon Jun 15 18:15:30 PDT 2009</t>
  </si>
  <si>
    <t>nanix_numbah_3</t>
  </si>
  <si>
    <t xml:space="preserve">sigh. what is up with the world? its so. . . . .confusing. . . .i need comfort </t>
  </si>
  <si>
    <t>No Pigg for two hours  #squarespace</t>
  </si>
  <si>
    <t>Mon Jun 15 18:15:31 PDT 2009</t>
  </si>
  <si>
    <t>scvff</t>
  </si>
  <si>
    <t xml:space="preserve">Told my wife to wait at walmart and I would call her back.  20 min. Later she calls me back.  Oops, I forgot to call her back.  </t>
  </si>
  <si>
    <t>Mon Jun 15 18:15:33 PDT 2009</t>
  </si>
  <si>
    <t xml:space="preserve">My mommy burnt me with really hot grease on my wrist! </t>
  </si>
  <si>
    <t>Mon Jun 15 18:15:37 PDT 2009</t>
  </si>
  <si>
    <t>elizatkins</t>
  </si>
  <si>
    <t>@FloofyTWW ahhhhh no fair!! I loooooove Pirates ride  Now I'm a sad panda! I wanna go!! I wanna go!! Disnetland isn't going anywhere...</t>
  </si>
  <si>
    <t>Mon Jun 15 18:15:38 PDT 2009</t>
  </si>
  <si>
    <t>jussrhye</t>
  </si>
  <si>
    <t xml:space="preserve">sound tripping night... with a bit headache </t>
  </si>
  <si>
    <t>jillbou</t>
  </si>
  <si>
    <t>@Jillzarin i want one of your team jill v-neck tshirts so bad!! they are so cute but expensive!  us college students cant afford em! ILY!</t>
  </si>
  <si>
    <t>Mon Jun 15 18:15:41 PDT 2009</t>
  </si>
  <si>
    <t xml:space="preserve">@luvbuzzy as a NYer ( albiet an upstater) it made me sad </t>
  </si>
  <si>
    <t>Mon Jun 15 18:15:42 PDT 2009</t>
  </si>
  <si>
    <t xml:space="preserve">Parents STILL haven't some back from the hospital. I think Ineed to watch some @swiftkaratechop to make me feel better. </t>
  </si>
  <si>
    <t>Mon Jun 15 18:15:44 PDT 2009</t>
  </si>
  <si>
    <t>loganleasure</t>
  </si>
  <si>
    <t>@xxlogannn I would gladly drive you if I was allowed to drive past 11! But I'm not  .</t>
  </si>
  <si>
    <t xml:space="preserve">has the Monday blues </t>
  </si>
  <si>
    <t xml:space="preserve">@fearfuldogs oh gawd </t>
  </si>
  <si>
    <t>Mon Jun 15 18:15:45 PDT 2009</t>
  </si>
  <si>
    <t xml:space="preserve">@NINfreak7 Holy shit </t>
  </si>
  <si>
    <t>Mon Jun 15 18:15:46 PDT 2009</t>
  </si>
  <si>
    <t xml:space="preserve">i don't think i've ever voted for an award that was this hard. wow! i'm stuck </t>
  </si>
  <si>
    <t>Mon Jun 15 18:15:49 PDT 2009</t>
  </si>
  <si>
    <t xml:space="preserve">gahh i suck because i don't remember how to do elimination&amp;amp;substitution on systems of equations </t>
  </si>
  <si>
    <t>Mon Jun 15 18:15:50 PDT 2009</t>
  </si>
  <si>
    <t xml:space="preserve">Apartment hunting = discouraging. </t>
  </si>
  <si>
    <t>Mon Jun 15 18:15:51 PDT 2009</t>
  </si>
  <si>
    <t>allthesimple</t>
  </si>
  <si>
    <t xml:space="preserve">@musicon1110 that's nice! once a week... haven't been there for three years... </t>
  </si>
  <si>
    <t xml:space="preserve">Wow. Sort of sad in an odd sort of way. </t>
  </si>
  <si>
    <t>@edrzl so not cool  WHY DO I HAVE TO EXPLAIN HOW AND WHY TO MARK TANKS IN THE UI /angry healer and no Raid marks != UI MT marks</t>
  </si>
  <si>
    <t>I am not happy about things right now.  it's a feeling I just can't shake! Ugh!</t>
  </si>
  <si>
    <t>Mon Jun 15 18:15:52 PDT 2009</t>
  </si>
  <si>
    <t>shannonshea</t>
  </si>
  <si>
    <t xml:space="preserve">Yes I am </t>
  </si>
  <si>
    <t>Mon Jun 15 18:15:53 PDT 2009</t>
  </si>
  <si>
    <t>Beejangles</t>
  </si>
  <si>
    <t>Grocery shopping. Alone  no one ever comes with me.</t>
  </si>
  <si>
    <t>Mon Jun 15 18:15:54 PDT 2009</t>
  </si>
  <si>
    <t>xojennielynn</t>
  </si>
  <si>
    <t xml:space="preserve">@ifilma i love the both of you! And nooo </t>
  </si>
  <si>
    <t>Mon Jun 15 18:15:56 PDT 2009</t>
  </si>
  <si>
    <t xml:space="preserve">@STUDy_Buddy tHAtSZ t0UgH! i KN0 H0W tHAt g0ESZ </t>
  </si>
  <si>
    <t>Twincitystage</t>
  </si>
  <si>
    <t>i started the poll...  nobody picked &amp;quot;gosh stop being so helpful&amp;quot;</t>
  </si>
  <si>
    <t>Mon Jun 15 18:15:59 PDT 2009</t>
  </si>
  <si>
    <t xml:space="preserve">take a nap i'm sick </t>
  </si>
  <si>
    <t>Mon Jun 15 18:16:00 PDT 2009</t>
  </si>
  <si>
    <t>liveloveperform</t>
  </si>
  <si>
    <t xml:space="preserve">I HATE EXAMS I HATE EXAMS I HATE EXAMS I HATE EXAMS I HATE EXAMS I HATE EXAMS I HATE EXAMS I HATE EXAMS I HATE EXAMS I HATE EXAMS AHHHHHH </t>
  </si>
  <si>
    <t>Mon Jun 15 18:16:37 PDT 2009</t>
  </si>
  <si>
    <t xml:space="preserve">@briancdexter my iPod is full too. 80GB. I have over 100GB of music in iTunes though... need a bigger iPod... </t>
  </si>
  <si>
    <t>Mon Jun 15 18:16:38 PDT 2009</t>
  </si>
  <si>
    <t xml:space="preserve">@CrazySlutty Your 360 is in my thoughts and prayers. I hate it when that happens. So depressing </t>
  </si>
  <si>
    <t>Aha! Found solution to my issue below. It's a dang menu option I didn't know about!  Wonder what toggled it?</t>
  </si>
  <si>
    <t>Mon Jun 15 18:16:41 PDT 2009</t>
  </si>
  <si>
    <t>WillKelley</t>
  </si>
  <si>
    <t xml:space="preserve">I have a bad case of TerribleSummeritis. </t>
  </si>
  <si>
    <t>Mon Jun 15 18:16:39 PDT 2009</t>
  </si>
  <si>
    <t>Pretty_Trice</t>
  </si>
  <si>
    <t xml:space="preserve">Fuckin BB pissin me off...shit wiped out everythin 2day....2day was not a good day </t>
  </si>
  <si>
    <t>Mon Jun 15 18:16:40 PDT 2009</t>
  </si>
  <si>
    <t>about to drive home with @lexoh.  8 more hours of happiness.  then    #squarespace</t>
  </si>
  <si>
    <t>Mon Jun 15 18:16:43 PDT 2009</t>
  </si>
  <si>
    <t>Temptressez</t>
  </si>
  <si>
    <t xml:space="preserve">Editing these wedding photos is making my awfully depressed </t>
  </si>
  <si>
    <t>Mon Jun 15 18:16:44 PDT 2009</t>
  </si>
  <si>
    <t>mak91</t>
  </si>
  <si>
    <t xml:space="preserve">My ipod broke today... </t>
  </si>
  <si>
    <t>MellyJayB</t>
  </si>
  <si>
    <t>@shannenxsuicide im sorry shanana banana.  i love you lots.</t>
  </si>
  <si>
    <t>Mon Jun 15 18:16:46 PDT 2009</t>
  </si>
  <si>
    <t xml:space="preserve">@wxcenter oops, guess its not Lake Michigan. </t>
  </si>
  <si>
    <t>DawnOwar</t>
  </si>
  <si>
    <t xml:space="preserve">watched the last episode of Pushing Daisies </t>
  </si>
  <si>
    <t>I need a jump because my car battery is dead and no one is answering!  I'm fucked!</t>
  </si>
  <si>
    <t>Mon Jun 15 18:16:49 PDT 2009</t>
  </si>
  <si>
    <t xml:space="preserve">i no right hahahahaaa i seen joe!! lmaoo and i seen all ur text msg'z u sent him lmao but they all left just now </t>
  </si>
  <si>
    <t>Mon Jun 15 18:16:47 PDT 2009</t>
  </si>
  <si>
    <t xml:space="preserve">@biggame2175 omg ur not paying attention to me and @mzfyah </t>
  </si>
  <si>
    <t>Mon Jun 15 18:16:48 PDT 2009</t>
  </si>
  <si>
    <t>scribl</t>
  </si>
  <si>
    <t>@GKokoris B-b-but.. Prototype's so much fun.  -- If only they'd had decent writing, voice acting, art design, and, well, etc etc...</t>
  </si>
  <si>
    <t>kcbutlin</t>
  </si>
  <si>
    <t xml:space="preserve">aw, I made a FB event and so far I'm the only one attending. </t>
  </si>
  <si>
    <t>Mon Jun 15 18:16:51 PDT 2009</t>
  </si>
  <si>
    <t>SAMIILOL</t>
  </si>
  <si>
    <t xml:space="preserve">farkk i miss mcfly being so young </t>
  </si>
  <si>
    <t>Mon Jun 15 18:16:52 PDT 2009</t>
  </si>
  <si>
    <t xml:space="preserve">Neighbor's car prevented my bro and I from shooting hoops. </t>
  </si>
  <si>
    <t>Mon Jun 15 18:16:53 PDT 2009</t>
  </si>
  <si>
    <t xml:space="preserve">But my boss was on the register so I didn't get to speak with him again. </t>
  </si>
  <si>
    <t>Mon Jun 15 18:16:54 PDT 2009</t>
  </si>
  <si>
    <t>@natalietran YouTube iPhone fail!   http://twitpic.com/7if4p</t>
  </si>
  <si>
    <t>Mon Jun 15 18:16:55 PDT 2009</t>
  </si>
  <si>
    <t>undertaker7119</t>
  </si>
  <si>
    <t xml:space="preserve">watching t.v. and recovering from Open Heart Surgery.  </t>
  </si>
  <si>
    <t>Mon Jun 15 18:16:57 PDT 2009</t>
  </si>
  <si>
    <t xml:space="preserve">I want a 360. </t>
  </si>
  <si>
    <t>LisaJokisch</t>
  </si>
  <si>
    <t xml:space="preserve">Is very tired tonight. Had a bunch of company over and now I'm exhausted!! Just didn't have the energy for it today. </t>
  </si>
  <si>
    <t>calebeller11</t>
  </si>
  <si>
    <t xml:space="preserve">Sad day today, had to put my dog down, she was my first pet. </t>
  </si>
  <si>
    <t>Mon Jun 15 18:16:58 PDT 2009</t>
  </si>
  <si>
    <t>MercerJill</t>
  </si>
  <si>
    <t>Mon Jun 15 18:17:04 PDT 2009</t>
  </si>
  <si>
    <t>Ben_RoeSF</t>
  </si>
  <si>
    <t xml:space="preserve">Drove all the way to Livermore ( Carnegie) ohv.  Only to be turned away cause my bike is red stickered </t>
  </si>
  <si>
    <t>Mon Jun 15 18:17:05 PDT 2009</t>
  </si>
  <si>
    <t xml:space="preserve">This is lame but I don't understand the way the book explained the logic for the answer in a matching game. someone pls help? #lsat </t>
  </si>
  <si>
    <t>Mon Jun 15 18:17:07 PDT 2009</t>
  </si>
  <si>
    <t>Lesly9615</t>
  </si>
  <si>
    <t>@BSerious72 i don't like kobe  he cheats on his wife.  yuck</t>
  </si>
  <si>
    <t>Mon Jun 15 18:17:08 PDT 2009</t>
  </si>
  <si>
    <t xml:space="preserve">@jtimberlake Why the unfollow? Inform meeee. </t>
  </si>
  <si>
    <t>Mon Jun 15 18:17:10 PDT 2009</t>
  </si>
  <si>
    <t>bryce96</t>
  </si>
  <si>
    <t>oh  and i am like for sure not going to go sk8 day</t>
  </si>
  <si>
    <t>Mon Jun 15 18:17:11 PDT 2009</t>
  </si>
  <si>
    <t>mlanham</t>
  </si>
  <si>
    <t xml:space="preserve">Two days ago I spent an hour organizing my apps on my iPod. They're now restoring back to my iPod - in alphabetical order. Sheesh! </t>
  </si>
  <si>
    <t xml:space="preserve">Hiks.. tadi malem Chelsy muntah sampe 4x.. Poor girl .. </t>
  </si>
  <si>
    <t>smileyjersey</t>
  </si>
  <si>
    <t xml:space="preserve">I think I need a new hard drive for my laptop... </t>
  </si>
  <si>
    <t>Mon Jun 15 18:17:12 PDT 2009</t>
  </si>
  <si>
    <t xml:space="preserve">I'm at work &amp;amp; Shauna is at my house looking for my dogs &amp;amp; NONE of them are there!!! Brodie got out of the pin again </t>
  </si>
  <si>
    <t>Mon Jun 15 18:17:14 PDT 2009</t>
  </si>
  <si>
    <t xml:space="preserve">I cooked dinner for Mr Saturday, and even had cherry pie for dessert. He said he thought he was getting a cold. He didn't want any pie </t>
  </si>
  <si>
    <t>Mon Jun 15 18:17:15 PDT 2009</t>
  </si>
  <si>
    <t xml:space="preserve">Gonna take a nap...I'm tired and I have to be out late tonight and then wake up super early tomorrow </t>
  </si>
  <si>
    <t>Mon Jun 15 18:17:18 PDT 2009</t>
  </si>
  <si>
    <t>Music_Love_9</t>
  </si>
  <si>
    <t>@omgzCaitlin I want panera...and a job at borders.  lucky you lol</t>
  </si>
  <si>
    <t>Mon Jun 15 18:17:20 PDT 2009</t>
  </si>
  <si>
    <t xml:space="preserve">My Twitter app is still broken </t>
  </si>
  <si>
    <t>Mon Jun 15 18:17:21 PDT 2009</t>
  </si>
  <si>
    <t>EmOhhh</t>
  </si>
  <si>
    <t xml:space="preserve">why do i suck so badly? </t>
  </si>
  <si>
    <t>Mon Jun 15 18:17:22 PDT 2009</t>
  </si>
  <si>
    <t>@abramatafa yep @misssheeda twitterrific premium is still down  but I have 2 other twitter apps on my iPhone</t>
  </si>
  <si>
    <t>Mon Jun 15 18:17:23 PDT 2009</t>
  </si>
  <si>
    <t>hated this weekend  i want a new one  i wanna be happy {that sounds way too emo u.u not cool hahaha}</t>
  </si>
  <si>
    <t>Mon Jun 15 18:17:24 PDT 2009</t>
  </si>
  <si>
    <t>Jalice_Azzaya</t>
  </si>
  <si>
    <t xml:space="preserve">is very sad because everyone has left her </t>
  </si>
  <si>
    <t>Mon Jun 15 18:17:26 PDT 2009</t>
  </si>
  <si>
    <t>Ughh ...this fat girl is grilling the shit outta me  .. This shit alwayz happs to me !!!</t>
  </si>
  <si>
    <t>nuttbunnie</t>
  </si>
  <si>
    <t xml:space="preserve">OMG! I hope I haven't acted prematurely in bringing my cat back home! So far no luck getting the AC going again! </t>
  </si>
  <si>
    <t>Mon Jun 15 18:17:27 PDT 2009</t>
  </si>
  <si>
    <t>schoolgirlpam</t>
  </si>
  <si>
    <t xml:space="preserve">home from @sprint without any @Palm_Pre phones. 1 came activated on the wrong acct &amp;amp; the other 1 was just on crack &amp;amp; wouldn't go online </t>
  </si>
  <si>
    <t>Mon Jun 15 18:17:29 PDT 2009</t>
  </si>
  <si>
    <t xml:space="preserve">@spazziness When would that be? I'll prob still be stuck in Germany then... </t>
  </si>
  <si>
    <t>Mon Jun 15 18:17:31 PDT 2009</t>
  </si>
  <si>
    <t>Szgan</t>
  </si>
  <si>
    <t xml:space="preserve">@esmeeworld I've been waiting for a good thunderstorm over here and they keep promising one but nothing yet... </t>
  </si>
  <si>
    <t>Mon Jun 15 18:17:35 PDT 2009</t>
  </si>
  <si>
    <t xml:space="preserve">@Damocles66 it's spreading like an STD.Once you get it,you have it forever.Penicillin can't cure it either.Sorry </t>
  </si>
  <si>
    <t>mikey2012</t>
  </si>
  <si>
    <t xml:space="preserve">Wow, I really miss flying and waiting in airports...seriously </t>
  </si>
  <si>
    <t>Mon Jun 15 18:17:37 PDT 2009</t>
  </si>
  <si>
    <t>AMAZING_A</t>
  </si>
  <si>
    <t>Mon Jun 15 18:17:38 PDT 2009</t>
  </si>
  <si>
    <t>Kelzbelz313</t>
  </si>
  <si>
    <t xml:space="preserve">Got my first mosquito bite of the summer. </t>
  </si>
  <si>
    <t>Atheletics carnival's suck! I'm so cold.  ryan, come give me a hug bitch.</t>
  </si>
  <si>
    <t>Mon Jun 15 18:17:40 PDT 2009</t>
  </si>
  <si>
    <t>southernsass95</t>
  </si>
  <si>
    <t xml:space="preserve">just got back from kickboxing class. instead of calling it &amp;quot;turbokick&amp;quot;...they should call it &amp;quot;turbokick my butt&amp;quot; cause it's stupid hard!! </t>
  </si>
  <si>
    <t>Mon Jun 15 18:17:42 PDT 2009</t>
  </si>
  <si>
    <t>caamiPM</t>
  </si>
  <si>
    <t xml:space="preserve">@forjerryjonas i need u so much </t>
  </si>
  <si>
    <t>Mon Jun 15 18:17:43 PDT 2009</t>
  </si>
  <si>
    <t>@weheartchuck It's working, just delayed.  Sorry, both services I've been using decided to goof up today. #chuckmemondays</t>
  </si>
  <si>
    <t>Mon Jun 15 18:17:45 PDT 2009</t>
  </si>
  <si>
    <t xml:space="preserve">As a person pursuing a degree in Architecture,  I find it extremely difficult building houses in the Sims 3 due to its limitations.  Sad </t>
  </si>
  <si>
    <t xml:space="preserve">just checked my account balance. It felt like the night Kate DeAraugo won Australia Idol. </t>
  </si>
  <si>
    <t>Mon Jun 15 18:17:48 PDT 2009</t>
  </si>
  <si>
    <t>jessiebee43</t>
  </si>
  <si>
    <t xml:space="preserve">sitting at home.. trying to figure out twitter... missing Chad </t>
  </si>
  <si>
    <t>KLstudios08</t>
  </si>
  <si>
    <t>ehh, no more pizza rolls  Liv y did ya eat them all?!</t>
  </si>
  <si>
    <t>Mon Jun 15 18:17:49 PDT 2009</t>
  </si>
  <si>
    <t>intheairtonight</t>
  </si>
  <si>
    <t xml:space="preserve">@ZeldaMoon I totally agree!  I hate clothes and shoes shopping. I need to go soon though. New clothes ahoy </t>
  </si>
  <si>
    <t>Mon Jun 15 18:17:52 PDT 2009</t>
  </si>
  <si>
    <t>Hum4n</t>
  </si>
  <si>
    <t xml:space="preserve">@jrishel </t>
  </si>
  <si>
    <t>JustTrish13</t>
  </si>
  <si>
    <t xml:space="preserve">wondering if my Josh Groban PBS Special DVD got lost in the mail or something.....  </t>
  </si>
  <si>
    <t>TonsMelAlways</t>
  </si>
  <si>
    <t xml:space="preserve">has a headache...wants to die... </t>
  </si>
  <si>
    <t>Mon Jun 15 18:17:54 PDT 2009</t>
  </si>
  <si>
    <t>Stacy__Nicole</t>
  </si>
  <si>
    <t xml:space="preserve">I just want to get better already.. </t>
  </si>
  <si>
    <t>Caaitlynn</t>
  </si>
  <si>
    <t>almost missed David on Larry King..  I'm watching it now thouggggh! &amp;lt;3</t>
  </si>
  <si>
    <t>Mon Jun 15 18:17:55 PDT 2009</t>
  </si>
  <si>
    <t>elanafishman</t>
  </si>
  <si>
    <t xml:space="preserve">@conniewang I'll take your :/ and raise you a </t>
  </si>
  <si>
    <t>Mon Jun 15 18:17:57 PDT 2009</t>
  </si>
  <si>
    <t>appleschmapple</t>
  </si>
  <si>
    <t xml:space="preserve">VERY SAD NEWS: PRIVILEGED IS CANCELLED! </t>
  </si>
  <si>
    <t>Mon Jun 15 18:17:59 PDT 2009</t>
  </si>
  <si>
    <t>collageartist</t>
  </si>
  <si>
    <t xml:space="preserve">Am sending good thoughts to my friend Carmi. Her s amazing doggie Shamus passed away today </t>
  </si>
  <si>
    <t>Mon Jun 15 18:18:00 PDT 2009</t>
  </si>
  <si>
    <t>ajaxstitch</t>
  </si>
  <si>
    <t xml:space="preserve">had another lonely train ride. even sadder when the train stopped at his stop and he wasnt there to say bye to him at that stop. </t>
  </si>
  <si>
    <t>Mon Jun 15 18:18:01 PDT 2009</t>
  </si>
  <si>
    <t xml:space="preserve">its 2am &amp;amp; i just cant sleeep </t>
  </si>
  <si>
    <t>Mon Jun 15 18:18:02 PDT 2009</t>
  </si>
  <si>
    <t xml:space="preserve">@Elysegabrielle when's the next time solfege is at marlboro rec? I miss everyone </t>
  </si>
  <si>
    <t>Mon Jun 15 18:18:18 PDT 2009</t>
  </si>
  <si>
    <t>KER_29</t>
  </si>
  <si>
    <t xml:space="preserve">@R8chlstvsnt I MISS YOU!!!!!!!!!!!!!!!!!!!!!!!!!!!!!!!!!!! </t>
  </si>
  <si>
    <t>Mon Jun 15 18:18:21 PDT 2009</t>
  </si>
  <si>
    <t>VaseyR</t>
  </si>
  <si>
    <t xml:space="preserve">ouch. my heart. </t>
  </si>
  <si>
    <t>Mon Jun 15 18:18:23 PDT 2009</t>
  </si>
  <si>
    <t>polka101</t>
  </si>
  <si>
    <t xml:space="preserve">@kissablefool what's wrong? </t>
  </si>
  <si>
    <t>Mon Jun 15 18:18:29 PDT 2009</t>
  </si>
  <si>
    <t>Mckrig941</t>
  </si>
  <si>
    <t xml:space="preserve">Going to take a bath. really not feeling good </t>
  </si>
  <si>
    <t xml:space="preserve">The store was out of the type &amp;quot;d&amp;quot; vaccum bags i needed, there were no D Bags at the grocery store </t>
  </si>
  <si>
    <t>Mon Jun 15 18:18:31 PDT 2009</t>
  </si>
  <si>
    <t>&amp;quot;The needs of the many outweigh the needs of the one.&amp;quot; Aww, Spock!  He had the best funeral though. &amp;lt;33</t>
  </si>
  <si>
    <t>Mon Jun 15 18:18:32 PDT 2009</t>
  </si>
  <si>
    <t>AriefDede</t>
  </si>
  <si>
    <t xml:space="preserve">Ooww still get traffic jam at this hour </t>
  </si>
  <si>
    <t>Mon Jun 15 18:18:34 PDT 2009</t>
  </si>
  <si>
    <t xml:space="preserve">I didnt get to buy Varsha anything. </t>
  </si>
  <si>
    <t>Mon Jun 15 18:18:38 PDT 2009</t>
  </si>
  <si>
    <t xml:space="preserve">ss project </t>
  </si>
  <si>
    <t>Mon Jun 15 18:18:40 PDT 2009</t>
  </si>
  <si>
    <t>vintageisvogue</t>
  </si>
  <si>
    <t xml:space="preserve">@possibilitycity: Had a great day at some of my favorite stores in The Ville:only problem is most of them were CLOSED! </t>
  </si>
  <si>
    <t>LadyPersephone</t>
  </si>
  <si>
    <t xml:space="preserve">My Norse god of thunder only took third </t>
  </si>
  <si>
    <t xml:space="preserve">Still not done </t>
  </si>
  <si>
    <t>Mon Jun 15 18:18:41 PDT 2009</t>
  </si>
  <si>
    <t>Megan_Oneal</t>
  </si>
  <si>
    <t>I wish we had a waffle iron.  sad times</t>
  </si>
  <si>
    <t>shellrenee</t>
  </si>
  <si>
    <t xml:space="preserve">@burghseyewife That would be hard to put him to bed when the sky is still light out.  </t>
  </si>
  <si>
    <t>Mon Jun 15 18:18:44 PDT 2009</t>
  </si>
  <si>
    <t>Jeszykha</t>
  </si>
  <si>
    <t xml:space="preserve">grrrrrr....... I want to tweet using my mobile phone.. I'm from Australia, don't know how </t>
  </si>
  <si>
    <t>Mon Jun 15 18:18:45 PDT 2009</t>
  </si>
  <si>
    <t>ann10mike</t>
  </si>
  <si>
    <t xml:space="preserve">@Dominicanachula I'm airight...feeling lonely...was a tough day 2day! </t>
  </si>
  <si>
    <t>Mon Jun 15 18:18:46 PDT 2009</t>
  </si>
  <si>
    <t>kimdurant</t>
  </si>
  <si>
    <t>test tomorrow   im most likely going to fail it..i hate math connections!</t>
  </si>
  <si>
    <t>Mon Jun 15 18:18:48 PDT 2009</t>
  </si>
  <si>
    <t xml:space="preserve">Whoa...is it me or are people fucking getting dumber by the minute </t>
  </si>
  <si>
    <t>Mon Jun 15 18:18:51 PDT 2009</t>
  </si>
  <si>
    <t>@thesportsdiva yup  11 hr and 24 mins</t>
  </si>
  <si>
    <t>elratoncolorao</t>
  </si>
  <si>
    <t xml:space="preserve">@littyblive I was excited when I saw this - then I realized it was not Veritas in NYC... </t>
  </si>
  <si>
    <t>Mon Jun 15 18:18:52 PDT 2009</t>
  </si>
  <si>
    <t>Oh oh vs semi annual sale starts tomorrow.. Oh wow how could I go to work with that going on  oh its for her whom is not named for me</t>
  </si>
  <si>
    <t>Kids are gone and so is Mila    I got a Mila-shaped hole in my heart tonight... This grandpa thing is emotional!</t>
  </si>
  <si>
    <t>Mon Jun 15 18:18:53 PDT 2009</t>
  </si>
  <si>
    <t>TDetweiler</t>
  </si>
  <si>
    <t>@annaingalls I agree  I'm so sad it's gone</t>
  </si>
  <si>
    <t>Mon Jun 15 18:18:54 PDT 2009</t>
  </si>
  <si>
    <t>NDM_1</t>
  </si>
  <si>
    <t xml:space="preserve">I'm totally bummed that every blogging female in the world will be at BlogHer except for me </t>
  </si>
  <si>
    <t>Mon Jun 15 18:18:56 PDT 2009</t>
  </si>
  <si>
    <t>jillybean65</t>
  </si>
  <si>
    <t>@utbrp Well, the help I need is in the picture itself. Not kidding when I say I have no pictures of me. Very few.   #stupidfemalevanity</t>
  </si>
  <si>
    <t>Mon Jun 15 18:18:58 PDT 2009</t>
  </si>
  <si>
    <t>@paloma_mia yes, but it looks sooo good  It's a risk i might have to take. Although it's a long term (three months) project</t>
  </si>
  <si>
    <t>Mon Jun 15 18:19:01 PDT 2009</t>
  </si>
  <si>
    <t xml:space="preserve">Let my ATM at home today and forgot my snacks....I'm starving </t>
  </si>
  <si>
    <t>Mon Jun 15 18:19:02 PDT 2009</t>
  </si>
  <si>
    <t xml:space="preserve">Looonnnnng day of camp and 69 more to go!! Now iM at rehearsal for SNL! Miss'n the mister! </t>
  </si>
  <si>
    <t>Mon Jun 15 18:19:03 PDT 2009</t>
  </si>
  <si>
    <t xml:space="preserve">@WeTheTRAVIS i freaking miss you guys </t>
  </si>
  <si>
    <t>Mon Jun 15 18:19:04 PDT 2009</t>
  </si>
  <si>
    <t>annran5</t>
  </si>
  <si>
    <t xml:space="preserve">@collageartist Sorry for Carmi's loss. I'm sure Shamus will be greatly missed </t>
  </si>
  <si>
    <t xml:space="preserve">@CherylWalls Thanks! But the rest of my evening SUCKS so hard. You have no idea. Debt, debt, debt, court. </t>
  </si>
  <si>
    <t>Mon Jun 15 18:19:05 PDT 2009</t>
  </si>
  <si>
    <t xml:space="preserve">Wichitas current weather conditions: severe thunderstorm warning, tornado watch, &amp;amp; flash flood watch, Untill 10pm CST. Cuddle time? </t>
  </si>
  <si>
    <t>Mon Jun 15 18:19:06 PDT 2009</t>
  </si>
  <si>
    <t xml:space="preserve">is experiencing an aching left knee. hope it doesn't affect her 8 rounds today. </t>
  </si>
  <si>
    <t>Mon Jun 15 18:19:07 PDT 2009</t>
  </si>
  <si>
    <t xml:space="preserve">@GADBaby I was going to say pink... lol! DARN </t>
  </si>
  <si>
    <t>Mon Jun 15 18:19:10 PDT 2009</t>
  </si>
  <si>
    <t xml:space="preserve">@JOSHPYKE What are you doing to me, Josh? That covers two guests at my wedding reception... </t>
  </si>
  <si>
    <t>Mon Jun 15 18:19:11 PDT 2009</t>
  </si>
  <si>
    <t xml:space="preserve">@sableheart omg!! that sounds serious!! hope you can get well soon </t>
  </si>
  <si>
    <t>katieeelouu</t>
  </si>
  <si>
    <t>@tessax05 it didnt work  haha</t>
  </si>
  <si>
    <t>Mon Jun 15 18:19:14 PDT 2009</t>
  </si>
  <si>
    <t>TheSauce187</t>
  </si>
  <si>
    <t>im at my girlfriends house...she&amp;quot;s sick  i hope she gets better, im doing the best i can.</t>
  </si>
  <si>
    <t>@troyjh  what's at 2:45?</t>
  </si>
  <si>
    <t>meowed</t>
  </si>
  <si>
    <t xml:space="preserve">PS - I can't believe some women actually enjoy being pregnant. </t>
  </si>
  <si>
    <t>Mon Jun 15 18:19:17 PDT 2009</t>
  </si>
  <si>
    <t xml:space="preserve">fuck, i just woke up and its like 10 :19 </t>
  </si>
  <si>
    <t xml:space="preserve">pizza! haha. I hate how thy don't have the hot and readys ready. so I have to stand herr and wait! </t>
  </si>
  <si>
    <t>nicolettelopezz</t>
  </si>
  <si>
    <t>Mon Jun 15 18:19:18 PDT 2009</t>
  </si>
  <si>
    <t>nickm1107</t>
  </si>
  <si>
    <t xml:space="preserve">@halvoanon yupp I got like fifteenth row ...wish they were headlining </t>
  </si>
  <si>
    <t>Mon Jun 15 18:19:20 PDT 2009</t>
  </si>
  <si>
    <t xml:space="preserve">I'm walking all disabled home </t>
  </si>
  <si>
    <t>Mon Jun 15 18:19:25 PDT 2009</t>
  </si>
  <si>
    <t>lauraserra</t>
  </si>
  <si>
    <t xml:space="preserve">can someone please come kill the spider crawling down my patio doors. pwease </t>
  </si>
  <si>
    <t>Mon Jun 15 18:19:26 PDT 2009</t>
  </si>
  <si>
    <t xml:space="preserve">Well I got to sleep longer cuz my mom agreed to cook tonight, so we're gonna eat dinner now, then we're going to a funeral. </t>
  </si>
  <si>
    <t>Mon Jun 15 18:19:28 PDT 2009</t>
  </si>
  <si>
    <t>valerie_nicole</t>
  </si>
  <si>
    <t xml:space="preserve">If its not one thing its another... Hate my life   right now </t>
  </si>
  <si>
    <t xml:space="preserve">yes @dmcox this thing is very hard on him and his young family. The babies have to wonder where daddy is every week. That's hard too. </t>
  </si>
  <si>
    <t>Mon Jun 15 18:19:30 PDT 2009</t>
  </si>
  <si>
    <t>James_Brickman</t>
  </si>
  <si>
    <t>busted at 14th  doh!</t>
  </si>
  <si>
    <t>Mon Jun 15 18:19:31 PDT 2009</t>
  </si>
  <si>
    <t>jennawhatever</t>
  </si>
  <si>
    <t xml:space="preserve">LOL I just lost some followers. </t>
  </si>
  <si>
    <t>Mon Jun 15 18:19:32 PDT 2009</t>
  </si>
  <si>
    <t>@veronicav80 oh boy, I know how hard that is. Aidan was colicky his first 4 mos.  I'm sorry! Wish I could help! ...</t>
  </si>
  <si>
    <t>Mon Jun 15 18:19:33 PDT 2009</t>
  </si>
  <si>
    <t>MCthundahCat</t>
  </si>
  <si>
    <t xml:space="preserve">blind people can't see. </t>
  </si>
  <si>
    <t>Mon Jun 15 18:19:34 PDT 2009</t>
  </si>
  <si>
    <t xml:space="preserve">Take a guess?  I miss my piano </t>
  </si>
  <si>
    <t xml:space="preserve">@Mary_R_Roberts Sorry!!!! It really does stink. For &amp;quot;HER&amp;quot;.  </t>
  </si>
  <si>
    <t>donnazdaiz</t>
  </si>
  <si>
    <t xml:space="preserve">cant wait for bedtime, so tired and yukky sick, cough cough, sniff sniff, boo hoo , sux to be me </t>
  </si>
  <si>
    <t>Mon Jun 15 18:19:36 PDT 2009</t>
  </si>
  <si>
    <t xml:space="preserve">@Iriswolf ... Now you've got me thinking about when frankie dies... </t>
  </si>
  <si>
    <t>Mon Jun 15 18:19:38 PDT 2009</t>
  </si>
  <si>
    <t>outsider9</t>
  </si>
  <si>
    <t xml:space="preserve">Why do people make fun of other people who listen to Foo Fighters? </t>
  </si>
  <si>
    <t>Mon Jun 15 18:19:39 PDT 2009</t>
  </si>
  <si>
    <t xml:space="preserve">Oy vay shin splints please be a one day visit only... </t>
  </si>
  <si>
    <t>Mon Jun 15 18:19:40 PDT 2009</t>
  </si>
  <si>
    <t xml:space="preserve">Its so wrong... But I miss him... </t>
  </si>
  <si>
    <t>Mon Jun 15 18:19:41 PDT 2009</t>
  </si>
  <si>
    <t xml:space="preserve">@demios101 I hope it's a delicious ... no i can't say it or I'll get in trouble </t>
  </si>
  <si>
    <t>Mon Jun 15 18:19:42 PDT 2009</t>
  </si>
  <si>
    <t xml:space="preserve">class registration at rutgers newark tomorrow!  gotta wake up bright and early </t>
  </si>
  <si>
    <t xml:space="preserve">@Karina_Escobar I can't believe you just did that?!! You're a SPY!!!! you said you won't tell but you told..nw I'll haveta go in hiding </t>
  </si>
  <si>
    <t>van_der_linden</t>
  </si>
  <si>
    <t xml:space="preserve">Shit, Bullshit, dogshit, catshit, elephatshit, QUE MERDAAAA! :@ =/ </t>
  </si>
  <si>
    <t>Mon Jun 15 18:19:51 PDT 2009</t>
  </si>
  <si>
    <t>neroli112</t>
  </si>
  <si>
    <t xml:space="preserve">@bunnynikisha I really want something like a Kindle...but Kindle could only be sold and use in the US. </t>
  </si>
  <si>
    <t>Mon Jun 15 18:19:52 PDT 2009</t>
  </si>
  <si>
    <t xml:space="preserve">@Xtinachurch don't hate me I'm super tired </t>
  </si>
  <si>
    <t xml:space="preserve">@sargonas I'm sorry to hear that dude. Hang in there...  </t>
  </si>
  <si>
    <t>Mon Jun 15 18:19:53 PDT 2009</t>
  </si>
  <si>
    <t>MrsDazzle</t>
  </si>
  <si>
    <t xml:space="preserve">I dont want it to be over </t>
  </si>
  <si>
    <t>Mon Jun 15 18:19:55 PDT 2009</t>
  </si>
  <si>
    <t>sarahm4c</t>
  </si>
  <si>
    <t xml:space="preserve">I JUST MADE CHIKUN SOUP FROM A WHOLE CHIKUN!!!!!  and then i overcooked my noodles </t>
  </si>
  <si>
    <t>Mon Jun 15 18:19:56 PDT 2009</t>
  </si>
  <si>
    <t>@JoycePoiani no not really but thanks!  i almost went to Brazil for a conference but couldnt afford it  i wasnt  presenting</t>
  </si>
  <si>
    <t>Mon Jun 15 18:19:57 PDT 2009</t>
  </si>
  <si>
    <t xml:space="preserve">i wanna go visit chicago. very badly. </t>
  </si>
  <si>
    <t>Mon Jun 15 18:19:59 PDT 2009</t>
  </si>
  <si>
    <t>scue</t>
  </si>
  <si>
    <t xml:space="preserve">god im to old to learn a new social network...i havent even figured out the old one yet </t>
  </si>
  <si>
    <t>Mon Jun 15 18:20:00 PDT 2009</t>
  </si>
  <si>
    <t xml:space="preserve">rolling around with my growling stomach </t>
  </si>
  <si>
    <t>@salutemyshorts IM GOING TO FAIL TOMMORW I TRY TO STUDY BUT I GET DISTRACTED! AND THERES WAY TOO MANY THINGS TO REMEMBER  IHATEMATH</t>
  </si>
  <si>
    <t>Mon Jun 15 18:20:01 PDT 2009</t>
  </si>
  <si>
    <t xml:space="preserve">Miss the past few days when I actually had a life </t>
  </si>
  <si>
    <t>jade_jubilant</t>
  </si>
  <si>
    <t xml:space="preserve">I am bored and tired. Summer sucks so far. </t>
  </si>
  <si>
    <t xml:space="preserve">o im srry i didnt know </t>
  </si>
  <si>
    <t>Mon Jun 15 18:20:35 PDT 2009</t>
  </si>
  <si>
    <t>vincess</t>
  </si>
  <si>
    <t xml:space="preserve">Feels icky like woah! I need my mommy to make me some chicken soup and tuck me in </t>
  </si>
  <si>
    <t>@MabelleK Yea! Check nkotb.com...poor aussie blockheads.  I considered going but there was no way I could take more than two days off.</t>
  </si>
  <si>
    <t xml:space="preserve">Ugh now I'm mad. </t>
  </si>
  <si>
    <t>Mon Jun 15 18:20:37 PDT 2009</t>
  </si>
  <si>
    <t>MrTavaresCherry</t>
  </si>
  <si>
    <t>HEADACHE! I just wanna lay down  night Twitterville...</t>
  </si>
  <si>
    <t>Omni216</t>
  </si>
  <si>
    <t>@Vince216 Haha yup its cool. I don't wanna be attacked by mosquitos  lol</t>
  </si>
  <si>
    <t>Mon Jun 15 18:20:39 PDT 2009</t>
  </si>
  <si>
    <t xml:space="preserve">shit, I was about to order mexican in, but the place I'm calling doesn't pick up the phone </t>
  </si>
  <si>
    <t>Mon Jun 15 18:20:40 PDT 2009</t>
  </si>
  <si>
    <t xml:space="preserve">lucas deleted his twitter </t>
  </si>
  <si>
    <t>nattykita</t>
  </si>
  <si>
    <t xml:space="preserve">@itongm hahahaha. you're right </t>
  </si>
  <si>
    <t>Mon Jun 15 18:20:42 PDT 2009</t>
  </si>
  <si>
    <t>A lot is going through my head right now. I just don't understand some people.  guess it's not for me to understand just keep doing me</t>
  </si>
  <si>
    <t>Mon Jun 15 18:20:44 PDT 2009</t>
  </si>
  <si>
    <t>Mathew30</t>
  </si>
  <si>
    <t xml:space="preserve">@wnwdotcom at $50 a year for a guy on uk benefits its a lot </t>
  </si>
  <si>
    <t>Mon Jun 15 18:20:45 PDT 2009</t>
  </si>
  <si>
    <t>kteare</t>
  </si>
  <si>
    <t>Getting the car washed. Badly needed it   http://yfrog.com/0v24057062j</t>
  </si>
  <si>
    <t>Mon Jun 15 18:20:47 PDT 2009</t>
  </si>
  <si>
    <t>YeahLisa</t>
  </si>
  <si>
    <t>@rzavoyna I need you online right now  or for iraq to give you a phone.</t>
  </si>
  <si>
    <t>Mon Jun 15 18:20:48 PDT 2009</t>
  </si>
  <si>
    <t>JoeMackie</t>
  </si>
  <si>
    <t xml:space="preserve">@Lady_KayKay You stopped watching Star Trek to watch The Bachelorette? That's a shame </t>
  </si>
  <si>
    <t>Mon Jun 15 18:20:49 PDT 2009</t>
  </si>
  <si>
    <t xml:space="preserve">I want to watch the bachelorette but I don't have a converter box... </t>
  </si>
  <si>
    <t>Mon Jun 15 18:20:50 PDT 2009</t>
  </si>
  <si>
    <t>BrEaKmEbArBiE</t>
  </si>
  <si>
    <t xml:space="preserve">All your pathetic tears and lies eventually killed all the butterflies </t>
  </si>
  <si>
    <t>ilovebruiser102</t>
  </si>
  <si>
    <t xml:space="preserve">i hav scratches all over my face </t>
  </si>
  <si>
    <t xml:space="preserve">GAH!  WHY does the cable always go out during new episodes of Intervention?! </t>
  </si>
  <si>
    <t>Mon Jun 15 18:20:51 PDT 2009</t>
  </si>
  <si>
    <t>jojodaboss</t>
  </si>
  <si>
    <t>I got sent home today for beein an hour late!!  i was just mad they made me go all the way there, they culda called, lol.</t>
  </si>
  <si>
    <t xml:space="preserve">@LosDosMos I totally agree!! &amp;amp; No creepy men in their parking lots. But it's like 10+ mi away. HD is like a mi from my house </t>
  </si>
  <si>
    <t>Mon Jun 15 18:20:52 PDT 2009</t>
  </si>
  <si>
    <t>daph_nerd</t>
  </si>
  <si>
    <t xml:space="preserve">@RillaX why are u all alone? </t>
  </si>
  <si>
    <t>Mon Jun 15 18:20:53 PDT 2009</t>
  </si>
  <si>
    <t>I don't want to approve anyones comments on myspace because I want Johns to stay at the top  lol my life</t>
  </si>
  <si>
    <t>meltingnoise</t>
  </si>
  <si>
    <t xml:space="preserve">@emilyhughes It's totes gonna be 09's &amp;quot;The Notebook&amp;quot; and the book will be written off as cheap chicklit... but I can't help but hope. Wah </t>
  </si>
  <si>
    <t>Mon Jun 15 18:20:55 PDT 2009</t>
  </si>
  <si>
    <t xml:space="preserve">Aww! Someones dog got hit and we had to drive around it when the people were trying to figure out what to do </t>
  </si>
  <si>
    <t>Mon Jun 15 18:20:57 PDT 2009</t>
  </si>
  <si>
    <t>spiceolife</t>
  </si>
  <si>
    <t xml:space="preserve">@danasargent This is not looking good </t>
  </si>
  <si>
    <t>Mon Jun 15 18:20:58 PDT 2009</t>
  </si>
  <si>
    <t>tatyzinhah</t>
  </si>
  <si>
    <t xml:space="preserve">@PauloLCampos thanks por me chamar de ninguÃ©m </t>
  </si>
  <si>
    <t>Mon Jun 15 18:20:59 PDT 2009</t>
  </si>
  <si>
    <t>jordanataylor</t>
  </si>
  <si>
    <t xml:space="preserve">@drewseeley i never get through :/ please reply to make me feel better. my dinner is cold because i was holding the phone for 40 minutes! </t>
  </si>
  <si>
    <t>Mon Jun 15 18:21:00 PDT 2009</t>
  </si>
  <si>
    <t>The Ham &amp;amp; Cheese Ziti Casserole was quite yummy! There is a ton of it leftover too! Too bad Dave didn't like it as much.  Cheesecake time!</t>
  </si>
  <si>
    <t>Mon Jun 15 18:21:02 PDT 2009</t>
  </si>
  <si>
    <t>Nojocheer12</t>
  </si>
  <si>
    <t>chillin at the house , bored as crap  livin life like a single girl !</t>
  </si>
  <si>
    <t>Mon Jun 15 18:21:03 PDT 2009</t>
  </si>
  <si>
    <t>@ColorblindFish I wish I was a crab so I could burie myself in the sand   I lost 467 memories today</t>
  </si>
  <si>
    <t>Mon Jun 15 18:21:04 PDT 2009</t>
  </si>
  <si>
    <t>AllisonPaige11</t>
  </si>
  <si>
    <t>Oh summer: Please, pleeeease, pretty pretty, please with a cherry on top; would you just come already. COOOOME ON   Ican'tdealiththisshit.</t>
  </si>
  <si>
    <t>Mon Jun 15 18:21:09 PDT 2009</t>
  </si>
  <si>
    <t>ronaldnextking</t>
  </si>
  <si>
    <t>@VyanaBrie damn I'm fuck n up huh?  words not coming out rite</t>
  </si>
  <si>
    <t>Mon Jun 15 18:21:11 PDT 2009</t>
  </si>
  <si>
    <t xml:space="preserve">@spazziness Damn... will prob be in Germany then... </t>
  </si>
  <si>
    <t xml:space="preserve">I just want to go home.. </t>
  </si>
  <si>
    <t>Mon Jun 15 18:21:12 PDT 2009</t>
  </si>
  <si>
    <t>bananacandy67</t>
  </si>
  <si>
    <t xml:space="preserve">Went to The Hat with my black lover and now I am crying because I miss her </t>
  </si>
  <si>
    <t>Mon Jun 15 18:21:13 PDT 2009</t>
  </si>
  <si>
    <t>@claudiasaur no not anymore. But I was craving them  oh well</t>
  </si>
  <si>
    <t>Mon Jun 15 18:21:14 PDT 2009</t>
  </si>
  <si>
    <t>XxAmziexX</t>
  </si>
  <si>
    <t xml:space="preserve">Time alwaaaays drags when ur waitin for sumthink </t>
  </si>
  <si>
    <t>Mon Jun 15 18:21:16 PDT 2009</t>
  </si>
  <si>
    <t xml:space="preserve">@popstarmagazine notice  im a huge fan of mitchel and i was trying so hard to find a way to get there! </t>
  </si>
  <si>
    <t>Mon Jun 15 18:21:17 PDT 2009</t>
  </si>
  <si>
    <t>loba68</t>
  </si>
  <si>
    <t xml:space="preserve">I want to be a Real Housewives of Dallas, Texas..... Oh ya! I got Know Money, No Drama, I guess that counts me out. </t>
  </si>
  <si>
    <t xml:space="preserve">Does NOT want to play this LSU team... I hope we have our act back together for ASU tomorrow. </t>
  </si>
  <si>
    <t>Oreo107</t>
  </si>
  <si>
    <t xml:space="preserve">The 14 year10 mth old kid rec'd a plaque, certif. &amp;amp; LETTER for her tennis exploits. Problem is..she didn't tell us of party until after </t>
  </si>
  <si>
    <t>Mon Jun 15 18:21:21 PDT 2009</t>
  </si>
  <si>
    <t xml:space="preserve">i'm painfully hungry </t>
  </si>
  <si>
    <t>Mon Jun 15 18:21:22 PDT 2009</t>
  </si>
  <si>
    <t>Candi30</t>
  </si>
  <si>
    <t xml:space="preserve">saying a prayer... dad going 2 emergency.... #worried... </t>
  </si>
  <si>
    <t>Mon Jun 15 18:21:23 PDT 2009</t>
  </si>
  <si>
    <t>paulmc3</t>
  </si>
  <si>
    <t xml:space="preserve">@sdhess Nothing sucks more than the decrease of childhood festivities </t>
  </si>
  <si>
    <t>Mon Jun 15 18:21:24 PDT 2009</t>
  </si>
  <si>
    <t>thomasbeagle</t>
  </si>
  <si>
    <t xml:space="preserve">Even the spicy food from Boxo is revoltingly bland. </t>
  </si>
  <si>
    <t>Mon Jun 15 18:21:25 PDT 2009</t>
  </si>
  <si>
    <t>nickiecarc</t>
  </si>
  <si>
    <t>FML!!! i hate exams  2 more to go</t>
  </si>
  <si>
    <t>Mon Jun 15 18:21:26 PDT 2009</t>
  </si>
  <si>
    <t>Miss_Temple</t>
  </si>
  <si>
    <t xml:space="preserve">@amandapalmer If I wouldn't have to auction my own stuff on ebay for getting any money I surely would've bought some of your stuff. </t>
  </si>
  <si>
    <t>Mon Jun 15 18:21:28 PDT 2009</t>
  </si>
  <si>
    <t xml:space="preserve">haven't finished my calculus project! ugh </t>
  </si>
  <si>
    <t>Mon Jun 15 18:21:29 PDT 2009</t>
  </si>
  <si>
    <t>I pretty much did miss him  oh well, it's on again at midnight!</t>
  </si>
  <si>
    <t>Mon Jun 15 18:21:31 PDT 2009</t>
  </si>
  <si>
    <t>Gunblastergun</t>
  </si>
  <si>
    <t xml:space="preserve">Working hard on my animation but i need voice actors </t>
  </si>
  <si>
    <t xml:space="preserve">@aplusk Good evening Captain, missed all your tweets from earlier today. Would have liked to sent a reply on Iran thingys.  </t>
  </si>
  <si>
    <t>@dharma_punx aw,shoot  well, give me a follow or something and perhaps next time if I'm still here</t>
  </si>
  <si>
    <t>Mon Jun 15 18:21:35 PDT 2009</t>
  </si>
  <si>
    <t>meredith0715</t>
  </si>
  <si>
    <t xml:space="preserve"> He wasn't able to stay the whole night.  He has to go back to camp.  I'll miss him!!</t>
  </si>
  <si>
    <t>SyrupSandwiches</t>
  </si>
  <si>
    <t>@_huny not better  think imma go to the hospital if this fever doesn't go down in an hour</t>
  </si>
  <si>
    <t>Mon Jun 15 18:21:36 PDT 2009</t>
  </si>
  <si>
    <t xml:space="preserve">I haven't memorie enough on my computer </t>
  </si>
  <si>
    <t>HansKopp</t>
  </si>
  <si>
    <t>@andyroddick I must be your biggest fan, right after your semi final in Queens I rolled my ankle during practice  bring on the ice</t>
  </si>
  <si>
    <t>Mon Jun 15 18:21:38 PDT 2009</t>
  </si>
  <si>
    <t>InunekoYoukai</t>
  </si>
  <si>
    <t xml:space="preserve">@jeepersmedia Thanks for letting me in on your game yesterday.  I would love to play again but I was lagging too badly. </t>
  </si>
  <si>
    <t>Mon Jun 15 18:21:40 PDT 2009</t>
  </si>
  <si>
    <t>toxicgef</t>
  </si>
  <si>
    <t xml:space="preserve">Could really use a hug right now </t>
  </si>
  <si>
    <t>Mon Jun 15 18:21:41 PDT 2009</t>
  </si>
  <si>
    <t>MrMedusa</t>
  </si>
  <si>
    <t>Hey @amandapalmer I wish I could be your friend   (amandapalmer live &amp;gt; http://ustre.am/1qRf)</t>
  </si>
  <si>
    <t>Mon Jun 15 18:21:42 PDT 2009</t>
  </si>
  <si>
    <t xml:space="preserve">i bet no one did </t>
  </si>
  <si>
    <t>Mon Jun 15 18:21:43 PDT 2009</t>
  </si>
  <si>
    <t>CandyKANNE</t>
  </si>
  <si>
    <t>BTW... Damn those Lakers!!! I mean, Couldn't yall hve just let Orlando WIN one more freaking GAME! &amp;gt;&amp;gt;SMH    Always go for the UnderDawg..</t>
  </si>
  <si>
    <t>Mon Jun 15 18:21:44 PDT 2009</t>
  </si>
  <si>
    <t xml:space="preserve">@digitalla is anyone streaming this like Techzulu? Where can I get the feed if I can't attend? </t>
  </si>
  <si>
    <t>Mon Jun 15 18:21:45 PDT 2009</t>
  </si>
  <si>
    <t xml:space="preserve">I always feel like im never wanted </t>
  </si>
  <si>
    <t>Mon Jun 15 18:21:46 PDT 2009</t>
  </si>
  <si>
    <t xml:space="preserve">@chanisx3 i miss you </t>
  </si>
  <si>
    <t>Mon Jun 15 18:21:48 PDT 2009</t>
  </si>
  <si>
    <t>eMILY017</t>
  </si>
  <si>
    <t xml:space="preserve">my best friend is leaving tonight.wont see him for 4 weeks. </t>
  </si>
  <si>
    <t>alyyyssa</t>
  </si>
  <si>
    <t xml:space="preserve">that was the worst nose bleed i've ever had, and it was only enough to cover one end of a q-tip. fail. </t>
  </si>
  <si>
    <t>Mon Jun 15 18:21:49 PDT 2009</t>
  </si>
  <si>
    <t>suzie_sunshine</t>
  </si>
  <si>
    <t xml:space="preserve"> long week ahead!!! Another weekend off!!!</t>
  </si>
  <si>
    <t>Mon Jun 15 18:21:50 PDT 2009</t>
  </si>
  <si>
    <t>@DreNaylor I've applied for and how many interviews I've had   and I have good experience too! Fml</t>
  </si>
  <si>
    <t>Mon Jun 15 18:21:51 PDT 2009</t>
  </si>
  <si>
    <t>Apparently no one wants to &amp;quot;Pepper In Some Fun&amp;quot; tonight.   Chili's is DEAD!</t>
  </si>
  <si>
    <t>Mon Jun 15 18:21:53 PDT 2009</t>
  </si>
  <si>
    <t>Beckii_Thomas</t>
  </si>
  <si>
    <t>can't believe she is going to miss out on watching the pies game on tv on sat cause she has to work!!!!!  GO the MIGHTY MAGPIES!!</t>
  </si>
  <si>
    <t>Mon Jun 15 18:21:54 PDT 2009</t>
  </si>
  <si>
    <t xml:space="preserve">Applebees has horrible strawberry lemonades. They taste like windshield wiper fluid. </t>
  </si>
  <si>
    <t xml:space="preserve">@NIYANA ughhhh i wanna see it!!! </t>
  </si>
  <si>
    <t>Mon Jun 15 18:21:55 PDT 2009</t>
  </si>
  <si>
    <t>RaiinBow_GiiRL</t>
  </si>
  <si>
    <t>Puttin a perm on my hair its gon burn cuz i been scratching real bad  &amp;lt;~RaiinbowGiirl~&amp;gt;</t>
  </si>
  <si>
    <t>michelletnguyen</t>
  </si>
  <si>
    <t xml:space="preserve">Class at 6:30 </t>
  </si>
  <si>
    <t>Kuraiite</t>
  </si>
  <si>
    <t>@cerealck1 agreed  are they both gone now?</t>
  </si>
  <si>
    <t>Mon Jun 15 18:21:56 PDT 2009</t>
  </si>
  <si>
    <t>katyNOTperry</t>
  </si>
  <si>
    <t xml:space="preserve">@Hannahheroine12 dear love, are you feverish? cause i am. sad panda. and we have band tomorrow. holler </t>
  </si>
  <si>
    <t>Mon Jun 15 18:21:58 PDT 2009</t>
  </si>
  <si>
    <t xml:space="preserve">@mochared awww  well u need motivationnn! ill motivate u </t>
  </si>
  <si>
    <t>Mon Jun 15 18:22:00 PDT 2009</t>
  </si>
  <si>
    <t>dropdead_laela</t>
  </si>
  <si>
    <t>Mon Jun 15 18:22:02 PDT 2009</t>
  </si>
  <si>
    <t xml:space="preserve">is waiting to see what @magent4awesome is bringing back from whole foods!! my tummy hurts and i need some food! </t>
  </si>
  <si>
    <t>Mon Jun 15 18:22:40 PDT 2009</t>
  </si>
  <si>
    <t>LINESUNSAID</t>
  </si>
  <si>
    <t xml:space="preserve">Rob Pattinson isn't going to Twitter anymore </t>
  </si>
  <si>
    <t>Mon Jun 15 18:22:41 PDT 2009</t>
  </si>
  <si>
    <t xml:space="preserve">@druggedyourself  i love you so much too , and come back my love </t>
  </si>
  <si>
    <t>Mon Jun 15 18:22:43 PDT 2009</t>
  </si>
  <si>
    <t>Tirvy</t>
  </si>
  <si>
    <t xml:space="preserve">Having nightmares. I'm scared </t>
  </si>
  <si>
    <t>Mon Jun 15 18:22:44 PDT 2009</t>
  </si>
  <si>
    <t>iateyourcookie</t>
  </si>
  <si>
    <t xml:space="preserve">Was sitting at the stop light a sec ago and saw a woman lean out her car door to barf. </t>
  </si>
  <si>
    <t>Mon Jun 15 18:22:47 PDT 2009</t>
  </si>
  <si>
    <t xml:space="preserve">@vfclovexoxo aaahh!! I need to but I can't seem to get my sleep </t>
  </si>
  <si>
    <t>Mon Jun 15 18:22:49 PDT 2009</t>
  </si>
  <si>
    <t xml:space="preserve">@bubblesgalorecw  people need that 4 sure. My background in Financial  &amp;amp; people need to save for the future... statistics are very SAD </t>
  </si>
  <si>
    <t>Mon Jun 15 18:22:51 PDT 2009</t>
  </si>
  <si>
    <t>@limers i kinda wish i was in class rather than here.  Haha</t>
  </si>
  <si>
    <t>DreamerM78</t>
  </si>
  <si>
    <t xml:space="preserve">Watchin the Disney Channel with my little girl. Gotta work tomorrow. </t>
  </si>
  <si>
    <t>Mon Jun 15 18:22:54 PDT 2009</t>
  </si>
  <si>
    <t xml:space="preserve">would u remember me? </t>
  </si>
  <si>
    <t>Mon Jun 15 18:22:56 PDT 2009</t>
  </si>
  <si>
    <t>jeremybunner</t>
  </si>
  <si>
    <t xml:space="preserve">@SarahThib AC technician's assistant..they only call us when the AC isn't working so it's super hot </t>
  </si>
  <si>
    <t>Mon Jun 15 18:22:57 PDT 2009</t>
  </si>
  <si>
    <t>Bmoresexc</t>
  </si>
  <si>
    <t xml:space="preserve">Last day of med school sooo excited...waitin to find out where im gonna go for extern( no pay) </t>
  </si>
  <si>
    <t>ZOMBIEHIGHX23</t>
  </si>
  <si>
    <t xml:space="preserve">Why don't people ever share popcorn </t>
  </si>
  <si>
    <t>Mon Jun 15 18:22:58 PDT 2009</t>
  </si>
  <si>
    <t xml:space="preserve">@sdevon  I'd love to, but it's a bit outside the budget considering I don't currently have any clients </t>
  </si>
  <si>
    <t>Mon Jun 15 18:22:59 PDT 2009</t>
  </si>
  <si>
    <t>helicious7</t>
  </si>
  <si>
    <t xml:space="preserve">@bonnied16 u make me sick!!  I'm like 2 of you!  and you have 4 kids!!! ugh... </t>
  </si>
  <si>
    <t>Mon Jun 15 18:23:00 PDT 2009</t>
  </si>
  <si>
    <t xml:space="preserve">Please do Me a Favor and go to Musiqtone.com and vote @VARSITYFC !!! they're losing.. </t>
  </si>
  <si>
    <t>Mon Jun 15 18:23:03 PDT 2009</t>
  </si>
  <si>
    <t>shakera_09</t>
  </si>
  <si>
    <t xml:space="preserve">Awww...my bff's are sad and now that's making me feel bad too!! </t>
  </si>
  <si>
    <t>Mon Jun 15 18:23:04 PDT 2009</t>
  </si>
  <si>
    <t xml:space="preserve">@allthatglitrs21 Do it pleeaasee who cares what they think, I need serious help with the fake tanning thing </t>
  </si>
  <si>
    <t>priscillaaatran</t>
  </si>
  <si>
    <t xml:space="preserve">woman in the 'Chase' parking lot gave me a cold look even though i gave her space to backup her car. she has bad craft </t>
  </si>
  <si>
    <t>Mon Jun 15 18:23:07 PDT 2009</t>
  </si>
  <si>
    <t xml:space="preserve">i have to get sick now... / i better freaking heal before july 30th or imma puke ALL over the plane for florida </t>
  </si>
  <si>
    <t>Mon Jun 15 18:23:08 PDT 2009</t>
  </si>
  <si>
    <t>draekko</t>
  </si>
  <si>
    <t xml:space="preserve">@Boootesting Wow just random googling, found out a friend from my first HS died of cancer a week ago. Even have a FB page for him. </t>
  </si>
  <si>
    <t xml:space="preserve">Weather forecast predicts rain for the next week. I think Australia is sad I'm leaving </t>
  </si>
  <si>
    <t>Mon Jun 15 18:23:09 PDT 2009</t>
  </si>
  <si>
    <t xml:space="preserve">love is so complicated. everything just went wrong at the exact same moment </t>
  </si>
  <si>
    <t>Mon Jun 15 18:23:10 PDT 2009</t>
  </si>
  <si>
    <t xml:space="preserve">@stephaniedang oh dang!(no pun intended) your still in highschool huh? i thought you were about to graduate lol i feel so old </t>
  </si>
  <si>
    <t>Mon Jun 15 18:23:11 PDT 2009</t>
  </si>
  <si>
    <t>csimps0n</t>
  </si>
  <si>
    <t xml:space="preserve">@neerav I won't be at PMA, unfortunately. Don't spend enough time messing with digital cameras </t>
  </si>
  <si>
    <t>Mon Jun 15 18:23:12 PDT 2009</t>
  </si>
  <si>
    <t xml:space="preserve">I have no life </t>
  </si>
  <si>
    <t>Mon Jun 15 18:23:13 PDT 2009</t>
  </si>
  <si>
    <t>stephielulu</t>
  </si>
  <si>
    <t xml:space="preserve">I wanna join the #IfUFromNOLA tweets cause they're hilarious, but I'm not from there </t>
  </si>
  <si>
    <t>Mon Jun 15 18:23:14 PDT 2009</t>
  </si>
  <si>
    <t xml:space="preserve">@linnermb i dont think so.. ahaha </t>
  </si>
  <si>
    <t>Mon Jun 15 18:23:15 PDT 2009</t>
  </si>
  <si>
    <t>tintin_darch</t>
  </si>
  <si>
    <t xml:space="preserve">go hayate!!!&amp;lt;3 the manga story..lol hayate is new manga..hohoho n also &amp;lt;3 alice academy,unfortunatly,there's no season2 of it.. </t>
  </si>
  <si>
    <t>karenfrank43</t>
  </si>
  <si>
    <t>Been a crazy day. No time for tweeting   Had fun yesterday tho making a video for my biz w/ my 13 yo hockey player as cameraman!</t>
  </si>
  <si>
    <t>Mon Jun 15 18:23:16 PDT 2009</t>
  </si>
  <si>
    <t xml:space="preserve">i have a strange rash on my ankle from being outside in the garden!! Freakin' Texas outdoors!!! </t>
  </si>
  <si>
    <t>Mon Jun 15 18:23:18 PDT 2009</t>
  </si>
  <si>
    <t>Nadelidou</t>
  </si>
  <si>
    <t xml:space="preserve">I lost my life, can't find my cell </t>
  </si>
  <si>
    <t>Mon Jun 15 18:23:19 PDT 2009</t>
  </si>
  <si>
    <t>@Upstatemomof3 thnk you! (had to get rid of 2 - nasty stuff  ) #clothdiapers</t>
  </si>
  <si>
    <t>Mon Jun 15 18:23:21 PDT 2009</t>
  </si>
  <si>
    <t>@TalkyMcSaysAlot  I hope so too.</t>
  </si>
  <si>
    <t>Mon Jun 15 18:23:23 PDT 2009</t>
  </si>
  <si>
    <t xml:space="preserve">@valauren weird, right? I saw them crossing the street on my way home and I had to stop by! There's only one baby duckling left </t>
  </si>
  <si>
    <t>Mon Jun 15 18:23:24 PDT 2009</t>
  </si>
  <si>
    <t>Ohhh ! So cuuuteer  i miss your hugs  http://twitpic.com/7ifro</t>
  </si>
  <si>
    <t>itsLindseyAnn</t>
  </si>
  <si>
    <t>@kikieatscouture by the way, i miss you.  i havent talked to you in forever!!</t>
  </si>
  <si>
    <t>Mon Jun 15 18:23:25 PDT 2009</t>
  </si>
  <si>
    <t>@candisleigh http://twitpic.com/7i6vv - All the stores around here are closed at midnight  I want it sooo bad!</t>
  </si>
  <si>
    <t xml:space="preserve">It's 8:30 and I'm ready for bed..but my body won't let me sleep..Grrr. </t>
  </si>
  <si>
    <t>QTi</t>
  </si>
  <si>
    <t xml:space="preserve">@coachreggie - hey, i think i see a pair of my shoes in that pile! </t>
  </si>
  <si>
    <t>Mon Jun 15 18:23:27 PDT 2009</t>
  </si>
  <si>
    <t xml:space="preserve">Hanging out with the very pregnant, due any minute  @polarbek, who never tweets. </t>
  </si>
  <si>
    <t>Mon Jun 15 18:23:28 PDT 2009</t>
  </si>
  <si>
    <t>clarice88db</t>
  </si>
  <si>
    <t>is late sa office ng 4 minutes..  http://plurk.com/p/117f48</t>
  </si>
  <si>
    <t>Mon Jun 15 18:23:29 PDT 2009</t>
  </si>
  <si>
    <t>wytchecraft</t>
  </si>
  <si>
    <t xml:space="preserve">@matcarpenter I wish KFC delivered there isn't one around my place </t>
  </si>
  <si>
    <t>Aliciagrave</t>
  </si>
  <si>
    <t xml:space="preserve">bah humbug... So confused. </t>
  </si>
  <si>
    <t>Mon Jun 15 18:23:30 PDT 2009</t>
  </si>
  <si>
    <t xml:space="preserve">Not in a great mood at all </t>
  </si>
  <si>
    <t>Mon Jun 15 18:23:32 PDT 2009</t>
  </si>
  <si>
    <t xml:space="preserve">@howbo15 thanks </t>
  </si>
  <si>
    <t xml:space="preserve">No change in Mom's condition.  Still appears critical but stable. </t>
  </si>
  <si>
    <t xml:space="preserve">@King2434 Yessir, my family is nuts!! I have known they were catty since I was little. I watched how they dealt with each other, now ME </t>
  </si>
  <si>
    <t>Mon Jun 15 18:23:33 PDT 2009</t>
  </si>
  <si>
    <t xml:space="preserve">watching charmed makes me so badly want the power to heal pple! i wish i cud bring back pple an save them! thats y its called tv </t>
  </si>
  <si>
    <t>Lisa_1994</t>
  </si>
  <si>
    <t>Mon Jun 15 18:23:34 PDT 2009</t>
  </si>
  <si>
    <t>doc__holliday</t>
  </si>
  <si>
    <t xml:space="preserve">I am completely bitten by mosquitoes from a photo shoot in the woods tonight. I hope a bath later will stop the itching! </t>
  </si>
  <si>
    <t>Mon Jun 15 18:23:35 PDT 2009</t>
  </si>
  <si>
    <t>slowfade</t>
  </si>
  <si>
    <t xml:space="preserve">@chromewaves not for me yet </t>
  </si>
  <si>
    <t>Mon Jun 15 18:23:36 PDT 2009</t>
  </si>
  <si>
    <t>stephannyjonas</t>
  </si>
  <si>
    <t>Perfect day!!   pain in the foot, brigade to friend and a silly brother</t>
  </si>
  <si>
    <t xml:space="preserve">i was watching the new episode of charm school and the power went out  </t>
  </si>
  <si>
    <t>jenbertus</t>
  </si>
  <si>
    <t xml:space="preserve">trying to keep my dog from torturing a poor toad </t>
  </si>
  <si>
    <t>Mon Jun 15 18:23:39 PDT 2009</t>
  </si>
  <si>
    <t xml:space="preserve">@DavidArchie oh bahahhaha nevermind hahaha I thought u were iN chicago. </t>
  </si>
  <si>
    <t>Mon Jun 15 18:23:40 PDT 2009</t>
  </si>
  <si>
    <t xml:space="preserve">Why PDF can't be copied? </t>
  </si>
  <si>
    <t>Mon Jun 15 18:23:42 PDT 2009</t>
  </si>
  <si>
    <t>kpo74</t>
  </si>
  <si>
    <t>**Breaking News**Jim Balsillie's attempt to bring the Phoenix Coyotes to Hamilton has been rejected by an Arizona bankruptcy judge   UGHH!</t>
  </si>
  <si>
    <t>Mon Jun 15 18:23:45 PDT 2009</t>
  </si>
  <si>
    <t xml:space="preserve">No luck with the run, still blah </t>
  </si>
  <si>
    <t>Mon Jun 15 18:23:46 PDT 2009</t>
  </si>
  <si>
    <t xml:space="preserve">@solangeknowles i bet it's beautiful where u r.... </t>
  </si>
  <si>
    <t xml:space="preserve">It's gonna be a looooong day </t>
  </si>
  <si>
    <t>lfollmar</t>
  </si>
  <si>
    <t>I hate summer school bc that means @agblair is 3 hours away  Will Friday evening get here soon enough?</t>
  </si>
  <si>
    <t>Mon Jun 15 18:23:48 PDT 2009</t>
  </si>
  <si>
    <t>I feel nauseated...  blegh save me from work</t>
  </si>
  <si>
    <t>Mon Jun 15 18:23:49 PDT 2009</t>
  </si>
  <si>
    <t>nathanboone</t>
  </si>
  <si>
    <t xml:space="preserve">first i loose my keys now i loose my phone </t>
  </si>
  <si>
    <t>RaquelRae1</t>
  </si>
  <si>
    <t xml:space="preserve">@MGiraudOfficial Would have loved to see you here in Las Vegas. </t>
  </si>
  <si>
    <t>Mon Jun 15 18:23:50 PDT 2009</t>
  </si>
  <si>
    <t xml:space="preserve">is waiting to see what @Magnet4Awesome is bringing back from Whole Foods! My tummy hurts and I need some ginger! </t>
  </si>
  <si>
    <t>DestineeTeja</t>
  </si>
  <si>
    <t xml:space="preserve">Day 1 of my diet was successful!!! Still missing the babe </t>
  </si>
  <si>
    <t>Mon Jun 15 18:23:51 PDT 2009</t>
  </si>
  <si>
    <t>@alicat321 yes...   I think the class this morning broke me    thanks for the well wishes!</t>
  </si>
  <si>
    <t>Mon Jun 15 18:23:54 PDT 2009</t>
  </si>
  <si>
    <t>@wobblygirl Yes we should. I miss you too  I'd love to go biking! Do you have an extra bike?</t>
  </si>
  <si>
    <t>Mon Jun 15 18:23:55 PDT 2009</t>
  </si>
  <si>
    <t xml:space="preserve">Coldstone and sushi on break was amazingly good! Needed that, I love baldwin. Happy for becca, her painting came out soo good! Lab till 1 </t>
  </si>
  <si>
    <t>Hap_ElouS</t>
  </si>
  <si>
    <t xml:space="preserve">Bye Duchess </t>
  </si>
  <si>
    <t>zo0sha</t>
  </si>
  <si>
    <t xml:space="preserve">tomorrooow hell begins </t>
  </si>
  <si>
    <t>Mon Jun 15 18:23:56 PDT 2009</t>
  </si>
  <si>
    <t xml:space="preserve">@kaijuu Maybe the fleas sabotaged your home server. </t>
  </si>
  <si>
    <t>Mon Jun 15 18:23:57 PDT 2009</t>
  </si>
  <si>
    <t>cicis_the_poo</t>
  </si>
  <si>
    <t xml:space="preserve">I just bought my own domain and now I'm sitting here staring at the computer like an idiot trying to figure out how to make my webpage. </t>
  </si>
  <si>
    <t>Mon Jun 15 18:23:58 PDT 2009</t>
  </si>
  <si>
    <t xml:space="preserve">Man, i need to get some friends in north county. Im so lonely </t>
  </si>
  <si>
    <t>mandiJoell</t>
  </si>
  <si>
    <t xml:space="preserve">judt gpt back, tummy hurts </t>
  </si>
  <si>
    <t>Mon Jun 15 18:24:00 PDT 2009</t>
  </si>
  <si>
    <t>OscarAvila</t>
  </si>
  <si>
    <t xml:space="preserve">@edgarfromdallas you never dissapoint!well....you didnt take a pic of la lohan! </t>
  </si>
  <si>
    <t>Mon Jun 15 18:24:04 PDT 2009</t>
  </si>
  <si>
    <t xml:space="preserve">Does anyone know if I lent out my Final Fantasy Tactics game out to anyone? I cant find it anywere </t>
  </si>
  <si>
    <t>Mon Jun 15 18:24:40 PDT 2009</t>
  </si>
  <si>
    <t>akaterini</t>
  </si>
  <si>
    <t xml:space="preserve">Seriously guys realllllly make me wanna punch a baby. Ughhhhhhhhh jerks </t>
  </si>
  <si>
    <t>Mon Jun 15 18:24:41 PDT 2009</t>
  </si>
  <si>
    <t>handisko</t>
  </si>
  <si>
    <t xml:space="preserve">@hyunjoongkim I see , but cant you write a lil bit english ? I don understand anything in your page </t>
  </si>
  <si>
    <t>Mon Jun 15 18:24:45 PDT 2009</t>
  </si>
  <si>
    <t>@xoshannon25 ouch!  hope it gets better soon!</t>
  </si>
  <si>
    <t>Mon Jun 15 18:24:44 PDT 2009</t>
  </si>
  <si>
    <t>lostuponme</t>
  </si>
  <si>
    <t xml:space="preserve">@patfreakinjones do something funny </t>
  </si>
  <si>
    <t>Mon Jun 15 18:24:47 PDT 2009</t>
  </si>
  <si>
    <t>@understandblue. Omg! I wish! I can't go this yr unless I rob a bank!  Baaawaaaaa!    I'm soooo sad about this! I'M LIVING thru ur tweets!</t>
  </si>
  <si>
    <t>Mon Jun 15 18:24:50 PDT 2009</t>
  </si>
  <si>
    <t xml:space="preserve">@licarenee its prob. still round 200 </t>
  </si>
  <si>
    <t xml:space="preserve">@hollsh Ew! Itchy-poo. </t>
  </si>
  <si>
    <t>Mon Jun 15 18:24:51 PDT 2009</t>
  </si>
  <si>
    <t>No cookies and cream for ice cream  I had to make do with Espresso Oreos and Mackinac Fudge Island &amp;gt;:'(</t>
  </si>
  <si>
    <t>Mon Jun 15 18:24:56 PDT 2009</t>
  </si>
  <si>
    <t>Lonely  Modays are always the hardest</t>
  </si>
  <si>
    <t>Mon Jun 15 18:24:58 PDT 2009</t>
  </si>
  <si>
    <t>HmmJordan</t>
  </si>
  <si>
    <t xml:space="preserve">I wanna dance this feeling awayyy to some r&amp;amp;b :] but no ipod anymore or a dance area at home </t>
  </si>
  <si>
    <t>Mon Jun 15 18:24:59 PDT 2009</t>
  </si>
  <si>
    <t xml:space="preserve">My craving is not satisfied  this is day 3 of bad days </t>
  </si>
  <si>
    <t>davidjohansen</t>
  </si>
  <si>
    <t>Trying to get my Dell S2209W monitor to work with Ubuntu, no go   doesn't recognize monitor...can't find drivers either</t>
  </si>
  <si>
    <t>mizanthropicx</t>
  </si>
  <si>
    <t>Wish I had glasses.. Scratched my eye nd my contacts hurt      sad story</t>
  </si>
  <si>
    <t>Mon Jun 15 18:25:03 PDT 2009</t>
  </si>
  <si>
    <t>annacamille</t>
  </si>
  <si>
    <t xml:space="preserve">ugh my permit picture is FUG </t>
  </si>
  <si>
    <t>Mon Jun 15 18:25:05 PDT 2009</t>
  </si>
  <si>
    <t>bubblie88</t>
  </si>
  <si>
    <t>My truck hates me  its not playing nice</t>
  </si>
  <si>
    <t>Mon Jun 15 18:25:08 PDT 2009</t>
  </si>
  <si>
    <t>jbard83</t>
  </si>
  <si>
    <t xml:space="preserve">Back in B'More.. vacation over </t>
  </si>
  <si>
    <t>LaBeba20</t>
  </si>
  <si>
    <t>Ugh! Very siick  But still going out tomorrow to buy my LV&amp;amp;TT Album!</t>
  </si>
  <si>
    <t>wpgrenade</t>
  </si>
  <si>
    <t xml:space="preserve">is missing tanib my dear bro </t>
  </si>
  <si>
    <t>Mon Jun 15 18:25:09 PDT 2009</t>
  </si>
  <si>
    <t xml:space="preserve">@tatsul Oh, I know...  I'm not blaming him for getting sick. Just sad that the date was affected by it </t>
  </si>
  <si>
    <t xml:space="preserve">at UMC Quick Care with a sick kid </t>
  </si>
  <si>
    <t>Mon Jun 15 18:25:10 PDT 2009</t>
  </si>
  <si>
    <t>SpanishKabob</t>
  </si>
  <si>
    <t xml:space="preserve">@scottisyahu run down: adult chicken pox, fever, walking pnemonia, and the flu.. I hate life right now! I'm a walking infection </t>
  </si>
  <si>
    <t>cpekarsk68</t>
  </si>
  <si>
    <t xml:space="preserve">not even upset about boys anymore, just numb </t>
  </si>
  <si>
    <t xml:space="preserve">Things I hate: not spotting the huge clump of sugar at the bottom of your cereal until it's waaaaay too late for it to be useful </t>
  </si>
  <si>
    <t>Mon Jun 15 18:25:11 PDT 2009</t>
  </si>
  <si>
    <t>ClaireMcKenna1</t>
  </si>
  <si>
    <t xml:space="preserve">Ow i hurt my hand </t>
  </si>
  <si>
    <t xml:space="preserve">@of_corset maybe it's the twins thing but I feel like crap most of the time.  Either I'm sick or tired or in pain or all three </t>
  </si>
  <si>
    <t>Mon Jun 15 18:25:12 PDT 2009</t>
  </si>
  <si>
    <t>@anjaXautopsy Sounds like fun  what ya having?</t>
  </si>
  <si>
    <t>Mon Jun 15 18:25:13 PDT 2009</t>
  </si>
  <si>
    <t xml:space="preserve">Waitin for my boo too call me back </t>
  </si>
  <si>
    <t>Mon Jun 15 18:25:14 PDT 2009</t>
  </si>
  <si>
    <t>@sancialeeshung So first things first....wtf is wrong with me...i just call ellen a biatch  mybad lol</t>
  </si>
  <si>
    <t xml:space="preserve">You ever have those days where you feel like you = FAIL.  Yeah.  It's one of those days.  </t>
  </si>
  <si>
    <t>Mon Jun 15 18:25:16 PDT 2009</t>
  </si>
  <si>
    <t xml:space="preserve">Finally ate s0mething n0w my belly d0esn't hurt as bad but my n0se is still runny </t>
  </si>
  <si>
    <t xml:space="preserve">@Faithglam2010 what's wrong </t>
  </si>
  <si>
    <t>Mon Jun 15 18:25:19 PDT 2009</t>
  </si>
  <si>
    <t xml:space="preserve">I really need to lose weight and/or get in shape soon </t>
  </si>
  <si>
    <t>rileygyrlsix</t>
  </si>
  <si>
    <t xml:space="preserve">tryin' to get things off of my mind right now. a friends nephew took his life a cpl of days ago.found out 2daythat another 1 has cancer </t>
  </si>
  <si>
    <t>Mon Jun 15 18:25:21 PDT 2009</t>
  </si>
  <si>
    <t xml:space="preserve">@Dirtymink </t>
  </si>
  <si>
    <t>Mon Jun 15 18:25:25 PDT 2009</t>
  </si>
  <si>
    <t xml:space="preserve">@GADBaby My lil girl used to massage my face when she nursed... booooy do I miss that </t>
  </si>
  <si>
    <t>Mon Jun 15 18:25:26 PDT 2009</t>
  </si>
  <si>
    <t xml:space="preserve">@peterfacinelli Only 4 days left and I asked a few celebs for help... do you think we are gonna make it? </t>
  </si>
  <si>
    <t>Mon Jun 15 18:25:27 PDT 2009</t>
  </si>
  <si>
    <t>R.I.P henry d.  wait he lived) i was so scared.</t>
  </si>
  <si>
    <t>Mon Jun 15 18:25:28 PDT 2009</t>
  </si>
  <si>
    <t>fejsez</t>
  </si>
  <si>
    <t xml:space="preserve">@nerdist not even employees get a break on 3GS. </t>
  </si>
  <si>
    <t>Mon Jun 15 18:25:29 PDT 2009</t>
  </si>
  <si>
    <t>@Moeneeke  Dang it!!! I will miss you &amp;amp; tweet it all!</t>
  </si>
  <si>
    <t xml:space="preserve">So irritating - I'm trying to remember a song based on the music video and all I remember is a white room and a saxophone. </t>
  </si>
  <si>
    <t>Mon Jun 15 18:25:31 PDT 2009</t>
  </si>
  <si>
    <t xml:space="preserve">i think i'm still entitled to teen angst. sure, i'm not a 14 year old boy, but my father still pisses me off and i still need bright eyes </t>
  </si>
  <si>
    <t>Mon Jun 15 18:25:32 PDT 2009</t>
  </si>
  <si>
    <t>@jennl80 man... I need start working out again!   jOseY</t>
  </si>
  <si>
    <t>Mon Jun 15 18:25:33 PDT 2009</t>
  </si>
  <si>
    <t>thephilosopher3</t>
  </si>
  <si>
    <t xml:space="preserve">I just started a new Twitter account. The old one didn't work out. </t>
  </si>
  <si>
    <t>Mon Jun 15 18:25:34 PDT 2009</t>
  </si>
  <si>
    <t>melissaamore</t>
  </si>
  <si>
    <t>Mon Jun 15 18:25:37 PDT 2009</t>
  </si>
  <si>
    <t>MJMS65</t>
  </si>
  <si>
    <t xml:space="preserve">UGGGH!! Why did God invent teenagers?? I have never felt so helpless......... </t>
  </si>
  <si>
    <t>Mon Jun 15 18:25:38 PDT 2009</t>
  </si>
  <si>
    <t>@noahcyrus8 ok  dat sucks</t>
  </si>
  <si>
    <t>Mon Jun 15 18:25:39 PDT 2009</t>
  </si>
  <si>
    <t>monofunk</t>
  </si>
  <si>
    <t>@cataplam y qe hiceeeeeeeeeeeeeeee  ?</t>
  </si>
  <si>
    <t>emotionalchamp</t>
  </si>
  <si>
    <t xml:space="preserve">Anxiety attack. Great. Been awhile since I've had one of those... </t>
  </si>
  <si>
    <t>LindseyDellaD</t>
  </si>
  <si>
    <t xml:space="preserve">@emannem I know seriously! I went to the game saturday and it was so sad </t>
  </si>
  <si>
    <t>Mon Jun 15 18:25:41 PDT 2009</t>
  </si>
  <si>
    <t xml:space="preserve">@carolynaaa28 i want to put nails on but..not sure i will have time. </t>
  </si>
  <si>
    <t>Mon Jun 15 18:25:42 PDT 2009</t>
  </si>
  <si>
    <t>@mliis So sorry hunny! I fell asleep  I will make it up to you tommorow night! I love you &amp;lt;3 xxx</t>
  </si>
  <si>
    <t>Mon Jun 15 18:25:45 PDT 2009</t>
  </si>
  <si>
    <t>@nicolettemiller and @sarahestokes  yea i wish it was open since i drive by it every morning  now i have to settle for beyond coffee</t>
  </si>
  <si>
    <t>Mon Jun 15 18:25:50 PDT 2009</t>
  </si>
  <si>
    <t>please help me pray my mom will give me money to buy LVATT. i want the album so badly  pray hard.</t>
  </si>
  <si>
    <t xml:space="preserve">@alyssa_day So very sorry to hear about your precious pup, Alyssa! I know from experience that it's losing a member of your family </t>
  </si>
  <si>
    <t>Mon Jun 15 18:25:52 PDT 2009</t>
  </si>
  <si>
    <t>LauraLove10</t>
  </si>
  <si>
    <t xml:space="preserve">listening to jason mraz &amp;quot;live high&amp;quot; then bed then finals in the morning! yay! </t>
  </si>
  <si>
    <t>Stacie2287</t>
  </si>
  <si>
    <t>I wish more guys could salsa dance   Or at least attempt to</t>
  </si>
  <si>
    <t>Mon Jun 15 18:25:53 PDT 2009</t>
  </si>
  <si>
    <t>candy_warhol</t>
  </si>
  <si>
    <t xml:space="preserve">reliving conor oberst show memories - i miss it </t>
  </si>
  <si>
    <t>Mon Jun 15 18:25:55 PDT 2009</t>
  </si>
  <si>
    <t>neezyyy</t>
  </si>
  <si>
    <t xml:space="preserve">@_Slamma_ Shmoe would be mad at you... not that he cares anymore </t>
  </si>
  <si>
    <t>Mon Jun 15 18:25:56 PDT 2009</t>
  </si>
  <si>
    <t xml:space="preserve">I start work tomorrow </t>
  </si>
  <si>
    <t>AlyssaMeyer</t>
  </si>
  <si>
    <t xml:space="preserve">@BrittanyLong i'm so sorry!!! sammy told me, get on the cloud </t>
  </si>
  <si>
    <t>Mon Jun 15 18:25:57 PDT 2009</t>
  </si>
  <si>
    <t xml:space="preserve">@jennytornado  sorry to hear that </t>
  </si>
  <si>
    <t>Mon Jun 15 18:25:59 PDT 2009</t>
  </si>
  <si>
    <t>meggieduckie</t>
  </si>
  <si>
    <t xml:space="preserve">Rehearsal then hanging with Zach again before he leaves tomorrow </t>
  </si>
  <si>
    <t xml:space="preserve">Just when we seemed germ free, Ms L has come down w/a fever &amp;amp; the swim lessons she's been looking forward to all summer started today. </t>
  </si>
  <si>
    <t>Mon Jun 15 18:26:00 PDT 2009</t>
  </si>
  <si>
    <t>Meeshhhhh</t>
  </si>
  <si>
    <t xml:space="preserve">Urgh it's been raining non stop these past 2 weeks in Jersey!  This needs to stop...it's already June!!! </t>
  </si>
  <si>
    <t>Mon Jun 15 18:26:01 PDT 2009</t>
  </si>
  <si>
    <t>SaraAnn12</t>
  </si>
  <si>
    <t xml:space="preserve">Ahhh driving back from being home! </t>
  </si>
  <si>
    <t>Mon Jun 15 18:26:02 PDT 2009</t>
  </si>
  <si>
    <t>Jerry_Wilson</t>
  </si>
  <si>
    <t xml:space="preserve">@TheAnchoress I'll have to re-read what Letterman said. Given that I'm an A's fan, after getting swept by the Giants I'm a tad cranky. </t>
  </si>
  <si>
    <t>Mon Jun 15 18:26:04 PDT 2009</t>
  </si>
  <si>
    <t>coffinkittie</t>
  </si>
  <si>
    <t xml:space="preserve">They moved Endeavour's launch until Wednesday morning at a little before six a.m... I won't be watching, but I bet it will wake me. </t>
  </si>
  <si>
    <t>Mon Jun 15 18:26:05 PDT 2009</t>
  </si>
  <si>
    <t xml:space="preserve">eBay will be my downfall </t>
  </si>
  <si>
    <t>Mon Jun 15 18:26:40 PDT 2009</t>
  </si>
  <si>
    <t>stelliebellie</t>
  </si>
  <si>
    <t xml:space="preserve">so much for the boys camping out back </t>
  </si>
  <si>
    <t>Mon Jun 15 18:26:45 PDT 2009</t>
  </si>
  <si>
    <t>spasticbabble</t>
  </si>
  <si>
    <t xml:space="preserve">dont wanna work tomorrow </t>
  </si>
  <si>
    <t>@Bluefairy0173  Hard to find a new job in this climate!  Check out what I started doing when I left my job http://bit.ly/16lR51</t>
  </si>
  <si>
    <t>catsinshorts</t>
  </si>
  <si>
    <t xml:space="preserve">took a nap and @blindrandy sat on my head. Then i found i flea in my ear a few hours later </t>
  </si>
  <si>
    <t>Mon Jun 15 18:26:47 PDT 2009</t>
  </si>
  <si>
    <t>Mashbuttons</t>
  </si>
  <si>
    <t xml:space="preserve">@nata1337 how's the job search going </t>
  </si>
  <si>
    <t>Mon Jun 15 18:26:48 PDT 2009</t>
  </si>
  <si>
    <t>working at acmoore 11pm - 6am tonight  i'm starting to get sick of overnights</t>
  </si>
  <si>
    <t>@rita202109 WOW!! i know i havent been in the chat for a while  but WHOA i didnt think it wuld change that much!! lol :]</t>
  </si>
  <si>
    <t>Mon Jun 15 18:26:52 PDT 2009</t>
  </si>
  <si>
    <t>LynnSiprelle</t>
  </si>
  <si>
    <t xml:space="preserve">Just got back from ProvPDX CICU. Not me for once. Father-in-law, really sick. </t>
  </si>
  <si>
    <t>Playing in the OS X Console: can't see any errors for en1 and no relevant errors for airport.  So no answer there.</t>
  </si>
  <si>
    <t>Mon Jun 15 18:26:53 PDT 2009</t>
  </si>
  <si>
    <t>Matt007b</t>
  </si>
  <si>
    <t xml:space="preserve">@FrannLeach yeah i'm doing a elimination diet.. just recently thinking something is wrong either wheat intolerance but maybe soy as well </t>
  </si>
  <si>
    <t xml:space="preserve">Shit. I miss my guitar. </t>
  </si>
  <si>
    <t>Mon Jun 15 18:26:54 PDT 2009</t>
  </si>
  <si>
    <t>matteuzo</t>
  </si>
  <si>
    <t xml:space="preserve">I no feel so good... </t>
  </si>
  <si>
    <t>Mon Jun 15 18:26:56 PDT 2009</t>
  </si>
  <si>
    <t>hanami912</t>
  </si>
  <si>
    <t xml:space="preserve">nhá»¯ng ngÃ y Ã´n thi tháº­t nhÃ m </t>
  </si>
  <si>
    <t>prittieP</t>
  </si>
  <si>
    <t>@Iamhollyywood awh...ok....  i should pick a better night 2 tak off work</t>
  </si>
  <si>
    <t>Mon Jun 15 18:26:59 PDT 2009</t>
  </si>
  <si>
    <t>Stacedabater</t>
  </si>
  <si>
    <t xml:space="preserve">Isnt looking forward to doing another training session tonight </t>
  </si>
  <si>
    <t>Aaj96</t>
  </si>
  <si>
    <t xml:space="preserve">I'm missing sum1 rite now </t>
  </si>
  <si>
    <t>Mon Jun 15 18:27:00 PDT 2009</t>
  </si>
  <si>
    <t>Kristijan</t>
  </si>
  <si>
    <t xml:space="preserve">@realmfox I take it you &amp;amp; the rest of the crew don't have any plans to come to the &amp;quot;ROTF&amp;quot; premier in Australia? </t>
  </si>
  <si>
    <t>Mon Jun 15 18:27:02 PDT 2009</t>
  </si>
  <si>
    <t xml:space="preserve">aaha! just found a piece of pizza! yummy!!! it's not enough.. but this is all i have </t>
  </si>
  <si>
    <t xml:space="preserve">I don't see any of @katiebabs tweets but I did the same thing @jenthegingerkid did.  REALLY Bad use of first person </t>
  </si>
  <si>
    <t>Mon Jun 15 18:27:06 PDT 2009</t>
  </si>
  <si>
    <t>@mrswrustare *look bac @u and say &amp;quot;no offense u betta give me my damn award bac!* lol aww man u stole my award Gemini  lol y? Y?....y?lol</t>
  </si>
  <si>
    <t>Mon Jun 15 18:27:07 PDT 2009</t>
  </si>
  <si>
    <t xml:space="preserve">@hayleyscomet92 thanks but I really wanted a picture with you </t>
  </si>
  <si>
    <t>Mon Jun 15 18:27:09 PDT 2009</t>
  </si>
  <si>
    <t>LeeannMarieG</t>
  </si>
  <si>
    <t xml:space="preserve">editing some photos! i hate my grain </t>
  </si>
  <si>
    <t>Kingsrule77</t>
  </si>
  <si>
    <t xml:space="preserve">Feeling particularly edgy and nervous. </t>
  </si>
  <si>
    <t>Mon Jun 15 18:27:13 PDT 2009</t>
  </si>
  <si>
    <t xml:space="preserve">Finally home. </t>
  </si>
  <si>
    <t>Mon Jun 15 18:27:15 PDT 2009</t>
  </si>
  <si>
    <t xml:space="preserve">@vfclovexoxo shutup  haha yeah It's almost 3:30 </t>
  </si>
  <si>
    <t>Mon Jun 15 18:27:14 PDT 2009</t>
  </si>
  <si>
    <t xml:space="preserve">the days are going by SO slowly!!! but now i'm getting nervous - i want more time at home </t>
  </si>
  <si>
    <t xml:space="preserve">@kellie387 gross i hate that kind of weather it usually gets like that in july an august here </t>
  </si>
  <si>
    <t>ImtellinHelen</t>
  </si>
  <si>
    <t xml:space="preserve">@FiestyCharlie well that sux. Can't you go to the school board or something? Sorry for the bad day. </t>
  </si>
  <si>
    <t>Mon Jun 15 18:27:16 PDT 2009</t>
  </si>
  <si>
    <t xml:space="preserve">Craving some Cinnamon Toast Crunch badly but 2 lazy 2 get off my ass 2 go buy some </t>
  </si>
  <si>
    <t>Mon Jun 15 18:27:18 PDT 2009</t>
  </si>
  <si>
    <t>Colemaninho</t>
  </si>
  <si>
    <t xml:space="preserve">Swimming with dolphins- check, and awesome! Brad majors crotch in face- also check, and considerably less awesome </t>
  </si>
  <si>
    <t>gridkid</t>
  </si>
  <si>
    <t>LastFM is now charging USD$3/month. Ok, not expensive and I get why, but still sad  http://www.last.fm/subscribe</t>
  </si>
  <si>
    <t>katiebabyxxoo</t>
  </si>
  <si>
    <t>wow ok so i went swimin @ 4 a while and now umm im home.... i have an eatin problem  i won't eat that much anymore!!</t>
  </si>
  <si>
    <t xml:space="preserve">goood lord the average age of JTV broadcasters is dropping by the minute </t>
  </si>
  <si>
    <t>Mon Jun 15 18:27:19 PDT 2009</t>
  </si>
  <si>
    <t>KEH0414</t>
  </si>
  <si>
    <t xml:space="preserve">I am waiting until my boyfriend comes home... &amp;amp; thats what I'll be doing until September </t>
  </si>
  <si>
    <t>Mon Jun 15 18:27:20 PDT 2009</t>
  </si>
  <si>
    <t xml:space="preserve">@laurin09 Damn, I missed it.  I have to watch Spenser and Heidi? WTF? </t>
  </si>
  <si>
    <t>Mon Jun 15 18:27:21 PDT 2009</t>
  </si>
  <si>
    <t>_koala</t>
  </si>
  <si>
    <t>actually really gutted I didn't go to download this year after listening to the Radio One replays!  Eurgh!</t>
  </si>
  <si>
    <t>Mon Jun 15 18:27:22 PDT 2009</t>
  </si>
  <si>
    <t xml:space="preserve">So mad Harry Potter won't be in IMAX till days later </t>
  </si>
  <si>
    <t>Mon Jun 15 18:27:23 PDT 2009</t>
  </si>
  <si>
    <t>rarodriguezjr</t>
  </si>
  <si>
    <t xml:space="preserve">Send me a code pleeeeease! I've been trying since 4ever boohoohoo! </t>
  </si>
  <si>
    <t>Mon Jun 15 18:27:25 PDT 2009</t>
  </si>
  <si>
    <t>hannahjdavies</t>
  </si>
  <si>
    <t xml:space="preserve">The sound on my bberry has gone idk what to do </t>
  </si>
  <si>
    <t>Mon Jun 15 18:27:26 PDT 2009</t>
  </si>
  <si>
    <t xml:space="preserve">@pink82 yall are crazy lol!! the sad thing.. i've  heard people that actually sound like that in choirs </t>
  </si>
  <si>
    <t>@splent OMG! for some reason i didn't see ur tweet till now!  http://tinyurl.com/l6fzxm here's a link to an article about the FDA&amp;amp;cigs.;)</t>
  </si>
  <si>
    <t>mzlena95</t>
  </si>
  <si>
    <t xml:space="preserve">@MonieLove09 Was 'sup sister.  Yes girl!  I'm soo excited!  Bummed that I can't go though... </t>
  </si>
  <si>
    <t>Mon Jun 15 18:27:27 PDT 2009</t>
  </si>
  <si>
    <t>Gaberinoo</t>
  </si>
  <si>
    <t xml:space="preserve"> I wish he would talk to me and have a real conversation.</t>
  </si>
  <si>
    <t xml:space="preserve">@lrnevil Because they're all taken </t>
  </si>
  <si>
    <t>Mon Jun 15 18:27:28 PDT 2009</t>
  </si>
  <si>
    <t>@mrzhollywood: girl I messed up and got a job LOL.  I miss you too. Bring me back a keychain and a coach purse, lmfao ;)</t>
  </si>
  <si>
    <t>Mon Jun 15 18:27:30 PDT 2009</t>
  </si>
  <si>
    <t xml:space="preserve">Sometimes you made the right choice, but turns out it is a specious decision </t>
  </si>
  <si>
    <t>Mon Jun 15 18:27:33 PDT 2009</t>
  </si>
  <si>
    <t>Thabass</t>
  </si>
  <si>
    <t xml:space="preserve">@LTbrandstrategy It WAS Associate Producer, but I got turned down. </t>
  </si>
  <si>
    <t>Mon Jun 15 18:27:34 PDT 2009</t>
  </si>
  <si>
    <t xml:space="preserve">its clearly june is this cali weather is lame...im ready to break out the mini skirts and over sized sun glasses </t>
  </si>
  <si>
    <t xml:space="preserve">Too many bills to pay </t>
  </si>
  <si>
    <t>Mon Jun 15 18:27:35 PDT 2009</t>
  </si>
  <si>
    <t>Dandimare</t>
  </si>
  <si>
    <t xml:space="preserve">saftey town is gay. mad b/c i cant get my licence, just ben a bad day. </t>
  </si>
  <si>
    <t>Mon Jun 15 18:27:37 PDT 2009</t>
  </si>
  <si>
    <t xml:space="preserve">@PandaRemix - ouch </t>
  </si>
  <si>
    <t>devfudge</t>
  </si>
  <si>
    <t>im fuckin sick as shit  34 days</t>
  </si>
  <si>
    <t>SARAHPAULENKO</t>
  </si>
  <si>
    <t xml:space="preserve">@buckhollywood i tried that but it wouldn't let, me.. perhaps its knows i'm in Canada </t>
  </si>
  <si>
    <t>Mon Jun 15 18:27:38 PDT 2009</t>
  </si>
  <si>
    <t>AidanLegend</t>
  </si>
  <si>
    <t>@JanetcBaby: Nope...haven't la. Can't make it 2nite for 2015 either.  Hey @ginology u sent d pics 2 me dy?</t>
  </si>
  <si>
    <t>Mon Jun 15 18:27:43 PDT 2009</t>
  </si>
  <si>
    <t xml:space="preserve">Is really sad that my app on my iphone is broke for twitter.. it keeps saying its down </t>
  </si>
  <si>
    <t>ftwjess</t>
  </si>
  <si>
    <t>okay the sunburn is starting to hurt.  why must ONE part of my body burn.</t>
  </si>
  <si>
    <t>amokece</t>
  </si>
  <si>
    <t xml:space="preserve">superwoman is down.. really need doctor now </t>
  </si>
  <si>
    <t>Mon Jun 15 18:27:44 PDT 2009</t>
  </si>
  <si>
    <t>kinderism</t>
  </si>
  <si>
    <t xml:space="preserve">@zerofiz I'm kinda upset that they ruined the dinos, now its plastered with anti-evolution placards and displays </t>
  </si>
  <si>
    <t>Mon Jun 15 18:27:50 PDT 2009</t>
  </si>
  <si>
    <t>@JCapez i dont have an Angel card and Im at work on the air from 6a-10a so even if i did it wouldnt help me  but thanks</t>
  </si>
  <si>
    <t>Mon Jun 15 18:27:51 PDT 2009</t>
  </si>
  <si>
    <t>I hate being super paranoid. It makes me even more scared.  I'm shaking. I hate being alone.</t>
  </si>
  <si>
    <t>Mon Jun 15 18:27:52 PDT 2009</t>
  </si>
  <si>
    <t xml:space="preserve">@trinnnaaa lol i can't believe you still have escuela </t>
  </si>
  <si>
    <t>Mon Jun 15 18:27:54 PDT 2009</t>
  </si>
  <si>
    <t>TimeToDance12</t>
  </si>
  <si>
    <t>i miss my buddies!!  only 3 more days guys! 3 more!!</t>
  </si>
  <si>
    <t>Mon Jun 15 18:28:00 PDT 2009</t>
  </si>
  <si>
    <t>HannahBelle22</t>
  </si>
  <si>
    <t>@diamondback128 hi boyfriend. You are laying right next to me. I'm bored. But you don't feel good  feel better baby. I looooove you!</t>
  </si>
  <si>
    <t>Mon Jun 15 18:28:02 PDT 2009</t>
  </si>
  <si>
    <t>junkie4music</t>
  </si>
  <si>
    <t xml:space="preserve">@n0tin @roots123 thanks ;; i juss wondered why some ppl are so crazy about it . i watched like 5 mins. of it &amp;amp;&amp;amp; it wasn't very appealing </t>
  </si>
  <si>
    <t>Oh summer: Please, pleeeease, pretty pretty, please with a cherry on top; would you just come already. COMEEE ON   Ican'tdealwiththisshit.</t>
  </si>
  <si>
    <t>Mon Jun 15 18:28:03 PDT 2009</t>
  </si>
  <si>
    <t>chastity3</t>
  </si>
  <si>
    <t xml:space="preserve">I'm sad your gone </t>
  </si>
  <si>
    <t>Mon Jun 15 18:28:04 PDT 2009</t>
  </si>
  <si>
    <t>@joystiq i am in the last circle of Dante's Inferno and guess what?  There are no beta codes here for uncharted 2  bummer!</t>
  </si>
  <si>
    <t>Mon Jun 15 18:28:05 PDT 2009</t>
  </si>
  <si>
    <t>DJFatboy</t>
  </si>
  <si>
    <t xml:space="preserve">@vrbrts @miss_oregon yall is mean I hate yall </t>
  </si>
  <si>
    <t>Mon Jun 15 18:28:07 PDT 2009</t>
  </si>
  <si>
    <t>voristrip</t>
  </si>
  <si>
    <t>pokerface24</t>
  </si>
  <si>
    <t>Looking for a new place to live  my &amp;quot;roomie&amp;quot; is a backstabbing liar</t>
  </si>
  <si>
    <t>@BrittanyLong okay i'm sooooooo sorry, your poor grandma too  ttyl</t>
  </si>
  <si>
    <t>Mon Jun 15 18:28:08 PDT 2009</t>
  </si>
  <si>
    <t xml:space="preserve">Have to wait a month and half to find out what will happen next on Greek. </t>
  </si>
  <si>
    <t>helloimvalerie</t>
  </si>
  <si>
    <t>@hillaryxcore she gt fired because she was being mean to her kids...  but i miss youuu!!  you should visit us during session break?</t>
  </si>
  <si>
    <t>Mon Jun 15 18:28:35 PDT 2009</t>
  </si>
  <si>
    <t xml:space="preserve">just lost respect for David Letterman. Not for the joke, but for apologizing. Dear Mr. Letterman, remember when you were funny? </t>
  </si>
  <si>
    <t>Mon Jun 15 18:28:36 PDT 2009</t>
  </si>
  <si>
    <t xml:space="preserve">Just left my UK girls &amp;amp; @LittleBitTwistd at airport. @nycdoll24 went back to NYC...I have 2 drive home 2 my baby. @NKOTB girls wkend over </t>
  </si>
  <si>
    <t>Mon Jun 15 18:28:39 PDT 2009</t>
  </si>
  <si>
    <t>@carmenritos ahhh!  This makes me cry. You can listen to us?</t>
  </si>
  <si>
    <t>Ugh. Really don't want to go to bed  may just watch the Sex and the City boxset..</t>
  </si>
  <si>
    <t>Mon Jun 15 18:28:41 PDT 2009</t>
  </si>
  <si>
    <t xml:space="preserve">Woohoo for PMS </t>
  </si>
  <si>
    <t>Mon Jun 15 18:28:42 PDT 2009</t>
  </si>
  <si>
    <t xml:space="preserve">@nicfusion I guess that's true </t>
  </si>
  <si>
    <t xml:space="preserve">Stressed over marching band, finals, and life! UGG! </t>
  </si>
  <si>
    <t xml:space="preserve">Disappointed: #Razorbacks r losing to LSU!! </t>
  </si>
  <si>
    <t>Mon Jun 15 18:28:45 PDT 2009</t>
  </si>
  <si>
    <t xml:space="preserve">our dog just died this morning </t>
  </si>
  <si>
    <t>Mon Jun 15 18:28:47 PDT 2009</t>
  </si>
  <si>
    <t>Beach_Bum44</t>
  </si>
  <si>
    <t xml:space="preserve">State wave titles this weekend good forecast and i wont be there </t>
  </si>
  <si>
    <t>Mon Jun 15 18:28:50 PDT 2009</t>
  </si>
  <si>
    <t>daroonyestrella</t>
  </si>
  <si>
    <t xml:space="preserve">I want dat camwaaaaaah! </t>
  </si>
  <si>
    <t>Mon Jun 15 18:28:53 PDT 2009</t>
  </si>
  <si>
    <t>JOBROSBESTIE</t>
  </si>
  <si>
    <t xml:space="preserve">@nickjonas PLEASSSEE CALL me first!!! i NEEEED some advice!!!! i loove u!!! if u dnt then i ges night..... </t>
  </si>
  <si>
    <t>Mon Jun 15 18:28:55 PDT 2009</t>
  </si>
  <si>
    <t xml:space="preserve">my show is over til august.. nothing to watch now </t>
  </si>
  <si>
    <t>Mon Jun 15 18:28:57 PDT 2009</t>
  </si>
  <si>
    <t>YESunicorns</t>
  </si>
  <si>
    <t xml:space="preserve">exam Wednesday. totally not excited </t>
  </si>
  <si>
    <t>Mon Jun 15 18:28:58 PDT 2009</t>
  </si>
  <si>
    <t>@of_corset so many people said they felt great the second trimester   my energy is definitely NOT coming back.</t>
  </si>
  <si>
    <t>Mon Jun 15 18:28:59 PDT 2009</t>
  </si>
  <si>
    <t>@jenni52743 Im DVRing it too but can't c it til Saturday.  Does he look good??</t>
  </si>
  <si>
    <t xml:space="preserve">Thought the boat stopped rockin...I was wrong </t>
  </si>
  <si>
    <t>Mon Jun 15 18:29:03 PDT 2009</t>
  </si>
  <si>
    <t xml:space="preserve">Just had dinner and here it comes ... food coma </t>
  </si>
  <si>
    <t>Mon Jun 15 18:29:04 PDT 2009</t>
  </si>
  <si>
    <t>crazyinluv97</t>
  </si>
  <si>
    <t xml:space="preserve">I want to be home more than anything.  </t>
  </si>
  <si>
    <t>Mon Jun 15 18:29:05 PDT 2009</t>
  </si>
  <si>
    <t>ayeforale</t>
  </si>
  <si>
    <t xml:space="preserve">@eddieschramm edd i want your lens </t>
  </si>
  <si>
    <t>Mon Jun 15 18:29:06 PDT 2009</t>
  </si>
  <si>
    <t>@loveinjoeinct darn i knew that was you i shoulda said something sorry  I dont even know what she looks like...didnt even notice her..</t>
  </si>
  <si>
    <t>Mon Jun 15 18:29:09 PDT 2009</t>
  </si>
  <si>
    <t>chelseanicholee</t>
  </si>
  <si>
    <t xml:space="preserve">this 90% humidity everyday is pretty muffed. i wish we could wear sandals to work </t>
  </si>
  <si>
    <t>Mon Jun 15 18:29:11 PDT 2009</t>
  </si>
  <si>
    <t xml:space="preserve">the people i thought would be there, arent </t>
  </si>
  <si>
    <t>treesrustle</t>
  </si>
  <si>
    <t xml:space="preserve">@butta No and no. It's Highland Farms in Mississauga. It never feels busy even when it's crawling. Too bad it's so far. </t>
  </si>
  <si>
    <t>Mon Jun 15 18:29:15 PDT 2009</t>
  </si>
  <si>
    <t xml:space="preserve">welllll, it's lightning sooo i guess no LVATT at midnight </t>
  </si>
  <si>
    <t xml:space="preserve">@killerchris2k8 Not a problem man....im here to help. I don't wanna hear about anybody bricking their iPhones when trying to update </t>
  </si>
  <si>
    <t>http://twitpic.com/7igam - Water from this sink exploded on me  and the restroom smelled</t>
  </si>
  <si>
    <t>Mon Jun 15 18:29:16 PDT 2009</t>
  </si>
  <si>
    <t>sunglasssface</t>
  </si>
  <si>
    <t xml:space="preserve">Is at the Hard Rock and wants to go to a bar...but that probably won't happen </t>
  </si>
  <si>
    <t>Mon Jun 15 18:29:17 PDT 2009</t>
  </si>
  <si>
    <t>My car gets towed away today. RIP Civic, we had a lot of good times.  â™¡</t>
  </si>
  <si>
    <t>BenjaminGooding</t>
  </si>
  <si>
    <t xml:space="preserve">@RELEVANTMag it's about time on the new podcast. i can only imagine the sadness that will be in the air over the magic loss. Sorry guys </t>
  </si>
  <si>
    <t>Mon Jun 15 18:29:20 PDT 2009</t>
  </si>
  <si>
    <t>bad headache   not cooool.</t>
  </si>
  <si>
    <t>@gotmelikenobody Well I love the attention. Talking to me is probably the most action they'll ever get with the same sex  Sad, really.</t>
  </si>
  <si>
    <t>Mon Jun 15 18:29:21 PDT 2009</t>
  </si>
  <si>
    <t>So bored. Getting some gas and redbull. Another 2 hours o driving  yucky</t>
  </si>
  <si>
    <t>Mon Jun 15 18:29:22 PDT 2009</t>
  </si>
  <si>
    <t xml:space="preserve">SOMEONES VIDEO IS TAKING FOREVER </t>
  </si>
  <si>
    <t>Mon Jun 15 18:29:23 PDT 2009</t>
  </si>
  <si>
    <t>Karee18</t>
  </si>
  <si>
    <t xml:space="preserve">Sitting in class ... </t>
  </si>
  <si>
    <t>Mon Jun 15 18:29:25 PDT 2009</t>
  </si>
  <si>
    <t xml:space="preserve">Back at home after a long weekend in TX.  It's just as hot here as there </t>
  </si>
  <si>
    <t xml:space="preserve">@nickjonas Not meant to sound like a threat or something... Why do I bother when I know you are not reading this. </t>
  </si>
  <si>
    <t>Mon Jun 15 18:29:26 PDT 2009</t>
  </si>
  <si>
    <t xml:space="preserve">@SasaLoves oh noes!! eeep.... he shoulda brought some for u 2 keep... just sayin' </t>
  </si>
  <si>
    <t>Mon Jun 15 18:29:27 PDT 2009</t>
  </si>
  <si>
    <t xml:space="preserve">Totally just locked myself out of HQ. Hope @kanye_lens gets in soon. </t>
  </si>
  <si>
    <t>stressless_Jill</t>
  </si>
  <si>
    <t xml:space="preserve">Great. Water has seeped into our apartment and the carpet is soaking it up </t>
  </si>
  <si>
    <t>Mon Jun 15 18:29:29 PDT 2009</t>
  </si>
  <si>
    <t xml:space="preserve">#uratchet if yu yaki broads (no hate] holdin yall tracks tugether via bobbypins </t>
  </si>
  <si>
    <t>wattsStix</t>
  </si>
  <si>
    <t xml:space="preserve">Shouts to my 58 year old dad who danced with every girl in the club the other night, Showed me out , I SEEN HIM </t>
  </si>
  <si>
    <t>Mon Jun 15 18:29:30 PDT 2009</t>
  </si>
  <si>
    <t xml:space="preserve">going to the gym to work my butt off </t>
  </si>
  <si>
    <t>Mon Jun 15 18:29:32 PDT 2009</t>
  </si>
  <si>
    <t>RockPappa</t>
  </si>
  <si>
    <t xml:space="preserve">Getting ready for a business trip half way around the world and away from the family </t>
  </si>
  <si>
    <t>Mon Jun 15 18:29:33 PDT 2009</t>
  </si>
  <si>
    <t xml:space="preserve">Does anyone know why Abrams and Bettes (Weather Channel)was moved to 7a.m??? </t>
  </si>
  <si>
    <t>Mon Jun 15 18:29:34 PDT 2009</t>
  </si>
  <si>
    <t xml:space="preserve">@Arramol I don't have time to play it </t>
  </si>
  <si>
    <t xml:space="preserve">just got back from starbucks with the bestie now its study time! story of my life </t>
  </si>
  <si>
    <t>Mon Jun 15 18:29:35 PDT 2009</t>
  </si>
  <si>
    <t>Shivanah</t>
  </si>
  <si>
    <t xml:space="preserve">I look like the honey roasted chicken they sell at publix </t>
  </si>
  <si>
    <t>Mon Jun 15 18:29:37 PDT 2009</t>
  </si>
  <si>
    <t xml:space="preserve">@marccalnan you gotta block them one by one. Or make your updates private. I'm on spam patrol tonight, too </t>
  </si>
  <si>
    <t>OldManRodgers</t>
  </si>
  <si>
    <t>@AtomCan Haha, *Looks out window* Shit, it's gone  But I can see Dawn coming... I need to start going to bed at human hours.</t>
  </si>
  <si>
    <t>Mon Jun 15 18:29:41 PDT 2009</t>
  </si>
  <si>
    <t>someoneloco</t>
  </si>
  <si>
    <t>@oh_its_kt  u know how u said u wanted to come over today my mom said not today  maybe another day btw plz come to the bike ride plz plz</t>
  </si>
  <si>
    <t>Mon Jun 15 18:29:42 PDT 2009</t>
  </si>
  <si>
    <t xml:space="preserve">@NotUrePrincess I sorry. </t>
  </si>
  <si>
    <t>Mon Jun 15 18:29:43 PDT 2009</t>
  </si>
  <si>
    <t xml:space="preserve">Aww. Billy flirting with Dee on BSG -- Water, S1, ep 2 is cute. &amp;quot;I like your hair.&amp;quot; flirting is fun. I miss it </t>
  </si>
  <si>
    <t>Mon Jun 15 18:29:44 PDT 2009</t>
  </si>
  <si>
    <t>Tanbilet</t>
  </si>
  <si>
    <t xml:space="preserve">i has a fever!!!! guess me an arkansa wernt ment to be </t>
  </si>
  <si>
    <t xml:space="preserve">@Mr_Keys ehhh yea i believe so but i needa learn how to make it the old school way or i wont feel black anymore </t>
  </si>
  <si>
    <t>kessicatanglao</t>
  </si>
  <si>
    <t xml:space="preserve">from inquirer.net: ...with University of the Philippines settling for runner-up and Jose Rizal University taking third place. </t>
  </si>
  <si>
    <t>Mon Jun 15 18:29:45 PDT 2009</t>
  </si>
  <si>
    <t>Melanie_Ricks</t>
  </si>
  <si>
    <t>i cant wait to get unsick  i feel like ive been sick forever now.</t>
  </si>
  <si>
    <t>Mon Jun 15 18:29:47 PDT 2009</t>
  </si>
  <si>
    <t>@curtisterryjr I wish I was feeling better!  My voice is still gone.   I sound like a TRANNY!</t>
  </si>
  <si>
    <t>demain : histoire   ... apres  prom truc. apres work.</t>
  </si>
  <si>
    <t xml:space="preserve">I could really use a nap but it's way too late for one. </t>
  </si>
  <si>
    <t>Mon Jun 15 18:29:48 PDT 2009</t>
  </si>
  <si>
    <t xml:space="preserve">@tomjensen100 aw I'm sorry to hear that </t>
  </si>
  <si>
    <t>Mon Jun 15 18:29:49 PDT 2009</t>
  </si>
  <si>
    <t xml:space="preserve">Letting my mom use my computer.  be back soon (hopefully)  </t>
  </si>
  <si>
    <t>Mon Jun 15 18:29:50 PDT 2009</t>
  </si>
  <si>
    <t>KhrystianB</t>
  </si>
  <si>
    <t xml:space="preserve">@solangeknowles I want some Merlot </t>
  </si>
  <si>
    <t>Mon Jun 15 18:29:53 PDT 2009</t>
  </si>
  <si>
    <t>BrittanyUrbina</t>
  </si>
  <si>
    <t xml:space="preserve">@CHARiZARDD What's wrong Hunn ? </t>
  </si>
  <si>
    <t>Mon Jun 15 18:29:54 PDT 2009</t>
  </si>
  <si>
    <t xml:space="preserve">I feel like shit. I have so much to do tomorrow </t>
  </si>
  <si>
    <t>Mon Jun 15 18:29:55 PDT 2009</t>
  </si>
  <si>
    <t>NadiaDaeng</t>
  </si>
  <si>
    <t xml:space="preserve">@misenscene you need to come to terms with the fact that i'm a tech idiot &amp;amp; have a rather tempermental PC at work... </t>
  </si>
  <si>
    <t>almas27</t>
  </si>
  <si>
    <t xml:space="preserve">I feel really bad bout her . </t>
  </si>
  <si>
    <t>Mon Jun 15 18:29:56 PDT 2009</t>
  </si>
  <si>
    <t>So sorry to hear the bad news @makeitseven    We here in Southern Ontario appreciate your hard work and dedication...please don't give up!</t>
  </si>
  <si>
    <t>Mon Jun 15 18:29:58 PDT 2009</t>
  </si>
  <si>
    <t xml:space="preserve">screw you wisdom teeth </t>
  </si>
  <si>
    <t>Mon Jun 15 18:29:59 PDT 2009</t>
  </si>
  <si>
    <t xml:space="preserve">@hollycreavy holly!! What sunscreen do you use? I know you've mentioned it. My face is super sensitive </t>
  </si>
  <si>
    <t>Mon Jun 15 18:30:06 PDT 2009</t>
  </si>
  <si>
    <t>At da crib chilling wit my bros cooking for them  OH n by the way ur so bogus I'm just letting u know</t>
  </si>
  <si>
    <t>Mon Jun 15 18:30:07 PDT 2009</t>
  </si>
  <si>
    <t>taryn_jane</t>
  </si>
  <si>
    <t xml:space="preserve">It seems that my time as a brunette is sadly coming to an end </t>
  </si>
  <si>
    <t>Mon Jun 15 18:30:09 PDT 2009</t>
  </si>
  <si>
    <t xml:space="preserve">Why does the combination of ZoomText and iTunes make my computer slow to a crawl? Didn't used to... </t>
  </si>
  <si>
    <t>Mon Jun 15 18:30:39 PDT 2009</t>
  </si>
  <si>
    <t>wendee23</t>
  </si>
  <si>
    <t xml:space="preserve">wake up because of bad sms. Pff mo tidur lagi juga sulit </t>
  </si>
  <si>
    <t>Trying not to tweet about my current state but: WAH WAH why me?! aaah! ouchie. Mooommy!  . Alright, that's the last you'll hear of it.</t>
  </si>
  <si>
    <t>vw_michelle</t>
  </si>
  <si>
    <t>Is so let down  still no job</t>
  </si>
  <si>
    <t>Mon Jun 15 18:30:40 PDT 2009</t>
  </si>
  <si>
    <t>HazMatKevin</t>
  </si>
  <si>
    <t xml:space="preserve">Fishing is so boring   </t>
  </si>
  <si>
    <t xml:space="preserve">Reading my old truth box comments. People are mean D: A lot of people hate(d) me. </t>
  </si>
  <si>
    <t>Mon Jun 15 18:30:41 PDT 2009</t>
  </si>
  <si>
    <t>blaktivist</t>
  </si>
  <si>
    <t xml:space="preserve">@frankroberts ur on top of ur twitter game! thanks hun. like you, I wish I updated more. Dig your writings as well. Sad news RE: Octavia </t>
  </si>
  <si>
    <t>Mon Jun 15 18:30:42 PDT 2009</t>
  </si>
  <si>
    <t>SCC*  i keep making typos    #chuckmemondays #chuck</t>
  </si>
  <si>
    <t>Mon Jun 15 18:30:45 PDT 2009</t>
  </si>
  <si>
    <t>Ekizzle</t>
  </si>
  <si>
    <t xml:space="preserve">just watched 4 episodes of &amp;quot;Runs House&amp;quot; . .I love them!! and I miss the Osbournes </t>
  </si>
  <si>
    <t>Mon Jun 15 18:30:44 PDT 2009</t>
  </si>
  <si>
    <t>why_von</t>
  </si>
  <si>
    <t xml:space="preserve">Is reaaly starving , and thinks that @bryceavary should get his ass on tour SOON </t>
  </si>
  <si>
    <t>Mon Jun 15 18:30:46 PDT 2009</t>
  </si>
  <si>
    <t xml:space="preserve">@bbhollogramz it was a mad man ting @mesodke told us all these stories bout the so called 'hood' smh. Had me quiverin' n shit. </t>
  </si>
  <si>
    <t>Mon Jun 15 18:30:47 PDT 2009</t>
  </si>
  <si>
    <t>paolakoala</t>
  </si>
  <si>
    <t>i want a webcam... but i don't think i'd have anyone to video chat with if i did get one  haha.</t>
  </si>
  <si>
    <t>Mon Jun 15 18:30:48 PDT 2009</t>
  </si>
  <si>
    <t>MzDeeAnna</t>
  </si>
  <si>
    <t xml:space="preserve">This headache I have is unnatural! </t>
  </si>
  <si>
    <t>TheKingOfLion</t>
  </si>
  <si>
    <t>Sarah's too exhausting for Chuck  #Chuck #ChuckMeMondays</t>
  </si>
  <si>
    <t xml:space="preserve">@BrandonJuiceBox Aww, i want a fudge bar. </t>
  </si>
  <si>
    <t xml:space="preserve">I hate it when BET shows good movies ...b/c by the time its over(while on BET)....it makes you not like the movie anymore...smh </t>
  </si>
  <si>
    <t>Mon Jun 15 18:30:51 PDT 2009</t>
  </si>
  <si>
    <t>erin_obrien</t>
  </si>
  <si>
    <t xml:space="preserve">Damn, Ellen is here and I can't go see her! </t>
  </si>
  <si>
    <t>Mon Jun 15 18:30:54 PDT 2009</t>
  </si>
  <si>
    <t>Business_Works</t>
  </si>
  <si>
    <t xml:space="preserve">Storms coming again! This is just getting ridiculous </t>
  </si>
  <si>
    <t xml:space="preserve">First subj! Eco with Taxation... Prof? She's kind but the only thing I hate bout her is she's treating us like an elementary students </t>
  </si>
  <si>
    <t>Mon Jun 15 18:30:55 PDT 2009</t>
  </si>
  <si>
    <t>NEjeepgirl</t>
  </si>
  <si>
    <t xml:space="preserve">has a spider bite....eeewww! That means a spider was on me!!!! I hate spiders </t>
  </si>
  <si>
    <t xml:space="preserve">Taylor isnt coming over </t>
  </si>
  <si>
    <t>Mon Jun 15 18:30:57 PDT 2009</t>
  </si>
  <si>
    <t xml:space="preserve">@chadbercea an AT&amp;amp;T blackjack II.i have serious phone issues </t>
  </si>
  <si>
    <t>Mon Jun 15 18:30:58 PDT 2009</t>
  </si>
  <si>
    <t xml:space="preserve">Is going out for a run finally!! Sorry John for not going to the airport </t>
  </si>
  <si>
    <t>Mon Jun 15 18:31:00 PDT 2009</t>
  </si>
  <si>
    <t>mizlin</t>
  </si>
  <si>
    <t>Still in shock...got into my first car accident. It wasn't my fault, but my baby car got hurt.  &amp;amp; even with the ugly cry-i got a #..ha</t>
  </si>
  <si>
    <t>Mon Jun 15 18:31:02 PDT 2009</t>
  </si>
  <si>
    <t>preciousthings</t>
  </si>
  <si>
    <t xml:space="preserve">@100daysoff I've been following the Iranian tweets, which are disturbing enough. Some awful photos posted to Flickr </t>
  </si>
  <si>
    <t>Mon Jun 15 18:31:04 PDT 2009</t>
  </si>
  <si>
    <t>gollygeegee</t>
  </si>
  <si>
    <t xml:space="preserve">fudgey poo. not happy </t>
  </si>
  <si>
    <t>Mon Jun 15 18:31:10 PDT 2009</t>
  </si>
  <si>
    <t>yung_fab</t>
  </si>
  <si>
    <t xml:space="preserve">damn i juss finishd watchin the last episode of prison break and......michael scofield dies at the end !!!!!!!!!!! </t>
  </si>
  <si>
    <t>Mon Jun 15 18:31:11 PDT 2009</t>
  </si>
  <si>
    <t xml:space="preserve">@carriegisaac We used to take family vacations to a friend's cabin in Estes Park.  So nice... They sold it.  </t>
  </si>
  <si>
    <t>Mon Jun 15 18:31:15 PDT 2009</t>
  </si>
  <si>
    <t xml:space="preserve">@VEEVEEMARIE hahaha yeah I know! Too bad I don't carry it in my purse! </t>
  </si>
  <si>
    <t>Mon Jun 15 18:31:16 PDT 2009</t>
  </si>
  <si>
    <t>dianaschnuth</t>
  </si>
  <si>
    <t xml:space="preserve">Just bid Mom and Gary farewell; they're off to their hotel room, and heading back to TX tomorrow. Wish I had more time with my Mom. </t>
  </si>
  <si>
    <t>Mon Jun 15 18:31:18 PDT 2009</t>
  </si>
  <si>
    <t>empul</t>
  </si>
  <si>
    <t xml:space="preserve">@AgnesOr  yes sad and sour </t>
  </si>
  <si>
    <t>Mon Jun 15 18:31:19 PDT 2009</t>
  </si>
  <si>
    <t xml:space="preserve">seriously wants to not live anymore. </t>
  </si>
  <si>
    <t>Mon Jun 15 18:31:21 PDT 2009</t>
  </si>
  <si>
    <t>DMF94</t>
  </si>
  <si>
    <t>Follow me, everything is alright (but I won't be the one to tuck you in at night, sry  )</t>
  </si>
  <si>
    <t>Mon Jun 15 18:31:22 PDT 2009</t>
  </si>
  <si>
    <t>miley_nick</t>
  </si>
  <si>
    <t xml:space="preserve">sitting up crying right now! </t>
  </si>
  <si>
    <t>Mon Jun 15 18:31:23 PDT 2009</t>
  </si>
  <si>
    <t xml:space="preserve">@arseniarawrr i can. i dont wanna have the sleepover . </t>
  </si>
  <si>
    <t>Mon Jun 15 18:31:26 PDT 2009</t>
  </si>
  <si>
    <t>blurry_static</t>
  </si>
  <si>
    <t>@blaqkmajik fat as ever! I guess he eats all of peppers food  big meanie cutiehead!</t>
  </si>
  <si>
    <t>Mon Jun 15 18:31:27 PDT 2009</t>
  </si>
  <si>
    <t xml:space="preserve">Life without @Katie_Stauffer is just freaking miserable!!!...seriously! </t>
  </si>
  <si>
    <t xml:space="preserve">oh I think Stacie is a meanie and that will result in AG running faarrrr awayyy and changing his Identity..drastic measures I know </t>
  </si>
  <si>
    <t>misstina305</t>
  </si>
  <si>
    <t>@ThatGirlBrandi Hell yeah  i'm going to feel awkward XD</t>
  </si>
  <si>
    <t>Mon Jun 15 18:31:28 PDT 2009</t>
  </si>
  <si>
    <t>jenndependent</t>
  </si>
  <si>
    <t>@carrieeileen when am I gonna see you? Oh wait.... I guess that countdown has already passed.  love you!</t>
  </si>
  <si>
    <t>Mon Jun 15 18:31:29 PDT 2009</t>
  </si>
  <si>
    <t>@taralovessyou oh goshh finals  good luck! are you getttting it after your finals?</t>
  </si>
  <si>
    <t>Mon Jun 15 18:31:31 PDT 2009</t>
  </si>
  <si>
    <t>lucinhaayub</t>
  </si>
  <si>
    <t xml:space="preserve">@tommcfly hey! you just reply who send you a million tweets or who is &amp;quot;mean&amp;quot;? it's not fair ... </t>
  </si>
  <si>
    <t>@jess_noelle Tom and Jerry!!!  Btw. When are you jet setting?</t>
  </si>
  <si>
    <t>Mon Jun 15 18:31:32 PDT 2009</t>
  </si>
  <si>
    <t xml:space="preserve">The last two people we hired are going through a divorce. Kinda makes me worried </t>
  </si>
  <si>
    <t>Mon Jun 15 18:31:33 PDT 2009</t>
  </si>
  <si>
    <t>sarahhh713</t>
  </si>
  <si>
    <t>@RapunzelBluEyes I just had to block another one   How do they find me? lol</t>
  </si>
  <si>
    <t>boonskank</t>
  </si>
  <si>
    <t xml:space="preserve">Finally gave in and got a twitter account.  Im so disappointed in myself.  </t>
  </si>
  <si>
    <t>Mon Jun 15 18:31:34 PDT 2009</t>
  </si>
  <si>
    <t xml:space="preserve">teaching little brother to hide the his gameboy when parents come. w r suppose to Be sleeping. sheesh yes I have a bedtime. haha </t>
  </si>
  <si>
    <t>Mon Jun 15 18:31:35 PDT 2009</t>
  </si>
  <si>
    <t xml:space="preserve">Starting to feel blue again... No </t>
  </si>
  <si>
    <t>Mon Jun 15 18:31:36 PDT 2009</t>
  </si>
  <si>
    <t>POI5ON_IVY</t>
  </si>
  <si>
    <t>@flye4tlessly OMG i definitely had a jersey dress in 9th grade! it was an ecko one.. def. crucial.. and no1 could say ish to me haha  lol</t>
  </si>
  <si>
    <t>Mon Jun 15 18:31:38 PDT 2009</t>
  </si>
  <si>
    <t>@poopinpineapple I don't.  I will probably remember tomorrow.</t>
  </si>
  <si>
    <t>Tooory</t>
  </si>
  <si>
    <t xml:space="preserve">@kristianc You're so lucky; I wanna go to Tokyo </t>
  </si>
  <si>
    <t>Mon Jun 15 18:31:39 PDT 2009</t>
  </si>
  <si>
    <t xml:space="preserve">Uhhh..now I'm in charge of hiring a new girl. I hate everyone..just kill me now. I need a hot bath! On my way home. </t>
  </si>
  <si>
    <t xml:space="preserve">@traceydukes I made spaghetti, not toast and jelly!! @mznormaj its a &amp;quot;she&amp;quot; not &amp;quot;he&amp;quot; </t>
  </si>
  <si>
    <t>Mon Jun 15 18:31:42 PDT 2009</t>
  </si>
  <si>
    <t xml:space="preserve">I miss Lauryn Hill. </t>
  </si>
  <si>
    <t>Mon Jun 15 18:31:43 PDT 2009</t>
  </si>
  <si>
    <t>writematt</t>
  </si>
  <si>
    <t xml:space="preserve">@marqueemarc Sounds like you joined the party @SethApper after I left. Well, next time I guess. </t>
  </si>
  <si>
    <t>Mon Jun 15 18:31:45 PDT 2009</t>
  </si>
  <si>
    <t>@nessa_d No word yet  boo, I hate when jobs don't tell u either way  xxx</t>
  </si>
  <si>
    <t>Mon Jun 15 18:31:47 PDT 2009</t>
  </si>
  <si>
    <t>Matt_the_Gr8</t>
  </si>
  <si>
    <t xml:space="preserve">@jasonsechrest @Jeremy_Feist  I feel left out of this impromptu hug-fest </t>
  </si>
  <si>
    <t>Mon Jun 15 18:31:48 PDT 2009</t>
  </si>
  <si>
    <t>ashozzzz</t>
  </si>
  <si>
    <t xml:space="preserve">@greercadie yeah i'm a sexual lil girl </t>
  </si>
  <si>
    <t>Mon Jun 15 18:31:50 PDT 2009</t>
  </si>
  <si>
    <t>@Jennjennx3 Oh.. i see =[ that sucks.. go somewhere  else? and work.. im contemplating on moving to my dads  not sure tho.. yet</t>
  </si>
  <si>
    <t>Mon Jun 15 18:31:51 PDT 2009</t>
  </si>
  <si>
    <t>@Liverpool_TX now I really wanna go. It's everyone but me and e gonna be there  where do I find free money!</t>
  </si>
  <si>
    <t xml:space="preserve">lots of rain here now. No thunder and lightning though </t>
  </si>
  <si>
    <t>Mon Jun 15 18:31:53 PDT 2009</t>
  </si>
  <si>
    <t xml:space="preserve">My internet died. But i cant sleep. So, i have nothing to do now </t>
  </si>
  <si>
    <t>Mon Jun 15 18:31:54 PDT 2009</t>
  </si>
  <si>
    <t xml:space="preserve">@li2active oh man take care! I don't think i'll be free anymore on thurs I have to go meet my supervisor at 2 &amp;amp; I need to do work b4 tat </t>
  </si>
  <si>
    <t>Mon Jun 15 18:31:55 PDT 2009</t>
  </si>
  <si>
    <t>CriswellLiz</t>
  </si>
  <si>
    <t xml:space="preserve">@ThespianSheldon Spicer, Chris, and I are meeting at the DQ at Forum and Stadium at 9. Come if you want! Oh wait. You have a night job. </t>
  </si>
  <si>
    <t>Mon Jun 15 18:31:58 PDT 2009</t>
  </si>
  <si>
    <t>davhacq</t>
  </si>
  <si>
    <t xml:space="preserve">1 away from 100 followers. Problem: 75% are non real tweople. </t>
  </si>
  <si>
    <t>Mon Jun 15 18:32:01 PDT 2009</t>
  </si>
  <si>
    <t xml:space="preserve">@ArchisM still at 973  I'm re editing the first one bhejtee hun ruk </t>
  </si>
  <si>
    <t>Mon Jun 15 18:32:04 PDT 2009</t>
  </si>
  <si>
    <t xml:space="preserve">@onthelevel While I was unemployed I thought I'd try my hand at being a spammer but Twitter thought otherwise and kept suspending me. </t>
  </si>
  <si>
    <t>Mon Jun 15 18:32:05 PDT 2009</t>
  </si>
  <si>
    <t>pflowersz</t>
  </si>
  <si>
    <t xml:space="preserve">@CDAWGLINLEY http://bit.ly/SFOyH  who are these girls? </t>
  </si>
  <si>
    <t>Mon Jun 15 18:32:08 PDT 2009</t>
  </si>
  <si>
    <t>UptownDJ</t>
  </si>
  <si>
    <t xml:space="preserve">R.I.P my GOW2 *tear* *tear* </t>
  </si>
  <si>
    <t>kspr1989</t>
  </si>
  <si>
    <t xml:space="preserve">is Hoping the severe weather doesn't get bad tonight </t>
  </si>
  <si>
    <t>Mon Jun 15 18:32:09 PDT 2009</t>
  </si>
  <si>
    <t>ergoth</t>
  </si>
  <si>
    <t xml:space="preserve">so....ghostusters doesn't come out till tomorrow </t>
  </si>
  <si>
    <t>Mon Jun 15 18:32:47 PDT 2009</t>
  </si>
  <si>
    <t>It's 2:30AM.. just got home from the Leicester show, good times! I have to be up at 7:30AM for work.. bad times  .. night night!</t>
  </si>
  <si>
    <t>Mon Jun 15 18:32:49 PDT 2009</t>
  </si>
  <si>
    <t>miki_60</t>
  </si>
  <si>
    <t xml:space="preserve">first half of business exam tomorrow :| hope it's not too bad. NOOO! there's a a chance of rain saturday?! </t>
  </si>
  <si>
    <t>sorry i know my last tweet didn't make sense  oh well, it did to me, my twin sister, and best friend!</t>
  </si>
  <si>
    <t>candirandi</t>
  </si>
  <si>
    <t xml:space="preserve">The summer cold caught up with me - lame being stuck indoors, laying in bed, watching the day pass me by. </t>
  </si>
  <si>
    <t>animesexbomb</t>
  </si>
  <si>
    <t xml:space="preserve">I had a severe reaction to the antibiotics for the spider bite that sent me back to the ER </t>
  </si>
  <si>
    <t>Mon Jun 15 18:32:50 PDT 2009</t>
  </si>
  <si>
    <t>Ahhh man IM HATING!!!  @jazzyobaby your heart booms and tap...but mine STOPS! lol</t>
  </si>
  <si>
    <t>Mon Jun 15 18:32:51 PDT 2009</t>
  </si>
  <si>
    <t>smacnab</t>
  </si>
  <si>
    <t xml:space="preserve">dang. I didn't know that Lost Fingers were playing at the Festival Franco-Ontarien last week.  </t>
  </si>
  <si>
    <t>Mon Jun 15 18:32:54 PDT 2009</t>
  </si>
  <si>
    <t xml:space="preserve">I'm so down for outside right now! </t>
  </si>
  <si>
    <t>terryboot</t>
  </si>
  <si>
    <t>Supernatural was pretty awesme last night. Missed how I Met Your Mother though   Wish I didn't have an exam to sit today...</t>
  </si>
  <si>
    <t>Mon Jun 15 18:32:55 PDT 2009</t>
  </si>
  <si>
    <t xml:space="preserve">@badgirltanisha I miss seeing you </t>
  </si>
  <si>
    <t>Mon Jun 15 18:32:56 PDT 2009</t>
  </si>
  <si>
    <t xml:space="preserve">@natalieannem I MISS YOOOOU! i watched jonas &amp;amp; mcfly doing star girl, and it made me rather happy. too much of jones and eyebrows, though </t>
  </si>
  <si>
    <t xml:space="preserve">DAMNIT. summer school is just a day away </t>
  </si>
  <si>
    <t>Mon Jun 15 18:32:59 PDT 2009</t>
  </si>
  <si>
    <t>Iam_Angela</t>
  </si>
  <si>
    <t xml:space="preserve">@MyInnerJuCJuice Hey Juicy! Not tweeting to much, spent time with my mum today! And my dad wants me off tw...so  i'll have to be careful. </t>
  </si>
  <si>
    <t>Mon Jun 15 18:33:00 PDT 2009</t>
  </si>
  <si>
    <t>aflow</t>
  </si>
  <si>
    <t xml:space="preserve">someone - likely a girl who did not want to have fun - just left. Time to go outside &amp;amp; eat some worms... </t>
  </si>
  <si>
    <t>Mon Jun 15 18:33:01 PDT 2009</t>
  </si>
  <si>
    <t>KayBaBe333</t>
  </si>
  <si>
    <t>ugh i'm so tired i don't wanna go to work.   Kathryn&amp;lt;3</t>
  </si>
  <si>
    <t>Mon Jun 15 18:33:02 PDT 2009</t>
  </si>
  <si>
    <t xml:space="preserve">Plans to travel to NYC for July 4 have fallen through. Wicked good prices but can't get certain peoples' schedules cleared for it. Bummed </t>
  </si>
  <si>
    <t>Mon Jun 15 18:33:03 PDT 2009</t>
  </si>
  <si>
    <t xml:space="preserve">@myler if there isn't then I think, yes, there may be a shoot on friday with @kimguanzon @authalic and @coreyluke. I'm out of town. sad. </t>
  </si>
  <si>
    <t xml:space="preserve">I meant </t>
  </si>
  <si>
    <t>Mon Jun 15 18:33:05 PDT 2009</t>
  </si>
  <si>
    <t>Chelsa025</t>
  </si>
  <si>
    <t xml:space="preserve">Chase has been home for an hour, and has already made me mad! </t>
  </si>
  <si>
    <t>Mon Jun 15 18:33:06 PDT 2009</t>
  </si>
  <si>
    <t>HelenaAlexellis</t>
  </si>
  <si>
    <t xml:space="preserve">@DonnieWahlberg your not comin too australia???? wtf. heartbroken. </t>
  </si>
  <si>
    <t>Mon Jun 15 18:33:08 PDT 2009</t>
  </si>
  <si>
    <t>KasumiCR</t>
  </si>
  <si>
    <t xml:space="preserve">@norks What? No. </t>
  </si>
  <si>
    <t>Mon Jun 15 18:33:09 PDT 2009</t>
  </si>
  <si>
    <t>lamonttara</t>
  </si>
  <si>
    <t xml:space="preserve">misses music </t>
  </si>
  <si>
    <t>Mon Jun 15 18:33:11 PDT 2009</t>
  </si>
  <si>
    <t xml:space="preserve">If you got more than one FB Event invite for #REBCLBG I apologize.  Facebook does not seem to be cooperating tonight </t>
  </si>
  <si>
    <t>Mon Jun 15 18:33:12 PDT 2009</t>
  </si>
  <si>
    <t>chrislaszlo</t>
  </si>
  <si>
    <t xml:space="preserve">just wants it to be 8am so he can go see shauny in hospital </t>
  </si>
  <si>
    <t>Mon Jun 15 18:33:13 PDT 2009</t>
  </si>
  <si>
    <t>iSABELLAR</t>
  </si>
  <si>
    <t xml:space="preserve">Sleep, school in the morning for english exam part one </t>
  </si>
  <si>
    <t>Mon Jun 15 18:33:14 PDT 2009</t>
  </si>
  <si>
    <t>@_ashhhley_  the bahamas &amp;lt;3 &amp;lt;3 &amp;lt;3 ...    cheer up buttercup   wanna talk? you can call me if you want, or i can call you.. ?</t>
  </si>
  <si>
    <t>Mon Jun 15 18:33:18 PDT 2009</t>
  </si>
  <si>
    <t>Dom4285</t>
  </si>
  <si>
    <t xml:space="preserve">@taralaylove ah. i cant either. i missed like all of last season when i moved. </t>
  </si>
  <si>
    <t xml:space="preserve">Hey all, is my avatar not showing up green? Seems on mobile apps at least, it's not. </t>
  </si>
  <si>
    <t>Mon Jun 15 18:33:19 PDT 2009</t>
  </si>
  <si>
    <t>StephWeber</t>
  </si>
  <si>
    <t xml:space="preserve">@Jen_Lee Ohhh, you already made the joke </t>
  </si>
  <si>
    <t>Mon Jun 15 18:33:22 PDT 2009</t>
  </si>
  <si>
    <t>ChristieComan</t>
  </si>
  <si>
    <t xml:space="preserve">@cheesyqueso I hope they're feeling better soon! </t>
  </si>
  <si>
    <t>Mon Jun 15 18:33:23 PDT 2009</t>
  </si>
  <si>
    <t xml:space="preserve">This is the most I have hurt after the injections. </t>
  </si>
  <si>
    <t>Mon Jun 15 18:33:25 PDT 2009</t>
  </si>
  <si>
    <t>melissareagan</t>
  </si>
  <si>
    <t xml:space="preserve">I really wish my roommate would get over herself and let me use my crockpot! My stew tonight would have been better if cooked all day. </t>
  </si>
  <si>
    <t>Mon Jun 15 18:33:26 PDT 2009</t>
  </si>
  <si>
    <t>@msilve I didn't say goodbye to you the last day  The last time I saw you, you were making fun of me for having a hole in my leggings...</t>
  </si>
  <si>
    <t>Mon Jun 15 18:33:29 PDT 2009</t>
  </si>
  <si>
    <t xml:space="preserve">husband gave me  his cooties... sore throat </t>
  </si>
  <si>
    <t>clmarkie324</t>
  </si>
  <si>
    <t xml:space="preserve">if only i had blue eyes </t>
  </si>
  <si>
    <t>Mon Jun 15 18:33:31 PDT 2009</t>
  </si>
  <si>
    <t xml:space="preserve">@MixEdMaMi619 why are u guys moving anyways? Good luck must be a pain in the ass </t>
  </si>
  <si>
    <t>Mon Jun 15 18:33:32 PDT 2009</t>
  </si>
  <si>
    <t>trulyunique916</t>
  </si>
  <si>
    <t xml:space="preserve">@keyiam umm idk wut ur talkin about...my fones gonna die </t>
  </si>
  <si>
    <t>Mon Jun 15 18:33:34 PDT 2009</t>
  </si>
  <si>
    <t>PoshLopez</t>
  </si>
  <si>
    <t xml:space="preserve">@Alyssa_Milano haha evidently the line readings going well! lol. and OMG Ive never had choc chip pancakes!! </t>
  </si>
  <si>
    <t>Mon Jun 15 18:33:37 PDT 2009</t>
  </si>
  <si>
    <t>chedderbob3</t>
  </si>
  <si>
    <t>Thats the saddest part...they were so happy before  #jk8</t>
  </si>
  <si>
    <t>AFIMCRPrincess</t>
  </si>
  <si>
    <t>gonna join despair faction soon i dont know how to join the MCRmy  i want to</t>
  </si>
  <si>
    <t>Mon Jun 15 18:33:38 PDT 2009</t>
  </si>
  <si>
    <t xml:space="preserve">I miss my lil buddy. </t>
  </si>
  <si>
    <t>Mon Jun 15 18:33:41 PDT 2009</t>
  </si>
  <si>
    <t>NancyPong</t>
  </si>
  <si>
    <t>watching buffy with meh baby... headache.  cant wait for portcon</t>
  </si>
  <si>
    <t>Mon Jun 15 18:33:39 PDT 2009</t>
  </si>
  <si>
    <t xml:space="preserve">I HAVE to watch Superman, but I don't want to </t>
  </si>
  <si>
    <t>Mon Jun 15 18:33:42 PDT 2009</t>
  </si>
  <si>
    <t>cdoggyd</t>
  </si>
  <si>
    <t xml:space="preserve">Lost a bet on the Red Wings. Owe friends drinks and appetizers </t>
  </si>
  <si>
    <t>Mon Jun 15 18:33:44 PDT 2009</t>
  </si>
  <si>
    <t xml:space="preserve">i'm sick. cough and flu. i felt terrible </t>
  </si>
  <si>
    <t>Mon Jun 15 18:33:45 PDT 2009</t>
  </si>
  <si>
    <t xml:space="preserve">this is the third time I'm going to be on a plane taking off today </t>
  </si>
  <si>
    <t>Mon Jun 15 18:33:46 PDT 2009</t>
  </si>
  <si>
    <t xml:space="preserve">@dannygokey This all sucks hugely. Sorry about this, Danny. No one should have to go thru this especially when this means so much to you. </t>
  </si>
  <si>
    <t>Mon Jun 15 18:33:48 PDT 2009</t>
  </si>
  <si>
    <t xml:space="preserve">@y0david6 Urgh, they're trying to turn it into Britain's got talent I swear </t>
  </si>
  <si>
    <t>lauriemoreau</t>
  </si>
  <si>
    <t xml:space="preserve">ed was my favorite! </t>
  </si>
  <si>
    <t>clublifetoronto</t>
  </si>
  <si>
    <t xml:space="preserve">Looking at Stocks to buy tmw morning and new to sell 34000 of one if it can jump up a bit </t>
  </si>
  <si>
    <t>Mon Jun 15 18:33:49 PDT 2009</t>
  </si>
  <si>
    <t>rdpenny</t>
  </si>
  <si>
    <t xml:space="preserve">sorted out my rubbish in to recyclables and non-recyclables...got more recyclable than rubbish and it's too much to put in recycling bin </t>
  </si>
  <si>
    <t>PGA9393</t>
  </si>
  <si>
    <t xml:space="preserve">shot 71 (-1) but lost in a playoff </t>
  </si>
  <si>
    <t>sebconn</t>
  </si>
  <si>
    <t xml:space="preserve">I can't search or play anything in Blip </t>
  </si>
  <si>
    <t xml:space="preserve">@Sassette LOL...I'm okay...haz high fever and is feeling bleh. just.want.to.sleep.forever. </t>
  </si>
  <si>
    <t>Mon Jun 15 18:33:51 PDT 2009</t>
  </si>
  <si>
    <t>ImJenBunny</t>
  </si>
  <si>
    <t xml:space="preserve">I'm super really hot. </t>
  </si>
  <si>
    <t>@PepeBlackCat It is hard 4 black cats 2 find good homes I have seen it 4 yrs Rescues say cats?! no room especially not 4 black ones  boo!</t>
  </si>
  <si>
    <t>Mon Jun 15 18:33:52 PDT 2009</t>
  </si>
  <si>
    <t>gnb</t>
  </si>
  <si>
    <t xml:space="preserve">Bad part about #ridetoconquer being part in the US - won't be able to live-twitpic from the road. May post txt via SMS, at 60Â¢ per msg </t>
  </si>
  <si>
    <t>ScholasticLooks</t>
  </si>
  <si>
    <t xml:space="preserve">flight delayed. I could have watched more films today. </t>
  </si>
  <si>
    <t>Mon Jun 15 18:33:53 PDT 2009</t>
  </si>
  <si>
    <t xml:space="preserve">and now that I have ate my pizza, I realize I should have bought something to drink with it.... Bit thirsty now. </t>
  </si>
  <si>
    <t>mellanova_h</t>
  </si>
  <si>
    <t xml:space="preserve">i just got this account for 2nd time, 'cause i always forget my password. </t>
  </si>
  <si>
    <t>Mon Jun 15 18:33:54 PDT 2009</t>
  </si>
  <si>
    <t>Can't sleep  not even able to sleep on my fave left side cos my arm is sore from gettin hep b jag today</t>
  </si>
  <si>
    <t>Mon Jun 15 18:33:56 PDT 2009</t>
  </si>
  <si>
    <t>blahnikaddict</t>
  </si>
  <si>
    <t xml:space="preserve">@dweinstein987 what's wrong? </t>
  </si>
  <si>
    <t>Mon Jun 15 18:33:57 PDT 2009</t>
  </si>
  <si>
    <t>kkerstendaniels</t>
  </si>
  <si>
    <t xml:space="preserve">just sad </t>
  </si>
  <si>
    <t>Mon Jun 15 18:34:01 PDT 2009</t>
  </si>
  <si>
    <t>ANGELEYESBABYFA</t>
  </si>
  <si>
    <t xml:space="preserve">tryna figa y tha hell cnt u c yo direct messages win signed n on yo cellfone.....bummer       </t>
  </si>
  <si>
    <t>Mon Jun 15 18:34:02 PDT 2009</t>
  </si>
  <si>
    <t>olsesski</t>
  </si>
  <si>
    <t xml:space="preserve">awww.. school is going to be over...  </t>
  </si>
  <si>
    <t>Mon Jun 15 18:34:04 PDT 2009</t>
  </si>
  <si>
    <t xml:space="preserve">I just don't get it </t>
  </si>
  <si>
    <t>Mon Jun 15 18:34:05 PDT 2009</t>
  </si>
  <si>
    <t>festivania</t>
  </si>
  <si>
    <t xml:space="preserve">missing my babyboy badly! </t>
  </si>
  <si>
    <t>Mon Jun 15 18:34:06 PDT 2009</t>
  </si>
  <si>
    <t>Alberto_Gomez</t>
  </si>
  <si>
    <t xml:space="preserve">with insomnia...again </t>
  </si>
  <si>
    <t xml:space="preserve">Back to the work week now.  Need to leave the house by 3:00 am so I guess I should go to bed. It's gonna be a 16 hour work day. </t>
  </si>
  <si>
    <t>Deehiphopdncr</t>
  </si>
  <si>
    <t>@4point0show awwww... don't be hurt was just teasin ya!!  I don't know how to do that!!! Show-off lol</t>
  </si>
  <si>
    <t>Mon Jun 15 18:34:07 PDT 2009</t>
  </si>
  <si>
    <t>daynalovesnick</t>
  </si>
  <si>
    <t xml:space="preserve">dayna just failed her maths exam </t>
  </si>
  <si>
    <t>Mon Jun 15 18:34:09 PDT 2009</t>
  </si>
  <si>
    <t>quarantedeux</t>
  </si>
  <si>
    <t xml:space="preserve">Watching the Indians play the Brewers. DeRo should totally still be playing for the Cubs </t>
  </si>
  <si>
    <t>dude4real</t>
  </si>
  <si>
    <t xml:space="preserve">@chrissinicole HAHAHA. that's classic. A banana. No one does that for me when I stare at cars. </t>
  </si>
  <si>
    <t>mae_96</t>
  </si>
  <si>
    <t xml:space="preserve">just realized my dog is getting older </t>
  </si>
  <si>
    <t>Mon Jun 15 18:34:10 PDT 2009</t>
  </si>
  <si>
    <t xml:space="preserve">I'm sooo scared. I heard there is gonna be thunder storms in poughkeepsie and wappingers....i hate storms </t>
  </si>
  <si>
    <t>Mon Jun 15 18:34:11 PDT 2009</t>
  </si>
  <si>
    <t>@girlcanrock ugh I can't decide  And I shouldn't laugh because I would be worse if I just saw him on the street(:</t>
  </si>
  <si>
    <t>Mon Jun 15 18:34:49 PDT 2009</t>
  </si>
  <si>
    <t>currylover4ever</t>
  </si>
  <si>
    <t xml:space="preserve">i'm so tired from four hours of sleep last night and i have to be up at 5:30 tomorrow to drive to S.A. to see my grandma in the hospital </t>
  </si>
  <si>
    <t xml:space="preserve">@Wil_M @snu70 Not very #green of you girl </t>
  </si>
  <si>
    <t>Mon Jun 15 18:34:51 PDT 2009</t>
  </si>
  <si>
    <t xml:space="preserve">Received my confirmation today.  Never felt so betrayed.... </t>
  </si>
  <si>
    <t>Mon Jun 15 18:34:50 PDT 2009</t>
  </si>
  <si>
    <t>nbolland</t>
  </si>
  <si>
    <t xml:space="preserve">f-ing flight delayed. dammit...gonna b really tight trying 2 get car b4 dey close. can always count on united 2 get u der l8...no plan b </t>
  </si>
  <si>
    <t>Mon Jun 15 18:34:53 PDT 2009</t>
  </si>
  <si>
    <t xml:space="preserve">@MyInnerJuCJuice  I dont know why he hasnt been around!  Strange!!  </t>
  </si>
  <si>
    <t>Mon Jun 15 18:34:55 PDT 2009</t>
  </si>
  <si>
    <t xml:space="preserve">finished the messages, notifications and secret admirers.. still have to do the rest.. </t>
  </si>
  <si>
    <t>Mon Jun 15 18:34:58 PDT 2009</t>
  </si>
  <si>
    <t>joaneson</t>
  </si>
  <si>
    <t xml:space="preserve">@creaturecomfort hope she feels better! </t>
  </si>
  <si>
    <t>Mon Jun 15 18:34:59 PDT 2009</t>
  </si>
  <si>
    <t>AndiEckardt</t>
  </si>
  <si>
    <t xml:space="preserve">no more tic tacs </t>
  </si>
  <si>
    <t xml:space="preserve">@Gliimpse thats what I'm afraid of </t>
  </si>
  <si>
    <t>Mon Jun 15 18:35:01 PDT 2009</t>
  </si>
  <si>
    <t>luannaalcantara</t>
  </si>
  <si>
    <t xml:space="preserve">Shit, I never see peace spiritual... </t>
  </si>
  <si>
    <t>@Iam_Angela awww...   How long are they visiting for?</t>
  </si>
  <si>
    <t>Mon Jun 15 18:35:02 PDT 2009</t>
  </si>
  <si>
    <t>canadian_bacon3</t>
  </si>
  <si>
    <t xml:space="preserve">having major problems with health recently blood pressure is 160/100 havent eaten much food and thrown up randomly </t>
  </si>
  <si>
    <t>Mon Jun 15 18:35:03 PDT 2009</t>
  </si>
  <si>
    <t>holton29</t>
  </si>
  <si>
    <t xml:space="preserve">I am so over whelmed right now </t>
  </si>
  <si>
    <t>@ElainaDanielle remember, i'll be half way around the world    trust me, i'd totally go if i could.</t>
  </si>
  <si>
    <t>CindyAguirre</t>
  </si>
  <si>
    <t xml:space="preserve">Studying for science regent, cant fail or else i have to take the class over again next year </t>
  </si>
  <si>
    <t>Mon Jun 15 18:35:04 PDT 2009</t>
  </si>
  <si>
    <t xml:space="preserve">does not like army wives because it brings back not fun and pretty memories... </t>
  </si>
  <si>
    <t>aussiegal_09</t>
  </si>
  <si>
    <t xml:space="preserve">my car has broken down </t>
  </si>
  <si>
    <t>Mon Jun 15 18:35:05 PDT 2009</t>
  </si>
  <si>
    <t xml:space="preserve">I hate stains </t>
  </si>
  <si>
    <t>Raw has been lacking Ted tonight  I hope he wins the battle royal. &amp;lt;3</t>
  </si>
  <si>
    <t>Mon Jun 15 18:35:07 PDT 2009</t>
  </si>
  <si>
    <t>@luvlilamarie2 giiirrll i feel that everyday and i get super sad  sigh let's pretend like we're still college girls this weekend!</t>
  </si>
  <si>
    <t>Mon Jun 15 18:35:09 PDT 2009</t>
  </si>
  <si>
    <t>@tinkrenee I hope everything is ok  I love you and so does everyone in that house even if they are showing it in odd ways today</t>
  </si>
  <si>
    <t>Mon Jun 15 18:35:10 PDT 2009</t>
  </si>
  <si>
    <t>mmadiisonn</t>
  </si>
  <si>
    <t>is studying, studying, &amp;amp; still studying...and I hardly feel prepared  economics is not cool!</t>
  </si>
  <si>
    <t>Mon Jun 15 18:35:11 PDT 2009</t>
  </si>
  <si>
    <t>kahless007</t>
  </si>
  <si>
    <t>Cant hear the lyrics that well   (amandapalmer live &amp;gt; http://ustre.am/1qRf)</t>
  </si>
  <si>
    <t>Mon Jun 15 18:35:12 PDT 2009</t>
  </si>
  <si>
    <t>Sonnyiam</t>
  </si>
  <si>
    <t>Its 2.30 in da mornin nd im 2 afraid 2 go 2 sleep incase i wake up not breathin again    :'-( xox</t>
  </si>
  <si>
    <t>Big shocker! Got my HTML assessment handed back to me... Not Achieved, so I have to resit it  Yah! New Kendra and Denise Rihards tonight!</t>
  </si>
  <si>
    <t>Mon Jun 15 18:35:13 PDT 2009</t>
  </si>
  <si>
    <t xml:space="preserve"> I hate carbon monoxide alarms.</t>
  </si>
  <si>
    <t>Cascante420</t>
  </si>
  <si>
    <t xml:space="preserve">mm not sure what to do about the heart ache.. </t>
  </si>
  <si>
    <t>uh... visits   ... it's not a good moment</t>
  </si>
  <si>
    <t>Mon Jun 15 18:35:14 PDT 2009</t>
  </si>
  <si>
    <t xml:space="preserve">I jerked now my side bones hurt </t>
  </si>
  <si>
    <t>ThatGirlMacey</t>
  </si>
  <si>
    <t>@@vooveth carpooltunnel i think!  how lame &amp;amp; embrassing!</t>
  </si>
  <si>
    <t>Mon Jun 15 18:35:15 PDT 2009</t>
  </si>
  <si>
    <t xml:space="preserve">Back in rockford now </t>
  </si>
  <si>
    <t xml:space="preserve">SOMEONE KILL ME, I AM WATCHING SONNY WITH A CHANCE </t>
  </si>
  <si>
    <t>Lost followers  50 to 46 :'(</t>
  </si>
  <si>
    <t>Mon Jun 15 18:35:19 PDT 2009</t>
  </si>
  <si>
    <t>@furyu_me I have had those days  Ask your angels to surround you &amp;amp; protect you from the negativity coming @ you &amp;amp; around u. Hope it helps!</t>
  </si>
  <si>
    <t xml:space="preserve">@KNichole25 I'm so jealous. I wish I could move away soon. Stupid school </t>
  </si>
  <si>
    <t>Mon Jun 15 18:35:21 PDT 2009</t>
  </si>
  <si>
    <t>MusicIsBonga</t>
  </si>
  <si>
    <t>dang it's already june 15  deadlines cooming!  gotta turn in my form asap</t>
  </si>
  <si>
    <t>Mon Jun 15 18:35:24 PDT 2009</t>
  </si>
  <si>
    <t>ebordcov</t>
  </si>
  <si>
    <t xml:space="preserve">@LINESUNSAID Don't think Rob Pattinson has ever twittered.  </t>
  </si>
  <si>
    <t xml:space="preserve">@shanedawson I know..Spencer became like a jesus freak and it makes me wanna punch him in the faces.its like he is humilating christians </t>
  </si>
  <si>
    <t>Mon Jun 15 18:35:25 PDT 2009</t>
  </si>
  <si>
    <t>hmulholland</t>
  </si>
  <si>
    <t xml:space="preserve">is in worse foot pain this morning - moving at all, now stretches the skin </t>
  </si>
  <si>
    <t>Mon Jun 15 18:35:26 PDT 2009</t>
  </si>
  <si>
    <t xml:space="preserve">sometimes i wish i were like phineas and ferb... always getting ideas on what to do </t>
  </si>
  <si>
    <t>patriciadpena</t>
  </si>
  <si>
    <t>I'm stressing like crazy  It sucks cause this kind of crap only happens to people like me.</t>
  </si>
  <si>
    <t>Mon Jun 15 18:35:27 PDT 2009</t>
  </si>
  <si>
    <t xml:space="preserve">@itsmackaw she is talk peace and love ofcurse mackaw her hippie wjajjajaj i miss you </t>
  </si>
  <si>
    <t>Mon Jun 15 18:35:29 PDT 2009</t>
  </si>
  <si>
    <t>AshleighMelie</t>
  </si>
  <si>
    <t xml:space="preserve">@belletragique I wish we would hang out like we used to. </t>
  </si>
  <si>
    <t xml:space="preserve">@Corey_Kelly03 awww that's not good </t>
  </si>
  <si>
    <t>Mon Jun 15 18:35:31 PDT 2009</t>
  </si>
  <si>
    <t xml:space="preserve">Crossfit kicked my ass today. Think I'm getting sick. Can someone plz bring me food </t>
  </si>
  <si>
    <t>Mon Jun 15 18:35:34 PDT 2009</t>
  </si>
  <si>
    <t>rkopper</t>
  </si>
  <si>
    <t xml:space="preserve">Entourage's new season just started on HBO, that and true blood.. Missed the season premier of Weeds.. </t>
  </si>
  <si>
    <t>Mon Jun 15 18:35:35 PDT 2009</t>
  </si>
  <si>
    <t xml:space="preserve">bed. summer school in the morning </t>
  </si>
  <si>
    <t>xpvbx</t>
  </si>
  <si>
    <t xml:space="preserve">@imparanoidJB http://twitpic.com/7ighs - hahaha I havent more space in my room to posters </t>
  </si>
  <si>
    <t>Mon Jun 15 18:35:36 PDT 2009</t>
  </si>
  <si>
    <t>Perth_Mum</t>
  </si>
  <si>
    <t xml:space="preserve">is very bummed that NKOTB just cancelled aus tour.. I was so very excited!! And now I am so very sad </t>
  </si>
  <si>
    <t>Mon Jun 15 18:35:37 PDT 2009</t>
  </si>
  <si>
    <t xml:space="preserve">Never watching a film about a dog again </t>
  </si>
  <si>
    <t>@ArijanaGrabic Girl, you don't need my junk! And I know  I missed you.</t>
  </si>
  <si>
    <t xml:space="preserve">@dmpinheiro cool. Flex isn't too bad... But there are a lot of really, really annoying parts </t>
  </si>
  <si>
    <t>Mon Jun 15 18:35:38 PDT 2009</t>
  </si>
  <si>
    <t>CorettaKing2</t>
  </si>
  <si>
    <t>Its hot in Vegas...... here comes the HEAT!!! it sucks lol Just getn started  Hate 2 See next month.....</t>
  </si>
  <si>
    <t>_neda</t>
  </si>
  <si>
    <t xml:space="preserve">Ughh. fuck you facebook. I can't remember who i was following before. </t>
  </si>
  <si>
    <t>Mon Jun 15 18:35:42 PDT 2009</t>
  </si>
  <si>
    <t>Nooooooo! The cage is not locked!!! Too late...  #ChuckMeMondays #Chuck</t>
  </si>
  <si>
    <t>Mon Jun 15 18:35:45 PDT 2009</t>
  </si>
  <si>
    <t>blopezc</t>
  </si>
  <si>
    <t>Bad day  I hate the biology!!</t>
  </si>
  <si>
    <t>thebigklosowski</t>
  </si>
  <si>
    <t xml:space="preserve">@TheBigKlosowski I was rained on last time...and it was miserable.  The beach right there and you can't enjoy it.  Plus it's expensive.  </t>
  </si>
  <si>
    <t>Mon Jun 15 18:35:46 PDT 2009</t>
  </si>
  <si>
    <t xml:space="preserve">Homeee sweeeeet HOME!! But on the real I'm gonna miss my SD fam </t>
  </si>
  <si>
    <t>Mon Jun 15 18:35:48 PDT 2009</t>
  </si>
  <si>
    <t>DevHeyohstack</t>
  </si>
  <si>
    <t>Mon Jun 15 18:35:53 PDT 2009</t>
  </si>
  <si>
    <t>ah im getting sleepppy!!  i think its nap time...</t>
  </si>
  <si>
    <t>2 papers to write tonight  when does this madness end?!</t>
  </si>
  <si>
    <t>Mon Jun 15 18:35:54 PDT 2009</t>
  </si>
  <si>
    <t>KKenn12</t>
  </si>
  <si>
    <t xml:space="preserve">Jus ate cheesecake..at the Cheesecake Factory..duh! Feeling a lil sleepyyyyy! Wish I could go home n cuddle </t>
  </si>
  <si>
    <t>spoonman93</t>
  </si>
  <si>
    <t xml:space="preserve">@elishacuthbert its raining since this afternoon, very borring </t>
  </si>
  <si>
    <t>Mon Jun 15 18:35:57 PDT 2009</t>
  </si>
  <si>
    <t xml:space="preserve">@tinkermom We HAD adventures alright! I will share later. I am just sad 2 have all my girls gone at once &amp;amp; no more seeing @DonnieWahlberg </t>
  </si>
  <si>
    <t>Mon Jun 15 18:36:00 PDT 2009</t>
  </si>
  <si>
    <t xml:space="preserve">@KrisShell damn...I just checked to see if you was bs'ing and your name all gray and unclickable </t>
  </si>
  <si>
    <t>Mon Jun 15 18:36:01 PDT 2009</t>
  </si>
  <si>
    <t>mscrzy_81</t>
  </si>
  <si>
    <t xml:space="preserve">@Casi_76 hey twitter snob how are you? How is things with your mum going? Last I heard from you they have put her in hospital </t>
  </si>
  <si>
    <t>Mon Jun 15 18:36:03 PDT 2009</t>
  </si>
  <si>
    <t>Thaoabunga11</t>
  </si>
  <si>
    <t xml:space="preserve">i'm homeeeeeeeeeeeeeeeee!!!!!!!!!!!!!!!!!!!...for now </t>
  </si>
  <si>
    <t xml:space="preserve">@LVeeMD lol it seriously is </t>
  </si>
  <si>
    <t>Jamb0r</t>
  </si>
  <si>
    <t>Facebook status: James can't get into his email account  Oh well, could do with a fresh start - the old one was getting..</t>
  </si>
  <si>
    <t xml:space="preserve">where's everybody? there was none of them whom pick up my phone call </t>
  </si>
  <si>
    <t>Mon Jun 15 18:36:04 PDT 2009</t>
  </si>
  <si>
    <t>I like Ed, why is he leaving...   #bachelorette</t>
  </si>
  <si>
    <t>Mon Jun 15 18:36:07 PDT 2009</t>
  </si>
  <si>
    <t xml:space="preserve">@Demonsnake666 Wrestling is horrible! </t>
  </si>
  <si>
    <t>going to bed, school tomorrow  goodnight</t>
  </si>
  <si>
    <t>Mon Jun 15 18:36:09 PDT 2009</t>
  </si>
  <si>
    <t xml:space="preserve">.@HipMom I'm not going to BlogHer </t>
  </si>
  <si>
    <t xml:space="preserve">hubby is home tonight so I'm being booted off the computer...bastard! </t>
  </si>
  <si>
    <t>Mon Jun 15 18:36:11 PDT 2009</t>
  </si>
  <si>
    <t>Karthik_Nair</t>
  </si>
  <si>
    <t xml:space="preserve">I'm having an extremely painful experience trying to get an Uncharted Multiplayer  Game  Code </t>
  </si>
  <si>
    <t>Mon Jun 15 18:36:47 PDT 2009</t>
  </si>
  <si>
    <t xml:space="preserve">Just noticed the gross blister on my middle toe..... </t>
  </si>
  <si>
    <t>LVeeMD</t>
  </si>
  <si>
    <t xml:space="preserve">@luamky I WISH!!! But I'm in atlanta </t>
  </si>
  <si>
    <t>Mon Jun 15 18:36:48 PDT 2009</t>
  </si>
  <si>
    <t xml:space="preserve">back to life back to reality </t>
  </si>
  <si>
    <t>Mon Jun 15 18:36:49 PDT 2009</t>
  </si>
  <si>
    <t>kimrosen9</t>
  </si>
  <si>
    <t xml:space="preserve">: i am burnt </t>
  </si>
  <si>
    <t>Mon Jun 15 18:36:50 PDT 2009</t>
  </si>
  <si>
    <t>Ok, no they didn't revamp my old room for Gracie  imma have to twitipic this its a catalog in here!</t>
  </si>
  <si>
    <t>Mon Jun 15 18:36:51 PDT 2009</t>
  </si>
  <si>
    <t xml:space="preserve">@Anne349 i watched this with 35 seconds.. jonas just sing the &amp;quot;uuuh&amp;quot; </t>
  </si>
  <si>
    <t xml:space="preserve">@imfreddiemac I'm hot! And my food aint done yet </t>
  </si>
  <si>
    <t>Mon Jun 15 18:36:53 PDT 2009</t>
  </si>
  <si>
    <t xml:space="preserve">@rachmarie Thank you, Rachel. iPhone doesn't love me. In so many ways. </t>
  </si>
  <si>
    <t>Mon Jun 15 18:36:55 PDT 2009</t>
  </si>
  <si>
    <t>Jeniffer96</t>
  </si>
  <si>
    <t xml:space="preserve">haha ironic 'cause that was from &amp;quot;It's About Time&amp;quot; #LVATT #LVATT I WANT TO BUY #LVATT I HAVE FINALS NEXT WEEK </t>
  </si>
  <si>
    <t>Mon Jun 15 18:36:57 PDT 2009</t>
  </si>
  <si>
    <t>whooDeanie</t>
  </si>
  <si>
    <t xml:space="preserve">Work sucked. At my sister's now 4 a bbq 4 her step-son's bday. I'm so cranky n don't know why. </t>
  </si>
  <si>
    <t>Mon Jun 15 18:36:58 PDT 2009</t>
  </si>
  <si>
    <t>emychai</t>
  </si>
  <si>
    <t xml:space="preserve">peanut brittle no turning out as expected </t>
  </si>
  <si>
    <t>Mon Jun 15 18:36:59 PDT 2009</t>
  </si>
  <si>
    <t>coopcoop3</t>
  </si>
  <si>
    <t>So.tired.so.sore.so.so.so.much.  &amp;lt;celiaelise. &amp;gt;</t>
  </si>
  <si>
    <t>angel_addu_08</t>
  </si>
  <si>
    <t xml:space="preserve">@tracecyrus http://twitpic.com/73sq6 - was in trinoma the day you had a show. it just wreaks that i wasn't able to watcht it. sad. </t>
  </si>
  <si>
    <t xml:space="preserve">downtown/beltline #yyc still hasnt gotten any rain yet </t>
  </si>
  <si>
    <t>Mon Jun 15 18:37:00 PDT 2009</t>
  </si>
  <si>
    <t>victoriamariani</t>
  </si>
  <si>
    <t xml:space="preserve">i hate examms </t>
  </si>
  <si>
    <t>Mon Jun 15 18:37:01 PDT 2009</t>
  </si>
  <si>
    <t>girlandguitar</t>
  </si>
  <si>
    <t>@azurezur Yeah...it sucked. And then i got a blister  It's like a sad running movie</t>
  </si>
  <si>
    <t>My luck ran out.  I suck at Yahtzee now.</t>
  </si>
  <si>
    <t>Mon Jun 15 18:37:02 PDT 2009</t>
  </si>
  <si>
    <t>Dugtrio</t>
  </si>
  <si>
    <t xml:space="preserve">@omg_pichu jesus, its almost like twitterfags have no lives </t>
  </si>
  <si>
    <t>Mon Jun 15 18:37:04 PDT 2009</t>
  </si>
  <si>
    <t>FrannyCakes76</t>
  </si>
  <si>
    <t xml:space="preserve">@mmicher it so is </t>
  </si>
  <si>
    <t>Mon Jun 15 18:37:05 PDT 2009</t>
  </si>
  <si>
    <t>theriddler78</t>
  </si>
  <si>
    <t>No ultimate frisbee.  not enough responses. Let's do Friday evening. Any takers?  Come feel young again and enjoy.</t>
  </si>
  <si>
    <t>Mon Jun 15 18:37:07 PDT 2009</t>
  </si>
  <si>
    <t>Dr_Kristen</t>
  </si>
  <si>
    <t xml:space="preserve">tortured little kid today whose mandibular distractor was partially dislodged... and needed to come off. i hate making kids cry </t>
  </si>
  <si>
    <t xml:space="preserve">[Can't Stand mondays]:Mangoes!.but i'm thirsty n the ish is the only juice in the refrigerator..hmm i might need to start writing my will </t>
  </si>
  <si>
    <t>Mon Jun 15 18:37:09 PDT 2009</t>
  </si>
  <si>
    <t xml:space="preserve">@onceatweeter &amp;quot;beatches&amp;quot; meaning moi? lol. its going good! hope u are well 2. &amp;amp; bastards shld be happy now, lakers won...oops ur 4rm FLA </t>
  </si>
  <si>
    <t>Mon Jun 15 18:37:11 PDT 2009</t>
  </si>
  <si>
    <t>meganbroadhead</t>
  </si>
  <si>
    <t>@carrie_darby and I miss you too!!  its so sad..please tell me next time you go to nashville so we can plan on a trip too!!</t>
  </si>
  <si>
    <t>Mon Jun 15 18:37:12 PDT 2009</t>
  </si>
  <si>
    <t>got_andrex</t>
  </si>
  <si>
    <t xml:space="preserve">#Music Monday FOLLOW ME for the best UK music updates first. BEFORE NME!!  @got_andrex PLEASE I NEED 100 </t>
  </si>
  <si>
    <t>Mon Jun 15 18:37:15 PDT 2009</t>
  </si>
  <si>
    <t>KDiva13</t>
  </si>
  <si>
    <t xml:space="preserve">I've dropped my phone too many times and now the back is on crooked. </t>
  </si>
  <si>
    <t>Mon Jun 15 18:37:16 PDT 2009</t>
  </si>
  <si>
    <t xml:space="preserve">Is at dinner and it looks gross </t>
  </si>
  <si>
    <t>abbyloranger</t>
  </si>
  <si>
    <t>RIP uncle dave  miss you so much already.</t>
  </si>
  <si>
    <t>Mon Jun 15 18:37:18 PDT 2009</t>
  </si>
  <si>
    <t>MegzieWins</t>
  </si>
  <si>
    <t xml:space="preserve">@xshotgunsinners I'll probably get it by he end of the summer...I was gonna get it in May, but I got siiick. </t>
  </si>
  <si>
    <t>Mon Jun 15 18:37:19 PDT 2009</t>
  </si>
  <si>
    <t>@DDubsTweetheart  I would looove to go with you! I really do. Just don't know how I'm gonna get there.  No one's gonna take me, LMAOOO.</t>
  </si>
  <si>
    <t>Mon Jun 15 18:37:20 PDT 2009</t>
  </si>
  <si>
    <t xml:space="preserve">@beaulieu85 however at home ill still use twitter lol i live in a deadzone soooo sad </t>
  </si>
  <si>
    <t xml:space="preserve">@LS215 we need a spy from the forum. </t>
  </si>
  <si>
    <t>Mon Jun 15 18:37:22 PDT 2009</t>
  </si>
  <si>
    <t>ljnquinn</t>
  </si>
  <si>
    <t xml:space="preserve">What do you eat when you're hungry but can't eat </t>
  </si>
  <si>
    <t xml:space="preserve">@RizzIUP why didn't you sell it to me?!? </t>
  </si>
  <si>
    <t xml:space="preserve">&amp;quot;Just a small town girl, Living in a lonely world, She took the midnight train going anywhere...&amp;quot; Just around the house. Bored. As usual. </t>
  </si>
  <si>
    <t>Mon Jun 15 18:37:23 PDT 2009</t>
  </si>
  <si>
    <t>3lan</t>
  </si>
  <si>
    <t xml:space="preserve">The NYC trip is looking grim....we need another 5-10 passengers with 2-3 guests  </t>
  </si>
  <si>
    <t>Mon Jun 15 18:37:24 PDT 2009</t>
  </si>
  <si>
    <t>dibegin</t>
  </si>
  <si>
    <t>Having 2 dogs follow me around reminds me how much I miss having 2 dogs in the house  #yeg</t>
  </si>
  <si>
    <t>Mon Jun 15 18:37:26 PDT 2009</t>
  </si>
  <si>
    <t xml:space="preserve">@Pattyyyy I barely got home. </t>
  </si>
  <si>
    <t>breeabby</t>
  </si>
  <si>
    <t xml:space="preserve">@kittykrazy99 i know but now i have to wait until tomorrow </t>
  </si>
  <si>
    <t>Mon Jun 15 18:37:27 PDT 2009</t>
  </si>
  <si>
    <t>SingerPride89</t>
  </si>
  <si>
    <t xml:space="preserve">@mileycyrus I LOVE your songs I miss you, The Climb, and Butterfly fly away. I miss you makes me think of my grandpa. He died last yr </t>
  </si>
  <si>
    <t>Mon Jun 15 18:37:29 PDT 2009</t>
  </si>
  <si>
    <t>@MissHeather I'm so sorry about your Grandma.  Mine was gone when I was 22, so I'm glad you've had these extra years with yours!</t>
  </si>
  <si>
    <t xml:space="preserve">Loitering in front of Laughing Goat. I miss Boulder so much during the day </t>
  </si>
  <si>
    <t>Mon Jun 15 18:37:30 PDT 2009</t>
  </si>
  <si>
    <t>@KingKan  you got mail mang.  @pezy you too!</t>
  </si>
  <si>
    <t>iAmNomez_Star</t>
  </si>
  <si>
    <t xml:space="preserve">I'm hungryyyy and there is no food in the apartment!! .. Does anyone want to make me dinner?? Or give me anything?!?!!!! PLEASE!!! </t>
  </si>
  <si>
    <t>Mon Jun 15 18:37:35 PDT 2009</t>
  </si>
  <si>
    <t>SexyG2083</t>
  </si>
  <si>
    <t xml:space="preserve">.......Bugs is being mean to pooh </t>
  </si>
  <si>
    <t>hdscomet</t>
  </si>
  <si>
    <t>my phone broke  ive lost contact with the outside world...ok not really but i cant text now. or twitter much. did get my room painted tho</t>
  </si>
  <si>
    <t>Mon Jun 15 18:37:36 PDT 2009</t>
  </si>
  <si>
    <t>@fertilitychick was going to Wii &amp;amp; we already wore the batteries out on the board &amp;amp; we were out  (MUST get batteries b4 withdrawal starts)</t>
  </si>
  <si>
    <t>Mon Jun 15 18:37:38 PDT 2009</t>
  </si>
  <si>
    <t>dilireeba</t>
  </si>
  <si>
    <t xml:space="preserve">Art class sucks </t>
  </si>
  <si>
    <t>Mon Jun 15 18:37:39 PDT 2009</t>
  </si>
  <si>
    <t>Robdobo</t>
  </si>
  <si>
    <t xml:space="preserve">@jamezpjr yeah I have been on that all afternoon the dicks that host are not responding to my support tickets </t>
  </si>
  <si>
    <t>Mon Jun 15 18:37:42 PDT 2009</t>
  </si>
  <si>
    <t>taylahrenee</t>
  </si>
  <si>
    <t>today made me sad.  brandon tam is a meanie, finals suck, and it's just basically one of those days.</t>
  </si>
  <si>
    <t>SugarBaybe</t>
  </si>
  <si>
    <t>No tattoos today  Stupid tweekers!!</t>
  </si>
  <si>
    <t>Mon Jun 15 18:37:43 PDT 2009</t>
  </si>
  <si>
    <t>elleeldritch</t>
  </si>
  <si>
    <t xml:space="preserve">http://www.indiemerchstore.com/item/6002/ why mc chris!? WHY!? sold out at the show AND online.. *tear* </t>
  </si>
  <si>
    <t xml:space="preserve">@e453753 Yeah, they kinda do. Still have tried one, but I'm considering it. I drop my BB a lot </t>
  </si>
  <si>
    <t>Mon Jun 15 18:37:45 PDT 2009</t>
  </si>
  <si>
    <t>Shell3244</t>
  </si>
  <si>
    <t xml:space="preserve">Going back into work at Wal*Mart for the second time today. This can't be God's plan for me_ LOL </t>
  </si>
  <si>
    <t>Mon Jun 15 18:37:48 PDT 2009</t>
  </si>
  <si>
    <t xml:space="preserve">@FabianMH iPhone!  Or maybe a nice Nokia, but that'll happen never on Verizon. </t>
  </si>
  <si>
    <t>Mon Jun 15 18:37:53 PDT 2009</t>
  </si>
  <si>
    <t>onmyslide</t>
  </si>
  <si>
    <t xml:space="preserve">Barnes &amp;amp; Noble didnt have &amp;quot;White Line Fever&amp;quot;. </t>
  </si>
  <si>
    <t>Mon Jun 15 18:37:55 PDT 2009</t>
  </si>
  <si>
    <t xml:space="preserve">I don't wanna have exams </t>
  </si>
  <si>
    <t>Mon Jun 15 18:37:56 PDT 2009</t>
  </si>
  <si>
    <t>crzygrlgonewild</t>
  </si>
  <si>
    <t xml:space="preserve">@vivalasenquita this is WAY to complicated </t>
  </si>
  <si>
    <t>Mon Jun 15 18:37:58 PDT 2009</t>
  </si>
  <si>
    <t>NinjaVi</t>
  </si>
  <si>
    <t xml:space="preserve">Slacking in twitter in week two thats sad </t>
  </si>
  <si>
    <t>aassylaa18</t>
  </si>
  <si>
    <t xml:space="preserve">i hit my head on the stairs going to my basement. and now i have a killer headache </t>
  </si>
  <si>
    <t>Mon Jun 15 18:37:59 PDT 2009</t>
  </si>
  <si>
    <t>@alisoncxo oh damn I was wrong  I guessed you were watching hockey. Lmao. It the season still on? Uh do they have seasons? Lmfao</t>
  </si>
  <si>
    <t>I am so scared... This storm has me freaking out.  talk to me. Comfort me! Text: ***-333-4302</t>
  </si>
  <si>
    <t>Mon Jun 15 18:38:00 PDT 2009</t>
  </si>
  <si>
    <t>EternityCastro</t>
  </si>
  <si>
    <t xml:space="preserve">hahahaaha a night girl xD ...I miss those times </t>
  </si>
  <si>
    <t xml:space="preserve">@fatboy_443 Went looking for pics of you. Realized they were all on my old phone. Sorry hon </t>
  </si>
  <si>
    <t>Mon Jun 15 18:38:03 PDT 2009</t>
  </si>
  <si>
    <t xml:space="preserve">@cerealck1 awwww crap </t>
  </si>
  <si>
    <t>Mon Jun 15 18:38:07 PDT 2009</t>
  </si>
  <si>
    <t>My feet hurt  Walking EVERYWHERE is starting to take its tole on me.</t>
  </si>
  <si>
    <t>Mon Jun 15 18:38:08 PDT 2009</t>
  </si>
  <si>
    <t>heart_tasha</t>
  </si>
  <si>
    <t>....my life is wayyyy 2 expensive  butttt I gotta fix tha MAC!! Ahhhhh SHOOT me!! :-/</t>
  </si>
  <si>
    <t>Mon Jun 15 18:38:12 PDT 2009</t>
  </si>
  <si>
    <t>@maiki i don't mean to berate  it was *friendly*.</t>
  </si>
  <si>
    <t>Mon Jun 15 18:38:13 PDT 2009</t>
  </si>
  <si>
    <t>@Hernamewaslolo Disneyland is full. No kidding. We are turning around  they won't let us park. DCA is still open.</t>
  </si>
  <si>
    <t>Mon Jun 15 18:38:50 PDT 2009</t>
  </si>
  <si>
    <t>@lucasss nasty and just bad for your body. I decided that after i got sick from meat  sorry this is so long lol</t>
  </si>
  <si>
    <t>keep_on_rockin</t>
  </si>
  <si>
    <t>arghh I FEEL really BAD...my head is goin to COLLAPSE my ears i feel they are goin to BLEED&amp;amp; my throat is KILLING ME!!!  SUPERMAN HELP ME!</t>
  </si>
  <si>
    <t xml:space="preserve">@SurrendrDorothy No I'll have to check it out. What's going on? I am always out of the loop </t>
  </si>
  <si>
    <t>Mon Jun 15 18:38:51 PDT 2009</t>
  </si>
  <si>
    <t>Tilson2s</t>
  </si>
  <si>
    <t>@karenthecrasian oh i see  i want to go hee hee</t>
  </si>
  <si>
    <t>Mon Jun 15 18:38:52 PDT 2009</t>
  </si>
  <si>
    <t xml:space="preserve">I don't know if it's worse that my computer has mac and cheese in it or that my bowl no longer does. </t>
  </si>
  <si>
    <t>Mon Jun 15 18:38:55 PDT 2009</t>
  </si>
  <si>
    <t>I feel like im that girl in the movie hes just not that into you  haha</t>
  </si>
  <si>
    <t>salsus</t>
  </si>
  <si>
    <t>Softball was going alright tonight, until @nefnef took a fly to the face  definately no good.</t>
  </si>
  <si>
    <t>Mon Jun 15 18:38:56 PDT 2009</t>
  </si>
  <si>
    <t>alit989</t>
  </si>
  <si>
    <t xml:space="preserve">I will take that as a no then... waste of nice legs </t>
  </si>
  <si>
    <t>Mon Jun 15 18:38:57 PDT 2009</t>
  </si>
  <si>
    <t>AzMoo</t>
  </si>
  <si>
    <t xml:space="preserve">My chai is cold </t>
  </si>
  <si>
    <t>Mon Jun 15 18:38:59 PDT 2009</t>
  </si>
  <si>
    <t>JeVeuxLaMonde</t>
  </si>
  <si>
    <t>13 days an counting. Chris packed up our living room today  Tonight we are having one last Spaghetti and meatballs with Cat and Family</t>
  </si>
  <si>
    <t>Mon Jun 15 18:39:00 PDT 2009</t>
  </si>
  <si>
    <t>@Nakisha_Destini oh man! You leave first  I call greet tomorrow! No way in hell I'm seating A/B again tomorrow.</t>
  </si>
  <si>
    <t>amak316</t>
  </si>
  <si>
    <t>Out of the 2k  oh well tommorow is a new day</t>
  </si>
  <si>
    <t>Mon Jun 15 18:39:02 PDT 2009</t>
  </si>
  <si>
    <t>@fersis Bleh after that pot noodle i cnt stomach anything  For my cookin adventure check my old tweets on my curry :S</t>
  </si>
  <si>
    <t>alex_ferraz</t>
  </si>
  <si>
    <t>@mahornelas punks eu naoconsigo falar com vc qdo vc esta offline  uso web messenger.</t>
  </si>
  <si>
    <t xml:space="preserve">Sitting in the day therapy room. It's abt to start. Pls pls pls be well mom. I think I'm even more scared than she is. She's so brave. </t>
  </si>
  <si>
    <t>says goodbye Pushing Daisies  http://plurk.com/p/117ixz</t>
  </si>
  <si>
    <t xml:space="preserve">god, never eat taco bell. I'm so so so icky feeling </t>
  </si>
  <si>
    <t>Mon Jun 15 18:39:03 PDT 2009</t>
  </si>
  <si>
    <t xml:space="preserve">@geezlweez Lol I'm just trying to enjoy it down here before I have to move back to Philly in the fall. I never want to leave this place </t>
  </si>
  <si>
    <t>Mon Jun 15 18:39:04 PDT 2009</t>
  </si>
  <si>
    <t>mizcrank</t>
  </si>
  <si>
    <t xml:space="preserve">Is working late. </t>
  </si>
  <si>
    <t>Mon Jun 15 18:39:07 PDT 2009</t>
  </si>
  <si>
    <t>@draven I miss you already! come back!!  BTW I'm healing nicely and the aquaphor is great. Thanx luv!</t>
  </si>
  <si>
    <t>i'm beginning to think @SongzYuuup won't go live tonight ...  NLOL  ... i hope he do tho</t>
  </si>
  <si>
    <t>1luvjoejonas</t>
  </si>
  <si>
    <t xml:space="preserve">@selenagomez hey there's someone on myspace saying there u and u wanna goin the kkk u should check it out cuz it's just so mean </t>
  </si>
  <si>
    <t>@denyseduhaime OH man  how old is she?</t>
  </si>
  <si>
    <t>Mon Jun 15 18:39:09 PDT 2009</t>
  </si>
  <si>
    <t>@reinespartiate  *hugs*</t>
  </si>
  <si>
    <t>jessica_jcm</t>
  </si>
  <si>
    <t>Bulldogs won(my softball team), i scored the winning run. My phone is broken...fuck back pockets and toilets.  damn...</t>
  </si>
  <si>
    <t>Mon Jun 15 18:39:10 PDT 2009</t>
  </si>
  <si>
    <t>i think i'm going to throw up  #LVATT JOEL BETTER BUY ME #LVATT I'M PROB. GOING TO LOOSE SOO MANY FOLLOWERS #LVATT</t>
  </si>
  <si>
    <t xml:space="preserve">@tylerstarstrukk I wish you was too, I miss you boo </t>
  </si>
  <si>
    <t xml:space="preserve">New York or Paris... Too many decisions </t>
  </si>
  <si>
    <t>Mon Jun 15 18:39:12 PDT 2009</t>
  </si>
  <si>
    <t>DavidDub</t>
  </si>
  <si>
    <t xml:space="preserve">Squash, tomatoes and okra are doing great. The Darn squirrels have eaten all my corn sprouts for the seed at the bottom! </t>
  </si>
  <si>
    <t>Mon Jun 15 18:39:13 PDT 2009</t>
  </si>
  <si>
    <t xml:space="preserve">the many things I wanna  do tmmrw. go see allstar in long beach and go to lauren conrads book signing.&amp;amp; bros grad. but I'm doing none </t>
  </si>
  <si>
    <t>Mon Jun 15 18:39:14 PDT 2009</t>
  </si>
  <si>
    <t>flaviaza</t>
  </si>
  <si>
    <t xml:space="preserve">@lextwit </t>
  </si>
  <si>
    <t>Mon Jun 15 18:39:15 PDT 2009</t>
  </si>
  <si>
    <t xml:space="preserve">I hate this rain. We've had about 1.5&amp;quot; in the last two hours and it's STILL  coming. Poor Beau. He'll be suffering from the mold </t>
  </si>
  <si>
    <t>Mon Jun 15 18:39:16 PDT 2009</t>
  </si>
  <si>
    <t xml:space="preserve">i don't want to buy my makeup no more </t>
  </si>
  <si>
    <t>Mon Jun 15 18:39:18 PDT 2009</t>
  </si>
  <si>
    <t xml:space="preserve">Even thought it's been over 24 hours since the spider was spotted on the bed, I'm still terrified I'll wake up with it on my face </t>
  </si>
  <si>
    <t>cass121</t>
  </si>
  <si>
    <t xml:space="preserve">wishes some1 who stay with me </t>
  </si>
  <si>
    <t>Mon Jun 15 18:39:19 PDT 2009</t>
  </si>
  <si>
    <t xml:space="preserve">@podcacher @darrylw4 by the looks of the gc.com forum there are others with a similar problem </t>
  </si>
  <si>
    <t>Mon Jun 15 18:39:20 PDT 2009</t>
  </si>
  <si>
    <t>yayitskathleen</t>
  </si>
  <si>
    <t>@LEADIFONZO so hayley can't see what you're saying to her!!   stupid 140 characters i had to make this 2 tweets &amp;gt;:p</t>
  </si>
  <si>
    <t>Mon Jun 15 18:39:21 PDT 2009</t>
  </si>
  <si>
    <t>@thetinyfig Sorry to hear about your spam woes  Hope you figure it out soon! Did you manage to fit in a nap?</t>
  </si>
  <si>
    <t xml:space="preserve">nooo, i told you not to fall for me again </t>
  </si>
  <si>
    <t>Mon Jun 15 18:39:23 PDT 2009</t>
  </si>
  <si>
    <t>noobcruncher</t>
  </si>
  <si>
    <t>we didnt make it to atlanta  but well be there 2morrow</t>
  </si>
  <si>
    <t xml:space="preserve">@Arbrie aww how cute....im dreading class tomorrow... </t>
  </si>
  <si>
    <t>Mon Jun 15 18:39:26 PDT 2009</t>
  </si>
  <si>
    <t>drakemonger</t>
  </si>
  <si>
    <t xml:space="preserve">@khalnath I hope you're right about Americans, but I worry we may only care when there's enough drama to be more interesting than cable. </t>
  </si>
  <si>
    <t>@liareilly hahaha k good! I really miss your tired laugh  we need to talk soon!</t>
  </si>
  <si>
    <t>Mon Jun 15 18:39:31 PDT 2009</t>
  </si>
  <si>
    <t>Taekang</t>
  </si>
  <si>
    <t xml:space="preserve">worry worry worry worry </t>
  </si>
  <si>
    <t>Mon Jun 15 18:39:32 PDT 2009</t>
  </si>
  <si>
    <t xml:space="preserve">@thepenrod I changed it </t>
  </si>
  <si>
    <t>laura_mch</t>
  </si>
  <si>
    <t>homework and studying for exams  uhhhhh i cantt WAIT for summer !!!!!!!!!</t>
  </si>
  <si>
    <t>Mon Jun 15 18:39:34 PDT 2009</t>
  </si>
  <si>
    <t>Heidi94</t>
  </si>
  <si>
    <t xml:space="preserve">@melz0812 lollllll i hope he is! cuz thats just crazy. but he DID have a layover in chicago so i'm guessing he's really in ct now </t>
  </si>
  <si>
    <t xml:space="preserve">I'M TIRED. fuck finals </t>
  </si>
  <si>
    <t>Mon Jun 15 18:39:35 PDT 2009</t>
  </si>
  <si>
    <t>QueenB_0613</t>
  </si>
  <si>
    <t xml:space="preserve">man..today kinda sucks... </t>
  </si>
  <si>
    <t>Mon Jun 15 18:39:43 PDT 2009</t>
  </si>
  <si>
    <t>iliikeyou_11</t>
  </si>
  <si>
    <t>@connorooo really??? where??? i didn't have reception at one point, so that's probably why  i sorry</t>
  </si>
  <si>
    <t>Mon Jun 15 18:39:47 PDT 2009</t>
  </si>
  <si>
    <t xml:space="preserve">Is back on the clock and is struggling mightily. Always tough first day back at work from a vacation. Currently feeling crappy </t>
  </si>
  <si>
    <t>Mon Jun 15 18:39:48 PDT 2009</t>
  </si>
  <si>
    <t>paolaroblesgil</t>
  </si>
  <si>
    <t xml:space="preserve">@Zumbita do more unsalted and mix... or throw away </t>
  </si>
  <si>
    <t xml:space="preserve">@Ladivixen06 you  just got it..dont be piercing your beautiful body like that you hiding all your pretty </t>
  </si>
  <si>
    <t>Mon Jun 15 18:39:49 PDT 2009</t>
  </si>
  <si>
    <t>R0bbit</t>
  </si>
  <si>
    <t xml:space="preserve">It's sad I'm not as flexable as I used to be </t>
  </si>
  <si>
    <t>Jus woke up suddenly! That was a shit dream  da lil bit of sleep I get n it ends up makin me worse.</t>
  </si>
  <si>
    <t xml:space="preserve">ahh!  i am so bored.    i want it to be sunshiney tomorrow so i can lay outside again. </t>
  </si>
  <si>
    <t>Mon Jun 15 18:39:53 PDT 2009</t>
  </si>
  <si>
    <t xml:space="preserve">i would really like to know why everyone that pre-ordered the album got it and i did not. </t>
  </si>
  <si>
    <t>Mon Jun 15 18:39:52 PDT 2009</t>
  </si>
  <si>
    <t>@of_corset I'm totally emo   I just haven't shared how truly freaked out I am.</t>
  </si>
  <si>
    <t>Mon Jun 15 18:39:56 PDT 2009</t>
  </si>
  <si>
    <t>TweetWithTeck</t>
  </si>
  <si>
    <t>@whatitdoshawty damn!  That's gayyy</t>
  </si>
  <si>
    <t>Mon Jun 15 18:39:57 PDT 2009</t>
  </si>
  <si>
    <t xml:space="preserve">My mommy left me </t>
  </si>
  <si>
    <t>Mon Jun 15 18:40:01 PDT 2009</t>
  </si>
  <si>
    <t>reallifegrety</t>
  </si>
  <si>
    <t xml:space="preserve">@faziarizvi Oh no!  That makes me very sad... </t>
  </si>
  <si>
    <t xml:space="preserve">@becky43078 I know. It makes me sick. </t>
  </si>
  <si>
    <t>Mon Jun 15 18:40:04 PDT 2009</t>
  </si>
  <si>
    <t>elanagfoshizzle</t>
  </si>
  <si>
    <t xml:space="preserve">@toniibologna toniiii.  she was third wheel. other wise fun stuff would have happened </t>
  </si>
  <si>
    <t>Mon Jun 15 18:40:05 PDT 2009</t>
  </si>
  <si>
    <t xml:space="preserve">Oh man. I can't remember if it is today or two days ago. an old friends birthday I mean. I really miss her sometimes </t>
  </si>
  <si>
    <t>Mon Jun 15 18:40:09 PDT 2009</t>
  </si>
  <si>
    <t>tariahsaurus</t>
  </si>
  <si>
    <t xml:space="preserve">Thinks she messed up </t>
  </si>
  <si>
    <t>Mon Jun 15 18:40:11 PDT 2009</t>
  </si>
  <si>
    <t xml:space="preserve">@heysayskate I wish you could! </t>
  </si>
  <si>
    <t>Mon Jun 15 18:40:14 PDT 2009</t>
  </si>
  <si>
    <t>polettime</t>
  </si>
  <si>
    <t xml:space="preserve">Report from Mom: Mall of America is actually not that exciting </t>
  </si>
  <si>
    <t>daniellwells</t>
  </si>
  <si>
    <t xml:space="preserve">Fucking heaDACHE </t>
  </si>
  <si>
    <t>Mon Jun 15 18:40:15 PDT 2009</t>
  </si>
  <si>
    <t>@Lil_Miss_Mayhem awwwww  well I jus got home so Imma do a lil cleaning, maybe lay down a verse or 2 n then take a long assed nap!</t>
  </si>
  <si>
    <t>Mon Jun 15 18:40:38 PDT 2009</t>
  </si>
  <si>
    <t>nrfoley</t>
  </si>
  <si>
    <t>#capagiro burned!  http://yfrog.com/5ekw5j</t>
  </si>
  <si>
    <t>Mon Jun 15 18:40:40 PDT 2009</t>
  </si>
  <si>
    <t xml:space="preserve">Not feeling good... just wanna go home </t>
  </si>
  <si>
    <t>Mon Jun 15 18:40:41 PDT 2009</t>
  </si>
  <si>
    <t>MonolithFest</t>
  </si>
  <si>
    <t xml:space="preserve">@inkandmask  we have a travel section of the website with info, but red rocks is in a national park that does not permit camping </t>
  </si>
  <si>
    <t>Mon Jun 15 18:40:42 PDT 2009</t>
  </si>
  <si>
    <t>julia72</t>
  </si>
  <si>
    <t>@jamiemichelle Bad day at work on your birthday? That sucks.  Have an awesome birthday night!</t>
  </si>
  <si>
    <t>Mon Jun 15 18:40:43 PDT 2009</t>
  </si>
  <si>
    <t xml:space="preserve">@perfectdenial my thoughts are with him </t>
  </si>
  <si>
    <t>Mon Jun 15 18:40:44 PDT 2009</t>
  </si>
  <si>
    <t>DebraWheale</t>
  </si>
  <si>
    <t xml:space="preserve">@chadfu I thought you were going to save me some...now I am sad </t>
  </si>
  <si>
    <t>Cryskal</t>
  </si>
  <si>
    <t>@TheRealRyanHiga RYAAAANNN (: jeesusss. you never get on aim anymore  longtime no talk.</t>
  </si>
  <si>
    <t>Mon Jun 15 18:40:45 PDT 2009</t>
  </si>
  <si>
    <t xml:space="preserve">@feltbeats Ugghhh, I know the answer and wanna go, but I can't get to London. </t>
  </si>
  <si>
    <t>Mon Jun 15 18:40:47 PDT 2009</t>
  </si>
  <si>
    <t xml:space="preserve">@iamjuice what up!!! man, I wanna go 2 phx! I heard ya'll went out </t>
  </si>
  <si>
    <t>Mon Jun 15 18:40:48 PDT 2009</t>
  </si>
  <si>
    <t>Kulljit</t>
  </si>
  <si>
    <t xml:space="preserve">wants brownies tonight </t>
  </si>
  <si>
    <t>Mon Jun 15 18:40:49 PDT 2009</t>
  </si>
  <si>
    <t>PRIMADONNA101</t>
  </si>
  <si>
    <t xml:space="preserve">@chinkykia can't go 5am roll call </t>
  </si>
  <si>
    <t xml:space="preserve">@Clairey93 , i no but he leaning the other way and i cant see him good </t>
  </si>
  <si>
    <t>Mon Jun 15 18:40:52 PDT 2009</t>
  </si>
  <si>
    <t>i just lost two followers  how does that happen?</t>
  </si>
  <si>
    <t>Mon Jun 15 18:40:53 PDT 2009</t>
  </si>
  <si>
    <t>sashachacra</t>
  </si>
  <si>
    <t>cannnot sty focused!  im reading, but not comprehending, fmlll.</t>
  </si>
  <si>
    <t>Mon Jun 15 18:40:57 PDT 2009</t>
  </si>
  <si>
    <t xml:space="preserve">I've got the twitterfon blahs... I miss my tweet tweet from twitterrific </t>
  </si>
  <si>
    <t>I am hungry. And sad. And needy   I would like to go home now please! #fb</t>
  </si>
  <si>
    <t>Mon Jun 15 18:41:01 PDT 2009</t>
  </si>
  <si>
    <t xml:space="preserve">@lizzydear No kidding. I just went to the kitchen to see if I had any.  Didn't. </t>
  </si>
  <si>
    <t>Mon Jun 15 18:41:05 PDT 2009</t>
  </si>
  <si>
    <t>andrewkalek</t>
  </si>
  <si>
    <t xml:space="preserve">Connecting MS Sql to Rails is not that easy </t>
  </si>
  <si>
    <t>wretchedchic</t>
  </si>
  <si>
    <t xml:space="preserve">Well water sucks, it smells like hard boiled egg farts </t>
  </si>
  <si>
    <t>Emily_OT</t>
  </si>
  <si>
    <t xml:space="preserve">is trying to get a hold of her friend and really wants to move back home </t>
  </si>
  <si>
    <t>Mon Jun 15 18:41:08 PDT 2009</t>
  </si>
  <si>
    <t>sonicunion</t>
  </si>
  <si>
    <t xml:space="preserve">man, what a day. first the airline screwed up and canceled our ticket, then the bank screwed up so now we have no tickets! </t>
  </si>
  <si>
    <t>Mon Jun 15 18:41:11 PDT 2009</t>
  </si>
  <si>
    <t>Mon Jun 15 18:41:13 PDT 2009</t>
  </si>
  <si>
    <t>missharmonybaby</t>
  </si>
  <si>
    <t>I'M SICK!!!  and tomorrow is the Lauren Conrad signing but u know I aint gonna miss that for the world</t>
  </si>
  <si>
    <t>Mon Jun 15 18:41:14 PDT 2009</t>
  </si>
  <si>
    <t>I wish I added the class I wanted to take before it CLOSED &amp;gt;=( This is what I get for lagging  kinda sad nowwwww!</t>
  </si>
  <si>
    <t>Mon Jun 15 18:41:15 PDT 2009</t>
  </si>
  <si>
    <t>OMGalana</t>
  </si>
  <si>
    <t xml:space="preserve"> I just restarted my iPod. I should've written down all my apps first.</t>
  </si>
  <si>
    <t>@lalunetropbleme ECW's at least better than Raw.  But yeah, WWE for you. Two of the best female wrestlers in the world is on the C-show.</t>
  </si>
  <si>
    <t>Mon Jun 15 18:41:17 PDT 2009</t>
  </si>
  <si>
    <t>home with my leprechaun  this pr shit better come thru fast, i miss being taken care of!</t>
  </si>
  <si>
    <t>Mon Jun 15 18:41:18 PDT 2009</t>
  </si>
  <si>
    <t>duvalbabygirl</t>
  </si>
  <si>
    <t xml:space="preserve">Worried about the next step </t>
  </si>
  <si>
    <t>Mon Jun 15 18:41:19 PDT 2009</t>
  </si>
  <si>
    <t>Glowbees</t>
  </si>
  <si>
    <t xml:space="preserve">husband's softball team got creamed both games.  </t>
  </si>
  <si>
    <t>Mon Jun 15 18:41:20 PDT 2009</t>
  </si>
  <si>
    <t xml:space="preserve">@lexieelizabeth What's the matter, bb? </t>
  </si>
  <si>
    <t>Mon Jun 15 18:41:23 PDT 2009</t>
  </si>
  <si>
    <t xml:space="preserve">my feet hurt. </t>
  </si>
  <si>
    <t xml:space="preserve">@trr110671 Uhm...not fun indeed! Sorry lady </t>
  </si>
  <si>
    <t xml:space="preserve">@makencheezie pretty sure i couldn't ever ravishh him because i'd faint before i got my straight leg jeans off </t>
  </si>
  <si>
    <t>Mon Jun 15 18:41:28 PDT 2009</t>
  </si>
  <si>
    <t>I am so upset right now. Just realized Bella kitty has a weird bloody growth on her face. EIck!   I hope it's nothing serious...</t>
  </si>
  <si>
    <t xml:space="preserve">coffee lady where are you? 9.30am is when you are supposed to come and save me - it's 11.41 </t>
  </si>
  <si>
    <t>bresfam101</t>
  </si>
  <si>
    <t xml:space="preserve">I need soup </t>
  </si>
  <si>
    <t>Mon Jun 15 18:41:32 PDT 2009</t>
  </si>
  <si>
    <t>@number1producer noooo   &amp;amp; all of LA smells of hotdogs too</t>
  </si>
  <si>
    <t>Just finished reading Eclipse  and don't have breaking dawn yet. *sob*</t>
  </si>
  <si>
    <t>Mon Jun 15 18:41:33 PDT 2009</t>
  </si>
  <si>
    <t xml:space="preserve">so sick of the shitty weather in Sydney </t>
  </si>
  <si>
    <t>Mon Jun 15 18:41:35 PDT 2009</t>
  </si>
  <si>
    <t xml:space="preserve">This is the longest I have gone without texting </t>
  </si>
  <si>
    <t>Mon Jun 15 18:41:37 PDT 2009</t>
  </si>
  <si>
    <t xml:space="preserve">Is anyone else afraid of the dark? I get scared at nighttime. </t>
  </si>
  <si>
    <t>Mon Jun 15 18:41:38 PDT 2009</t>
  </si>
  <si>
    <t>@lfctahl  sorry. what happened?</t>
  </si>
  <si>
    <t>Mon Jun 15 18:41:40 PDT 2009</t>
  </si>
  <si>
    <t>yoyohd</t>
  </si>
  <si>
    <t xml:space="preserve">justgothome, was going to hit up hidenseek with friends but am too tired. have to be up in about 8 hours anyway. </t>
  </si>
  <si>
    <t>Mon Jun 15 18:41:41 PDT 2009</t>
  </si>
  <si>
    <t>NicoleSolo</t>
  </si>
  <si>
    <t xml:space="preserve">having a little cry about being so broke, now that ANOTHER hospital bill has come </t>
  </si>
  <si>
    <t>Nathan_Thompson</t>
  </si>
  <si>
    <t xml:space="preserve">Should really be sleeping 02.41am and still awake </t>
  </si>
  <si>
    <t>home without my leprechaun  this pr shit better come thru fast, i miss being taken care of!</t>
  </si>
  <si>
    <t>Mon Jun 15 18:41:46 PDT 2009</t>
  </si>
  <si>
    <t>kristinsalonga</t>
  </si>
  <si>
    <t>Trying to sleep but cant  gonna be soo tired tomorrow at school i'll keep on yawning</t>
  </si>
  <si>
    <t>Mon Jun 15 18:41:48 PDT 2009</t>
  </si>
  <si>
    <t>AndersSvenneby</t>
  </si>
  <si>
    <t xml:space="preserve">Still can't sleep, 3:42 AM </t>
  </si>
  <si>
    <t>Just finished watching Californication and I want more already!!!  Can't wait till Season 3!!!!!</t>
  </si>
  <si>
    <t>Mon Jun 15 18:41:50 PDT 2009</t>
  </si>
  <si>
    <t>melvinwalker</t>
  </si>
  <si>
    <t xml:space="preserve">@binkitybonk Pretty much the same reason I keep my door closed. </t>
  </si>
  <si>
    <t>Mon Jun 15 18:41:51 PDT 2009</t>
  </si>
  <si>
    <t xml:space="preserve">@TinkFan sucks!  </t>
  </si>
  <si>
    <t>Mon Jun 15 18:41:52 PDT 2009</t>
  </si>
  <si>
    <t>jazikay31</t>
  </si>
  <si>
    <t xml:space="preserve">theres this guy i know who only comes @ when he wants money.....i believe im bein used </t>
  </si>
  <si>
    <t>LMDandridge</t>
  </si>
  <si>
    <t xml:space="preserve">Why the hell did I ever quit Irish dance  miss it.... Booo I'm getting sick </t>
  </si>
  <si>
    <t>Mon Jun 15 18:41:53 PDT 2009</t>
  </si>
  <si>
    <t xml:space="preserve">@Moriba_TheKing I'd else I would have been waiting like my sis </t>
  </si>
  <si>
    <t>Mon Jun 15 18:41:54 PDT 2009</t>
  </si>
  <si>
    <t>xtina_rae</t>
  </si>
  <si>
    <t xml:space="preserve">has a sudden onset of pain coming from the temporal region of her head....ugh not another headache....ouchhhiee </t>
  </si>
  <si>
    <t>Mon Jun 15 18:41:58 PDT 2009</t>
  </si>
  <si>
    <t>kadbfan</t>
  </si>
  <si>
    <t>That's not cool miz, you don't pick on little people  lol</t>
  </si>
  <si>
    <t>cMALYAk</t>
  </si>
  <si>
    <t xml:space="preserve">@wkyc that it was! not looking forward to the rain </t>
  </si>
  <si>
    <t>Mon Jun 15 18:42:00 PDT 2009</t>
  </si>
  <si>
    <t>@kyza that sucks.  my neighbour is in hospital and won't be coming out. far too prevalent</t>
  </si>
  <si>
    <t>Mon Jun 15 18:42:02 PDT 2009</t>
  </si>
  <si>
    <t xml:space="preserve">get prescription, clean bathroom, study </t>
  </si>
  <si>
    <t>Mon Jun 15 18:42:04 PDT 2009</t>
  </si>
  <si>
    <t xml:space="preserve">@plumchik2 so yea, it downloaded. Then the troy server quarantined my connection. </t>
  </si>
  <si>
    <t>Mon Jun 15 18:42:06 PDT 2009</t>
  </si>
  <si>
    <t>SamanthaRex</t>
  </si>
  <si>
    <t xml:space="preserve">About to leave for the airport </t>
  </si>
  <si>
    <t>Mon Jun 15 18:42:09 PDT 2009</t>
  </si>
  <si>
    <t>carrielh78</t>
  </si>
  <si>
    <t>i can't figure out how to twitter someone from my phone  I'm missing you too Sarahbear!!</t>
  </si>
  <si>
    <t>carlyinak</t>
  </si>
  <si>
    <t xml:space="preserve">@f15crypt I can only imagine how frustrating this is for the two of you...wish there was something I could do to speed it up. </t>
  </si>
  <si>
    <t>Mon Jun 15 18:42:10 PDT 2009</t>
  </si>
  <si>
    <t>dixiechick61688</t>
  </si>
  <si>
    <t>Boston was awesome but leaving was sad.  I could easily spend a week or two there.</t>
  </si>
  <si>
    <t>Mon Jun 15 18:42:12 PDT 2009</t>
  </si>
  <si>
    <t xml:space="preserve">http://twitpic.com/7ihgp - I wish quickly was closer to my house </t>
  </si>
  <si>
    <t>Mon Jun 15 18:42:13 PDT 2009</t>
  </si>
  <si>
    <t>Lena1909</t>
  </si>
  <si>
    <t xml:space="preserve">Watching T.V, wanting to apologize b4 it's too late but not wanting to too soon </t>
  </si>
  <si>
    <t>jackioj</t>
  </si>
  <si>
    <t xml:space="preserve">@Princess812 As in Ms. Joden, yes.  And, it sucks that he misses me cause somehow he is always 2 busy for me.  </t>
  </si>
  <si>
    <t>Doing college stuff cause I'm a big girl...I don't get it  need to be done by Wednesday ah.</t>
  </si>
  <si>
    <t>Mon Jun 15 18:42:16 PDT 2009</t>
  </si>
  <si>
    <t>acbonds412</t>
  </si>
  <si>
    <t xml:space="preserve">@joeypage hey Joey! thanks for following me! i saw u at the aka lounge one time. i didn't get a chance to officially meet u tho. </t>
  </si>
  <si>
    <t>lexiitgirl</t>
  </si>
  <si>
    <t xml:space="preserve">Just a matter of time before I am out like a light. I think I may miss Run's House tonight... </t>
  </si>
  <si>
    <t xml:space="preserve">@lauram68 it was fun &amp;amp; crazy but we took 1st place trophy! it was SOOOO muddy though! </t>
  </si>
  <si>
    <t>Mon Jun 15 18:42:55 PDT 2009</t>
  </si>
  <si>
    <t>kisacake</t>
  </si>
  <si>
    <t>I miss seeing my Sims vomit into the toilet bowl after theyve eaten the bad food in the fridge.  Must.. play...</t>
  </si>
  <si>
    <t>Mon Jun 15 18:42:56 PDT 2009</t>
  </si>
  <si>
    <t xml:space="preserve">i think i'm the only person who hasnt seen hangover </t>
  </si>
  <si>
    <t xml:space="preserve">@WerewolfJacob I'll be there babes! Damn me for never giving you questions like I keep promising. *bows head* I'm a bad person. </t>
  </si>
  <si>
    <t>Mon Jun 15 18:42:58 PDT 2009</t>
  </si>
  <si>
    <t>bisquickness</t>
  </si>
  <si>
    <t xml:space="preserve">well, its not movie time, i went to the wrong theater </t>
  </si>
  <si>
    <t>Mon Jun 15 18:42:59 PDT 2009</t>
  </si>
  <si>
    <t xml:space="preserve">@libraryeliza good job! Make @oldmanwinters use his twitter...he won't listen to me </t>
  </si>
  <si>
    <t xml:space="preserve">@LaurenConrad i know the feeling, it's like that here too </t>
  </si>
  <si>
    <t>Mon Jun 15 18:43:02 PDT 2009</t>
  </si>
  <si>
    <t>jessycat</t>
  </si>
  <si>
    <t>I kind of wish we had done some super posed, artsy fartsy, planned wedding photos...  I wonder if I'll regret it later on.</t>
  </si>
  <si>
    <t>Mon Jun 15 18:43:04 PDT 2009</t>
  </si>
  <si>
    <t>BrokenAngel2008</t>
  </si>
  <si>
    <t xml:space="preserve">wow...tomorrow will be a sad day for me </t>
  </si>
  <si>
    <t>Mon Jun 15 18:43:05 PDT 2009</t>
  </si>
  <si>
    <t>BOWWOWFANATIC87</t>
  </si>
  <si>
    <t>@bowwow614 qo live wit ur fans; u always seem like you're havinq fun wen u qo live; unless u be foolin us  lol</t>
  </si>
  <si>
    <t xml:space="preserve">Awww Ed. I liked him too. </t>
  </si>
  <si>
    <t>Mon Jun 15 18:43:06 PDT 2009</t>
  </si>
  <si>
    <t>estelendur</t>
  </si>
  <si>
    <t>@marenhyu They unfortunately may not be done for a while  as I am going off to NY for to visit grandparents this week</t>
  </si>
  <si>
    <t>Mon Jun 15 18:43:08 PDT 2009</t>
  </si>
  <si>
    <t xml:space="preserve">It took 24hrs to lose faith in the 2 closest ppl in my life. Megasad </t>
  </si>
  <si>
    <t>Mon Jun 15 18:43:09 PDT 2009</t>
  </si>
  <si>
    <t xml:space="preserve">@LMSStars so so so stupid. they're destroying that show </t>
  </si>
  <si>
    <t>Mon Jun 15 18:43:10 PDT 2009</t>
  </si>
  <si>
    <t>singindork888</t>
  </si>
  <si>
    <t xml:space="preserve">with the repair bill for my old dryer, i could buy a new one?? it broke right after the warranty! </t>
  </si>
  <si>
    <t>jillybean986</t>
  </si>
  <si>
    <t>@margamcclure Yes, but no cloth ones yet  #clothdiapers</t>
  </si>
  <si>
    <t>Mon Jun 15 18:43:11 PDT 2009</t>
  </si>
  <si>
    <t xml:space="preserve">@Krysalbe yay i know just for a show to do reruns it has to have over a hundred eps. And older shows dont </t>
  </si>
  <si>
    <t>Mon Jun 15 18:43:12 PDT 2009</t>
  </si>
  <si>
    <t>StevenSilence</t>
  </si>
  <si>
    <t xml:space="preserve">@SuperTrever </t>
  </si>
  <si>
    <t>Cintss</t>
  </si>
  <si>
    <t>I made me a pircing &amp;amp; she has a fakeone   @mileycyrus please answer me.. IS YOUR PIRCING NOT REAL :'( ? (oh maybe is for &amp;quot;the last song&amp;quot;)</t>
  </si>
  <si>
    <t>Mon Jun 15 18:43:13 PDT 2009</t>
  </si>
  <si>
    <t>@GlennaBean  You don't love me anymore! It's allll good. =P</t>
  </si>
  <si>
    <t>was tempted to buy another book last night.  Pfft Self-control! (woot) http://plurk.com/p/117k01</t>
  </si>
  <si>
    <t>Mon Jun 15 18:43:14 PDT 2009</t>
  </si>
  <si>
    <t>i want to sleep early today.  gonna go now, fake sick tmrw at school, i cant help it.  &amp;gt;&amp;lt;</t>
  </si>
  <si>
    <t>Mon Jun 15 18:43:16 PDT 2009</t>
  </si>
  <si>
    <t>fredbaxter666</t>
  </si>
  <si>
    <t>Great day for a bike ride, bad day to realize my back wheel is warped to the point of rubbing the frame  Wednesday fix!</t>
  </si>
  <si>
    <t>Fell back to being ranked 3rd in Canada  unless i find a meet in the next week then italy is out of the picture. this sucks. update soon..</t>
  </si>
  <si>
    <t>Mon Jun 15 18:43:19 PDT 2009</t>
  </si>
  <si>
    <t>@athletetraining I'm barely walking since my April accident-   had to cancel the coaching.  'm a mess.</t>
  </si>
  <si>
    <t>Mon Jun 15 18:43:20 PDT 2009</t>
  </si>
  <si>
    <t xml:space="preserve">is so impatient... come home now! </t>
  </si>
  <si>
    <t>Mon Jun 15 18:43:23 PDT 2009</t>
  </si>
  <si>
    <t>alovelyzombie</t>
  </si>
  <si>
    <t xml:space="preserve">@horcrionebay Me, too. </t>
  </si>
  <si>
    <t>Mon Jun 15 18:43:24 PDT 2009</t>
  </si>
  <si>
    <t>Guirlfranny</t>
  </si>
  <si>
    <t xml:space="preserve">@megansaul I wanna move to New York. </t>
  </si>
  <si>
    <t>staceyasada</t>
  </si>
  <si>
    <t xml:space="preserve">eating my favorite ice cream..mint chocolate chip! not ready to go back to work tomorrow </t>
  </si>
  <si>
    <t>Mon Jun 15 18:43:26 PDT 2009</t>
  </si>
  <si>
    <t xml:space="preserve">@elissastein link is not working. </t>
  </si>
  <si>
    <t>Mon Jun 15 18:43:27 PDT 2009</t>
  </si>
  <si>
    <t xml:space="preserve">@thushaa haha baller!! i wish i could go shopping, but i have finals this week </t>
  </si>
  <si>
    <t>Mon Jun 15 18:43:29 PDT 2009</t>
  </si>
  <si>
    <t>changeintomule</t>
  </si>
  <si>
    <t>Freaks and Geeks finale. How depressing that there isn't another season.  #firstworldproblems</t>
  </si>
  <si>
    <t>Mon Jun 15 18:43:30 PDT 2009</t>
  </si>
  <si>
    <t xml:space="preserve">I think we're clear of a tornado. Even tho we're on watch until tonight </t>
  </si>
  <si>
    <t>Mon Jun 15 18:43:31 PDT 2009</t>
  </si>
  <si>
    <t xml:space="preserve">At Aunt Jan's hanging out...I'm hungry again! </t>
  </si>
  <si>
    <t>Buzz or one of the cats chewed thru my macbook charger.  just got that one at christmas and now have to go buy a new one.</t>
  </si>
  <si>
    <t>Mon Jun 15 18:43:32 PDT 2009</t>
  </si>
  <si>
    <t>marcosorourke</t>
  </si>
  <si>
    <t>Ummm Disneyland is FULL.  turning around. Very sad. I was really looking forw... Read More: http://is.gd/12YEO</t>
  </si>
  <si>
    <t>Omg someone please come save me   Lex&amp;lt;3</t>
  </si>
  <si>
    <t xml:space="preserve">So I have been running at least 25 miles/week yet I am gaining weight.  Please let this be muscle </t>
  </si>
  <si>
    <t>StephanieFink</t>
  </si>
  <si>
    <t xml:space="preserve">@Hazar_Jast But I don't want to eat the cat hair </t>
  </si>
  <si>
    <t>Mon Jun 15 18:43:34 PDT 2009</t>
  </si>
  <si>
    <t>@spectagirl Thanks! But I actually have to be somewhere else  Next time!</t>
  </si>
  <si>
    <t>Mon Jun 15 18:43:36 PDT 2009</t>
  </si>
  <si>
    <t xml:space="preserve">Pee break at starbucks. Samuel punched me in the face for shipping and handling </t>
  </si>
  <si>
    <t>Jenni_Starr</t>
  </si>
  <si>
    <t>It's officail. I'm sick  runny nose, soar throat, maaaajooor headache. uughh</t>
  </si>
  <si>
    <t>Mon Jun 15 18:43:38 PDT 2009</t>
  </si>
  <si>
    <t>Mealz1042</t>
  </si>
  <si>
    <t>Sad that I won't be seeing @springstandards in Hoboken because THE SHOW IS SOLD OUT!!!  but I'm happy for them! Hope it's a great show!</t>
  </si>
  <si>
    <t>Mon Jun 15 18:43:40 PDT 2009</t>
  </si>
  <si>
    <t>jacquiimooree</t>
  </si>
  <si>
    <t>back from the vet with Asia and Chris. PIcked up Kona, he's not doing too good  poor baby</t>
  </si>
  <si>
    <t>Mon Jun 15 18:43:42 PDT 2009</t>
  </si>
  <si>
    <t xml:space="preserve">Just took 14.5 pages of notes.  Brain is fried </t>
  </si>
  <si>
    <t>Mon Jun 15 18:43:43 PDT 2009</t>
  </si>
  <si>
    <t xml:space="preserve">Ended up having to come home because I feel so sick. </t>
  </si>
  <si>
    <t>di_atribe</t>
  </si>
  <si>
    <t xml:space="preserve">I can't find Joe Buck Live in English!  I took 5 semesters of Spanish, but only passed one.  </t>
  </si>
  <si>
    <t>Mon Jun 15 18:43:46 PDT 2009</t>
  </si>
  <si>
    <t>mhairiberg</t>
  </si>
  <si>
    <t xml:space="preserve">Need a new capo for my guitar! </t>
  </si>
  <si>
    <t>Audrey_xoxo</t>
  </si>
  <si>
    <t>I look forward to that the school is ended   It's very long !!</t>
  </si>
  <si>
    <t>Mon Jun 15 18:43:47 PDT 2009</t>
  </si>
  <si>
    <t>ANDISAYTOYOU</t>
  </si>
  <si>
    <t>@christinawrites  Hi. Checked NKOTB ILAA &amp;amp; saw 5* link in red (for Vegas) so I clicked on it but couldn't find a button to buy  Sold out.</t>
  </si>
  <si>
    <t>Mon Jun 15 18:43:48 PDT 2009</t>
  </si>
  <si>
    <t xml:space="preserve">I'm really bummed that the DVR just decided not to record The Bachelorette tonight... </t>
  </si>
  <si>
    <t>Mon Jun 15 18:43:49 PDT 2009</t>
  </si>
  <si>
    <t>nicoleimrich101</t>
  </si>
  <si>
    <t xml:space="preserve">there but i didnt have da guts he just kept waving 2 me 2 cum but i was soo stupid i didnt goo... now i have 2 apologize 4 bein stupid!!! </t>
  </si>
  <si>
    <t xml:space="preserve">@itzleebishes aww yea I feel you...but f that enjoy that free tuition I wish I had </t>
  </si>
  <si>
    <t>Mon Jun 15 18:43:51 PDT 2009</t>
  </si>
  <si>
    <t>Reb5k</t>
  </si>
  <si>
    <t xml:space="preserve">Jury duty... No fun </t>
  </si>
  <si>
    <t>Mon Jun 15 18:43:52 PDT 2009</t>
  </si>
  <si>
    <t>redfirefly_</t>
  </si>
  <si>
    <t xml:space="preserve">loosin time in these strange times </t>
  </si>
  <si>
    <t>@parlai holidays... maybe 2 weeks in about a month. but since I have a patient, I don't really hace holidays  how long will yours be?</t>
  </si>
  <si>
    <t>Mon Jun 15 18:43:54 PDT 2009</t>
  </si>
  <si>
    <t>sorry late  Chrome shelled regios episode 23 http://bit.ly/2mBarg</t>
  </si>
  <si>
    <t>sigh, wish i was in a metal band. like METAL. like Pantera. man,  what happened to good heavy music?</t>
  </si>
  <si>
    <t>Mon Jun 15 18:43:59 PDT 2009</t>
  </si>
  <si>
    <t xml:space="preserve">Why I'm so lazy to work out?? Me gaining weight again </t>
  </si>
  <si>
    <t>none2give</t>
  </si>
  <si>
    <t xml:space="preserve">@Gilamuffin can u help me </t>
  </si>
  <si>
    <t>Mon Jun 15 18:44:01 PDT 2009</t>
  </si>
  <si>
    <t>Home. Shower then studying my ass off for U.S. regents tomorrow  P.S. -Taco Bell has the worst service. No offense to any1 tht works there</t>
  </si>
  <si>
    <t xml:space="preserve">@herbonestrcture ooh sounds like fun! what happened to us being virgin clubbers huh? ;) and, HI ZW!! &amp;amp; im still coughing/sneezing </t>
  </si>
  <si>
    <t>Mon Jun 15 18:44:03 PDT 2009</t>
  </si>
  <si>
    <t xml:space="preserve">@dawnlangstroth HELP! don't get it. where is the reply button? tried it, didn't go thru. too small to read too. ugh. need a manual. </t>
  </si>
  <si>
    <t>Mon Jun 15 18:44:05 PDT 2009</t>
  </si>
  <si>
    <t xml:space="preserve">Doesn't look like the Hogs are gonna pull this one out </t>
  </si>
  <si>
    <t>Mon Jun 15 18:44:07 PDT 2009</t>
  </si>
  <si>
    <t>tarakrugel</t>
  </si>
  <si>
    <t xml:space="preserve">Mmmm excited for taco salad, and getting ready to go to San Diego this week. But I worry for my little garden in my absence. </t>
  </si>
  <si>
    <t>altariannamasco</t>
  </si>
  <si>
    <t xml:space="preserve">Another week of being stuck with myself </t>
  </si>
  <si>
    <t>Mon Jun 15 18:44:08 PDT 2009</t>
  </si>
  <si>
    <t>@AfricanoBOi Aww! Thats fucked up! I know how it feels though  Christmases and Birthdays flew by w/o him involved!</t>
  </si>
  <si>
    <t>Mon Jun 15 18:44:09 PDT 2009</t>
  </si>
  <si>
    <t>@perfectdenial  I'm sorry hope things get better</t>
  </si>
  <si>
    <t>Mon Jun 15 18:44:10 PDT 2009</t>
  </si>
  <si>
    <t>BrookeLogan09</t>
  </si>
  <si>
    <t xml:space="preserve">@rainbowbtrfly nope was here at lunch hour like u then left n didn't cm back since </t>
  </si>
  <si>
    <t>Mon Jun 15 18:44:12 PDT 2009</t>
  </si>
  <si>
    <t>aneederz</t>
  </si>
  <si>
    <t xml:space="preserve">@michie_v &amp;quot;Dignity &amp;gt; running for the skytrain&amp;quot;.. LOL. It's so true! Esp when you decide to run, and then don't make it </t>
  </si>
  <si>
    <t xml:space="preserve">@mrzhollywood: I'm mad. Niggas stay dissin my thunder </t>
  </si>
  <si>
    <t xml:space="preserve">Ah water in my ears </t>
  </si>
  <si>
    <t>Mon Jun 15 18:44:14 PDT 2009</t>
  </si>
  <si>
    <t xml:space="preserve">@VanessaZavala yeah many things are sore... Ay cheetah.. You banged ur head pretty bad </t>
  </si>
  <si>
    <t>Mon Jun 15 18:44:15 PDT 2009</t>
  </si>
  <si>
    <t xml:space="preserve">tired. So upset about my dress. How hard is it these days to cinch in a little cotton dress these days, without screwing it up? </t>
  </si>
  <si>
    <t>Mon Jun 15 18:45:04 PDT 2009</t>
  </si>
  <si>
    <t>annabean02</t>
  </si>
  <si>
    <t xml:space="preserve">definitely feels like shes gonna pass out soon. I want real food. Not till Wednesday evening </t>
  </si>
  <si>
    <t xml:space="preserve">@gigiamk30 I wish I weren't feeling tired I would go hunting for the guys LOL too bad </t>
  </si>
  <si>
    <t>Mon Jun 15 18:45:05 PDT 2009</t>
  </si>
  <si>
    <t>No electricity tomorrow until tommorow night.. So it means ; NO TWITTER  bOuhh..</t>
  </si>
  <si>
    <t>BrittSchneider</t>
  </si>
  <si>
    <t xml:space="preserve">feeties hurt </t>
  </si>
  <si>
    <t>Mon Jun 15 18:45:06 PDT 2009</t>
  </si>
  <si>
    <t>marielenaville</t>
  </si>
  <si>
    <t xml:space="preserve">Rains When You're Here and Rains When You're Gone </t>
  </si>
  <si>
    <t>GladToBeB</t>
  </si>
  <si>
    <t>Twitterrific updates gone again!  Dang guys, hard week.  good luck Just built first 555 ic board blinking @ 1.38 htz!!! Sweet!!</t>
  </si>
  <si>
    <t>Mon Jun 15 18:45:10 PDT 2009</t>
  </si>
  <si>
    <t>bsktgrl05</t>
  </si>
  <si>
    <t>icing my backkk...it hurts  ..wishin' some1 was here :-/</t>
  </si>
  <si>
    <t>Mon Jun 15 18:45:11 PDT 2009</t>
  </si>
  <si>
    <t xml:space="preserve">so i wash with axe shower gel every fucking day. literally i use it every freaking day &amp;amp; i dont have ladies jumping on me tryna do me </t>
  </si>
  <si>
    <t>Mon Jun 15 18:45:14 PDT 2009</t>
  </si>
  <si>
    <t>AlfonsoRamirez</t>
  </si>
  <si>
    <t xml:space="preserve">ugh working out! so out of shaoe </t>
  </si>
  <si>
    <t>Mon Jun 15 18:45:16 PDT 2009</t>
  </si>
  <si>
    <t xml:space="preserve">@Yin_Yin so why do they make it soooo damn hard to buy one and install it? Not Happy </t>
  </si>
  <si>
    <t>SassaFrass88</t>
  </si>
  <si>
    <t xml:space="preserve">I'm going to cry. My arm hurts </t>
  </si>
  <si>
    <t>Mon Jun 15 18:45:17 PDT 2009</t>
  </si>
  <si>
    <t>syoo</t>
  </si>
  <si>
    <t xml:space="preserve">So upset that the dryer ruined a pair of banana republic pants that I've only worn ONCE!!! </t>
  </si>
  <si>
    <t>Mon Jun 15 18:45:18 PDT 2009</t>
  </si>
  <si>
    <t xml:space="preserve">Uhmmmmmmmm im broke now </t>
  </si>
  <si>
    <t>Mon Jun 15 18:45:20 PDT 2009</t>
  </si>
  <si>
    <t xml:space="preserve">@JessicaSieghart I think it's time to check and make sure Twitter hasn't involuntarily unfollowed some of my favorite tweeps </t>
  </si>
  <si>
    <t>Mon Jun 15 18:45:21 PDT 2009</t>
  </si>
  <si>
    <t xml:space="preserve">damn it I just missed a call from other girl </t>
  </si>
  <si>
    <t>@AbixMorgs I got bitten on my boob. That really sucks. I hate bites, i'm get tonnes of them when i go back to my rural surroundings too  x</t>
  </si>
  <si>
    <t>PecanBaby90</t>
  </si>
  <si>
    <t xml:space="preserve">is ........words cant describe it. Just know its not good </t>
  </si>
  <si>
    <t>Mon Jun 15 18:45:23 PDT 2009</t>
  </si>
  <si>
    <t xml:space="preserve">omg has anyone ever got razor burn under their armpits? it hurts like a bitch </t>
  </si>
  <si>
    <t>Mon Jun 15 18:45:25 PDT 2009</t>
  </si>
  <si>
    <t>So sad right now... The court day is when I wanted to go home to see my fam in RI  I need a pick me up right now. I'm so mad.</t>
  </si>
  <si>
    <t>Mon Jun 15 18:45:26 PDT 2009</t>
  </si>
  <si>
    <t xml:space="preserve">I don't wanna go to sleep now, but I have to if I wanna be able to function at work tomorrow at 6 am </t>
  </si>
  <si>
    <t>Mon Jun 15 18:45:27 PDT 2009</t>
  </si>
  <si>
    <t xml:space="preserve">No twitter, no phones, no TV... It will be a looong day </t>
  </si>
  <si>
    <t>Mon Jun 15 18:45:28 PDT 2009</t>
  </si>
  <si>
    <t>@katiebabs I have NEVER RECOVERED from when my neighbor told me IT was true story and the clown lived under the Frankfurt library.  Was 8.</t>
  </si>
  <si>
    <t>kseasea</t>
  </si>
  <si>
    <t xml:space="preserve">I just passed up the opportunity to jump off a bridge </t>
  </si>
  <si>
    <t xml:space="preserve">@KiaLuvsAseDay26 i MISSED YU HUN </t>
  </si>
  <si>
    <t>@NiSan22  if I had one I'd do that. but not to rap, probably some 666 stuff, LOL</t>
  </si>
  <si>
    <t>Mon Jun 15 18:45:29 PDT 2009</t>
  </si>
  <si>
    <t>Erotic_Beauty</t>
  </si>
  <si>
    <t>My back hurts   I need a massage...</t>
  </si>
  <si>
    <t>Mon Jun 15 18:45:30 PDT 2009</t>
  </si>
  <si>
    <t xml:space="preserve">@jenthegingerkid Well, and that's just fine. If it works, cool, if not, move on, right? Makes me want to get book out but cannot find it. </t>
  </si>
  <si>
    <t>Mon Jun 15 18:45:33 PDT 2009</t>
  </si>
  <si>
    <t>joegrover1019</t>
  </si>
  <si>
    <t xml:space="preserve">Even though I left the dentist over 6 hours ago, my gums still hurt! </t>
  </si>
  <si>
    <t>thisgirl7</t>
  </si>
  <si>
    <t xml:space="preserve">Owwww my ribs sitll hurt soooo bad </t>
  </si>
  <si>
    <t>Mon Jun 15 18:45:34 PDT 2009</t>
  </si>
  <si>
    <t>Femurrx</t>
  </si>
  <si>
    <t xml:space="preserve">More storms and tornado watch tonight... Java not to happy.. </t>
  </si>
  <si>
    <t>carajeankahu</t>
  </si>
  <si>
    <t xml:space="preserve">Finished school at one today. Exam week is cool (: Except for...exams </t>
  </si>
  <si>
    <t>misstarm</t>
  </si>
  <si>
    <t xml:space="preserve">Got 'headache' by fussy boss! Huh </t>
  </si>
  <si>
    <t>Mon Jun 15 18:45:36 PDT 2009</t>
  </si>
  <si>
    <t xml:space="preserve">@caradae  someone has a really bad pottymouth. sorry you burnt yourself, though </t>
  </si>
  <si>
    <t xml:space="preserve">@OFFICIAL_JEFREE same here </t>
  </si>
  <si>
    <t>Mon Jun 15 18:45:37 PDT 2009</t>
  </si>
  <si>
    <t xml:space="preserve">Hi my name is Allison and I'm obsessed with High School Musical! </t>
  </si>
  <si>
    <t>Mon Jun 15 18:45:38 PDT 2009</t>
  </si>
  <si>
    <t>@mummytime thanks love, hate it  ps your blog post put me in tears ... again, brilliant love your writing x</t>
  </si>
  <si>
    <t xml:space="preserve">thoughts are with the people of Iran </t>
  </si>
  <si>
    <t>Mon Jun 15 18:45:39 PDT 2009</t>
  </si>
  <si>
    <t>snogzilla</t>
  </si>
  <si>
    <t xml:space="preserve">@kev_mck oh no! What happened to yours?! </t>
  </si>
  <si>
    <t>Mon Jun 15 18:45:43 PDT 2009</t>
  </si>
  <si>
    <t>@Jennjennx3 i volunteered once  pretty okkish.   umm Auburn califorina..</t>
  </si>
  <si>
    <t>Mon Jun 15 18:45:45 PDT 2009</t>
  </si>
  <si>
    <t>@CoryTee Eww now I don't want to eat there  maybe its cause you haven't eaten like anything</t>
  </si>
  <si>
    <t>Mon Jun 15 18:45:46 PDT 2009</t>
  </si>
  <si>
    <t xml:space="preserve">@QueenMcBitch I got @MommaMissa to poke you too.  No one else wanted to help!! I wanted all you at replies to be pokes.  it didn't work </t>
  </si>
  <si>
    <t xml:space="preserve">@Obelina220 Of course you don't call people fat in their faces, unless you're Hazmey HAHA. It's been soooo long since we hang </t>
  </si>
  <si>
    <t>Mon Jun 15 18:45:47 PDT 2009</t>
  </si>
  <si>
    <t>painting my place is going to be expensive  i already fuckin' spent $40 on a mask, rollers &amp;amp; tape! whaaat the eff</t>
  </si>
  <si>
    <t>Mon Jun 15 18:45:49 PDT 2009</t>
  </si>
  <si>
    <t>k8_hicks</t>
  </si>
  <si>
    <t xml:space="preserve">I keep putting off an assignment i have to do. Alright i'm not making up any more excuses, just gonna do it </t>
  </si>
  <si>
    <t>Mon Jun 15 18:45:54 PDT 2009</t>
  </si>
  <si>
    <t xml:space="preserve">I'm really sick yall I've been taking medicine like all day 4 2days now </t>
  </si>
  <si>
    <t>Mon Jun 15 18:45:55 PDT 2009</t>
  </si>
  <si>
    <t>leslie597</t>
  </si>
  <si>
    <t xml:space="preserve">when you a re gone    </t>
  </si>
  <si>
    <t>Mon Jun 15 18:45:56 PDT 2009</t>
  </si>
  <si>
    <t>worrying about teukie  he turns emo, anyway. i miss his sweetie smile and dimple.. his hightone laughs.. :'(</t>
  </si>
  <si>
    <t>Mon Jun 15 18:45:58 PDT 2009</t>
  </si>
  <si>
    <t xml:space="preserve">i made a yogi bear reference and he didn't get it. </t>
  </si>
  <si>
    <t>queendiva7</t>
  </si>
  <si>
    <t>That sounds so relaxing. Too cool. Just doing school work again   GOD IS....</t>
  </si>
  <si>
    <t>Mon Jun 15 18:45:57 PDT 2009</t>
  </si>
  <si>
    <t>roseleetran</t>
  </si>
  <si>
    <t xml:space="preserve">@kayleigh8 awww  vent to me in email/tmail/or letter! your letter/mini package should get there sooooon </t>
  </si>
  <si>
    <t>rece1992</t>
  </si>
  <si>
    <t xml:space="preserve">so tired!!! </t>
  </si>
  <si>
    <t>keeleyhonold</t>
  </si>
  <si>
    <t xml:space="preserve">stupid weather! </t>
  </si>
  <si>
    <t>Mon Jun 15 18:46:00 PDT 2009</t>
  </si>
  <si>
    <t xml:space="preserve">Hasn't talked to his bestfriend all day </t>
  </si>
  <si>
    <t>Mon Jun 15 18:46:02 PDT 2009</t>
  </si>
  <si>
    <t xml:space="preserve">@nesitajai I miss my friend....I haven't &amp;quot;talked&amp;quot; to you in what seems like forever  </t>
  </si>
  <si>
    <t xml:space="preserve">My DVD got scratched so I had to take off mean girls! </t>
  </si>
  <si>
    <t xml:space="preserve">@piinkstilettos beyond fed up with the human race, that's all.  i feel like we haven't spoken in forever btw </t>
  </si>
  <si>
    <t xml:space="preserve">See seeee I ate an hour ago and I wanna eat AGAIN!! I won't eat I'll just wait for prayer then sleep :/ me want food fooooooood </t>
  </si>
  <si>
    <t xml:space="preserve">@pinkCookiz i keep losing you </t>
  </si>
  <si>
    <t>Mon Jun 15 18:46:04 PDT 2009</t>
  </si>
  <si>
    <t>wolff723</t>
  </si>
  <si>
    <t xml:space="preserve">Lindsey said she eated all the neighborhood squirrels, but they were too furry.   --fred might be sad. </t>
  </si>
  <si>
    <t>sabzorz</t>
  </si>
  <si>
    <t>i want my hair to be this brown again!!!!!  i miss it: http://i43.tinypic.com/2ag67vo.jpg</t>
  </si>
  <si>
    <t>@Danielliekins Yes this is horrible. I wish you could poof over here. I have no one to sing ITH with  lol</t>
  </si>
  <si>
    <t>DSmith40</t>
  </si>
  <si>
    <t xml:space="preserve">'s car broke down yesterday. </t>
  </si>
  <si>
    <t>mikeira</t>
  </si>
  <si>
    <t xml:space="preserve">wants to go to school but my mom told me that I should stay in the house since i have cough and cold. </t>
  </si>
  <si>
    <t>Mon Jun 15 18:46:05 PDT 2009</t>
  </si>
  <si>
    <t>Brundon69</t>
  </si>
  <si>
    <t>AT WORK.  I DON'T WANNA BE HERE.</t>
  </si>
  <si>
    <t xml:space="preserve">I want to make my avitar green 2...but I'm on my iPhone and my notebook is all the way on a differnt couch </t>
  </si>
  <si>
    <t>Mon Jun 15 18:46:06 PDT 2009</t>
  </si>
  <si>
    <t xml:space="preserve">walking around in the same haze... losing time in these strange days </t>
  </si>
  <si>
    <t xml:space="preserve">THIS IS STEWPID </t>
  </si>
  <si>
    <t xml:space="preserve">@lucakhouri94 your making me feel bad for not studying though </t>
  </si>
  <si>
    <t>Mon Jun 15 18:46:07 PDT 2009</t>
  </si>
  <si>
    <t>1 @tlacook 1st time on Hotel 'puter. It's always busy  Going to TJ day trip 2morrow, back @ 4:30. Sorry if we f'ed up ur day off. Dinner?</t>
  </si>
  <si>
    <t>Mon Jun 15 18:46:09 PDT 2009</t>
  </si>
  <si>
    <t xml:space="preserve">Really missing someone </t>
  </si>
  <si>
    <t>Mon Jun 15 18:46:10 PDT 2009</t>
  </si>
  <si>
    <t>Laurajumbie</t>
  </si>
  <si>
    <t xml:space="preserve">really confused. I really don't know what to do </t>
  </si>
  <si>
    <t>Mon Jun 15 18:46:13 PDT 2009</t>
  </si>
  <si>
    <t>kymommy72</t>
  </si>
  <si>
    <t>@HistoryLuV3r   Awww poor cuz  Hey come over with Vinny trm so we can all hang out...I miss ya cuzzy.</t>
  </si>
  <si>
    <t>Mon Jun 15 18:46:14 PDT 2009</t>
  </si>
  <si>
    <t>laceyloveriot</t>
  </si>
  <si>
    <t>@larizz3 sorry about your teeths   I had a dream my entire bottom jaw fell out.  it sucked too, but probs not so much</t>
  </si>
  <si>
    <t>Mon Jun 15 18:46:15 PDT 2009</t>
  </si>
  <si>
    <t>SheriVengeance</t>
  </si>
  <si>
    <t xml:space="preserve">@tacodoom DAMN the innkeeper! He meant he has to tell victoria hes sorry! Not Evayne! </t>
  </si>
  <si>
    <t>@jamesquek nothing in fact.  just need to know the budget then i can decide.</t>
  </si>
  <si>
    <t>Mon Jun 15 18:46:53 PDT 2009</t>
  </si>
  <si>
    <t>Axisor</t>
  </si>
  <si>
    <t>@rachelkvincent WAIT wait wait...what? Final?    Why do all good series have to come to an end?</t>
  </si>
  <si>
    <t>Mon Jun 15 18:46:54 PDT 2009</t>
  </si>
  <si>
    <t>The shameful truth....my before pic I just found  http://twitgoo.com/tjrc</t>
  </si>
  <si>
    <t>Mon Jun 15 18:46:55 PDT 2009</t>
  </si>
  <si>
    <t xml:space="preserve">@BlondeRosalie getting ready for bed. overtime this week </t>
  </si>
  <si>
    <t>Mon Jun 15 18:46:56 PDT 2009</t>
  </si>
  <si>
    <t xml:space="preserve">I totally forgot that today they showed gossip girl reruns.  </t>
  </si>
  <si>
    <t>Mon Jun 15 18:46:57 PDT 2009</t>
  </si>
  <si>
    <t>and I didn't get thrown in #twitterjail... wth  #chuckmemondays</t>
  </si>
  <si>
    <t>N1CK70</t>
  </si>
  <si>
    <t xml:space="preserve">@heartrushh I don't sleep very much. </t>
  </si>
  <si>
    <t>Mon Jun 15 18:46:58 PDT 2009</t>
  </si>
  <si>
    <t xml:space="preserve">Loads of meetings and I have a terrible cold </t>
  </si>
  <si>
    <t>Mon Jun 15 18:46:59 PDT 2009</t>
  </si>
  <si>
    <t xml:space="preserve">@JimMoore67 Ummmmm....too much sugar. </t>
  </si>
  <si>
    <t>@BellaCullenRPG that a bummerr  im trying to change the appearance around on the site. Not going to well either...</t>
  </si>
  <si>
    <t>dorinhas</t>
  </si>
  <si>
    <t>@Dannymcfly  i love jonaaaaaaaaaaaaaaaaaaaaaas  brothers *-* i wanna play with jonas brothers too  nick is hoooooot :9</t>
  </si>
  <si>
    <t>Mon Jun 15 18:47:01 PDT 2009</t>
  </si>
  <si>
    <t>MamaStephanie</t>
  </si>
  <si>
    <t>got into a damn car accident  my back hurtss.. no my fault thoughh thank goodness.</t>
  </si>
  <si>
    <t>Mon Jun 15 18:47:02 PDT 2009</t>
  </si>
  <si>
    <t>Stephanie_Mz</t>
  </si>
  <si>
    <t xml:space="preserve">@Ana_Valdez omg your not going huh  so im going sola now </t>
  </si>
  <si>
    <t>Mon Jun 15 18:47:03 PDT 2009</t>
  </si>
  <si>
    <t>HotBoyBruce</t>
  </si>
  <si>
    <t xml:space="preserve">@freaknique if that's ranch on the salad and butter on the bread that's no good! </t>
  </si>
  <si>
    <t>Mon Jun 15 18:47:05 PDT 2009</t>
  </si>
  <si>
    <t>Too many mosquitoes to go for an evening swim  boo hoo</t>
  </si>
  <si>
    <t>Mon Jun 15 18:47:06 PDT 2009</t>
  </si>
  <si>
    <t xml:space="preserve">does anyone wanna tell me where my believe bracelet is? </t>
  </si>
  <si>
    <t>Mon Jun 15 18:47:08 PDT 2009</t>
  </si>
  <si>
    <t>YELLOWchoc</t>
  </si>
  <si>
    <t xml:space="preserve">Who is stupid enough to walk into glass and get a cut on their toe? Me </t>
  </si>
  <si>
    <t>chastastic</t>
  </si>
  <si>
    <t xml:space="preserve">watching Jon and Kate plus 8. FIVE MORE DAYS! it's killing me </t>
  </si>
  <si>
    <t>Mon Jun 15 18:47:07 PDT 2009</t>
  </si>
  <si>
    <t>JAKEMAN96</t>
  </si>
  <si>
    <t xml:space="preserve">at skool doing skool work!!!!!  </t>
  </si>
  <si>
    <t>jessisueb</t>
  </si>
  <si>
    <t>Alex...I'm sorry you're sicky!  Drink or eat your vitamin C!</t>
  </si>
  <si>
    <t>Mon Jun 15 18:47:09 PDT 2009</t>
  </si>
  <si>
    <t>alexanderjones0</t>
  </si>
  <si>
    <t xml:space="preserve">http://bit.ly/4bvEy   i have to have one </t>
  </si>
  <si>
    <t>Mon Jun 15 18:47:11 PDT 2009</t>
  </si>
  <si>
    <t>ugh..I don't feel good. I spent like 6 minutes writing this.  omg, I have the fever. *cough and a cough. @.@ this is horrible, *cough</t>
  </si>
  <si>
    <t>Mon Jun 15 18:47:12 PDT 2009</t>
  </si>
  <si>
    <t>internets down at my house  cant wait for lvatt</t>
  </si>
  <si>
    <t>nefaerious</t>
  </si>
  <si>
    <t>@lauram68  I'm sorry. Hopefully everything will sort itself out.</t>
  </si>
  <si>
    <t>Mon Jun 15 18:47:13 PDT 2009</t>
  </si>
  <si>
    <t xml:space="preserve">going w/ mom in the morning to her doc appt. 2 hours for 2 broken wrists. </t>
  </si>
  <si>
    <t>Mon Jun 15 18:47:16 PDT 2009</t>
  </si>
  <si>
    <t>charleeirene</t>
  </si>
  <si>
    <t xml:space="preserve">already stressing about this </t>
  </si>
  <si>
    <t>Mon Jun 15 18:47:19 PDT 2009</t>
  </si>
  <si>
    <t>sayitsnotsoy</t>
  </si>
  <si>
    <t xml:space="preserve">At the Martini Monkey right now wishing that Jay Crab still worked here. There is nothing special about this place now </t>
  </si>
  <si>
    <t>Mon Jun 15 18:47:20 PDT 2009</t>
  </si>
  <si>
    <t>Agh, I have the fattest headache ever!  I can't do pilates &amp;amp; jog like this. Ughhh...</t>
  </si>
  <si>
    <t>Mon Jun 15 18:47:22 PDT 2009</t>
  </si>
  <si>
    <t>okay hun when you're the one bitching all the time now? all you ever do is bitch because you're so damn heartless. FML  = you.</t>
  </si>
  <si>
    <t>Mon Jun 15 18:47:23 PDT 2009</t>
  </si>
  <si>
    <t>crazeyface</t>
  </si>
  <si>
    <t xml:space="preserve">@peta2 what is the streat team email again? my email will never send it </t>
  </si>
  <si>
    <t>Mon Jun 15 18:47:25 PDT 2009</t>
  </si>
  <si>
    <t>Bradster146</t>
  </si>
  <si>
    <t xml:space="preserve">Well back to another day of sanding </t>
  </si>
  <si>
    <t>Mon Jun 15 18:47:26 PDT 2009</t>
  </si>
  <si>
    <t>@TheRealRyanHiga hahah GOOD. i thought you forgot about me  and yes go live! and follow me?  &amp;lt;3</t>
  </si>
  <si>
    <t xml:space="preserve">@cOLe___ and it was the girl scout cookies!!!!! </t>
  </si>
  <si>
    <t>Mon Jun 15 18:47:28 PDT 2009</t>
  </si>
  <si>
    <t>phyllisallnutt</t>
  </si>
  <si>
    <t xml:space="preserve">such a headache... bed </t>
  </si>
  <si>
    <t>Mon Jun 15 18:47:30 PDT 2009</t>
  </si>
  <si>
    <t>taLayaB</t>
  </si>
  <si>
    <t>@tysiwill ...i ate turkey and cheese for dinner...didnt even have no crackers  ....or bread!</t>
  </si>
  <si>
    <t>Her ass is eating me  she got a donkk</t>
  </si>
  <si>
    <t>Mon Jun 15 18:47:31 PDT 2009</t>
  </si>
  <si>
    <t>adashadisini</t>
  </si>
  <si>
    <t>butuh c aygst  http://plurk.com/p/117l5b</t>
  </si>
  <si>
    <t>absurd513</t>
  </si>
  <si>
    <t>fucking low self esteem  â™« http://blip.fm/~8akbu</t>
  </si>
  <si>
    <t>Mon Jun 15 18:47:33 PDT 2009</t>
  </si>
  <si>
    <t xml:space="preserve">I had a Stefanie slip.....i miss that girl more than anything </t>
  </si>
  <si>
    <t>Mon Jun 15 18:47:34 PDT 2009</t>
  </si>
  <si>
    <t>BobbyPanterA</t>
  </si>
  <si>
    <t>@AngelAmyRF poor Amy.  well at least its not hot out.</t>
  </si>
  <si>
    <t>... ugh i dont even think coffee is going to help! my head just wants to hit my pillow   i NEED exspresso! lololol</t>
  </si>
  <si>
    <t>theryanlackey</t>
  </si>
  <si>
    <t xml:space="preserve">This is killing me... The waiting. Knowing she is close but i still cant see her... </t>
  </si>
  <si>
    <t xml:space="preserve">Well the other team finally got a point </t>
  </si>
  <si>
    <t>Mon Jun 15 18:47:35 PDT 2009</t>
  </si>
  <si>
    <t>kat1486</t>
  </si>
  <si>
    <t xml:space="preserve">has a sore chest from all my coughing </t>
  </si>
  <si>
    <t xml:space="preserve"> my lip is bleeding</t>
  </si>
  <si>
    <t>Mon Jun 15 18:47:36 PDT 2009</t>
  </si>
  <si>
    <t>MarMicAben</t>
  </si>
  <si>
    <t xml:space="preserve">Have been home for a while + wasting time. I'm tired! I'm afraid to go back to bed, though, b/c I don't want a return of the nightmares. </t>
  </si>
  <si>
    <t>Mon Jun 15 18:47:38 PDT 2009</t>
  </si>
  <si>
    <t>meaganxtine</t>
  </si>
  <si>
    <t xml:space="preserve">Wasn't carded. Lame. </t>
  </si>
  <si>
    <t xml:space="preserve">@jameskysonlee Wont load for me, looks like I wont be watching! </t>
  </si>
  <si>
    <t xml:space="preserve">Steeling myself for onslaught of the crud that's sweeping the household. I may sleep in the greenhouse tonight. </t>
  </si>
  <si>
    <t>Mon Jun 15 18:47:41 PDT 2009</t>
  </si>
  <si>
    <t>KeriFord</t>
  </si>
  <si>
    <t>@ArkansasCyndi @ShaylaKersten my tomatoes aren't even flowering yet.  BUT my cucumbers are covered in flowers. can't hardly wait!</t>
  </si>
  <si>
    <t>Mon Jun 15 18:47:43 PDT 2009</t>
  </si>
  <si>
    <t xml:space="preserve">really thirsty watching /film. cant get water as no glass and will make too much noise to go downstairs </t>
  </si>
  <si>
    <t>Mon Jun 15 18:47:46 PDT 2009</t>
  </si>
  <si>
    <t>meg4328</t>
  </si>
  <si>
    <t>done with studying... for tonight. last day of classes tomorrow! but then finals  booo</t>
  </si>
  <si>
    <t>Mon Jun 15 18:47:48 PDT 2009</t>
  </si>
  <si>
    <t xml:space="preserve">@susan_adrian Sounds yummy! I had half a mind to let the ice cream melt, out of spite. But I was brought up not to be wasteful </t>
  </si>
  <si>
    <t>Mon Jun 15 18:47:50 PDT 2009</t>
  </si>
  <si>
    <t xml:space="preserve">survived summer school... it was horribly long and my professor smells </t>
  </si>
  <si>
    <t>Mon Jun 15 18:47:49 PDT 2009</t>
  </si>
  <si>
    <t xml:space="preserve">Damn! My eye hurts! I think it's from rubbing it. </t>
  </si>
  <si>
    <t>Mon Jun 15 18:47:54 PDT 2009</t>
  </si>
  <si>
    <t xml:space="preserve">@KristenCampisi Is my buddy here? I miss you. I need you. </t>
  </si>
  <si>
    <t>kevinshe</t>
  </si>
  <si>
    <t xml:space="preserve">good morning, late for work again. must finish contract.  my old friend 'procrastination' is back..... </t>
  </si>
  <si>
    <t>Mon Jun 15 18:47:57 PDT 2009</t>
  </si>
  <si>
    <t>@chucktvdotnet love the #chuck tweets- helps ease the pain of not being able to join in this week   hopefully next #chuckmemonday !!!</t>
  </si>
  <si>
    <t>Mon Jun 15 18:47:58 PDT 2009</t>
  </si>
  <si>
    <t xml:space="preserve">has been running around all day.. and the day isnt even over yet </t>
  </si>
  <si>
    <t>Mon Jun 15 18:47:59 PDT 2009</t>
  </si>
  <si>
    <t>kMwKatie</t>
  </si>
  <si>
    <t xml:space="preserve">Ready to go back to Los Angeles! </t>
  </si>
  <si>
    <t>SillyGooseYeah</t>
  </si>
  <si>
    <t xml:space="preserve">Attempted to go running today. Discovered I'm a little/ a lot out of shape </t>
  </si>
  <si>
    <t>Mon Jun 15 18:48:01 PDT 2009</t>
  </si>
  <si>
    <t>Leverage Leverage Leverage, why must I wait until July to see new episodes of you?! So not fair.  I want my Hardison and Parker right now!</t>
  </si>
  <si>
    <t>Mon Jun 15 18:48:02 PDT 2009</t>
  </si>
  <si>
    <t xml:space="preserve">Something keeps biting me I got bite marks goin down my thigh </t>
  </si>
  <si>
    <t>Mon Jun 15 18:48:04 PDT 2009</t>
  </si>
  <si>
    <t>cupcakegarcia</t>
  </si>
  <si>
    <t xml:space="preserve">@matisyahu i wish i could be there </t>
  </si>
  <si>
    <t xml:space="preserve">@ChuckNerd right there with you </t>
  </si>
  <si>
    <t>Mon Jun 15 18:48:05 PDT 2009</t>
  </si>
  <si>
    <t>jeanbugoverload</t>
  </si>
  <si>
    <t xml:space="preserve">@LaurenKay1994 no. cause it's like stalker-ish. </t>
  </si>
  <si>
    <t>Mon Jun 15 18:48:08 PDT 2009</t>
  </si>
  <si>
    <t>kadiebold</t>
  </si>
  <si>
    <t>LuzDeLaEstrella</t>
  </si>
  <si>
    <t xml:space="preserve">@timhaig I know! Doesn't work out that way for you guys, huh? </t>
  </si>
  <si>
    <t>Mon Jun 15 18:48:09 PDT 2009</t>
  </si>
  <si>
    <t>csm3po</t>
  </si>
  <si>
    <t xml:space="preserve">@thisisryanross Hi Ryan! Why you are getting so un-fashionable lately? </t>
  </si>
  <si>
    <t xml:space="preserve">My shoulders are soooo burnt, they really hurt </t>
  </si>
  <si>
    <t>DScottFritchen</t>
  </si>
  <si>
    <t xml:space="preserve">Heard there's bad weather in Manhappiness. Bet the food would still kick the heck outta the slop I just got in S. Dakota. Amateur night! </t>
  </si>
  <si>
    <t>Mon Jun 15 18:48:10 PDT 2009</t>
  </si>
  <si>
    <t xml:space="preserve">@mareyachristina you're so mean to @taylorswift13 </t>
  </si>
  <si>
    <t>Lax is yelling at me  can someone bring us beer &amp;amp; a beer bong? We near Melrose</t>
  </si>
  <si>
    <t>Mon Jun 15 18:48:14 PDT 2009</t>
  </si>
  <si>
    <t xml:space="preserve">@meewunk: Dammit Meewunk I'm a graphicsmaker not a miracle worker! The caps suck. </t>
  </si>
  <si>
    <t>MMGagu</t>
  </si>
  <si>
    <t>@GirlInTheATL I'm tryin to decide if I should go hard and harass CP    meanwhile, the guys on CP.com are taking 4 pages talking about dogs</t>
  </si>
  <si>
    <t>Mon Jun 15 18:48:15 PDT 2009</t>
  </si>
  <si>
    <t>MeanGurlShea</t>
  </si>
  <si>
    <t xml:space="preserve">I'm about to kill this 3liter bottel of Poland Spring!!! I luv it...but its no ice </t>
  </si>
  <si>
    <t>Mon Jun 15 18:48:18 PDT 2009</t>
  </si>
  <si>
    <t xml:space="preserve">then we were still there 2day. we went swimmin an i got sunburned bad... my whole face is red like a tomato. sad. it burns. </t>
  </si>
  <si>
    <t>Mon Jun 15 18:48:55 PDT 2009</t>
  </si>
  <si>
    <t>sick  NOT AGAIN!!</t>
  </si>
  <si>
    <t>Mon Jun 15 18:48:56 PDT 2009</t>
  </si>
  <si>
    <t>I didn't go to school today  I'm tired and I hate doing qcs.. The most boring thing ever !!!!</t>
  </si>
  <si>
    <t>Mon Jun 15 18:48:58 PDT 2009</t>
  </si>
  <si>
    <t>sonnywimps</t>
  </si>
  <si>
    <t>Beware: NEVER ORDER ANYTHING FROM CIRCUTCITY! They are horrible. This is a warning  hehe</t>
  </si>
  <si>
    <t>Mon Jun 15 18:49:02 PDT 2009</t>
  </si>
  <si>
    <t>cami_rib</t>
  </si>
  <si>
    <t>the loudest fire alarm known to man has to be in my apartment....and it would not go off during the storm  I have lost my hearing!!</t>
  </si>
  <si>
    <t>Mon Jun 15 18:49:03 PDT 2009</t>
  </si>
  <si>
    <t>@drewb1980 Prhps ur shirt is with my sunglasses...   What'd look like, any chance it's at the block party bar (I'm asking them tomorrow)</t>
  </si>
  <si>
    <t>Mon Jun 15 18:49:04 PDT 2009</t>
  </si>
  <si>
    <t>yellowchairs</t>
  </si>
  <si>
    <t xml:space="preserve">@catrinarose I'm actually so sorry....... </t>
  </si>
  <si>
    <t>Tish50316</t>
  </si>
  <si>
    <t xml:space="preserve">Feels bad for Clay, hes stuck on the runway in Little Rock with no idea as to when his flight will take off </t>
  </si>
  <si>
    <t>tchellee</t>
  </si>
  <si>
    <t xml:space="preserve">@lastsoul </t>
  </si>
  <si>
    <t>Mon Jun 15 18:49:05 PDT 2009</t>
  </si>
  <si>
    <t>stevelookadoo</t>
  </si>
  <si>
    <t>missing my girls!  Hogs don't look so good tonight   Thankful that God is still good, and thankful for those that remind me that He is!</t>
  </si>
  <si>
    <t>Mon Jun 15 18:49:08 PDT 2009</t>
  </si>
  <si>
    <t>kyledolgner</t>
  </si>
  <si>
    <t xml:space="preserve">@justin_smile Omg you're so mean </t>
  </si>
  <si>
    <t>Mon Jun 15 18:49:07 PDT 2009</t>
  </si>
  <si>
    <t>catherine_m8</t>
  </si>
  <si>
    <t>i got made fun of for being a HANSON fan today    they're my all time FAVORITE band ! ive been to like every show  ;)</t>
  </si>
  <si>
    <t>brittnik</t>
  </si>
  <si>
    <t xml:space="preserve">so this is kind of gross:  I find attractive people on a website and they're like fifteen. I feel so disgusted with myself </t>
  </si>
  <si>
    <t xml:space="preserve">Watching kings _ NOT. Recording messed up </t>
  </si>
  <si>
    <t xml:space="preserve">@Moriba_TheKing sure is  Cuz they have a lot of lurkers/ haters who come in and corrupt the board </t>
  </si>
  <si>
    <t>Mr_Midknight</t>
  </si>
  <si>
    <t xml:space="preserve"> \!/M!DKN!GHT\!/</t>
  </si>
  <si>
    <t>Mon Jun 15 18:49:10 PDT 2009</t>
  </si>
  <si>
    <t>laurenblackwood</t>
  </si>
  <si>
    <t>@tesfalatham all in good fun...  i made sketti sauce!</t>
  </si>
  <si>
    <t>Mon Jun 15 18:49:11 PDT 2009</t>
  </si>
  <si>
    <t>FrommSongs</t>
  </si>
  <si>
    <t xml:space="preserve">is eating dinner at really dumb times while Beth is away on vacation without me </t>
  </si>
  <si>
    <t>stockmashin</t>
  </si>
  <si>
    <t xml:space="preserve">@TamekaRaymond thats my fav cereal in the states!...not seen it here in uk </t>
  </si>
  <si>
    <t>Mon Jun 15 18:49:12 PDT 2009</t>
  </si>
  <si>
    <t>xoxo_jazz</t>
  </si>
  <si>
    <t xml:space="preserve">@G_Money91 ok imma cum ghet me sum unless u ate it all </t>
  </si>
  <si>
    <t>Mon Jun 15 18:49:13 PDT 2009</t>
  </si>
  <si>
    <t>VonQuale</t>
  </si>
  <si>
    <t xml:space="preserve">@ickypants No telling. I'm crossing my fingers, I miss you tragically. </t>
  </si>
  <si>
    <t>Mon Jun 15 18:49:14 PDT 2009</t>
  </si>
  <si>
    <t xml:space="preserve">play day is tomorrow at school and I'm team 5's leader, but unfortuneately until 12 i'm stuck doing the end of the year math exam   </t>
  </si>
  <si>
    <t>Mon Jun 15 18:49:15 PDT 2009</t>
  </si>
  <si>
    <t>TLCbc</t>
  </si>
  <si>
    <t xml:space="preserve">@windycove Â¤I'm a very 'detail oriented' person~not many things slip past me  LOL!!Ed was in my TOP 3 so I am SERIOUSLY bummed out!!! </t>
  </si>
  <si>
    <t>Mon Jun 15 18:49:17 PDT 2009</t>
  </si>
  <si>
    <t xml:space="preserve">I totally missed my window of opportunity to take tylenol PM. Shit. Another sleepless nite </t>
  </si>
  <si>
    <t>Mon Jun 15 18:49:18 PDT 2009</t>
  </si>
  <si>
    <t xml:space="preserve">@King2434 Get it how you live.... since apparently I'm a &amp;quot;call girl&amp;quot; and all. LMAO!! I have to laugh to keep from crying </t>
  </si>
  <si>
    <t>joykris31</t>
  </si>
  <si>
    <t xml:space="preserve">This day is a total let down. </t>
  </si>
  <si>
    <t>Mon Jun 15 18:49:19 PDT 2009</t>
  </si>
  <si>
    <t>LuvTwilight1632</t>
  </si>
  <si>
    <t>the_zanimal</t>
  </si>
  <si>
    <t xml:space="preserve">just ran a 5k in 42 minutes, most triumphant! but now I have a blister </t>
  </si>
  <si>
    <t>Mon Jun 15 18:49:20 PDT 2009</t>
  </si>
  <si>
    <t>nicenerd</t>
  </si>
  <si>
    <t xml:space="preserve">@mateoviento if they have to do maintenance they have to do it. It can be moved around to a certain extent - but it has to happen </t>
  </si>
  <si>
    <t>Mon Jun 15 18:49:21 PDT 2009</t>
  </si>
  <si>
    <t>dellachristella</t>
  </si>
  <si>
    <t xml:space="preserve">@ntandjung i just woke up  non... </t>
  </si>
  <si>
    <t>Mon Jun 15 18:49:22 PDT 2009</t>
  </si>
  <si>
    <t>MissShee</t>
  </si>
  <si>
    <t xml:space="preserve">studied for my Soc exam </t>
  </si>
  <si>
    <t>Mon Jun 15 18:49:23 PDT 2009</t>
  </si>
  <si>
    <t>greg_thornbury</t>
  </si>
  <si>
    <t xml:space="preserve">kimberly and are having our last evening coffee in jax with jennifer tharp. </t>
  </si>
  <si>
    <t>Mon Jun 15 18:49:24 PDT 2009</t>
  </si>
  <si>
    <t>@KapriStylesxxx I know they do.  They will for a few more days.</t>
  </si>
  <si>
    <t>Mon Jun 15 18:49:25 PDT 2009</t>
  </si>
  <si>
    <t xml:space="preserve">Missing Julie already! </t>
  </si>
  <si>
    <t>Mon Jun 15 18:49:29 PDT 2009</t>
  </si>
  <si>
    <t xml:space="preserve">@breagrant Parchment paper is ok. Not wax </t>
  </si>
  <si>
    <t>Mon Jun 15 18:49:30 PDT 2009</t>
  </si>
  <si>
    <t>supjewbagelx3</t>
  </si>
  <si>
    <t xml:space="preserve">@lmao_michelle dude, it depresses me so deeply. </t>
  </si>
  <si>
    <t>Mon Jun 15 18:49:32 PDT 2009</t>
  </si>
  <si>
    <t>@LaurenConrad same story up in Canada here  it's a lot of suck. haha Hope all is well.</t>
  </si>
  <si>
    <t>Mon Jun 15 18:49:33 PDT 2009</t>
  </si>
  <si>
    <t>itsxSaTyRa</t>
  </si>
  <si>
    <t xml:space="preserve">i NEED A FLATiRON </t>
  </si>
  <si>
    <t>ameliaholt</t>
  </si>
  <si>
    <t>@SherineGamal jajajajaj no its isnt me  but it is my favorite actress Audrey Hepburn u should watch her movie Funny Face its very cute:-D</t>
  </si>
  <si>
    <t xml:space="preserve">birthday depression </t>
  </si>
  <si>
    <t>Mon Jun 15 18:49:34 PDT 2009</t>
  </si>
  <si>
    <t xml:space="preserve">I had trouble focusing or syncing at the beginning of the run </t>
  </si>
  <si>
    <t xml:space="preserve">#iRemember &amp;quot;thumps&amp;quot;.....when u used to say something dumb and they wud hit u....my head used to hurt </t>
  </si>
  <si>
    <t>Mon Jun 15 18:49:36 PDT 2009</t>
  </si>
  <si>
    <t>kendalldouglas1</t>
  </si>
  <si>
    <t>Leaving Georgia tomorrow.  Well atleast i getta go home. i miss it!! and my friends! God i love my friends! well god is my # 1 ALWAYS!!</t>
  </si>
  <si>
    <t>Mon Jun 15 18:49:41 PDT 2009</t>
  </si>
  <si>
    <t xml:space="preserve">Being locked in the room, solved! #gymtime, done! It's now #workingtime... Lapeeerrrr </t>
  </si>
  <si>
    <t>Mon Jun 15 18:49:42 PDT 2009</t>
  </si>
  <si>
    <t>MarkAguirre</t>
  </si>
  <si>
    <t xml:space="preserve">FML, i'm getting sick again </t>
  </si>
  <si>
    <t>Mon Jun 15 18:49:43 PDT 2009</t>
  </si>
  <si>
    <t>lazyhacker</t>
  </si>
  <si>
    <t xml:space="preserve">@wmacgyver I tried to install but it fails at verifying the download.  </t>
  </si>
  <si>
    <t>Mon Jun 15 18:49:44 PDT 2009</t>
  </si>
  <si>
    <t>iggypuffygirl</t>
  </si>
  <si>
    <t xml:space="preserve">needs a new digicam...so long milo </t>
  </si>
  <si>
    <t>Mon Jun 15 18:49:45 PDT 2009</t>
  </si>
  <si>
    <t>deserteag</t>
  </si>
  <si>
    <t xml:space="preserve">back to writing this song I need some new beats fast smh my sidekick got mad songs written in it aint funny only if I had my own studio </t>
  </si>
  <si>
    <t>Mon Jun 15 18:49:47 PDT 2009</t>
  </si>
  <si>
    <t>adocentral</t>
  </si>
  <si>
    <t xml:space="preserve">now have a rotten head cold just in time for going to Melbourne... </t>
  </si>
  <si>
    <t>Mon Jun 15 18:49:48 PDT 2009</t>
  </si>
  <si>
    <t xml:space="preserve">@SoOunTM i know im hapy been workng too many days in a row!!! Hey i sold my iphone! Wnt be able t try out the new software though </t>
  </si>
  <si>
    <t>Mon Jun 15 18:49:52 PDT 2009</t>
  </si>
  <si>
    <t>Calig_Kela</t>
  </si>
  <si>
    <t xml:space="preserve">@Schwarzenegger please don't spend our money on a silly parade. </t>
  </si>
  <si>
    <t>AgentIceCream</t>
  </si>
  <si>
    <t xml:space="preserve">Someone from South Korea keeps calling me. There is only a minuscule possibility that it's me they're trying to reach. No speak Korean. </t>
  </si>
  <si>
    <t>Mon Jun 15 18:49:56 PDT 2009</t>
  </si>
  <si>
    <t xml:space="preserve">@Sheyler thanks. I really hope i do. </t>
  </si>
  <si>
    <t>Mon Jun 15 18:49:58 PDT 2009</t>
  </si>
  <si>
    <t>truthisnowords</t>
  </si>
  <si>
    <t xml:space="preserve">@Mania_59 cuz you have &amp;quot;responsibilty&amp;quot; and you can't entirely clear your conscience with sleep and the innocence of childhood anymore </t>
  </si>
  <si>
    <t>Mon Jun 15 18:49:59 PDT 2009</t>
  </si>
  <si>
    <t xml:space="preserve">@Davidismyangel aww im so sorry, about whoever's funeral your going to </t>
  </si>
  <si>
    <t>Mon Jun 15 18:50:00 PDT 2009</t>
  </si>
  <si>
    <t>Off_at_a_Canter</t>
  </si>
  <si>
    <t>is leaving tomorrow.  Keithe Urban and Sugarland on Wed. &amp;lt;3 &amp;lt;33</t>
  </si>
  <si>
    <t>Mon Jun 15 18:50:02 PDT 2009</t>
  </si>
  <si>
    <t>alanabana7192</t>
  </si>
  <si>
    <t xml:space="preserve">All my friends are in New York so I've just been playing Legend of Zelda for the past 5 day. Wow I have no life </t>
  </si>
  <si>
    <t xml:space="preserve">@denisewheatley Well I'm a jr big girl right ?? And I've never eaten hostess anything </t>
  </si>
  <si>
    <t>Mon Jun 15 18:50:03 PDT 2009</t>
  </si>
  <si>
    <t xml:space="preserve">@ateague28 you're making me homesick </t>
  </si>
  <si>
    <t>Mon Jun 15 18:50:10 PDT 2009</t>
  </si>
  <si>
    <t xml:space="preserve">@gwakem </t>
  </si>
  <si>
    <t>Mon Jun 15 18:50:11 PDT 2009</t>
  </si>
  <si>
    <t>bridgetitty</t>
  </si>
  <si>
    <t>@meaganxtine  That's no fun! Have a happy birthday anyway!! lots of love!!!!!!!</t>
  </si>
  <si>
    <t xml:space="preserve">Super tired but i cant sleep! </t>
  </si>
  <si>
    <t>Mon Jun 15 18:50:12 PDT 2009</t>
  </si>
  <si>
    <t xml:space="preserve">Dance class was filled with fail tonight. Left turns are hard. </t>
  </si>
  <si>
    <t xml:space="preserve">It's so so so hottttt </t>
  </si>
  <si>
    <t>Mon Jun 15 18:50:14 PDT 2009</t>
  </si>
  <si>
    <t xml:space="preserve">@Jamiology aww i'm sorryy   and failbook sucks. just email them and they'll give your account back </t>
  </si>
  <si>
    <t>Mon Jun 15 18:50:15 PDT 2009</t>
  </si>
  <si>
    <t>indiejunker</t>
  </si>
  <si>
    <t>@GrhmCrackerGirl  i may audition, but i'm afraid i wont be abel to post enough, because im lazy  haah. but summer is coming =]</t>
  </si>
  <si>
    <t>Mon Jun 15 18:50:55 PDT 2009</t>
  </si>
  <si>
    <t>mackennav</t>
  </si>
  <si>
    <t xml:space="preserve">@chelstaff i prob cant come in the morning...my mom and sister are coming...sorry </t>
  </si>
  <si>
    <t>Mon Jun 15 18:50:54 PDT 2009</t>
  </si>
  <si>
    <t xml:space="preserve">@misspatch13 it all around sucks </t>
  </si>
  <si>
    <t>Mon Jun 15 18:50:56 PDT 2009</t>
  </si>
  <si>
    <t>sportsxoxo107</t>
  </si>
  <si>
    <t xml:space="preserve">gym was good i dont feel good </t>
  </si>
  <si>
    <t>Mon Jun 15 18:50:57 PDT 2009</t>
  </si>
  <si>
    <t>FatBottomedGirl</t>
  </si>
  <si>
    <t>- I am burnt to a crisp.   Sunburn sucks!</t>
  </si>
  <si>
    <t>Mon Jun 15 18:50:58 PDT 2009</t>
  </si>
  <si>
    <t>chartreusefrog</t>
  </si>
  <si>
    <t xml:space="preserve">I've decided to be dis-connected for my trip to Vegas and Cali, it makes me a little nervous like I might miss something especially funny </t>
  </si>
  <si>
    <t xml:space="preserve">@DPrince2124 I'm just playing LOL. I get sleep....well ENOUGH sleep anyway, even though I randomly wake up around 3 every morning </t>
  </si>
  <si>
    <t>Mon Jun 15 18:50:59 PDT 2009</t>
  </si>
  <si>
    <t>danimalian</t>
  </si>
  <si>
    <t xml:space="preserve">@stabbedbygrace come visit me and jess jess at work were so bored </t>
  </si>
  <si>
    <t>Mon Jun 15 18:51:00 PDT 2009</t>
  </si>
  <si>
    <t>dancagurl</t>
  </si>
  <si>
    <t>@Priscilla_Love LOL ikr? I tweeted Taylor and he hasn't tweeted back yet.  I want him to verrry baddddly.he says he gets 100ish DMs a day.</t>
  </si>
  <si>
    <t>james_tweetstoo</t>
  </si>
  <si>
    <t xml:space="preserve">keeps coughing </t>
  </si>
  <si>
    <t>Mon Jun 15 18:51:01 PDT 2009</t>
  </si>
  <si>
    <t>@LMSStars i know, i hate it  and this last season was pretty bad at times. i miss season two soooo much!</t>
  </si>
  <si>
    <t>Shiiyun22</t>
  </si>
  <si>
    <t xml:space="preserve">@cruzteng it's warm n humid in SG </t>
  </si>
  <si>
    <t>Mon Jun 15 18:51:02 PDT 2009</t>
  </si>
  <si>
    <t>gummybear277</t>
  </si>
  <si>
    <t>i am just listening to the movie from the other room and i am borde dnt wanna go to school 4 a while  it suks just playing games on cmpta</t>
  </si>
  <si>
    <t>Mon Jun 15 18:51:03 PDT 2009</t>
  </si>
  <si>
    <t xml:space="preserve">Late night studying for my Bio exam tomorrow </t>
  </si>
  <si>
    <t>Mon Jun 15 18:51:07 PDT 2009</t>
  </si>
  <si>
    <t xml:space="preserve">@Wolfgang_ If it's a Singapore bus it's likely to jerk an awful lot....... </t>
  </si>
  <si>
    <t>gracethegal</t>
  </si>
  <si>
    <t>@poison_ive3  Sorry, I just feel like it's the start of my trip so I get really excited. And why would you get in trouble?</t>
  </si>
  <si>
    <t>Mon Jun 15 18:51:08 PDT 2009</t>
  </si>
  <si>
    <t>MisterHippoZ</t>
  </si>
  <si>
    <t xml:space="preserve">http://bit.ly/wuICK  @zechariahwise on music publishing...notice I'm never featured in the videos... </t>
  </si>
  <si>
    <t>Mon Jun 15 18:51:11 PDT 2009</t>
  </si>
  <si>
    <t xml:space="preserve">that hike killed my abs </t>
  </si>
  <si>
    <t>Mon Jun 15 18:51:14 PDT 2009</t>
  </si>
  <si>
    <t>My stomach hurts... :/ It can't decide if it's hungry or nauseas...  but my dad is making dinner and is forcing me to eat ughhhhh</t>
  </si>
  <si>
    <t>Mon Jun 15 18:51:15 PDT 2009</t>
  </si>
  <si>
    <t xml:space="preserve">@stratosmacca And the douchebaggery continues... Poor Rod. </t>
  </si>
  <si>
    <t>Mon Jun 15 18:51:18 PDT 2009</t>
  </si>
  <si>
    <t>carlawin</t>
  </si>
  <si>
    <t xml:space="preserve">is drinking some brews after losing our softball game </t>
  </si>
  <si>
    <t>Mon Jun 15 18:51:17 PDT 2009</t>
  </si>
  <si>
    <t xml:space="preserve">@felicia__nicole  *fake crying* then why you gotta make me feel bad??? </t>
  </si>
  <si>
    <t>Paska</t>
  </si>
  <si>
    <t xml:space="preserve">@x_therion_x se puso celoso </t>
  </si>
  <si>
    <t>NickPruitt</t>
  </si>
  <si>
    <t xml:space="preserve">@ariver8295 @Ink758 wishing I could see the way you look. </t>
  </si>
  <si>
    <t>Mon Jun 15 18:51:19 PDT 2009</t>
  </si>
  <si>
    <t xml:space="preserve">@littlejennywren SQUIRREL!! Such a cute movie. Saw it last night too, but our cinema didn't have the 3D version </t>
  </si>
  <si>
    <t>Mon Jun 15 18:51:23 PDT 2009</t>
  </si>
  <si>
    <t>krisy0987</t>
  </si>
  <si>
    <t>@bree_marchelle i have no money and no food in the house  cereal it is</t>
  </si>
  <si>
    <t>Mon Jun 15 18:51:21 PDT 2009</t>
  </si>
  <si>
    <t xml:space="preserve">This girls perfume smell like a litter box. </t>
  </si>
  <si>
    <t>Mon Jun 15 18:51:22 PDT 2009</t>
  </si>
  <si>
    <t>@Laura_Andrea oo those are bad problems  ur ok ?</t>
  </si>
  <si>
    <t>Mon Jun 15 18:51:26 PDT 2009</t>
  </si>
  <si>
    <t>started summer school today  and i gots like 4 hours of hw... who wants to bring me ice cream??</t>
  </si>
  <si>
    <t>Mon Jun 15 18:51:25 PDT 2009</t>
  </si>
  <si>
    <t xml:space="preserve">this is the last one of the month </t>
  </si>
  <si>
    <t>Mon Jun 15 18:51:27 PDT 2009</t>
  </si>
  <si>
    <t>janicamachado</t>
  </si>
  <si>
    <t>@trvsbrkr  it seems to me that u left the lil ones @ ShannaÂ´s. that must suck!   xoxoxo</t>
  </si>
  <si>
    <t>Mon Jun 15 18:51:29 PDT 2009</t>
  </si>
  <si>
    <t xml:space="preserve">I want to check my myspace but my dad has my laptop </t>
  </si>
  <si>
    <t>suzejoy</t>
  </si>
  <si>
    <t xml:space="preserve">baby girl gradiates from elementary school...no more babies for me!!! </t>
  </si>
  <si>
    <t>Mon Jun 15 18:51:31 PDT 2009</t>
  </si>
  <si>
    <t xml:space="preserve">@adrateia Only if we had actually done it. </t>
  </si>
  <si>
    <t>Mon Jun 15 18:51:33 PDT 2009</t>
  </si>
  <si>
    <t xml:space="preserve">I'm seriously about to cry because I can't find my Bible. </t>
  </si>
  <si>
    <t>Mon Jun 15 18:51:34 PDT 2009</t>
  </si>
  <si>
    <t>charlesruelle</t>
  </si>
  <si>
    <t xml:space="preserve">Leaving the office and mine prototype of recommendation engine, to go back at home, the accounting is waiting for me ! </t>
  </si>
  <si>
    <t>myinspiredheart</t>
  </si>
  <si>
    <t>@madelynsmum it's been drying for 2 days...i replaced the batteries today and still nothing   luckily amazon is pretty affordable</t>
  </si>
  <si>
    <t>Mon Jun 15 18:51:36 PDT 2009</t>
  </si>
  <si>
    <t xml:space="preserve">@felixmeister yeah, wish i could pull that one </t>
  </si>
  <si>
    <t>Mon Jun 15 18:51:37 PDT 2009</t>
  </si>
  <si>
    <t xml:space="preserve">@autumnrain3 I had that yesterday and got sick </t>
  </si>
  <si>
    <t>donkoppuzha</t>
  </si>
  <si>
    <t xml:space="preserve">I just came back from Miami </t>
  </si>
  <si>
    <t>Mon Jun 15 18:51:38 PDT 2009</t>
  </si>
  <si>
    <t>vinelage</t>
  </si>
  <si>
    <t xml:space="preserve">@ashleytisdale i wish you could come to Rochester/NY </t>
  </si>
  <si>
    <t>Mon Jun 15 18:51:40 PDT 2009</t>
  </si>
  <si>
    <t>@Toria1518 Toria!!! I know!!  I have to go to school tomorrow and make up my last final!  Uhg! I hate this.</t>
  </si>
  <si>
    <t>shannonleta</t>
  </si>
  <si>
    <t xml:space="preserve">Just got stitches in my mouth. I'm in so much pain </t>
  </si>
  <si>
    <t>knight_jonathan</t>
  </si>
  <si>
    <t xml:space="preserve">@querlvox Being an adult, I am allergic to being too close to campus.. But I'll try. BTW. ms. Laurennmcc doesn't follow me. </t>
  </si>
  <si>
    <t>Mon Jun 15 18:51:41 PDT 2009</t>
  </si>
  <si>
    <t>camilaam</t>
  </si>
  <si>
    <t xml:space="preserve">@weshotthemoon heey! why you deleted me of your account? </t>
  </si>
  <si>
    <t>@CrashGladys I ate the pound cake watching 24 Hours of Le Mans        ;-)</t>
  </si>
  <si>
    <t>Mon Jun 15 18:51:42 PDT 2009</t>
  </si>
  <si>
    <t xml:space="preserve">I dont think I will ever get to see True Blood </t>
  </si>
  <si>
    <t xml:space="preserve">@jenlogo that's sweet....I miss Chase like crazy...he was sooo unbelievably full of energy...inevitably it's what got him into trouble </t>
  </si>
  <si>
    <t>destinyhocks</t>
  </si>
  <si>
    <t xml:space="preserve">i cant login on twitter with my cell phone oopsie </t>
  </si>
  <si>
    <t>Mon Jun 15 18:51:43 PDT 2009</t>
  </si>
  <si>
    <t xml:space="preserve">drivin alone to ft worth </t>
  </si>
  <si>
    <t>Mon Jun 15 18:51:44 PDT 2009</t>
  </si>
  <si>
    <t xml:space="preserve">@miSzliLLi i have proof that i am fat ! thats y im sad lol went to the nutrientist and my body FAT is 30% instead of 25% </t>
  </si>
  <si>
    <t>Mon Jun 15 18:51:46 PDT 2009</t>
  </si>
  <si>
    <t xml:space="preserve">Bawww! I shouldn't have been so mean. </t>
  </si>
  <si>
    <t>Mon Jun 15 18:51:47 PDT 2009</t>
  </si>
  <si>
    <t>wakeforest1834</t>
  </si>
  <si>
    <t xml:space="preserve">Teague makes the decision to leave WF for the NBA Draft </t>
  </si>
  <si>
    <t>Mon Jun 15 18:51:51 PDT 2009</t>
  </si>
  <si>
    <t>AnjoleesMommy</t>
  </si>
  <si>
    <t xml:space="preserve">She's Home.... With A Black Eye </t>
  </si>
  <si>
    <t>Mon Jun 15 18:51:52 PDT 2009</t>
  </si>
  <si>
    <t>Kennz1</t>
  </si>
  <si>
    <t xml:space="preserve">I lost at speed scrabble </t>
  </si>
  <si>
    <t>Mon Jun 15 18:51:54 PDT 2009</t>
  </si>
  <si>
    <t>VickiJ957</t>
  </si>
  <si>
    <t xml:space="preserve">@MDobson84 Yes, and I have a daughter and can not imagine....  </t>
  </si>
  <si>
    <t>@danmagro I think it's 20? But between that and the 14 dollars a month for squarespace...I just can't.  Poor Grad Student.</t>
  </si>
  <si>
    <t xml:space="preserve">@salutemyshorts yeah that sucks! im just aiming to get a 50 on the exam so i can ass the course with like a 60 its so gay </t>
  </si>
  <si>
    <t>Mon Jun 15 18:51:58 PDT 2009</t>
  </si>
  <si>
    <t xml:space="preserve"> ..... Im givin myself 5 minutes to turn that frown upside down</t>
  </si>
  <si>
    <t xml:space="preserve">did anyone else spot CM Punk's shout out to Misawa on his arm? RIP Mitsuharu </t>
  </si>
  <si>
    <t>DavidLcremeJR</t>
  </si>
  <si>
    <t>@Sharmila82 watching juno and I hope ur not refering to ur weight  ur fine belive me</t>
  </si>
  <si>
    <t>Mon Jun 15 18:52:01 PDT 2009</t>
  </si>
  <si>
    <t>@Whistlepea hmm, I don't know!  I started blogging using Squarespace years ago and have never moved. They have great help service, though!</t>
  </si>
  <si>
    <t>Mon Jun 15 18:52:04 PDT 2009</t>
  </si>
  <si>
    <t>eamobile</t>
  </si>
  <si>
    <t xml:space="preserve">@Esko Hopefully you'll be enjoying that bad boy on Friday. I still haven't received any update on when I'm getting mine </t>
  </si>
  <si>
    <t>Mon Jun 15 18:52:05 PDT 2009</t>
  </si>
  <si>
    <t>diabetesjokes</t>
  </si>
  <si>
    <t>Me: how come I didn't get a present. (which was carmel corn on the cobb) Morg: because it would kill you.  Me:  haha</t>
  </si>
  <si>
    <t>Mon Jun 15 18:52:07 PDT 2009</t>
  </si>
  <si>
    <t>duanemoore</t>
  </si>
  <si>
    <t xml:space="preserve">I wish i had more followers. </t>
  </si>
  <si>
    <t>Mon Jun 15 18:52:08 PDT 2009</t>
  </si>
  <si>
    <t>cOLe___</t>
  </si>
  <si>
    <t xml:space="preserve">@firesty last night i had a shit load of cookie dough. so today..i was on the toilet all day </t>
  </si>
  <si>
    <t>MissHaneefa</t>
  </si>
  <si>
    <t xml:space="preserve">went to a hip hop dance class at the gym that was not that hot </t>
  </si>
  <si>
    <t>chillin at home talkin to and old friend and waiting to hear from my baby  cant wait to see him tomorrow! work too though  pray for rain</t>
  </si>
  <si>
    <t>actionscience</t>
  </si>
  <si>
    <t xml:space="preserve">@Garyuu_Wave What's the matter, Mr. Gavin?  Don't you like it? </t>
  </si>
  <si>
    <t>__dev_dsp</t>
  </si>
  <si>
    <t>now I need more cores.  - would it be wrong to distribute perl over networked 'compute' nodes?</t>
  </si>
  <si>
    <t>Mon Jun 15 18:52:12 PDT 2009</t>
  </si>
  <si>
    <t>At music practice, we had a wide age variety of youth (and adults? I guess I am not considered youth anymore   .. ) show up. Was GREAT!!</t>
  </si>
  <si>
    <t>Mon Jun 15 18:52:14 PDT 2009</t>
  </si>
  <si>
    <t>markkasper</t>
  </si>
  <si>
    <t xml:space="preserve">@stevewojc I didn't get it till late cause my phone died and I wasn't home that day </t>
  </si>
  <si>
    <t>Mon Jun 15 18:52:17 PDT 2009</t>
  </si>
  <si>
    <t xml:space="preserve">Omg cindy told me something that made me wanna cry </t>
  </si>
  <si>
    <t>Mon Jun 15 18:52:20 PDT 2009</t>
  </si>
  <si>
    <t>stepiphanyy</t>
  </si>
  <si>
    <t>listening to this song just makes me sad  http://bit.ly/11rw9B</t>
  </si>
  <si>
    <t>Mon Jun 15 18:52:44 PDT 2009</t>
  </si>
  <si>
    <t xml:space="preserve">@nessaohh whats wrong? </t>
  </si>
  <si>
    <t>Mon Jun 15 18:52:45 PDT 2009</t>
  </si>
  <si>
    <t xml:space="preserve">Exhausted, dead, and exhausted.  Please, someone, make it all better.  </t>
  </si>
  <si>
    <t>@CollinQuick But my parents got it for me to wear to work  I can't wear PJs to work.</t>
  </si>
  <si>
    <t>Mon Jun 15 18:52:46 PDT 2009</t>
  </si>
  <si>
    <t>NatalieKremer</t>
  </si>
  <si>
    <t xml:space="preserve">oh, what a day...started so well and ended with the front of my car missing </t>
  </si>
  <si>
    <t xml:space="preserve">Yummm coffee. Then lecture </t>
  </si>
  <si>
    <t>Mon Jun 15 18:52:47 PDT 2009</t>
  </si>
  <si>
    <t>Britt1219</t>
  </si>
  <si>
    <t xml:space="preserve">Ok my arms hurt now from the shots! I move move them </t>
  </si>
  <si>
    <t>Rizzzza</t>
  </si>
  <si>
    <t xml:space="preserve">another party i can't go </t>
  </si>
  <si>
    <t>JuuliFernandez</t>
  </si>
  <si>
    <t xml:space="preserve">Going to sleep.Tomorrow the routine again, buu </t>
  </si>
  <si>
    <t>Mon Jun 15 18:52:50 PDT 2009</t>
  </si>
  <si>
    <t xml:space="preserve">I've spent the past 10 minutes seeking through Office Space on my phone trying to find the first meeting with the Bobs bit. Can't find it </t>
  </si>
  <si>
    <t>Mon Jun 15 18:52:53 PDT 2009</t>
  </si>
  <si>
    <t>jaycee_roxx</t>
  </si>
  <si>
    <t xml:space="preserve">@bendnbacwards i have to wait till i get home. </t>
  </si>
  <si>
    <t>Mon Jun 15 18:52:55 PDT 2009</t>
  </si>
  <si>
    <t>ChRiStIaNgUrL90</t>
  </si>
  <si>
    <t xml:space="preserve">OMJ I am super tired </t>
  </si>
  <si>
    <t>Mon Jun 15 18:52:56 PDT 2009</t>
  </si>
  <si>
    <t xml:space="preserve">@strangegypsy I know </t>
  </si>
  <si>
    <t>Mon Jun 15 18:52:57 PDT 2009</t>
  </si>
  <si>
    <t xml:space="preserve">#iremember when we had pen pals back in elementary school </t>
  </si>
  <si>
    <t>MissBrittanys</t>
  </si>
  <si>
    <t xml:space="preserve">@OrganicLife we want to,but board of health has such strict regulations that we aren't really allowed too </t>
  </si>
  <si>
    <t>Mon Jun 15 18:52:58 PDT 2009</t>
  </si>
  <si>
    <t>aritokyo</t>
  </si>
  <si>
    <t>Please, help save the orang-utan, in danger of extinction by habitat destruction in Indonesia  WWF Japan: http://tinyurl.com/mg6hf6</t>
  </si>
  <si>
    <t>Mon Jun 15 18:52:59 PDT 2009</t>
  </si>
  <si>
    <t>laurendicapo</t>
  </si>
  <si>
    <t>i hate watching jon and kate knowing that they are secretly not together  it makes me sad.</t>
  </si>
  <si>
    <t>whatsupClarissa</t>
  </si>
  <si>
    <t xml:space="preserve">snuggled up in the basement watching a movie, i need a cuddle budy </t>
  </si>
  <si>
    <t>Mon Jun 15 18:53:04 PDT 2009</t>
  </si>
  <si>
    <t xml:space="preserve">@SCIZZORWIZARD He's in great spirits but this is a very difficult time. I'll be going back to FL as soon as tour is over.  </t>
  </si>
  <si>
    <t>Mon Jun 15 18:53:06 PDT 2009</t>
  </si>
  <si>
    <t xml:space="preserve">@lunchonlauren Its at 930...and i wont be able to eat lunchables.  </t>
  </si>
  <si>
    <t>Mon Jun 15 18:53:12 PDT 2009</t>
  </si>
  <si>
    <t>rliu0703</t>
  </si>
  <si>
    <t>Mon Jun 15 18:53:14 PDT 2009</t>
  </si>
  <si>
    <t>Paige67</t>
  </si>
  <si>
    <t xml:space="preserve">@SandraRazo1 For sure! Wouldn't miss it. Below 21 of course. </t>
  </si>
  <si>
    <t>Mon Jun 15 18:53:15 PDT 2009</t>
  </si>
  <si>
    <t>AngieZherself</t>
  </si>
  <si>
    <t xml:space="preserve">I met someone really special today... briefly.  </t>
  </si>
  <si>
    <t>Just lost my child hood puppy.  we had to put him down since he was getting old, blind, and attacked my foot. I love you&amp;amp;miss you jocko.</t>
  </si>
  <si>
    <t>Mon Jun 15 18:53:16 PDT 2009</t>
  </si>
  <si>
    <t xml:space="preserve">Playing a doctor on adultswim.com but my patient keeps dying </t>
  </si>
  <si>
    <t>bed time now methinks. my head is faaar too blurry ;D i miss @jayechan_ and @promisepromise and bee  ily @sadiiiefidget</t>
  </si>
  <si>
    <t>Mon Jun 15 18:53:20 PDT 2009</t>
  </si>
  <si>
    <t>KarellyJonas</t>
  </si>
  <si>
    <t xml:space="preserve">@ssophie1996 I loved how u said &amp;quot;actually...&amp;quot; haha I'm weird ya I am lol but so what! Haha and well  awe I'm srry for ur blood n cut </t>
  </si>
  <si>
    <t>Gisbelle</t>
  </si>
  <si>
    <t>@frandorsela awww goodbye gorgeous apt  r u sad? Ummmmm NOTTTTT haha</t>
  </si>
  <si>
    <t>Mon Jun 15 18:53:21 PDT 2009</t>
  </si>
  <si>
    <t>20_chelsea_10</t>
  </si>
  <si>
    <t>Pray for david  hes in the emergency room.</t>
  </si>
  <si>
    <t>@jenthegingerkid  I sawy. Know how you feel.</t>
  </si>
  <si>
    <t>Mon Jun 15 18:53:22 PDT 2009</t>
  </si>
  <si>
    <t>gcs13</t>
  </si>
  <si>
    <t xml:space="preserve">working in 8 hours </t>
  </si>
  <si>
    <t>Mon Jun 15 18:53:27 PDT 2009</t>
  </si>
  <si>
    <t>olgamariaa</t>
  </si>
  <si>
    <t xml:space="preserve">haha so the entire school minus kimerley is screwed for exams, why do we have them? </t>
  </si>
  <si>
    <t>Mon Jun 15 18:53:30 PDT 2009</t>
  </si>
  <si>
    <t>@sisko199 sweating in florida?...it's not much better here.  It's supposed to be 97 tomorrow with 1,000,000% humidity.</t>
  </si>
  <si>
    <t>Mon Jun 15 18:53:32 PDT 2009</t>
  </si>
  <si>
    <t>amorris12</t>
  </si>
  <si>
    <t xml:space="preserve">also, i feel like there are no fun twitter trends today. boo for that!! </t>
  </si>
  <si>
    <t xml:space="preserve">i am so worried about my history grade, i can't sleep </t>
  </si>
  <si>
    <t>Mon Jun 15 18:53:34 PDT 2009</t>
  </si>
  <si>
    <t xml:space="preserve">sitting here...bored...with nothing to do until I rinse out the hair dye in 14 minutes...GAH! it itches but i can't scratch... </t>
  </si>
  <si>
    <t>Mon Jun 15 18:53:36 PDT 2009</t>
  </si>
  <si>
    <t xml:space="preserve">@declinedesigns I know, it's SO quiet. =( I tried to fix it, but no worky.  You just have to turn it up, haha. </t>
  </si>
  <si>
    <t>Mon Jun 15 18:53:38 PDT 2009</t>
  </si>
  <si>
    <t xml:space="preserve">@lulugigle Excuse was the recession.... Tryna shuffle &amp;amp; see if I can do some US shows July! No u/grades &amp;amp; my nephews miss out </t>
  </si>
  <si>
    <t>Mon Jun 15 18:53:40 PDT 2009</t>
  </si>
  <si>
    <t>alecMichael</t>
  </si>
  <si>
    <t xml:space="preserve">Everybody's Talking - Good Shoes // No reception = no texts </t>
  </si>
  <si>
    <t xml:space="preserve">@krisy0987 noooo!!!! Not cereal. </t>
  </si>
  <si>
    <t xml:space="preserve">@cydrashun shooot. i cant cuz i sad for both you and me. no essence fes. for me this year.... </t>
  </si>
  <si>
    <t>Mon Jun 15 18:53:41 PDT 2009</t>
  </si>
  <si>
    <t>Aintialady</t>
  </si>
  <si>
    <t xml:space="preserve">@SlayLawson What homeless man you know that wears sandals? {Terrible analogy!} You treat me like my roommate! </t>
  </si>
  <si>
    <t>Mon Jun 15 18:53:43 PDT 2009</t>
  </si>
  <si>
    <t>ci11a</t>
  </si>
  <si>
    <t>someone has died from swine flu(or h1n1 virus) today  let's pray that that this is only a passing thing that will soon pass away...</t>
  </si>
  <si>
    <t>Mon Jun 15 18:53:44 PDT 2009</t>
  </si>
  <si>
    <t>adowling</t>
  </si>
  <si>
    <t xml:space="preserve">My goal for the week is to keep my Google Reader under 100 unread and all favorites read b4 bed.....I'm already behind </t>
  </si>
  <si>
    <t>mandypatt</t>
  </si>
  <si>
    <t>@gorte ahhh  i dont like how over produced all time low's new music is  he doesnt sound right and its too like &amp;quot;made for radio&amp;quot; you know</t>
  </si>
  <si>
    <t>going going gone. off to do some errands! damn it's raining  twitter later!</t>
  </si>
  <si>
    <t>Mon Jun 15 18:53:46 PDT 2009</t>
  </si>
  <si>
    <t>didicantdrive</t>
  </si>
  <si>
    <t>@violentlyserene i know  i just thought i got a solid B. stupid + - system bane of my existence kill kill maim destroy</t>
  </si>
  <si>
    <t>Mon Jun 15 18:53:50 PDT 2009</t>
  </si>
  <si>
    <t xml:space="preserve">: hoping for more responsible people to manage us </t>
  </si>
  <si>
    <t>LustyLoveless</t>
  </si>
  <si>
    <t xml:space="preserve">*\___ wish i had an airplane so i could make practice </t>
  </si>
  <si>
    <t>goelhan</t>
  </si>
  <si>
    <t>FOX 2010 range is here at the LBS. I'm not done with the 2009 version yet  http://twurl.nl/xom0qx</t>
  </si>
  <si>
    <t>Mon Jun 15 18:53:51 PDT 2009</t>
  </si>
  <si>
    <t>MissChelleBelle</t>
  </si>
  <si>
    <t>@gammatron i honestly dont know  and im very prone to accidents around cardboard boxes at work which is why i have band-aids on haha</t>
  </si>
  <si>
    <t>Mon Jun 15 18:53:52 PDT 2009</t>
  </si>
  <si>
    <t>@reinventwhat nah, i rather be in Dallas.  No warped for me this year. &amp;lt;/3</t>
  </si>
  <si>
    <t>ReneeB29</t>
  </si>
  <si>
    <t xml:space="preserve">rain rain go away....  </t>
  </si>
  <si>
    <t xml:space="preserve">@SMjosh I got a score of near 670,000 and I thought that was good. I checked the global leaderboards and I was ranked #1050 </t>
  </si>
  <si>
    <t>Mon Jun 15 18:53:54 PDT 2009</t>
  </si>
  <si>
    <t>DaeelynMirandaa</t>
  </si>
  <si>
    <t xml:space="preserve">i wish girls were not so mean to me </t>
  </si>
  <si>
    <t>Mon Jun 15 18:53:58 PDT 2009</t>
  </si>
  <si>
    <t xml:space="preserve">@fearfuldogs yeah, but I don't have stairs of course </t>
  </si>
  <si>
    <t>Mon Jun 15 18:54:00 PDT 2009</t>
  </si>
  <si>
    <t>Tramillionaire</t>
  </si>
  <si>
    <t xml:space="preserve">HMM, is not on stickam </t>
  </si>
  <si>
    <t>jenadams801</t>
  </si>
  <si>
    <t xml:space="preserve">Feeling really guilty about the cheese sticks i just ate </t>
  </si>
  <si>
    <t>@iamwaveyk noooo booo I fell asleep  I was sooo mad I was taking a &amp;quot;nap&amp;quot; and knocked out lol</t>
  </si>
  <si>
    <t>Mon Jun 15 18:54:02 PDT 2009</t>
  </si>
  <si>
    <t xml:space="preserve">feeling really down </t>
  </si>
  <si>
    <t>Mon Jun 15 18:54:06 PDT 2009</t>
  </si>
  <si>
    <t>DayDayTheGreat</t>
  </si>
  <si>
    <t xml:space="preserve">@prettylanisax3 awww who is yur 1 and onli friend...????? </t>
  </si>
  <si>
    <t xml:space="preserve">@babygirlparis http://twitpic.com/7ia6v - if only once i could fly like that </t>
  </si>
  <si>
    <t>aboutlore</t>
  </si>
  <si>
    <t xml:space="preserve">I'm sick and my head hurts so baaad </t>
  </si>
  <si>
    <t>Mon Jun 15 18:54:10 PDT 2009</t>
  </si>
  <si>
    <t xml:space="preserve">@lisminusa lol like it re-opens just or JB it's depressing seeing it shut down </t>
  </si>
  <si>
    <t>Mon Jun 15 18:54:11 PDT 2009</t>
  </si>
  <si>
    <t>NileyJyrus</t>
  </si>
  <si>
    <t xml:space="preserve">@shagreenxo What do you mean by it though? </t>
  </si>
  <si>
    <t>Mon Jun 15 18:54:12 PDT 2009</t>
  </si>
  <si>
    <t>Tummmyyy huuurrrttts  I want the weekend now,,</t>
  </si>
  <si>
    <t xml:space="preserve">@yoha_ahoy very much so  Rub better? </t>
  </si>
  <si>
    <t>Mon Jun 15 18:54:14 PDT 2009</t>
  </si>
  <si>
    <t>kannvitek</t>
  </si>
  <si>
    <t>Can't convince son to watch a movie   #squarespace</t>
  </si>
  <si>
    <t>Mon Jun 15 18:54:15 PDT 2009</t>
  </si>
  <si>
    <t>seclusion183</t>
  </si>
  <si>
    <t xml:space="preserve">he has to know that he be making my day... what will i do with myself come the 28th? </t>
  </si>
  <si>
    <t>Mon Jun 15 18:54:16 PDT 2009</t>
  </si>
  <si>
    <t>babiinap</t>
  </si>
  <si>
    <t xml:space="preserve">if you could see that i'm the one who understands you... been here all along ...so why can't you see?...  </t>
  </si>
  <si>
    <t>Mon Jun 15 18:54:17 PDT 2009</t>
  </si>
  <si>
    <t>siempreuntigre</t>
  </si>
  <si>
    <t xml:space="preserve">I said it before, and I'll say it again: the expensiveness of plane tickets + lack of job = death to my sense of spontaneity. </t>
  </si>
  <si>
    <t xml:space="preserve">has 2 tickets to canada's wonderland and no one to go with </t>
  </si>
  <si>
    <t>Mon Jun 15 18:54:20 PDT 2009</t>
  </si>
  <si>
    <t xml:space="preserve">@dresdnbombshell we don't have a dryer at the hotel. </t>
  </si>
  <si>
    <t>Mon Jun 15 18:54:21 PDT 2009</t>
  </si>
  <si>
    <t>MyNameIsMcKevin</t>
  </si>
  <si>
    <t>I don't Have my laptop anymore.  but instead I'm using this iPod touch that requires tiny fingers which I don't possess. I miss my laptop.</t>
  </si>
  <si>
    <t xml:space="preserve">http://twitpic.com/7iihw The monster is still alive!! Why is my lil sis tormenting me lol knowing I'm scared </t>
  </si>
  <si>
    <t>Mon Jun 15 18:55:01 PDT 2009</t>
  </si>
  <si>
    <t>stoker530</t>
  </si>
  <si>
    <t xml:space="preserve">@M_Scofes Im going to go curl into a ball and sit in the corner now lol......  </t>
  </si>
  <si>
    <t>Mon Jun 15 18:55:06 PDT 2009</t>
  </si>
  <si>
    <t>Smashed my laptop in a parking lot last week  goodbye old laptop  Hello awesome new 13 in macbook pro! YAY!!! great timing mac dude!</t>
  </si>
  <si>
    <t>leix</t>
  </si>
  <si>
    <t xml:space="preserve">Feeling much better, 3 shots + 9 hours of sleep later. No more hives or swollen face! Forbidden from eating a lot of things though. </t>
  </si>
  <si>
    <t>Mon Jun 15 18:55:07 PDT 2009</t>
  </si>
  <si>
    <t>sweeti23</t>
  </si>
  <si>
    <t xml:space="preserve">Trying to find a new place to live...urg!  Also missing my man lots </t>
  </si>
  <si>
    <t>Alwysdancin010</t>
  </si>
  <si>
    <t xml:space="preserve">Still! No idea on Twitter </t>
  </si>
  <si>
    <t>Mon Jun 15 18:55:09 PDT 2009</t>
  </si>
  <si>
    <t>jemnaa</t>
  </si>
  <si>
    <t>@Jessmicuh You make me so sad  I don't know when I was supposed to call you so i didnt i'm sorryyyyy but i'll do it later if you want?</t>
  </si>
  <si>
    <t>Mon Jun 15 18:55:11 PDT 2009</t>
  </si>
  <si>
    <t>EmMoon77</t>
  </si>
  <si>
    <t xml:space="preserve"> They don't carry my favorite yogurt at the local grocery store anymore.....Just another reason for me to move...lol</t>
  </si>
  <si>
    <t>bobbyfriction</t>
  </si>
  <si>
    <t xml:space="preserve">    Very sad about Iran.</t>
  </si>
  <si>
    <t>Mon Jun 15 18:55:13 PDT 2009</t>
  </si>
  <si>
    <t>m_leebaybee</t>
  </si>
  <si>
    <t xml:space="preserve">I most certainly think I might be getting strep </t>
  </si>
  <si>
    <t>Mon Jun 15 18:55:14 PDT 2009</t>
  </si>
  <si>
    <t xml:space="preserve">@_crc_ -Bad day 4 me Chris. My calendar 4 Aug was emptied 2day. U know what lm talking about. Not gonna be a crazy hater, just really sad </t>
  </si>
  <si>
    <t>Mon Jun 15 18:55:15 PDT 2009</t>
  </si>
  <si>
    <t xml:space="preserve">@donniewahlberg  cause we all got a huge reality check today...that the tour is really ending and we're all sad about it  </t>
  </si>
  <si>
    <t>Mon Jun 15 18:55:16 PDT 2009</t>
  </si>
  <si>
    <t xml:space="preserve">@demirox613 it probably is(: and no  i got in trouble cuz i threw my mom's cell out the window,and i also couldn't see @mitchelmusso! </t>
  </si>
  <si>
    <t>Mon Jun 15 18:55:17 PDT 2009</t>
  </si>
  <si>
    <t>notfallingxo</t>
  </si>
  <si>
    <t xml:space="preserve">No plans for like a week </t>
  </si>
  <si>
    <t>@jennettemccurdy watching a sad episode of One Tree Hill  on the other hand I hear you've been nominated for Best TV Sidekick</t>
  </si>
  <si>
    <t>Mon Jun 15 18:55:21 PDT 2009</t>
  </si>
  <si>
    <t>kipluck</t>
  </si>
  <si>
    <t xml:space="preserve">http://www.msnbc.msn.com/id/31214441/ via @addthis Wow. I just never knew how bad things were in Mexico right now. I would not feel safe. </t>
  </si>
  <si>
    <t>juliad821</t>
  </si>
  <si>
    <t xml:space="preserve">is making braclets instead of studying her lines...she is gonna hate herself in the morning </t>
  </si>
  <si>
    <t>Mon Jun 15 18:55:22 PDT 2009</t>
  </si>
  <si>
    <t>moniquex3</t>
  </si>
  <si>
    <t>@hotbonita i just got your tweet about my drive...  i went to tahoe.</t>
  </si>
  <si>
    <t>Mon Jun 15 18:55:24 PDT 2009</t>
  </si>
  <si>
    <t>johnharp89</t>
  </si>
  <si>
    <t xml:space="preserve">@dontstealneal the photo is from like january or feb! you would be invited but you're too cool for us. </t>
  </si>
  <si>
    <t>SnrDms</t>
  </si>
  <si>
    <t xml:space="preserve">Danni i love squirrels! How could she eat them all? Lol </t>
  </si>
  <si>
    <t>Mon Jun 15 18:55:26 PDT 2009</t>
  </si>
  <si>
    <t xml:space="preserve">@DonnieWahlberg I'm not sad....sorry for Australian fans...I'm sad that Friday is my last scheduled concert, than what?  </t>
  </si>
  <si>
    <t>Mon Jun 15 18:55:28 PDT 2009</t>
  </si>
  <si>
    <t>best buy. i need a new portable dvd player... my dad broke mine  boooooo and i have 6 hours in chemo manana... boooo</t>
  </si>
  <si>
    <t>Mon Jun 15 18:55:31 PDT 2009</t>
  </si>
  <si>
    <t>AmySueNathan</t>
  </si>
  <si>
    <t>I thin she is sending Jake home. She thinks he's too perfect.   #bachelorette</t>
  </si>
  <si>
    <t>Mon Jun 15 18:55:32 PDT 2009</t>
  </si>
  <si>
    <t>queen__bitch</t>
  </si>
  <si>
    <t xml:space="preserve">@ashleytisdale Santiago, CHILE! But's too far wawy, right? </t>
  </si>
  <si>
    <t>DarylHyland</t>
  </si>
  <si>
    <t xml:space="preserve">House was brilliant tonight!! Poor Cuddy. </t>
  </si>
  <si>
    <t>Mon Jun 15 18:55:36 PDT 2009</t>
  </si>
  <si>
    <t xml:space="preserve">@bostonsbest Yeah, pretty sure velociraptors did.  Which makes them even cuter   I feel so betrayed by jurassic park though </t>
  </si>
  <si>
    <t>jillyHendrix</t>
  </si>
  <si>
    <t xml:space="preserve">injured my thumb. oh the pain. owch. </t>
  </si>
  <si>
    <t>Mon Jun 15 18:55:37 PDT 2009</t>
  </si>
  <si>
    <t xml:space="preserve">@newmanzoo 1. I'm saving a place for everyone in hell, right next to me. b. there was a game?! I missed it. poo! </t>
  </si>
  <si>
    <t>Mon Jun 15 18:55:39 PDT 2009</t>
  </si>
  <si>
    <t>@jacquinlucy He said Codral's bad because it prolongs the cold. (P.S. I'm on the Gmail chatter, looking for you  )</t>
  </si>
  <si>
    <t>Mon Jun 15 18:55:40 PDT 2009</t>
  </si>
  <si>
    <t>Vellan</t>
  </si>
  <si>
    <t xml:space="preserve">@Striek Sorry to hear it. </t>
  </si>
  <si>
    <t>Mon Jun 15 18:55:42 PDT 2009</t>
  </si>
  <si>
    <t xml:space="preserve">ceiling is leaking like mad, can't pay my parking ticket, SO much coverage to do, wireimage stuff still isn't fixed... FML </t>
  </si>
  <si>
    <t>Mon Jun 15 18:55:43 PDT 2009</t>
  </si>
  <si>
    <t>jennsmalls</t>
  </si>
  <si>
    <t xml:space="preserve">I think I am having the worst day of my life </t>
  </si>
  <si>
    <t>Mon Jun 15 18:55:45 PDT 2009</t>
  </si>
  <si>
    <t>JESSICARIVERA18</t>
  </si>
  <si>
    <t xml:space="preserve">were yadirose i bbm her and she does not anwer me </t>
  </si>
  <si>
    <t>Mon Jun 15 18:55:46 PDT 2009</t>
  </si>
  <si>
    <t>My sim is too hot for my iphone. Everytime I try to give a hot smooch to someone it crashes  boo</t>
  </si>
  <si>
    <t xml:space="preserve">Is starting my closing shift.  This sucks </t>
  </si>
  <si>
    <t>Tracey70</t>
  </si>
  <si>
    <t xml:space="preserve">Water is NOT my strongsuit!  </t>
  </si>
  <si>
    <t>Mon Jun 15 18:55:49 PDT 2009</t>
  </si>
  <si>
    <t xml:space="preserve">no one wants me on their team!! </t>
  </si>
  <si>
    <t>Mon Jun 15 18:55:50 PDT 2009</t>
  </si>
  <si>
    <t xml:space="preserve">@DonnieWahlberg Where sad for the fans who thought there time had finally come and now will not see you after 20+ years </t>
  </si>
  <si>
    <t>Mon Jun 15 18:55:51 PDT 2009</t>
  </si>
  <si>
    <t>My back hurts.  and i'm bored.</t>
  </si>
  <si>
    <t xml:space="preserve">really not feelin my best right now  </t>
  </si>
  <si>
    <t>Mon Jun 15 18:55:52 PDT 2009</t>
  </si>
  <si>
    <t>karalee_</t>
  </si>
  <si>
    <t xml:space="preserve">Considering venturing out of bed to go to doctors.. Don't want to but probably should </t>
  </si>
  <si>
    <t xml:space="preserve">To these dudes to make them act like this.. Honestly its starting to scare me a little </t>
  </si>
  <si>
    <t>Mon Jun 15 18:55:53 PDT 2009</t>
  </si>
  <si>
    <t>ATammie</t>
  </si>
  <si>
    <t xml:space="preserve">@DonnieWahlberg  I am not sad for you, I am sad for the Aussies </t>
  </si>
  <si>
    <t>Mon Jun 15 18:55:56 PDT 2009</t>
  </si>
  <si>
    <t>Shaudy23</t>
  </si>
  <si>
    <t xml:space="preserve">layin in bed on meds nursin my possibly torn ligaments in my knee .....career over??? </t>
  </si>
  <si>
    <t>greyidmom</t>
  </si>
  <si>
    <t xml:space="preserve">@ValerieAdell Good camera is still MIA. No lightning pics. </t>
  </si>
  <si>
    <t>Mon Jun 15 18:55:58 PDT 2009</t>
  </si>
  <si>
    <t>@jaellima lol I knooowwww but I didn't set it up  we can deff go omewhere else after I don't think ima stay the whole night</t>
  </si>
  <si>
    <t>Mon Jun 15 18:55:59 PDT 2009</t>
  </si>
  <si>
    <t>sufiwhoofi</t>
  </si>
  <si>
    <t xml:space="preserve">is in the office... another day full of shits. </t>
  </si>
  <si>
    <t>Mon Jun 15 18:56:00 PDT 2009</t>
  </si>
  <si>
    <t>Kodak_smile3</t>
  </si>
  <si>
    <t xml:space="preserve">Damn I want to watch CB4 but i dont have BET </t>
  </si>
  <si>
    <t xml:space="preserve">@ashleytisdale Santiago, CHILE! But's too far away, right? </t>
  </si>
  <si>
    <t>boom_nasty</t>
  </si>
  <si>
    <t xml:space="preserve">work @ 6am tomorrow </t>
  </si>
  <si>
    <t>Mon Jun 15 18:56:01 PDT 2009</t>
  </si>
  <si>
    <t>: my stomach aches..  http://plurk.com/p/117ner</t>
  </si>
  <si>
    <t>Mon Jun 15 18:56:05 PDT 2009</t>
  </si>
  <si>
    <t>miss_kaat_b</t>
  </si>
  <si>
    <t xml:space="preserve">@DonnieWahlberg - devastated!!!!...So sad you guys won't be coming t OZ </t>
  </si>
  <si>
    <t>Mon Jun 15 18:56:06 PDT 2009</t>
  </si>
  <si>
    <t>I know I should have just walked away but I was so offended &amp;amp; angry!!  I just had to leave the store...ugh.</t>
  </si>
  <si>
    <t>Mon Jun 15 18:56:07 PDT 2009</t>
  </si>
  <si>
    <t>cooliexxjulie</t>
  </si>
  <si>
    <t xml:space="preserve">I know i talk a lot about &amp;quot;that boy&amp;quot; i just have to get over him...............it has been one month and  a day since &amp;quot;the end&amp;quot; happened </t>
  </si>
  <si>
    <t>Mon Jun 15 18:56:09 PDT 2009</t>
  </si>
  <si>
    <t>inSAMnia</t>
  </si>
  <si>
    <t xml:space="preserve">TWITTER IS GONIG TO BE DOWN FOR AN HOUR </t>
  </si>
  <si>
    <t>capnallegra</t>
  </si>
  <si>
    <t>@batarde  not my intention, I promise! Haha we should go get our fingers measured together so that we're not losers!</t>
  </si>
  <si>
    <t>Mon Jun 15 18:56:15 PDT 2009</t>
  </si>
  <si>
    <t xml:space="preserve">@KelsPickinpaugh I dunno if I can come over on Frid cause the party and people not chipping in 5 bucks like asked so I've got no money </t>
  </si>
  <si>
    <t>Mon Jun 15 18:56:16 PDT 2009</t>
  </si>
  <si>
    <t>lott3213</t>
  </si>
  <si>
    <t xml:space="preserve">Laying in bed w/ my sick hubby </t>
  </si>
  <si>
    <t>heylabrulant</t>
  </si>
  <si>
    <t>got my boots &amp;amp; flats but are too big  darn it. i was so excited.</t>
  </si>
  <si>
    <t>Mon Jun 15 18:56:17 PDT 2009</t>
  </si>
  <si>
    <t>vivalakaty</t>
  </si>
  <si>
    <t xml:space="preserve">I watched Home Alone and now I wish it was Christmas </t>
  </si>
  <si>
    <t>joannebeatrice_</t>
  </si>
  <si>
    <t>@mileycyrus http://twitpic.com/3pwy7 - ohmy, i swear your hair is ALWAYS perfect. I`m jealous !  Yourrrr simply a stunner.</t>
  </si>
  <si>
    <t>Mon Jun 15 18:56:18 PDT 2009</t>
  </si>
  <si>
    <t>@electrikkemily i know! what a biotch  you hear me, @mileycyrus ? stop hottly making out with gorgeous guys. not cool, man.</t>
  </si>
  <si>
    <t>funny_bunny_mel</t>
  </si>
  <si>
    <t xml:space="preserve">Contrary to the rumors, my lack of updates today did not indicate my untimely demise or hospitalization. My twitterific's broke. </t>
  </si>
  <si>
    <t>Mon Jun 15 18:56:19 PDT 2009</t>
  </si>
  <si>
    <t>swagger__</t>
  </si>
  <si>
    <t xml:space="preserve">@Swandel nah never got tickets expensive day out and i've got a holiday to think about </t>
  </si>
  <si>
    <t>Mon Jun 15 18:56:20 PDT 2009</t>
  </si>
  <si>
    <t>donttripthong</t>
  </si>
  <si>
    <t xml:space="preserve">My New sn doesnt work </t>
  </si>
  <si>
    <t>Mon Jun 15 18:56:21 PDT 2009</t>
  </si>
  <si>
    <t>spiderwebsitar</t>
  </si>
  <si>
    <t>@ohnococonutgun    I WOULD HUG YOU IF I WAS THERE</t>
  </si>
  <si>
    <t>istinesicles</t>
  </si>
  <si>
    <t xml:space="preserve">just want to go out but me dunno who to go out with .... sigh </t>
  </si>
  <si>
    <t>Mon Jun 15 18:57:01 PDT 2009</t>
  </si>
  <si>
    <t>sonaG</t>
  </si>
  <si>
    <t xml:space="preserve">I don't really like the new iPhone 3Gs ads. Sad </t>
  </si>
  <si>
    <t>Mon Jun 15 18:57:02 PDT 2009</t>
  </si>
  <si>
    <t>@Momsmostwanted I asked hubby to go get me some now and he looked at me like I was an alien. The answer was no.  LOL</t>
  </si>
  <si>
    <t>Mon Jun 15 18:57:03 PDT 2009</t>
  </si>
  <si>
    <t>hayleypea</t>
  </si>
  <si>
    <t xml:space="preserve">i'm scared to drink the green tea Steve bought me back from Morocco because it has the words 'Gunpowder' on it. I don't wanna blow up </t>
  </si>
  <si>
    <t>Mon Jun 15 18:57:04 PDT 2009</t>
  </si>
  <si>
    <t xml:space="preserve">@DonnieWahlberg I'm sad for my friend who won't get to see you &amp;amp; I'm also sad that NC prob isn't going to be rescheduled.  </t>
  </si>
  <si>
    <t xml:space="preserve">23 episodes to upload to vimeo, wish I had like a 10meg up link </t>
  </si>
  <si>
    <t>Mon Jun 15 18:57:05 PDT 2009</t>
  </si>
  <si>
    <t xml:space="preserve">@saykendrawithme you are that one person!! I wish I could squee to you over aim rn </t>
  </si>
  <si>
    <t>Mon Jun 15 18:57:07 PDT 2009</t>
  </si>
  <si>
    <t>KylieeeB</t>
  </si>
  <si>
    <t>got my Britney ticket! woot woot! Now to wait 5 months  gahhhh</t>
  </si>
  <si>
    <t>Mon Jun 15 18:57:08 PDT 2009</t>
  </si>
  <si>
    <t>is sad bc my boyfriend is back home, when he should be with me  miss you and love you baby</t>
  </si>
  <si>
    <t>Mon Jun 15 18:57:09 PDT 2009</t>
  </si>
  <si>
    <t xml:space="preserve">@mizhalle I feel like such a chicken shit trying not to cry holding her hand when she's the one under going treatment. </t>
  </si>
  <si>
    <t>Morbidity</t>
  </si>
  <si>
    <t xml:space="preserve">@Scarlettjen We miss you! I keep looking out side on the couch of a morning for helo aswell </t>
  </si>
  <si>
    <t>Mon Jun 15 18:57:12 PDT 2009</t>
  </si>
  <si>
    <t>CBJ1628</t>
  </si>
  <si>
    <t xml:space="preserve">unfortunatley, it is not hockey season yet </t>
  </si>
  <si>
    <t>Mon Jun 15 18:57:13 PDT 2009</t>
  </si>
  <si>
    <t xml:space="preserve">just saw photos of the dog who was dragged by an automobile and lived... I'm devastated. </t>
  </si>
  <si>
    <t>Mon Jun 15 18:57:14 PDT 2009</t>
  </si>
  <si>
    <t xml:space="preserve">http://twitpic.com/7iiqa - DENISE FONTS! Aka the peak of boredom at a very slow day at the Best Western Hotel front desk..... </t>
  </si>
  <si>
    <t>Mon Jun 15 18:57:15 PDT 2009</t>
  </si>
  <si>
    <t>@YoungRebz naw, i meant why u leave me? u left me hangin for 17 mins   i missed u</t>
  </si>
  <si>
    <t>Mon Jun 15 18:57:17 PDT 2009</t>
  </si>
  <si>
    <t>loveydovey94</t>
  </si>
  <si>
    <t xml:space="preserve">ummmmm how do u get the thing to send udates to your phone.. cause for me it is not working.. and it is pissssing me offff. </t>
  </si>
  <si>
    <t>kaleideyes</t>
  </si>
  <si>
    <t xml:space="preserve">I really have to stop going out to eat for dinner - too much rich food, not enough healthy veggies </t>
  </si>
  <si>
    <t>Mon Jun 15 18:57:18 PDT 2009</t>
  </si>
  <si>
    <t xml:space="preserve">someone please find a way for codykins to get me my boat tickets </t>
  </si>
  <si>
    <t>Mon Jun 15 18:57:19 PDT 2009</t>
  </si>
  <si>
    <t>jpat5</t>
  </si>
  <si>
    <t>Done for the day. Busy day tomorrow filling orders, fixing a friends mistakes  and working on some special orders. Woot! G'nite!</t>
  </si>
  <si>
    <t>Mon Jun 15 18:57:20 PDT 2009</t>
  </si>
  <si>
    <t xml:space="preserve">@rocketman528 I'm bored so I'll sing it for ya, &amp;quot;rocketmaaaan burnin' by the streets I've everrr knoooown&amp;quot; I never knew the exact lyrics! </t>
  </si>
  <si>
    <t>skarlett</t>
  </si>
  <si>
    <t xml:space="preserve">Having probs logging into the BTR chat </t>
  </si>
  <si>
    <t>Mon Jun 15 18:57:21 PDT 2009</t>
  </si>
  <si>
    <t>PhantomPowerHC</t>
  </si>
  <si>
    <t>takes me back to the early Boston days... Me and Q.Jones thought there'd be a lot more goodness from this dude.  â™« http://blip.fm/~8al13</t>
  </si>
  <si>
    <t>Mon Jun 15 18:57:23 PDT 2009</t>
  </si>
  <si>
    <t xml:space="preserve">trying, trying, trying to fix a tech issue.  Is not working! dang it </t>
  </si>
  <si>
    <t>Mon Jun 15 18:57:25 PDT 2009</t>
  </si>
  <si>
    <t>Nieubreed</t>
  </si>
  <si>
    <t xml:space="preserve">@AvennaStudios Argg, I know man. I'm pretty salty about it. We are transferring the site over from a windows server to a linux server... </t>
  </si>
  <si>
    <t>Mon Jun 15 18:57:26 PDT 2009</t>
  </si>
  <si>
    <t>11pm seames way to early for sleep  but i need to get on a more 'normal' schedule</t>
  </si>
  <si>
    <t>Mon Jun 15 18:57:27 PDT 2009</t>
  </si>
  <si>
    <t>kiipp77</t>
  </si>
  <si>
    <t xml:space="preserve">Damm I'm tired...all my tweets are missing a word or has the wrong tense </t>
  </si>
  <si>
    <t>Mon Jun 15 18:57:29 PDT 2009</t>
  </si>
  <si>
    <t xml:space="preserve">@Bronte1068 gosh! Its actually my fault lol I was on my cell phone!! </t>
  </si>
  <si>
    <t>Mon Jun 15 18:57:30 PDT 2009</t>
  </si>
  <si>
    <t>This morning I was combing my hair and broke the comb.  Man that is some nappy hair. LOL</t>
  </si>
  <si>
    <t>Mon Jun 15 18:57:31 PDT 2009</t>
  </si>
  <si>
    <t>@nataliebailey  Sorry to hear that m'dear!  Feel better soon!</t>
  </si>
  <si>
    <t>Mon Jun 15 18:57:33 PDT 2009</t>
  </si>
  <si>
    <t xml:space="preserve">Please Lord make my feet feel better </t>
  </si>
  <si>
    <t>Mon Jun 15 18:57:35 PDT 2009</t>
  </si>
  <si>
    <t xml:space="preserve">Really hates her job </t>
  </si>
  <si>
    <t>@vh1Feisty but patron can't make you happy.  Good people will encourage you to be the best  you can be. surround yourself with good people</t>
  </si>
  <si>
    <t>johnwaire</t>
  </si>
  <si>
    <t xml:space="preserve">@blondephoto ended up being a busy family weekend.  e-shoot on saturday early evening.  pulled up carpet on sunday due to cat urine </t>
  </si>
  <si>
    <t>Mon Jun 15 18:57:36 PDT 2009</t>
  </si>
  <si>
    <t xml:space="preserve">@LeannSoto pictures please because OMG that sounds amazing... damn damn diet </t>
  </si>
  <si>
    <t>Mon Jun 15 18:57:37 PDT 2009</t>
  </si>
  <si>
    <t>indigothirdeye</t>
  </si>
  <si>
    <t>Oh and @voddeli changed their hours  Now I can only eat there on Saturdays and vacation. #sadface</t>
  </si>
  <si>
    <t xml:space="preserve">Why am I still awake? Can't sleep </t>
  </si>
  <si>
    <t xml:space="preserve">Mood: sad, depressed, upset </t>
  </si>
  <si>
    <t>Mon Jun 15 18:57:38 PDT 2009</t>
  </si>
  <si>
    <t xml:space="preserve">Beginning to hard boil some eggs... Accidentally dropped the carton and broke three eggs. </t>
  </si>
  <si>
    <t>alfredhoi</t>
  </si>
  <si>
    <t xml:space="preserve">I wna get out already </t>
  </si>
  <si>
    <t>Mon Jun 15 18:57:39 PDT 2009</t>
  </si>
  <si>
    <t xml:space="preserve">@xSebastian </t>
  </si>
  <si>
    <t>Mon Jun 15 18:57:40 PDT 2009</t>
  </si>
  <si>
    <t xml:space="preserve">@weerssofly yeah man. fuck it. </t>
  </si>
  <si>
    <t>Mon Jun 15 18:57:43 PDT 2009</t>
  </si>
  <si>
    <t xml:space="preserve">@RaiFelix rub it in. I have yet to see it. </t>
  </si>
  <si>
    <t>Velius</t>
  </si>
  <si>
    <t xml:space="preserve">I still cant make a full fist with my right hand. Im looking at finding a doctor to take an x ray. </t>
  </si>
  <si>
    <t xml:space="preserve">@roneydapony  I'm 30-something and I know entirely way too much. LOL </t>
  </si>
  <si>
    <t>Mon Jun 15 18:57:44 PDT 2009</t>
  </si>
  <si>
    <t xml:space="preserve">@keeptheheat thats great but I cant get it under 1gb to upload to the tube </t>
  </si>
  <si>
    <t xml:space="preserve">@DonnieWahlberg my son erased 467 of my pics. That's why I'm sad </t>
  </si>
  <si>
    <t>inmee</t>
  </si>
  <si>
    <t>i've always had a rice belly, since the age of... 16. it'll probably never leave, no matter how much i run.      YOU ARE NOT WELCOME HERe!</t>
  </si>
  <si>
    <t>Mon Jun 15 18:57:48 PDT 2009</t>
  </si>
  <si>
    <t xml:space="preserve">@DonnieWahlberg Oh I think we just always want the very best for you guys! Anytime ur disappointed so r we! </t>
  </si>
  <si>
    <t>Mon Jun 15 18:57:49 PDT 2009</t>
  </si>
  <si>
    <t>i miss you already.  call me, please?</t>
  </si>
  <si>
    <t>Mon Jun 15 18:57:50 PDT 2009</t>
  </si>
  <si>
    <t>@djramen I think my bangs just remind me of a past haircut disaster, so it makes me sad.  I'll get over it. Thanks. =/</t>
  </si>
  <si>
    <t>tweetiesky</t>
  </si>
  <si>
    <t xml:space="preserve">one of these days i hope to figure things out...   </t>
  </si>
  <si>
    <t>samantha8488</t>
  </si>
  <si>
    <t>@Crik05 sorry to hear it Pink  you're in my prayers girl</t>
  </si>
  <si>
    <t>another paper... due tomorrow... and limpy is officially gone from btown  sad face times 8726283949123...</t>
  </si>
  <si>
    <t>Mon Jun 15 18:57:51 PDT 2009</t>
  </si>
  <si>
    <t xml:space="preserve">@michelinebailey after radiation dogs nares.....just not hungry  </t>
  </si>
  <si>
    <t>carissang</t>
  </si>
  <si>
    <t xml:space="preserve">@ChristineLeiser I loved #pushingdaisies! Wish it could continue </t>
  </si>
  <si>
    <t>Mon Jun 15 18:57:52 PDT 2009</t>
  </si>
  <si>
    <t>@BrianMcnugget @jobondi NKOTB cancelled  Any future Wall of Soundz gigs please???</t>
  </si>
  <si>
    <t>Mon Jun 15 18:57:55 PDT 2009</t>
  </si>
  <si>
    <t>lonely_h3art</t>
  </si>
  <si>
    <t xml:space="preserve">@NathanFlores17 our school is not too popular.. </t>
  </si>
  <si>
    <t>Mon Jun 15 18:57:56 PDT 2009</t>
  </si>
  <si>
    <t>Queenbran</t>
  </si>
  <si>
    <t>Dammit, Tanner is still here  #Bachelorette</t>
  </si>
  <si>
    <t>Mon Jun 15 18:57:57 PDT 2009</t>
  </si>
  <si>
    <t xml:space="preserve">Once again I'm unable to access any of my sites.  Really need to upgrade to private server I guess.  So much downtime lately </t>
  </si>
  <si>
    <t>Mom_to3boys</t>
  </si>
  <si>
    <t xml:space="preserve">@mutterfluff Sorry to hear about Chris' Grandma </t>
  </si>
  <si>
    <t>Mon Jun 15 18:57:58 PDT 2009</t>
  </si>
  <si>
    <t>KaiyaPapaya22</t>
  </si>
  <si>
    <t>Finished all 3 crosswords from paper with Dr. at work. put two dogs to sleep 1 abscessed mouth cancer 2nd mast cell tumor.   no surgeries</t>
  </si>
  <si>
    <t>beautifultalk</t>
  </si>
  <si>
    <t xml:space="preserve">it's 9:57 and i've decided i really, REALLY want to play Dance Dance Revolution. Dang. </t>
  </si>
  <si>
    <t>Mon Jun 15 18:57:59 PDT 2009</t>
  </si>
  <si>
    <t>historyndamakin</t>
  </si>
  <si>
    <t xml:space="preserve">#iremember wearing Tommy Hilfiger down to my socks and drawers..where's Tommy @ now </t>
  </si>
  <si>
    <t>Mon Jun 15 18:58:00 PDT 2009</t>
  </si>
  <si>
    <t>testament3</t>
  </si>
  <si>
    <t>in the midwest once again  i long to be hm again. better yet, make a hm for myself</t>
  </si>
  <si>
    <t>Mon Jun 15 18:58:02 PDT 2009</t>
  </si>
  <si>
    <t>@AllyBingham haah yeh it was good gotta love a bit of hm next season is going to be the last  aha</t>
  </si>
  <si>
    <t>Mon Jun 15 18:58:07 PDT 2009</t>
  </si>
  <si>
    <t xml:space="preserve">@carbonleaf That's just adding insult to injury... but loan people suck. </t>
  </si>
  <si>
    <t>Mon Jun 15 18:58:08 PDT 2009</t>
  </si>
  <si>
    <t>Miss_Sky</t>
  </si>
  <si>
    <t xml:space="preserve">Its hard to sleep with a lot on yer mind....so deeply depressed </t>
  </si>
  <si>
    <t xml:space="preserve">@stellervelocity I'm sorry it's not your day. </t>
  </si>
  <si>
    <t>Mon Jun 15 18:58:09 PDT 2009</t>
  </si>
  <si>
    <t xml:space="preserve">happy bday to brad @csiriano ..even tho you nvr @reply back </t>
  </si>
  <si>
    <t>Mon Jun 15 18:58:10 PDT 2009</t>
  </si>
  <si>
    <t>Finally home.. Had fun in vegas but was starting to get home sick  ... Thanks for good times @gonzales_05 @lydiaatthedisco</t>
  </si>
  <si>
    <t>Mon Jun 15 18:58:12 PDT 2009</t>
  </si>
  <si>
    <t xml:space="preserve">(@cassiebabycakes) i need a hug </t>
  </si>
  <si>
    <t>Mon Jun 15 18:58:13 PDT 2009</t>
  </si>
  <si>
    <t xml:space="preserve">my sister decided not to take me with her to mexico </t>
  </si>
  <si>
    <t>Mon Jun 15 18:58:16 PDT 2009</t>
  </si>
  <si>
    <t xml:space="preserve">@DonnieWahlberg I'm sad for the Aussie fans. I feel bad cause I had a chance to so far see 4 concerts+ cruise they don't get any concerts </t>
  </si>
  <si>
    <t>Mon Jun 15 18:58:19 PDT 2009</t>
  </si>
  <si>
    <t>NKOTBsFavGirl</t>
  </si>
  <si>
    <t>@DonnieWahlberg   I cant believe July 19th tour is over!??!!</t>
  </si>
  <si>
    <t>Mon Jun 15 18:58:20 PDT 2009</t>
  </si>
  <si>
    <t xml:space="preserve">Mike Kaminski didn't make it to dinner in the 2k </t>
  </si>
  <si>
    <t xml:space="preserve">went to look for Brawnstin at the animal shelter, no luck </t>
  </si>
  <si>
    <t xml:space="preserve">Wish there was a Mike Delfino living on Kew Gardens road so he could come fix my kitchen sink </t>
  </si>
  <si>
    <t>Mon Jun 15 18:58:21 PDT 2009</t>
  </si>
  <si>
    <t xml:space="preserve">I wanna meet Betty White </t>
  </si>
  <si>
    <t>Mon Jun 15 18:58:23 PDT 2009</t>
  </si>
  <si>
    <t xml:space="preserve">fuck my mouths in pain.. lame surjury! goin to Ga. 2morrow.. bluhh bord layin in my bed! i miss my gurl friend! </t>
  </si>
  <si>
    <t>Mon Jun 15 18:58:24 PDT 2009</t>
  </si>
  <si>
    <t>purplefuku</t>
  </si>
  <si>
    <t xml:space="preserve">I accidentally doubled up a couple estrogen doses... (That, or the mouse ate them.) I'm a few pills short, and I can't refill 'till Sat. </t>
  </si>
  <si>
    <t xml:space="preserve">I'm starting to have heart palpitations. Wisdom teeth removal tomorrow  this sucks </t>
  </si>
  <si>
    <t>Mon Jun 15 18:59:09 PDT 2009</t>
  </si>
  <si>
    <t>Mark is young enough to be my son. I feel bad for him.   #Bachelorette</t>
  </si>
  <si>
    <t>inventme</t>
  </si>
  <si>
    <t xml:space="preserve">I feel like I'm on an iPhone lull... can't seem to make new programs </t>
  </si>
  <si>
    <t>Mon Jun 15 18:59:10 PDT 2009</t>
  </si>
  <si>
    <t xml:space="preserve">@AshelyLeAnn hope ur finger is ok </t>
  </si>
  <si>
    <t>Mon Jun 15 18:59:11 PDT 2009</t>
  </si>
  <si>
    <t>1TruNezz</t>
  </si>
  <si>
    <t xml:space="preserve">@friendtasia shut up! </t>
  </si>
  <si>
    <t>Mon Jun 15 18:59:12 PDT 2009</t>
  </si>
  <si>
    <t>My tummy hurts  I can't breathe, I can't laugh and I can't move! Sick sucks! HAAHAHA that's so funny! SICK SUCKS! Lol lol lol..</t>
  </si>
  <si>
    <t>Mon Jun 15 18:59:13 PDT 2009</t>
  </si>
  <si>
    <t>jsbagain</t>
  </si>
  <si>
    <t xml:space="preserve">@teutonia good one! Some great dates, kick-ass 5th grade grad party. Bad was a V sick Sam </t>
  </si>
  <si>
    <t>Mon Jun 15 18:59:14 PDT 2009</t>
  </si>
  <si>
    <t xml:space="preserve">@Xenex are you serious?! I might have a couch... I'm kinda sleeping on my friend's floor from next week though </t>
  </si>
  <si>
    <t>Mon Jun 15 18:59:15 PDT 2009</t>
  </si>
  <si>
    <t>hellobrig</t>
  </si>
  <si>
    <t xml:space="preserve">@Surreal_Hippie Your email went to junk and then I deleted it by accident, I am so sorry! If you could please send it again please. </t>
  </si>
  <si>
    <t>PeacexLuvxRock</t>
  </si>
  <si>
    <t xml:space="preserve">watching vid of mcfly and jonas brothers performing stargirl....going to cry....i wish i was there right now!!!! </t>
  </si>
  <si>
    <t>Nightmare...  going back to bed</t>
  </si>
  <si>
    <t>evil_angel0623</t>
  </si>
  <si>
    <t xml:space="preserve">I want to be sleepy </t>
  </si>
  <si>
    <t>@yuliz Working late and ran into Dana. this wknd is the absolute end  football party tomorrow nite</t>
  </si>
  <si>
    <t>Mon Jun 15 18:59:16 PDT 2009</t>
  </si>
  <si>
    <t>My mom says i have to get off now  goodnight twitters! buy the @Jonasbrothers new CD #LVATT out in stores starting at midnight!(:</t>
  </si>
  <si>
    <t>Mon Jun 15 18:59:18 PDT 2009</t>
  </si>
  <si>
    <t>NicoleMarieee</t>
  </si>
  <si>
    <t xml:space="preserve">DMB concert was amazing.. missing the amazing weekend in Saratoga </t>
  </si>
  <si>
    <t>Mon Jun 15 18:59:19 PDT 2009</t>
  </si>
  <si>
    <t xml:space="preserve"> Lola hurt her leg... Of course this happens the day before we leave...</t>
  </si>
  <si>
    <t>Mon Jun 15 18:59:20 PDT 2009</t>
  </si>
  <si>
    <t>teresarae</t>
  </si>
  <si>
    <t>@sassyteach03 I wish I lived in a small town. I hate Omaha traffic, and people getting shot everyday  I should stop watching the news!</t>
  </si>
  <si>
    <t>Mon Jun 15 18:59:22 PDT 2009</t>
  </si>
  <si>
    <t>JacBox1</t>
  </si>
  <si>
    <t xml:space="preserve">did the paper and fell short of the word count </t>
  </si>
  <si>
    <t>Mon Jun 15 18:59:25 PDT 2009</t>
  </si>
  <si>
    <t xml:space="preserve">umm tireddd. + i really want chocolate. </t>
  </si>
  <si>
    <t>Mon Jun 15 18:59:26 PDT 2009</t>
  </si>
  <si>
    <t xml:space="preserve">Almost done notifying those who were not selected for #IgniteBoise2. Why do I have to be the bad guy? </t>
  </si>
  <si>
    <t xml:space="preserve">::I feel a migraine coming on... going to take my Treximet and head to bed before it gets unbearable. </t>
  </si>
  <si>
    <t>Mon Jun 15 18:59:27 PDT 2009</t>
  </si>
  <si>
    <t xml:space="preserve">@dunn_dadda actually she sounds a lot like gwen stefani, she's a mix of both...I like all her singles, so I supported </t>
  </si>
  <si>
    <t>Mon Jun 15 18:59:30 PDT 2009</t>
  </si>
  <si>
    <t>sthvlknn</t>
  </si>
  <si>
    <t xml:space="preserve">@MisMystery I don't think there are any left </t>
  </si>
  <si>
    <t xml:space="preserve">snuggled up in the basement watching a movie, i need a cuddle buddy </t>
  </si>
  <si>
    <t xml:space="preserve">On my way home. Dont feel good </t>
  </si>
  <si>
    <t>Mon Jun 15 18:59:31 PDT 2009</t>
  </si>
  <si>
    <t>aznangelo</t>
  </si>
  <si>
    <t xml:space="preserve">Called up for two cases, stood down in both. Sweet, even the judiciary system doesn't like me, but now I'll be late for werk </t>
  </si>
  <si>
    <t>KLM1205</t>
  </si>
  <si>
    <t xml:space="preserve">It's been a month and a half and I still miss her all the time. I still expect to see her sitting in her chair in the living room </t>
  </si>
  <si>
    <t>Mon Jun 15 18:59:35 PDT 2009</t>
  </si>
  <si>
    <t>Casemiester</t>
  </si>
  <si>
    <t xml:space="preserve">Has been kind of grumpy lately </t>
  </si>
  <si>
    <t>Mon Jun 15 18:59:33 PDT 2009</t>
  </si>
  <si>
    <t>lguevara1990</t>
  </si>
  <si>
    <t xml:space="preserve">@nerdist  They said the same thing to me and also I need to add two more years to my contract!!! </t>
  </si>
  <si>
    <t>Mon Jun 15 18:59:34 PDT 2009</t>
  </si>
  <si>
    <t xml:space="preserve">@SooDejaVu Girl, that baby looks just like me when I was a baby! I want one. </t>
  </si>
  <si>
    <t>foursixela</t>
  </si>
  <si>
    <t xml:space="preserve">@Bullitt33 Wak! There's a DVD player in my room but no Blu ray player </t>
  </si>
  <si>
    <t>Mon Jun 15 18:59:39 PDT 2009</t>
  </si>
  <si>
    <t xml:space="preserve">My feet hurt, i'm sick, and I want to go home. I only wish I drove today instead of take the effing muni </t>
  </si>
  <si>
    <t>Mon Jun 15 18:59:37 PDT 2009</t>
  </si>
  <si>
    <t>Teraisa28</t>
  </si>
  <si>
    <t xml:space="preserve">i don't like mondays </t>
  </si>
  <si>
    <t>lalalatiffany</t>
  </si>
  <si>
    <t xml:space="preserve">volcanic erruption in my noggin, aka massive headache </t>
  </si>
  <si>
    <t>oh_darling_alex</t>
  </si>
  <si>
    <t xml:space="preserve">I'm so tired from the long day and not really in the mood to talk to anyone other than ben, but he works till 10 </t>
  </si>
  <si>
    <t>Mon Jun 15 18:59:41 PDT 2009</t>
  </si>
  <si>
    <t>Decimus87</t>
  </si>
  <si>
    <t>@lynzibeans lol me tooooo! I miss all my old friends!  lol</t>
  </si>
  <si>
    <t>GlendoraJaimie</t>
  </si>
  <si>
    <t>#iranElection I cant find how to change my time - Iran/Tehran does not sppear to be an option for me  lol http://tinyurl.com/mhk8zt</t>
  </si>
  <si>
    <t>Mon Jun 15 18:59:45 PDT 2009</t>
  </si>
  <si>
    <t>#iranElection I cant find how to change my time - Iran/Tehran does not sppear to be an option for me  lol http://tinyurl.com/nlooh5</t>
  </si>
  <si>
    <t>MelissaShiz</t>
  </si>
  <si>
    <t xml:space="preserve">i'm currently very happy. but everyone else is sad. </t>
  </si>
  <si>
    <t>Mon Jun 15 18:59:48 PDT 2009</t>
  </si>
  <si>
    <t>gd morning tweets! Today is my last day in Bali..    i dun think i can leave. Sobss</t>
  </si>
  <si>
    <t>KirstinVictoria</t>
  </si>
  <si>
    <t xml:space="preserve">@live1day my phone was charging so I couldn't tweet. </t>
  </si>
  <si>
    <t>Mon Jun 15 18:59:49 PDT 2009</t>
  </si>
  <si>
    <t xml:space="preserve">This Gym Is Too Crowded </t>
  </si>
  <si>
    <t>Mon Jun 15 18:59:50 PDT 2009</t>
  </si>
  <si>
    <t>sovietonion</t>
  </si>
  <si>
    <t>It looks busy  i'm so excited for tomorrow - finally a day off.</t>
  </si>
  <si>
    <t>Mon Jun 15 18:59:52 PDT 2009</t>
  </si>
  <si>
    <t>STiP_</t>
  </si>
  <si>
    <t>Packing up   sad to leave</t>
  </si>
  <si>
    <t>Mon Jun 15 18:59:53 PDT 2009</t>
  </si>
  <si>
    <t>Christinahubert</t>
  </si>
  <si>
    <t xml:space="preserve">Sitting in the hospital doing work while dealing with my wonderful... Family. </t>
  </si>
  <si>
    <t>Mon Jun 15 18:59:55 PDT 2009</t>
  </si>
  <si>
    <t xml:space="preserve">already drunk coffee why still feel sleepy </t>
  </si>
  <si>
    <t>Mon Jun 15 18:59:56 PDT 2009</t>
  </si>
  <si>
    <t xml:space="preserve">So yea i hurt my foot at practice....It sill hurts </t>
  </si>
  <si>
    <t>dianechia</t>
  </si>
  <si>
    <t xml:space="preserve">@amalinaaa hmm no control over? well i guess they can't help it then... </t>
  </si>
  <si>
    <t>Mon Jun 15 18:59:57 PDT 2009</t>
  </si>
  <si>
    <t>massiebabe</t>
  </si>
  <si>
    <t>siting here. at my sisters. no phone. no friends. i cant talk to daniel  it blows uggghhh</t>
  </si>
  <si>
    <t>Mon Jun 15 18:59:59 PDT 2009</t>
  </si>
  <si>
    <t>lynseestephens</t>
  </si>
  <si>
    <t xml:space="preserve">exam time sucks hardcore! </t>
  </si>
  <si>
    <t>Mon Jun 15 19:00:01 PDT 2009</t>
  </si>
  <si>
    <t>Curly hair [on].  http://tinyurl.com/nd48ek</t>
  </si>
  <si>
    <t xml:space="preserve">I can't believe reading old texts made me cry. Really?! asdfghjkl; </t>
  </si>
  <si>
    <t xml:space="preserve">@TomCat89er bestie i almost died today.. (*sniffle).. i was at chilis.. &amp;amp;&amp;amp; my chest just like collapsed.. </t>
  </si>
  <si>
    <t>Mon Jun 15 19:00:02 PDT 2009</t>
  </si>
  <si>
    <t>__maira</t>
  </si>
  <si>
    <t xml:space="preserve">@gretawants Hey, cadÃª tu no MSN? </t>
  </si>
  <si>
    <t>Mon Jun 15 19:00:05 PDT 2009</t>
  </si>
  <si>
    <t xml:space="preserve">&amp;quot;they say on a good night it was almost like he could fly. and now he can.&amp;quot; </t>
  </si>
  <si>
    <t xml:space="preserve">God!! I SO feel like crying right now!! I want to go to the midnight sale of lines,vines and trying times!! SO unfair!!! </t>
  </si>
  <si>
    <t>Mon Jun 15 19:00:06 PDT 2009</t>
  </si>
  <si>
    <t>Jennabeaniscool</t>
  </si>
  <si>
    <t xml:space="preserve">nervous for the geometry regents. Hope i pass </t>
  </si>
  <si>
    <t xml:space="preserve">@franklanzkie *e hugz* after ur last 3 updates, i think u need 1 </t>
  </si>
  <si>
    <t>Mon Jun 15 19:00:08 PDT 2009</t>
  </si>
  <si>
    <t xml:space="preserve">I am seriousley craving McDonalds but its too late to go get it </t>
  </si>
  <si>
    <t>Mon Jun 15 19:00:07 PDT 2009</t>
  </si>
  <si>
    <t>carollton</t>
  </si>
  <si>
    <t>Thank God! I'm finally off.I still am a little upset over my day at work  But at least I get payed for it</t>
  </si>
  <si>
    <t>Mon Jun 15 19:00:09 PDT 2009</t>
  </si>
  <si>
    <t>jasonperkowski</t>
  </si>
  <si>
    <t xml:space="preserve">wow expedia.com is kind of broken, can't book my trip.  Never had this problem with travelocity.  too bad its cheaper on expedia </t>
  </si>
  <si>
    <t>lade_shiine</t>
  </si>
  <si>
    <t xml:space="preserve">its been 7 hours after school ended and im still not done my hmwrk </t>
  </si>
  <si>
    <t>Mon Jun 15 19:00:15 PDT 2009</t>
  </si>
  <si>
    <t>krystlekastles</t>
  </si>
  <si>
    <t>@kimoraklein i never ever go out, and you can't make it tonight  boo. i probably won't be there for long anyway</t>
  </si>
  <si>
    <t>Mon Jun 15 19:00:16 PDT 2009</t>
  </si>
  <si>
    <t>JennyLenz</t>
  </si>
  <si>
    <t>@KristenJaymes9 I wish that people wouldn't mess with kristen's page. everyone's deleated thier twitter site.  sad day</t>
  </si>
  <si>
    <t xml:space="preserve">the day of the night after..good morning people! i need breakfast.. </t>
  </si>
  <si>
    <t xml:space="preserve">@MichelleSolomon Ugh, I'm sorry, I wish I had a teacher's job I could give you </t>
  </si>
  <si>
    <t>Mon Jun 15 19:00:20 PDT 2009</t>
  </si>
  <si>
    <t>LariiRabello</t>
  </si>
  <si>
    <t xml:space="preserve">que vontade de assistir big bang theory </t>
  </si>
  <si>
    <t>Mon Jun 15 19:00:21 PDT 2009</t>
  </si>
  <si>
    <t xml:space="preserve">@NathanaelB That doesn't sound good </t>
  </si>
  <si>
    <t xml:space="preserve">my dog broke a ligament playing fetch and needs $1500 surgery </t>
  </si>
  <si>
    <t>Mon Jun 15 19:00:23 PDT 2009</t>
  </si>
  <si>
    <t xml:space="preserve">@HiggsBoson23 Lucky fucker. Come rub my hips </t>
  </si>
  <si>
    <t>Mon Jun 15 19:00:24 PDT 2009</t>
  </si>
  <si>
    <t>Bestmangirl</t>
  </si>
  <si>
    <t>O.k. I have 2 get sumtin off my chest...being alone isn't fun  now I know y I have done some of the things I have...cuz this ain't cool!</t>
  </si>
  <si>
    <t>Mon Jun 15 19:00:25 PDT 2009</t>
  </si>
  <si>
    <t xml:space="preserve">@donniewahlberg But Jon will walk away! </t>
  </si>
  <si>
    <t>Belly hurts.  Why did I scroll down and look @ my &amp;quot;Sweet Caroline&amp;quot; post?? Now its back in my head....</t>
  </si>
  <si>
    <t>Mon Jun 15 19:01:06 PDT 2009</t>
  </si>
  <si>
    <t>I miss my family in NC   @swag_baybee, summar, kyndra, shiloh, @jlove56</t>
  </si>
  <si>
    <t>Mon Jun 15 19:01:08 PDT 2009</t>
  </si>
  <si>
    <t>StephanieFierce</t>
  </si>
  <si>
    <t>@swtlilcornball This is very true . .  sigh.</t>
  </si>
  <si>
    <t>@YoungProphit  i know...I need to get my sh*t together and get on them!</t>
  </si>
  <si>
    <t>Mon Jun 15 19:01:09 PDT 2009</t>
  </si>
  <si>
    <t xml:space="preserve">Ok I think my headache is coming back grrr!!!!!!! </t>
  </si>
  <si>
    <t>Yarichula</t>
  </si>
  <si>
    <t xml:space="preserve">R.I.P My iPod..  Got washed with the laundry ! </t>
  </si>
  <si>
    <t>Mon Jun 15 19:01:13 PDT 2009</t>
  </si>
  <si>
    <t>xWhitneysharpx</t>
  </si>
  <si>
    <t>Just thinkin'...it seemed so different yesterday. But today...I'm not sure it's getting better  Ah! Better, pleaseeee!</t>
  </si>
  <si>
    <t>@stitchie Either in cab or restaurant   woo woo woo~~~  So many aps, &amp;amp; my SOS notes, so many sermons notes inside~~~  Wailing~~~</t>
  </si>
  <si>
    <t>Mon Jun 15 19:01:16 PDT 2009</t>
  </si>
  <si>
    <t>@DonnieWahlberg You better not do that to us! I had a hard time with the first time you went away.  It was needed though...</t>
  </si>
  <si>
    <t>Mon Jun 15 19:01:17 PDT 2009</t>
  </si>
  <si>
    <t>PRiNCESSAVANTi</t>
  </si>
  <si>
    <t xml:space="preserve">Ugh i think I just got in an epic world war 3 blow out w my dad I swear he thinks I'm still 18 sometimes. I hate it when he's mad at me </t>
  </si>
  <si>
    <t>Whipson</t>
  </si>
  <si>
    <t>Am i all alone??    Twitter is about twittering. so do it!</t>
  </si>
  <si>
    <t>Mon Jun 15 19:01:18 PDT 2009</t>
  </si>
  <si>
    <t xml:space="preserve">I fucking hate this. </t>
  </si>
  <si>
    <t>Racegirl29</t>
  </si>
  <si>
    <t xml:space="preserve">Oh I wish.....I am always starving at night. Husband works 2nd so I don't make din din all week. I just come home and don't eat. </t>
  </si>
  <si>
    <t>Mon Jun 15 19:01:19 PDT 2009</t>
  </si>
  <si>
    <t xml:space="preserve">mosquito bitten all over.. ugh </t>
  </si>
  <si>
    <t>Mon Jun 15 19:01:21 PDT 2009</t>
  </si>
  <si>
    <t>@YouKnowTheName  that wasn't a serious question right? Lol</t>
  </si>
  <si>
    <t>happyhwife</t>
  </si>
  <si>
    <t xml:space="preserve">round two will be here in 30 minutes! </t>
  </si>
  <si>
    <t>g'nite. finals start tomorrow. im gonna dieeee  have a good night everyyyone</t>
  </si>
  <si>
    <t>Mon Jun 15 19:01:23 PDT 2009</t>
  </si>
  <si>
    <t xml:space="preserve">My sister has been asleep since 4pm when she got home. </t>
  </si>
  <si>
    <t>Mon Jun 15 19:01:24 PDT 2009</t>
  </si>
  <si>
    <t>@_shanika_ I tried mad torrents before I bought it...they won't install the file for the town for some reason.  I'll look 2morrow though</t>
  </si>
  <si>
    <t>Mon Jun 15 19:01:25 PDT 2009</t>
  </si>
  <si>
    <t>@f0rceofnature  I miss you too</t>
  </si>
  <si>
    <t>zebrasue22</t>
  </si>
  <si>
    <t xml:space="preserve">is gunna spend the night with my seeeester. i miss my lover boyy </t>
  </si>
  <si>
    <t>Mon Jun 15 19:01:28 PDT 2009</t>
  </si>
  <si>
    <t>@cutebutpsycho76  i am sorry. that sucks. are you going to the doctor?</t>
  </si>
  <si>
    <t>Mon Jun 15 19:01:29 PDT 2009</t>
  </si>
  <si>
    <t xml:space="preserve">i have no desire to compose 6 essays over the next three days. i feel like staying in my jammies with chinese food &amp;amp; some good movies. </t>
  </si>
  <si>
    <t>deardeonya</t>
  </si>
  <si>
    <t xml:space="preserve">@xBearxAxCatx If we hang out this summer, wherever the three of us are at, we HAVE to fall. </t>
  </si>
  <si>
    <t>Mon Jun 15 19:01:30 PDT 2009</t>
  </si>
  <si>
    <t xml:space="preserve">Jealous of @simonvallejo and @she1la twitter pics!! </t>
  </si>
  <si>
    <t>Mon Jun 15 19:01:31 PDT 2009</t>
  </si>
  <si>
    <t xml:space="preserve">I feel like crap and I wish my boyfriend was here to lay in bed and make me feel better </t>
  </si>
  <si>
    <t>semi good weather tomorrow, so its not all stuffy during the U.S. Regents. *Sun/clouds-cool of 65-70!*  major studying, regents @ 12 tmrw!</t>
  </si>
  <si>
    <t>Mon Jun 15 19:01:32 PDT 2009</t>
  </si>
  <si>
    <t xml:space="preserve">@MsJBell *hugs* whats wrong hun? </t>
  </si>
  <si>
    <t>Revolverink</t>
  </si>
  <si>
    <t xml:space="preserve">my cat ran away at some point today...wtf.... </t>
  </si>
  <si>
    <t>Mon Jun 15 19:01:33 PDT 2009</t>
  </si>
  <si>
    <t>Crystal127</t>
  </si>
  <si>
    <t xml:space="preserve">twitter confuses me </t>
  </si>
  <si>
    <t>Mon Jun 15 19:01:35 PDT 2009</t>
  </si>
  <si>
    <t>@Dre_n_VA you wine..me patron.haha....ill prolly go to my sis's job on Granby.mayb beach soon.?i really donno  i hope the weathers nice</t>
  </si>
  <si>
    <t>Mon Jun 15 19:01:38 PDT 2009</t>
  </si>
  <si>
    <t>HorseBabe3</t>
  </si>
  <si>
    <t xml:space="preserve">Last exam tomorrow then I'm free!!!...and jobless </t>
  </si>
  <si>
    <t>Mon Jun 15 19:01:40 PDT 2009</t>
  </si>
  <si>
    <t>deeznuttzzz</t>
  </si>
  <si>
    <t xml:space="preserve">lost her voice! It suckys! </t>
  </si>
  <si>
    <t>Mon Jun 15 19:01:42 PDT 2009</t>
  </si>
  <si>
    <t xml:space="preserve">@jeerrington Let me known. Officially jobless </t>
  </si>
  <si>
    <t>laurendaniellee</t>
  </si>
  <si>
    <t>@jaelau no  i really want to. what day is it on again?</t>
  </si>
  <si>
    <t xml:space="preserve">This is retarded. </t>
  </si>
  <si>
    <t xml:space="preserve">@Streyeder I wish I had time or extracurricular workout, but I've barely been to d gym 4 times in last 10 days </t>
  </si>
  <si>
    <t>Mon Jun 15 19:01:45 PDT 2009</t>
  </si>
  <si>
    <t xml:space="preserve">Eating some dinner. It was a long day ! Still not home and I miss chris soo much!  This sucks !!  </t>
  </si>
  <si>
    <t>tsantos83</t>
  </si>
  <si>
    <t xml:space="preserve">couldn't buy a couch tonight...   </t>
  </si>
  <si>
    <t>Mon Jun 15 19:01:46 PDT 2009</t>
  </si>
  <si>
    <t xml:space="preserve">I have a horrible headache </t>
  </si>
  <si>
    <t>Mon Jun 15 19:01:47 PDT 2009</t>
  </si>
  <si>
    <t>Taelac</t>
  </si>
  <si>
    <t xml:space="preserve">@CrazyMaryJoYPP Now I want chips. Fooey. I don't live three blocks from a corner store, and we're all out. </t>
  </si>
  <si>
    <t>haahaha i knoee  i do!! every time! haha im to lazy to type slower? wait that doesnt even make sence im just a neck!</t>
  </si>
  <si>
    <t>Mon Jun 15 19:01:49 PDT 2009</t>
  </si>
  <si>
    <t>aprilpoland</t>
  </si>
  <si>
    <t>This episode of one tree hill always makes me cry.  poor jamie.</t>
  </si>
  <si>
    <t xml:space="preserve">@Mizz_Alex ahha I have some bogies :p I've been aight. my stomach been hurting a lot </t>
  </si>
  <si>
    <t>Mon Jun 15 19:01:50 PDT 2009</t>
  </si>
  <si>
    <t>@lauram68  I wish I knew an answer for ya((hugs)) Sometimes it just takes time and growing out of that stuff, I think.</t>
  </si>
  <si>
    <t>Mon Jun 15 19:01:52 PDT 2009</t>
  </si>
  <si>
    <t>Selena_DemiTeam</t>
  </si>
  <si>
    <t xml:space="preserve">I need my Best Friend NOW!!! I kind of miss talking to her </t>
  </si>
  <si>
    <t>Mon Jun 15 19:01:55 PDT 2009</t>
  </si>
  <si>
    <t>breezy_star</t>
  </si>
  <si>
    <t>@kb_brown lol yup. except this christmas!  haha</t>
  </si>
  <si>
    <t>Mon Jun 15 19:01:58 PDT 2009</t>
  </si>
  <si>
    <t xml:space="preserve">@LidiaAnain lol I wish I could confirm that I had some. </t>
  </si>
  <si>
    <t>Mon Jun 15 19:01:59 PDT 2009</t>
  </si>
  <si>
    <t>sageels</t>
  </si>
  <si>
    <t xml:space="preserve">Dad is making me go to school wendsday </t>
  </si>
  <si>
    <t xml:space="preserve">@SandiMon sounds like you're having a fun time with that cold of yours. </t>
  </si>
  <si>
    <t>Mon Jun 15 19:02:00 PDT 2009</t>
  </si>
  <si>
    <t>mark00001</t>
  </si>
  <si>
    <t>is writing his personal statement, he really wants that reference  and Ginge's PS is mothballs :S</t>
  </si>
  <si>
    <t>Mon Jun 15 19:02:02 PDT 2009</t>
  </si>
  <si>
    <t>brivydotcom</t>
  </si>
  <si>
    <t xml:space="preserve">@HIVELOCITY Dude I ordered a server and was canceled since I was underage? Why why why </t>
  </si>
  <si>
    <t>Mon Jun 15 19:02:04 PDT 2009</t>
  </si>
  <si>
    <t>SmokinHotBabe08</t>
  </si>
  <si>
    <t>Kind of bored sitting at home all alone.  where are you my friends?!???!??!? http://twitpic.com/7ij4s</t>
  </si>
  <si>
    <t>Mon Jun 15 19:02:07 PDT 2009</t>
  </si>
  <si>
    <t xml:space="preserve">Know what's sad? @iliv4hm hates frogs. Especially frogs named Floyd </t>
  </si>
  <si>
    <t>Mon Jun 15 19:02:09 PDT 2009</t>
  </si>
  <si>
    <t>JCGator42</t>
  </si>
  <si>
    <t xml:space="preserve">yei, true blood is D/Led and ready to go, might be too tired to watch though </t>
  </si>
  <si>
    <t>Mon Jun 15 19:02:12 PDT 2009</t>
  </si>
  <si>
    <t>@shalynnn hey, yeah, i know  so stupid. oh well, that's life, it has it's up and downs.</t>
  </si>
  <si>
    <t>Mon Jun 15 19:02:14 PDT 2009</t>
  </si>
  <si>
    <t xml:space="preserve">@SantaBarbaraNo1 with all The Price is Right stuff maybe Bill will skip </t>
  </si>
  <si>
    <t>Mon Jun 15 19:02:15 PDT 2009</t>
  </si>
  <si>
    <t>churchmouse443</t>
  </si>
  <si>
    <t xml:space="preserve">Trapped in corner of my kitchen waiting for the floor to dry. Son dropped/smashed a big glass of milk. 4am is perfect for washing floors </t>
  </si>
  <si>
    <t xml:space="preserve">2 hours til lines vines and trying times!!! woop!!! too bad i have to wati til after stupid finals to get it </t>
  </si>
  <si>
    <t>Mon Jun 15 19:02:17 PDT 2009</t>
  </si>
  <si>
    <t xml:space="preserve">AMAZED at how my day went... ALOT to do, ALOT to think about, ALOT to look forward too... got to start somewhere...even if I dont want 2 </t>
  </si>
  <si>
    <t>Mon Jun 15 19:02:18 PDT 2009</t>
  </si>
  <si>
    <t>Dmorrow2</t>
  </si>
  <si>
    <t xml:space="preserve">Cool cool I'm bored without u </t>
  </si>
  <si>
    <t>Mon Jun 15 19:02:21 PDT 2009</t>
  </si>
  <si>
    <t>GudPumz</t>
  </si>
  <si>
    <t xml:space="preserve">highly annoyed @ this uninvite guest who wont leave </t>
  </si>
  <si>
    <t>JadeMichele</t>
  </si>
  <si>
    <t xml:space="preserve">Also, I just ate pasta salad. I HATE pasta salad. Truth be told, I will probably eat more pasta salad tomorrow. What is wrong with me? </t>
  </si>
  <si>
    <t>Mon Jun 15 19:02:22 PDT 2009</t>
  </si>
  <si>
    <t>Mr_Nonchalant</t>
  </si>
  <si>
    <t xml:space="preserve">@Tatiana_Noel Yeah it is a great movie. I enjoyed it. I was at the movies by myself today as well... </t>
  </si>
  <si>
    <t>Mon Jun 15 19:02:23 PDT 2009</t>
  </si>
  <si>
    <t>@Ebaby2 Sorry about last night  who cares about the Lakers anyways whats new with you?</t>
  </si>
  <si>
    <t>Mon Jun 15 19:02:56 PDT 2009</t>
  </si>
  <si>
    <t xml:space="preserve">Beautiful day out! If only it would last... rain the the rest of the week they say. </t>
  </si>
  <si>
    <t>Mon Jun 15 19:02:59 PDT 2009</t>
  </si>
  <si>
    <t>@Beaukat yeah, i slacked on my replying because i've been delusional. not much  i've been coughing up blood. how are you feeling?</t>
  </si>
  <si>
    <t>Mon Jun 15 19:02:57 PDT 2009</t>
  </si>
  <si>
    <t>flatbushdred</t>
  </si>
  <si>
    <t>DONALD TRUMP.........DONALD TRUMP   SO MUCH FOR RAW</t>
  </si>
  <si>
    <t>summer school starts next week :/ This should be fun... Sitting in a classroom for 5hrs...  At least i get to see my friends!</t>
  </si>
  <si>
    <t>Mon Jun 15 19:03:02 PDT 2009</t>
  </si>
  <si>
    <t xml:space="preserve">@Tamm Ooh, losing Buffy/Angel discs is no good at all!  </t>
  </si>
  <si>
    <t>Mon Jun 15 19:03:03 PDT 2009</t>
  </si>
  <si>
    <t>Was sitting outside. STILL havent started sitting outside with Alex yet  Now I'm just lazing about til bedtime. Talk to me!</t>
  </si>
  <si>
    <t>Mon Jun 15 19:03:04 PDT 2009</t>
  </si>
  <si>
    <t>EminaOsmanovic</t>
  </si>
  <si>
    <t xml:space="preserve">DAMN I won't be able to make it for Omarion's &amp;amp;&amp;amp; FatMan Scoops ' Winter Jam 09 - </t>
  </si>
  <si>
    <t>Mon Jun 15 19:03:05 PDT 2009</t>
  </si>
  <si>
    <t xml:space="preserve">*sigh* boxstr.com is no longer on the web, &amp;amp; I used that site for all my audio files as well as URLs fro blip.fm Need a new site 4 that </t>
  </si>
  <si>
    <t>Mon Jun 15 19:03:07 PDT 2009</t>
  </si>
  <si>
    <t>mgliddy</t>
  </si>
  <si>
    <t>@ashleytisdale i want to! but i live in CT  are you going to boston or nyc?</t>
  </si>
  <si>
    <t>the_matt_peters</t>
  </si>
  <si>
    <t xml:space="preserve">Hey #trackle i could really use a new iphone. I just spent my phone upgrade money on a new calculator for class </t>
  </si>
  <si>
    <t>Mon Jun 15 19:03:09 PDT 2009</t>
  </si>
  <si>
    <t xml:space="preserve">@BckPcketBelievr but i dont want you to fall on my friend-loving list, cuz that would make ME sad. </t>
  </si>
  <si>
    <t>Mon Jun 15 19:03:10 PDT 2009</t>
  </si>
  <si>
    <t>adamwgodfrey</t>
  </si>
  <si>
    <t xml:space="preserve">@clintlamberth haha where are you. They call it both soda and pop here as well. I'm actually catching myself call it soda now </t>
  </si>
  <si>
    <t>Mon Jun 15 19:03:11 PDT 2009</t>
  </si>
  <si>
    <t>@sarajtello  I'm sorry u didn't know. I usually go to Isabella or Andrea they're good.</t>
  </si>
  <si>
    <t>Mon Jun 15 19:03:12 PDT 2009</t>
  </si>
  <si>
    <t>goaligirl99</t>
  </si>
  <si>
    <t>Season is officially over  go online to keep me occupied...i'm talking to you...yes, you.</t>
  </si>
  <si>
    <t xml:space="preserve">Eww there was a scorpian in my room </t>
  </si>
  <si>
    <t>Mon Jun 15 19:03:13 PDT 2009</t>
  </si>
  <si>
    <t xml:space="preserve">@KELLIisBACK4Now i speak french! but no french accent </t>
  </si>
  <si>
    <t xml:space="preserve">sorry about the lack of tweets...I don't feel well </t>
  </si>
  <si>
    <t>Mon Jun 15 19:03:14 PDT 2009</t>
  </si>
  <si>
    <t xml:space="preserve">@JackAwful  OHMIGOD. I know. I haven't had any problems but recently my computer is being really sluggish. </t>
  </si>
  <si>
    <t>Mon Jun 15 19:03:16 PDT 2009</t>
  </si>
  <si>
    <t>MommaBond</t>
  </si>
  <si>
    <t>@lis4692 I registered for cloth and I STILL got a ton of sposies.  I registered for BG &amp;amp; only got one.  #clothdiapers</t>
  </si>
  <si>
    <t>rockychula</t>
  </si>
  <si>
    <t xml:space="preserve">at home .. not happy .. </t>
  </si>
  <si>
    <t xml:space="preserve">@culturepulp I hope everything's ok!?! I got nothin' on the ideas front. Except, you know, envy that you can draw and I, alas, cannot. </t>
  </si>
  <si>
    <t>Mon Jun 15 19:03:18 PDT 2009</t>
  </si>
  <si>
    <t>aliceinnyc</t>
  </si>
  <si>
    <t xml:space="preserve">@MegUrbani I know that feeling. </t>
  </si>
  <si>
    <t>Mon Jun 15 19:03:20 PDT 2009</t>
  </si>
  <si>
    <t>DominieRodino</t>
  </si>
  <si>
    <t>hey guys i cant believe simone is leaving OMG!!!! She is like  a sister   OMG What r we gonna do homies!!</t>
  </si>
  <si>
    <t>Mon Jun 15 19:03:21 PDT 2009</t>
  </si>
  <si>
    <t>Hamncheezr</t>
  </si>
  <si>
    <t>@jesus_iscomin  Maybe I am being judgemental and it was everything they wanted?</t>
  </si>
  <si>
    <t>Mon Jun 15 19:03:22 PDT 2009</t>
  </si>
  <si>
    <t>Crazzed1</t>
  </si>
  <si>
    <t>ok so im back again still at work here till 10pm  lolz</t>
  </si>
  <si>
    <t>Mon Jun 15 19:03:23 PDT 2009</t>
  </si>
  <si>
    <t xml:space="preserve">@DonnieWahlberg Just be safe.  I'd be sad if someone hurt you, even if they didn't mean to.  </t>
  </si>
  <si>
    <t xml:space="preserve">YAY for WELSH   ....oh and fletcher too haha. Sean Rusling from the pies is injured....again! </t>
  </si>
  <si>
    <t>Mon Jun 15 19:03:24 PDT 2009</t>
  </si>
  <si>
    <t>shina_1</t>
  </si>
  <si>
    <t>@Laks_ found out I can only do 100  that sucks now</t>
  </si>
  <si>
    <t xml:space="preserve">@r2sweet_tooth I miss you! </t>
  </si>
  <si>
    <t>Mon Jun 15 19:03:25 PDT 2009</t>
  </si>
  <si>
    <t xml:space="preserve">@tcv nope, not that one.  pics from ones i made were lost when my pc crashed last oct. </t>
  </si>
  <si>
    <t>Mon Jun 15 19:03:27 PDT 2009</t>
  </si>
  <si>
    <t>LooneyBinJim</t>
  </si>
  <si>
    <t>@Luke_NP Wow, seriously?  That sucks...</t>
  </si>
  <si>
    <t>nkotbsince88</t>
  </si>
  <si>
    <t>@lisamh77 very quick - im not sure i loved it  i had 10th row seats and didnt even have time to say hi to all the guys</t>
  </si>
  <si>
    <t>Laurenxoxx</t>
  </si>
  <si>
    <t xml:space="preserve">I hate finals and regents! </t>
  </si>
  <si>
    <t>Mon Jun 15 19:03:29 PDT 2009</t>
  </si>
  <si>
    <t xml:space="preserve">@theresefarmer that whole things sucks, doesn't it?  Now I have The Beatles' &amp;quot;Revolution&amp;quot; in my head </t>
  </si>
  <si>
    <t>Mon Jun 15 19:03:33 PDT 2009</t>
  </si>
  <si>
    <t xml:space="preserve">i am so so mad, several good friends and teachers have been layed off because of this stupid budget crisis </t>
  </si>
  <si>
    <t>Mon Jun 15 19:03:34 PDT 2009</t>
  </si>
  <si>
    <t xml:space="preserve">off to work! feeling sick.. </t>
  </si>
  <si>
    <t>Mon Jun 15 19:03:35 PDT 2009</t>
  </si>
  <si>
    <t>RomiJang</t>
  </si>
  <si>
    <t xml:space="preserve">@dannygokey Waiting for your CD! and I am shocked... there are scams...omg... </t>
  </si>
  <si>
    <t>jdensmom</t>
  </si>
  <si>
    <t xml:space="preserve">@DonnieWahlberg I hope this is not it. Unfortunately I couldn't make da ATL show due 2 school </t>
  </si>
  <si>
    <t>Mon Jun 15 19:03:36 PDT 2009</t>
  </si>
  <si>
    <t>LydiLove22</t>
  </si>
  <si>
    <t>i think im gettin sick....  too much damage done to my immunes system this weekend. lol</t>
  </si>
  <si>
    <t>ligurio93</t>
  </si>
  <si>
    <t xml:space="preserve">@unbeliever008 the same thing happened to me last week. </t>
  </si>
  <si>
    <t>Mon Jun 15 19:03:37 PDT 2009</t>
  </si>
  <si>
    <t>Quirkybutton</t>
  </si>
  <si>
    <t xml:space="preserve">I still need a job </t>
  </si>
  <si>
    <t>Mon Jun 15 19:03:39 PDT 2009</t>
  </si>
  <si>
    <t>n0vative</t>
  </si>
  <si>
    <t xml:space="preserve">@joeybahamas i wanna call u, but i guess thats kinda impossible...huh? </t>
  </si>
  <si>
    <t>Mon Jun 15 19:03:41 PDT 2009</t>
  </si>
  <si>
    <t xml:space="preserve">and they might have to do surgery on her... </t>
  </si>
  <si>
    <t>Mon Jun 15 19:03:42 PDT 2009</t>
  </si>
  <si>
    <t>Fantasy Football: Screwing me over, even in June.  lol</t>
  </si>
  <si>
    <t>Mon Jun 15 19:03:43 PDT 2009</t>
  </si>
  <si>
    <t>oooh me likey this vegas crime special on dateline. makes me miss vegas sooo bad  hey @patrickaxe lets get back there!</t>
  </si>
  <si>
    <t>Mon Jun 15 19:03:44 PDT 2009</t>
  </si>
  <si>
    <t>@NINfreak7   You've called the cops, right sweetheart?</t>
  </si>
  <si>
    <t>SYL_Goad</t>
  </si>
  <si>
    <t xml:space="preserve"> you ok?    GOAD Rocks</t>
  </si>
  <si>
    <t>Mon Jun 15 19:03:45 PDT 2009</t>
  </si>
  <si>
    <t xml:space="preserve">I am watching tv in the employee lounge and the clean lady decide she wants too vacum! I can't hear the tv! </t>
  </si>
  <si>
    <t>Mon Jun 15 19:03:46 PDT 2009</t>
  </si>
  <si>
    <t>abisoffthechain</t>
  </si>
  <si>
    <t xml:space="preserve">@chrisaffair ps. i need more of that amazing pep talk of urs </t>
  </si>
  <si>
    <t>shabazz5th</t>
  </si>
  <si>
    <t xml:space="preserve">Just did a 3 hour binge on re5 without moving, still haven't beaten it </t>
  </si>
  <si>
    <t>To0ki</t>
  </si>
  <si>
    <t xml:space="preserve">@geordieEK whatup dude? agu forums arent working </t>
  </si>
  <si>
    <t>Mon Jun 15 19:03:49 PDT 2009</t>
  </si>
  <si>
    <t>pirate6767</t>
  </si>
  <si>
    <t xml:space="preserve">@evalongoria Still relaxing at home!... You haven't been on lately..... </t>
  </si>
  <si>
    <t xml:space="preserve">Fable 2 ending wasn't what I thought, and the auto-save means I can't see the other choices. </t>
  </si>
  <si>
    <t>Mon Jun 15 19:03:50 PDT 2009</t>
  </si>
  <si>
    <t xml:space="preserve">@kseils Me too! I'm resorting to the Dinner of Champions </t>
  </si>
  <si>
    <t>Mon Jun 15 19:03:51 PDT 2009</t>
  </si>
  <si>
    <t>5awesomekjfans</t>
  </si>
  <si>
    <t>new video up soon...sorry for the delay  . -lindsay</t>
  </si>
  <si>
    <t xml:space="preserve">My mom bought the cutest ring, and shes not even keeping it. sux being poor </t>
  </si>
  <si>
    <t>Mon Jun 15 19:03:53 PDT 2009</t>
  </si>
  <si>
    <t xml:space="preserve">Both my daughters are sick today. Bummed that we may not make it to @joesfarmgrill as originally planned </t>
  </si>
  <si>
    <t>Mon Jun 15 19:03:55 PDT 2009</t>
  </si>
  <si>
    <t>Sweetz_4_Lyfe</t>
  </si>
  <si>
    <t xml:space="preserve">I need some comforting.............. </t>
  </si>
  <si>
    <t>Mon Jun 15 19:03:56 PDT 2009</t>
  </si>
  <si>
    <t xml:space="preserve">@victoriashaw1 The shows tomorrow...nuff time to fly home ...NO CMT  unamerican.. Its like pie without apples </t>
  </si>
  <si>
    <t>Mon Jun 15 19:03:57 PDT 2009</t>
  </si>
  <si>
    <t xml:space="preserve">@mannycarmichael twas a sad day for tv </t>
  </si>
  <si>
    <t>Mon Jun 15 19:04:03 PDT 2009</t>
  </si>
  <si>
    <t>Bytemarks</t>
  </si>
  <si>
    <t xml:space="preserve">Thanks guys. @AndyBumatai @danseto @etherjammer @WatariGoro @kimonostereo Tried un/reinstalling Air but same thing happens. TD disappears </t>
  </si>
  <si>
    <t>Mon Jun 15 19:04:04 PDT 2009</t>
  </si>
  <si>
    <t xml:space="preserve">@kaitoukage ha agreed!! I absolutely hate thunderstorms/tornadoes/bad weather! I cannot comprehend why people like them! too scary for me </t>
  </si>
  <si>
    <t>paulainscow</t>
  </si>
  <si>
    <t xml:space="preserve">its 3am and im in the office working </t>
  </si>
  <si>
    <t>Mon Jun 15 19:04:07 PDT 2009</t>
  </si>
  <si>
    <t xml:space="preserve">Going to sleep.  Still in pain.  </t>
  </si>
  <si>
    <t>vermilionaire</t>
  </si>
  <si>
    <t>injured adolescent raccoon limping through the lakeside mall garage garden  i'd call the spca but he'd be long gone by the time they g ...</t>
  </si>
  <si>
    <t>Mon Jun 15 19:04:09 PDT 2009</t>
  </si>
  <si>
    <t>AndroooLeee</t>
  </si>
  <si>
    <t xml:space="preserve">missed out on alot today </t>
  </si>
  <si>
    <t xml:space="preserve">hey @marypii @moronoxim fuck she wantss us to extend! </t>
  </si>
  <si>
    <t>Mon Jun 15 19:04:11 PDT 2009</t>
  </si>
  <si>
    <t>ericatheboss</t>
  </si>
  <si>
    <t xml:space="preserve">@iheartbrooke @vamoe @ladysaboss yall didnt invite me </t>
  </si>
  <si>
    <t>Mon Jun 15 19:04:14 PDT 2009</t>
  </si>
  <si>
    <t xml:space="preserve">Okay... giving up entirely on the shirt for now. I need a swimsuit more than anything but... gah... I hate turquoise </t>
  </si>
  <si>
    <t>Mon Jun 15 19:04:20 PDT 2009</t>
  </si>
  <si>
    <t xml:space="preserve">@teejay0109 Ummmm, I didn't find a twibe for me </t>
  </si>
  <si>
    <t>Jennybenny35</t>
  </si>
  <si>
    <t xml:space="preserve"> about school....... it will all be over soon can't wait to celebrate            STRES till then</t>
  </si>
  <si>
    <t>Mon Jun 15 19:04:21 PDT 2009</t>
  </si>
  <si>
    <t xml:space="preserve">hmmm well my dad had an english accent...mmom has an italian accent..and ihave no accent </t>
  </si>
  <si>
    <t>jennymmm</t>
  </si>
  <si>
    <t xml:space="preserve">doing nutin. </t>
  </si>
  <si>
    <t xml:space="preserve">@SpacemanAlpha I'm worried because the Baha'i's are usually targeted anyway, so it makes it even more tense </t>
  </si>
  <si>
    <t>Mon Jun 15 19:04:22 PDT 2009</t>
  </si>
  <si>
    <t xml:space="preserve">Why does @donniewahlberg always get me teary eyed? I swear, he can fix anything with words. I miss him. </t>
  </si>
  <si>
    <t>Mon Jun 15 19:04:23 PDT 2009</t>
  </si>
  <si>
    <t xml:space="preserve">I fail at doing my own nails. </t>
  </si>
  <si>
    <t>@rianparulan i know!  huhu</t>
  </si>
  <si>
    <t>Mon Jun 15 19:04:25 PDT 2009</t>
  </si>
  <si>
    <t>whimsicalxpress</t>
  </si>
  <si>
    <t xml:space="preserve">Well sprained my wrist today...hard to type </t>
  </si>
  <si>
    <t>Mon Jun 15 19:05:00 PDT 2009</t>
  </si>
  <si>
    <t>my ears hurt.  and my throat still hurts like a bitch. woe. should eat something soon...</t>
  </si>
  <si>
    <t>Mon Jun 15 19:05:05 PDT 2009</t>
  </si>
  <si>
    <t xml:space="preserve">@lupin_bebop not the premium one </t>
  </si>
  <si>
    <t>Mon Jun 15 19:05:06 PDT 2009</t>
  </si>
  <si>
    <t>Brad_West</t>
  </si>
  <si>
    <t xml:space="preserve">At Chick-fil-a after Chels' dance class. Eating here is what I imagine being on Weight Watchers is like </t>
  </si>
  <si>
    <t>Mon Jun 15 19:05:07 PDT 2009</t>
  </si>
  <si>
    <t>demmilovato</t>
  </si>
  <si>
    <t xml:space="preserve">@McPersonal i miss you </t>
  </si>
  <si>
    <t>mirduh</t>
  </si>
  <si>
    <t xml:space="preserve">Ha. If you were a snail how would you like it if i put salt on you?! @ Ashngary.  </t>
  </si>
  <si>
    <t>Mon Jun 15 19:05:08 PDT 2009</t>
  </si>
  <si>
    <t>@mimiandkarl I'll second that  Too difficult to head out if it rains.</t>
  </si>
  <si>
    <t>Mon Jun 15 19:05:11 PDT 2009</t>
  </si>
  <si>
    <t xml:space="preserve">@_djkai are u sure she is there? im worried that she might be indian </t>
  </si>
  <si>
    <t>Mon Jun 15 19:05:14 PDT 2009</t>
  </si>
  <si>
    <t>babyboihoney</t>
  </si>
  <si>
    <t xml:space="preserve">Trying to not feel so sleepy  </t>
  </si>
  <si>
    <t>Friends giving me grief about my innane tweets of personal status and why they unfollowed me  beer undoubtably a factor</t>
  </si>
  <si>
    <t>Mon Jun 15 19:05:15 PDT 2009</t>
  </si>
  <si>
    <t>saaad  my bf hates me!</t>
  </si>
  <si>
    <t>Mon Jun 15 19:05:16 PDT 2009</t>
  </si>
  <si>
    <t xml:space="preserve">@fs34335c omg how cute! :] ur such a nerd. I used to love math like crazy, until I got to calc BC </t>
  </si>
  <si>
    <t>Mon Jun 15 19:05:17 PDT 2009</t>
  </si>
  <si>
    <t>enn7syn</t>
  </si>
  <si>
    <t xml:space="preserve">no one reply my msg </t>
  </si>
  <si>
    <t>Mon Jun 15 19:05:18 PDT 2009</t>
  </si>
  <si>
    <t>JaLace</t>
  </si>
  <si>
    <t>jpottenger</t>
  </si>
  <si>
    <t xml:space="preserve">Dropped almost $1100 into fixing the Jeep to make sure its ready for my Road trip to Connecticut for this weekend's wedding.  Hmmm. </t>
  </si>
  <si>
    <t>Mon Jun 15 19:05:19 PDT 2009</t>
  </si>
  <si>
    <t>Kia_J</t>
  </si>
  <si>
    <t xml:space="preserve">I'm watching Dateline while attempting to pack for my big move. I should've started earlier so I wouldn't be so overwhelmed </t>
  </si>
  <si>
    <t>Mon Jun 15 19:05:21 PDT 2009</t>
  </si>
  <si>
    <t>Jess710</t>
  </si>
  <si>
    <t xml:space="preserve">Helped my Aunt today. I am very tired and sleepy...Gotta get up early--headed to bed early..Miss OPALLA </t>
  </si>
  <si>
    <t>Mon Jun 15 19:05:23 PDT 2009</t>
  </si>
  <si>
    <t>meghanbowers</t>
  </si>
  <si>
    <t xml:space="preserve">i wish i could sew </t>
  </si>
  <si>
    <t>Mon Jun 15 19:05:24 PDT 2009</t>
  </si>
  <si>
    <t>@TwonSwaggCheck oxon hill?  right down the skreet from my place.</t>
  </si>
  <si>
    <t>Mon Jun 15 19:05:26 PDT 2009</t>
  </si>
  <si>
    <t>Cherilnc</t>
  </si>
  <si>
    <t>just paid a $56 ticket for having a headlight out.  Nice cop though--didn't ding me for forgetting to renew my registration. oops.</t>
  </si>
  <si>
    <t>Mon Jun 15 19:05:27 PDT 2009</t>
  </si>
  <si>
    <t>kaila12092</t>
  </si>
  <si>
    <t xml:space="preserve">Standing ad waitingfor wilco to come on. My legs are so tired!  </t>
  </si>
  <si>
    <t>Mark is gone  Wes is still around? what the heck Jill?</t>
  </si>
  <si>
    <t>danaa_ann</t>
  </si>
  <si>
    <t>doesn't want to go to orientation tomorrow  whateverrrrr</t>
  </si>
  <si>
    <t xml:space="preserve">@belenbambo I'm sick too, this not good at all </t>
  </si>
  <si>
    <t>Mon Jun 15 19:05:28 PDT 2009</t>
  </si>
  <si>
    <t>laurynn</t>
  </si>
  <si>
    <t xml:space="preserve">@asticks front seat's broken and the axel's draggin.. </t>
  </si>
  <si>
    <t xml:space="preserve">@benjfullerton  YAY for WELSH  ....oh and fletcher too haha. Sean Rusling from the pies is injured....again! </t>
  </si>
  <si>
    <t>Mon Jun 15 19:05:29 PDT 2009</t>
  </si>
  <si>
    <t>SATaurus11</t>
  </si>
  <si>
    <t xml:space="preserve">@DonnieWahlberg I'm so bummed </t>
  </si>
  <si>
    <t>Mon Jun 15 19:05:30 PDT 2009</t>
  </si>
  <si>
    <t xml:space="preserve">@KilletaH Yhep. And I did it so much that it says I tried to log in too many times again. </t>
  </si>
  <si>
    <t>Mon Jun 15 19:05:33 PDT 2009</t>
  </si>
  <si>
    <t>worsehell</t>
  </si>
  <si>
    <t xml:space="preserve">I never had a Mr Miyagi </t>
  </si>
  <si>
    <t>Mon Jun 15 19:05:36 PDT 2009</t>
  </si>
  <si>
    <t xml:space="preserve">what the shit? how did i get so sick? all i wanna do is sleep </t>
  </si>
  <si>
    <t>Mon Jun 15 19:05:37 PDT 2009</t>
  </si>
  <si>
    <t>Def missed the Kevin Singleton speech  i was working... i have i mentioned yet how much i LOVe my job? Praise God for the job!</t>
  </si>
  <si>
    <t>Mon Jun 15 19:05:38 PDT 2009</t>
  </si>
  <si>
    <t>elbarriaza</t>
  </si>
  <si>
    <t>i just wanna let you know, i never gonna let you Go.  ..</t>
  </si>
  <si>
    <t xml:space="preserve">That's not very nice @abbensalacup </t>
  </si>
  <si>
    <t>Mon Jun 15 19:05:42 PDT 2009</t>
  </si>
  <si>
    <t>ninapetryl</t>
  </si>
  <si>
    <t xml:space="preserve">@cat55c but i'm a virgin. </t>
  </si>
  <si>
    <t>spwert</t>
  </si>
  <si>
    <t xml:space="preserve">@truekaia OH HEY YOU ACTUALLY DID i'm an ass </t>
  </si>
  <si>
    <t>Mon Jun 15 19:05:43 PDT 2009</t>
  </si>
  <si>
    <t>kk22</t>
  </si>
  <si>
    <t>going to sleep... math final and english test tomorrow  SCHOOL IS ALMOST OVER!!!</t>
  </si>
  <si>
    <t xml:space="preserve">@naei412 he said he's gonna delete it on mitchel's birthday </t>
  </si>
  <si>
    <t>Mon Jun 15 19:05:46 PDT 2009</t>
  </si>
  <si>
    <t>I am eating cornflakes for dinner   #potroastfail</t>
  </si>
  <si>
    <t>Mon Jun 15 19:05:47 PDT 2009</t>
  </si>
  <si>
    <t>@BBL0ve lmaoo  don't call she she the devil. She gonna :| me for calling her that. I'm not talking to her though )))))).</t>
  </si>
  <si>
    <t>Mon Jun 15 19:05:48 PDT 2009</t>
  </si>
  <si>
    <t xml:space="preserve">Downloaded the latest version (25.2b) of tweetdeck; links still don't work </t>
  </si>
  <si>
    <t>Mon Jun 15 19:05:50 PDT 2009</t>
  </si>
  <si>
    <t xml:space="preserve">I would give up sex and head for the rest of my life to have Proenza Schouler and Rodarte permanently design my wardrobe </t>
  </si>
  <si>
    <t>Mon Jun 15 19:05:51 PDT 2009</t>
  </si>
  <si>
    <t xml:space="preserve">@Steph107 i'm sad you can't come to any of the atlanta's </t>
  </si>
  <si>
    <t>Mon Jun 15 19:05:52 PDT 2009</t>
  </si>
  <si>
    <t>@saykendrawithme I MISS THEM TOO  Soooooooon. TWO DAYS!</t>
  </si>
  <si>
    <t>Mon Jun 15 19:05:53 PDT 2009</t>
  </si>
  <si>
    <t>evesteele09</t>
  </si>
  <si>
    <t xml:space="preserve">@ashleylenore I sure hope you're feeling better, hon. </t>
  </si>
  <si>
    <t xml:space="preserve">Wish I had brought a book to work to read during lunch. </t>
  </si>
  <si>
    <t xml:space="preserve">Four days ...and their going to feel like for ever </t>
  </si>
  <si>
    <t>Mon Jun 15 19:05:55 PDT 2009</t>
  </si>
  <si>
    <t>@Beats4thestars yes I do Ronnie! KC misses u  the best thing that ever came from our city</t>
  </si>
  <si>
    <t>hullothisisjen</t>
  </si>
  <si>
    <t xml:space="preserve">...oh yeah, back in canada now </t>
  </si>
  <si>
    <t>Mon Jun 15 19:05:57 PDT 2009</t>
  </si>
  <si>
    <t>http://oddee.com/item_96664.aspx Someone devorced a man because he feed stray dogs.  Sad</t>
  </si>
  <si>
    <t>Mon Jun 15 19:06:00 PDT 2009</t>
  </si>
  <si>
    <t xml:space="preserve">@danielshockk e block and c block never have reception i have cooking in c and history in e </t>
  </si>
  <si>
    <t>Mon Jun 15 19:06:04 PDT 2009</t>
  </si>
  <si>
    <t>@VisionOfClarity unfortunately, nope   wasn't quite what they were looking for up there.</t>
  </si>
  <si>
    <t>I had to jinx it  I was interrupted again, and it was the same person. I was only 25 minutes in. I'm pissed  #chuckmemondays</t>
  </si>
  <si>
    <t>Johnson_katie</t>
  </si>
  <si>
    <t xml:space="preserve">Yesterday: sunburn Today: sick right now: </t>
  </si>
  <si>
    <t>bookfreaky</t>
  </si>
  <si>
    <t xml:space="preserve">wants to know why all of these people are tweeting links and not just stuff? And why no one(but two people)are following me? </t>
  </si>
  <si>
    <t>Mon Jun 15 19:06:07 PDT 2009</t>
  </si>
  <si>
    <t>@suelovely I did too.   I hate mosquitoes!  We must have sweet tasting blood...lol</t>
  </si>
  <si>
    <t>Mon Jun 15 19:06:08 PDT 2009</t>
  </si>
  <si>
    <t>christi1979</t>
  </si>
  <si>
    <t xml:space="preserve">@DonnieWahlberg  You guys need to come back to NC. I didn't get to see you the first time around </t>
  </si>
  <si>
    <t>Mon Jun 15 19:06:09 PDT 2009</t>
  </si>
  <si>
    <t>jivadiva0803</t>
  </si>
  <si>
    <t xml:space="preserve">at the airport, I really wanna go back down under badly </t>
  </si>
  <si>
    <t>Mon Jun 15 19:06:11 PDT 2009</t>
  </si>
  <si>
    <t xml:space="preserve">@lynnskitchenadv Glad. Watching those numbers plummet is upsetting </t>
  </si>
  <si>
    <t>Mon Jun 15 19:06:13 PDT 2009</t>
  </si>
  <si>
    <t>sakurafujin</t>
  </si>
  <si>
    <t>says dug up some old high school days pictures...  http://plurk.com/p/117q06</t>
  </si>
  <si>
    <t>Mon Jun 15 19:06:16 PDT 2009</t>
  </si>
  <si>
    <t xml:space="preserve">@xocasmyre woww i thought they just kinda broke up... </t>
  </si>
  <si>
    <t>Mon Jun 15 19:06:17 PDT 2009</t>
  </si>
  <si>
    <t xml:space="preserve">@ashleytisdale LOL ok Adelaide Australia but I don't think I count </t>
  </si>
  <si>
    <t>Mon Jun 15 19:06:18 PDT 2009</t>
  </si>
  <si>
    <t xml:space="preserve">I quit...night, twitter. </t>
  </si>
  <si>
    <t>Mon Jun 15 19:06:19 PDT 2009</t>
  </si>
  <si>
    <t>myperfectmo</t>
  </si>
  <si>
    <t xml:space="preserve">@itiisdemilovato LAS CAGE MARCEEEEEEEE </t>
  </si>
  <si>
    <t xml:space="preserve">man our dorm apartment got broken into last night and we got robbed. mad food was stolen...srsly...that sucks </t>
  </si>
  <si>
    <t>JLSapphire914</t>
  </si>
  <si>
    <t xml:space="preserve">Ironing...my least favorite household chore...next to hand washing delicates </t>
  </si>
  <si>
    <t>Mon Jun 15 19:06:20 PDT 2009</t>
  </si>
  <si>
    <t>travisawesome</t>
  </si>
  <si>
    <t>@POParazziJess I really wanted to go get it at the one in VaHi, but I couldn't get there fast enough...  lol</t>
  </si>
  <si>
    <t>Mon Jun 15 19:06:21 PDT 2009</t>
  </si>
  <si>
    <t>ImaPorkchop</t>
  </si>
  <si>
    <t xml:space="preserve">Can't find my camera! I'm so paranoid right now </t>
  </si>
  <si>
    <t>Mon Jun 15 19:06:22 PDT 2009</t>
  </si>
  <si>
    <t>I want Chris Columbus to come back to directing Harry Potter  I don't like that new guy who's done the last 2.</t>
  </si>
  <si>
    <t>Mon Jun 15 19:06:26 PDT 2009</t>
  </si>
  <si>
    <t>caicaiyannie</t>
  </si>
  <si>
    <t>sausage mcmuffin for breakfast HAHHA MACS AGAIN  Luv it luv it</t>
  </si>
  <si>
    <t>Mon Jun 15 19:06:27 PDT 2009</t>
  </si>
  <si>
    <t>jotux</t>
  </si>
  <si>
    <t xml:space="preserve">got everything back. Three kids broke in, one was my neighbor.  My 28&amp;quot; LCD now has two big scratches on it </t>
  </si>
  <si>
    <t>Mon Jun 15 19:06:28 PDT 2009</t>
  </si>
  <si>
    <t xml:space="preserve">And Wal-Mart was out of ammo boxes. I'm never gonna shoot my gun </t>
  </si>
  <si>
    <t>Mon Jun 15 19:07:06 PDT 2009</t>
  </si>
  <si>
    <t>thedevilsminion</t>
  </si>
  <si>
    <t xml:space="preserve">trying so hard to fall asleep.... I need my NyQuil... </t>
  </si>
  <si>
    <t>kaffeine</t>
  </si>
  <si>
    <t xml:space="preserve">@missroboto BF's got a client to see on Friday, &amp;amp; I have a friend there. Looks like shops are closed on weekends, &amp;amp; we're there Thu-Sun! </t>
  </si>
  <si>
    <t>Mon Jun 15 19:07:07 PDT 2009</t>
  </si>
  <si>
    <t>QueenBritz</t>
  </si>
  <si>
    <t xml:space="preserve">@mzfyah lol i wish i had something to tell you but twitter is dry today </t>
  </si>
  <si>
    <t>Mon Jun 15 19:07:09 PDT 2009</t>
  </si>
  <si>
    <t xml:space="preserve">&amp;gt;&amp;gt;&amp;gt; @RoryRory1 Sorry but I didn't make it the Zelda's. </t>
  </si>
  <si>
    <t>nicholandria</t>
  </si>
  <si>
    <t>@Hockeyvampiress ur kidding? Hopes dashed! And I entered them all so many times!   Nothing....</t>
  </si>
  <si>
    <t>KeiraOswin</t>
  </si>
  <si>
    <t xml:space="preserve">@hollyjcurtis well since my job is seemingly trying to break me an pav up!(won't work) it's only once a week one nighters for a few weeks </t>
  </si>
  <si>
    <t>@jmk that sounds like fun. unfortunately, i have a wedding to attend.  tell me how it goes!</t>
  </si>
  <si>
    <t>Mon Jun 15 19:07:11 PDT 2009</t>
  </si>
  <si>
    <t xml:space="preserve">@MissTufty why wont you have family at the end of the week </t>
  </si>
  <si>
    <t>Mon Jun 15 19:07:12 PDT 2009</t>
  </si>
  <si>
    <t xml:space="preserve">Heard another story abt students treated unfairly by a lecturer who thinks he's better than everyone coz he's d'only 1 w/ a master degree </t>
  </si>
  <si>
    <t>Mon Jun 15 19:07:13 PDT 2009</t>
  </si>
  <si>
    <t xml:space="preserve">I can smell the Dunkin' Donuts next to my building through my open bedroom window </t>
  </si>
  <si>
    <t>Mon Jun 15 19:07:15 PDT 2009</t>
  </si>
  <si>
    <t>becfeild</t>
  </si>
  <si>
    <t xml:space="preserve">why are channel nine playing repeats of ellen!!!! </t>
  </si>
  <si>
    <t>Mon Jun 15 19:07:16 PDT 2009</t>
  </si>
  <si>
    <t>McLys</t>
  </si>
  <si>
    <t xml:space="preserve">starting use twitter, tired of examens </t>
  </si>
  <si>
    <t>Mon Jun 15 19:07:17 PDT 2009</t>
  </si>
  <si>
    <t>I'm tired.  but its only 9. So I'm gonna find some things to do. Lol</t>
  </si>
  <si>
    <t>koko_3</t>
  </si>
  <si>
    <t xml:space="preserve">Tryna get these damn tickets they sholl r takin they time to give em out </t>
  </si>
  <si>
    <t>Mon Jun 15 19:07:19 PDT 2009</t>
  </si>
  <si>
    <t>metalheadalex</t>
  </si>
  <si>
    <t xml:space="preserve">I really need to get showtime... Not watching Nurse Jackie </t>
  </si>
  <si>
    <t>teh_1337_n00b</t>
  </si>
  <si>
    <t xml:space="preserve">well i aint been tweeting alot sorreh  but anyway i am going to keep this short cuz im tired and i wanna go to sleep well goodnight </t>
  </si>
  <si>
    <t>Mon Jun 15 19:07:21 PDT 2009</t>
  </si>
  <si>
    <t>gloriaOMM2</t>
  </si>
  <si>
    <t xml:space="preserve">@MattG124 aww that's messed up you asked for more followers yet they unfollowed you </t>
  </si>
  <si>
    <t>Mon Jun 15 19:07:25 PDT 2009</t>
  </si>
  <si>
    <t xml:space="preserve">@RenesmeeRPG no honey. we were talking to carlisle who seems not to be on anymore </t>
  </si>
  <si>
    <t>ycgarcia2</t>
  </si>
  <si>
    <t xml:space="preserve">my tummy is rumbling...gotta get to a potty </t>
  </si>
  <si>
    <t>Mon Jun 15 19:07:27 PDT 2009</t>
  </si>
  <si>
    <t>eneloj</t>
  </si>
  <si>
    <t xml:space="preserve">@sparklyfrog i soooo know how you feel. i had the same kinda day. </t>
  </si>
  <si>
    <t>Mon Jun 15 19:07:30 PDT 2009</t>
  </si>
  <si>
    <t>bennizoo</t>
  </si>
  <si>
    <t>is still at work     so far not a good way to start off the week.</t>
  </si>
  <si>
    <t>miel_dulce</t>
  </si>
  <si>
    <t xml:space="preserve">what i am to you, i want to be more....tired of playing around </t>
  </si>
  <si>
    <t>Mon Jun 15 19:07:34 PDT 2009</t>
  </si>
  <si>
    <t>heathermakalani</t>
  </si>
  <si>
    <t xml:space="preserve">awake.. ughh tahitian practice in an hour. im hungry. i think i outdit myself in the lower abb workout. its sore </t>
  </si>
  <si>
    <t>Giisseelaa</t>
  </si>
  <si>
    <t xml:space="preserve">homework...homework...MORE homework... ahhhh..... </t>
  </si>
  <si>
    <t>Mon Jun 15 19:07:35 PDT 2009</t>
  </si>
  <si>
    <t>Chele89</t>
  </si>
  <si>
    <t>Booooo hoooooo hoooooooooo  At least Ed's still out there somewhere</t>
  </si>
  <si>
    <t>Mon Jun 15 19:07:37 PDT 2009</t>
  </si>
  <si>
    <t>schkayalogy</t>
  </si>
  <si>
    <t xml:space="preserve">Couldn't eat my breakfast at Holland V simply b'coz the auntie didn't wanna give change for a 50 ... neither did any other store owner. </t>
  </si>
  <si>
    <t>Mon Jun 15 19:07:38 PDT 2009</t>
  </si>
  <si>
    <t>animalmind</t>
  </si>
  <si>
    <t xml:space="preserve">I wish that @victoriablog wasn't sore at me anymore. </t>
  </si>
  <si>
    <t>sierra0883</t>
  </si>
  <si>
    <t xml:space="preserve">Eat me allergies, I'm not gonna have anymore tissue by the end of the nite! </t>
  </si>
  <si>
    <t>Mon Jun 15 19:07:39 PDT 2009</t>
  </si>
  <si>
    <t>apfauser4</t>
  </si>
  <si>
    <t>delahousedj</t>
  </si>
  <si>
    <t xml:space="preserve">Watching some tv.. Can't exactly sleep.. </t>
  </si>
  <si>
    <t>lucymargarita</t>
  </si>
  <si>
    <t>Just dropped a bill and a half on groceries  well, thats what i get for waiting for so long.</t>
  </si>
  <si>
    <t>Mon Jun 15 19:07:40 PDT 2009</t>
  </si>
  <si>
    <t>jengraham487</t>
  </si>
  <si>
    <t>hoping my mouth won't be so swollen tomorrow   i look like cindy loo who haha!!</t>
  </si>
  <si>
    <t>Mon Jun 15 19:07:41 PDT 2009</t>
  </si>
  <si>
    <t>@NINfreak7  *hugs* You should call as soon as possible, sweetie... I'm so sorry.</t>
  </si>
  <si>
    <t>I'm happy that i finished school! but i gotta go back for exams tomoz  School hates us.... screw that!</t>
  </si>
  <si>
    <t>@Dreyesbo I'm sorry  That's no fun! You can always keep going from where you're at, we're all still here! #chuckmemondays #chuck</t>
  </si>
  <si>
    <t>Mon Jun 15 19:07:42 PDT 2009</t>
  </si>
  <si>
    <t xml:space="preserve">why must my life turn to shit so quickly </t>
  </si>
  <si>
    <t>Mon Jun 15 19:07:45 PDT 2009</t>
  </si>
  <si>
    <t xml:space="preserve">@fruityalexia i can't, i have to work that day until 4pm </t>
  </si>
  <si>
    <t xml:space="preserve">So much for making plans </t>
  </si>
  <si>
    <t>Mon Jun 15 19:07:46 PDT 2009</t>
  </si>
  <si>
    <t>winfieldf</t>
  </si>
  <si>
    <t xml:space="preserve">Two new big jobs in one day....no time </t>
  </si>
  <si>
    <t xml:space="preserve">Nothing like watching a documentary on Einstein to make you feel unproductive </t>
  </si>
  <si>
    <t>hockeyxlover</t>
  </si>
  <si>
    <t xml:space="preserve">Cutting the grass cuz i dont know how to use the lawn mower. </t>
  </si>
  <si>
    <t xml:space="preserve">@irebastian the delegates are here!!!!! </t>
  </si>
  <si>
    <t>Mon Jun 15 19:07:47 PDT 2009</t>
  </si>
  <si>
    <t xml:space="preserve">I think I'm gonna sleep. I'm uber tired and I work at 9. </t>
  </si>
  <si>
    <t xml:space="preserve">trying to change the background picture...and i canÂ´t </t>
  </si>
  <si>
    <t>Mon Jun 15 19:07:48 PDT 2009</t>
  </si>
  <si>
    <t>DisneyGibbs</t>
  </si>
  <si>
    <t xml:space="preserve">Feeling like shit and wanting to be home </t>
  </si>
  <si>
    <t>Mon Jun 15 19:07:49 PDT 2009</t>
  </si>
  <si>
    <t>SlaveToTheMandy</t>
  </si>
  <si>
    <t xml:space="preserve">Getting geared up to workout...because I don't wanna </t>
  </si>
  <si>
    <t>Mon Jun 15 19:07:51 PDT 2009</t>
  </si>
  <si>
    <t>annvanguart</t>
  </si>
  <si>
    <t xml:space="preserve">I wanna hold your hand </t>
  </si>
  <si>
    <t>Mon Jun 15 19:07:53 PDT 2009</t>
  </si>
  <si>
    <t xml:space="preserve">@mfsoccer94 It was a serious question </t>
  </si>
  <si>
    <t xml:space="preserve">i miss my besties right now come back from camp/milan </t>
  </si>
  <si>
    <t>Mon Jun 15 19:07:55 PDT 2009</t>
  </si>
  <si>
    <t>H0LLYW00DNME</t>
  </si>
  <si>
    <t xml:space="preserve">@YoungSimmons Whew! That's n0t a g00d thing... </t>
  </si>
  <si>
    <t>Mon Jun 15 19:07:57 PDT 2009</t>
  </si>
  <si>
    <t>papermims</t>
  </si>
  <si>
    <t xml:space="preserve">Science exam tomorrow afternoon </t>
  </si>
  <si>
    <t>Mon Jun 15 19:07:58 PDT 2009</t>
  </si>
  <si>
    <t>seriously, i'm going to sleep now. not feeling good at all  xoxo</t>
  </si>
  <si>
    <t xml:space="preserve">My dog is yellow </t>
  </si>
  <si>
    <t>Mon Jun 15 19:08:00 PDT 2009</t>
  </si>
  <si>
    <t xml:space="preserve">Can't findmy wallet </t>
  </si>
  <si>
    <t>tmgessner</t>
  </si>
  <si>
    <t xml:space="preserve">@22q The main valve is what's leaking and we're able to shut it off.  Spent the evening with a shop vac! Plumber first thing tomorrow... </t>
  </si>
  <si>
    <t>Mon Jun 15 19:08:01 PDT 2009</t>
  </si>
  <si>
    <t xml:space="preserve">@homehooked she will be after she has surgery. takes 6-8 weeks to recover. it's so sad seeing her not able to walk </t>
  </si>
  <si>
    <t>Mon Jun 15 19:08:03 PDT 2009</t>
  </si>
  <si>
    <t xml:space="preserve">@enjoyyourbunny aw </t>
  </si>
  <si>
    <t>Mon Jun 15 19:08:04 PDT 2009</t>
  </si>
  <si>
    <t>Brian_RS</t>
  </si>
  <si>
    <t xml:space="preserve">...But maybe this will actually be the start of meaningful democracy in the middle east? Hopefully this isn't all forgotten by next week. </t>
  </si>
  <si>
    <t xml:space="preserve">I don't want the Full Service tour to ever end!! </t>
  </si>
  <si>
    <t>papertyger</t>
  </si>
  <si>
    <t xml:space="preserve">@littlefluffycat i think i might've had a little too much fun and gone &amp;amp; gotten myself a cold. </t>
  </si>
  <si>
    <t>Mon Jun 15 19:08:06 PDT 2009</t>
  </si>
  <si>
    <t xml:space="preserve">Thought I might have a leisurely lunch with Russell Brand's booy wook - but looks like I will be working through  </t>
  </si>
  <si>
    <t>Mon Jun 15 19:08:07 PDT 2009</t>
  </si>
  <si>
    <t>RashaGirl28</t>
  </si>
  <si>
    <t>@Dyemonde I'm sad   b/c u turned of your tweet alerts!</t>
  </si>
  <si>
    <t>iPhil_24_7</t>
  </si>
  <si>
    <t xml:space="preserve">Won't be swimming... Can't do anything else... GOD I will never eat Vitners hot chips again!! </t>
  </si>
  <si>
    <t>Care_o_line</t>
  </si>
  <si>
    <t>@edrafalko I know right? but it only lasted a half hour  now I'm back to meh...still a half hour of yay is pretty good</t>
  </si>
  <si>
    <t>Mon Jun 15 19:08:08 PDT 2009</t>
  </si>
  <si>
    <t>alexandralay</t>
  </si>
  <si>
    <t xml:space="preserve">@Lenny_o i know! i would be so pissed if i had to wait until January or something </t>
  </si>
  <si>
    <t>@GADBaby man.... i just get here and dh gets home and i have to leave. and i wanted a detergent sample  #clothdiapers</t>
  </si>
  <si>
    <t>Mon Jun 15 19:08:12 PDT 2009</t>
  </si>
  <si>
    <t>@Anthonymason84 ___yes.    save meee</t>
  </si>
  <si>
    <t>Mon Jun 15 19:08:13 PDT 2009</t>
  </si>
  <si>
    <t xml:space="preserve">http://twitpic.com/7ijof - Progress - barely any </t>
  </si>
  <si>
    <t>Mon Jun 15 19:08:15 PDT 2009</t>
  </si>
  <si>
    <t>aws_pandemic</t>
  </si>
  <si>
    <t>@itsthegrape nice man... ive been sick for like a week and a half and lost 5 lbs..  no good</t>
  </si>
  <si>
    <t>AliciaKelly07</t>
  </si>
  <si>
    <t>Tired.  Wrote a new song on guitar</t>
  </si>
  <si>
    <t>bdrasor</t>
  </si>
  <si>
    <t xml:space="preserve">@SNRKing2 I'm gonna go with too late in regards to not injuring myself this early...  </t>
  </si>
  <si>
    <t>Mon Jun 15 19:08:19 PDT 2009</t>
  </si>
  <si>
    <t>jenniferevette</t>
  </si>
  <si>
    <t xml:space="preserve">feels rather inadequate because she does not look anything like the girl Clark is in love with--Miss. Hotforwords.. </t>
  </si>
  <si>
    <t>Mon Jun 15 19:08:20 PDT 2009</t>
  </si>
  <si>
    <t>aleexaa</t>
  </si>
  <si>
    <t xml:space="preserve">in mi house! </t>
  </si>
  <si>
    <t>Mon Jun 15 19:08:22 PDT 2009</t>
  </si>
  <si>
    <t xml:space="preserve">@iamfearless nearest IKEA is in Montreal </t>
  </si>
  <si>
    <t xml:space="preserve">ugh geometry tomorrow </t>
  </si>
  <si>
    <t>Mon Jun 15 19:08:23 PDT 2009</t>
  </si>
  <si>
    <t>@DaHitman maybe he hated it     lol.</t>
  </si>
  <si>
    <t>Mon Jun 15 19:08:25 PDT 2009</t>
  </si>
  <si>
    <t>floralsex</t>
  </si>
  <si>
    <t>Slept for a good whole 11 hours! Longest sleep ever during the hols. Now im so full  thanks for eating so much yesterday!</t>
  </si>
  <si>
    <t xml:space="preserve">ate dinner late and got massive heartburn, thank god the zantac helped- i so need a stomach doctor </t>
  </si>
  <si>
    <t>mseng__x3</t>
  </si>
  <si>
    <t>I just watched one of the saddest Japanese movie ever  eh i cry so easy</t>
  </si>
  <si>
    <t>Mon Jun 15 19:08:28 PDT 2009</t>
  </si>
  <si>
    <t xml:space="preserve">@VegasWill millions are protesting... those poor people. </t>
  </si>
  <si>
    <t>Mon Jun 15 19:09:20 PDT 2009</t>
  </si>
  <si>
    <t>michellechase</t>
  </si>
  <si>
    <t>I may have found somebody who would want one of my cats, and now I'm sad   #fb</t>
  </si>
  <si>
    <t>Mon Jun 15 19:09:21 PDT 2009</t>
  </si>
  <si>
    <t>celestialorb</t>
  </si>
  <si>
    <t>GPA decreased slightly.    Only by roughly 0.02 though.</t>
  </si>
  <si>
    <t>Mon Jun 15 19:09:22 PDT 2009</t>
  </si>
  <si>
    <t>LegalizeEnergy</t>
  </si>
  <si>
    <t xml:space="preserve">Kinda Upset That My MoM Aint Get My Roller Coaster Tycoon Game ! </t>
  </si>
  <si>
    <t>Mon Jun 15 19:09:25 PDT 2009</t>
  </si>
  <si>
    <t xml:space="preserve">@thedesigngirl in orange county/long beach. None in la. </t>
  </si>
  <si>
    <t>alexgezzle</t>
  </si>
  <si>
    <t xml:space="preserve">@danipalmeira you missed the lesson about Barbie </t>
  </si>
  <si>
    <t>Mon Jun 15 19:09:26 PDT 2009</t>
  </si>
  <si>
    <t>xo_Madeline_xo</t>
  </si>
  <si>
    <t>WHERE ARE YOU!!?? U LEFT....  #jtv http://justin.tv/future_movie_star</t>
  </si>
  <si>
    <t xml:space="preserve">goin for breakfast... hopefully there won't be any bread to disappoint me </t>
  </si>
  <si>
    <t>Mon Jun 15 19:09:28 PDT 2009</t>
  </si>
  <si>
    <t xml:space="preserve">Just fucked up ma nail ugggh </t>
  </si>
  <si>
    <t xml:space="preserve">am currently at AYG training briefing at Suntec Tower 3, IDA headquarter. </t>
  </si>
  <si>
    <t>@darlingnikki08 @tommytrc I'm great!! just missing my computer  should I try out for the Bachelor? miss tweeting w u both!</t>
  </si>
  <si>
    <t>simsgalore</t>
  </si>
  <si>
    <t xml:space="preserve">'tis 3:08am and TV is very boring </t>
  </si>
  <si>
    <t xml:space="preserve">I miss my little gunbounder </t>
  </si>
  <si>
    <t>Mon Jun 15 19:09:29 PDT 2009</t>
  </si>
  <si>
    <t>heyzena</t>
  </si>
  <si>
    <t xml:space="preserve">i want my carrrrr. </t>
  </si>
  <si>
    <t>Mon Jun 15 19:09:30 PDT 2009</t>
  </si>
  <si>
    <t xml:space="preserve">dear ock tshirt, i have not been wearing you as often as i would like to have been these last few weeks </t>
  </si>
  <si>
    <t xml:space="preserve">@fErNniii yep, our home computer is broke, so I have to share mine.  </t>
  </si>
  <si>
    <t>Mon Jun 15 19:09:31 PDT 2009</t>
  </si>
  <si>
    <t>One more flight and I'll be home. Nothing like fitting one week into one day.  Very tired.</t>
  </si>
  <si>
    <t>Mon Jun 15 19:09:32 PDT 2009</t>
  </si>
  <si>
    <t>slightlylily</t>
  </si>
  <si>
    <t xml:space="preserve">@megz_is_amazing yeah...you're probably right. </t>
  </si>
  <si>
    <t>My dog is in the pet's hospital, I miss him!!   #BSB #BSB</t>
  </si>
  <si>
    <t>Mon Jun 15 19:09:33 PDT 2009</t>
  </si>
  <si>
    <t>i miss sally tang  why did you have to move?!</t>
  </si>
  <si>
    <t>Mon Jun 15 19:09:34 PDT 2009</t>
  </si>
  <si>
    <t>am_erika</t>
  </si>
  <si>
    <t xml:space="preserve">@zmorris why are you ignoring my texts?!?! boooo to you! </t>
  </si>
  <si>
    <t>Mon Jun 15 19:09:35 PDT 2009</t>
  </si>
  <si>
    <t xml:space="preserve"> I think I have the handwriting of a little kid. Probably because I type so much and write so little. http://twitpic.com/7ijsv</t>
  </si>
  <si>
    <t>Mon Jun 15 19:09:37 PDT 2009</t>
  </si>
  <si>
    <t>kamanioes</t>
  </si>
  <si>
    <t xml:space="preserve">@jujublah ahah i just got home from class...the hated physics . and ijust attempted to call @leedaniicaa to which i got her ans machine </t>
  </si>
  <si>
    <t xml:space="preserve">@sammycw96 im getting my new one tomorrow or the next day, </t>
  </si>
  <si>
    <t xml:space="preserve">In textiles . . . . Im just not creative </t>
  </si>
  <si>
    <t xml:space="preserve">@rjbs You lucky bastard.  I've got to use SVN heavily every day. </t>
  </si>
  <si>
    <t>onionkrisp</t>
  </si>
  <si>
    <t>oh god! another boring day for me.  http://plurk.com/p/117quj</t>
  </si>
  <si>
    <t>Mon Jun 15 19:09:38 PDT 2009</t>
  </si>
  <si>
    <t>mjmags</t>
  </si>
  <si>
    <t xml:space="preserve">@mrs_snell oh me too!!! That movie looks good..but I'm pretty sure it won't come to victoria </t>
  </si>
  <si>
    <t xml:space="preserve">@vegaswill Tehran has a beautiful port- really pretty city </t>
  </si>
  <si>
    <t>Mon Jun 15 19:09:39 PDT 2009</t>
  </si>
  <si>
    <t xml:space="preserve">@mellowdi please tell me your secret and tell me that it's easy!!! Please tell me it's easy </t>
  </si>
  <si>
    <t>Rip grandma  be sure to tell the 1s u luv how much thy mean 2 u. Hopefully she heard me tell her i luved her so much :,(</t>
  </si>
  <si>
    <t>Mon Jun 15 19:09:40 PDT 2009</t>
  </si>
  <si>
    <t>Sugarkiss12</t>
  </si>
  <si>
    <t>Mon Jun 15 19:09:44 PDT 2009</t>
  </si>
  <si>
    <t>@AmGies - Babes? i think we're trading places tonight, its 5:10 am and cant sleep yet  i'll definitely sound like a fool on the interview</t>
  </si>
  <si>
    <t xml:space="preserve">books are overpowering my room and i wish i had a nice bookshelf. </t>
  </si>
  <si>
    <t>Mon Jun 15 19:09:45 PDT 2009</t>
  </si>
  <si>
    <t>passi0n4flashin</t>
  </si>
  <si>
    <t xml:space="preserve">@peediizpiff well I missed u all day I keep lookin at my screensaver @ u </t>
  </si>
  <si>
    <t>yanks02</t>
  </si>
  <si>
    <t xml:space="preserve">Oh poor Rico.  That was horrible. Yeah it was a bad challenge but it was his first tackle. The ref changed the game there. </t>
  </si>
  <si>
    <t>Mon Jun 15 19:09:49 PDT 2009</t>
  </si>
  <si>
    <t>triky33</t>
  </si>
  <si>
    <t xml:space="preserve">@yarel4: You should hit the gym. Aren't you still paying for a membership. </t>
  </si>
  <si>
    <t>Mon Jun 15 19:09:50 PDT 2009</t>
  </si>
  <si>
    <t>Run's House makes me miss kyle  I need to fly him down every Monday just so I can feel at home!LOL</t>
  </si>
  <si>
    <t>Mon Jun 15 19:09:56 PDT 2009</t>
  </si>
  <si>
    <t>yourKonstantine</t>
  </si>
  <si>
    <t xml:space="preserve">@redhorizons it doesn't...i wish you were here to share it with me. </t>
  </si>
  <si>
    <t>Mon Jun 15 19:09:58 PDT 2009</t>
  </si>
  <si>
    <t xml:space="preserve">@PoohBear92 nope, definitely couldn't make it </t>
  </si>
  <si>
    <t>holydavies</t>
  </si>
  <si>
    <t>lucy got me in trouble  shes too noisy when you let her have fun...lol</t>
  </si>
  <si>
    <t>Mon Jun 15 19:10:00 PDT 2009</t>
  </si>
  <si>
    <t>DGyrL82</t>
  </si>
  <si>
    <t>@Jpurple29 Wat is up with all dis rain  No Bueno!</t>
  </si>
  <si>
    <t>Mon Jun 15 19:10:01 PDT 2009</t>
  </si>
  <si>
    <t xml:space="preserve">@JacobNordby Man what an awful job. There were SO many good presentations. I hate to be the bad guy. </t>
  </si>
  <si>
    <t>philrj</t>
  </si>
  <si>
    <t xml:space="preserve">@sljohnson35 no roof parties at the Peabody till Thursday. Boo. </t>
  </si>
  <si>
    <t>Mon Jun 15 19:10:02 PDT 2009</t>
  </si>
  <si>
    <t>Britterbug84</t>
  </si>
  <si>
    <t xml:space="preserve">I am bored and miss my hubby who is in Colorado </t>
  </si>
  <si>
    <t>Mon Jun 15 19:10:03 PDT 2009</t>
  </si>
  <si>
    <t>rachelllford</t>
  </si>
  <si>
    <t xml:space="preserve">@matthewmalarkey i'm excited.it would be a lot more fun if my router hadn't cut out taking me away from Neopia </t>
  </si>
  <si>
    <t>Mon Jun 15 19:10:04 PDT 2009</t>
  </si>
  <si>
    <t xml:space="preserve">i always feel like running at night. wish someone would go with me </t>
  </si>
  <si>
    <t>Mon Jun 15 19:10:06 PDT 2009</t>
  </si>
  <si>
    <t>hollycharlotte1</t>
  </si>
  <si>
    <t>can't believe she's home so early! But annoyed she left her phone in heathers car!  x</t>
  </si>
  <si>
    <t>seraphina0013</t>
  </si>
  <si>
    <t xml:space="preserve">@Valderrama oh man that sux...i hate when that happens </t>
  </si>
  <si>
    <t>Dentlord</t>
  </si>
  <si>
    <t xml:space="preserve">STILL working, another half hour or so </t>
  </si>
  <si>
    <t>Mon Jun 15 19:10:07 PDT 2009</t>
  </si>
  <si>
    <t>ChinaRenea</t>
  </si>
  <si>
    <t xml:space="preserve">thinkin bout a lot of things trynna decide wat imma do if im am wat I think I am </t>
  </si>
  <si>
    <t>Mon Jun 15 19:10:08 PDT 2009</t>
  </si>
  <si>
    <t xml:space="preserve">@DonnieWahlberg's twitter makes me really sad now.   </t>
  </si>
  <si>
    <t>annbarretto</t>
  </si>
  <si>
    <t xml:space="preserve">I think my laptop just crashed..I don't need another expenses </t>
  </si>
  <si>
    <t>Mon Jun 15 19:10:09 PDT 2009</t>
  </si>
  <si>
    <t>LilSnoop_</t>
  </si>
  <si>
    <t xml:space="preserve">WATCHN REV RUNZ SHOW.....SO BORED   </t>
  </si>
  <si>
    <t>Mon Jun 15 19:10:10 PDT 2009</t>
  </si>
  <si>
    <t>Dimitry1996</t>
  </si>
  <si>
    <t xml:space="preserve">ok time to watch a little tv. Its raining </t>
  </si>
  <si>
    <t>GoodNewsCentral</t>
  </si>
  <si>
    <t xml:space="preserve">I know it's not any such good news or any news for that matter however, I really miss Anderson Cooper. Who is he dating now? </t>
  </si>
  <si>
    <t>Mon Jun 15 19:10:13 PDT 2009</t>
  </si>
  <si>
    <t xml:space="preserve">I wanna learn to play guitar.. </t>
  </si>
  <si>
    <t xml:space="preserve">@jaclyn_atl lo siento pero tengo 'damned'  stereo is only clips on mtv </t>
  </si>
  <si>
    <t>Mon Jun 15 19:10:15 PDT 2009</t>
  </si>
  <si>
    <t xml:space="preserve">im signing off now. twitter is more of a thing where i talk to myself. its not as amusing anymore...  </t>
  </si>
  <si>
    <t>Mon Jun 15 19:10:16 PDT 2009</t>
  </si>
  <si>
    <t xml:space="preserve">@lilmizsunshyne GiRLLL ! sooo much funny stuff on there! but it was causing WAYYY too much drama for me. i had to let it go </t>
  </si>
  <si>
    <t>Mon Jun 15 19:10:17 PDT 2009</t>
  </si>
  <si>
    <t xml:space="preserve">My head hurts from studying. </t>
  </si>
  <si>
    <t>Mon Jun 15 19:10:18 PDT 2009</t>
  </si>
  <si>
    <t>miss being my daddys cheerleadr...  and i got told by some chick that i dress ghetto. . . I do not!</t>
  </si>
  <si>
    <t>Mon Jun 15 19:10:20 PDT 2009</t>
  </si>
  <si>
    <t>KarenJoelover</t>
  </si>
  <si>
    <t xml:space="preserve">You don't know how much i miss you ~ @nicolesaavedra come back plis </t>
  </si>
  <si>
    <t>Mon Jun 15 19:10:22 PDT 2009</t>
  </si>
  <si>
    <t>kchton</t>
  </si>
  <si>
    <t>@joystiq damn joystiq i didnt get any code. i didnt even eat because of this. and didnt get anything  im really disspaointed and sad now</t>
  </si>
  <si>
    <t>Mon Jun 15 19:10:25 PDT 2009</t>
  </si>
  <si>
    <t xml:space="preserve">@amberrocha haha, aww. Well, my friend and I are SUPPOSED to go get the CD at midnight tonight. But she hasn't texted me yet. </t>
  </si>
  <si>
    <t>Steph_Dominique</t>
  </si>
  <si>
    <t xml:space="preserve">two midterms tomorrow and 5 after that....its a week of no sleep... </t>
  </si>
  <si>
    <t>m0llybr00t4l</t>
  </si>
  <si>
    <t>My thighs are soooo sunburnt.  i should NOT have fallen asleep beside the pool.</t>
  </si>
  <si>
    <t>Valapolooza</t>
  </si>
  <si>
    <t xml:space="preserve">@untiljune I miss Trader Joe's!!! I moved a couple of years ago and there aren't any close to me now. </t>
  </si>
  <si>
    <t>Mon Jun 15 19:10:26 PDT 2009</t>
  </si>
  <si>
    <t>@DDubsTweetheart You can try that.  Just post it on the &amp;quot;Need tickets?...&amp;quot; section.</t>
  </si>
  <si>
    <t>erikaalonso</t>
  </si>
  <si>
    <t>mallobean1</t>
  </si>
  <si>
    <t xml:space="preserve">I wish Free People clothing wasn't so expensive. I luvs it. </t>
  </si>
  <si>
    <t>bmarketplace</t>
  </si>
  <si>
    <t xml:space="preserve">Looks like I won't be going to work tomorrow.  I've got a sick little boy at home. </t>
  </si>
  <si>
    <t>@lilliaaa_nosyke yeah i was like what the fuck  and yayyyy omg at the same time. and watch like after the shows when the credits are on</t>
  </si>
  <si>
    <t>Mon Jun 15 19:10:28 PDT 2009</t>
  </si>
  <si>
    <t>Sunburn achey  sleeeeepy but gonna read more from bex &amp;amp; shopaholic!</t>
  </si>
  <si>
    <t>Mon Jun 15 19:10:29 PDT 2009</t>
  </si>
  <si>
    <t>musiclover1293</t>
  </si>
  <si>
    <t>YAY!!! i can see today's!!! i just can't see yesterday's still  oh well.</t>
  </si>
  <si>
    <t>jmoneyallday</t>
  </si>
  <si>
    <t xml:space="preserve">@blonddie38@beth_warren I do the belt thing and have a collection if really cool belt buckles. They don't seem to help. </t>
  </si>
  <si>
    <t>Mon Jun 15 19:10:31 PDT 2009</t>
  </si>
  <si>
    <t>@die_lavish haha!!!  secret, can't say?     crying now  LOL</t>
  </si>
  <si>
    <t xml:space="preserve">@ShawnORourke Damn, I can't go </t>
  </si>
  <si>
    <t>Mon Jun 15 19:11:01 PDT 2009</t>
  </si>
  <si>
    <t>Nimby5956</t>
  </si>
  <si>
    <t xml:space="preserve">half-assed apology by Letterman </t>
  </si>
  <si>
    <t>Mon Jun 15 19:11:03 PDT 2009</t>
  </si>
  <si>
    <t>YesiG</t>
  </si>
  <si>
    <t xml:space="preserve">#BRINGBACKLIFE Fans and #TSCC wanna vote for your shows on http://bit.ly/19Sitg tubey awards..I had a hard time </t>
  </si>
  <si>
    <t>Mon Jun 15 19:11:05 PDT 2009</t>
  </si>
  <si>
    <t>dumbblondie1886</t>
  </si>
  <si>
    <t xml:space="preserve">is not looking foward to finals </t>
  </si>
  <si>
    <t>Mon Jun 15 19:11:06 PDT 2009</t>
  </si>
  <si>
    <t>@JoannaAngel sorry  you of all people don't deserve this</t>
  </si>
  <si>
    <t>Mon Jun 15 19:11:08 PDT 2009</t>
  </si>
  <si>
    <t>@ingenueperspect we went to sushi friend...they have $1/pc sushi on monday nights! no veg though  i want to try that! any recommendations?</t>
  </si>
  <si>
    <t>Mon Jun 15 19:11:12 PDT 2009</t>
  </si>
  <si>
    <t>3 day apple fast starts tomorrow. right now suffering from a massive headache. im sure it'll grow.  4am wake up tomorrow. its gonna suck.</t>
  </si>
  <si>
    <t>Mon Jun 15 19:11:13 PDT 2009</t>
  </si>
  <si>
    <t>@frogboy229 I'm so sorry to hear about ur boss n sis.  *HUGS* You got my number if u need to talk.</t>
  </si>
  <si>
    <t>Mon Jun 15 19:11:14 PDT 2009</t>
  </si>
  <si>
    <t>lmm3215</t>
  </si>
  <si>
    <t>So sad that the @jonasbrothers aren't buying their album at midnight at the Virgin Megastore in Times Square this year  It's tradition.</t>
  </si>
  <si>
    <t>Mon Jun 15 19:11:18 PDT 2009</t>
  </si>
  <si>
    <t>thalita24</t>
  </si>
  <si>
    <t xml:space="preserve">So tired of stay home..... I need a job.... </t>
  </si>
  <si>
    <t>warriorstores</t>
  </si>
  <si>
    <t>Ok Honey, I sent 'em packin'. No more naked girls...       LOL</t>
  </si>
  <si>
    <t>Mon Jun 15 19:11:19 PDT 2009</t>
  </si>
  <si>
    <t>vinnyrinny</t>
  </si>
  <si>
    <t xml:space="preserve">I agree with CeCe....what is FUN?  I'm working and doing algebra </t>
  </si>
  <si>
    <t xml:space="preserve">@marriemartins i cant believe in u </t>
  </si>
  <si>
    <t>Mon Jun 15 19:11:22 PDT 2009</t>
  </si>
  <si>
    <t xml:space="preserve">really really really want to go to @140conf tmrw been rocking twitter since 06 I should be there </t>
  </si>
  <si>
    <t>Mon Jun 15 19:11:20 PDT 2009</t>
  </si>
  <si>
    <t xml:space="preserve">tragic and depressing </t>
  </si>
  <si>
    <t>imLenae</t>
  </si>
  <si>
    <t>surprisingly i miss palmdale    mayb not the city itself but the people in it</t>
  </si>
  <si>
    <t>bummed out    wish i was 8 years old</t>
  </si>
  <si>
    <t xml:space="preserve">I have sore muscles, swolen taste bud on the very tip of my tongue, headache, stuffy nose....I'm SICK!!! </t>
  </si>
  <si>
    <t>Mon Jun 15 19:11:24 PDT 2009</t>
  </si>
  <si>
    <t>i hate studying  psyche final tomorrow, TWO MORE...then I'm officially a senior...yessss</t>
  </si>
  <si>
    <t>it was at 83% and now it's back to 81%... i'm afraid to go to sleep, but i'll have to eventually  http://tinyurl.com/le29fl</t>
  </si>
  <si>
    <t>Mon Jun 15 19:11:26 PDT 2009</t>
  </si>
  <si>
    <t xml:space="preserve">My @YeomanOsler keeps leaving me </t>
  </si>
  <si>
    <t>Mon Jun 15 19:11:27 PDT 2009</t>
  </si>
  <si>
    <t>penguin_lover10</t>
  </si>
  <si>
    <t xml:space="preserve">watching e news with mom still feeling really sick to my stomch </t>
  </si>
  <si>
    <t>Mon Jun 15 19:11:28 PDT 2009</t>
  </si>
  <si>
    <t>@BrownEyed_Girl @Timah_ smh. I'm gonna try and handle that tmrw.   listening to #11 on UHS. :-D! Xo</t>
  </si>
  <si>
    <t>Mon Jun 15 19:11:29 PDT 2009</t>
  </si>
  <si>
    <t xml:space="preserve">I just opened a carton of Silk chocolate soymilk with an expiration date of 8/20/09 &amp;amp; it had gone off. </t>
  </si>
  <si>
    <t>Mon Jun 15 19:11:31 PDT 2009</t>
  </si>
  <si>
    <t xml:space="preserve">@BLOCK69: yea i know right! Its jus crazy to know that people really let DRUGS take over there MIND BODY AND SOUL </t>
  </si>
  <si>
    <t>Mon Jun 15 19:11:33 PDT 2009</t>
  </si>
  <si>
    <t>candicelovesyou</t>
  </si>
  <si>
    <t>@crazytales how mean  I hope u have a good bday though.</t>
  </si>
  <si>
    <t>Mon Jun 15 19:11:34 PDT 2009</t>
  </si>
  <si>
    <t xml:space="preserve">Waiting for sister to get out of vb practice. Already missing my friend tiq </t>
  </si>
  <si>
    <t>Mon Jun 15 19:11:35 PDT 2009</t>
  </si>
  <si>
    <t>my child managed to get poison ivy/oak on his eye ... managed to get some benedryl gel around the area with qtip  poor eye</t>
  </si>
  <si>
    <t>AnnaStarship</t>
  </si>
  <si>
    <t xml:space="preserve">@AmyFTW; kinda like a feud between me and my mom which incorporated my bf's parents. and now his mom was like we shouldnt see each other. </t>
  </si>
  <si>
    <t>Mon Jun 15 19:11:36 PDT 2009</t>
  </si>
  <si>
    <t>leliawerner</t>
  </si>
  <si>
    <t xml:space="preserve">#iremember the happy feeling when you get your first salary... and right after that, sadness to realize how fast money goes away...    </t>
  </si>
  <si>
    <t>Mon Jun 15 19:11:37 PDT 2009</t>
  </si>
  <si>
    <t xml:space="preserve">I mis my phone </t>
  </si>
  <si>
    <t>Mon Jun 15 19:11:38 PDT 2009</t>
  </si>
  <si>
    <t>@steelerzgirl07 when r u gunna have another live chat? i wanna pop in!! i miss u all  @dance_angel @leenuhvfc @dessy_14</t>
  </si>
  <si>
    <t>Mon Jun 15 19:11:47 PDT 2009</t>
  </si>
  <si>
    <t xml:space="preserve">Is sick of this stormy weather </t>
  </si>
  <si>
    <t>Mon Jun 15 19:11:48 PDT 2009</t>
  </si>
  <si>
    <t xml:space="preserve">@tymoss you get so many swagbucks though! And my account seriously got stolen by fcrespim on YouTube. He had a scam that I fell for. </t>
  </si>
  <si>
    <t>Mon Jun 15 19:11:49 PDT 2009</t>
  </si>
  <si>
    <t>@thegenerallee Yeah, but all the &amp;quot;Case of the Mondays&amp;quot; tweets I saw I really wanted to watch it.  Grandma's Boy is in my top 5 though</t>
  </si>
  <si>
    <t>Mon Jun 15 19:11:50 PDT 2009</t>
  </si>
  <si>
    <t>NinzieC</t>
  </si>
  <si>
    <t xml:space="preserve">oh shit. i overslept. 11 hrs of sleep. </t>
  </si>
  <si>
    <t>Mon Jun 15 19:11:52 PDT 2009</t>
  </si>
  <si>
    <t xml:space="preserve">Today was pretty much a bummer </t>
  </si>
  <si>
    <t>Mon Jun 15 19:11:53 PDT 2009</t>
  </si>
  <si>
    <t>chessy123</t>
  </si>
  <si>
    <t>@Pandaboy171 oh my gosh!!!! JOSH said that!   poor little boy is going to the dark side.</t>
  </si>
  <si>
    <t>Mon Jun 15 19:11:54 PDT 2009</t>
  </si>
  <si>
    <t>@Enigma_DL so very much so  we will now be ever more out of touch</t>
  </si>
  <si>
    <t>MsKharynBaby</t>
  </si>
  <si>
    <t>Aaaaaaaahhhh I think I'm gettin sick  nooooooo!!! Bout to get the meds poppin!!</t>
  </si>
  <si>
    <t>Mon Jun 15 19:11:55 PDT 2009</t>
  </si>
  <si>
    <t>jshko</t>
  </si>
  <si>
    <t>lifting my #last.fm boycott - will actually pay now   Can't find anything better...I have no scruples.</t>
  </si>
  <si>
    <t>@shagreenxo Ohhh.  Bummerrr.</t>
  </si>
  <si>
    <t>Mon Jun 15 19:11:58 PDT 2009</t>
  </si>
  <si>
    <t>Ddnt find a dress for graduation.  going to try again 2morrow</t>
  </si>
  <si>
    <t>Mon Jun 15 19:12:01 PDT 2009</t>
  </si>
  <si>
    <t>jessicasetiawan</t>
  </si>
  <si>
    <t>is on Kepner Tregoe's Problem Solving &amp;amp; Decision Making training... It's gonna be long n boring 4 days..  http://myloc.me/3YSF</t>
  </si>
  <si>
    <t>Mon Jun 15 19:12:02 PDT 2009</t>
  </si>
  <si>
    <t xml:space="preserve">@bowwow614 What part of the A in?if u n Gwinnett u gone be bored! I am! </t>
  </si>
  <si>
    <t>Mon Jun 15 19:12:03 PDT 2009</t>
  </si>
  <si>
    <t xml:space="preserve">how is it called when ur eye hurts? 'cause i have that rite now </t>
  </si>
  <si>
    <t>Mon Jun 15 19:12:05 PDT 2009</t>
  </si>
  <si>
    <t>clarinetness00</t>
  </si>
  <si>
    <t xml:space="preserve">It kills me to see jeff hardy and cm punk fighting. They are my two favorites </t>
  </si>
  <si>
    <t>billywarrell</t>
  </si>
  <si>
    <t xml:space="preserve">Big mac + coffee = bellyache </t>
  </si>
  <si>
    <t>Jacinta716</t>
  </si>
  <si>
    <t xml:space="preserve">@ludovicah i was just gonna suggest that...bummer </t>
  </si>
  <si>
    <t>Mon Jun 15 19:12:06 PDT 2009</t>
  </si>
  <si>
    <t>colombiana74</t>
  </si>
  <si>
    <t xml:space="preserve">Looking for second job! </t>
  </si>
  <si>
    <t>Mon Jun 15 19:12:07 PDT 2009</t>
  </si>
  <si>
    <t>Besty</t>
  </si>
  <si>
    <t xml:space="preserve">At the @AEinternational office brainstorming with T Ashhurst about various things ... then off to uni later - exam tomorrow, not excited </t>
  </si>
  <si>
    <t>TInfctdB590</t>
  </si>
  <si>
    <t xml:space="preserve">@joystiq Everytime I tried inputting a code, seconds after you guys gave the last batch, it just told me that the 'Operation Timed Out' </t>
  </si>
  <si>
    <t>Mon Jun 15 19:12:08 PDT 2009</t>
  </si>
  <si>
    <t>taytorty</t>
  </si>
  <si>
    <t xml:space="preserve">it's so incredibly sad when you have such a bridezilla-thing going on and you don't even have a boyfriend.  Of course i speak of myself </t>
  </si>
  <si>
    <t>Mon Jun 15 19:12:09 PDT 2009</t>
  </si>
  <si>
    <t xml:space="preserve">I NEED @magicmanil to come over NOW!! but I don't think its happenin </t>
  </si>
  <si>
    <t>Mon Jun 15 19:12:11 PDT 2009</t>
  </si>
  <si>
    <t xml:space="preserve">@ivums awh, that's gay! I need a better shopping place to shop! Newport is gay </t>
  </si>
  <si>
    <t>Mon Jun 15 19:12:12 PDT 2009</t>
  </si>
  <si>
    <t>@NancyLeeGrahn I can't view your site with my phone  No java...</t>
  </si>
  <si>
    <t>@Irv25  2more cavities &amp;amp; they want to take out all my wisdom teeth b|c they growing crooked so when they come in it might be a problem</t>
  </si>
  <si>
    <t>Mon Jun 15 19:12:13 PDT 2009</t>
  </si>
  <si>
    <t>Gagh, I dread to think what this elbow is gonna look or feel like when I wake tomorrow  Shows tonight weren't too bad tho.</t>
  </si>
  <si>
    <t xml:space="preserve">@MeAllTimeLow i know. You were laughing while i was on the ground </t>
  </si>
  <si>
    <t>Mon Jun 15 19:12:14 PDT 2009</t>
  </si>
  <si>
    <t>@NileyUniverse haha. That sucks.  69 followers! bahaha. 69.</t>
  </si>
  <si>
    <t>@BIG_FLACO  and I thought u loved me!!</t>
  </si>
  <si>
    <t>Mon Jun 15 19:12:16 PDT 2009</t>
  </si>
  <si>
    <t xml:space="preserve">I wonder if I'll ever get my black light back? </t>
  </si>
  <si>
    <t>Mon Jun 15 19:12:17 PDT 2009</t>
  </si>
  <si>
    <t>@EdRoberts * SIGH* ahhGAIN?  Having flashbacks of the summer of '93</t>
  </si>
  <si>
    <t>Mon Jun 15 19:12:18 PDT 2009</t>
  </si>
  <si>
    <t>antipop21</t>
  </si>
  <si>
    <t>my parents heard me having sex on my honeymoon  their fault for getting the room next to ours</t>
  </si>
  <si>
    <t>Mon Jun 15 19:12:19 PDT 2009</t>
  </si>
  <si>
    <t xml:space="preserve">Still not feeling the hotest. </t>
  </si>
  <si>
    <t>teresaphoto</t>
  </si>
  <si>
    <t xml:space="preserve">Is sad we cannot form a 9-10 year old girl's slow pitch all stars team. What a shame </t>
  </si>
  <si>
    <t>Mon Jun 15 19:12:20 PDT 2009</t>
  </si>
  <si>
    <t>yatsum</t>
  </si>
  <si>
    <t xml:space="preserve">can't login to twitpc to comment on ness's photos </t>
  </si>
  <si>
    <t>Mon Jun 15 19:12:27 PDT 2009</t>
  </si>
  <si>
    <t xml:space="preserve">Have you ever had one of those days where you just felt like crying...that's how I feel right now </t>
  </si>
  <si>
    <t>Mon Jun 15 19:12:28 PDT 2009</t>
  </si>
  <si>
    <t xml:space="preserve">it has been a month since I updated my twitter! 0_o  Second last paper today. Tmrw's my last day. Not looking forward </t>
  </si>
  <si>
    <t xml:space="preserve">So that was like an awsome show. I wish i had a gibson guitar. </t>
  </si>
  <si>
    <t>Mon Jun 15 19:12:29 PDT 2009</t>
  </si>
  <si>
    <t>krystynxoxo</t>
  </si>
  <si>
    <t>RAW HAS BEEN VERY EXCITING TODAY! MY FAVORITE MAN ISNT LOOKING TOO GOOD RIGHT NOW  LETS GO JEFF</t>
  </si>
  <si>
    <t xml:space="preserve">@hello_mcee IDK, I HAVEN'T FOUND ANY </t>
  </si>
  <si>
    <t>Mon Jun 15 19:12:31 PDT 2009</t>
  </si>
  <si>
    <t>@Stephgivelas  im going into panic mode already! gonna go eat dinner</t>
  </si>
  <si>
    <t>Mon Jun 15 19:12:32 PDT 2009</t>
  </si>
  <si>
    <t>hondakevin21</t>
  </si>
  <si>
    <t xml:space="preserve">Well today started off good and slowly degraded by the hour </t>
  </si>
  <si>
    <t>Mon Jun 15 19:13:01 PDT 2009</t>
  </si>
  <si>
    <t xml:space="preserve">Oh dear god, there is this incessant car alarm or siren or something outside that's been going off for like 4 hours now </t>
  </si>
  <si>
    <t>Mon Jun 15 19:13:02 PDT 2009</t>
  </si>
  <si>
    <t xml:space="preserve">my heartbeat is the exact same as the tempo of the song i'm listening to. that's pretty exciting. whoops now it's off </t>
  </si>
  <si>
    <t>airbarry</t>
  </si>
  <si>
    <t xml:space="preserve">I've officially joined the &amp;quot;my bike got stolen in the city&amp;quot; club...gotta love city living..or in my case, sudo-city living </t>
  </si>
  <si>
    <t>Mon Jun 15 19:13:05 PDT 2009</t>
  </si>
  <si>
    <t>devinv19</t>
  </si>
  <si>
    <t>@allaboutfosse: That is definitely a no bueno.  What's wrong?!</t>
  </si>
  <si>
    <t>Mon Jun 15 19:13:08 PDT 2009</t>
  </si>
  <si>
    <t xml:space="preserve">@tiffehawk hey.  Ill be in houston sunday so we need to go out!  I leave the next morning </t>
  </si>
  <si>
    <t>Mon Jun 15 19:13:09 PDT 2009</t>
  </si>
  <si>
    <t xml:space="preserve">@RAEthoven girl i cant do it! on step into the Vogue and im looking like Don King </t>
  </si>
  <si>
    <t xml:space="preserve">i need take a rest please </t>
  </si>
  <si>
    <t>Mon Jun 15 19:13:10 PDT 2009</t>
  </si>
  <si>
    <t>@indianaadams i had no idea it was so good! i feel guilty about the fish  but holy moley i might have to make an exception once in awhile!</t>
  </si>
  <si>
    <t>Mon Jun 15 19:13:11 PDT 2009</t>
  </si>
  <si>
    <t>eeeeem</t>
  </si>
  <si>
    <t xml:space="preserve">@HannahDanC what happened?? </t>
  </si>
  <si>
    <t>Mon Jun 15 19:13:12 PDT 2009</t>
  </si>
  <si>
    <t xml:space="preserve">@tunedtochords ugh. Hope u feel better! U can't win! So sorry about all the shit! </t>
  </si>
  <si>
    <t>Mon Jun 15 19:13:13 PDT 2009</t>
  </si>
  <si>
    <t xml:space="preserve">@lisamh77 us out!!! i was sad... jon is the only  one i have never gotten to </t>
  </si>
  <si>
    <t>Mon Jun 15 19:13:17 PDT 2009</t>
  </si>
  <si>
    <t>eating haagen-dazs!    long day tomorow  i NEED to buy the new JB album tomorow or else i wont be able to get to bed.</t>
  </si>
  <si>
    <t>Mon Jun 15 19:13:18 PDT 2009</t>
  </si>
  <si>
    <t xml:space="preserve">Also, I want my hair to grow faster. I miss it </t>
  </si>
  <si>
    <t>Mon Jun 15 19:13:19 PDT 2009</t>
  </si>
  <si>
    <t>LOLian</t>
  </si>
  <si>
    <t>Free hotdogs till 8! And the brownie batter blizzard's gross  http://twitpic.com/7ik50</t>
  </si>
  <si>
    <t>Mon Jun 15 19:13:20 PDT 2009</t>
  </si>
  <si>
    <t>boboinvasion</t>
  </si>
  <si>
    <t xml:space="preserve">Just heard something on the news that we talked about in my law &amp;amp; econ class and totally geeked out, my parents think I'm weird now </t>
  </si>
  <si>
    <t>Mon Jun 15 19:13:29 PDT 2009</t>
  </si>
  <si>
    <t xml:space="preserve">i dont know why twitter just now sent that thru. but 1 word: headache. </t>
  </si>
  <si>
    <t>Mon Jun 15 19:13:30 PDT 2009</t>
  </si>
  <si>
    <t>hoopgirl129</t>
  </si>
  <si>
    <t xml:space="preserve">I'm Getting Along With Twitter Very Well I Think I'll Like It If I Have Some Friends! </t>
  </si>
  <si>
    <t xml:space="preserve">@sleslicountmein wtf. &amp;amp; i've always wanted to get a tattoo on my palm right below my thumb, but i don't think i could handle it. </t>
  </si>
  <si>
    <t>Mon Jun 15 19:13:32 PDT 2009</t>
  </si>
  <si>
    <t xml:space="preserve">@heyitsMade : I have no idea, I'm using web now :p TweetDeck won't work? </t>
  </si>
  <si>
    <t>Mon Jun 15 19:13:34 PDT 2009</t>
  </si>
  <si>
    <t>mistycollins</t>
  </si>
  <si>
    <t>ww didn't work...i gained it all back    i probably should put down the chips anyway</t>
  </si>
  <si>
    <t>@dolphinnancy sorry mommy  i miss you too!</t>
  </si>
  <si>
    <t>Mon Jun 15 19:13:35 PDT 2009</t>
  </si>
  <si>
    <t>mikastarfire</t>
  </si>
  <si>
    <t xml:space="preserve">I had terrible headache last night.... and my weight decreased!! aaah </t>
  </si>
  <si>
    <t>dvanulya</t>
  </si>
  <si>
    <t xml:space="preserve">@alba17 Sorry about kid situation. Good luck with the vid. Sorry it's giving you so much trouble. </t>
  </si>
  <si>
    <t>Mon Jun 15 19:13:36 PDT 2009</t>
  </si>
  <si>
    <t xml:space="preserve">nhá»› nhÃ  quÃ¡!!! cá»© má»—i láº§n nghe bÃ i Giáº¥c MÆ¡ TrÆ°a </t>
  </si>
  <si>
    <t>Mon Jun 15 19:13:37 PDT 2009</t>
  </si>
  <si>
    <t xml:space="preserve">Missing Him!! Twitter Me RED?? What the heck is a girl todo?? Sad Face </t>
  </si>
  <si>
    <t>Mon Jun 15 19:13:38 PDT 2009</t>
  </si>
  <si>
    <t>#musicmonday i got the blues today     ***sad  *****</t>
  </si>
  <si>
    <t xml:space="preserve">Going to bed early tonight! (maybe) Wrist hurst so bad from baseball. Scraped it up pretty bad. </t>
  </si>
  <si>
    <t>Mon Jun 15 19:13:40 PDT 2009</t>
  </si>
  <si>
    <t>icyprincess1218</t>
  </si>
  <si>
    <t xml:space="preserve">I'm finally home! ... but only for a week </t>
  </si>
  <si>
    <t>Mon Jun 15 19:13:42 PDT 2009</t>
  </si>
  <si>
    <t xml:space="preserve">Crazy busy day.  Crazy busy week ahead.  Getting ready to go on vacation and sure going to be ready for it at this rate.  </t>
  </si>
  <si>
    <t>Rose_Rosmarinus</t>
  </si>
  <si>
    <t xml:space="preserve">hot Bangkok...still having cold </t>
  </si>
  <si>
    <t>tonyareiman</t>
  </si>
  <si>
    <t xml:space="preserve">bummed out that i didn't get picked in NYC marathon lottery...... </t>
  </si>
  <si>
    <t>Mon Jun 15 19:13:44 PDT 2009</t>
  </si>
  <si>
    <t xml:space="preserve">@SINsationalSIN lol I ate all the oreo's </t>
  </si>
  <si>
    <t>Mon Jun 15 19:13:45 PDT 2009</t>
  </si>
  <si>
    <t>my baby graduated pre-school tomorrow   He is growing up to fast, I need another one to slow things down again.</t>
  </si>
  <si>
    <t>Mon Jun 15 19:13:48 PDT 2009</t>
  </si>
  <si>
    <t>Mon Jun 15 19:13:49 PDT 2009</t>
  </si>
  <si>
    <t xml:space="preserve">Cake Boss just got visited by a Bridezilla...omg. Poor Buddy &amp;amp; co. </t>
  </si>
  <si>
    <t>Mon Jun 15 19:13:50 PDT 2009</t>
  </si>
  <si>
    <t xml:space="preserve">I'm so ready for this night to be over.. and I'm hungry </t>
  </si>
  <si>
    <t>AdamIMetzger</t>
  </si>
  <si>
    <t xml:space="preserve">A poor soul on my floor was diagnosed with Swine flu! 2 months ago, downtown would be evac'ed via choppers, but not even a day off </t>
  </si>
  <si>
    <t>Mon Jun 15 19:13:51 PDT 2009</t>
  </si>
  <si>
    <t xml:space="preserve">fever and a bad tummy. i can't have this for a longer time. many works to do. </t>
  </si>
  <si>
    <t>Mon Jun 15 19:13:53 PDT 2009</t>
  </si>
  <si>
    <t>IvonneCarmella</t>
  </si>
  <si>
    <t>Chuckaholics, I have to sleep! I'll be back in a few hours...  BYE! #ChuckMeMondays #Chuck omg</t>
  </si>
  <si>
    <t>Mon Jun 15 19:13:54 PDT 2009</t>
  </si>
  <si>
    <t xml:space="preserve">I think my stomach is upset for the second time in the week </t>
  </si>
  <si>
    <t>Mon Jun 15 19:13:56 PDT 2009</t>
  </si>
  <si>
    <t>sand from my bag on my redbull can  ergh i dont want sand in my mouth.</t>
  </si>
  <si>
    <t>Mon Jun 15 19:13:58 PDT 2009</t>
  </si>
  <si>
    <t>pinkfame</t>
  </si>
  <si>
    <t xml:space="preserve">It just doesn't feel like summer! </t>
  </si>
  <si>
    <t>Mon Jun 15 19:14:01 PDT 2009</t>
  </si>
  <si>
    <t xml:space="preserve">Where is my wife!? </t>
  </si>
  <si>
    <t>Mon Jun 15 19:14:02 PDT 2009</t>
  </si>
  <si>
    <t>jhoang_</t>
  </si>
  <si>
    <t xml:space="preserve">and after the embarassment of falling infront of everybody and watching them laugh, I still did not catch the skytrain. </t>
  </si>
  <si>
    <t xml:space="preserve">@jellyybeannn oooo no, I do realy want to go, but I just made like a play date with my lil brother right now </t>
  </si>
  <si>
    <t>Mon Jun 15 19:14:04 PDT 2009</t>
  </si>
  <si>
    <t>StephanieCasas</t>
  </si>
  <si>
    <t xml:space="preserve">I need a math tutor, I haaatteee math </t>
  </si>
  <si>
    <t>Mon Jun 15 19:14:05 PDT 2009</t>
  </si>
  <si>
    <t>thatguyben</t>
  </si>
  <si>
    <t xml:space="preserve">Trying to download @darthjulian's Design Fiction essay but all the short links are broken. </t>
  </si>
  <si>
    <t>Mon Jun 15 19:14:06 PDT 2009</t>
  </si>
  <si>
    <t>milmot</t>
  </si>
  <si>
    <t xml:space="preserve">is sick, but still had to drive into work and grab his laptop so he could work from home... </t>
  </si>
  <si>
    <t>Mon Jun 15 19:14:08 PDT 2009</t>
  </si>
  <si>
    <t xml:space="preserve">http://twitpic.com/7ik7b - There it is @liz0007 It looks just as bad </t>
  </si>
  <si>
    <t>Mon Jun 15 19:14:09 PDT 2009</t>
  </si>
  <si>
    <t>chernega</t>
  </si>
  <si>
    <t xml:space="preserve">@mohax you didn't hear.. I lost 7 regions worth of data today. Hard drive failure. I did NOT have a backup.. no place to backup to.  </t>
  </si>
  <si>
    <t>4lilpups</t>
  </si>
  <si>
    <t xml:space="preserve">tornado watch is in effect until 11PM.  The radar shows another huge storm cell headed our way.   One of those red ones. </t>
  </si>
  <si>
    <t>JayBreezy</t>
  </si>
  <si>
    <t xml:space="preserve">@Conscious_MC Look here now...I know you're tired of the questions....but Graphic Designers? Like...I do Graphic Design too lol... </t>
  </si>
  <si>
    <t>Mon Jun 15 19:14:13 PDT 2009</t>
  </si>
  <si>
    <t xml:space="preserve">@Valboski516 I didn't make a shirt. I'm sad that I didn't but I didn't have any xtra money </t>
  </si>
  <si>
    <t>lpeden</t>
  </si>
  <si>
    <t xml:space="preserve">being bored wanting to see Bubba race but have to wait </t>
  </si>
  <si>
    <t>Mon Jun 15 19:14:14 PDT 2009</t>
  </si>
  <si>
    <t>katrinaarcher</t>
  </si>
  <si>
    <t xml:space="preserve">@ginatrapani Is it just me, or is the wordpress rate of updates not designed for solo bloggers maintaining their own sites? </t>
  </si>
  <si>
    <t xml:space="preserve">Aw man...Punk! he's hurt </t>
  </si>
  <si>
    <t>SLATER24</t>
  </si>
  <si>
    <t xml:space="preserve">Is feeling really ill! Being sick sux dude </t>
  </si>
  <si>
    <t>Mon Jun 15 19:14:16 PDT 2009</t>
  </si>
  <si>
    <t xml:space="preserve">(@kaliko33) What a lousy day. I need a hug.  </t>
  </si>
  <si>
    <t>Mon Jun 15 19:14:17 PDT 2009</t>
  </si>
  <si>
    <t xml:space="preserve">well better go tidy up </t>
  </si>
  <si>
    <t>Mon Jun 15 19:14:18 PDT 2009</t>
  </si>
  <si>
    <t>alexaperkins</t>
  </si>
  <si>
    <t xml:space="preserve">seating charts are such a pain!  there is no perfect solution  </t>
  </si>
  <si>
    <t>Mon Jun 15 19:14:22 PDT 2009</t>
  </si>
  <si>
    <t>I still want that damn pizza but nobudy wants my future bastard child  ugh</t>
  </si>
  <si>
    <t>Mon Jun 15 19:14:23 PDT 2009</t>
  </si>
  <si>
    <t>apocalypsebelle</t>
  </si>
  <si>
    <t xml:space="preserve">So upset i couldn't go to john mayer's show last night. Was only a few miles away but we were too tired. </t>
  </si>
  <si>
    <t>Mon Jun 15 19:14:25 PDT 2009</t>
  </si>
  <si>
    <t>poadaltx</t>
  </si>
  <si>
    <t>kayeodonnell</t>
  </si>
  <si>
    <t xml:space="preserve">My party of Five has just been down sized to a party of three temporarily </t>
  </si>
  <si>
    <t xml:space="preserve">@xSebastian omg than you should so go buy sims 3 yo!! sigh the transfer failed </t>
  </si>
  <si>
    <t>Mon Jun 15 19:14:28 PDT 2009</t>
  </si>
  <si>
    <t xml:space="preserve">everyone misses diana </t>
  </si>
  <si>
    <t xml:space="preserve">nevermind disregard my last two tweets. </t>
  </si>
  <si>
    <t>Mon Jun 15 19:14:29 PDT 2009</t>
  </si>
  <si>
    <t>cait_walsh</t>
  </si>
  <si>
    <t>@ryanrookie I wish! too far  come back to Louisville!</t>
  </si>
  <si>
    <t>Mon Jun 15 19:14:30 PDT 2009</t>
  </si>
  <si>
    <t>@bugonitsback we got a scolding email from C for using ours.  today sucks.</t>
  </si>
  <si>
    <t>Mon Jun 15 19:14:32 PDT 2009</t>
  </si>
  <si>
    <t xml:space="preserve">Back people.... I'm getting sleepy already... </t>
  </si>
  <si>
    <t>Mon Jun 15 19:15:05 PDT 2009</t>
  </si>
  <si>
    <t>andyficky</t>
  </si>
  <si>
    <t xml:space="preserve">; someones you just gotta let it all out </t>
  </si>
  <si>
    <t>Mon Jun 15 19:15:06 PDT 2009</t>
  </si>
  <si>
    <t xml:space="preserve">i miss my GF oh so much! </t>
  </si>
  <si>
    <t>Mon Jun 15 19:15:08 PDT 2009</t>
  </si>
  <si>
    <t>ZottolaM3</t>
  </si>
  <si>
    <t xml:space="preserve">@heypbj sorry I didn't let you do it in church </t>
  </si>
  <si>
    <t>Mon Jun 15 19:15:10 PDT 2009</t>
  </si>
  <si>
    <t>GarryA89</t>
  </si>
  <si>
    <t xml:space="preserve">gutted, out on bubble after 10 on river!!! </t>
  </si>
  <si>
    <t>Mon Jun 15 19:15:11 PDT 2009</t>
  </si>
  <si>
    <t>KrisStepney</t>
  </si>
  <si>
    <t xml:space="preserve">@CousinSlowpoke That bites. </t>
  </si>
  <si>
    <t>Mon Jun 15 19:15:12 PDT 2009</t>
  </si>
  <si>
    <t xml:space="preserve">@darthstorm528 Omg I love Daria but its only on the spanish MTV now! </t>
  </si>
  <si>
    <t>Mon Jun 15 19:15:13 PDT 2009</t>
  </si>
  <si>
    <t>I got home from Volleyball and watched David Cook on Larry King Live. Really sad  but good, especially when he talked about Archie!!</t>
  </si>
  <si>
    <t>ReinventMadison</t>
  </si>
  <si>
    <t>Anyone know what's wrong with @thisisRyanRoss?   I feel bad when I read his tweets...</t>
  </si>
  <si>
    <t>Mon Jun 15 19:15:14 PDT 2009</t>
  </si>
  <si>
    <t>Urgh, im super duper late for radio meeting! My eye is a tad swollen.  - http://tweet.sg</t>
  </si>
  <si>
    <t>Mon Jun 15 19:15:15 PDT 2009</t>
  </si>
  <si>
    <t>Tselmoon</t>
  </si>
  <si>
    <t xml:space="preserve">recovering from food poisoning...gah, a fate i would not wish on my worst enemy </t>
  </si>
  <si>
    <t>@easmart ughhh i cant believe were staying at different hotels  i wanted to party with emilyyyy!</t>
  </si>
  <si>
    <t xml:space="preserve">@UWM_CIO I'd enjoy a point / counter-point about Twitter, but not in HE, unfortunately. </t>
  </si>
  <si>
    <t>Mon Jun 15 19:15:16 PDT 2009</t>
  </si>
  <si>
    <t>xskeix</t>
  </si>
  <si>
    <t>@TheRedString  Usually there's not much I can say to help, so that's why I usually don't respond...people do care.</t>
  </si>
  <si>
    <t>erickxstaticx</t>
  </si>
  <si>
    <t xml:space="preserve">Early night. Gotta get up at 7am, and work. Blah </t>
  </si>
  <si>
    <t>Mon Jun 15 19:15:17 PDT 2009</t>
  </si>
  <si>
    <t>MtReload</t>
  </si>
  <si>
    <t xml:space="preserve">*cries* I scuffed up my Blackberry </t>
  </si>
  <si>
    <t>Mon Jun 15 19:15:18 PDT 2009</t>
  </si>
  <si>
    <t xml:space="preserve">@DDubsTweetheart  I really want to go too. First time to Boston + first ever NKOTB show + with you = AMAZING &amp;amp; FUN! </t>
  </si>
  <si>
    <t>Mon Jun 15 19:15:19 PDT 2009</t>
  </si>
  <si>
    <t>@EileenMCastroMA well im single  so no one to yell at me and im currently working so im living it up for now hahah</t>
  </si>
  <si>
    <t>Mon Jun 15 19:15:21 PDT 2009</t>
  </si>
  <si>
    <t>saisweets</t>
  </si>
  <si>
    <t>oh! havin a headache all day, finally feelin a bit better. Gonna go to bed early, class in the morning&amp;gt;miss fam already  we had fun tho.</t>
  </si>
  <si>
    <t>Mon Jun 15 19:15:22 PDT 2009</t>
  </si>
  <si>
    <t>@enrapture_ omg! im starvinggg!! and my stomach kept making those growling fart sounding noises in class  *embarrassed</t>
  </si>
  <si>
    <t>Logie10</t>
  </si>
  <si>
    <t xml:space="preserve">Goodbye cell phone service. </t>
  </si>
  <si>
    <t>Mon Jun 15 19:15:23 PDT 2009</t>
  </si>
  <si>
    <t>pretendtolove</t>
  </si>
  <si>
    <t xml:space="preserve">I really wish my hair grew faster... </t>
  </si>
  <si>
    <t>Mon Jun 15 19:15:24 PDT 2009</t>
  </si>
  <si>
    <t>danideahl</t>
  </si>
  <si>
    <t>@kyds3k soooo sorry to hear about he insurance denial  BASTARDS</t>
  </si>
  <si>
    <t>Mon Jun 15 19:15:25 PDT 2009</t>
  </si>
  <si>
    <t>What happened to doing it for the fans? and not wanting to end it?  Man I miss dream street sooo much!!</t>
  </si>
  <si>
    <t>Mon Jun 15 19:15:27 PDT 2009</t>
  </si>
  <si>
    <t xml:space="preserve">ive got an insane week ahead of me </t>
  </si>
  <si>
    <t>Mon Jun 15 19:15:30 PDT 2009</t>
  </si>
  <si>
    <t>kelleygiraud</t>
  </si>
  <si>
    <t xml:space="preserve">@hollygotigers here! cant get into chat. </t>
  </si>
  <si>
    <t>Mon Jun 15 19:15:31 PDT 2009</t>
  </si>
  <si>
    <t>@dnbchik hello &amp;lt;3 off 2 work. I paid my phn bill but it's still not on  Miss u</t>
  </si>
  <si>
    <t>Mon Jun 15 19:15:32 PDT 2009</t>
  </si>
  <si>
    <t>margieapril</t>
  </si>
  <si>
    <t xml:space="preserve">morning all! i just had caramel frapuchino and i'm feeling fat now  </t>
  </si>
  <si>
    <t>Mon Jun 15 19:15:34 PDT 2009</t>
  </si>
  <si>
    <t xml:space="preserve">the kids and I have not been feeling good since Saturday...not fun </t>
  </si>
  <si>
    <t>@Stephanie__Rice it does.  photoshop? lol</t>
  </si>
  <si>
    <t>Mon Jun 15 19:15:35 PDT 2009</t>
  </si>
  <si>
    <t>AnneLaur</t>
  </si>
  <si>
    <t xml:space="preserve">@natasha_kervin why arent you staying for all of it? </t>
  </si>
  <si>
    <t>Mon Jun 15 19:15:37 PDT 2009</t>
  </si>
  <si>
    <t>iamZombiemike</t>
  </si>
  <si>
    <t xml:space="preserve">just here </t>
  </si>
  <si>
    <t xml:space="preserve">i just got bit by a misquitto and it hurts </t>
  </si>
  <si>
    <t>Mon Jun 15 19:15:38 PDT 2009</t>
  </si>
  <si>
    <t xml:space="preserve">@JaymeROXann And it's twice as hard to be motivated to find something to do when your bored. </t>
  </si>
  <si>
    <t>Mon Jun 15 19:15:40 PDT 2009</t>
  </si>
  <si>
    <t>hography</t>
  </si>
  <si>
    <t xml:space="preserve">Oh well. </t>
  </si>
  <si>
    <t>Mon Jun 15 19:15:41 PDT 2009</t>
  </si>
  <si>
    <t>hemiwaerea</t>
  </si>
  <si>
    <t xml:space="preserve">back in a greencab enroute to airport. meetings went well today but looking forward to getting home even though ther is a meeting there </t>
  </si>
  <si>
    <t>Mon Jun 15 19:15:43 PDT 2009</t>
  </si>
  <si>
    <t>@JordanKlicious no explanation  i didn't get to see it either.</t>
  </si>
  <si>
    <t>Mon Jun 15 19:15:44 PDT 2009</t>
  </si>
  <si>
    <t xml:space="preserve">http://tinyurl.com/lrq87p Who bathes a puppy in a toilet? </t>
  </si>
  <si>
    <t>Mon Jun 15 19:15:47 PDT 2009</t>
  </si>
  <si>
    <t xml:space="preserve">@alittletrendy NBC!!! He's on Dateline, about stolen shit. Sadly, no child predators </t>
  </si>
  <si>
    <t>Mon Jun 15 19:15:50 PDT 2009</t>
  </si>
  <si>
    <t>@Irv25 YES !!  only 2 of them are crooked but they said just to be safe do all bc the crooked 1s are gonna mess up my teeth in the back .</t>
  </si>
  <si>
    <t xml:space="preserve">@benjern Doesn't work! </t>
  </si>
  <si>
    <t>Mon Jun 15 19:15:51 PDT 2009</t>
  </si>
  <si>
    <t xml:space="preserve">; sometimes* you just gotta let it all out </t>
  </si>
  <si>
    <t>Mon Jun 15 19:15:52 PDT 2009</t>
  </si>
  <si>
    <t xml:space="preserve">Added weights into my ab workout this weekend- now i feel like i'm being ripped in half when i stand or sit up straight </t>
  </si>
  <si>
    <t>Mon Jun 15 19:15:54 PDT 2009</t>
  </si>
  <si>
    <t>angieee09</t>
  </si>
  <si>
    <t xml:space="preserve">i feel just like karen on tonight shows. ever since a dream i had when i was a little girl i've been afraid of the dark. </t>
  </si>
  <si>
    <t>Mon Jun 15 19:15:56 PDT 2009</t>
  </si>
  <si>
    <t xml:space="preserve">i still have 123 followers and no one talks to me </t>
  </si>
  <si>
    <t>Mon Jun 15 19:15:57 PDT 2009</t>
  </si>
  <si>
    <t xml:space="preserve">f that, #squarespace, im never gonna win the iphone </t>
  </si>
  <si>
    <t xml:space="preserve">@Feelslikehome Well one goodie is better than non - I got no packages today - just junk mail </t>
  </si>
  <si>
    <t>Mon Jun 15 19:15:58 PDT 2009</t>
  </si>
  <si>
    <t>andreaWHOA</t>
  </si>
  <si>
    <t>@shrimponbarbie Yeah, that really sucks, especially since you're so talented  I also think that people want to read &amp;quot;adult content&amp;quot; now,</t>
  </si>
  <si>
    <t>tiiiinyjayne</t>
  </si>
  <si>
    <t xml:space="preserve">@danstolarski all my friends peaced out too </t>
  </si>
  <si>
    <t>Mon Jun 15 19:15:59 PDT 2009</t>
  </si>
  <si>
    <t xml:space="preserve">@HotBoyBruce jus. Am </t>
  </si>
  <si>
    <t>Mon Jun 15 19:16:00 PDT 2009</t>
  </si>
  <si>
    <t>QueenV_</t>
  </si>
  <si>
    <t>@TheMandyMoore awww, you poor thing  take it easy!</t>
  </si>
  <si>
    <t>PaulinhaxD</t>
  </si>
  <si>
    <t xml:space="preserve">I love McFly so much  </t>
  </si>
  <si>
    <t>Mon Jun 15 19:16:01 PDT 2009</t>
  </si>
  <si>
    <t>IreneBMusic</t>
  </si>
  <si>
    <t>just came back, we're chillin at our room, enjoying the last hours of vacation  buaaaaaaaaaahhhh :___(</t>
  </si>
  <si>
    <t>Mon Jun 15 19:16:03 PDT 2009</t>
  </si>
  <si>
    <t>SharlaaBug16</t>
  </si>
  <si>
    <t xml:space="preserve">is off to bed, school, home, studying for exams </t>
  </si>
  <si>
    <t>Mon Jun 15 19:16:06 PDT 2009</t>
  </si>
  <si>
    <t>AshleyAngell</t>
  </si>
  <si>
    <t xml:space="preserve">@djackmanson I loved that password too </t>
  </si>
  <si>
    <t>Mon Jun 15 19:16:08 PDT 2009</t>
  </si>
  <si>
    <t>@ldyghstwhisprer  Aw, hon, I am so sorry.    We've lost two dogs since January, but not that close together. I feel your sadness...*hugs*</t>
  </si>
  <si>
    <t>evinsmj</t>
  </si>
  <si>
    <t xml:space="preserve">Even my run wasn't productive. Couldn't complete the route I did yesterday. Ending this counter-productive day and going to bed. </t>
  </si>
  <si>
    <t>Mon Jun 15 19:16:09 PDT 2009</t>
  </si>
  <si>
    <t>@bbggoodd yeahh   SHOOT ME NOW!</t>
  </si>
  <si>
    <t>tedka_</t>
  </si>
  <si>
    <t xml:space="preserve">@grouponboston missed out on this deal </t>
  </si>
  <si>
    <t>Mon Jun 15 19:16:10 PDT 2009</t>
  </si>
  <si>
    <t xml:space="preserve">I want to have a birthday drink. I have no one to have a drink with. I am sad.  My lips is stuck so far out a pigeon could land on it. </t>
  </si>
  <si>
    <t>Mon Jun 15 19:16:11 PDT 2009</t>
  </si>
  <si>
    <t>@BoMoh link didn't work   Don't make fun of @URwingman, @johnbattaglino and @jamesconnors. I totally want to go too.</t>
  </si>
  <si>
    <t>Mon Jun 15 19:16:12 PDT 2009</t>
  </si>
  <si>
    <t>AngieBCool</t>
  </si>
  <si>
    <t xml:space="preserve">@dimediva4 Awww thats so nice! I'll miss you </t>
  </si>
  <si>
    <t>Mon Jun 15 19:16:13 PDT 2009</t>
  </si>
  <si>
    <t>honey_dip12</t>
  </si>
  <si>
    <t xml:space="preserve">hope i get this job! ughhh...my summer is gonna suck ass! </t>
  </si>
  <si>
    <t>Mon Jun 15 19:16:15 PDT 2009</t>
  </si>
  <si>
    <t>jasonaburton</t>
  </si>
  <si>
    <t>Starbucks was closed  so I got an orange juice.</t>
  </si>
  <si>
    <t>Mon Jun 15 19:16:16 PDT 2009</t>
  </si>
  <si>
    <t>Sedgei</t>
  </si>
  <si>
    <t xml:space="preserve">oh crap. I might be singing for a band pretty soon mah doing a cover of a song hopefully it will all work out just need 2 guitarists </t>
  </si>
  <si>
    <t xml:space="preserve">i feel like i haven't twittered all day. </t>
  </si>
  <si>
    <t>Mon Jun 15 19:16:18 PDT 2009</t>
  </si>
  <si>
    <t>rifkaamelia</t>
  </si>
  <si>
    <t xml:space="preserve">i miss my blackberry's connection so much.. still don't have a time to go to Grapari. have to study for the encounter </t>
  </si>
  <si>
    <t>Mon Jun 15 19:16:19 PDT 2009</t>
  </si>
  <si>
    <t>danielleelliott</t>
  </si>
  <si>
    <t>never got to watch jon and kate  listening to manchester and going to bed.</t>
  </si>
  <si>
    <t xml:space="preserve">@Xplode ...so ya when am I going to see you?! I miss you like crazy and I'm having nick withdrawl </t>
  </si>
  <si>
    <t>Mon Jun 15 19:16:20 PDT 2009</t>
  </si>
  <si>
    <t>justicejewelry</t>
  </si>
  <si>
    <t xml:space="preserve">Etsy seems to be taking forever tonight! </t>
  </si>
  <si>
    <t>Mon Jun 15 19:16:21 PDT 2009</t>
  </si>
  <si>
    <t xml:space="preserve">Hangin wit some hot white guys &amp;amp; my vball girls...last night @ psu </t>
  </si>
  <si>
    <t>@kjgriffin18 thanks I only have my ph to tweet &amp;amp; I not getting my replies  so I got to go through my replies list. It will take all knight</t>
  </si>
  <si>
    <t>Mon Jun 15 19:16:22 PDT 2009</t>
  </si>
  <si>
    <t xml:space="preserve">So my computer battery will no longer charge... I'm not sure exactly what I should do </t>
  </si>
  <si>
    <t>ginogagaza</t>
  </si>
  <si>
    <t xml:space="preserve">sum1 take me to nubi! </t>
  </si>
  <si>
    <t>Mon Jun 15 19:16:24 PDT 2009</t>
  </si>
  <si>
    <t xml:space="preserve">@EwitaK this guy that worked at denny's a while back </t>
  </si>
  <si>
    <t>Mon Jun 15 19:16:26 PDT 2009</t>
  </si>
  <si>
    <t>mmconner</t>
  </si>
  <si>
    <t>Ofcourse &amp;quot;Midnight in the Garden of Good and Evil&amp;quot; is on tonight. We would've had a private tour of Mercer House.  Maybe in August.</t>
  </si>
  <si>
    <t>Mon Jun 15 19:16:28 PDT 2009</t>
  </si>
  <si>
    <t xml:space="preserve">damn ulcer again </t>
  </si>
  <si>
    <t>CheDDuS</t>
  </si>
  <si>
    <t>Mon Jun 15 19:16:32 PDT 2009</t>
  </si>
  <si>
    <t>StormieDaniele</t>
  </si>
  <si>
    <t xml:space="preserve">Idk what i'm gonna do when my dad goes back on the road </t>
  </si>
  <si>
    <t>Bensonmum89</t>
  </si>
  <si>
    <t xml:space="preserve">@MelissaJeanine no dead </t>
  </si>
  <si>
    <t>Mon Jun 15 19:16:33 PDT 2009</t>
  </si>
  <si>
    <t>brookexwilson</t>
  </si>
  <si>
    <t xml:space="preserve">being annoyed </t>
  </si>
  <si>
    <t>Mon Jun 15 19:17:20 PDT 2009</t>
  </si>
  <si>
    <t>Knaaks</t>
  </si>
  <si>
    <t xml:space="preserve">I'm home from work, but basketball isn't on...  I DON'T KNOW WHAT TO DO!! </t>
  </si>
  <si>
    <t>vansociald</t>
  </si>
  <si>
    <t xml:space="preserve">feeling so sorry for my little G and his bad eczema.  i wish i had it instead of him. </t>
  </si>
  <si>
    <t>Mon Jun 15 19:17:21 PDT 2009</t>
  </si>
  <si>
    <t>amyz3</t>
  </si>
  <si>
    <t xml:space="preserve">@dvyina missh you too dear! </t>
  </si>
  <si>
    <t>Mon Jun 15 19:17:23 PDT 2009</t>
  </si>
  <si>
    <t xml:space="preserve">@Phillythaboss lol how am i gonna be your date and im 3393947383893 miles away </t>
  </si>
  <si>
    <t>GeekofTodd</t>
  </si>
  <si>
    <t xml:space="preserve">@BirdmanDodd I hope you can go to SGC man. Sadly I can't </t>
  </si>
  <si>
    <t>Mon Jun 15 19:17:24 PDT 2009</t>
  </si>
  <si>
    <t xml:space="preserve">@imjstsayin Good luck! </t>
  </si>
  <si>
    <t xml:space="preserve">Munching on tidbits is bad. </t>
  </si>
  <si>
    <t>Mon Jun 15 19:17:28 PDT 2009</t>
  </si>
  <si>
    <t>now this question is truly if you know me..sorry new tweeple  Finish this sentence..&amp;quot;Barbara (my real name) has always been.....&amp;quot;</t>
  </si>
  <si>
    <t>Mon Jun 15 19:17:29 PDT 2009</t>
  </si>
  <si>
    <t>SarahSonging</t>
  </si>
  <si>
    <t xml:space="preserve">@ParentResource That is so sad! For the father and the daughter, as well. Too bad protection services intervened too late. </t>
  </si>
  <si>
    <t>Mon Jun 15 19:17:30 PDT 2009</t>
  </si>
  <si>
    <t>KellayM13</t>
  </si>
  <si>
    <t xml:space="preserve">I haven't worn my retainers in like three weeks and they barely fit now. </t>
  </si>
  <si>
    <t>heatherstarz</t>
  </si>
  <si>
    <t xml:space="preserve">@MattG124 I live so close to that mall! Can't make tommorrow though school </t>
  </si>
  <si>
    <t>Mon Jun 15 19:17:31 PDT 2009</t>
  </si>
  <si>
    <t xml:space="preserve">Might be done with grand valley two years too soon. This is a killer </t>
  </si>
  <si>
    <t>robotech_master</t>
  </si>
  <si>
    <t xml:space="preserve">Job searching here in #SGF is a little depressing. I wasted hours today going to what turned out to be a CutCo knife presentation. </t>
  </si>
  <si>
    <t>Mon Jun 15 19:17:33 PDT 2009</t>
  </si>
  <si>
    <t>andreanna13</t>
  </si>
  <si>
    <t xml:space="preserve">color is totally off..i hate change. </t>
  </si>
  <si>
    <t xml:space="preserve">@skyelinnet I am lost. Please help me find a good home. </t>
  </si>
  <si>
    <t>Mon Jun 15 19:17:35 PDT 2009</t>
  </si>
  <si>
    <t>palonetto</t>
  </si>
  <si>
    <t xml:space="preserve">@airlanggatwerp so am i </t>
  </si>
  <si>
    <t>Mon Jun 15 19:17:36 PDT 2009</t>
  </si>
  <si>
    <t xml:space="preserve">@iamdiddy RUNS HOUSE IS MOST DEFINATELY NOT ON! you got me all excited, and ITS NOT ON!! </t>
  </si>
  <si>
    <t>Mon Jun 15 19:17:37 PDT 2009</t>
  </si>
  <si>
    <t>cracksquirrels</t>
  </si>
  <si>
    <t>@KnockmySocksoff ohhyikes   know that feeling allll too well.. im sorry bb!!  when can i expect that call back? id love to hear from u &amp;lt;3</t>
  </si>
  <si>
    <t>Mon Jun 15 19:17:38 PDT 2009</t>
  </si>
  <si>
    <t xml:space="preserve">nnnnneeeeeed to loose some w8 </t>
  </si>
  <si>
    <t>katepakenham</t>
  </si>
  <si>
    <t xml:space="preserve">missin you so much </t>
  </si>
  <si>
    <t>Mon Jun 15 19:17:39 PDT 2009</t>
  </si>
  <si>
    <t>timmagaw</t>
  </si>
  <si>
    <t xml:space="preserve">@thesky_iscrape What a set so far that we've seen, though. Jersey Girl. Nice. I have feeling I'm going to get a standard set in Memphis </t>
  </si>
  <si>
    <t>Mon Jun 15 19:17:41 PDT 2009</t>
  </si>
  <si>
    <t>KBMalibu</t>
  </si>
  <si>
    <t xml:space="preserve">No black mustard seeds in Malibu Ralphs </t>
  </si>
  <si>
    <t xml:space="preserve">@kritty you found me on the intraneats?!?!?! but i've forgotten yours. </t>
  </si>
  <si>
    <t>Mon Jun 15 19:17:42 PDT 2009</t>
  </si>
  <si>
    <t xml:space="preserve">not even gone to bed yet and the sun is coming up, no doubt i will end up sleeping through most of the day... again </t>
  </si>
  <si>
    <t>Soooooooo sleepy   But I must stay up to watch this show</t>
  </si>
  <si>
    <t>Mon Jun 15 19:17:45 PDT 2009</t>
  </si>
  <si>
    <t>valerialujan</t>
  </si>
  <si>
    <t xml:space="preserve">@jonasbrothers http://twitpic.com/5iqqw - I was not there... That's unfair </t>
  </si>
  <si>
    <t xml:space="preserve">@gx3394 I almost forgot and then panicked! it's so OOOO_o I'm still slower than dialup though </t>
  </si>
  <si>
    <t>Mon Jun 15 19:17:47 PDT 2009</t>
  </si>
  <si>
    <t>dontdateherbro</t>
  </si>
  <si>
    <t xml:space="preserve">Did I miss a game? I always miss sport events. </t>
  </si>
  <si>
    <t xml:space="preserve">@Miss_LB shit you damn right bout that, its all mine...i.would share with you if you were here </t>
  </si>
  <si>
    <t>Mon Jun 15 19:17:48 PDT 2009</t>
  </si>
  <si>
    <t>my neww piercing hurts  prolly because i was (tryin) to close my ears while watching a movie.</t>
  </si>
  <si>
    <t xml:space="preserve">@panda951 sorry to hear about the specs. </t>
  </si>
  <si>
    <t xml:space="preserve">I should be studing... </t>
  </si>
  <si>
    <t>Mon Jun 15 19:17:51 PDT 2009</t>
  </si>
  <si>
    <t xml:space="preserve">Matt is gone. BY MYSELF. lame </t>
  </si>
  <si>
    <t>Mon Jun 15 19:17:52 PDT 2009</t>
  </si>
  <si>
    <t>MykelLande</t>
  </si>
  <si>
    <t xml:space="preserve">Studying for chemistry. This is soo brutal. </t>
  </si>
  <si>
    <t>Mon Jun 15 19:17:53 PDT 2009</t>
  </si>
  <si>
    <t>MOMRUM</t>
  </si>
  <si>
    <t xml:space="preserve">brum don't feel so good.  </t>
  </si>
  <si>
    <t>Mon Jun 15 19:17:54 PDT 2009</t>
  </si>
  <si>
    <t>tangowhiskey</t>
  </si>
  <si>
    <t xml:space="preserve">And the neighbors are outside enjoying the intermission.  I bet their windows aren't leaking.  </t>
  </si>
  <si>
    <t>Mon Jun 15 19:17:55 PDT 2009</t>
  </si>
  <si>
    <t>Watchin' the OC with Kenz. On our last day together.  Or well...for at least a couple weeks.</t>
  </si>
  <si>
    <t>Mon Jun 15 19:17:56 PDT 2009</t>
  </si>
  <si>
    <t>shawnandawna</t>
  </si>
  <si>
    <t>Ok....back to work I guess   Let's hope I get this paper done before midnight.</t>
  </si>
  <si>
    <t>Secret468</t>
  </si>
  <si>
    <t xml:space="preserve">@IFLaMeSI oh please...not again. &amp;quot;Special Maintenance&amp;quot; scares meh </t>
  </si>
  <si>
    <t>Mon Jun 15 19:17:58 PDT 2009</t>
  </si>
  <si>
    <t>lobese</t>
  </si>
  <si>
    <t xml:space="preserve">@nataliemarie29 just paid my bills too. seems like the moment it's paid, another one is in the mail. </t>
  </si>
  <si>
    <t>Mon Jun 15 19:17:59 PDT 2009</t>
  </si>
  <si>
    <t xml:space="preserve">hating that it will be another 4 or 5hrs before i can go to sleep </t>
  </si>
  <si>
    <t>_Tna_</t>
  </si>
  <si>
    <t>@TVXQUKnow Where are you?  Too busy huh?</t>
  </si>
  <si>
    <t>Jopiter</t>
  </si>
  <si>
    <t>Sonique Diagnosed With Breast Cancer  http://jopiter.blogspot.com/</t>
  </si>
  <si>
    <t>Mon Jun 15 19:18:00 PDT 2009</t>
  </si>
  <si>
    <t>@jaysonstreet Too bad I can't make Defcon this year   Glad to hear the book is almost finished</t>
  </si>
  <si>
    <t>Mon Jun 15 19:18:04 PDT 2009</t>
  </si>
  <si>
    <t>cm630056</t>
  </si>
  <si>
    <t xml:space="preserve">early morning tomorrow </t>
  </si>
  <si>
    <t>@robsessed43 Yea agreed!  And its blocked at work   OMG someone had the nerve to name their baby &amp;quot;nessie&amp;quot; the other night...poor kid</t>
  </si>
  <si>
    <t>kid_aerith</t>
  </si>
  <si>
    <t xml:space="preserve">I suck...   </t>
  </si>
  <si>
    <t>cnc137</t>
  </si>
  <si>
    <t xml:space="preserve">Windows 7 didn't work on my vpr Matrix 200A5 laptop. Video, sound, network, and modem drivers were not available even after searching. </t>
  </si>
  <si>
    <t>Mon Jun 15 19:18:06 PDT 2009</t>
  </si>
  <si>
    <t xml:space="preserve">@exosexo Sorry. </t>
  </si>
  <si>
    <t xml:space="preserve">@80smusicthebest thanks....my hubby is so upset at the money we have lost...he wont let me go next time </t>
  </si>
  <si>
    <t>Mon Jun 15 19:18:07 PDT 2009</t>
  </si>
  <si>
    <t>@punky_breester http://twitpic.com/7igd8 - awww, mine is at my grandmas  she needs to come back.</t>
  </si>
  <si>
    <t xml:space="preserve">Missing you so much! Wishing that I was right now with u!  </t>
  </si>
  <si>
    <t>Mon Jun 15 19:18:08 PDT 2009</t>
  </si>
  <si>
    <t>3.15am &amp;amp; Im wondering why I'm still single  i know i'm no megan fox but seriously, how come so many tracksuit clad muffin butts arnt singl</t>
  </si>
  <si>
    <t>Mon Jun 15 19:18:09 PDT 2009</t>
  </si>
  <si>
    <t>Sitting here at the kitchen table - wishing this was a household of 3 instead of 2  I'm sad and lonely...</t>
  </si>
  <si>
    <t>Mon Jun 15 19:18:11 PDT 2009</t>
  </si>
  <si>
    <t>MissHayashi</t>
  </si>
  <si>
    <t>Sore throat  does not want to go to work but I guess I will so I can go beach tomorrow and not feel so bad lol.</t>
  </si>
  <si>
    <t>Mon Jun 15 19:18:12 PDT 2009</t>
  </si>
  <si>
    <t>Diseman</t>
  </si>
  <si>
    <t xml:space="preserve">Run's House is the shit LOL wish I could watch it but I'm at work </t>
  </si>
  <si>
    <t>Mon Jun 15 19:18:13 PDT 2009</t>
  </si>
  <si>
    <t>Suessilicious</t>
  </si>
  <si>
    <t>Kat1987</t>
  </si>
  <si>
    <t xml:space="preserve">@TheEllenShow I would love tickets!! But, I'm in stinking Rocford IL! Rockbottom, Rockford </t>
  </si>
  <si>
    <t>Mon Jun 15 19:18:14 PDT 2009</t>
  </si>
  <si>
    <t>@dakinegirl I know..sad day  I really liked that show.</t>
  </si>
  <si>
    <t>Mon Jun 15 19:18:15 PDT 2009</t>
  </si>
  <si>
    <t>yvonnepoz</t>
  </si>
  <si>
    <t>@ReeseyAnn All your tweets come to me no matter who they're to. lol. i kinda feel like i'm missing out.    lol</t>
  </si>
  <si>
    <t>yungbeedaonly1</t>
  </si>
  <si>
    <t xml:space="preserve">  idk wat 2 do who can i trust me im sorry 4 all da pain i have caused nebody ima take dis time out 2 straighten myself out i luv yall</t>
  </si>
  <si>
    <t>Mon Jun 15 19:18:16 PDT 2009</t>
  </si>
  <si>
    <t xml:space="preserve">@markhoppus! oh shiet man, I WANT GO TO THE IRVINE SHOW </t>
  </si>
  <si>
    <t>Mon Jun 15 19:18:17 PDT 2009</t>
  </si>
  <si>
    <t>warriorscat2</t>
  </si>
  <si>
    <t xml:space="preserve">playing on mweor.. and cold again. </t>
  </si>
  <si>
    <t>Mon Jun 15 19:18:19 PDT 2009</t>
  </si>
  <si>
    <t xml:space="preserve">@hugslenali sorry for you loss...I know to well what it is like </t>
  </si>
  <si>
    <t>Mon Jun 15 19:18:20 PDT 2009</t>
  </si>
  <si>
    <t xml:space="preserve">@songloved I know trust me. I just sat to a guy that reminded me so much of a certain somebody. That didn't help </t>
  </si>
  <si>
    <t>Mon Jun 15 19:18:22 PDT 2009</t>
  </si>
  <si>
    <t>KotiOfGodsGirls</t>
  </si>
  <si>
    <t>California ! Anyone wanna let me stay with them for a little bit?  i need to get outta here.</t>
  </si>
  <si>
    <t>Mon Jun 15 19:18:23 PDT 2009</t>
  </si>
  <si>
    <t>Zekeal_squirrel</t>
  </si>
  <si>
    <t xml:space="preserve">@austinanomic Oh that suks </t>
  </si>
  <si>
    <t xml:space="preserve">Why is US born soccer player Rossi playing for Italy? He scored 2 goals against US today </t>
  </si>
  <si>
    <t>Mon Jun 15 19:18:24 PDT 2009</t>
  </si>
  <si>
    <t>xuealltheway</t>
  </si>
  <si>
    <t xml:space="preserve">off day.! driving lesson later ....  i'm feeling down; æƒ³å“­ä½†æ˜¯å“­ä¸?å‡ºæ?¥ã€‚ </t>
  </si>
  <si>
    <t>Mon Jun 15 19:18:25 PDT 2009</t>
  </si>
  <si>
    <t>@endlessblush Still feral   It's impeding on my eating plans too. Not cool.</t>
  </si>
  <si>
    <t>guitarfreak8810</t>
  </si>
  <si>
    <t>Math final tomorrow  wish me luck?</t>
  </si>
  <si>
    <t>Mon Jun 15 19:18:26 PDT 2009</t>
  </si>
  <si>
    <t xml:space="preserve">Rev Run and his fam are in Hawaii! im so jealous </t>
  </si>
  <si>
    <t>groovypuella</t>
  </si>
  <si>
    <t xml:space="preserve">Some women see babies everywhere and become sad if they are childless. I see dogs everywhere and cry 'cause I don't have one. </t>
  </si>
  <si>
    <t>Mon Jun 15 19:18:27 PDT 2009</t>
  </si>
  <si>
    <t xml:space="preserve">So we left to get Ghostbusters at 10...it's a midnight opening. Now I feel sicky and tricked </t>
  </si>
  <si>
    <t>txgirl0814</t>
  </si>
  <si>
    <t xml:space="preserve">I am missing my honey!!!  I HATE living in 2 different cities!!! </t>
  </si>
  <si>
    <t xml:space="preserve">@LodurZJ i was using Scrapbook but it hasn't been working lately </t>
  </si>
  <si>
    <t>Mon Jun 15 19:18:31 PDT 2009</t>
  </si>
  <si>
    <t>kawestbrook</t>
  </si>
  <si>
    <t xml:space="preserve">My anniversary is almost over </t>
  </si>
  <si>
    <t xml:space="preserve">in kat's car, sweatin, frckn keshialee, put some clothes on. im not ready for the seniors to be gone </t>
  </si>
  <si>
    <t>Mon Jun 15 19:18:32 PDT 2009</t>
  </si>
  <si>
    <t>slick_seven</t>
  </si>
  <si>
    <t>@JKRio Awwww, sorry!  They do have a transcript...know it's not the same though...</t>
  </si>
  <si>
    <t>Mon Jun 15 19:19:09 PDT 2009</t>
  </si>
  <si>
    <t>Its rainin, thunderin, n lightenin  im scarrrred</t>
  </si>
  <si>
    <t>shammerkins</t>
  </si>
  <si>
    <t xml:space="preserve">all cuddly wuddly with my brother. i was lonely today </t>
  </si>
  <si>
    <t>TsunamiGilligan</t>
  </si>
  <si>
    <t xml:space="preserve">@sn0wf10w cool man. looks nice. my ronjon sticker fell off on sunday. </t>
  </si>
  <si>
    <t>Mon Jun 15 19:19:10 PDT 2009</t>
  </si>
  <si>
    <t>dougieb</t>
  </si>
  <si>
    <t xml:space="preserve">@Greg525 you got a -8?? That's awesome!  I still haven't made it out this year. </t>
  </si>
  <si>
    <t xml:space="preserve">wheres joey im here but hes not </t>
  </si>
  <si>
    <t xml:space="preserve">@tkdcoach000 page not found apparently </t>
  </si>
  <si>
    <t>Mon Jun 15 19:19:11 PDT 2009</t>
  </si>
  <si>
    <t xml:space="preserve">my ride for college group is late.... she said between 7:00 and 7:15 ... </t>
  </si>
  <si>
    <t>Mon Jun 15 19:19:14 PDT 2009</t>
  </si>
  <si>
    <t xml:space="preserve">adores every Acceptance song that comes up on my iPod. Why did they break up? </t>
  </si>
  <si>
    <t>Mon Jun 15 19:19:15 PDT 2009</t>
  </si>
  <si>
    <t>bunnytenenbaum</t>
  </si>
  <si>
    <t xml:space="preserve">fever and bored.  already read the l.a. weekly cover til the end where all the &amp;quot;massage therapy&amp;quot; ads start... </t>
  </si>
  <si>
    <t>Mon Jun 15 19:19:16 PDT 2009</t>
  </si>
  <si>
    <t>netsirkz</t>
  </si>
  <si>
    <t xml:space="preserve">phone is possessed right now!! </t>
  </si>
  <si>
    <t>Mon Jun 15 19:19:17 PDT 2009</t>
  </si>
  <si>
    <t>danny_chiu</t>
  </si>
  <si>
    <t xml:space="preserve">nooo not the dowentime what will i dooo </t>
  </si>
  <si>
    <t>Mon Jun 15 19:19:19 PDT 2009</t>
  </si>
  <si>
    <t>lizandra_m</t>
  </si>
  <si>
    <t xml:space="preserve">@Willa Holland   	  wiillaa willa come on to brazil, i really like your work, i think you very talented,  i love you </t>
  </si>
  <si>
    <t>RachelOffsky</t>
  </si>
  <si>
    <t xml:space="preserve">is very distraught. her camera might have met its end. </t>
  </si>
  <si>
    <t>Mon Jun 15 19:19:20 PDT 2009</t>
  </si>
  <si>
    <t xml:space="preserve">Tired as hell from the long weekend. EVS tracks selected for this week, and still cant find a new place to live </t>
  </si>
  <si>
    <t>Mon Jun 15 19:19:21 PDT 2009</t>
  </si>
  <si>
    <t xml:space="preserve">Home. Such a good weekend. I love my friends &amp;amp; I miss Fire Island already </t>
  </si>
  <si>
    <t>Mon Jun 15 19:19:24 PDT 2009</t>
  </si>
  <si>
    <t>natty911</t>
  </si>
  <si>
    <t xml:space="preserve">okkk sooo i wish there were new gossip girl episodes!! there is NEVER anything good on during the summer! </t>
  </si>
  <si>
    <t>Mon Jun 15 19:19:25 PDT 2009</t>
  </si>
  <si>
    <t>Verge001</t>
  </si>
  <si>
    <t xml:space="preserve">@Dart_Adams Oh shit,word?!Is your boy FB?  I asked PH a couple of times n last time he said he went back to the corner. </t>
  </si>
  <si>
    <t>kinseyo</t>
  </si>
  <si>
    <t xml:space="preserve">apparently I'm being kidnapped to get food with @TheMisterRogers so, no more Matthew McFayden. </t>
  </si>
  <si>
    <t>Mon Jun 15 19:19:26 PDT 2009</t>
  </si>
  <si>
    <t>Redevil09</t>
  </si>
  <si>
    <t xml:space="preserve">@Special1TV i tried my best...posted on youtube too..  740 more fans! ughh imma keep trying special1.. we need to BE CHAMPIONS soon! </t>
  </si>
  <si>
    <t>alyshakettle</t>
  </si>
  <si>
    <t xml:space="preserve">bedddd shortly exam in the morn! </t>
  </si>
  <si>
    <t>rubysinclairrr</t>
  </si>
  <si>
    <t xml:space="preserve">installing the sims 3, on my moms computer, since apparently my laptop is getting too old </t>
  </si>
  <si>
    <t>Mon Jun 15 19:19:27 PDT 2009</t>
  </si>
  <si>
    <t>valcarenghi</t>
  </si>
  <si>
    <t xml:space="preserve">@xkiki omg you spelled my name wrong!!! </t>
  </si>
  <si>
    <t>Mon Jun 15 19:19:30 PDT 2009</t>
  </si>
  <si>
    <t>Tonina_B</t>
  </si>
  <si>
    <t>@PerezHilton I wish i lived there  Come to montreal soon mr.perez !</t>
  </si>
  <si>
    <t>Mon Jun 15 19:19:31 PDT 2009</t>
  </si>
  <si>
    <t xml:space="preserve">@pclark88:yeah-i want a skunk but they're illegal in most states...i checked, they're illegal in new orleans, too </t>
  </si>
  <si>
    <t xml:space="preserve">@jakewoodmusic i can't make it </t>
  </si>
  <si>
    <t>Mon Jun 15 19:19:32 PDT 2009</t>
  </si>
  <si>
    <t xml:space="preserve">@mii_ what happen with u huney?? </t>
  </si>
  <si>
    <t>Mon Jun 15 19:19:34 PDT 2009</t>
  </si>
  <si>
    <t>swissie</t>
  </si>
  <si>
    <t>@timaroo Screw that. You have a sick friend who is lonely.  lol</t>
  </si>
  <si>
    <t>Mon Jun 15 19:19:36 PDT 2009</t>
  </si>
  <si>
    <t xml:space="preserve">using the web to tweet, phone is crap </t>
  </si>
  <si>
    <t>meesa3</t>
  </si>
  <si>
    <t>http://bit.ly/eVk0I  So upsetting.  Why...</t>
  </si>
  <si>
    <t>Mon Jun 15 19:19:37 PDT 2009</t>
  </si>
  <si>
    <t xml:space="preserve">i hate school i hate school please end now please end now  </t>
  </si>
  <si>
    <t>chriduck</t>
  </si>
  <si>
    <t xml:space="preserve">Oooooo.....the lasagna we had for dinner at RYM tonight doesn't seem to like me very much. </t>
  </si>
  <si>
    <t xml:space="preserve">waiting to take off because they're &amp;quot;changing a malfunctioning hydrolic filter.&amp;quot; I will try to twitter one last time before I die </t>
  </si>
  <si>
    <t>Mon Jun 15 19:19:38 PDT 2009</t>
  </si>
  <si>
    <t xml:space="preserve">@lucakhouri94 i hate you -.- this is all your fault! </t>
  </si>
  <si>
    <t>Mon Jun 15 19:19:40 PDT 2009</t>
  </si>
  <si>
    <t xml:space="preserve">aiyaaaa. kalau aku dpt bngun at 6 and 3, i would get more money </t>
  </si>
  <si>
    <t>gladypants</t>
  </si>
  <si>
    <t>my pinky toe hurts. finally washed my car. so it looks pretty. but the inside still is super messy  my arm hurts. and im kind of sleepy</t>
  </si>
  <si>
    <t>Mon Jun 15 19:19:42 PDT 2009</t>
  </si>
  <si>
    <t xml:space="preserve">Waiting....I hate when I straighten my hair it never stay super straight all day </t>
  </si>
  <si>
    <t xml:space="preserve">7:20 pm, still working... wanna go home.. </t>
  </si>
  <si>
    <t>Mon Jun 15 19:19:44 PDT 2009</t>
  </si>
  <si>
    <t xml:space="preserve">I was so excited thinking the series finale of Housewives of NJ was today... it's tomorrow </t>
  </si>
  <si>
    <t>llsethj</t>
  </si>
  <si>
    <t xml:space="preserve">@parislemon M. Lemon:  Yes, we have no FLV support in Quicktime X for Snow Leopard Developer Preview.  Bad source </t>
  </si>
  <si>
    <t>Mon Jun 15 19:19:45 PDT 2009</t>
  </si>
  <si>
    <t>yvn_lai</t>
  </si>
  <si>
    <t xml:space="preserve">is stuck in the law library because she has no laptop at home </t>
  </si>
  <si>
    <t>Mon Jun 15 19:19:46 PDT 2009</t>
  </si>
  <si>
    <t>have GOD frowning on me.... SOME things I just CAN'T do   I fear GOD 2 much!!!!!!!!</t>
  </si>
  <si>
    <t>oh no!!! NO!!! OMG!!! hellions did a meet &amp;amp; greet at ralph &amp;amp; marcella's place----villa valenti pub in troy---and there was a fire  OH NO!</t>
  </si>
  <si>
    <t>Mon Jun 15 19:19:49 PDT 2009</t>
  </si>
  <si>
    <t>femBudlow</t>
  </si>
  <si>
    <t xml:space="preserve">Just started coughing (I have no idea why) and now I can't stop... </t>
  </si>
  <si>
    <t>Mon Jun 15 19:19:50 PDT 2009</t>
  </si>
  <si>
    <t>feelinrealnice</t>
  </si>
  <si>
    <t>Edwin got me drunk  he bought too many drinks lol http://myloc.me/3YVo</t>
  </si>
  <si>
    <t>selviiii</t>
  </si>
  <si>
    <t xml:space="preserve">MAAAF.....i know im not a good girl.. </t>
  </si>
  <si>
    <t>Mon Jun 15 19:19:52 PDT 2009</t>
  </si>
  <si>
    <t>burgandylangdon</t>
  </si>
  <si>
    <t xml:space="preserve">so tired, but i can't sleep  </t>
  </si>
  <si>
    <t>Mon Jun 15 19:19:54 PDT 2009</t>
  </si>
  <si>
    <t>em121787</t>
  </si>
  <si>
    <t xml:space="preserve">Dam it my tire popped on the 405 N.. </t>
  </si>
  <si>
    <t>@tonymatterhorn no ask tony tonite???  http://myloc.me/3YVq</t>
  </si>
  <si>
    <t>slong14</t>
  </si>
  <si>
    <t xml:space="preserve">@ylimeboda i was. just got back. parents had some business there and we met up w/ austin. no bf sighting.. </t>
  </si>
  <si>
    <t>Mon Jun 15 19:19:56 PDT 2009</t>
  </si>
  <si>
    <t>jac_no_k</t>
  </si>
  <si>
    <t>Right eye has a scratch. No infection. Eye patch. Not black like pirate.   b2 vitamin shot, b2 oral medicine, and b2 eye drops.</t>
  </si>
  <si>
    <t>Mon Jun 15 19:19:57 PDT 2009</t>
  </si>
  <si>
    <t xml:space="preserve">@easilyamused_tx I cried again seeing it. </t>
  </si>
  <si>
    <t>Mon Jun 15 19:19:59 PDT 2009</t>
  </si>
  <si>
    <t>Day started off w/a migraine   2 types of meds and its gone, yay! Took the kids swimming and now settling down @ home...ahhh feels good</t>
  </si>
  <si>
    <t xml:space="preserve">Twittedific has decided it doesn't want to work anymore. </t>
  </si>
  <si>
    <t>Mon Jun 15 19:20:00 PDT 2009</t>
  </si>
  <si>
    <t>Octahedron</t>
  </si>
  <si>
    <t>@brentbolthouse http://twitpic.com/7i5bl - oh, tikillo  Take care, Brent Hope you feel better in the next days.</t>
  </si>
  <si>
    <t>Mon Jun 15 19:20:02 PDT 2009</t>
  </si>
  <si>
    <t>anguissette1979</t>
  </si>
  <si>
    <t xml:space="preserve">@alyankovic Meep... some rat bastard Al </t>
  </si>
  <si>
    <t>Mon Jun 15 19:20:04 PDT 2009</t>
  </si>
  <si>
    <t>lifeguard3</t>
  </si>
  <si>
    <t xml:space="preserve">watching Wall-E waiting for my baby to get done and come back </t>
  </si>
  <si>
    <t>Mon Jun 15 19:20:06 PDT 2009</t>
  </si>
  <si>
    <t>BeccaBear94</t>
  </si>
  <si>
    <t xml:space="preserve">Im bored out of my mind and its only the first day of summer vacation.... </t>
  </si>
  <si>
    <t>Mon Jun 15 19:20:09 PDT 2009</t>
  </si>
  <si>
    <t>jessicaeron</t>
  </si>
  <si>
    <t xml:space="preserve">No more cell service till tomorrow morning. </t>
  </si>
  <si>
    <t>Mon Jun 15 19:20:10 PDT 2009</t>
  </si>
  <si>
    <t>sbroqks</t>
  </si>
  <si>
    <t>@tillybuck @lillybuck @millybuck neva seen a bunch of gurls say they love each otha as much as yall du...well guess ily guys  no love 4 me</t>
  </si>
  <si>
    <t>cradletocasket</t>
  </si>
  <si>
    <t xml:space="preserve">i have a rumbly in my tumbly </t>
  </si>
  <si>
    <t>jenwood85</t>
  </si>
  <si>
    <t xml:space="preserve">is preparing for interview #4. . . ughhhhh hopefully this is it! </t>
  </si>
  <si>
    <t>Mon Jun 15 19:20:13 PDT 2009</t>
  </si>
  <si>
    <t>Making pesto pasta for memy 2nd bday dinner! Her bday was last tues, but yknw wat happened den  &amp;amp; I messed up d cake I bought her oops!</t>
  </si>
  <si>
    <t>Mon Jun 15 19:20:14 PDT 2009</t>
  </si>
  <si>
    <t>kelseynhayes</t>
  </si>
  <si>
    <t xml:space="preserve">@jackiecolgate i thought for sure tanner p would go home (creeper). ed was my fav </t>
  </si>
  <si>
    <t>Savingourselves</t>
  </si>
  <si>
    <t xml:space="preserve">Oh no, I forgot, today is #militarymon... forgive me.  </t>
  </si>
  <si>
    <t>Mon Jun 15 19:20:15 PDT 2009</t>
  </si>
  <si>
    <t>yznw</t>
  </si>
  <si>
    <t>@redoranda wish weekend..but not really also..cuz next monday is exam and i haven't studied at all yet  hate exam..grr</t>
  </si>
  <si>
    <t xml:space="preserve">@iamjackielynn ugh stop stealing my friends </t>
  </si>
  <si>
    <t>Wickiwise</t>
  </si>
  <si>
    <t xml:space="preserve">Ed Byrne, Michael McIntyre, Al Murray - still no sign of that Minchin bloke coming here.... </t>
  </si>
  <si>
    <t>Mon Jun 15 19:20:16 PDT 2009</t>
  </si>
  <si>
    <t xml:space="preserve">getting unexpected $1000 of business income = WIN, faced with catching up on weeks of accounting admin = </t>
  </si>
  <si>
    <t>Mon Jun 15 19:20:18 PDT 2009</t>
  </si>
  <si>
    <t>Jemi4Life</t>
  </si>
  <si>
    <t xml:space="preserve">@JessJ9294 shane will probably wake me up...plus my family is loud in the morning. </t>
  </si>
  <si>
    <t>Mon Jun 15 19:20:25 PDT 2009</t>
  </si>
  <si>
    <t xml:space="preserve">just burned my lunch </t>
  </si>
  <si>
    <t>Mon Jun 15 19:20:28 PDT 2009</t>
  </si>
  <si>
    <t>skjmjtaw</t>
  </si>
  <si>
    <t xml:space="preserve">@TheEllenShow ellen i would of love to win tickets to your show. but i dont live there im in st.louis,mo were nothing ever happens here </t>
  </si>
  <si>
    <t>Mon Jun 15 19:20:29 PDT 2009</t>
  </si>
  <si>
    <t>stepping into hell. I'll be here for 10hrs  someone come save me!</t>
  </si>
  <si>
    <t>Mon Jun 15 19:20:30 PDT 2009</t>
  </si>
  <si>
    <t>ohh... and I got a free 60 day trial of microsoft publisher so I finished my project! Well I forgot one thing at school...  almost done</t>
  </si>
  <si>
    <t>Mon Jun 15 19:20:31 PDT 2009</t>
  </si>
  <si>
    <t xml:space="preserve">@sheflipdstories </t>
  </si>
  <si>
    <t>Mon Jun 15 19:20:32 PDT 2009</t>
  </si>
  <si>
    <t xml:space="preserve">@JeanAnnVK Awesome all-day training idea!  I'm doing a session on Fri called &amp;quot;Gardening with a Y&amp;quot; but I have to fly back Sunday </t>
  </si>
  <si>
    <t>Mon Jun 15 19:20:35 PDT 2009</t>
  </si>
  <si>
    <t>@gomezkun I hope it's someone safe  I think oh say back in Washington sounds good.</t>
  </si>
  <si>
    <t>Mon Jun 15 19:21:08 PDT 2009</t>
  </si>
  <si>
    <t>illmaticStill</t>
  </si>
  <si>
    <t xml:space="preserve">@IreneyBeaney I'm def the only idiot that still hand writes letters </t>
  </si>
  <si>
    <t>jamisonld</t>
  </si>
  <si>
    <t xml:space="preserve">ive got a little one down with scarlet fever...yeah, no fun </t>
  </si>
  <si>
    <t>Mon Jun 15 19:21:09 PDT 2009</t>
  </si>
  <si>
    <t>Watching why did I get married an drinking rum. What is up with cali's weather  I want my blanket</t>
  </si>
  <si>
    <t>Mon Jun 15 19:21:13 PDT 2009</t>
  </si>
  <si>
    <t>H2OFreemann</t>
  </si>
  <si>
    <t>i feel left out everybody has jobs to do.   frowny face!!</t>
  </si>
  <si>
    <t>Greyodin</t>
  </si>
  <si>
    <t xml:space="preserve">@Crovan Looking forward to the next episode! @CrazyKinux Look at you multitasking w Twitter and P/Cast. I can't rub stomach and tap head </t>
  </si>
  <si>
    <t>Mon Jun 15 19:21:14 PDT 2009</t>
  </si>
  <si>
    <t>@FashionsocialitÂ¤Â¤Â¤ He said K*s been Neglecting Him  Ha!  Oh K* Where Are you??</t>
  </si>
  <si>
    <t>Mon Jun 15 19:21:15 PDT 2009</t>
  </si>
  <si>
    <t>itskatyyo</t>
  </si>
  <si>
    <t>My goal is to find a cute jumper to wear in CA, so far the only 1 I've found is aa and its kinda cheap looking  the search continues!</t>
  </si>
  <si>
    <t xml:space="preserve">@nessaohh wow this sucks </t>
  </si>
  <si>
    <t>Mon Jun 15 19:21:17 PDT 2009</t>
  </si>
  <si>
    <t>ilgreys</t>
  </si>
  <si>
    <t>@GraveDancer40 lol i wish!! If i go to montreal we must meet! i don't have a passport.  and i have to see if they can hire me again.</t>
  </si>
  <si>
    <t>Mon Jun 15 19:21:18 PDT 2009</t>
  </si>
  <si>
    <t>taytay2491</t>
  </si>
  <si>
    <t xml:space="preserve">@BLACKBARBiiE88 no but at 1 time i did when she dissed beyonce and ciara but she said she didnt..........   </t>
  </si>
  <si>
    <t>Mon Jun 15 19:21:19 PDT 2009</t>
  </si>
  <si>
    <t>Mon Jun 15 19:21:23 PDT 2009</t>
  </si>
  <si>
    <t>Sasha_Fierce_87</t>
  </si>
  <si>
    <t xml:space="preserve">disappointed she's not having a roomie outing tonight! </t>
  </si>
  <si>
    <t>shellybee</t>
  </si>
  <si>
    <t>Stressed out of my mind.  why can things not just get into a rhythm?</t>
  </si>
  <si>
    <t>kendallwilson</t>
  </si>
  <si>
    <t>Dont really feel good  going to sleep early..</t>
  </si>
  <si>
    <t>pretty sure I am about to have my head in the toliet  bad news bears</t>
  </si>
  <si>
    <t>Mon Jun 15 19:21:24 PDT 2009</t>
  </si>
  <si>
    <t xml:space="preserve">@carlfletcher You poor thing. That really sucks. </t>
  </si>
  <si>
    <t xml:space="preserve">does anyone know how do i move my Myspace Comments to the right? Been trying to find out for the past hour </t>
  </si>
  <si>
    <t>Sherry90212</t>
  </si>
  <si>
    <t>Internet appears to be back down for Iran  My father says they are sitting on roof tops chanting for Freedom #iranelection</t>
  </si>
  <si>
    <t>Mon Jun 15 19:21:25 PDT 2009</t>
  </si>
  <si>
    <t>mourningreviews</t>
  </si>
  <si>
    <t>'Akira' Project is Dead as a Doornail. http://bit.ly/aarLP  Poopie.  Probably would've been crap anyway.</t>
  </si>
  <si>
    <t>SilverSteer2</t>
  </si>
  <si>
    <t xml:space="preserve">@HauteCowgirl awww.. thats sad </t>
  </si>
  <si>
    <t>Mon Jun 15 19:21:27 PDT 2009</t>
  </si>
  <si>
    <t>GILRAW</t>
  </si>
  <si>
    <t xml:space="preserve">bored...I need my buddy back </t>
  </si>
  <si>
    <t>Mon Jun 15 19:21:28 PDT 2009</t>
  </si>
  <si>
    <t xml:space="preserve">@erikaaanne the parking structure was full so we parked where employees park--SUPER FAR! &amp;amp; they finally started letting ppl in! </t>
  </si>
  <si>
    <t>Mon Jun 15 19:21:30 PDT 2009</t>
  </si>
  <si>
    <t xml:space="preserve">Creating spreadsheets to see if this project is financially feasible... and I'm not even doing equipment finance anymore </t>
  </si>
  <si>
    <t>Mon Jun 15 19:21:32 PDT 2009</t>
  </si>
  <si>
    <t>Eugen_S</t>
  </si>
  <si>
    <t xml:space="preserve">@danielbray Nice! I think we're going to be able to use a Leaf back on a Sinar 4x5 this year. Though only in studio </t>
  </si>
  <si>
    <t xml:space="preserve">@rickseibold how was red elephant? U enjoy it? Sry I couldn't make it </t>
  </si>
  <si>
    <t>Mon Jun 15 19:21:33 PDT 2009</t>
  </si>
  <si>
    <t>iuisd</t>
  </si>
  <si>
    <t xml:space="preserve">My firefox crashed </t>
  </si>
  <si>
    <t xml:space="preserve">@tresespieces @missstonewall i know i'm not ya'll sis ... but can i be invited out sometime? </t>
  </si>
  <si>
    <t xml:space="preserve">Ooo NO she didn't! Ruudde! I got told!! </t>
  </si>
  <si>
    <t>Mon Jun 15 19:21:35 PDT 2009</t>
  </si>
  <si>
    <t>@xBaileyPaige oh No!!!  what's wrongg??</t>
  </si>
  <si>
    <t>mexiabill</t>
  </si>
  <si>
    <t xml:space="preserve">@mbstockdale You and Tony have mentioned this a dozen times and I keep missing the link </t>
  </si>
  <si>
    <t>Mon Jun 15 19:21:36 PDT 2009</t>
  </si>
  <si>
    <t xml:space="preserve">Damn this a monday suck haven't left the spot allday </t>
  </si>
  <si>
    <t>Mon Jun 15 19:21:37 PDT 2009</t>
  </si>
  <si>
    <t>I didn't buy the cd.  But I will eventually.</t>
  </si>
  <si>
    <t xml:space="preserve">@Xenex Find a swanky pair of Docs? The soles are virtually indestructible... only downside is that they look terrible with jeans </t>
  </si>
  <si>
    <t>Rayyy_Charles</t>
  </si>
  <si>
    <t>can't believe the Real Housewives of NJ finale is tomorrow.  . Also, NYC Prep looks ridiculous. I hate rich kids.</t>
  </si>
  <si>
    <t>Mon Jun 15 19:21:38 PDT 2009</t>
  </si>
  <si>
    <t>JLiooo</t>
  </si>
  <si>
    <t xml:space="preserve">So full its disgusting I feel awful right now </t>
  </si>
  <si>
    <t>Mon Jun 15 19:21:41 PDT 2009</t>
  </si>
  <si>
    <t>christyrere</t>
  </si>
  <si>
    <t xml:space="preserve">@amandaleigh09 uhh yeah both told me 930 </t>
  </si>
  <si>
    <t>Mon Jun 15 19:21:42 PDT 2009</t>
  </si>
  <si>
    <t xml:space="preserve">@sugarcoatedhero The problem is, I won't be if it looks as though I'm screwing around w/ the agencies </t>
  </si>
  <si>
    <t>xogretchen8</t>
  </si>
  <si>
    <t>my life is ever so thrilling- i'm 20, home @ 10, eating wheat thins, watching fresh price; still unemployed   &amp;gt;:o  :'( FuuCkkMYlyyFe.</t>
  </si>
  <si>
    <t>Mon Jun 15 19:21:43 PDT 2009</t>
  </si>
  <si>
    <t xml:space="preserve">I want to have a birthday drink. I have no one to have a drink with. I am sad.  My lip is stuck so far out a pigeon could land on it. </t>
  </si>
  <si>
    <t>Mon Jun 15 19:21:45 PDT 2009</t>
  </si>
  <si>
    <t>xwinnieex</t>
  </si>
  <si>
    <t xml:space="preserve">@xchristeenx3 LOL STOP CAPS LOCKING i feel like you're YELLING at me </t>
  </si>
  <si>
    <t>Mon Jun 15 19:21:48 PDT 2009</t>
  </si>
  <si>
    <t xml:space="preserve">I have a major headache and am suffering from serious laptop withdrawl. I wanna get these pictures done! </t>
  </si>
  <si>
    <t>Mon Jun 15 19:21:51 PDT 2009</t>
  </si>
  <si>
    <t>BOSSINJ</t>
  </si>
  <si>
    <t xml:space="preserve">UGGGH THIS SHITT SUCKKSS </t>
  </si>
  <si>
    <t>@einfach_mich but no more  makes me very sad</t>
  </si>
  <si>
    <t xml:space="preserve">@musicsinmyveins You still havent had any luck finding a soul mate? </t>
  </si>
  <si>
    <t xml:space="preserve">i wonder why kutner committed suicide! </t>
  </si>
  <si>
    <t>Mon Jun 15 19:21:52 PDT 2009</t>
  </si>
  <si>
    <t xml:space="preserve">@M_Scofes sitting at home being a slush drinking by myself </t>
  </si>
  <si>
    <t>Mon Jun 15 19:21:54 PDT 2009</t>
  </si>
  <si>
    <t>JdizzleHall</t>
  </si>
  <si>
    <t xml:space="preserve">Wishing i was back in texas </t>
  </si>
  <si>
    <t>Mon Jun 15 19:21:57 PDT 2009</t>
  </si>
  <si>
    <t xml:space="preserve">Tomorow I have a doctors appointment...I've been told to report to the &amp;quot;Chipmunk Desk&amp;quot;...this sounds less than promising... </t>
  </si>
  <si>
    <t>Mon Jun 15 19:22:01 PDT 2009</t>
  </si>
  <si>
    <t xml:space="preserve">And going for real now... apparently, that chocolate is not going to walk here from the store </t>
  </si>
  <si>
    <t>Mon Jun 15 19:22:02 PDT 2009</t>
  </si>
  <si>
    <t>CataPoblete05</t>
  </si>
  <si>
    <t xml:space="preserve">gave the worst exam of her life!!! </t>
  </si>
  <si>
    <t>Mon Jun 15 19:22:07 PDT 2009</t>
  </si>
  <si>
    <t xml:space="preserve">20ft boards do not fit in a van </t>
  </si>
  <si>
    <t>Mon Jun 15 19:22:08 PDT 2009</t>
  </si>
  <si>
    <t xml:space="preserve">the love of my life broke my hart </t>
  </si>
  <si>
    <t>jenninpa</t>
  </si>
  <si>
    <t xml:space="preserve">sometimes the thoughts of the bad things that have happened come back into my head. Feeling guilty but knowing it's not my fault. </t>
  </si>
  <si>
    <t>Mon Jun 15 19:22:09 PDT 2009</t>
  </si>
  <si>
    <t>BigKingMason</t>
  </si>
  <si>
    <t xml:space="preserve">is addicted to tf2 again </t>
  </si>
  <si>
    <t>LaurenBurkhardt</t>
  </si>
  <si>
    <t>Diane is going back to Korea!  i'm so sad.</t>
  </si>
  <si>
    <t>Michi121</t>
  </si>
  <si>
    <t xml:space="preserve">Is in pain ....... Poor Me! </t>
  </si>
  <si>
    <t>megarust</t>
  </si>
  <si>
    <t xml:space="preserve">What a crappy day.  Time to relax!  Sim 3 sounds fun </t>
  </si>
  <si>
    <t>Mon Jun 15 19:22:11 PDT 2009</t>
  </si>
  <si>
    <t xml:space="preserve">I screwed up. I can't believe I'm that stupid. I'm so sorry I said anything. I just ruined camp. Great. </t>
  </si>
  <si>
    <t>Mon Jun 15 19:22:13 PDT 2009</t>
  </si>
  <si>
    <t xml:space="preserve">@Rosenbergradio it's not the first time Trump is on the show. </t>
  </si>
  <si>
    <t>Mon Jun 15 19:22:15 PDT 2009</t>
  </si>
  <si>
    <t>@elmorrell Yeah, I'll do that, but it still sucks  #chuckmemondays</t>
  </si>
  <si>
    <t>Mon Jun 15 19:22:16 PDT 2009</t>
  </si>
  <si>
    <t>simpatica2</t>
  </si>
  <si>
    <t>If only I lived anywhere near chicago  but I live in washington  d TheEllenShow</t>
  </si>
  <si>
    <t>DeadlyVampire</t>
  </si>
  <si>
    <t>is almost home  i wanna go back to AB</t>
  </si>
  <si>
    <t>Mon Jun 15 19:22:17 PDT 2009</t>
  </si>
  <si>
    <t>nel1jack</t>
  </si>
  <si>
    <t>@sherylk1515 I think they close @ 9.      I got distractesd</t>
  </si>
  <si>
    <t>Mon Jun 15 19:22:19 PDT 2009</t>
  </si>
  <si>
    <t xml:space="preserve">@rdereus3 nope, can't have outside catering </t>
  </si>
  <si>
    <t>Mon Jun 15 19:22:20 PDT 2009</t>
  </si>
  <si>
    <t>jgal13</t>
  </si>
  <si>
    <t>Enjoying the nice 64F weather in SF n watching the Angels vs the Giants  I wish I had my camera tho   http://twitpic.com/7ikxe</t>
  </si>
  <si>
    <t>Mon Jun 15 19:22:21 PDT 2009</t>
  </si>
  <si>
    <t xml:space="preserve">seems like lotsa peeps arent happy with me </t>
  </si>
  <si>
    <t>Mon Jun 15 19:22:29 PDT 2009</t>
  </si>
  <si>
    <t xml:space="preserve">and i find it kinda funny...&amp;amp; i find it kinda sad... </t>
  </si>
  <si>
    <t>Mon Jun 15 19:22:30 PDT 2009</t>
  </si>
  <si>
    <t xml:space="preserve">@Pinksinger it is SO humiliating!!! </t>
  </si>
  <si>
    <t>Mon Jun 15 19:22:31 PDT 2009</t>
  </si>
  <si>
    <t>@jesuisjuba No, wasn't sure the status of Siren Fest, so bought tix for Pitchfork (same wknd)  We'll hafta schedule another trip.</t>
  </si>
  <si>
    <t>Mon Jun 15 19:22:34 PDT 2009</t>
  </si>
  <si>
    <t>Mon Jun 15 19:22:35 PDT 2009</t>
  </si>
  <si>
    <t xml:space="preserve">@TheRedString exactly what sam said the best i can do to help half the time is tell stupid jokes or draw a picture to try to cheer you up </t>
  </si>
  <si>
    <t>Mon Jun 15 19:22:36 PDT 2009</t>
  </si>
  <si>
    <t xml:space="preserve">@nickybelly ope! My b I jumped the gun, that's a DQ </t>
  </si>
  <si>
    <t>DianaPalencia</t>
  </si>
  <si>
    <t xml:space="preserve">Love Stinks!! </t>
  </si>
  <si>
    <t>Mon Jun 15 19:23:28 PDT 2009</t>
  </si>
  <si>
    <t>VarGasGuRLiMaH</t>
  </si>
  <si>
    <t xml:space="preserve">cant wait till that flat screen comes in the mail!! im missin all the good shows...I already missed True Blood, wuts next?? </t>
  </si>
  <si>
    <t>trixr4kidz500</t>
  </si>
  <si>
    <t xml:space="preserve">wishing I did not have to go back to work tomorrow </t>
  </si>
  <si>
    <t>Mon Jun 15 19:23:35 PDT 2009</t>
  </si>
  <si>
    <t>MrsHekmi</t>
  </si>
  <si>
    <t xml:space="preserve">I had a great day but I'm still a bit bummed that I missed #chuckmemondays </t>
  </si>
  <si>
    <t>Mon Jun 15 19:23:36 PDT 2009</t>
  </si>
  <si>
    <t>@_strokemyEGO soooo ...it's just one story!?  lol</t>
  </si>
  <si>
    <t>@JessEmily18   Hope your stuff can be saved. Won't be online tonight after all cause I forgot I have to wake at 7 for work again.</t>
  </si>
  <si>
    <t>Mon Jun 15 19:23:39 PDT 2009</t>
  </si>
  <si>
    <t>DREWMIKO</t>
  </si>
  <si>
    <t xml:space="preserve">I DONT WANNA GO TO WORK !! </t>
  </si>
  <si>
    <t>Mon Jun 15 19:23:41 PDT 2009</t>
  </si>
  <si>
    <t>ewiller</t>
  </si>
  <si>
    <t xml:space="preserve">@temptingmama bad news. No Chick Fil A in Chicago. I wanted to try it! </t>
  </si>
  <si>
    <t>off to bed...i only had 2 hours of sleep and had to open and gotta open again tomorrow   Nighty night!</t>
  </si>
  <si>
    <t>Ougsnxisses</t>
  </si>
  <si>
    <t>gawking at the $60 we're gonna spend on gas next week in ONE DAY just for a quick trip to Kirkland from Idaho  stupid braces!!!!</t>
  </si>
  <si>
    <t>Mon Jun 15 19:23:40 PDT 2009</t>
  </si>
  <si>
    <t>@MrJayDeSimone you can't forget the Starter jackets!! I always wanted one of those but never got one  lol</t>
  </si>
  <si>
    <t>MikeTourangeau</t>
  </si>
  <si>
    <t>@jesush219 That is not right.... I got to go to Taco Bell  hope all is well. Take care</t>
  </si>
  <si>
    <t>Mon Jun 15 19:23:42 PDT 2009</t>
  </si>
  <si>
    <t>on the boat leaving catalina.   tired.. but i had funnnnn!! xD</t>
  </si>
  <si>
    <t>Mon Jun 15 19:23:43 PDT 2009</t>
  </si>
  <si>
    <t>SkainS</t>
  </si>
  <si>
    <t>@MissKika  I'm trying to find your Keds online but I can't   It makes me sad.</t>
  </si>
  <si>
    <t>LynnieLAMB</t>
  </si>
  <si>
    <t xml:space="preserve">Morning blues, do you feel me? </t>
  </si>
  <si>
    <t>Mon Jun 15 19:23:44 PDT 2009</t>
  </si>
  <si>
    <t>james_manurung</t>
  </si>
  <si>
    <t xml:space="preserve">learning how to use twitter... </t>
  </si>
  <si>
    <t xml:space="preserve">studying spanish w. mommy / then hopefully being able to make it to school... as soon as finals are over i need to see the doctor </t>
  </si>
  <si>
    <t>Jose and edwar just graduated  I'm really proud.</t>
  </si>
  <si>
    <t>Mon Jun 15 19:23:45 PDT 2009</t>
  </si>
  <si>
    <t>bryonhammer</t>
  </si>
  <si>
    <t xml:space="preserve">i had a blast in Nashville... I don't want to work tomorrow... </t>
  </si>
  <si>
    <t>Mon Jun 15 19:23:46 PDT 2009</t>
  </si>
  <si>
    <t>What a shift here at cathay starbucks. 6.45am to 4.25pm  - http://tweet.sg</t>
  </si>
  <si>
    <t>Mon Jun 15 19:23:47 PDT 2009</t>
  </si>
  <si>
    <t xml:space="preserve">@at_ease yeah some serious repression going on, i think. kinda sweet but really sad </t>
  </si>
  <si>
    <t>jenniferli_</t>
  </si>
  <si>
    <t xml:space="preserve">throat is killlinggg, i sound like a donkey </t>
  </si>
  <si>
    <t>Mon Jun 15 19:23:48 PDT 2009</t>
  </si>
  <si>
    <t>MitchBurke</t>
  </si>
  <si>
    <t xml:space="preserve">@RosieDManno In the beginning  I really didn't know the account was a fake. I have so many hate @replies. I hope u know I'm really sorry </t>
  </si>
  <si>
    <t>JDombach</t>
  </si>
  <si>
    <t xml:space="preserve">Reading web griffin book and getting ready for sleep.  Why does work go so slow and the time off go so fast? </t>
  </si>
  <si>
    <t>Mon Jun 15 19:23:49 PDT 2009</t>
  </si>
  <si>
    <t>kimmiedavid</t>
  </si>
  <si>
    <t xml:space="preserve">Just saw Marley &amp;amp; Me. Cried like a baby </t>
  </si>
  <si>
    <t>oldetowne</t>
  </si>
  <si>
    <t xml:space="preserve">@sharonsalas...I know what you mean..I've had it happen to me too...what a shame </t>
  </si>
  <si>
    <t>@rhudson yeah rob, beyond terrible, sad and i wish i was there  nothing worse than feeling useless.</t>
  </si>
  <si>
    <t>Mon Jun 15 19:23:50 PDT 2009</t>
  </si>
  <si>
    <t>zombierabbitz</t>
  </si>
  <si>
    <t xml:space="preserve">@MissEileen lol i suck at knowledge of that stuff but i'm great with clocks now XD n yeah Dobbs is a bases loaded blower </t>
  </si>
  <si>
    <t>Mon Jun 15 19:23:51 PDT 2009</t>
  </si>
  <si>
    <t xml:space="preserve">@puggylicious sorry to hear about your job. hard times. </t>
  </si>
  <si>
    <t>Mon Jun 15 19:23:52 PDT 2009</t>
  </si>
  <si>
    <t xml:space="preserve">Feeling sick... in the stomach </t>
  </si>
  <si>
    <t>EmilysHere</t>
  </si>
  <si>
    <t xml:space="preserve">Am enjoying Cali but wish I was celebrating a Flag Football championship with my team </t>
  </si>
  <si>
    <t>Mon Jun 15 19:23:53 PDT 2009</t>
  </si>
  <si>
    <t xml:space="preserve">@jszymkiw I wish I were home for the bonfire </t>
  </si>
  <si>
    <t>Mon Jun 15 19:23:55 PDT 2009</t>
  </si>
  <si>
    <t xml:space="preserve">man i really wanna go see brothers bloom but i dont think im gonna make it before it leaves the theatre here </t>
  </si>
  <si>
    <t>Mon Jun 15 19:23:57 PDT 2009</t>
  </si>
  <si>
    <t xml:space="preserve">@meghannian *takes medicines* ::hops on the couch and snuggles with Megz:: I am feeling so bleh right now... stomach is ouchies now too </t>
  </si>
  <si>
    <t>Mon Jun 15 19:23:58 PDT 2009</t>
  </si>
  <si>
    <t xml:space="preserve">@elliotjames I haven't seen this movie! </t>
  </si>
  <si>
    <t>simplyjasmine</t>
  </si>
  <si>
    <t>@aadchong my apparent stupidity &amp;amp; ignorance of facebk features, that's how.  haha sigh..</t>
  </si>
  <si>
    <t>Mon Jun 15 19:23:59 PDT 2009</t>
  </si>
  <si>
    <t xml:space="preserve">@patheimathos </t>
  </si>
  <si>
    <t>Mon Jun 15 19:24:00 PDT 2009</t>
  </si>
  <si>
    <t xml:space="preserve">hitting the sack early tonight, haven't slept in the past 32 hrs </t>
  </si>
  <si>
    <t>Mon Jun 15 19:24:04 PDT 2009</t>
  </si>
  <si>
    <t>Aub_Bob</t>
  </si>
  <si>
    <t xml:space="preserve">My poor puppy got his paw stuck </t>
  </si>
  <si>
    <t>Mon Jun 15 19:24:06 PDT 2009</t>
  </si>
  <si>
    <t>kevo2488</t>
  </si>
  <si>
    <t xml:space="preserve">Home from work. I wonder how many calories I've burned. I've eaten 2091 calories today. I'm hungry. </t>
  </si>
  <si>
    <t>jfleish11</t>
  </si>
  <si>
    <t>@juliakontos my camp friend laffy(he called you a butch lesbian) isnt coming back to camp  he just told me. im sad. but kendra will fix it</t>
  </si>
  <si>
    <t>Mon Jun 15 19:24:07 PDT 2009</t>
  </si>
  <si>
    <t xml:space="preserve">@knuppel I'm seriously considering going for art direction. However,  I have to figure out the living situation since I'm poor &amp;amp; jobless </t>
  </si>
  <si>
    <t>Mon Jun 15 19:24:08 PDT 2009</t>
  </si>
  <si>
    <t>sunshinetrout</t>
  </si>
  <si>
    <t xml:space="preserve">@cherrystphoto LOL! I love Moe's! They all closed here though. Bummer. </t>
  </si>
  <si>
    <t>Mon Jun 15 19:24:09 PDT 2009</t>
  </si>
  <si>
    <t>skippythedog</t>
  </si>
  <si>
    <t xml:space="preserve">I say grrrrrr to the rain that's been here forever </t>
  </si>
  <si>
    <t>Mon Jun 15 19:24:13 PDT 2009</t>
  </si>
  <si>
    <t>bubbleducky</t>
  </si>
  <si>
    <t xml:space="preserve">nails done, went out to lunch, then snuggled up to my 2 yr old and took a nap.. now back to work </t>
  </si>
  <si>
    <t>Mon Jun 15 19:24:14 PDT 2009</t>
  </si>
  <si>
    <t xml:space="preserve">@alanadanielle aww man.. now I want wi-fi so I can watch it too </t>
  </si>
  <si>
    <t>Mon Jun 15 19:24:15 PDT 2009</t>
  </si>
  <si>
    <t xml:space="preserve">@flicka47 oh no...did my special milkshakes make @henryandfriends get lost on his way home from #pawpawty? </t>
  </si>
  <si>
    <t>@iSukk aww  that's no good... you should see a good remedial therapist. Where do u live?</t>
  </si>
  <si>
    <t>TulsaTornado</t>
  </si>
  <si>
    <t xml:space="preserve">Drillers losing to Naturals 6-3 in the bottom of the 8th inning. </t>
  </si>
  <si>
    <t>Mon Jun 15 19:24:16 PDT 2009</t>
  </si>
  <si>
    <t>SillyLittleAlli</t>
  </si>
  <si>
    <t>@pamelaaaaaa   CASEY N CAP NEED TO BE TOGETHER!! n I need to get a life and stop revolving my happiness tv shows!</t>
  </si>
  <si>
    <t>Did I miss a game? I always miss sport events.  I guess it's time to watch some RAW</t>
  </si>
  <si>
    <t>Mon Jun 15 19:24:18 PDT 2009</t>
  </si>
  <si>
    <t xml:space="preserve">Likening wk to a particular russian concentration camp when the ops mgr is in the next cubicle, probably wasn't one of my better moves. </t>
  </si>
  <si>
    <t xml:space="preserve">Homerfest in Cleveland. Fielder hits a Grand Salami to take the lead! 13-12 Indians blowing it. Had big lead. Typical Cleveland. </t>
  </si>
  <si>
    <t>Mon Jun 15 19:24:21 PDT 2009</t>
  </si>
  <si>
    <t>rachkennedy</t>
  </si>
  <si>
    <t>@jarrodkennedy so sad.. i really love tiny  she was a great jumper</t>
  </si>
  <si>
    <t>Mon Jun 15 19:24:22 PDT 2009</t>
  </si>
  <si>
    <t>jhartf2</t>
  </si>
  <si>
    <t xml:space="preserve">I might have a problem...the rod in my closet that holds all my clothes just broke. </t>
  </si>
  <si>
    <t>Mon Jun 15 19:24:23 PDT 2009</t>
  </si>
  <si>
    <t>noisytinkerbell</t>
  </si>
  <si>
    <t>ok the long weekend is just over  back to school tomorrow... I just wanna have FUN!</t>
  </si>
  <si>
    <t>Mon Jun 15 19:24:24 PDT 2009</t>
  </si>
  <si>
    <t>MarianaGuerrero</t>
  </si>
  <si>
    <t xml:space="preserve">no school tomorrow!!....IÂ´ve got a busted knee </t>
  </si>
  <si>
    <t xml:space="preserve">I have the Tuesday blues </t>
  </si>
  <si>
    <t>AmayaLove</t>
  </si>
  <si>
    <t xml:space="preserve">still sitting under the dryer, my neck hurts </t>
  </si>
  <si>
    <t>tarbear15</t>
  </si>
  <si>
    <t xml:space="preserve">is thinking that Colorado should move closer to Ontario </t>
  </si>
  <si>
    <t>Mon Jun 15 19:24:28 PDT 2009</t>
  </si>
  <si>
    <t>jenn5225</t>
  </si>
  <si>
    <t xml:space="preserve">Proud to be an American. Just used the last dollar in my bank account </t>
  </si>
  <si>
    <t>Mon Jun 15 19:24:30 PDT 2009</t>
  </si>
  <si>
    <t>jonasluver94</t>
  </si>
  <si>
    <t>Mon Jun 15 19:24:33 PDT 2009</t>
  </si>
  <si>
    <t xml:space="preserve">@shelliwazzu yeah but until now i excluded my brother from that category </t>
  </si>
  <si>
    <t>Mon Jun 15 19:24:34 PDT 2009</t>
  </si>
  <si>
    <t>@allarna I didnt change those tough  I just changed the header image.. weird</t>
  </si>
  <si>
    <t xml:space="preserve">@LilPecan Dangit, I was really hoping for some hot guinea pig action </t>
  </si>
  <si>
    <t>Mon Jun 15 19:24:35 PDT 2009</t>
  </si>
  <si>
    <t>Kenna_R_Everett</t>
  </si>
  <si>
    <t>Going to bed... xxoo last day of middle school EVER tomorrow  soo sad im gonna give everyone a hug haha even people i dont know... xox ...</t>
  </si>
  <si>
    <t>nikkeydadiva</t>
  </si>
  <si>
    <t>wanted to do a youtube contest but no time  haul vid instead</t>
  </si>
  <si>
    <t>Mon Jun 15 19:24:37 PDT 2009</t>
  </si>
  <si>
    <t>wiseanbeautiful</t>
  </si>
  <si>
    <t xml:space="preserve">@HotBoyBruce im not hungry </t>
  </si>
  <si>
    <t>Mon Jun 15 19:25:06 PDT 2009</t>
  </si>
  <si>
    <t>russellfamily</t>
  </si>
  <si>
    <t xml:space="preserve">@danamavery Oh no!  I thought the tonsils out was supposed to help. </t>
  </si>
  <si>
    <t>Mon Jun 15 19:25:07 PDT 2009</t>
  </si>
  <si>
    <t xml:space="preserve">She claims she couldn't hear me due to bad reception. Whateverrrrr.  We never have time to catch up with each other anymore </t>
  </si>
  <si>
    <t>Mon Jun 15 19:25:10 PDT 2009</t>
  </si>
  <si>
    <t xml:space="preserve"> making lots of noise! My poor baby! I hurt you soooo much!</t>
  </si>
  <si>
    <t xml:space="preserve">Meds + alcohol + babysitting = bad combination... Oh my gosh, what have I turned into? </t>
  </si>
  <si>
    <t>Mon Jun 15 19:25:11 PDT 2009</t>
  </si>
  <si>
    <t>saradod</t>
  </si>
  <si>
    <t xml:space="preserve">someone beat my personal best scramble score on fb and knocked me down to #2. i've been sitting on that score for almost a year now. sara </t>
  </si>
  <si>
    <t>Mon Jun 15 19:25:12 PDT 2009</t>
  </si>
  <si>
    <t xml:space="preserve">is exhausted as it always seems to be </t>
  </si>
  <si>
    <t>Mon Jun 15 19:25:15 PDT 2009</t>
  </si>
  <si>
    <t>Pretty high fail getting some musc #strobist stuff. Got coroplast, stores for ball bungie and gaffer tape both closed  #photo</t>
  </si>
  <si>
    <t xml:space="preserve">Ive got a follower for everyday of the year.. unless its a leap year </t>
  </si>
  <si>
    <t>Mon Jun 15 19:25:16 PDT 2009</t>
  </si>
  <si>
    <t>SavanaSacrifice</t>
  </si>
  <si>
    <t xml:space="preserve"> There was already like, no one in school today thoughhhhhhh</t>
  </si>
  <si>
    <t>Mon Jun 15 19:25:18 PDT 2009</t>
  </si>
  <si>
    <t>zailasaav11</t>
  </si>
  <si>
    <t xml:space="preserve">ENJOYING SUMMER VACATIONES!  anyway there gonna last very very short time  cause im going to summer school </t>
  </si>
  <si>
    <t>Mon Jun 15 19:25:19 PDT 2009</t>
  </si>
  <si>
    <t>WhoaUntamed</t>
  </si>
  <si>
    <t>@AJSaudin Looooveee u in degrassi. ((jealous because I want to be on tv  lol ))</t>
  </si>
  <si>
    <t>@jesslo24 Oh no  Im sorry! I cant believe he didnt say anything to you</t>
  </si>
  <si>
    <t>Mon Jun 15 19:25:22 PDT 2009</t>
  </si>
  <si>
    <t xml:space="preserve">Looking for paint at this store in burbank called the &amp;quot;Do-It center&amp;quot; </t>
  </si>
  <si>
    <t>Mon Jun 15 19:25:27 PDT 2009</t>
  </si>
  <si>
    <t>canadianrockies</t>
  </si>
  <si>
    <t xml:space="preserve">@rainbowswirlz I can't get on Etsy now - I was doing a listing and I got a 500 Internal Server error... not good </t>
  </si>
  <si>
    <t>crystalcj</t>
  </si>
  <si>
    <t xml:space="preserve">Getting ready to send Ashly off to New York- wish I could go with her..... </t>
  </si>
  <si>
    <t>Mon Jun 15 19:25:30 PDT 2009</t>
  </si>
  <si>
    <t>bluebonnetfield</t>
  </si>
  <si>
    <t xml:space="preserve">@ErikJHeels  lol...I am for a bit!   Got to go to work tonight. </t>
  </si>
  <si>
    <t>Mon Jun 15 19:25:31 PDT 2009</t>
  </si>
  <si>
    <t>Carlos002</t>
  </si>
  <si>
    <t xml:space="preserve">Summer school Is okey I guess gonna get  a personal tour of Fullerton high tomorrow </t>
  </si>
  <si>
    <t>Mon Jun 15 19:25:32 PDT 2009</t>
  </si>
  <si>
    <t xml:space="preserve">wow. i am so tired. wish i could sleepin in....but i have school tomorrow </t>
  </si>
  <si>
    <t>Mon Jun 15 19:25:36 PDT 2009</t>
  </si>
  <si>
    <t xml:space="preserve">@JRocwell man i got naps right now. aint had time to brush </t>
  </si>
  <si>
    <t>Mon Jun 15 19:25:37 PDT 2009</t>
  </si>
  <si>
    <t>KeshBaby14</t>
  </si>
  <si>
    <t xml:space="preserve">4 hour naps need to stop i missed all my shows </t>
  </si>
  <si>
    <t>so upset i down graded  i love my juicy wallet</t>
  </si>
  <si>
    <t>Mon Jun 15 19:25:43 PDT 2009</t>
  </si>
  <si>
    <t>ilanajill</t>
  </si>
  <si>
    <t xml:space="preserve">Car is injured and stuck in Dallas </t>
  </si>
  <si>
    <t xml:space="preserve">@Melissa228 It makes me very, very sad, bb.  </t>
  </si>
  <si>
    <t>julietara</t>
  </si>
  <si>
    <t>In B town.  Nat's over.</t>
  </si>
  <si>
    <t>tia_h</t>
  </si>
  <si>
    <t xml:space="preserve">UGHH! IM SOOOOOO BORED! </t>
  </si>
  <si>
    <t>Mon Jun 15 19:25:47 PDT 2009</t>
  </si>
  <si>
    <t>If I had one wish  you know who u are. U will always hold the key to my heart</t>
  </si>
  <si>
    <t>gypcsol</t>
  </si>
  <si>
    <t>Still trying to learn how to post pictures..not easy from my phone    Have some  nice pictures taken while riding.  Hope to post soon.</t>
  </si>
  <si>
    <t>Mon Jun 15 19:25:49 PDT 2009</t>
  </si>
  <si>
    <t>_decode_</t>
  </si>
  <si>
    <t xml:space="preserve">Spending will the be the death of me. </t>
  </si>
  <si>
    <t>Mon Jun 15 19:25:54 PDT 2009</t>
  </si>
  <si>
    <t>My next drivers test is set for july 8th.  damn so far away.</t>
  </si>
  <si>
    <t>bookmender11</t>
  </si>
  <si>
    <t xml:space="preserve">Was sticking to healthier, smaller portioned meals til faced w/homemade pizza@ friends' house- no willpower over pizza. </t>
  </si>
  <si>
    <t>Mon Jun 15 19:25:56 PDT 2009</t>
  </si>
  <si>
    <t xml:space="preserve">twitter seems mostly designed for spam now </t>
  </si>
  <si>
    <t>Mon Jun 15 19:25:59 PDT 2009</t>
  </si>
  <si>
    <t xml:space="preserve">@aibiwashere oh gawd! I remember when I used to love the WWF </t>
  </si>
  <si>
    <t>Mon Jun 15 19:26:00 PDT 2009</t>
  </si>
  <si>
    <t>MoltenSlowa</t>
  </si>
  <si>
    <t>Demo master finished with 1:17 remaining.  #117</t>
  </si>
  <si>
    <t xml:space="preserve">i dont know what to call what im feeling... i guess its confusion </t>
  </si>
  <si>
    <t xml:space="preserve">Biggest problem with watching Giants games? Makes me miss San Francisco even more. </t>
  </si>
  <si>
    <t>Mon Jun 15 19:26:03 PDT 2009</t>
  </si>
  <si>
    <t>CrusoeCale</t>
  </si>
  <si>
    <t>Not excited about having to rewrite my entire Animal Farm essay  wish I would have done it over the weekend.</t>
  </si>
  <si>
    <t>Mon Jun 15 19:26:06 PDT 2009</t>
  </si>
  <si>
    <t xml:space="preserve">churches thigh and a bisquit did nothing for me. i really want cheeseburger hamburgerhelper </t>
  </si>
  <si>
    <t>Mon Jun 15 19:26:07 PDT 2009</t>
  </si>
  <si>
    <t xml:space="preserve">@einfach_mich damn ppl, spoiling all the fun times for the rest of us ... </t>
  </si>
  <si>
    <t>glittersequins</t>
  </si>
  <si>
    <t xml:space="preserve">I could have met Atom Egoyan at the Chloe test screening if I hadn't stupidly mentioned to the guy in front of the Royal I was in film. </t>
  </si>
  <si>
    <t>Mon Jun 15 19:26:08 PDT 2009</t>
  </si>
  <si>
    <t xml:space="preserve">@MadysonDesigns Might sound like a stupid idea, but maybe try reinstalling those apps that aren't working properly. Just a thought </t>
  </si>
  <si>
    <t>Mon Jun 15 19:26:10 PDT 2009</t>
  </si>
  <si>
    <t>Long day at school and studyin and all now the day continues,,,, RUNS HOUSE finally bck on and im now married 2 chemistry  bt im good tho</t>
  </si>
  <si>
    <t xml:space="preserve">@T3Beast LMAO! U don't even wanna know what she bought. I didn't know DSW had shoes that cost that much. I was sad once again </t>
  </si>
  <si>
    <t>Mon Jun 15 19:26:11 PDT 2009</t>
  </si>
  <si>
    <t>documentdiva</t>
  </si>
  <si>
    <t xml:space="preserve">@justcallmarian O, yeah. Well, I guess we won't be getting that business. </t>
  </si>
  <si>
    <t>@epiphanygirl -- ay woman, I'm missin u!      *closes door*</t>
  </si>
  <si>
    <t>Mon Jun 15 19:26:12 PDT 2009</t>
  </si>
  <si>
    <t xml:space="preserve">@alyssafrey Wtf how come you'll hang out with them on marissa monday and not me ?! </t>
  </si>
  <si>
    <t xml:space="preserve">Jordan keeps makin fun of Chip Tha Ripper </t>
  </si>
  <si>
    <t>Back hurts, and I have a super headache youch!  hii twits</t>
  </si>
  <si>
    <t xml:space="preserve">Cute movie. But I prob should b studing </t>
  </si>
  <si>
    <t>Mon Jun 15 19:26:16 PDT 2009</t>
  </si>
  <si>
    <t xml:space="preserve">I soooooo should be in PR wit my cousins right now! unfortunately im stuck in atlanta </t>
  </si>
  <si>
    <t xml:space="preserve">Ugh! I feel like crap! </t>
  </si>
  <si>
    <t>Mon Jun 15 19:26:17 PDT 2009</t>
  </si>
  <si>
    <t xml:space="preserve">cooold... sick... sadness. </t>
  </si>
  <si>
    <t>kelseyfulton</t>
  </si>
  <si>
    <t xml:space="preserve">ugh! you cant </t>
  </si>
  <si>
    <t>Mon Jun 15 19:26:19 PDT 2009</t>
  </si>
  <si>
    <t>chris_vickerson</t>
  </si>
  <si>
    <t xml:space="preserve">@johnarobertson unfortunately I'm still in Toronto... just a normal work day </t>
  </si>
  <si>
    <t>Mon Jun 15 19:26:20 PDT 2009</t>
  </si>
  <si>
    <t>southrngrlsarah</t>
  </si>
  <si>
    <t xml:space="preserve">@Jennvid they released good tix last week on TM. i don't have ur #, when I put it in my cell i thought it saved, but it didn't </t>
  </si>
  <si>
    <t>greeneyes1224</t>
  </si>
  <si>
    <t>lol   again without me   $TA$HA$</t>
  </si>
  <si>
    <t>sksclp</t>
  </si>
  <si>
    <t xml:space="preserve">Upset didnt make allstars </t>
  </si>
  <si>
    <t>love4JonK</t>
  </si>
  <si>
    <t xml:space="preserve">@erinwahlberg so hurt I'm not going July 10th </t>
  </si>
  <si>
    <t>Mon Jun 15 19:26:21 PDT 2009</t>
  </si>
  <si>
    <t>waadoo</t>
  </si>
  <si>
    <t xml:space="preserve">finally found out about the new album </t>
  </si>
  <si>
    <t>Mon Jun 15 19:26:23 PDT 2009</t>
  </si>
  <si>
    <t>Today was a horribly un-writeriffic day  I think I'm just going to head to bed and commit to tomorrow being more productive. Sleep sweet!</t>
  </si>
  <si>
    <t xml:space="preserve">i wanna go shoppingand buy new MAC foundation and some eyeshadows and just go crazy but im getting paid tomorrow so i cant </t>
  </si>
  <si>
    <t>Mon Jun 15 19:26:26 PDT 2009</t>
  </si>
  <si>
    <t xml:space="preserve">Waiting for someone to text me. </t>
  </si>
  <si>
    <t>Mon Jun 15 19:26:28 PDT 2009</t>
  </si>
  <si>
    <t>@joystiq you lost a big fan joystiq.you really dissapointed me, the code was gonna be my birthday gift  thanks for being bad to me joystiq</t>
  </si>
  <si>
    <t>@NaomiER  aint nothin wrong with glasses !</t>
  </si>
  <si>
    <t>CovergirlBarbee</t>
  </si>
  <si>
    <t xml:space="preserve">@jbNchp yes I really do </t>
  </si>
  <si>
    <t>Mon Jun 15 19:26:29 PDT 2009</t>
  </si>
  <si>
    <t xml:space="preserve">I just realized that I probably won't ever see Erica again </t>
  </si>
  <si>
    <t>Mon Jun 15 19:26:30 PDT 2009</t>
  </si>
  <si>
    <t xml:space="preserve">watching the series finale of pushing daisies. i think im gonna cry...... </t>
  </si>
  <si>
    <t>Mon Jun 15 19:26:31 PDT 2009</t>
  </si>
  <si>
    <t xml:space="preserve">@bobbilou we don't have any planned this year </t>
  </si>
  <si>
    <t>Mon Jun 15 19:26:32 PDT 2009</t>
  </si>
  <si>
    <t>Blondeatheartj9</t>
  </si>
  <si>
    <t xml:space="preserve">hoping this rain doesnt last another week </t>
  </si>
  <si>
    <t>Mon Jun 15 19:26:33 PDT 2009</t>
  </si>
  <si>
    <t>@TotesMcGotes LOL me either!! Kinda risky  did u eat your funnel cake?</t>
  </si>
  <si>
    <t>Mon Jun 15 19:26:37 PDT 2009</t>
  </si>
  <si>
    <t xml:space="preserve">@NicoleKleeberg - The ones I like? Say it ain't so! </t>
  </si>
  <si>
    <t>Mon Jun 15 19:26:40 PDT 2009</t>
  </si>
  <si>
    <t>AshleighDCFC</t>
  </si>
  <si>
    <t>plans fell through for tonight  eating pizza, watching true blood and doing laundry  not as much fun as i planned on having today *Ash*</t>
  </si>
  <si>
    <t>Mon Jun 15 19:26:38 PDT 2009</t>
  </si>
  <si>
    <t xml:space="preserve">Pins in my hand for the lose. </t>
  </si>
  <si>
    <t xml:space="preserve">@BigGulpLiv I love the shining omg. I used to be able to say &amp;quot;Red Rum&amp;quot; just like the little boy in the movie, but I can't anymore </t>
  </si>
  <si>
    <t>Mon Jun 15 19:27:19 PDT 2009</t>
  </si>
  <si>
    <t xml:space="preserve">tomorrow, school again </t>
  </si>
  <si>
    <t>Mon Jun 15 19:27:21 PDT 2009</t>
  </si>
  <si>
    <t xml:space="preserve">6,014 page views on my flickr  I am so happy! But only 10 more photos left = I NEED A PRO ACCOUNT </t>
  </si>
  <si>
    <t>Mon Jun 15 19:27:22 PDT 2009</t>
  </si>
  <si>
    <t>@BAMboozledTiff aww i'm so sorry to hear that  i hope everything works out!</t>
  </si>
  <si>
    <t>Mon Jun 15 19:27:23 PDT 2009</t>
  </si>
  <si>
    <t xml:space="preserve">@axixe Well, at least he is talking to you. That idiot still refuses to tell me the secret </t>
  </si>
  <si>
    <t>Mon Jun 15 19:27:25 PDT 2009</t>
  </si>
  <si>
    <t xml:space="preserve">In bed sick have an ear infection </t>
  </si>
  <si>
    <t>Mon Jun 15 19:27:27 PDT 2009</t>
  </si>
  <si>
    <t xml:space="preserve">Why cant my glasses ever stay clean? </t>
  </si>
  <si>
    <t>msbock</t>
  </si>
  <si>
    <t>tony just left  had a great day. it always is with him. going up there either friday or monday.   have that fuzzy feeling, i'm gay lol.</t>
  </si>
  <si>
    <t>Mon Jun 15 19:27:28 PDT 2009</t>
  </si>
  <si>
    <t xml:space="preserve">Hey pole. I really didnt like running into you today. Did you REALLY have to be in my way of getting the touch down?! </t>
  </si>
  <si>
    <t>Mon Jun 15 19:27:30 PDT 2009</t>
  </si>
  <si>
    <t xml:space="preserve">@HpnotiqMisha We're still waiting for sunshine in Boston </t>
  </si>
  <si>
    <t>Mon Jun 15 19:27:31 PDT 2009</t>
  </si>
  <si>
    <t>deneisaw</t>
  </si>
  <si>
    <t xml:space="preserve">@Elizabeth_x33 thanks ^^ &amp;amp; what bad happen? </t>
  </si>
  <si>
    <t>Mon Jun 15 19:27:34 PDT 2009</t>
  </si>
  <si>
    <t xml:space="preserve">i miss my mommy! </t>
  </si>
  <si>
    <t xml:space="preserve">@shelliwazzu I know... </t>
  </si>
  <si>
    <t>Mon Jun 15 19:27:42 PDT 2009</t>
  </si>
  <si>
    <t>ablenetdesign</t>
  </si>
  <si>
    <t xml:space="preserve">I have had no luck with #squarespace yet </t>
  </si>
  <si>
    <t>Mon Jun 15 19:27:44 PDT 2009</t>
  </si>
  <si>
    <t>ciaraisballin</t>
  </si>
  <si>
    <t xml:space="preserve">brother left for iraq today. </t>
  </si>
  <si>
    <t>Mon Jun 15 19:27:46 PDT 2009</t>
  </si>
  <si>
    <t xml:space="preserve">I am so sad... saying my first round of goodbyes starting today </t>
  </si>
  <si>
    <t>jaredque</t>
  </si>
  <si>
    <t>@BobbieMiller Sorry I missed you guys today!   Did you get to stop by?</t>
  </si>
  <si>
    <t>Mon Jun 15 19:27:47 PDT 2009</t>
  </si>
  <si>
    <t>LyndsayElle</t>
  </si>
  <si>
    <t xml:space="preserve">@lbrookellenl ahh I wish!! I am so broke till thurs </t>
  </si>
  <si>
    <t>Mon Jun 15 19:27:49 PDT 2009</t>
  </si>
  <si>
    <t xml:space="preserve">My ear kinda hurts. </t>
  </si>
  <si>
    <t>Andrew__Love</t>
  </si>
  <si>
    <t xml:space="preserve">i just had the most awesome time at the park near my school with my friends Emily, Keaton, Henry, and Jake. Too bad i graduate in 2 days </t>
  </si>
  <si>
    <t>Mon Jun 15 19:27:51 PDT 2009</t>
  </si>
  <si>
    <t xml:space="preserve">Today was painfully boring. Tomorrow should be just painful in general. </t>
  </si>
  <si>
    <t xml:space="preserve">@Sterrfanie Id get a damn good score on that shit. but u dont got me on facebook. </t>
  </si>
  <si>
    <t>Mon Jun 15 19:27:52 PDT 2009</t>
  </si>
  <si>
    <t>CampbellSheri</t>
  </si>
  <si>
    <t>@Monmorbet You had to change?   I'll have to check out the site.Still loving the idea.</t>
  </si>
  <si>
    <t xml:space="preserve">@TrespassersWill I'll probably drop by late then; trying to squeeze in way too much tomorrow before my 1pm flight </t>
  </si>
  <si>
    <t>Priti_Kothari</t>
  </si>
  <si>
    <t>@cramerka I'm picky too! Can't date a guy shorter than me, just can't happen. And I missed Greek today  ....ABCFamily better post it soon!</t>
  </si>
  <si>
    <t>Mon Jun 15 19:27:53 PDT 2009</t>
  </si>
  <si>
    <t xml:space="preserve">@mrspaulkjonas yeah i figured. someone mentioned her to me a month or so and i was looking into it and never removed it. sorry </t>
  </si>
  <si>
    <t>christyklein</t>
  </si>
  <si>
    <t xml:space="preserve">@jnorra @crittyjoy @HeyACupcake I was just reading about this on another blog! Sounds great. I need some accountability right now. </t>
  </si>
  <si>
    <t>Mon Jun 15 19:27:55 PDT 2009</t>
  </si>
  <si>
    <t>TANGUE</t>
  </si>
  <si>
    <t xml:space="preserve">my fingers </t>
  </si>
  <si>
    <t>Mon Jun 15 19:28:02 PDT 2009</t>
  </si>
  <si>
    <t>AerinEvinz</t>
  </si>
  <si>
    <t xml:space="preserve"> i... have to start... work... tomorrow......................</t>
  </si>
  <si>
    <t>Mon Jun 15 19:28:04 PDT 2009</t>
  </si>
  <si>
    <t>Inspiredbyswift</t>
  </si>
  <si>
    <t xml:space="preserve">I WANT TO BUY LINES, VINES AND TRYING TIMES NOW! I HAVE A CHEM. FINAL TOMORROW MORNING!!! I DON'T WANNA STAY UP! </t>
  </si>
  <si>
    <t>Mon Jun 15 19:28:05 PDT 2009</t>
  </si>
  <si>
    <t>LC_Kindrex</t>
  </si>
  <si>
    <t xml:space="preserve">Why can't there be 5 of me? I have SO much to do! </t>
  </si>
  <si>
    <t>Mon Jun 15 19:28:07 PDT 2009</t>
  </si>
  <si>
    <t>Agent_XXX</t>
  </si>
  <si>
    <t xml:space="preserve">@hugslenali I'm sorry to hear of your loss.  </t>
  </si>
  <si>
    <t>Mon Jun 15 19:28:09 PDT 2009</t>
  </si>
  <si>
    <t xml:space="preserve">@NikkiV1986 Aweee hell.  You musta done a job on your knee </t>
  </si>
  <si>
    <t xml:space="preserve">my sunburn hurts. waaa. (yeah, it's my own fault for not putting on sunscreen, I know, but still). </t>
  </si>
  <si>
    <t>datnguyen</t>
  </si>
  <si>
    <t xml:space="preserve">@thetinyfig Ouch for both of you! </t>
  </si>
  <si>
    <t>Mon Jun 15 19:28:10 PDT 2009</t>
  </si>
  <si>
    <t>AmieLouise27</t>
  </si>
  <si>
    <t>Mon Jun 15 19:28:13 PDT 2009</t>
  </si>
  <si>
    <t>NJGadke</t>
  </si>
  <si>
    <t xml:space="preserve">We lost  were going to sonic tho!! </t>
  </si>
  <si>
    <t>_sarahmcguire</t>
  </si>
  <si>
    <t xml:space="preserve">@a_heans Are you as sad as I am about the game?? </t>
  </si>
  <si>
    <t>Mon Jun 15 19:28:16 PDT 2009</t>
  </si>
  <si>
    <t>lis4692</t>
  </si>
  <si>
    <t>@GreenChicMama why not? that's sad   #clothdiapers</t>
  </si>
  <si>
    <t>Mon Jun 15 19:28:20 PDT 2009</t>
  </si>
  <si>
    <t xml:space="preserve">@ShavoneJ Yah...we had a WONDERFUL time! Sad it's over though </t>
  </si>
  <si>
    <t>kelly_mw</t>
  </si>
  <si>
    <t>Still awake arrrrrggggggghhhhhhh, I hate it when he goes away  miss you hunny x x</t>
  </si>
  <si>
    <t>Im really not happy about the fact that tomorrow is only tuesday  ooh well hopefully this week will go FAST</t>
  </si>
  <si>
    <t>Mon Jun 15 19:28:25 PDT 2009</t>
  </si>
  <si>
    <t>LilieLush</t>
  </si>
  <si>
    <t xml:space="preserve">at gutiar lessons. my tummy hurts mucho </t>
  </si>
  <si>
    <t xml:space="preserve">@BayChildcare Poor.. starving... Pug ... </t>
  </si>
  <si>
    <t>Mon Jun 15 19:28:26 PDT 2009</t>
  </si>
  <si>
    <t xml:space="preserve">D'oh! Fell asleep on the couch for two hours. Now I bet I won't be able to get to sleep at bedtime. </t>
  </si>
  <si>
    <t>Mon Jun 15 19:28:30 PDT 2009</t>
  </si>
  <si>
    <t xml:space="preserve">@chelalala lol, that sounds like my everyday after school life, damn chinese food. </t>
  </si>
  <si>
    <t>chikifree</t>
  </si>
  <si>
    <t>@orjan_nilsen Wish I could GO  Gotta wait ... hm... 1,2,3 more years!</t>
  </si>
  <si>
    <t>Mon Jun 15 19:28:31 PDT 2009</t>
  </si>
  <si>
    <t>thisisprincess</t>
  </si>
  <si>
    <t xml:space="preserve">@DonnieWahlberg Are you aware that Simon &amp;amp; Garfunkel are comin Down Under? They haven't had an album since 1972! They haven't cancelled! </t>
  </si>
  <si>
    <t>Mon Jun 15 19:28:33 PDT 2009</t>
  </si>
  <si>
    <t>livie1229</t>
  </si>
  <si>
    <t xml:space="preserve">thinks twiiter is kinda pointless....Facebook with just a status box??? plus, now i fell like a stalker.... </t>
  </si>
  <si>
    <t>@amgalv no- it's drastically risen o.o ask jorgie! and jorgie- it's +1 now  rofl @jorgieperez</t>
  </si>
  <si>
    <t>Mon Jun 15 19:28:35 PDT 2009</t>
  </si>
  <si>
    <t xml:space="preserve">@mandyOH forget about me? </t>
  </si>
  <si>
    <t>Mon Jun 15 19:28:36 PDT 2009</t>
  </si>
  <si>
    <t>@MasArdo hey! not much. enjoying my last two weeks here, in Jkt  u?</t>
  </si>
  <si>
    <t>Mon Jun 15 19:28:37 PDT 2009</t>
  </si>
  <si>
    <t>crys1282</t>
  </si>
  <si>
    <t xml:space="preserve">couple more days till my bpp @ericAmazing leaves for paradise without me </t>
  </si>
  <si>
    <t>Mon Jun 15 19:28:38 PDT 2009</t>
  </si>
  <si>
    <t>4ChristinaRenee</t>
  </si>
  <si>
    <t>Finally back at home settled in and ready for some sleep.....so not ready to go back to work  lol I miss the beach so much!!!</t>
  </si>
  <si>
    <t xml:space="preserve">@contumacious lol o hush it! </t>
  </si>
  <si>
    <t>Mon Jun 15 19:28:40 PDT 2009</t>
  </si>
  <si>
    <t>TaliGillette</t>
  </si>
  <si>
    <t xml:space="preserve">@MyCakesRock ya i guess so </t>
  </si>
  <si>
    <t>Mon Jun 15 19:29:10 PDT 2009</t>
  </si>
  <si>
    <t>Irishfairy57</t>
  </si>
  <si>
    <t>My poor god son Ian got his first set of stitches  my poor bubba!</t>
  </si>
  <si>
    <t>Mon Jun 15 19:29:12 PDT 2009</t>
  </si>
  <si>
    <t xml:space="preserve">Walks with my Grandma are peaceful moments à¥? I'm gonna miss her...She is leaving to go back to India tomorrow </t>
  </si>
  <si>
    <t>Mon Jun 15 19:29:13 PDT 2009</t>
  </si>
  <si>
    <t>rawsugar_</t>
  </si>
  <si>
    <t xml:space="preserve">ughh hate you, get out of my life. </t>
  </si>
  <si>
    <t>Mon Jun 15 19:29:14 PDT 2009</t>
  </si>
  <si>
    <t>samo4gzus</t>
  </si>
  <si>
    <t xml:space="preserve">@JulieArguinzoni Ouch, okay Mama Julie, who told on me.....I confess, I'm probably the worst offender, I promise to work on this issue </t>
  </si>
  <si>
    <t>Mon Jun 15 19:29:17 PDT 2009</t>
  </si>
  <si>
    <t>SuperStar4428</t>
  </si>
  <si>
    <t xml:space="preserve">@JonasBrothers we're trying to find a place to buy your CD at midnight, but it's not going well </t>
  </si>
  <si>
    <t>Riverdays</t>
  </si>
  <si>
    <t xml:space="preserve">has just became a PAUL GASOL hater because he earned his first championship ring with the LAKERS </t>
  </si>
  <si>
    <t>Mon Jun 15 19:29:18 PDT 2009</t>
  </si>
  <si>
    <t xml:space="preserve">@bellalisha lol I feel yu ! But yu aint answer the question..it look bad !? Thts hw yu makin me feel ! </t>
  </si>
  <si>
    <t>Mon Jun 15 19:29:19 PDT 2009</t>
  </si>
  <si>
    <t xml:space="preserve">@missheathyrm @sthrnfairytale and blogher is only a couple of days.  the other 362 days...so alone.  so. very. alone.  </t>
  </si>
  <si>
    <t>Mon Jun 15 19:29:20 PDT 2009</t>
  </si>
  <si>
    <t xml:space="preserve">Sometimes i really wish i were sum wer else, also i tink stupid things like all the time....does my head in </t>
  </si>
  <si>
    <t>Mon Jun 15 19:29:21 PDT 2009</t>
  </si>
  <si>
    <t xml:space="preserve">@iSukk my brother is a BRILLIANT masseuse/myotherapist (that's muscle therapy) and ppl swear by him but he's here on the Coast </t>
  </si>
  <si>
    <t>Mon Jun 15 19:29:23 PDT 2009</t>
  </si>
  <si>
    <t xml:space="preserve">Take this emotion away from me, oh God! </t>
  </si>
  <si>
    <t>Mon Jun 15 19:29:24 PDT 2009</t>
  </si>
  <si>
    <t>goswamiruchir</t>
  </si>
  <si>
    <t xml:space="preserve">got a screaming reminder, am a week behind the schedule </t>
  </si>
  <si>
    <t>mitziyue</t>
  </si>
  <si>
    <t xml:space="preserve">Gahhh I have nothing to wear for the BIG day tmrw! </t>
  </si>
  <si>
    <t>Mon Jun 15 19:29:29 PDT 2009</t>
  </si>
  <si>
    <t>Camerus</t>
  </si>
  <si>
    <t>I can't believe Lookouts is behind in the PA poll.  Automata is cool, but utterly lacks the depth of possibility of Lookouts.</t>
  </si>
  <si>
    <t>Now getting off work. Boi am I tired. Only enough time to shower n hit the bed. Got two training class tomorrow.  pray for me</t>
  </si>
  <si>
    <t>Mon Jun 15 19:29:31 PDT 2009</t>
  </si>
  <si>
    <t>jayanth_nair</t>
  </si>
  <si>
    <t xml:space="preserve">My next thesis paper...WHY DID GOD INVENT THE IDLI ! </t>
  </si>
  <si>
    <t>Mon Jun 15 19:29:30 PDT 2009</t>
  </si>
  <si>
    <t xml:space="preserve">@LilPecan </t>
  </si>
  <si>
    <t>charFTW</t>
  </si>
  <si>
    <t xml:space="preserve">I'm actually really fucking sorry. I feel so bad. I'm never saying/doing that again.. lol. . </t>
  </si>
  <si>
    <t>Mon Jun 15 19:29:32 PDT 2009</t>
  </si>
  <si>
    <t xml:space="preserve">@bombDUH Me either, i think he may be over me though!   im not doing anything though, just came from swimming missing HIM! </t>
  </si>
  <si>
    <t>Mon Jun 15 19:29:33 PDT 2009</t>
  </si>
  <si>
    <t>Priyarrr</t>
  </si>
  <si>
    <t xml:space="preserve">@Ylimeemily what happened?! </t>
  </si>
  <si>
    <t>Eirinn1987</t>
  </si>
  <si>
    <t xml:space="preserve">@brian_hickey unfortunately i have no choice in the matter. I have no urge to watch it. But  not my turn to pick the movie </t>
  </si>
  <si>
    <t>Mon Jun 15 19:29:35 PDT 2009</t>
  </si>
  <si>
    <t>@AnissaMayhew this coming weekend? and what Disney gig? so i guess that's a no  #TypeAMomCon</t>
  </si>
  <si>
    <t>Mon Jun 15 19:29:36 PDT 2009</t>
  </si>
  <si>
    <t>tristanjmnz</t>
  </si>
  <si>
    <t xml:space="preserve">Came back from the vet, my dog died and im really sad rite now, she also had 4 little puppies too </t>
  </si>
  <si>
    <t>Mon Jun 15 19:29:37 PDT 2009</t>
  </si>
  <si>
    <t xml:space="preserve">@norcross yeah, thats what I thought too. I wanted bymelissa.com but it's been taken for forever. </t>
  </si>
  <si>
    <t>Mon Jun 15 19:29:38 PDT 2009</t>
  </si>
  <si>
    <t>MoniqueMocha</t>
  </si>
  <si>
    <t xml:space="preserve">@ItsCookie Oooo I completely forgot!  I remembered that today &amp;amp; I was runnin like mad then forgot again LOL! I'm going 2 but me tired now </t>
  </si>
  <si>
    <t>MisterGlass</t>
  </si>
  <si>
    <t xml:space="preserve">@Nehalia video has either been removed or is private </t>
  </si>
  <si>
    <t>Mon Jun 15 19:29:39 PDT 2009</t>
  </si>
  <si>
    <t xml:space="preserve">hit an awesome sale at old navy tonight...oh only for the guys though </t>
  </si>
  <si>
    <t xml:space="preserve">Can't unlock stupid Wolf on SSB </t>
  </si>
  <si>
    <t>seanmiro</t>
  </si>
  <si>
    <t xml:space="preserve">I'm so not feeling well! </t>
  </si>
  <si>
    <t>Mon Jun 15 19:29:40 PDT 2009</t>
  </si>
  <si>
    <t>That lady lied one of my dino prints is already coming off  the chick at 7/11 thought it was real...bwahaha</t>
  </si>
  <si>
    <t>Mon Jun 15 19:29:41 PDT 2009</t>
  </si>
  <si>
    <t>ortegaida</t>
  </si>
  <si>
    <t xml:space="preserve">missing portland! </t>
  </si>
  <si>
    <t xml:space="preserve">@IamJoeBeastmode you're not fighting with Sandy again are you?! </t>
  </si>
  <si>
    <t>TheDishOut</t>
  </si>
  <si>
    <t>No sushi  Mexican instead  few blocks down @Cotijas..LOVE the Shrimp Diablo burrito..finger licking good, pollo asado fries rock too!!</t>
  </si>
  <si>
    <t>Mon Jun 15 19:29:43 PDT 2009</t>
  </si>
  <si>
    <t xml:space="preserve">I wish Amy was here to watch Greek with me </t>
  </si>
  <si>
    <t>Mon Jun 15 19:29:45 PDT 2009</t>
  </si>
  <si>
    <t>su_rynt</t>
  </si>
  <si>
    <t xml:space="preserve">that fwen who wants to b my bf is no longer seen or heard.. i feel bad for turning him down.. cause i still consider him as a fwen.. </t>
  </si>
  <si>
    <t>Mon Jun 15 19:29:46 PDT 2009</t>
  </si>
  <si>
    <t>Got the Smoking Loon Pinot Noir for $13.. not that impressed  #pinotnoir</t>
  </si>
  <si>
    <t>Mon Jun 15 19:29:48 PDT 2009</t>
  </si>
  <si>
    <t xml:space="preserve">@RobertM27 u noe wat sux...No MORE pe with liana nemoree </t>
  </si>
  <si>
    <t>Mon Jun 15 19:29:49 PDT 2009</t>
  </si>
  <si>
    <t>jacrabbit48</t>
  </si>
  <si>
    <t xml:space="preserve"> im not liking this. It sucks</t>
  </si>
  <si>
    <t>Mon Jun 15 19:29:51 PDT 2009</t>
  </si>
  <si>
    <t xml:space="preserve">got a little burnt tanning, but only on her backside... weird, that didn't happen last time. </t>
  </si>
  <si>
    <t>XDrew574X</t>
  </si>
  <si>
    <t xml:space="preserve">my twitter is broken. I'm not getting any updates. </t>
  </si>
  <si>
    <t>Mon Jun 15 19:29:52 PDT 2009</t>
  </si>
  <si>
    <t xml:space="preserve">#iremember when rugrats used to go on tv! i miss that show </t>
  </si>
  <si>
    <t>Mon Jun 15 19:29:54 PDT 2009</t>
  </si>
  <si>
    <t>Niksterisms</t>
  </si>
  <si>
    <t>Wow ... still replaying last night over... I wanna go again  Come back Pink COME BACK!!</t>
  </si>
  <si>
    <t>Mon Jun 15 19:29:58 PDT 2009</t>
  </si>
  <si>
    <t xml:space="preserve">Wolfed down a burger with loads of sauteed onions for dinner. Am now very sleepy, and wanting to go to bed like an old person, but can't. </t>
  </si>
  <si>
    <t>Mon Jun 15 19:30:00 PDT 2009</t>
  </si>
  <si>
    <t xml:space="preserve">#iremember being in Carolina in math class in 10th grade watching the Twin Towers go down </t>
  </si>
  <si>
    <t>Mon Jun 15 19:30:04 PDT 2009</t>
  </si>
  <si>
    <t>lil_christine</t>
  </si>
  <si>
    <t xml:space="preserve">wants to eat, but Noah has no food here! </t>
  </si>
  <si>
    <t>Mon Jun 15 19:30:07 PDT 2009</t>
  </si>
  <si>
    <t>@lizzrawberry  you still using krutches?</t>
  </si>
  <si>
    <t>Mon Jun 15 19:30:08 PDT 2009</t>
  </si>
  <si>
    <t>arleymarie</t>
  </si>
  <si>
    <t xml:space="preserve">I can't wait until my husband comes home. I'm so lonely in this bed </t>
  </si>
  <si>
    <t>Mon Jun 15 19:30:09 PDT 2009</t>
  </si>
  <si>
    <t xml:space="preserve">@MissJahan naw that's hell unfair  workig todayy?? Schoool is still horrible </t>
  </si>
  <si>
    <t>Mon Jun 15 19:30:10 PDT 2009</t>
  </si>
  <si>
    <t>@bombDUH Me either, i think he may be over me though!  im not doing anything though, just came from swimming ,missing HIM!  lol</t>
  </si>
  <si>
    <t>Mon Jun 15 19:30:11 PDT 2009</t>
  </si>
  <si>
    <t>Omid707</t>
  </si>
  <si>
    <t xml:space="preserve">I'm recovering from a 3 mile run. Had to stop 3 times too, man i'm fat and out of shape </t>
  </si>
  <si>
    <t>Mon Jun 15 19:30:12 PDT 2009</t>
  </si>
  <si>
    <t>I dont want dat esither  &amp;lt;1 &amp;lt;3 u Ollie!!!!&amp;gt;</t>
  </si>
  <si>
    <t>Mon Jun 15 19:30:15 PDT 2009</t>
  </si>
  <si>
    <t>It's only been a month but I can't wait for Miami season 8 spoilers.  I've given up my no-spoiler-reading before we even have any!</t>
  </si>
  <si>
    <t>Why is Russy's lip STILL ashy ! I don't get it  Instead of buying him a new Nintendo DS each time he breaks it, they need to buy VASELINE</t>
  </si>
  <si>
    <t>Mon Jun 15 19:30:17 PDT 2009</t>
  </si>
  <si>
    <t>My semi-vacation is over, back to real life.  Friday, Sunday and Monday were great. Saturday not so much, but 3 out of 4 days isn't bad.</t>
  </si>
  <si>
    <t>Mon Jun 15 19:30:18 PDT 2009</t>
  </si>
  <si>
    <t>degeval</t>
  </si>
  <si>
    <t>@IamKingB  I wish I could!</t>
  </si>
  <si>
    <t>OrangeCountyGuy</t>
  </si>
  <si>
    <t>Still at work  but I get off in 30 minutes!!! Wa hoooo!!!</t>
  </si>
  <si>
    <t>Mon Jun 15 19:30:19 PDT 2009</t>
  </si>
  <si>
    <t>@MichelleyM I like Conan! But I don't like sushi  well, I don't think I do. I've never tried it, but I have no desire to either.</t>
  </si>
  <si>
    <t>Mon Jun 15 19:30:23 PDT 2009</t>
  </si>
  <si>
    <t xml:space="preserve">RIP my card reader </t>
  </si>
  <si>
    <t xml:space="preserve">@gitoo lmao yeah i was on the women's team. i was the shit. now i'm in stupid housewares aka i gotta close the whole top floor by myself. </t>
  </si>
  <si>
    <t>Mon Jun 15 19:30:25 PDT 2009</t>
  </si>
  <si>
    <t>gc_luver890</t>
  </si>
  <si>
    <t xml:space="preserve">Ugh...my headache hasn't gone away all day.  </t>
  </si>
  <si>
    <t>Mon Jun 15 19:30:28 PDT 2009</t>
  </si>
  <si>
    <t>jamalt2008</t>
  </si>
  <si>
    <t xml:space="preserve">its whatever... guess its time to just move on... why try?! </t>
  </si>
  <si>
    <t xml:space="preserve">@iPhoneDocked Im not seeing where the other files are, so I am not sure I can change it. </t>
  </si>
  <si>
    <t xml:space="preserve">@alisonruth Ah. I need to plug some of the gaps in my knowledge, but I'm not sure if I can afford to study. </t>
  </si>
  <si>
    <t>Mon Jun 15 19:30:30 PDT 2009</t>
  </si>
  <si>
    <t xml:space="preserve">my bubba fish died  he was 4 1/2. RIP bubba... </t>
  </si>
  <si>
    <t>Mon Jun 15 19:30:31 PDT 2009</t>
  </si>
  <si>
    <t>Irish9229</t>
  </si>
  <si>
    <t xml:space="preserve">why oh why did they cancel &amp;quot;Life&amp;quot;?!?!?!  Such a great show...  </t>
  </si>
  <si>
    <t>BitterOldJoe</t>
  </si>
  <si>
    <t xml:space="preserve">Grrr. I am hungry and Ron got pulled over within walking distance of the apartment. I figure the policeman would frown on me going home. </t>
  </si>
  <si>
    <t xml:space="preserve">@splitenz Thanks. I'm so scared. </t>
  </si>
  <si>
    <t>Mon Jun 15 19:30:34 PDT 2009</t>
  </si>
  <si>
    <t xml:space="preserve">Matt cut down my sunflowers </t>
  </si>
  <si>
    <t>Mon Jun 15 19:30:36 PDT 2009</t>
  </si>
  <si>
    <t xml:space="preserve">@sanuzis That's absolutely terrifying </t>
  </si>
  <si>
    <t>Mon Jun 15 19:30:35 PDT 2009</t>
  </si>
  <si>
    <t>fluteforHim</t>
  </si>
  <si>
    <t xml:space="preserve">is jealous kelsey gets to go to music camp.  </t>
  </si>
  <si>
    <t>@CasanovaJSandy i take that as a definite yes then!  -huggles-</t>
  </si>
  <si>
    <t>Mon Jun 15 19:30:39 PDT 2009</t>
  </si>
  <si>
    <t>joycedelapena</t>
  </si>
  <si>
    <t>@trixvroq Ate Trix, I wish you guys could too.    We just got back from the hospital.</t>
  </si>
  <si>
    <t>Mon Jun 15 19:30:40 PDT 2009</t>
  </si>
  <si>
    <t>lelanddm</t>
  </si>
  <si>
    <t xml:space="preserve">just want my introvert </t>
  </si>
  <si>
    <t xml:space="preserve">I am in twitterjail....get back to ya later </t>
  </si>
  <si>
    <t>Iam so happy to get off this plane, jeez. This is so wrong, I should be landing in Wichita right now  not memphis!</t>
  </si>
  <si>
    <t>Mon Jun 15 19:30:41 PDT 2009</t>
  </si>
  <si>
    <t>kristensansone</t>
  </si>
  <si>
    <t>@courtneywelch @kellikeane...so glad we got together for din @ Jake's Corner Tap!  PS: i am tweeting way too often  whomp whomp)</t>
  </si>
  <si>
    <t>Mon Jun 15 19:30:53 PDT 2009</t>
  </si>
  <si>
    <t>pnutkitten</t>
  </si>
  <si>
    <t>@girlytech I hate it when that happens.  See you Sunday &amp;lt;3</t>
  </si>
  <si>
    <t>Mon Jun 15 19:30:55 PDT 2009</t>
  </si>
  <si>
    <t>Essiebear</t>
  </si>
  <si>
    <t>@WichitaCindy I will be out of town.  possibly another time?</t>
  </si>
  <si>
    <t>Mon Jun 15 19:30:56 PDT 2009</t>
  </si>
  <si>
    <t>SarahiReyna</t>
  </si>
  <si>
    <t xml:space="preserve">About to leave for the airport. I have to pick up my mommy.  I feel like a was ran over by a bus... and that asshole soo didn't call. </t>
  </si>
  <si>
    <t>Mon Jun 15 19:30:57 PDT 2009</t>
  </si>
  <si>
    <t>AmbularL</t>
  </si>
  <si>
    <t xml:space="preserve">@ladycameo Why whats wrong Steph?? </t>
  </si>
  <si>
    <t>stefschoonens</t>
  </si>
  <si>
    <t>Batwing is closed  superman escape it is  http://twitpic.com/7ilnw</t>
  </si>
  <si>
    <t>Mon Jun 15 19:30:59 PDT 2009</t>
  </si>
  <si>
    <t>theFoxyPbJs</t>
  </si>
  <si>
    <t xml:space="preserve">@theUltimateMern Guess who is following me?  The Merlin Fan Group!  Barf!  Hope they leave you alone considering the not so good day </t>
  </si>
  <si>
    <t>bansa</t>
  </si>
  <si>
    <t xml:space="preserve">@sensualinc yay! i have biology on wednesday....need to be on past papers tomorrow! </t>
  </si>
  <si>
    <t>Mon Jun 15 19:31:00 PDT 2009</t>
  </si>
  <si>
    <t xml:space="preserve">@BellaCullenRPG  i hope so! i miss my southern man </t>
  </si>
  <si>
    <t>ronicawynder</t>
  </si>
  <si>
    <t xml:space="preserve">Ok guys N a couple of hours I'll be 27 no bday sex wit d boo @ 12 we baby sittn d nephew.  His sister n d hospital might have swine flu </t>
  </si>
  <si>
    <t>Mon Jun 15 19:31:01 PDT 2009</t>
  </si>
  <si>
    <t xml:space="preserve">On lunch... going to @skipnoscar tonight for dinner and to stay the night. Got Doctors appointments tomorrow... yay! </t>
  </si>
  <si>
    <t>jakefogelnest</t>
  </si>
  <si>
    <t>@BrookeAlley I'm so sorry, Brooke.  There's a great guy on 4th between 1st and 2nd who runs a shelter SocialTees. He'll have good advice</t>
  </si>
  <si>
    <t>Mon Jun 15 19:31:03 PDT 2009</t>
  </si>
  <si>
    <t xml:space="preserve">I hope no one hates/is annoyed with me for marking out for both Jeff and Punk </t>
  </si>
  <si>
    <t>Mon Jun 15 19:31:05 PDT 2009</t>
  </si>
  <si>
    <t>lizzyrix01</t>
  </si>
  <si>
    <t>omg its HOT! messed up a.c   sleeping in a bra status *sigh*</t>
  </si>
  <si>
    <t>Mon Jun 15 19:31:06 PDT 2009</t>
  </si>
  <si>
    <t xml:space="preserve">ugh why is it so hard to find the artwork from matchbook romance's album voices online? i just want a picture of the bunny </t>
  </si>
  <si>
    <t>Mon Jun 15 19:31:08 PDT 2009</t>
  </si>
  <si>
    <t xml:space="preserve">breaks over... where does the time go? </t>
  </si>
  <si>
    <t>Mon Jun 15 19:31:09 PDT 2009</t>
  </si>
  <si>
    <t>AHOYkayla</t>
  </si>
  <si>
    <t xml:space="preserve">Didn't see Layton today, and won't for a few days. UGH. I miss him </t>
  </si>
  <si>
    <t>Mon Jun 15 19:31:15 PDT 2009</t>
  </si>
  <si>
    <t>kudou</t>
  </si>
  <si>
    <t>shares http://tinyurl.com/myxzre (å’Œå¹³è§£æ±º?)     http://plurk.com/p/117w41</t>
  </si>
  <si>
    <t>Mon Jun 15 19:31:16 PDT 2009</t>
  </si>
  <si>
    <t>ComeOnEILEEN87</t>
  </si>
  <si>
    <t xml:space="preserve">watchin raw with my uncle and curtis!!  randy orton is muy beautiful        of course my boy is more.. lol ;)  i miss you @philliphorne </t>
  </si>
  <si>
    <t>Mon Jun 15 19:31:20 PDT 2009</t>
  </si>
  <si>
    <t>dsumida</t>
  </si>
  <si>
    <t>@cucmc2 AND I didn't go 2 work 2day cuz of it  I am vry vry vry sad &amp;amp; sorry I forgot ( I have a selfish plan for Wed if ur interested</t>
  </si>
  <si>
    <t>Mon Jun 15 19:31:24 PDT 2009</t>
  </si>
  <si>
    <t>ireneortiz3</t>
  </si>
  <si>
    <t xml:space="preserve">oh my Maja I am praying that she heals very soon. Give her a granny hug. I will see her soon </t>
  </si>
  <si>
    <t>Mon Jun 15 19:31:22 PDT 2009</t>
  </si>
  <si>
    <t>greenbean9</t>
  </si>
  <si>
    <t xml:space="preserve">i wish i was in austin for santigold </t>
  </si>
  <si>
    <t>Mon Jun 15 19:31:23 PDT 2009</t>
  </si>
  <si>
    <t>Nailhead</t>
  </si>
  <si>
    <t xml:space="preserve">The serial number on my Acer Aspire One completely wore off, so now I'm not so sure I can get it fixed under the warranty. </t>
  </si>
  <si>
    <t>Mon Jun 15 19:31:28 PDT 2009</t>
  </si>
  <si>
    <t>@alymorg neither can I.  from my phone at least.</t>
  </si>
  <si>
    <t>Mon Jun 15 19:31:25 PDT 2009</t>
  </si>
  <si>
    <t xml:space="preserve">@teetee_71 I am not drinking. Too sad for me. </t>
  </si>
  <si>
    <t>Mon Jun 15 19:31:29 PDT 2009</t>
  </si>
  <si>
    <t xml:space="preserve">So tired. almost threw out my back marching. practice then a few hours of sleep. i miss running... </t>
  </si>
  <si>
    <t>Mon Jun 15 19:31:31 PDT 2009</t>
  </si>
  <si>
    <t>nking</t>
  </si>
  <si>
    <t>986 channels and nothing to watch   Time for Hulu.  hey #hulu when you making a set top box?</t>
  </si>
  <si>
    <t>fireflylovesyou</t>
  </si>
  <si>
    <t>lboan12</t>
  </si>
  <si>
    <t xml:space="preserve">@Nacoleboan. That's summer in Houston. Summer in Kansas means rain! </t>
  </si>
  <si>
    <t>Mon Jun 15 19:31:33 PDT 2009</t>
  </si>
  <si>
    <t>Meras28</t>
  </si>
  <si>
    <t xml:space="preserve">@JimmyFeelGood7 such a great show... Wished it had been renewed </t>
  </si>
  <si>
    <t>Mon Jun 15 19:31:34 PDT 2009</t>
  </si>
  <si>
    <t xml:space="preserve">Just finished watching &amp;quot;On the Beach&amp;quot;...the ending has me shaken.  Nuclear war finally takes the world's people...ending w/Australia... </t>
  </si>
  <si>
    <t xml:space="preserve">last night, hate ojive - he made me a little drunk </t>
  </si>
  <si>
    <t>Mon Jun 15 19:31:35 PDT 2009</t>
  </si>
  <si>
    <t>emilywag</t>
  </si>
  <si>
    <t xml:space="preserve">needs friends that are girls </t>
  </si>
  <si>
    <t>picki007</t>
  </si>
  <si>
    <t>Ow.  a month away from the gym makes coming back really hard</t>
  </si>
  <si>
    <t>Mon Jun 15 19:31:36 PDT 2009</t>
  </si>
  <si>
    <t>maeread</t>
  </si>
  <si>
    <t xml:space="preserve">@colettebrown See, if there are more than a few 100 unfiled mgs, I know I will have to commit a large amount of time to filing them later </t>
  </si>
  <si>
    <t xml:space="preserve">@secretagentmama i'm laughing so hard...i'm gonna pee in my pants. jealous...i want to go to the conference </t>
  </si>
  <si>
    <t>Mon Jun 15 19:31:39 PDT 2009</t>
  </si>
  <si>
    <t>suzq12854</t>
  </si>
  <si>
    <t xml:space="preserve">glad i'm not flying home tomorrow. Seems like everyone's flight is cancelled or delayed. </t>
  </si>
  <si>
    <t>Mon Jun 15 19:31:41 PDT 2009</t>
  </si>
  <si>
    <t>CheleyyLautner</t>
  </si>
  <si>
    <t xml:space="preserve">Comming Back From Hilton Head. Tired </t>
  </si>
  <si>
    <t>Mon Jun 15 19:31:46 PDT 2009</t>
  </si>
  <si>
    <t xml:space="preserve">@ForeverV_ aww,i couldnt talk with u </t>
  </si>
  <si>
    <t>Mon Jun 15 19:31:56 PDT 2009</t>
  </si>
  <si>
    <t>Shakezulla</t>
  </si>
  <si>
    <t xml:space="preserve">Literally stuck in the rain blocks from home </t>
  </si>
  <si>
    <t xml:space="preserve">Had to return my @lululemon Travel Pooch II bag today.Wish it had snap type of waistband instead of having to cinch it up each time. </t>
  </si>
  <si>
    <t>Mon Jun 15 19:31:57 PDT 2009</t>
  </si>
  <si>
    <t xml:space="preserve">@CSI_PrintChick I am thinking bout my outfit for Thursday don't know what the hell to wear </t>
  </si>
  <si>
    <t>janicegray</t>
  </si>
  <si>
    <t xml:space="preserve"> meeks ..what a depressing day</t>
  </si>
  <si>
    <t>Mon Jun 15 19:31:58 PDT 2009</t>
  </si>
  <si>
    <t>TayMaeHeartz</t>
  </si>
  <si>
    <t>still kinda bumbed from last nite  then again im also happy... and slightly confused? does that make sense?</t>
  </si>
  <si>
    <t>Mon Jun 15 19:32:00 PDT 2009</t>
  </si>
  <si>
    <t>callmeSPIDERMAN</t>
  </si>
  <si>
    <t>Watching NCIS and wishing i could call Ian and ask him to analyze everything that's happening.  stupid vacations.</t>
  </si>
  <si>
    <t>Mon Jun 15 19:32:05 PDT 2009</t>
  </si>
  <si>
    <t>Fulmer</t>
  </si>
  <si>
    <t xml:space="preserve">@beer_chris Her taste and acumen are beyond reproach, as well as her card playing skills. </t>
  </si>
  <si>
    <t>Mon Jun 15 19:32:06 PDT 2009</t>
  </si>
  <si>
    <t>Keydahunniie</t>
  </si>
  <si>
    <t xml:space="preserve">@LUVSEBBiiECAKES AND IT SEEM LIKE WE ANIT NEVA GONNA LINK LOL </t>
  </si>
  <si>
    <t>Mon Jun 15 19:32:07 PDT 2009</t>
  </si>
  <si>
    <t>Jayleeee</t>
  </si>
  <si>
    <t>Mon Jun 15 19:32:09 PDT 2009</t>
  </si>
  <si>
    <t>@TanyaJamesxxx I'll twit and keep ya company  sorry you got a ruff flight I hate flying.</t>
  </si>
  <si>
    <t>Mon Jun 15 19:32:12 PDT 2009</t>
  </si>
  <si>
    <t>@cashstwit http://twitpic.com/7il7d - dang...johnson cut all that beautiful hair off  he still looks good though ;) nice stage!!</t>
  </si>
  <si>
    <t xml:space="preserve">I don't know! I didn't study all day </t>
  </si>
  <si>
    <t>Mon Jun 15 19:32:15 PDT 2009</t>
  </si>
  <si>
    <t xml:space="preserve">@AlbrightDC I like the mailchimp interface and system a LOT better than CC. But MC has no phone customer service. </t>
  </si>
  <si>
    <t>Mon Jun 15 19:32:16 PDT 2009</t>
  </si>
  <si>
    <t xml:space="preserve">got a headache, throat hurts, and i think i have a slight fever. I wish josh could stay up later </t>
  </si>
  <si>
    <t>melissagaeta</t>
  </si>
  <si>
    <t xml:space="preserve">The most overwhelming day ever </t>
  </si>
  <si>
    <t>hypernotion</t>
  </si>
  <si>
    <t xml:space="preserve">lethargic. think i'm sick </t>
  </si>
  <si>
    <t>Mon Jun 15 19:32:20 PDT 2009</t>
  </si>
  <si>
    <t>mscookiecrumbl</t>
  </si>
  <si>
    <t>that they are murders for eating meat and that the bible says thow shalt not KILL. I WANNA WORK AT APPLE!!  ha I dont even have an Ipod</t>
  </si>
  <si>
    <t>Mon Jun 15 19:32:22 PDT 2009</t>
  </si>
  <si>
    <t>@Ryan_ADT Yea totally~ Just can't make it tonight  Guess battery operated is the way this evening is gonna go....</t>
  </si>
  <si>
    <t>Mon Jun 15 19:32:24 PDT 2009</t>
  </si>
  <si>
    <t xml:space="preserve">boooo on etsy. at least i was only browsing. i'm sorry for all of you listing!!! </t>
  </si>
  <si>
    <t>just wrecked my karma - killed my 1st palmetto bug of the summer  - it was not in my house however! &amp;amp; i did shriek like a regular girl</t>
  </si>
  <si>
    <t>Mon Jun 15 19:32:27 PDT 2009</t>
  </si>
  <si>
    <t xml:space="preserve">@xoxocristina I lost it </t>
  </si>
  <si>
    <t>Mon Jun 15 19:32:30 PDT 2009</t>
  </si>
  <si>
    <t xml:space="preserve">@kowes15 DON'T LEAVE!! </t>
  </si>
  <si>
    <t>Mon Jun 15 19:32:31 PDT 2009</t>
  </si>
  <si>
    <t>@cdngal_ps lol u must have a twin out there. ya the show was pretty sweet. but they havent been here since  u going to chatham show?</t>
  </si>
  <si>
    <t>Mon Jun 15 19:32:35 PDT 2009</t>
  </si>
  <si>
    <t>Lucasstanley</t>
  </si>
  <si>
    <t>@danielleross I'm going to be emo after this summer.  hahaha jk. I would hate to be emo. that in itself would be depressing.</t>
  </si>
  <si>
    <t>l3ella</t>
  </si>
  <si>
    <t>went to rachels and watched taken.... then watched terminater 2 but had to leave bc mom was tired  going to the pool with rachel tomorrow!</t>
  </si>
  <si>
    <t>Mon Jun 15 19:32:37 PDT 2009</t>
  </si>
  <si>
    <t>bashncrash</t>
  </si>
  <si>
    <t xml:space="preserve">gaa!!!! i might be leaving my school for sure!!! thats not good!!! ugh! diabetes crap and exams this week! not funn at all!!! </t>
  </si>
  <si>
    <t>Mon Jun 15 19:32:38 PDT 2009</t>
  </si>
  <si>
    <t xml:space="preserve">@purplelyna Link didn't work </t>
  </si>
  <si>
    <t xml:space="preserve">@CaraWHY Girl now i can't sleep for fear of getting dripped upon </t>
  </si>
  <si>
    <t>Mon Jun 15 19:32:41 PDT 2009</t>
  </si>
  <si>
    <t>@definatalie I have blog ideas written down everywhere too but I just can't expand on them  Cupcake time?</t>
  </si>
  <si>
    <t xml:space="preserve">I feel like I've been at work FOREVER! Ready to go home and LIVE... working is NOT LIVING </t>
  </si>
  <si>
    <t>Mon Jun 15 19:33:09 PDT 2009</t>
  </si>
  <si>
    <t xml:space="preserve">Jordan likes me so much. Right now he's waiting for my call &amp;amp; I feel almost obligated to call because I don't want to be mean </t>
  </si>
  <si>
    <t>Mon Jun 15 19:33:12 PDT 2009</t>
  </si>
  <si>
    <t>Still at work  guy doesn't understand that if you use ur phone in the gulf we gonna charge u for it</t>
  </si>
  <si>
    <t>xennyeh</t>
  </si>
  <si>
    <t xml:space="preserve">@iamtheplague Why.... WHY. WHYYYYYY. </t>
  </si>
  <si>
    <t>Mon Jun 15 19:33:13 PDT 2009</t>
  </si>
  <si>
    <t>@marieclr You should be  ...hope you feel better soon..</t>
  </si>
  <si>
    <t>Mon Jun 15 19:33:14 PDT 2009</t>
  </si>
  <si>
    <t>@WillBressington I don't know how too  and she hasn't signed anything that I can look @ (NNN)</t>
  </si>
  <si>
    <t>Mon Jun 15 19:33:15 PDT 2009</t>
  </si>
  <si>
    <t>Liamwil1020</t>
  </si>
  <si>
    <t xml:space="preserve">think its going to be difficult to get to bed tonight...yay </t>
  </si>
  <si>
    <t>adasorous</t>
  </si>
  <si>
    <t xml:space="preserve">i had southermn regionals for soccer last weekend. whooped oklahoma and georgia, tied to arkansas, and lost to stupid texas in semifinals </t>
  </si>
  <si>
    <t>bstimer</t>
  </si>
  <si>
    <t xml:space="preserve">Watching &amp;quot;I'm a celebrity get me out of here&amp;quot; with my parents. Not the same without speidi </t>
  </si>
  <si>
    <t>Mon Jun 15 19:33:18 PDT 2009</t>
  </si>
  <si>
    <t>mzplayboybunny</t>
  </si>
  <si>
    <t xml:space="preserve">@DJPhillie04 that sucks </t>
  </si>
  <si>
    <t>Mon Jun 15 19:33:22 PDT 2009</t>
  </si>
  <si>
    <t>StallisBill</t>
  </si>
  <si>
    <t xml:space="preserve">Rescued Aeris and Red XIII. Got captured by Rude and Tseng. Stuck in a cell with Tifa, but she ain't puttin out </t>
  </si>
  <si>
    <t>Mon Jun 15 19:33:24 PDT 2009</t>
  </si>
  <si>
    <t>@Janellet Ditto!  Love Casting Crowns Wanted to see them in concert but I guess that's not happening  Lots of great songs though</t>
  </si>
  <si>
    <t>Sunny_27</t>
  </si>
  <si>
    <t xml:space="preserve">still afraid of the mouse in her house </t>
  </si>
  <si>
    <t>Mon Jun 15 19:33:26 PDT 2009</t>
  </si>
  <si>
    <t>prosanjuan</t>
  </si>
  <si>
    <t>is waiting for ate ches to finish her kaekekan so we will go to school na. marami nag wait sakin dun  http://plurk.com/p/117wmr</t>
  </si>
  <si>
    <t>Mon Jun 15 19:33:27 PDT 2009</t>
  </si>
  <si>
    <t>ashleynikole3</t>
  </si>
  <si>
    <t xml:space="preserve">@claudethewriter I'm also partial to Helen Keller jokes. I'm going to hell </t>
  </si>
  <si>
    <t>Mon Jun 15 19:33:28 PDT 2009</t>
  </si>
  <si>
    <t xml:space="preserve">up was ahmazing!!! i love watching reality tv shows!!! i can't find my cellie  someone call me so it can vibrate and light up </t>
  </si>
  <si>
    <t>Mon Jun 15 19:33:29 PDT 2009</t>
  </si>
  <si>
    <t>kdil</t>
  </si>
  <si>
    <t xml:space="preserve">I'm very sad that i did not hear single ladies @sixflags today. Wanwon </t>
  </si>
  <si>
    <t>Mon Jun 15 19:33:32 PDT 2009</t>
  </si>
  <si>
    <t>woshibakun</t>
  </si>
  <si>
    <t xml:space="preserve">i wish i can have a LV sneakers for my birthday </t>
  </si>
  <si>
    <t>BritneyK</t>
  </si>
  <si>
    <t>missing @brittcamillo  MAKE HER COME BACK</t>
  </si>
  <si>
    <t xml:space="preserve">@TizBanana Me too - had a craving for noodle box today though - not good </t>
  </si>
  <si>
    <t>Mon Jun 15 19:33:33 PDT 2009</t>
  </si>
  <si>
    <t>I'm sorry! Disguard all I just said. ...........   http://myloc.me/3Z1e</t>
  </si>
  <si>
    <t>Mon Jun 15 19:33:34 PDT 2009</t>
  </si>
  <si>
    <t xml:space="preserve">Ugh....Still running around. Off to the grocery store to get food for the shoot tomorrow. I have to be in DC at 5:30 AM </t>
  </si>
  <si>
    <t>Mon Jun 15 19:33:37 PDT 2009</t>
  </si>
  <si>
    <t xml:space="preserve">Omg. Runs House on too! Why they do this to me </t>
  </si>
  <si>
    <t>Boooo. My mom took away all my jonas brothers and green day cds  really unhappy now.</t>
  </si>
  <si>
    <t>Mon Jun 15 19:33:40 PDT 2009</t>
  </si>
  <si>
    <t>Wonderful23</t>
  </si>
  <si>
    <t xml:space="preserve">@LJGtheMVP i have my reasons... </t>
  </si>
  <si>
    <t>Mon Jun 15 19:33:41 PDT 2009</t>
  </si>
  <si>
    <t>erikaluvsninjas</t>
  </si>
  <si>
    <t>@xoxohaileyxoxo dude i know  well i can get outta the house til 11, so as long as rachels available, we should do something!</t>
  </si>
  <si>
    <t xml:space="preserve">@rachelanne_ take me with you my sister tok our pool key now i cant go </t>
  </si>
  <si>
    <t>THINKING!!   :-/</t>
  </si>
  <si>
    <t>dmjcc</t>
  </si>
  <si>
    <t xml:space="preserve">ghosts in my room.... </t>
  </si>
  <si>
    <t>Mon Jun 15 19:33:44 PDT 2009</t>
  </si>
  <si>
    <t>@SimoneRenee I'm sure they will but I'm not a catch a rereun person  I wanna see it now!</t>
  </si>
  <si>
    <t>suburbannoir</t>
  </si>
  <si>
    <t xml:space="preserve">@deltabelle No, I want to, but I should probably wait until after tomorrow </t>
  </si>
  <si>
    <t>Mon Jun 15 19:33:46 PDT 2009</t>
  </si>
  <si>
    <t xml:space="preserve">@TLWH oh, oh--just installed that 'update' </t>
  </si>
  <si>
    <t>Mon Jun 15 19:33:47 PDT 2009</t>
  </si>
  <si>
    <t xml:space="preserve">just seen a clip of mcfly playing star girl with the motherfucking jonas brothers. *sigh* </t>
  </si>
  <si>
    <t>Mon Jun 15 19:33:50 PDT 2009</t>
  </si>
  <si>
    <t>i &amp;lt;3 run's house...but shit its taking me away from my homework  ahhhh 4 more classes 5 more assignments</t>
  </si>
  <si>
    <t>Mon Jun 15 19:33:51 PDT 2009</t>
  </si>
  <si>
    <t>@MiDesfileNegro  that sucks. thats how late i was up last night. it didn't bug me tho cause thats what time Frank comes on lol xD</t>
  </si>
  <si>
    <t xml:space="preserve">@HelenGoytizolo hahahah so true!! I wanna buy the damn album but my dad wont take me </t>
  </si>
  <si>
    <t>Mon Jun 15 19:33:53 PDT 2009</t>
  </si>
  <si>
    <t>DatStudDaniBoi1</t>
  </si>
  <si>
    <t xml:space="preserve">Is trying n I hope its not too late. Right now I don't have her heart </t>
  </si>
  <si>
    <t>Mon Jun 15 19:33:54 PDT 2009</t>
  </si>
  <si>
    <t>@NathanaelB oh man  yeah, that's not good</t>
  </si>
  <si>
    <t>Mon Jun 15 19:33:56 PDT 2009</t>
  </si>
  <si>
    <t xml:space="preserve">we now have a leaking skylight </t>
  </si>
  <si>
    <t>Mon Jun 15 19:33:58 PDT 2009</t>
  </si>
  <si>
    <t xml:space="preserve">Newman coming to get me, Bob's towing coming for Sofia. All I wanted was some Sushi. </t>
  </si>
  <si>
    <t>Mon Jun 15 19:33:59 PDT 2009</t>
  </si>
  <si>
    <t>arinabeans</t>
  </si>
  <si>
    <t xml:space="preserve">@boehmography re. the emails thing.. i know what u mean... nostalgia can be such a bitch sometimes </t>
  </si>
  <si>
    <t>Mon Jun 15 19:34:00 PDT 2009</t>
  </si>
  <si>
    <t xml:space="preserve">has such a headache </t>
  </si>
  <si>
    <t xml:space="preserve">I missed my calling when I was in Orlando... I should have been working for @attractions - missing Disney/Florida BAD today! </t>
  </si>
  <si>
    <t>Mon Jun 15 19:34:01 PDT 2009</t>
  </si>
  <si>
    <t>lowridergrl</t>
  </si>
  <si>
    <t xml:space="preserve">@sevgli i know but no more loratabtrain </t>
  </si>
  <si>
    <t>I miss high school musical practice and the cast!  can't wait to go back. @dancerpenguin</t>
  </si>
  <si>
    <t>Mon Jun 15 19:34:03 PDT 2009</t>
  </si>
  <si>
    <t>prettypinkbow</t>
  </si>
  <si>
    <t xml:space="preserve">@ericatoth Yeah.. I don't feel too bad but I can't stop coughing. I think the people where I got my nails done were annoyed </t>
  </si>
  <si>
    <t>Mon Jun 15 19:34:07 PDT 2009</t>
  </si>
  <si>
    <t xml:space="preserve">My AIM account doesn't work wtf </t>
  </si>
  <si>
    <t>Mon Jun 15 19:34:09 PDT 2009</t>
  </si>
  <si>
    <t xml:space="preserve">@DogSymptoms I cannot even read this story, too sad </t>
  </si>
  <si>
    <t>Mon Jun 15 19:34:10 PDT 2009</t>
  </si>
  <si>
    <t xml:space="preserve">@VtgRoseClothing I just lost a listing...right before it posted on etsy </t>
  </si>
  <si>
    <t>Mon Jun 15 19:34:11 PDT 2009</t>
  </si>
  <si>
    <t xml:space="preserve">@YoungLive Oh it's going down, but I've got piles of work to do tonight, so not for me </t>
  </si>
  <si>
    <t>@electropoof awww reallyyyyy  SHUT UP I WAS ALONE WITH YR 9ERS AND NEARLY YR 8ERS THEN I LEFT so  stop winging : p</t>
  </si>
  <si>
    <t>Mon Jun 15 19:34:13 PDT 2009</t>
  </si>
  <si>
    <t>Sophialiciousfz</t>
  </si>
  <si>
    <t xml:space="preserve">@itsjustnatz why did u have to remind me of prom!! i dont want it to end it has been such a great year </t>
  </si>
  <si>
    <t xml:space="preserve">@BellaCullenRPG i cant wait! Jasper complains all the time how we never talk to our brothers. It makes me sad </t>
  </si>
  <si>
    <t>Mon Jun 15 19:34:15 PDT 2009</t>
  </si>
  <si>
    <t>Italianangelqt</t>
  </si>
  <si>
    <t>Mon Jun 15 19:34:17 PDT 2009</t>
  </si>
  <si>
    <t>Raquel_Aizen</t>
  </si>
  <si>
    <t>off the phone w/ katty.  But It's 5 O' Clock in the moring and we're staying alive with Phil Collins and his hairline! XD</t>
  </si>
  <si>
    <t>Mon Jun 15 19:34:18 PDT 2009</t>
  </si>
  <si>
    <t xml:space="preserve">@santaamy I work Wednseday and Friday morning. But not long enough for a lunch break </t>
  </si>
  <si>
    <t>Mon Jun 15 19:34:22 PDT 2009</t>
  </si>
  <si>
    <t xml:space="preserve">@kwposton I'm sorry for makin you fragile </t>
  </si>
  <si>
    <t>Mon Jun 15 19:34:24 PDT 2009</t>
  </si>
  <si>
    <t>IKNOWIGOTSKILLZ</t>
  </si>
  <si>
    <t xml:space="preserve">I love 2pac...miss his music </t>
  </si>
  <si>
    <t>Mon Jun 15 19:34:27 PDT 2009</t>
  </si>
  <si>
    <t>thatKelci</t>
  </si>
  <si>
    <t xml:space="preserve">Apartment hunting would be more fun if I had found a reliable roommate already </t>
  </si>
  <si>
    <t>Mon Jun 15 19:34:30 PDT 2009</t>
  </si>
  <si>
    <t xml:space="preserve">@pwnedddyo i miss you too </t>
  </si>
  <si>
    <t>Mon Jun 15 19:34:31 PDT 2009</t>
  </si>
  <si>
    <t xml:space="preserve">@_pants_ docs and jeans don't go? nobody told me... </t>
  </si>
  <si>
    <t>Mon Jun 15 19:34:32 PDT 2009</t>
  </si>
  <si>
    <t xml:space="preserve">@DarnellWright I wished the same.  I'm still sad.  I saved the finale on my DVR.  I can't let it go.  </t>
  </si>
  <si>
    <t>Mon Jun 15 19:34:39 PDT 2009</t>
  </si>
  <si>
    <t>sourpurple</t>
  </si>
  <si>
    <t>@clayray3290 I can't  I'm too old.</t>
  </si>
  <si>
    <t xml:space="preserve">Back from the Repo Road Trip of awesome. Miss everyone I met this week already... </t>
  </si>
  <si>
    <t>darklingwater</t>
  </si>
  <si>
    <t xml:space="preserve">#squarespace I NEED the iPhone 3GS, my 3G is broke as of today... </t>
  </si>
  <si>
    <t>Mon Jun 15 19:34:40 PDT 2009</t>
  </si>
  <si>
    <t>DaniBryan</t>
  </si>
  <si>
    <t>I love @kiyomivalentine i'm super bored wiff nuffin to do ahhhh  lol</t>
  </si>
  <si>
    <t>foxyroxi21</t>
  </si>
  <si>
    <t xml:space="preserve">i feel like crying!!!  </t>
  </si>
  <si>
    <t>Mon Jun 15 19:34:41 PDT 2009</t>
  </si>
  <si>
    <t>greeneyegirl69</t>
  </si>
  <si>
    <t>sitting at home watching cheaters    and waiting on chris to call</t>
  </si>
  <si>
    <t>Mon Jun 15 19:35:26 PDT 2009</t>
  </si>
  <si>
    <t>trevorgoyette</t>
  </si>
  <si>
    <t xml:space="preserve">still doing thank you cards </t>
  </si>
  <si>
    <t>therhouse</t>
  </si>
  <si>
    <t xml:space="preserve">Stresssssssssss...I cannot get settled and calmed  down tonight. Too much going on. Cannot find my happy place. </t>
  </si>
  <si>
    <t>Mon Jun 15 19:35:27 PDT 2009</t>
  </si>
  <si>
    <t>montygirl76</t>
  </si>
  <si>
    <t xml:space="preserve">can't sleep  but so tired </t>
  </si>
  <si>
    <t>razmatazern</t>
  </si>
  <si>
    <t xml:space="preserve">hey guys. I love italy. sorry.  however, i miss mexican food </t>
  </si>
  <si>
    <t>luckylodge</t>
  </si>
  <si>
    <t>Dear Frog parade come home soon   I heard layla on the radio and it made me sad...  meanwhile robert tussin loves wow more than me! FML</t>
  </si>
  <si>
    <t>Mon Jun 15 19:35:28 PDT 2009</t>
  </si>
  <si>
    <t>Di65</t>
  </si>
  <si>
    <t>@revolutionnyc wish i could come to the screening  maybe some day.</t>
  </si>
  <si>
    <t>Mon Jun 15 19:35:29 PDT 2009</t>
  </si>
  <si>
    <t xml:space="preserve">@GeezusHaberdash LOL, fuck Cici if u want ur life don't even think about mentioning imaginary runway girl </t>
  </si>
  <si>
    <t xml:space="preserve">All packed and ready to go, sadly it looks like I'll have to leave my guitar behind at least until my next visit home </t>
  </si>
  <si>
    <t>Mon Jun 15 19:35:32 PDT 2009</t>
  </si>
  <si>
    <t xml:space="preserve">exams are starting tomorrow. omg... I'm scared of geo </t>
  </si>
  <si>
    <t>Mon Jun 15 19:35:33 PDT 2009</t>
  </si>
  <si>
    <t xml:space="preserve">I think it's cuz I was underground on bart. And now I'm workin til late </t>
  </si>
  <si>
    <t>So disappointed! Just found out that my Ballys is closing in 2 weeks!  I'm truly really sad..</t>
  </si>
  <si>
    <t>muzicluvr93</t>
  </si>
  <si>
    <t xml:space="preserve">i wanna join. really bad. but imma be a senior. but especially cus imma be a senior. </t>
  </si>
  <si>
    <t>priscidiaaz</t>
  </si>
  <si>
    <t xml:space="preserve">my head hurrtss </t>
  </si>
  <si>
    <t>StarDuff</t>
  </si>
  <si>
    <t>@TiffanyAnnSmith I cant bring myself to watch love stories they are so unreal  At least you can enjoy them !</t>
  </si>
  <si>
    <t>Mon Jun 15 19:35:34 PDT 2009</t>
  </si>
  <si>
    <t xml:space="preserve">@Cici_K yeah i got it, but u have to sign up </t>
  </si>
  <si>
    <t>Mon Jun 15 19:35:35 PDT 2009</t>
  </si>
  <si>
    <t xml:space="preserve">@JanelizaKim NO! I'm doing a project. Its taking forever. I'm not even halfway done right now </t>
  </si>
  <si>
    <t xml:space="preserve">@nkotbsince88 unfortunatly no more for me </t>
  </si>
  <si>
    <t>Mon Jun 15 19:35:37 PDT 2009</t>
  </si>
  <si>
    <t xml:space="preserve">Trying to take a pic of my dogs but they won't stay still! </t>
  </si>
  <si>
    <t>Mon Jun 15 19:35:38 PDT 2009</t>
  </si>
  <si>
    <t xml:space="preserve">i really wanted to see ellen today </t>
  </si>
  <si>
    <t>Mon Jun 15 19:35:39 PDT 2009</t>
  </si>
  <si>
    <t xml:space="preserve">I want free hot dog on a stick ! </t>
  </si>
  <si>
    <t>Mon Jun 15 19:35:41 PDT 2009</t>
  </si>
  <si>
    <t>SunshineODT</t>
  </si>
  <si>
    <t xml:space="preserve">@sarah_janes @deenahagen aww girls, hope it all clears up for you soon! poison ivy sucks </t>
  </si>
  <si>
    <t>Mon Jun 15 19:35:43 PDT 2009</t>
  </si>
  <si>
    <t>lynseymcarter</t>
  </si>
  <si>
    <t xml:space="preserve">Sitting with my sis trying to mess with technology....not going so great </t>
  </si>
  <si>
    <t>Mon Jun 15 19:35:46 PDT 2009</t>
  </si>
  <si>
    <t>VaneAljureJonas</t>
  </si>
  <si>
    <t>I didnt had the opportunity to see nick in person  They Havent Come To Colombia Yet Is So Sad.</t>
  </si>
  <si>
    <t>Mon Jun 15 19:35:47 PDT 2009</t>
  </si>
  <si>
    <t>So...long day of work today...and it's kinda weird going to bed right after  goodnight anyways people!</t>
  </si>
  <si>
    <t>Mon Jun 15 19:35:49 PDT 2009</t>
  </si>
  <si>
    <t>exercise2u</t>
  </si>
  <si>
    <t xml:space="preserve">saw more &amp;quot;MOOBS&amp;quot; than Pecs at the gym this evening. Which is never a good sign, especially when the MOOBS are owned by teenagers. </t>
  </si>
  <si>
    <t>@liiizziie absolutely. i'm going now .   xx</t>
  </si>
  <si>
    <t>Mon Jun 15 19:35:50 PDT 2009</t>
  </si>
  <si>
    <t>surveillance101</t>
  </si>
  <si>
    <t xml:space="preserve">Whoa, bit of excitement! 1 car left, chased it down, but not subbie </t>
  </si>
  <si>
    <t>Mon Jun 15 19:35:51 PDT 2009</t>
  </si>
  <si>
    <t xml:space="preserve">Its past beerthirty </t>
  </si>
  <si>
    <t>Mon Jun 15 19:35:52 PDT 2009</t>
  </si>
  <si>
    <t>MILLIE935</t>
  </si>
  <si>
    <t xml:space="preserve">double mathsss </t>
  </si>
  <si>
    <t>Mon Jun 15 19:35:53 PDT 2009</t>
  </si>
  <si>
    <t xml:space="preserve">@MargotB12 I am lost. Please help me find a good home. </t>
  </si>
  <si>
    <t>Mon Jun 15 19:35:54 PDT 2009</t>
  </si>
  <si>
    <t>baby1979</t>
  </si>
  <si>
    <t>was playing on a trampoline and got hurt   Some soft tissue damage and doctor prescribed massage therapy</t>
  </si>
  <si>
    <t>Mon Jun 15 19:35:56 PDT 2009</t>
  </si>
  <si>
    <t>Wentztastic</t>
  </si>
  <si>
    <t xml:space="preserve">@thisisryanross Yes.. I agree. Poor Ryan </t>
  </si>
  <si>
    <t>btj83squaw</t>
  </si>
  <si>
    <t xml:space="preserve">well, i got one kid in bed, one to go.  he's the tough one to settle down </t>
  </si>
  <si>
    <t>Mon Jun 15 19:35:58 PDT 2009</t>
  </si>
  <si>
    <t>followthemoose</t>
  </si>
  <si>
    <t xml:space="preserve">@MKholdi Such is the problem with hashtags, useful as they may be. Makes everything that much easier to track. </t>
  </si>
  <si>
    <t>Watching Bones realizing how much I miss angel  I heart you david boreanaz</t>
  </si>
  <si>
    <t>Mon Jun 15 19:36:00 PDT 2009</t>
  </si>
  <si>
    <t>tatianaortega</t>
  </si>
  <si>
    <t xml:space="preserve">I want to travel.... </t>
  </si>
  <si>
    <t>prossel</t>
  </si>
  <si>
    <t xml:space="preserve">@ClownsAreEvil by the way, I really do think that clowns are evil. They totally scare me!! </t>
  </si>
  <si>
    <t>Mon Jun 15 19:36:02 PDT 2009</t>
  </si>
  <si>
    <t>ineeditnow</t>
  </si>
  <si>
    <t xml:space="preserve">I pray for the guards family - wife who was is expecting their 4th child (boy) and their children. He was only 39 years old </t>
  </si>
  <si>
    <t>Mon Jun 15 19:36:04 PDT 2009</t>
  </si>
  <si>
    <t xml:space="preserve">I miss my Versus </t>
  </si>
  <si>
    <t>Mon Jun 15 19:36:05 PDT 2009</t>
  </si>
  <si>
    <t>KaitlynEmmett</t>
  </si>
  <si>
    <t xml:space="preserve">REISHA NEEDS TO ANSWER HER MESSAGE. also, I need a job </t>
  </si>
  <si>
    <t>Mon Jun 15 19:36:08 PDT 2009</t>
  </si>
  <si>
    <t>kshrumster</t>
  </si>
  <si>
    <t>Going to be up late working tonight.   Sucks to be me some days!</t>
  </si>
  <si>
    <t>lolipop_1000</t>
  </si>
  <si>
    <t xml:space="preserve">I want a new life!!! </t>
  </si>
  <si>
    <t>stephwalker1</t>
  </si>
  <si>
    <t xml:space="preserve">sad that she is in Orlando only a few more hours </t>
  </si>
  <si>
    <t>Mon Jun 15 19:36:09 PDT 2009</t>
  </si>
  <si>
    <t xml:space="preserve">@lbsportsdoc no just sick! </t>
  </si>
  <si>
    <t>RPDOfficer</t>
  </si>
  <si>
    <t>@SakerTheGreat I wanted to work in my flightsuit  I mght bring my Trap in.</t>
  </si>
  <si>
    <t>Mon Jun 15 19:36:12 PDT 2009</t>
  </si>
  <si>
    <t>vindicated_me</t>
  </si>
  <si>
    <t xml:space="preserve">OMG IM TOO OLD TO VOTE FOR THE TEEN CHOICE AWARDS! OMG WTF. </t>
  </si>
  <si>
    <t>Mon Jun 15 19:36:13 PDT 2009</t>
  </si>
  <si>
    <t>mwoodruff</t>
  </si>
  <si>
    <t xml:space="preserve">@jephjacques I envy you drawing skills... I draw stick figures and it takes me 2-3 hours for a day's comic... </t>
  </si>
  <si>
    <t>DaJaTu</t>
  </si>
  <si>
    <t xml:space="preserve">Let some domains expire this month... downsizing expenses.  </t>
  </si>
  <si>
    <t>Mon Jun 15 19:36:15 PDT 2009</t>
  </si>
  <si>
    <t>kri8872lk</t>
  </si>
  <si>
    <t xml:space="preserve">In bed already....what is my life coming to its not even 11 yet </t>
  </si>
  <si>
    <t>mc_cupcake</t>
  </si>
  <si>
    <t xml:space="preserve">@The_Moviegoer LIZ!!! call me sometime, I miss you </t>
  </si>
  <si>
    <t>Mon Jun 15 19:36:18 PDT 2009</t>
  </si>
  <si>
    <t>__BrownEyedGirl</t>
  </si>
  <si>
    <t>goodnight everyone I feel  and :| hopefully tomorrow is better day if someone found me a job that would cheer me up.. doubtful...........</t>
  </si>
  <si>
    <t>Maizura</t>
  </si>
  <si>
    <t xml:space="preserve">ezmir or syamir..2 of the nice boy i never seen.. they like me,but i love ezmir more than syamir.. what can i do.. </t>
  </si>
  <si>
    <t>Mon Jun 15 19:36:19 PDT 2009</t>
  </si>
  <si>
    <t xml:space="preserve">Who is stupid enough to walk into broken glass and then get a cut on their toe? Me </t>
  </si>
  <si>
    <t>Mon Jun 15 19:36:22 PDT 2009</t>
  </si>
  <si>
    <t>NewMoonFacebook</t>
  </si>
  <si>
    <t>enough is enough...poor rob.  http://bit.ly/FtowN</t>
  </si>
  <si>
    <t>is fully siiiiiiick  And at work...</t>
  </si>
  <si>
    <t>Mon Jun 15 19:36:23 PDT 2009</t>
  </si>
  <si>
    <t>cutechef729</t>
  </si>
  <si>
    <t xml:space="preserve">I have to get up at 4:30 AM tomorrow </t>
  </si>
  <si>
    <t>@molz19 got field club passes but my fix are view level  and u wanna stay down here haha</t>
  </si>
  <si>
    <t>Mon Jun 15 19:36:25 PDT 2009</t>
  </si>
  <si>
    <t>twade95g</t>
  </si>
  <si>
    <t xml:space="preserve">i hate people   </t>
  </si>
  <si>
    <t>@melinaplaza I didnt had the opportunity to see nick in person  They Havent Come To Colombia Yet Is So Sad.</t>
  </si>
  <si>
    <t>Mon Jun 15 19:36:26 PDT 2009</t>
  </si>
  <si>
    <t>Megyani</t>
  </si>
  <si>
    <t>6am wake up time tomorrow  although I am excited to start my EMT class!</t>
  </si>
  <si>
    <t>Mon Jun 15 19:36:28 PDT 2009</t>
  </si>
  <si>
    <t>AndreaMaria</t>
  </si>
  <si>
    <t xml:space="preserve">@DigDan I want just a newer pc haha doesnt have to be a mac </t>
  </si>
  <si>
    <t>Mon Jun 15 19:36:30 PDT 2009</t>
  </si>
  <si>
    <t>bebexwink</t>
  </si>
  <si>
    <t xml:space="preserve">@singing_is_life family issues.. </t>
  </si>
  <si>
    <t>@ChrisCavs there is no show left w/out them  @holdfast1979</t>
  </si>
  <si>
    <t>Mon Jun 15 19:36:31 PDT 2009</t>
  </si>
  <si>
    <t>MileyQ</t>
  </si>
  <si>
    <t>I miss ashley  , bouda grab some frosted flakess</t>
  </si>
  <si>
    <t>actressred789</t>
  </si>
  <si>
    <t xml:space="preserve">why do amazing guys  have to live so far away </t>
  </si>
  <si>
    <t>chelles01</t>
  </si>
  <si>
    <t xml:space="preserve">I swear I have a cold from going directly into the jacuzzi , right after the pool and then back into the pool </t>
  </si>
  <si>
    <t>Mon Jun 15 19:36:32 PDT 2009</t>
  </si>
  <si>
    <t xml:space="preserve">boston is amazing! definitely coming back here! and i miss @crapsticks. </t>
  </si>
  <si>
    <t>Mon Jun 15 19:36:34 PDT 2009</t>
  </si>
  <si>
    <t>booitsbrandi</t>
  </si>
  <si>
    <t xml:space="preserve">What a day;Phone isnt working tho. </t>
  </si>
  <si>
    <t>mattlinden</t>
  </si>
  <si>
    <t xml:space="preserve">Somebody's dog fell off the pier and drowned </t>
  </si>
  <si>
    <t>Mon Jun 15 19:36:35 PDT 2009</t>
  </si>
  <si>
    <t>Emma_Leee0264</t>
  </si>
  <si>
    <t>@Sheenee no  hasn't tweeted either</t>
  </si>
  <si>
    <t>Mon Jun 15 19:36:36 PDT 2009</t>
  </si>
  <si>
    <t>briannabelll</t>
  </si>
  <si>
    <t>@xFraser me too  i have math first. i'm gonna die.</t>
  </si>
  <si>
    <t>Mon Jun 15 19:36:38 PDT 2009</t>
  </si>
  <si>
    <t>JackiGilliam</t>
  </si>
  <si>
    <t xml:space="preserve">i was gonna get a bottle of wine but i suppose i'll be drinking alone. </t>
  </si>
  <si>
    <t>i got a new phone today! env touch. it's weirddddd. i sorta feel sorry for my old phone. like a LOT.  hahaaa.</t>
  </si>
  <si>
    <t xml:space="preserve">Im sitting at home waiting to go out. it sux cuz i dont feel good </t>
  </si>
  <si>
    <t>Mon Jun 15 19:36:42 PDT 2009</t>
  </si>
  <si>
    <t xml:space="preserve">@cukek i miss you i miss you i miss you </t>
  </si>
  <si>
    <t>Mon Jun 15 19:36:43 PDT 2009</t>
  </si>
  <si>
    <t>gracie_mandy</t>
  </si>
  <si>
    <t xml:space="preserve">wishing this headache would go away </t>
  </si>
  <si>
    <t>TimWheldon</t>
  </si>
  <si>
    <t xml:space="preserve">Maths C exam = death </t>
  </si>
  <si>
    <t>Mon Jun 15 19:36:44 PDT 2009</t>
  </si>
  <si>
    <t>My butt hurts.  - http://tweet.sg</t>
  </si>
  <si>
    <t>Mon Jun 15 19:37:21 PDT 2009</t>
  </si>
  <si>
    <t>richardoswald</t>
  </si>
  <si>
    <t xml:space="preserve">@Thunderbolt210 yeah Ken, something different! Tell us what you tonight. For ex. I missed out on the uncharted beta codes </t>
  </si>
  <si>
    <t>Mon Jun 15 19:37:23 PDT 2009</t>
  </si>
  <si>
    <t>ItzurgirlB</t>
  </si>
  <si>
    <t xml:space="preserve">#confessions i cried a lil 2 day </t>
  </si>
  <si>
    <t>Mon Jun 15 19:37:24 PDT 2009</t>
  </si>
  <si>
    <t xml:space="preserve">@NileyJyrus i know </t>
  </si>
  <si>
    <t>BillRuffner</t>
  </si>
  <si>
    <t xml:space="preserve">i miss home and living in columbus </t>
  </si>
  <si>
    <t>Mon Jun 15 19:37:25 PDT 2009</t>
  </si>
  <si>
    <t>jrock419</t>
  </si>
  <si>
    <t xml:space="preserve">Have to get some groceries again seems like everything runs out at once </t>
  </si>
  <si>
    <t>Mon Jun 15 19:37:26 PDT 2009</t>
  </si>
  <si>
    <t xml:space="preserve">@Demo_Vinicci i cant stop scratching my hair </t>
  </si>
  <si>
    <t>Mon Jun 15 19:37:27 PDT 2009</t>
  </si>
  <si>
    <t xml:space="preserve">LMAO!!!Fools are in Petersburg putting my MOMMA in some he said she said! OMG only in the BURG! SMH I told yall Im from the hood </t>
  </si>
  <si>
    <t xml:space="preserve">why did the rain stop? it cheated me into thinking it will be a great gloomy day. </t>
  </si>
  <si>
    <t>Mon Jun 15 19:37:28 PDT 2009</t>
  </si>
  <si>
    <t>rave_girl0522</t>
  </si>
  <si>
    <t xml:space="preserve">ugh!...doing summer homework </t>
  </si>
  <si>
    <t>Mon Jun 15 19:37:29 PDT 2009</t>
  </si>
  <si>
    <t>jonahb</t>
  </si>
  <si>
    <t>@gregorywilson Cool. Code formatting's not too happy for me  preview==good, posted no go... (ColdFusion formatted)</t>
  </si>
  <si>
    <t>Mon Jun 15 19:37:30 PDT 2009</t>
  </si>
  <si>
    <t>Ugh! Dying! No new phone  bla h. Summer needs to be exciting</t>
  </si>
  <si>
    <t>Mon Jun 15 19:37:34 PDT 2009</t>
  </si>
  <si>
    <t xml:space="preserve">baring any disasters, I am officially moving out the 26th!  Scary huh?  Then going back to Richmond to start the job hunt </t>
  </si>
  <si>
    <t xml:space="preserve">wanting to cry. </t>
  </si>
  <si>
    <t>Mon Jun 15 19:37:38 PDT 2009</t>
  </si>
  <si>
    <t xml:space="preserve">@haikristen we can't wednesday, we have plans </t>
  </si>
  <si>
    <t>Mon Jun 15 19:37:40 PDT 2009</t>
  </si>
  <si>
    <t xml:space="preserve">Argh! I have to go to a Public Health and Environmental Resource Protection forum tomorrow. I am dreading the fake &amp;quot;hellos&amp;quot; already. </t>
  </si>
  <si>
    <t>dakania</t>
  </si>
  <si>
    <t xml:space="preserve">Today in dnd-some dumb mute (redundant) reborn catty chick died to a two headed boar </t>
  </si>
  <si>
    <t>Mon Jun 15 19:37:42 PDT 2009</t>
  </si>
  <si>
    <t xml:space="preserve">going to bed but not really because socks(my cat) is hogging the bed </t>
  </si>
  <si>
    <t>Mon Jun 15 19:37:44 PDT 2009</t>
  </si>
  <si>
    <t xml:space="preserve">@LorenaJimenez I told you! Sorry </t>
  </si>
  <si>
    <t>Mon Jun 15 19:37:45 PDT 2009</t>
  </si>
  <si>
    <t xml:space="preserve">I feel like crying because I killed a poor dragon fly, because I was scared  R.I.P My Dragon fly friend </t>
  </si>
  <si>
    <t>Mon Jun 15 19:37:46 PDT 2009</t>
  </si>
  <si>
    <t>patjones_coach</t>
  </si>
  <si>
    <t xml:space="preserve">@MissBeckala wow no kidding sorry </t>
  </si>
  <si>
    <t>Mon Jun 15 19:37:47 PDT 2009</t>
  </si>
  <si>
    <t>Rewatching the first season of True Blood on HBO on demand, but only til midnight when it goes away  but then its time to buy the DVD!</t>
  </si>
  <si>
    <t>Mon Jun 15 19:37:51 PDT 2009</t>
  </si>
  <si>
    <t>Hospital tmr  no time for beach! Well there's always Friday :]</t>
  </si>
  <si>
    <t>Mon Jun 15 19:37:55 PDT 2009</t>
  </si>
  <si>
    <t xml:space="preserve">I need to my a friggin memory card for my phone  that's the 1 thing u can't replace when ur phone is lost or stolen </t>
  </si>
  <si>
    <t>Mon Jun 15 19:37:56 PDT 2009</t>
  </si>
  <si>
    <t>maferaveiro</t>
  </si>
  <si>
    <t xml:space="preserve">Muy tristeee </t>
  </si>
  <si>
    <t>Mon Jun 15 19:38:00 PDT 2009</t>
  </si>
  <si>
    <t>skylarseriously</t>
  </si>
  <si>
    <t xml:space="preserve">@hloeecayy Haha yeah. I would KILL to go to one of they're parties, but they're always 39879334 miles away </t>
  </si>
  <si>
    <t xml:space="preserve">Wooo.  Hot flash.  I shouldn't be this hot when it's only 75 degrees Fahrenheit and the air conditioner is running.  </t>
  </si>
  <si>
    <t>Mon Jun 15 19:38:01 PDT 2009</t>
  </si>
  <si>
    <t xml:space="preserve">Goodnight! Science exam tomorow. </t>
  </si>
  <si>
    <t xml:space="preserve">Wish I could stop hitting âŒ˜-H when I'm trying to hit âŒ˜-G (find next) </t>
  </si>
  <si>
    <t>Mon Jun 15 19:38:02 PDT 2009</t>
  </si>
  <si>
    <t>Boys On The Side was so sadddd  I fucking hate @tylerjordan for making me bawl like a baby.</t>
  </si>
  <si>
    <t>Mon Jun 15 19:38:05 PDT 2009</t>
  </si>
  <si>
    <t>cardhousedream</t>
  </si>
  <si>
    <t>@kittun i'm dying cause my unemployment check hasn't come in the mail yet  i wanna go to that one over the 17th so bad. frick.</t>
  </si>
  <si>
    <t>Mon Jun 15 19:38:06 PDT 2009</t>
  </si>
  <si>
    <t>KaybeBaby</t>
  </si>
  <si>
    <t>@robynlj ugh everyone's seen it except meeee  !!!!</t>
  </si>
  <si>
    <t>natriarocks</t>
  </si>
  <si>
    <t xml:space="preserve">i think @Songzyuuup forgot bout us </t>
  </si>
  <si>
    <t>Mon Jun 15 19:38:08 PDT 2009</t>
  </si>
  <si>
    <t>BabyNgan</t>
  </si>
  <si>
    <t>lost my puppy  help me find himmm</t>
  </si>
  <si>
    <t>Mon Jun 15 19:38:09 PDT 2009</t>
  </si>
  <si>
    <t>Smiles2105</t>
  </si>
  <si>
    <t xml:space="preserve">One thing I hate about summer and spring is the misquitos especially when they bite my face </t>
  </si>
  <si>
    <t>kybluebird65</t>
  </si>
  <si>
    <t>@jakeofficial I chickened out on the longhorn party.      Maybe next year.</t>
  </si>
  <si>
    <t>Mon Jun 15 19:38:10 PDT 2009</t>
  </si>
  <si>
    <t xml:space="preserve">Throats killin' me.. I miss my hubby </t>
  </si>
  <si>
    <t xml:space="preserve">well as tupac says life goes on.... </t>
  </si>
  <si>
    <t>eyes2ofblue</t>
  </si>
  <si>
    <t xml:space="preserve">Sitting at Urgent Care with my roommate because he may have broke his finger... </t>
  </si>
  <si>
    <t>Mon Jun 15 19:38:13 PDT 2009</t>
  </si>
  <si>
    <t xml:space="preserve">my phone died </t>
  </si>
  <si>
    <t>allyd206</t>
  </si>
  <si>
    <t xml:space="preserve">fourloko at the airportt. i dont want my east coast babies to leave at all </t>
  </si>
  <si>
    <t>BjoernS</t>
  </si>
  <si>
    <t>@kissyarie head up ;) i suffer with you  greetings from DÃ¼sseldorf Germany i watching it on ESPN</t>
  </si>
  <si>
    <t>Mon Jun 15 19:38:18 PDT 2009</t>
  </si>
  <si>
    <t>MarkoVisnjic</t>
  </si>
  <si>
    <t xml:space="preserve">lost my tennis match </t>
  </si>
  <si>
    <t>Mon Jun 15 19:38:19 PDT 2009</t>
  </si>
  <si>
    <t>jezzzka</t>
  </si>
  <si>
    <t xml:space="preserve">Too bored to go to school. Damn I miss going to AdU </t>
  </si>
  <si>
    <t>Mon Jun 15 19:38:20 PDT 2009</t>
  </si>
  <si>
    <t>stacydavid</t>
  </si>
  <si>
    <t xml:space="preserve">Done with band practice, now on to algebra homework </t>
  </si>
  <si>
    <t>Mon Jun 15 19:38:21 PDT 2009</t>
  </si>
  <si>
    <t>@jaonyourmind ooops can't repeat everything u read LOL , my fault  ..... *Goes to corner *</t>
  </si>
  <si>
    <t xml:space="preserve"> I always miss everything! I missed if New York won the money and all of I'm a Celebrity tonight!! </t>
  </si>
  <si>
    <t>Mon Jun 15 19:38:22 PDT 2009</t>
  </si>
  <si>
    <t>kburch90</t>
  </si>
  <si>
    <t xml:space="preserve">second Blink show added in Irvine!! No Weezer tho, only Fall Out Boy </t>
  </si>
  <si>
    <t>Mon Jun 15 19:38:23 PDT 2009</t>
  </si>
  <si>
    <t xml:space="preserve">@WriterLuv3r well there are tutorials on utube, i watched some of them, theyy kindaa helpp..not rlly </t>
  </si>
  <si>
    <t>Mon Jun 15 19:38:24 PDT 2009</t>
  </si>
  <si>
    <t>I want italian ice.  please bring me somes.</t>
  </si>
  <si>
    <t>Mon Jun 15 19:38:25 PDT 2009</t>
  </si>
  <si>
    <t>mell0w_dee</t>
  </si>
  <si>
    <t>i need cheese with my facsettiiii O's. i sooo procrastinating on the studying  movies @steeezen house tonight if you're downnnnn</t>
  </si>
  <si>
    <t>Mon Jun 15 19:38:26 PDT 2009</t>
  </si>
  <si>
    <t>victwitts</t>
  </si>
  <si>
    <t xml:space="preserve">Sad that Jason Aldean will be in Nebrask and no where near Arizona </t>
  </si>
  <si>
    <t>NotoriousMLC</t>
  </si>
  <si>
    <t>Compton, a city where an innocent filipino doesnt wanna be in right now....  http://twitpic.com/7ima3</t>
  </si>
  <si>
    <t>Mon Jun 15 19:38:27 PDT 2009</t>
  </si>
  <si>
    <t xml:space="preserve">@GuitarLove08 *frowns* you're not tough you just hate me.. </t>
  </si>
  <si>
    <t>Mon Jun 15 19:38:28 PDT 2009</t>
  </si>
  <si>
    <t xml:space="preserve">someone buy me a new phone </t>
  </si>
  <si>
    <t>thundered</t>
  </si>
  <si>
    <t>@JustFalling i just got spoiled about something from the book!  i'm so pissed. i hope it's not even true. ughhhhhhhhhhhhhhhhhhhhhhhh</t>
  </si>
  <si>
    <t xml:space="preserve">I want an iTouch! </t>
  </si>
  <si>
    <t>Mon Jun 15 19:38:29 PDT 2009</t>
  </si>
  <si>
    <t>NevitaVzla</t>
  </si>
  <si>
    <t>Going to sleep! I'm really sleepy and tomorrow I have to wake up @ 5 am  to get my passport!</t>
  </si>
  <si>
    <t>Mon Jun 15 19:38:32 PDT 2009</t>
  </si>
  <si>
    <t>jaredchristman</t>
  </si>
  <si>
    <t xml:space="preserve">Early work shift tomorrow.  Better get ready for sleep </t>
  </si>
  <si>
    <t>Mon Jun 15 19:38:33 PDT 2009</t>
  </si>
  <si>
    <t xml:space="preserve">Please don't tell me I'm getting sick.  </t>
  </si>
  <si>
    <t>Mon Jun 15 19:38:37 PDT 2009</t>
  </si>
  <si>
    <t xml:space="preserve">Pagi ini sucks abiiisss...udah g kumat2 batuknya gr2 ngisepin obat semprot kecoa,ga jd sarapan,ga bw mkn siang </t>
  </si>
  <si>
    <t xml:space="preserve">Math... French exam tomorrow </t>
  </si>
  <si>
    <t>&amp;amp; when I do sip I have a limit of2unless I'm w/my Man which  but If I did I'll probably have 1or2more &amp;gt;8-&amp;gt; gottaTRUST my man 2have my back</t>
  </si>
  <si>
    <t>Nexeus</t>
  </si>
  <si>
    <t xml:space="preserve">@studiosarah @neg1224 how was the performance today? I was all tied up and couldn't make it! </t>
  </si>
  <si>
    <t>Mon Jun 15 19:38:38 PDT 2009</t>
  </si>
  <si>
    <t xml:space="preserve">I really want to get something done. I've always wanted to start a youtube channel Vlog type thingy but @caseyleblanc won't do it with me </t>
  </si>
  <si>
    <t>Mon Jun 15 19:38:39 PDT 2009</t>
  </si>
  <si>
    <t xml:space="preserve">@hayleyjfoster 3 days!!!! then you shall be leaving us! </t>
  </si>
  <si>
    <t>Mon Jun 15 19:38:43 PDT 2009</t>
  </si>
  <si>
    <t>@texasbabyy ha!  ya it is</t>
  </si>
  <si>
    <t>I've never been surfing before!  I wanna learn!!!</t>
  </si>
  <si>
    <t>Mon Jun 15 19:38:44 PDT 2009</t>
  </si>
  <si>
    <t xml:space="preserve">at school.......dont wanna be thoung </t>
  </si>
  <si>
    <t>Mon Jun 15 19:38:59 PDT 2009</t>
  </si>
  <si>
    <t>jamieakadiva</t>
  </si>
  <si>
    <t xml:space="preserve">I must be getting old...I can't handle these high heels everyday like I use to </t>
  </si>
  <si>
    <t>Mon Jun 15 19:39:01 PDT 2009</t>
  </si>
  <si>
    <t xml:space="preserve">rocky 4 makes me wish boxing was really that entertaining in real life. I still want to see a Pacman-Mayweather fight though </t>
  </si>
  <si>
    <t>Mon Jun 15 19:39:07 PDT 2009</t>
  </si>
  <si>
    <t>GavinML</t>
  </si>
  <si>
    <t xml:space="preserve">@MissTrashie oh, I don't listen to them enough </t>
  </si>
  <si>
    <t>AMS1102</t>
  </si>
  <si>
    <t xml:space="preserve">I hate that I hold one when I should be letting go, and I let go when I should be holding on &amp;lt;3 </t>
  </si>
  <si>
    <t xml:space="preserve">I want an iPod Touch. </t>
  </si>
  <si>
    <t>Mon Jun 15 19:39:08 PDT 2009</t>
  </si>
  <si>
    <t xml:space="preserve">Dropped his phone and now it won't make a sound </t>
  </si>
  <si>
    <t>ARGH! The ipod is verified dead.  hard drive is toast. This thing lasted me 4 good years though. time 4 a new one</t>
  </si>
  <si>
    <t>Mon Jun 15 19:39:09 PDT 2009</t>
  </si>
  <si>
    <t xml:space="preserve">@avocadomousse ...there. It was disturbing </t>
  </si>
  <si>
    <t>Mon Jun 15 19:39:12 PDT 2009</t>
  </si>
  <si>
    <t>auroradreams</t>
  </si>
  <si>
    <t xml:space="preserve">My tooth is seriously hurting and no pain meds! </t>
  </si>
  <si>
    <t xml:space="preserve">My mom is REALLY mad at me so don't expect me to update until tommorrow by everyone </t>
  </si>
  <si>
    <t>Mon Jun 15 19:39:15 PDT 2009</t>
  </si>
  <si>
    <t>kaylahlee</t>
  </si>
  <si>
    <t>sorry i didnt do any music monday thinggysss  ive been studyin OVERDRIVE for exams. school ALWAYS gets in the way.</t>
  </si>
  <si>
    <t>crusecourtney</t>
  </si>
  <si>
    <t xml:space="preserve">@zebrafinch I have been feeling better off abx for 2wks but went out 2x for birthday had fun but I think I'm starting to feel Lyme again </t>
  </si>
  <si>
    <t>@sexy_chocolate Yup! I Miss Obi  Best Dick In My Life! Whewww...Omg!</t>
  </si>
  <si>
    <t>Mon Jun 15 19:39:17 PDT 2009</t>
  </si>
  <si>
    <t xml:space="preserve">I gotta get off twitter...I can't hang through this Iran reports right now </t>
  </si>
  <si>
    <t>KillaKutz305</t>
  </si>
  <si>
    <t>@tiff0rtat True! (Although too Much of it makes my belly hurt  ) lol</t>
  </si>
  <si>
    <t>Mon Jun 15 19:39:18 PDT 2009</t>
  </si>
  <si>
    <t>converse_star</t>
  </si>
  <si>
    <t xml:space="preserve"> crying....i hate feeling like we're stuck in our car i get chlostrophobic (sp?)</t>
  </si>
  <si>
    <t>Mon Jun 15 19:39:19 PDT 2009</t>
  </si>
  <si>
    <t>hkwong</t>
  </si>
  <si>
    <t xml:space="preserve">Seems to take me 1.5 hours to copy-and-paste website translations into the coding...a lot of repetitive motion. No wrist injuries please </t>
  </si>
  <si>
    <t>jeanniepot</t>
  </si>
  <si>
    <t xml:space="preserve">Rainy Tuesday and back to work later </t>
  </si>
  <si>
    <t>Mon Jun 15 19:39:21 PDT 2009</t>
  </si>
  <si>
    <t>OverwhelmingRed</t>
  </si>
  <si>
    <t>Watching Pride and Predjudice again. Constantly interrupted by commercials.  but feeling a familiar ache.</t>
  </si>
  <si>
    <t>Mon Jun 15 19:39:22 PDT 2009</t>
  </si>
  <si>
    <t xml:space="preserve">my hands smell like dishwashing </t>
  </si>
  <si>
    <t>Mon Jun 15 19:39:23 PDT 2009</t>
  </si>
  <si>
    <t>agirlda12</t>
  </si>
  <si>
    <t xml:space="preserve">I never thought I'd say this, but I miss cleveland </t>
  </si>
  <si>
    <t xml:space="preserve">@muSicFienDkiCks LOL , they are all dead wrong for letting him walk around like that </t>
  </si>
  <si>
    <t>Mon Jun 15 19:39:24 PDT 2009</t>
  </si>
  <si>
    <t xml:space="preserve">Can black people become Quakers? </t>
  </si>
  <si>
    <t>dropped angie, jerrick &amp;amp; justin off  misss em already.</t>
  </si>
  <si>
    <t>Mon Jun 15 19:39:28 PDT 2009</t>
  </si>
  <si>
    <t>courtact1</t>
  </si>
  <si>
    <t xml:space="preserve">I can't believe I missed Greek...what a bummer! Now I have to wait for it to come up online </t>
  </si>
  <si>
    <t>Mon Jun 15 19:39:30 PDT 2009</t>
  </si>
  <si>
    <t xml:space="preserve">And now the games just crashed...my console is full of douchebaggery tonight, damnit! (via @HerEvilRoyalty) I feel your pain </t>
  </si>
  <si>
    <t>Mon Jun 15 19:39:31 PDT 2009</t>
  </si>
  <si>
    <t xml:space="preserve">I think... I think I finished chapter 4? Fuck, that was hard. Now to edit the shit out of it. </t>
  </si>
  <si>
    <t>Mon Jun 15 19:39:33 PDT 2009</t>
  </si>
  <si>
    <t xml:space="preserve">Dreamed of someone, made me miss th person like crazy and my heart feels sour. </t>
  </si>
  <si>
    <t>Mon Jun 15 19:39:34 PDT 2009</t>
  </si>
  <si>
    <t xml:space="preserve">Back from benicia. Now i have to clean my room </t>
  </si>
  <si>
    <t>Mon Jun 15 19:39:36 PDT 2009</t>
  </si>
  <si>
    <t xml:space="preserve">@Kalediscope first: none of those fuckwads speak spanish. second: they're fuckwads w/ no home training. third: that show has BEEN over. </t>
  </si>
  <si>
    <t>i thnk someone hacked into my twitter  oh well lol irdc HAHA</t>
  </si>
  <si>
    <t>Mon Jun 15 19:39:37 PDT 2009</t>
  </si>
  <si>
    <t>EricRoiko</t>
  </si>
  <si>
    <t xml:space="preserve">is wrapping up a long day,,, time to relax! I can't believe hockey season is over... </t>
  </si>
  <si>
    <t>GRANDAPOK</t>
  </si>
  <si>
    <t xml:space="preserve">I totally just got a mosquito bite on my poison ivy </t>
  </si>
  <si>
    <t>Mon Jun 15 19:39:38 PDT 2009</t>
  </si>
  <si>
    <t>MarezParaz</t>
  </si>
  <si>
    <t xml:space="preserve">My teef hurt. </t>
  </si>
  <si>
    <t>Mon Jun 15 19:39:40 PDT 2009</t>
  </si>
  <si>
    <t>Nothing to do today   any idea?</t>
  </si>
  <si>
    <t>Mon Jun 15 19:39:42 PDT 2009</t>
  </si>
  <si>
    <t>@feltbeats nothing for brazil ?  if tom comes (?) to brazil, we gon' make a surprise for him HAHA</t>
  </si>
  <si>
    <t>Mon Jun 15 19:39:43 PDT 2009</t>
  </si>
  <si>
    <t>mickerX</t>
  </si>
  <si>
    <t xml:space="preserve">Tore a ligament in my pinky, then at a pedicure discovered i bruised a toe...body falling apart </t>
  </si>
  <si>
    <t>Mon Jun 15 19:39:44 PDT 2009</t>
  </si>
  <si>
    <t xml:space="preserve">@PITX08 Yep. Fuck this. Are you ignoring my question? </t>
  </si>
  <si>
    <t>Mon Jun 15 19:39:47 PDT 2009</t>
  </si>
  <si>
    <t>LAUNDRY dishes cleaning cleaning cleaning  bored bored bored i guess BED when im done !!!!</t>
  </si>
  <si>
    <t>Mon Jun 15 19:39:48 PDT 2009</t>
  </si>
  <si>
    <t xml:space="preserve">I miss Dance. </t>
  </si>
  <si>
    <t>Mon Jun 15 19:39:49 PDT 2009</t>
  </si>
  <si>
    <t xml:space="preserve">I hate that by 830, even after an hour+ nap, I'm ready for bed </t>
  </si>
  <si>
    <t>blondekristina</t>
  </si>
  <si>
    <t xml:space="preserve">So he thinks he's coming back... And he misses me... And he's being really sweet... God I miss him </t>
  </si>
  <si>
    <t>Mon Jun 15 19:39:50 PDT 2009</t>
  </si>
  <si>
    <t>peaohdee</t>
  </si>
  <si>
    <t xml:space="preserve">i'm kinda hungry...i'm not supposed to eat this late...dilemma  </t>
  </si>
  <si>
    <t>Mon Jun 15 19:39:52 PDT 2009</t>
  </si>
  <si>
    <t>KristiErica123</t>
  </si>
  <si>
    <t xml:space="preserve">Today was weird with out the seniors and sad, I can't believe he's gone </t>
  </si>
  <si>
    <t>Mon Jun 15 19:39:53 PDT 2009</t>
  </si>
  <si>
    <t>askpedronow</t>
  </si>
  <si>
    <t xml:space="preserve">  fucking day fucking day !!!!</t>
  </si>
  <si>
    <t>Mon Jun 15 19:39:54 PDT 2009</t>
  </si>
  <si>
    <t>CoreyTesmer</t>
  </si>
  <si>
    <t xml:space="preserve">on the way to work, hate leaving Megan home alone during the storm </t>
  </si>
  <si>
    <t>Mon Jun 15 19:39:56 PDT 2009</t>
  </si>
  <si>
    <t>megan_mckenzie</t>
  </si>
  <si>
    <t xml:space="preserve">work &amp;amp; practice tomorrow </t>
  </si>
  <si>
    <t>@JayistheRealest U not following me back.....I cried a little bit   lol</t>
  </si>
  <si>
    <t>Mon Jun 15 19:39:57 PDT 2009</t>
  </si>
  <si>
    <t>rolltide007</t>
  </si>
  <si>
    <t xml:space="preserve">@JKsNaughtygirl Good luck! I'll be at the Vegas show! No extra tix though </t>
  </si>
  <si>
    <t xml:space="preserve">@Monique_Angel LOL thanks babe.. You know who... </t>
  </si>
  <si>
    <t>Mon Jun 15 19:40:00 PDT 2009</t>
  </si>
  <si>
    <t>jenidonovan</t>
  </si>
  <si>
    <t xml:space="preserve">finished the kitchen; the rest of the downstairs is now about 75% there.  I'm a neat-freak stuck in a habitual clutterer's body. </t>
  </si>
  <si>
    <t>Mon Jun 15 19:40:01 PDT 2009</t>
  </si>
  <si>
    <t xml:space="preserve">Somebody tell me something to make me smile on this fucking awful Greyhound Bus. </t>
  </si>
  <si>
    <t xml:space="preserve">stanluca said i am not allowed to tweet to much.. </t>
  </si>
  <si>
    <t>Mon Jun 15 19:40:03 PDT 2009</t>
  </si>
  <si>
    <t>@CollinQuick and sure enough, so rednecks got in a fight, called the cops, and got everyone kicked out.  that will NOT happen at GUK tho</t>
  </si>
  <si>
    <t>moonsprinkle</t>
  </si>
  <si>
    <t>the boy is stressing, agonizing and not answering my texts.  i be worried.</t>
  </si>
  <si>
    <t xml:space="preserve">I dont wanna fall asleep, cuz i dont know if i ll get up </t>
  </si>
  <si>
    <t>Mon Jun 15 19:40:09 PDT 2009</t>
  </si>
  <si>
    <t>British people make everything better......(: I really wish I had a British accent.  but no...I'm stuck with a loser american accent... =P</t>
  </si>
  <si>
    <t>Mon Jun 15 19:40:10 PDT 2009</t>
  </si>
  <si>
    <t>@cassiebabycakes  ....*SURPRISE SMOOCH*</t>
  </si>
  <si>
    <t xml:space="preserve">@cchill09 Good luck man. Im there with you. My finals are tomorrow. </t>
  </si>
  <si>
    <t>Mon Jun 15 19:40:11 PDT 2009</t>
  </si>
  <si>
    <t>Nizzle35</t>
  </si>
  <si>
    <t xml:space="preserve">@bdidremix haha I hear it all the time but nobody wants to take me </t>
  </si>
  <si>
    <t>D_Mo_</t>
  </si>
  <si>
    <t xml:space="preserve">How come I never see any celebs... Sad... </t>
  </si>
  <si>
    <t>Mon Jun 15 19:40:12 PDT 2009</t>
  </si>
  <si>
    <t xml:space="preserve">@melinaplaza But What Can I do?? For They To Come?? </t>
  </si>
  <si>
    <t>Mon Jun 15 19:40:13 PDT 2009</t>
  </si>
  <si>
    <t>Has never been this fat since 18  gosh~~~</t>
  </si>
  <si>
    <t>Mon Jun 15 19:40:17 PDT 2009</t>
  </si>
  <si>
    <t xml:space="preserve">I never win </t>
  </si>
  <si>
    <t xml:space="preserve">@mobsterrific i'll be doing face painting for primary (AM) and intermediate (PM) so malamang di ako makaalis sa pwesto ko to take pics </t>
  </si>
  <si>
    <t>That game wasn't fun! At all! It's all my fault because I left Omaha!  Virginia better watch out!</t>
  </si>
  <si>
    <t>Mon Jun 15 19:40:19 PDT 2009</t>
  </si>
  <si>
    <t>cnevs90</t>
  </si>
  <si>
    <t xml:space="preserve">seriously i can't take tthe games anyjmore </t>
  </si>
  <si>
    <t>Mon Jun 15 19:40:21 PDT 2009</t>
  </si>
  <si>
    <t>Heading home. No luck with free food  in Arlington, TX http://loopt.us/B5coMA.t</t>
  </si>
  <si>
    <t xml:space="preserve">@saystheheart *hugs*  </t>
  </si>
  <si>
    <t>Mon Jun 15 19:40:23 PDT 2009</t>
  </si>
  <si>
    <t>camera place was closed  poo!</t>
  </si>
  <si>
    <t xml:space="preserve">Practice = pain. A good pain, but pain nonetheless. Must rest shoulders.. </t>
  </si>
  <si>
    <t xml:space="preserve">So sleepy after a fun day at the water park! Summer vaca is stopped for 8 days due to a o so fun writing academy that I HAVE to go to </t>
  </si>
  <si>
    <t>Mon Jun 15 19:40:26 PDT 2009</t>
  </si>
  <si>
    <t xml:space="preserve">@leydylaura I had a link but it got deleted before I could even watch it </t>
  </si>
  <si>
    <t xml:space="preserve">Having a great grand time </t>
  </si>
  <si>
    <t xml:space="preserve">Just found out that Quentin from One Tree Hill was shot and killed off the show!?!? Wth....this isnt makin me feel ne better </t>
  </si>
  <si>
    <t xml:space="preserve">losing all power in my house for five hours when i have a shitload of work to do = &amp;gt; </t>
  </si>
  <si>
    <t>Mon Jun 15 19:41:19 PDT 2009</t>
  </si>
  <si>
    <t>SweetPea1495</t>
  </si>
  <si>
    <t xml:space="preserve">Im back to it, sleepy though took some meds, not feeling well.... </t>
  </si>
  <si>
    <t>Mon Jun 15 19:41:21 PDT 2009</t>
  </si>
  <si>
    <t>saritajoy</t>
  </si>
  <si>
    <t xml:space="preserve">Worst migraine ever </t>
  </si>
  <si>
    <t>Mon Jun 15 19:41:22 PDT 2009</t>
  </si>
  <si>
    <t>o0Smashlee0o</t>
  </si>
  <si>
    <t xml:space="preserve">French braiding is hard </t>
  </si>
  <si>
    <t xml:space="preserve">Did arms today...sore....spin class too.....tomorrow I have Ab class in the pool...I think its called &amp;quot;Core Blaster&amp;quot;....I'm a bit scared </t>
  </si>
  <si>
    <t>Mon Jun 15 19:41:25 PDT 2009</t>
  </si>
  <si>
    <t>@SamanthaMulder Who's gonna take set photos now that Greg Beeman's gone?   (Btw, I still can't effing believe NBC did that)</t>
  </si>
  <si>
    <t>Mon Jun 15 19:41:26 PDT 2009</t>
  </si>
  <si>
    <t xml:space="preserve">@iPerphekt I was trying to retweet curses </t>
  </si>
  <si>
    <t>Mon Jun 15 19:41:30 PDT 2009</t>
  </si>
  <si>
    <t xml:space="preserve">@Traelin I cry everytime i see it, even though I know what's going to happen </t>
  </si>
  <si>
    <t>littleninaaa</t>
  </si>
  <si>
    <t xml:space="preserve">Is kinda worried bunny is sick </t>
  </si>
  <si>
    <t>Mon Jun 15 19:41:33 PDT 2009</t>
  </si>
  <si>
    <t>@gregmarra   Im sorry you broke them. You can put them back in if it makes things work</t>
  </si>
  <si>
    <t xml:space="preserve">I hate the fights with my sister </t>
  </si>
  <si>
    <t>Mon Jun 15 19:41:34 PDT 2009</t>
  </si>
  <si>
    <t xml:space="preserve">@fingersplit Who stole your friends? </t>
  </si>
  <si>
    <t>Photo: If only I could ever be this skinny. Or white. Or have the money to finish my tattoos.  http://tumblr.com/xdu220oh0</t>
  </si>
  <si>
    <t>Mon Jun 15 19:41:36 PDT 2009</t>
  </si>
  <si>
    <t xml:space="preserve">Natalie just said she was going to miss me... awww. My sister is never mushy. I'm REALLY sad now. </t>
  </si>
  <si>
    <t xml:space="preserve">@Marla329 Thanks, Marla. I think it may just be allergies, but the poor little man is just miserable </t>
  </si>
  <si>
    <t>Mon Jun 15 19:41:39 PDT 2009</t>
  </si>
  <si>
    <t>TomchukN</t>
  </si>
  <si>
    <t xml:space="preserve">aww, judge has ruled and Coyotes are staying in Phoenix </t>
  </si>
  <si>
    <t>Mon Jun 15 19:41:40 PDT 2009</t>
  </si>
  <si>
    <t>lpstudio88</t>
  </si>
  <si>
    <t xml:space="preserve">@rosslane Haha get that off there! Now its a permanent record, im gonna have to start a new twitter account </t>
  </si>
  <si>
    <t>Mon Jun 15 19:41:42 PDT 2009</t>
  </si>
  <si>
    <t>GTMartin1965</t>
  </si>
  <si>
    <t xml:space="preserve">@ObsessedTVonAE Good Luck all....I know ur pain n feel it draining me daily...I just stay home 99% of my life really sucks 4 me n future </t>
  </si>
  <si>
    <t>coolparth</t>
  </si>
  <si>
    <t>#parthswedding  now who told her about it ? Things starting to get marraigish. Not delimi anything yet though.</t>
  </si>
  <si>
    <t>@LoveShirls I don't think I'm feeling it tonight sis  staying in....</t>
  </si>
  <si>
    <t>Mon Jun 15 19:41:43 PDT 2009</t>
  </si>
  <si>
    <t>egyptianbbe</t>
  </si>
  <si>
    <t>boreedd  tired form stayin up all night yesterday.</t>
  </si>
  <si>
    <t>Mon Jun 15 19:41:44 PDT 2009</t>
  </si>
  <si>
    <t>stephenonmusic</t>
  </si>
  <si>
    <t xml:space="preserve">@ArchiePowell Link's broken </t>
  </si>
  <si>
    <t>mel_shawan</t>
  </si>
  <si>
    <t>it's time to say my prayers and go to sleep...i know you'll be tweeting all night without me   hehe, i'll catch up in the am</t>
  </si>
  <si>
    <t>CynthiaSalome</t>
  </si>
  <si>
    <t>@DJSIR I haven't told olga tho  ... niggie you should come for the PARADE! yay LAKERS!! ima see my kobe haha!</t>
  </si>
  <si>
    <t>Mon Jun 15 19:41:46 PDT 2009</t>
  </si>
  <si>
    <t>I'm so tired  and of course he doesn't cheer me up. Horrible</t>
  </si>
  <si>
    <t>Mon Jun 15 19:41:47 PDT 2009</t>
  </si>
  <si>
    <t>candice2008</t>
  </si>
  <si>
    <t xml:space="preserve">@simplysoph007 I lovvvvveeeee the foood network! Show me the picccccc </t>
  </si>
  <si>
    <t>zebrabot</t>
  </si>
  <si>
    <t xml:space="preserve">wants to see miss jenny lewis on saturday, but also wants to see an all day long ska show in denver. they fall on the SAME DAY. </t>
  </si>
  <si>
    <t>Mon Jun 15 19:41:49 PDT 2009</t>
  </si>
  <si>
    <t>hollybee6</t>
  </si>
  <si>
    <t xml:space="preserve">everyone say a prayer for my dad tonight...he's not doing the best.  </t>
  </si>
  <si>
    <t>Mon Jun 15 19:41:50 PDT 2009</t>
  </si>
  <si>
    <t xml:space="preserve">@LilMissPunkie who u tellin this blows </t>
  </si>
  <si>
    <t>Mon Jun 15 19:41:51 PDT 2009</t>
  </si>
  <si>
    <t xml:space="preserve">@ehasselbeck you are a WIMP for not trying out LINUX and telling people about it!  </t>
  </si>
  <si>
    <t>Mon Jun 15 19:41:52 PDT 2009</t>
  </si>
  <si>
    <t>pinkiesmiles</t>
  </si>
  <si>
    <t>ahhh i just realized we graduate tmr !  we go from being owls to mustangs in a matter of months. that's skill. goodnight everyone!&amp;lt;3</t>
  </si>
  <si>
    <t>Mon Jun 15 19:41:53 PDT 2009</t>
  </si>
  <si>
    <t>@ariannaxmychem  not surprising..Twitter eats tweets every once in  a while..</t>
  </si>
  <si>
    <t>Mon Jun 15 19:41:54 PDT 2009</t>
  </si>
  <si>
    <t>@officialSPChuck have a great night, Chuckles. i'm so proud of you and SP Foundation! waiting for your reply  kisses â™¥</t>
  </si>
  <si>
    <t>Mon Jun 15 19:41:58 PDT 2009</t>
  </si>
  <si>
    <t>pwashingt</t>
  </si>
  <si>
    <t xml:space="preserve">made it to music lessons, received a new assignment to practice (yeah).  Going good. Hitting the sack earlier I got real sleepy at work </t>
  </si>
  <si>
    <t>Mon Jun 15 19:42:00 PDT 2009</t>
  </si>
  <si>
    <t>Where's my Hannah Montana cereal bowl? I can't find it!!  Supposed to eat Oh's cereal for lunch huhu</t>
  </si>
  <si>
    <t>Mon Jun 15 19:42:02 PDT 2009</t>
  </si>
  <si>
    <t>@xbrielle awww  are the tests going okk?</t>
  </si>
  <si>
    <t>Mon Jun 15 19:42:03 PDT 2009</t>
  </si>
  <si>
    <t>lisfo</t>
  </si>
  <si>
    <t xml:space="preserve">@mileycyrus I'm watching Hannah Montana on the DC. Soooooo mad I missed out on buying tix 4 ur Dublin,Ireland date in December! </t>
  </si>
  <si>
    <t>Mon Jun 15 19:42:04 PDT 2009</t>
  </si>
  <si>
    <t>chlon2005</t>
  </si>
  <si>
    <t>@aaroncarter7 Dude all of my random posts about ur twitter &amp;amp; myspace is paying off almost 8,000 followers! Where is my bday message?  #ac</t>
  </si>
  <si>
    <t>Mon Jun 15 19:42:06 PDT 2009</t>
  </si>
  <si>
    <t>FMyLife.com wont let me click  and my yahoo mail has been fucked all day :'(</t>
  </si>
  <si>
    <t>erinlevine</t>
  </si>
  <si>
    <t xml:space="preserve">@PassionMD ah! don't scare me! i thought you were unfollowing me for good! </t>
  </si>
  <si>
    <t>Mon Jun 15 19:42:07 PDT 2009</t>
  </si>
  <si>
    <t>cuchoestuamigo</t>
  </si>
  <si>
    <t xml:space="preserve">dam cargamovil is down </t>
  </si>
  <si>
    <t>sjrider23</t>
  </si>
  <si>
    <t xml:space="preserve">@deehdeeh1984 hahah ur such a gaybob..i love it..aww im sorry </t>
  </si>
  <si>
    <t>switch2planb</t>
  </si>
  <si>
    <t xml:space="preserve">...oh, yes, and the city of Riverside snapped my picture at the intersection of Van Buren and Trautwein...Got the pix today in the mail </t>
  </si>
  <si>
    <t>Mon Jun 15 19:42:08 PDT 2009</t>
  </si>
  <si>
    <t>@zeyingying mana ada enjoying  no choice ma... i seriously have to concentrate arrrr...still stuck on the same page!!!</t>
  </si>
  <si>
    <t>babyyH</t>
  </si>
  <si>
    <t xml:space="preserve">I do NOT want to take my math exam. </t>
  </si>
  <si>
    <t>Mon Jun 15 19:42:09 PDT 2009</t>
  </si>
  <si>
    <t xml:space="preserve">@crackpotjack it's only june plus i'm a browns fan so i have no expectation for this season. i say 6 - 10 for my brownies. </t>
  </si>
  <si>
    <t>Mon Jun 15 19:42:10 PDT 2009</t>
  </si>
  <si>
    <t>maanmujer</t>
  </si>
  <si>
    <t xml:space="preserve">@patreng i need a new ipod too! nagloloko na yung luma ko... battery lasts for an hour lang.. </t>
  </si>
  <si>
    <t>Mon Jun 15 19:42:11 PDT 2009</t>
  </si>
  <si>
    <t>mokonamoo</t>
  </si>
  <si>
    <t>fligtar</t>
  </si>
  <si>
    <t xml:space="preserve">there's a hole in my ceiling and lots of people standing around it speaking Spanish and I just want them to go away so I can eat dinner </t>
  </si>
  <si>
    <t>CJDimas</t>
  </si>
  <si>
    <t>Ugh, why am I not getting my @replies on my newsfeed?  help!</t>
  </si>
  <si>
    <t>Mon Jun 15 19:42:16 PDT 2009</t>
  </si>
  <si>
    <t>eimishi</t>
  </si>
  <si>
    <t xml:space="preserve">really hopes she gets to see Corey come the end of summer when he has 2 weeks off! then he is shipped to who knows where </t>
  </si>
  <si>
    <t>Mon Jun 15 19:42:18 PDT 2009</t>
  </si>
  <si>
    <t>hellvision</t>
  </si>
  <si>
    <t xml:space="preserve">I finally found the phone I was looking for! it's called the Samsung Impression. it's mad good but expensive </t>
  </si>
  <si>
    <t>Mon Jun 15 19:42:19 PDT 2009</t>
  </si>
  <si>
    <t xml:space="preserve">Think I am going to turn in early tonight. Not feeling so great. </t>
  </si>
  <si>
    <t>animeshon</t>
  </si>
  <si>
    <t xml:space="preserve">@urbanfortress I wanna go home and enjoy the snow day </t>
  </si>
  <si>
    <t>Mon Jun 15 19:42:22 PDT 2009</t>
  </si>
  <si>
    <t xml:space="preserve">@Madeline2590 It would be, but mom said no.  I have no one to go with.  I'll have to wait. </t>
  </si>
  <si>
    <t xml:space="preserve">@dakotadoll well then I am oh-so proud of you for getting to those grapes! in other news I started diet app again today- 300 cal over </t>
  </si>
  <si>
    <t>Mon Jun 15 19:42:23 PDT 2009</t>
  </si>
  <si>
    <t xml:space="preserve">@Cinda DAMMIT. I was hoping for a bright neon sign flashing &amp;quot;YOURE READY!&amp;quot;  or something </t>
  </si>
  <si>
    <t>Mon Jun 15 19:42:24 PDT 2009</t>
  </si>
  <si>
    <t>Vaxdood</t>
  </si>
  <si>
    <t xml:space="preserve">Just got back from a funeral for an old friend.  I hate those things, but I guess they give comfort to the survivors... </t>
  </si>
  <si>
    <t>Mon Jun 15 19:42:26 PDT 2009</t>
  </si>
  <si>
    <t xml:space="preserve">watching run's house. Wish i was in Hawaii again! </t>
  </si>
  <si>
    <t>Mon Jun 15 19:42:30 PDT 2009</t>
  </si>
  <si>
    <t xml:space="preserve">Ughhhhh. My belly hurtsss </t>
  </si>
  <si>
    <t>Mon Jun 15 19:42:31 PDT 2009</t>
  </si>
  <si>
    <t xml:space="preserve">I curse a lot on twitter im sorry but I need to stop tho </t>
  </si>
  <si>
    <t>Mon Jun 15 19:42:32 PDT 2009</t>
  </si>
  <si>
    <t>skardasz</t>
  </si>
  <si>
    <t xml:space="preserve">thank you cards </t>
  </si>
  <si>
    <t>KatiePlatz</t>
  </si>
  <si>
    <t xml:space="preserve">@back2goodgirl so far your lasagna looks pretty okay...grant says that if it tastes bad, at least I still have my good looks </t>
  </si>
  <si>
    <t xml:space="preserve">I wish ALL politicians would TELL IT LIKE IT IS instead of LYING to people to get votes!!!  </t>
  </si>
  <si>
    <t>Mon Jun 15 19:42:36 PDT 2009</t>
  </si>
  <si>
    <t xml:space="preserve">wish i could watch the bash </t>
  </si>
  <si>
    <t>Mon Jun 15 19:42:37 PDT 2009</t>
  </si>
  <si>
    <t>xoAda</t>
  </si>
  <si>
    <t xml:space="preserve">@Jenny_Araujo hmm thanks a lot </t>
  </si>
  <si>
    <t xml:space="preserve">@IlynLopez are you guys okay? </t>
  </si>
  <si>
    <t xml:space="preserve">@kirstenj0y yes </t>
  </si>
  <si>
    <t>Mon Jun 15 19:42:39 PDT 2009</t>
  </si>
  <si>
    <t xml:space="preserve">im exhausted. my mini-meltdown &amp;amp; studyin all day has just mentally exhausted me. ugh. gonna be a busy stressful week </t>
  </si>
  <si>
    <t xml:space="preserve">@mommymadonna so sorry to hear that </t>
  </si>
  <si>
    <t>Mon Jun 15 19:42:40 PDT 2009</t>
  </si>
  <si>
    <t xml:space="preserve">@FranAspiemom All my doc does is pump me full of pills too. It sucks. </t>
  </si>
  <si>
    <t>Mon Jun 15 19:42:41 PDT 2009</t>
  </si>
  <si>
    <t>@Demo_Vinicci it hurts now  Owww but it feels so night when I'm scratching it like crazy lol &amp;gt;.&amp;lt;</t>
  </si>
  <si>
    <t>Mon Jun 15 19:42:43 PDT 2009</t>
  </si>
  <si>
    <t>lauraannc</t>
  </si>
  <si>
    <t xml:space="preserve">Well @LauraJConnor, didn't it always seem too good to be true ? </t>
  </si>
  <si>
    <t>Mon Jun 15 19:43:17 PDT 2009</t>
  </si>
  <si>
    <t xml:space="preserve">@emilyryandavis that's what happens when you're good! I'm sure you'll do fine.  I lost 50+ lbs on weight watchers. Then ate it all back. </t>
  </si>
  <si>
    <t>TubbyFresh</t>
  </si>
  <si>
    <t xml:space="preserve">@Hottopicthief ha, you and me the same, amerlu... im 22 and have the mobility of a 90 year old woman...not too mention a shitty ankle </t>
  </si>
  <si>
    <t>Mon Jun 15 19:43:18 PDT 2009</t>
  </si>
  <si>
    <t>SCO_OP</t>
  </si>
  <si>
    <t xml:space="preserve">@Kmconard almost! He was like my lil perfect warewolf haha he had long pretty hair and his friend was sexy too! </t>
  </si>
  <si>
    <t>Mon Jun 15 19:43:21 PDT 2009</t>
  </si>
  <si>
    <t>stephens_lauren</t>
  </si>
  <si>
    <t>back from a LONG day of golf! got hit by a golf ball   sore and tired! time for bed!</t>
  </si>
  <si>
    <t xml:space="preserve">@ktbeeper @ChuckNerd I miss her. </t>
  </si>
  <si>
    <t>Mon Jun 15 19:43:22 PDT 2009</t>
  </si>
  <si>
    <t xml:space="preserve">@ktsummer because some people only want to do it to meet Joe or the other guys. They aren't doing it for the right reasons! </t>
  </si>
  <si>
    <t>Mon Jun 15 19:43:23 PDT 2009</t>
  </si>
  <si>
    <t>sabrinarenee10</t>
  </si>
  <si>
    <t xml:space="preserve">my cat is acting weird, i'm worried about him </t>
  </si>
  <si>
    <t>SallySLutz</t>
  </si>
  <si>
    <t xml:space="preserve">Being practically bed ridden sucks!! I haven't worked since Tuesday I have to go to the doctors tommorow </t>
  </si>
  <si>
    <t>Mon Jun 15 19:43:24 PDT 2009</t>
  </si>
  <si>
    <t xml:space="preserve">@melissaroberts So true. Speaking of...I'm heading to bed. Goal #1 this week: force myself to foam roll every morning = 4:30am wake up. </t>
  </si>
  <si>
    <t>Mon Jun 15 19:43:30 PDT 2009</t>
  </si>
  <si>
    <t>makinupkadin</t>
  </si>
  <si>
    <t xml:space="preserve">@treschicbeauty that i should get different acne treatment becuase i have a hourse ( spelt that way) face. i was really upset </t>
  </si>
  <si>
    <t>Mon Jun 15 19:43:32 PDT 2009</t>
  </si>
  <si>
    <t>StephanieDeAnn</t>
  </si>
  <si>
    <t xml:space="preserve">@t_will420 </t>
  </si>
  <si>
    <t>babygirrl_e</t>
  </si>
  <si>
    <t xml:space="preserve">@DonnieWahlberg Would love to attend the concert, but you don't have any shows near Panama City, FL </t>
  </si>
  <si>
    <t>Mon Jun 15 19:43:33 PDT 2009</t>
  </si>
  <si>
    <t>juiiciisha</t>
  </si>
  <si>
    <t xml:space="preserve">CHILLN AT DUH HOUSE ...  A LiL SAD CUz HE BROKE HiiZ PROMiiSE N ii HAD TRUST N HiiM ... </t>
  </si>
  <si>
    <t>Mon Jun 15 19:43:36 PDT 2009</t>
  </si>
  <si>
    <t xml:space="preserve">Need to start calling ahead &amp;amp; checking business hours! Mom's Burgers closed </t>
  </si>
  <si>
    <t>Mon Jun 15 19:43:38 PDT 2009</t>
  </si>
  <si>
    <t>BethTana</t>
  </si>
  <si>
    <t xml:space="preserve">@tobin Students have WiFi through LTU; not sure about TAFE. I don't have access though </t>
  </si>
  <si>
    <t>Lquiet</t>
  </si>
  <si>
    <t xml:space="preserve">looking forward to going back to work tomorrow </t>
  </si>
  <si>
    <t>Mon Jun 15 19:43:40 PDT 2009</t>
  </si>
  <si>
    <t>shaybabyx</t>
  </si>
  <si>
    <t xml:space="preserve">i need a place in new york that wont cost me a fortune.. i know good luck right </t>
  </si>
  <si>
    <t xml:space="preserve">@lindag199 Think it might be another bird. Read in field guide that they invade others boxes &amp;amp; crack open the eggs. Petite birds so tough </t>
  </si>
  <si>
    <t>@youngyonny I didn't get it  I thought u didn't get mine!</t>
  </si>
  <si>
    <t>Mon Jun 15 19:43:42 PDT 2009</t>
  </si>
  <si>
    <t>MeLikeiPhone</t>
  </si>
  <si>
    <t>AHHHHHH! no twitter for an hour tomorrow  Twitter down for 1 hour at 2pm PST. Darn.</t>
  </si>
  <si>
    <t>Mon Jun 15 19:43:43 PDT 2009</t>
  </si>
  <si>
    <t>BSoUnique</t>
  </si>
  <si>
    <t>YO IM WATCHIN COLLEGE HILL!  AINT GOT NTHN TO DO! 4REEL....ITS RAINY WELL TRYIN TOO!</t>
  </si>
  <si>
    <t>RachGarl</t>
  </si>
  <si>
    <t>About to go to work  But going out for vietnamese tonight Yummy!!!</t>
  </si>
  <si>
    <t>jacquejo</t>
  </si>
  <si>
    <t>@shoultz2bloom Huge hugs.  I'm sorry you're having a rough day.</t>
  </si>
  <si>
    <t>Mon Jun 15 19:43:44 PDT 2009</t>
  </si>
  <si>
    <t xml:space="preserve">i work more than 12 hours tomorrow </t>
  </si>
  <si>
    <t>Mon Jun 15 19:43:45 PDT 2009</t>
  </si>
  <si>
    <t>davidkarp</t>
  </si>
  <si>
    <t>Where's the Iran coverage? - Just plugged in my cable box. Â Canâ€™t find anything on CNN/FN/MSNBC  http://tumblr.com/xpv220phh</t>
  </si>
  <si>
    <t>Mon Jun 15 19:43:46 PDT 2009</t>
  </si>
  <si>
    <t xml:space="preserve">Taylor Swift v/s The Jonas Brothers in TCA, NOOOOOOOOOO I LOVE THEM </t>
  </si>
  <si>
    <t>@jestdempsey oh oh... that makes me sad  lol</t>
  </si>
  <si>
    <t>@Stealthmate   How do you get things like that?</t>
  </si>
  <si>
    <t>My widdle boy turns 20 (as in, TWENTY) TOMORROW.    How did this happen???</t>
  </si>
  <si>
    <t>Mon Jun 15 19:43:48 PDT 2009</t>
  </si>
  <si>
    <t xml:space="preserve">@Allie_me i AM going mental.  </t>
  </si>
  <si>
    <t>Mon Jun 15 19:43:49 PDT 2009</t>
  </si>
  <si>
    <t>HeyCalii</t>
  </si>
  <si>
    <t xml:space="preserve">@yohodaveygunn it's logical if it was an indoor building, but it's not </t>
  </si>
  <si>
    <t>Mon Jun 15 19:43:51 PDT 2009</t>
  </si>
  <si>
    <t>lilbucknuts41</t>
  </si>
  <si>
    <t xml:space="preserve">a dog really is a man's best friend, a dog my family had , passed, pretty sad </t>
  </si>
  <si>
    <t>Mon Jun 15 19:43:54 PDT 2009</t>
  </si>
  <si>
    <t>michellefoltmer</t>
  </si>
  <si>
    <t xml:space="preserve">@JillStrif me too! i have regents tommorow </t>
  </si>
  <si>
    <t>Mon Jun 15 19:43:55 PDT 2009</t>
  </si>
  <si>
    <t xml:space="preserve">@aplusk A Lot Like Love is one of my fav movies! I connect with it + is fun + acting&amp;amp;connection was great! But my Oliver just left again </t>
  </si>
  <si>
    <t>Mon Jun 15 19:43:56 PDT 2009</t>
  </si>
  <si>
    <t xml:space="preserve">Just burnt my tongue bad on homemade herbal tea. </t>
  </si>
  <si>
    <t>Mon Jun 15 19:43:57 PDT 2009</t>
  </si>
  <si>
    <t>mtandizzle</t>
  </si>
  <si>
    <t xml:space="preserve">I woke up 30K richer, then the bank fixed the error.  I didn't have enough time to book a flight to Macau. </t>
  </si>
  <si>
    <t>@jennaveronica I passed up chocolate cake w chocolate frosting n sprinkles today  isn't that sad?</t>
  </si>
  <si>
    <t>@TravelDeveloper I know   -- I had to switch to something else.  It looks like the oAuth 1.0a spec will help.</t>
  </si>
  <si>
    <t>Mon Jun 15 19:44:00 PDT 2009</t>
  </si>
  <si>
    <t>Just had an amazing salad for brunch. Thank god. Leaving melbourne in one hour  #ozblogtrip</t>
  </si>
  <si>
    <t xml:space="preserve">I'm trying to go to dooce, but it just won't load </t>
  </si>
  <si>
    <t xml:space="preserve">@beccajane ew not what I wanted to hear </t>
  </si>
  <si>
    <t>Mon Jun 15 19:44:01 PDT 2009</t>
  </si>
  <si>
    <t xml:space="preserve">Just got back from dinner. One of my teeth are killin me. Idk why. I'm gonna kill this damn dog soon. I wanna see my kitty. </t>
  </si>
  <si>
    <t>Mon Jun 15 19:44:06 PDT 2009</t>
  </si>
  <si>
    <t>@Kellie0309 yea I don't like it cropped  going back to at least a bigger pic. I'ma have 2 tell my friend hurry w/the new pics haha</t>
  </si>
  <si>
    <t>Mon Jun 15 19:44:08 PDT 2009</t>
  </si>
  <si>
    <t xml:space="preserve">@vivinyvil bro what's wrong? </t>
  </si>
  <si>
    <t>laurencog</t>
  </si>
  <si>
    <t xml:space="preserve">@ryanstorey I miss you! </t>
  </si>
  <si>
    <t>Mon Jun 15 19:44:09 PDT 2009</t>
  </si>
  <si>
    <t>cperezdetagle</t>
  </si>
  <si>
    <t>The doctor is still OUT... I have to wait for 30 minutes.  if he's not yet here I AM GONE!</t>
  </si>
  <si>
    <t>Mon Jun 15 19:44:13 PDT 2009</t>
  </si>
  <si>
    <t xml:space="preserve">@SINsationalSIN you gonna bring me some </t>
  </si>
  <si>
    <t>Mon Jun 15 19:44:14 PDT 2009</t>
  </si>
  <si>
    <t>inkhead</t>
  </si>
  <si>
    <t xml:space="preserve">I'm so ill right now, I'm rocking back and forth. Imagine butterflies in stomach, wont' go away, and inability to eat anything, or stand. </t>
  </si>
  <si>
    <t>Mon Jun 15 19:44:15 PDT 2009</t>
  </si>
  <si>
    <t>nick_henry</t>
  </si>
  <si>
    <t xml:space="preserve">@genecrawford Gene, did twitter release that name for you? Been waiting for them to do that for me </t>
  </si>
  <si>
    <t>kelseysmith123</t>
  </si>
  <si>
    <t xml:space="preserve">is EXCITED about tomorrow..but i have a stinkin huge headache at the moment and its stromin </t>
  </si>
  <si>
    <t>Mon Jun 15 19:44:16 PDT 2009</t>
  </si>
  <si>
    <t>Shalor_Simonson</t>
  </si>
  <si>
    <t>@aaroncarter7 Aaron that kinda breaks my heart.  #AC</t>
  </si>
  <si>
    <t>Mon Jun 15 19:44:17 PDT 2009</t>
  </si>
  <si>
    <t xml:space="preserve">Mad my rinstones is falling off </t>
  </si>
  <si>
    <t>Mon Jun 15 19:44:20 PDT 2009</t>
  </si>
  <si>
    <t>djayce989</t>
  </si>
  <si>
    <t>like wow...how many times will I change my profile picture today...SERIOUSLY!! [Gosh I hate being lonely...its soooo boring!!  ]</t>
  </si>
  <si>
    <t>Mon Jun 15 19:44:25 PDT 2009</t>
  </si>
  <si>
    <t xml:space="preserve">@WilyOdysseus I have youtube on my phone if I can search 4 the video but if its private I will have 2 wait till I get home </t>
  </si>
  <si>
    <t>closettherapy</t>
  </si>
  <si>
    <t xml:space="preserve">Major damage at Gyu-Kaku. So much meat, I don't have room for their yummy desserts. </t>
  </si>
  <si>
    <t>Mon Jun 15 19:44:30 PDT 2009</t>
  </si>
  <si>
    <t xml:space="preserve">Well this sucks... Have to reinstall osx </t>
  </si>
  <si>
    <t>Mon Jun 15 19:44:31 PDT 2009</t>
  </si>
  <si>
    <t>RaelynTobin</t>
  </si>
  <si>
    <t xml:space="preserve">http://www.smthop.com/images/spaceshark01.jpg you do not realize how disappointing this is for me, i thought i invented it </t>
  </si>
  <si>
    <t>Mon Jun 15 19:44:32 PDT 2009</t>
  </si>
  <si>
    <t>SoLov3ly1987</t>
  </si>
  <si>
    <t xml:space="preserve">this twitter thing is complicated i want someone to follow me! </t>
  </si>
  <si>
    <t>Mon Jun 15 19:44:34 PDT 2009</t>
  </si>
  <si>
    <t xml:space="preserve">Probably wont have the internet for a few days </t>
  </si>
  <si>
    <t>Mon Jun 15 19:44:35 PDT 2009</t>
  </si>
  <si>
    <t>ambersandall829</t>
  </si>
  <si>
    <t xml:space="preserve">I'm never going to get all this packing shit done! </t>
  </si>
  <si>
    <t xml:space="preserve">Meh, missed Peaches/@margaretcho. </t>
  </si>
  <si>
    <t>Mon Jun 15 19:44:36 PDT 2009</t>
  </si>
  <si>
    <t>SamanthaMinogue</t>
  </si>
  <si>
    <t xml:space="preserve">@Mellaniee who is that about? </t>
  </si>
  <si>
    <t>Mon Jun 15 19:44:37 PDT 2009</t>
  </si>
  <si>
    <t>@MMcdonald81 they have a golf game!! Sorry tweets  iPhone errors</t>
  </si>
  <si>
    <t>nahninah11</t>
  </si>
  <si>
    <t>hanna stopped talking to me again  i guess i'm just under the pet society level now</t>
  </si>
  <si>
    <t>Mon Jun 15 19:44:39 PDT 2009</t>
  </si>
  <si>
    <t xml:space="preserve">@djcapone i missed it </t>
  </si>
  <si>
    <t>Mon Jun 15 19:44:41 PDT 2009</t>
  </si>
  <si>
    <t>WilliamCheerBoy</t>
  </si>
  <si>
    <t>No Astros game tonight...  And no college class tomorrow as it is canceled! Just only gym and maybe seeing Taking of Pelham 1, 2, 3 :O</t>
  </si>
  <si>
    <t xml:space="preserve">I may check in to lunch time lap swimming--I keep getting bumped from my evening swim by grandkid transport duties. </t>
  </si>
  <si>
    <t>nankdatthang</t>
  </si>
  <si>
    <t xml:space="preserve">Scared as hell of spiders, n a big one just crossed my path... Scared 2go bac n the kitchen... </t>
  </si>
  <si>
    <t>Mon Jun 15 19:44:43 PDT 2009</t>
  </si>
  <si>
    <t xml:space="preserve">Ouchhhy mi goreng chilly is burning my mouth </t>
  </si>
  <si>
    <t>Mon Jun 15 19:47:30 PDT 2009</t>
  </si>
  <si>
    <t xml:space="preserve">@audreyvilla apparently ive been left out </t>
  </si>
  <si>
    <t>Mon Jun 15 19:47:33 PDT 2009</t>
  </si>
  <si>
    <t>kaitie_g</t>
  </si>
  <si>
    <t>Parade was insane. Nicole and I screamed &amp;quot;CURRYYY&amp;quot; and he looked directly at us. We love him. I waved, but MAF didn't see me.  GO PENS &amp;lt;3</t>
  </si>
  <si>
    <t>Mon Jun 15 19:47:34 PDT 2009</t>
  </si>
  <si>
    <t>TheDemiLFan</t>
  </si>
  <si>
    <t xml:space="preserve">@ashleytisdale OMG! I REALLY WANT TO HANG WITH YOU! BUT I CAN'T SAY WHERE I LIVE </t>
  </si>
  <si>
    <t>Mon Jun 15 19:47:35 PDT 2009</t>
  </si>
  <si>
    <t>@GreyEyes83 And I'm sorry that ruined your mood  If it's any consolation, I'm not having that great a night, either</t>
  </si>
  <si>
    <t>Mon Jun 15 19:47:36 PDT 2009</t>
  </si>
  <si>
    <t>bet_on_alice</t>
  </si>
  <si>
    <t>@EscapeTheFate im not allowed to go.  its so unfair!!!!!</t>
  </si>
  <si>
    <t>jarod1180</t>
  </si>
  <si>
    <t xml:space="preserve">Kathy Griffin, my life on the D list seems so scripted this season so far, not feeling it </t>
  </si>
  <si>
    <t>Mon Jun 15 19:47:37 PDT 2009</t>
  </si>
  <si>
    <t>annelis_r</t>
  </si>
  <si>
    <t xml:space="preserve">@DoorKicker510 u never answered my IM! I was lonely. </t>
  </si>
  <si>
    <t xml:space="preserve">@tina0794 I knowww </t>
  </si>
  <si>
    <t>Mon Jun 15 19:47:39 PDT 2009</t>
  </si>
  <si>
    <t>babealertCEO</t>
  </si>
  <si>
    <t xml:space="preserve">@ChocolateKellie We better stop w/all this &amp;quot;chocolate talk&amp;quot; or I'm gonna have to run to the store b/c I don't have any here </t>
  </si>
  <si>
    <t>Mon Jun 15 19:47:41 PDT 2009</t>
  </si>
  <si>
    <t>ClassicLBH</t>
  </si>
  <si>
    <t>is upset because it doesnt look like im gunna reach 100 followers by the end of the day  lol</t>
  </si>
  <si>
    <t>nseki</t>
  </si>
  <si>
    <t xml:space="preserve">@miyagawa @drikin = ++Koh_Samui_Meals;  Ah, I found out I even cannot write such a simple code correctly </t>
  </si>
  <si>
    <t>I made Johnny drive me home from rather far away because I don't feel well. I feel bad.  And now I am going to bed. What a bad night!</t>
  </si>
  <si>
    <t>Mon Jun 15 19:47:42 PDT 2009</t>
  </si>
  <si>
    <t xml:space="preserve">@KevinCriz ugh jealousss. @MichaelJosefff ugh I always miss intervention </t>
  </si>
  <si>
    <t xml:space="preserve">I have no mula </t>
  </si>
  <si>
    <t>Mon Jun 15 19:47:43 PDT 2009</t>
  </si>
  <si>
    <t xml:space="preserve">@canadian_diva yes he is. and I keep hoping one appears in your area. not so far. </t>
  </si>
  <si>
    <t>Mon Jun 15 19:47:44 PDT 2009</t>
  </si>
  <si>
    <t xml:space="preserve">A killer headache put me to sleep earlier  and now I am up </t>
  </si>
  <si>
    <t>Mon Jun 15 19:47:45 PDT 2009</t>
  </si>
  <si>
    <t>SabbieSabs</t>
  </si>
  <si>
    <t xml:space="preserve">Watching &amp;quot;Walk the line.&amp;quot;  Its a really good movie but I feel really bad for Cash's daughters from his first marriage. </t>
  </si>
  <si>
    <t>Mon Jun 15 19:47:46 PDT 2009</t>
  </si>
  <si>
    <t>eleni13</t>
  </si>
  <si>
    <t xml:space="preserve">didn't get her DS today. </t>
  </si>
  <si>
    <t>Vaubree</t>
  </si>
  <si>
    <t>@Lezlielu18 Haha....by the way i like what your bio says....made me laugh first time i read it....my poor sis   ...move down here! please?</t>
  </si>
  <si>
    <t>Mon Jun 15 19:47:47 PDT 2009</t>
  </si>
  <si>
    <t>monet599</t>
  </si>
  <si>
    <t>@kathrynpearson Bad last night? As in with the kids?  Aw... at least you're able to take your time!</t>
  </si>
  <si>
    <t>Mon Jun 15 19:47:49 PDT 2009</t>
  </si>
  <si>
    <t>sickwonderland</t>
  </si>
  <si>
    <t>so scared, I might throw up.  this whole asking out someone is terrifying.</t>
  </si>
  <si>
    <t>Mon Jun 15 19:47:50 PDT 2009</t>
  </si>
  <si>
    <t>manuiero</t>
  </si>
  <si>
    <t xml:space="preserve">I Thinking Of You Everytime, but you don't see me !! </t>
  </si>
  <si>
    <t>Mon Jun 15 19:47:51 PDT 2009</t>
  </si>
  <si>
    <t>awww i was gone alllllllllllll day and no one even missed me  boooooo hoooooo!</t>
  </si>
  <si>
    <t>Mon Jun 15 19:47:54 PDT 2009</t>
  </si>
  <si>
    <t>albrightsteph</t>
  </si>
  <si>
    <t xml:space="preserve">Drink one (or five!) for me Rob and Steve... wish I was there </t>
  </si>
  <si>
    <t>Mon Jun 15 19:47:53 PDT 2009</t>
  </si>
  <si>
    <t>MissLeenie</t>
  </si>
  <si>
    <t xml:space="preserve">Uggg......My pooch looks like a beer belly </t>
  </si>
  <si>
    <t xml:space="preserve">Date night was a success despite shitty thai food and a girl puking in the theater. I LOVED &amp;quot;Up&amp;quot;! I want a dog so bad. </t>
  </si>
  <si>
    <t xml:space="preserve">nyquil. EW </t>
  </si>
  <si>
    <t>Mon Jun 15 19:47:56 PDT 2009</t>
  </si>
  <si>
    <t xml:space="preserve">Bad news everyone. Tonight @ APT has been cancelled </t>
  </si>
  <si>
    <t>Mon Jun 15 19:47:59 PDT 2009</t>
  </si>
  <si>
    <t>i voted @britneyspears for best tour! hope she or @taylorswift13 win (eventhough i haven't been able to see her yet)  boo! come to miami!</t>
  </si>
  <si>
    <t>SarahontheRadio</t>
  </si>
  <si>
    <t>@bryng awwwwwwe - no sorry my dear  thanks for tweeting tho! x</t>
  </si>
  <si>
    <t>Mon Jun 15 19:48:05 PDT 2009</t>
  </si>
  <si>
    <t>Watching Walk The Line, though I missed the beginning half.  Wish i saw it.</t>
  </si>
  <si>
    <t>Mon Jun 15 19:48:07 PDT 2009</t>
  </si>
  <si>
    <t>camallama911</t>
  </si>
  <si>
    <t xml:space="preserve">zoe is teething.. poor thing </t>
  </si>
  <si>
    <t>Mon Jun 15 19:48:09 PDT 2009</t>
  </si>
  <si>
    <t xml:space="preserve">@CupcakeNicki  can you make me an assorted pack of icing... maybe a Sunday through Saturday one... I'm still hella craving some. </t>
  </si>
  <si>
    <t>Mon Jun 15 19:48:10 PDT 2009</t>
  </si>
  <si>
    <t>wongks69</t>
  </si>
  <si>
    <t xml:space="preserve">feeling sad that a good friend has passed away this morning </t>
  </si>
  <si>
    <t>Mon Jun 15 19:48:11 PDT 2009</t>
  </si>
  <si>
    <t xml:space="preserve">Ok going to stay home tomorrow. My back is one giant knot of owchie. I feel horrible as my boss is the one who is covering my shift </t>
  </si>
  <si>
    <t xml:space="preserve">Not rly sure how you can say you think about me all the time but still be almost completely absent from my life </t>
  </si>
  <si>
    <t>Mon Jun 15 19:48:14 PDT 2009</t>
  </si>
  <si>
    <t xml:space="preserve">@savemegeek I didn't like the way you had to click. Plus, no flash </t>
  </si>
  <si>
    <t>Mon Jun 15 19:48:15 PDT 2009</t>
  </si>
  <si>
    <t xml:space="preserve">Still searching for that senior quote. </t>
  </si>
  <si>
    <t>whitehot</t>
  </si>
  <si>
    <t>@anijen21 lol no I wish I was so connected I could give people free cinemax  the job is alright, I watched some ok movies today.</t>
  </si>
  <si>
    <t>Mon Jun 15 19:48:16 PDT 2009</t>
  </si>
  <si>
    <t xml:space="preserve">#musicmonday I've totally been obsessed with @anberlin/@stephenanberlin/@anchorbraille lately. Wish I coulda seen them in WA... </t>
  </si>
  <si>
    <t>Mon Jun 15 19:48:18 PDT 2009</t>
  </si>
  <si>
    <t xml:space="preserve">DAMN I won't be able to make it for Omarion's &amp;amp;&amp;amp; FatMan Scoops ' Winter Jam 09 </t>
  </si>
  <si>
    <t>Mon Jun 15 19:48:20 PDT 2009</t>
  </si>
  <si>
    <t xml:space="preserve">@sarah_renee_ I can't comment on your site! </t>
  </si>
  <si>
    <t>Mon Jun 15 19:48:22 PDT 2009</t>
  </si>
  <si>
    <t>rezzyroo</t>
  </si>
  <si>
    <t xml:space="preserve">Just witnessed a huge fight between the neighbors and him leaving. </t>
  </si>
  <si>
    <t xml:space="preserve">Can't believe the Indians just blew a 12-7 lead!  </t>
  </si>
  <si>
    <t>Mon Jun 15 19:48:23 PDT 2009</t>
  </si>
  <si>
    <t>tuckfwitter</t>
  </si>
  <si>
    <t xml:space="preserve">@manda_ohsin lol funny, we do that @ my job.  totally doesn't work, at least for me </t>
  </si>
  <si>
    <t>GreaseAddict27</t>
  </si>
  <si>
    <t>has never been this afraid of failing  i can't wait for regents week to be OVER!</t>
  </si>
  <si>
    <t>BCrock06</t>
  </si>
  <si>
    <t>Bye bye computer...we had a good long run!!!      now I need to figure out how to pay for a knew one!</t>
  </si>
  <si>
    <t>Mon Jun 15 19:48:24 PDT 2009</t>
  </si>
  <si>
    <t>@mskirbi yeah  we need to start on your jewelry. come over tomorrow. or sometime this week.</t>
  </si>
  <si>
    <t>Mon Jun 15 19:48:25 PDT 2009</t>
  </si>
  <si>
    <t>@jfinau no  I'm not that smart..</t>
  </si>
  <si>
    <t xml:space="preserve">@titoburroughs man just been working man. Had training today. Tomorrow got two different training. Sucks huh. LOL. It's what I call life! </t>
  </si>
  <si>
    <t>Mon Jun 15 19:48:26 PDT 2009</t>
  </si>
  <si>
    <t>afzalALMIGHTY</t>
  </si>
  <si>
    <t>@KaitlynKessler don't die  we have yet to hang out, it has to happen soon.</t>
  </si>
  <si>
    <t>ReneeElmore</t>
  </si>
  <si>
    <t xml:space="preserve">Just got home with Skyler from 8 hours at the Emergency Room...exhausted </t>
  </si>
  <si>
    <t>Mon Jun 15 19:48:27 PDT 2009</t>
  </si>
  <si>
    <t xml:space="preserve">@drakkardnoir a very true statement, for those kinda of girls! Me &amp;amp; the only 2 females I am close to, had to deal with that this weekend </t>
  </si>
  <si>
    <t>hhmcsharry</t>
  </si>
  <si>
    <t>Peyton just had another seizure.  Well, at least we know the drill now. She's fine, just worried about her Fiesta tomorrow.</t>
  </si>
  <si>
    <t>sini212</t>
  </si>
  <si>
    <t xml:space="preserve">@ HarbourSide all by myself!!! Its beautiful, but hate to here alone!!!! </t>
  </si>
  <si>
    <t>Mon Jun 15 19:48:28 PDT 2009</t>
  </si>
  <si>
    <t xml:space="preserve">everyone have a planning today, but i don't  </t>
  </si>
  <si>
    <t>Mon Jun 15 19:48:31 PDT 2009</t>
  </si>
  <si>
    <t>mmenchu</t>
  </si>
  <si>
    <t xml:space="preserve">Just walked from newton corner to porter sq via harvard sq. And Zing pizza is closed </t>
  </si>
  <si>
    <t>onlylies</t>
  </si>
  <si>
    <t xml:space="preserve">This episode of Animal Cops is so sad. Poor cats </t>
  </si>
  <si>
    <t xml:space="preserve">@cg2045 lol i know. i'm not mexican enough </t>
  </si>
  <si>
    <t>Mon Jun 15 19:48:34 PDT 2009</t>
  </si>
  <si>
    <t xml:space="preserve">shit, today has sucked. My Aunt Mary has been put on life support, they're giving her a few days. [lung cancer]. pray for her?  </t>
  </si>
  <si>
    <t xml:space="preserve">Ugh, I'm really feelin that Iced Cap I had 12 hours ago. Or maybe it was something else? I HATE being lactose intolerant </t>
  </si>
  <si>
    <t>Mon Jun 15 19:48:36 PDT 2009</t>
  </si>
  <si>
    <t>Killah85</t>
  </si>
  <si>
    <t xml:space="preserve">Home .... gotta work 2morrow </t>
  </si>
  <si>
    <t>Mon Jun 15 19:48:37 PDT 2009</t>
  </si>
  <si>
    <t xml:space="preserve">@JustCindy_  Ooooh nooooooo !!!!! </t>
  </si>
  <si>
    <t>Mon Jun 15 19:48:38 PDT 2009</t>
  </si>
  <si>
    <t xml:space="preserve">@beepdave the problem is I don't have a computer just my ph </t>
  </si>
  <si>
    <t>Mon Jun 15 19:48:41 PDT 2009</t>
  </si>
  <si>
    <t xml:space="preserve">@MaddieIsStellar YES! They were funny, but I don't people to know about them and I don't feel like sharing </t>
  </si>
  <si>
    <t>Mon Jun 15 19:48:43 PDT 2009</t>
  </si>
  <si>
    <t xml:space="preserve">@DevilBirdGeorge I only have 3 people in my mob </t>
  </si>
  <si>
    <t>@ManthaAlexandra I'm so bored. At least your tweets make it sound like you have somewhat of a life... unlike me  LOL</t>
  </si>
  <si>
    <t>Mon Jun 15 19:48:44 PDT 2009</t>
  </si>
  <si>
    <t xml:space="preserve"> sick of feeling like this</t>
  </si>
  <si>
    <t>Mon Jun 15 19:48:46 PDT 2009</t>
  </si>
  <si>
    <t xml:space="preserve">@plerash I'm only on chapter 8.   </t>
  </si>
  <si>
    <t>Mon Jun 15 19:48:47 PDT 2009</t>
  </si>
  <si>
    <t>Leafs_Girl</t>
  </si>
  <si>
    <t xml:space="preserve">@TweetDiane Weird...just found tweets from you from last night.No, not going to afterparty. A bit hard on a Sunday night w work next day </t>
  </si>
  <si>
    <t>Mon Jun 15 19:49:20 PDT 2009</t>
  </si>
  <si>
    <t>GinaCassa</t>
  </si>
  <si>
    <t xml:space="preserve">Wish i was in Hawii </t>
  </si>
  <si>
    <t xml:space="preserve">My life is a perfect balance of poor decisions! So sleepy, yet cannot sleep </t>
  </si>
  <si>
    <t>Mon Jun 15 19:49:21 PDT 2009</t>
  </si>
  <si>
    <t>SouthLagirl</t>
  </si>
  <si>
    <t xml:space="preserve">was babysitting my one year old godchild. he just left with his mommy </t>
  </si>
  <si>
    <t>Mon Jun 15 19:49:24 PDT 2009</t>
  </si>
  <si>
    <t>@molz19 only 7?!  if I only went to 7 I could be down here for every game also, but no way I'm gonna ask for a pass for EVERY game ya kno?</t>
  </si>
  <si>
    <t>Mon Jun 15 19:49:23 PDT 2009</t>
  </si>
  <si>
    <t>I miss Kevin soo much!!    *tear tear*</t>
  </si>
  <si>
    <t>Mon Jun 15 19:49:25 PDT 2009</t>
  </si>
  <si>
    <t xml:space="preserve">I'm having ciwwaf withdrawal </t>
  </si>
  <si>
    <t>@YOUNGCASHFLOW OMG!!!!!!! Stop it!!!! Yall gonna make me cry    I'm so single w/ no boo @ home to give da business to</t>
  </si>
  <si>
    <t>Mon Jun 15 19:49:27 PDT 2009</t>
  </si>
  <si>
    <t xml:space="preserve">@micaheljcaboose nope. don't think so </t>
  </si>
  <si>
    <t>Mon Jun 15 19:49:29 PDT 2009</t>
  </si>
  <si>
    <t xml:space="preserve">i got ENGLISH REMEDIAL. i just can't believe it </t>
  </si>
  <si>
    <t>Mon Jun 15 19:49:30 PDT 2009</t>
  </si>
  <si>
    <t>SoGnificent</t>
  </si>
  <si>
    <t>@SabriaMichele your a very attractive young lady. I sure it will be ez breezy. So turn dat  2 a  and make it happen. I believe n u</t>
  </si>
  <si>
    <t>Mon Jun 15 19:49:33 PDT 2009</t>
  </si>
  <si>
    <t xml:space="preserve">I cannot draw to save my life </t>
  </si>
  <si>
    <t>Mon Jun 15 19:49:34 PDT 2009</t>
  </si>
  <si>
    <t>@samicappola no. cause my camera just broke. again. garrrr!  kben :]</t>
  </si>
  <si>
    <t>Mon Jun 15 19:49:36 PDT 2009</t>
  </si>
  <si>
    <t xml:space="preserve">going out with Nessa and Gen today!! i need my hugs... </t>
  </si>
  <si>
    <t>Mon Jun 15 19:49:37 PDT 2009</t>
  </si>
  <si>
    <t>directedbylivpk</t>
  </si>
  <si>
    <t>im not so sure to finish the movie this summer. in spite some of the crews wont be here for couple of weeks  we'll try though. planning!</t>
  </si>
  <si>
    <t>Mon Jun 15 19:49:39 PDT 2009</t>
  </si>
  <si>
    <t>wish me luck on my geometry regent tomorrow.  ill be cyring myself to sleep just thinking about it.</t>
  </si>
  <si>
    <t>Mon Jun 15 19:49:43 PDT 2009</t>
  </si>
  <si>
    <t xml:space="preserve">SHIT....i totally missed run's house. </t>
  </si>
  <si>
    <t>Mon Jun 15 19:49:44 PDT 2009</t>
  </si>
  <si>
    <t>HeathurTini</t>
  </si>
  <si>
    <t xml:space="preserve">I  hate  ice  cream!  im  so  sick  now </t>
  </si>
  <si>
    <t>Mon Jun 15 19:49:45 PDT 2009</t>
  </si>
  <si>
    <t xml:space="preserve">I am SO tierd of all the neighborhood kids. I need some that are my age and are NOT annnoying!! </t>
  </si>
  <si>
    <t>Mon Jun 15 19:49:46 PDT 2009</t>
  </si>
  <si>
    <t xml:space="preserve">Im so sleepy and dont want to do work. </t>
  </si>
  <si>
    <t>Mon Jun 15 19:49:47 PDT 2009</t>
  </si>
  <si>
    <t>artemna</t>
  </si>
  <si>
    <t xml:space="preserve">Awwwww ... i insensitive. </t>
  </si>
  <si>
    <t>Mon Jun 15 19:49:50 PDT 2009</t>
  </si>
  <si>
    <t>pensyf</t>
  </si>
  <si>
    <t xml:space="preserve">My kitchen looks like a war zone and the Revolution-administration machine keeps chugging on. </t>
  </si>
  <si>
    <t>Mon Jun 15 19:49:51 PDT 2009</t>
  </si>
  <si>
    <t xml:space="preserve">Oh man...splurged and ordered pizza for dinner.  It's my last night of eating whatever I want before surgery...I felt the pressure! </t>
  </si>
  <si>
    <t>Mon Jun 15 19:49:56 PDT 2009</t>
  </si>
  <si>
    <t>benworldcom</t>
  </si>
  <si>
    <t xml:space="preserve">In a subway... At penn station... But no sandwiches </t>
  </si>
  <si>
    <t>Mon Jun 15 19:49:57 PDT 2009</t>
  </si>
  <si>
    <t>@stephysaby : your killing me w all these tweets about jb songs !  I'm goin craaazy. Lmao</t>
  </si>
  <si>
    <t>Mon Jun 15 19:49:59 PDT 2009</t>
  </si>
  <si>
    <t>diva_nelly</t>
  </si>
  <si>
    <t xml:space="preserve">Bout to clean the kitchen </t>
  </si>
  <si>
    <t>Mon Jun 15 19:50:01 PDT 2009</t>
  </si>
  <si>
    <t xml:space="preserve">And she and her coworkers from the clinic have to keep it alive, she (the kitten) won't nurse from her Mommy. </t>
  </si>
  <si>
    <t>Mon Jun 15 19:50:02 PDT 2009</t>
  </si>
  <si>
    <t>Mon Jun 15 19:50:03 PDT 2009</t>
  </si>
  <si>
    <t>I'm losing my cuddle partner tonight  gonna miss Mr. Linus.</t>
  </si>
  <si>
    <t>Mon Jun 15 19:50:05 PDT 2009</t>
  </si>
  <si>
    <t xml:space="preserve">@vainsmith don't worry im going to check the music no doubt...I need to hurry up and make my studio </t>
  </si>
  <si>
    <t>Mon Jun 15 19:50:06 PDT 2009</t>
  </si>
  <si>
    <t>Isvero</t>
  </si>
  <si>
    <t xml:space="preserve">@valensucre93 r u watching it? </t>
  </si>
  <si>
    <t>Mon Jun 15 19:50:07 PDT 2009</t>
  </si>
  <si>
    <t>yeahh69</t>
  </si>
  <si>
    <t>I am really full and quite bored.  Summer started out really dank but is becoming less exciting  although gettin' baked yesterday was fun!</t>
  </si>
  <si>
    <t>Mon Jun 15 19:50:08 PDT 2009</t>
  </si>
  <si>
    <t xml:space="preserve">@joetteharkins oh ok lol what's the problemo? can't agree? </t>
  </si>
  <si>
    <t>Mon Jun 15 19:50:09 PDT 2009</t>
  </si>
  <si>
    <t xml:space="preserve">I wish I could be fresh </t>
  </si>
  <si>
    <t>paintpops</t>
  </si>
  <si>
    <t xml:space="preserve">@midohyo T_T soompi it? aww...but we talked it down to such a low price and the lady got pissed off too </t>
  </si>
  <si>
    <t>Mon Jun 15 19:50:10 PDT 2009</t>
  </si>
  <si>
    <t xml:space="preserve">crying.. crying..crying..crying..crying ... </t>
  </si>
  <si>
    <t>Mon Jun 15 19:50:12 PDT 2009</t>
  </si>
  <si>
    <t>sophievbird</t>
  </si>
  <si>
    <t>@thecanvastalk I miss canvas man!  hope you doin aaaaaight</t>
  </si>
  <si>
    <t>Mon Jun 15 19:50:13 PDT 2009</t>
  </si>
  <si>
    <t>Jovonsia18</t>
  </si>
  <si>
    <t xml:space="preserve">I am enjoying my last days in DC </t>
  </si>
  <si>
    <t>Mon Jun 15 19:50:14 PDT 2009</t>
  </si>
  <si>
    <t>dscreenoir</t>
  </si>
  <si>
    <t xml:space="preserve">danah deleted all my shit. my senior year no longer exists in electronic form </t>
  </si>
  <si>
    <t>Mon Jun 15 19:50:15 PDT 2009</t>
  </si>
  <si>
    <t xml:space="preserve">@chelseaknott aww your little info on here says rho gamma instead of your sorority </t>
  </si>
  <si>
    <t>Mon Jun 15 19:50:16 PDT 2009</t>
  </si>
  <si>
    <t>@PileOfSaulaGoo That makes three of us....  Ur talking British? LOL</t>
  </si>
  <si>
    <t>Mon Jun 15 19:50:17 PDT 2009</t>
  </si>
  <si>
    <t xml:space="preserve">The weather always seems to match my mood. </t>
  </si>
  <si>
    <t>Mon Jun 15 19:50:19 PDT 2009</t>
  </si>
  <si>
    <t>jamesisaak</t>
  </si>
  <si>
    <t>I miss her so so much.  she should be here.</t>
  </si>
  <si>
    <t>Mon Jun 15 19:50:21 PDT 2009</t>
  </si>
  <si>
    <t xml:space="preserve">MissinG JDC!!!  Good Luck Baby!!! </t>
  </si>
  <si>
    <t>ChristiannBarry</t>
  </si>
  <si>
    <t xml:space="preserve">is not feeling well after her fill today! I really hope i feel better tomorrow! </t>
  </si>
  <si>
    <t>Mon Jun 15 19:50:23 PDT 2009</t>
  </si>
  <si>
    <t xml:space="preserve">i love @tonytga for free ice cream, but it was a bad choice for my stomach </t>
  </si>
  <si>
    <t>Mon Jun 15 19:50:24 PDT 2009</t>
  </si>
  <si>
    <t>glamgirly1234</t>
  </si>
  <si>
    <t xml:space="preserve">Sick with a fever and i hav the chills...everything hurts! </t>
  </si>
  <si>
    <t>Mon Jun 15 19:50:26 PDT 2009</t>
  </si>
  <si>
    <t xml:space="preserve">Can u guys please get rid of your fake mitch Burke accounts? I really didn't mean to cause this much trouble ... Very regretful </t>
  </si>
  <si>
    <t>Mon Jun 15 19:50:25 PDT 2009</t>
  </si>
  <si>
    <t xml:space="preserve">@missy_gee What about me! I Dont get any mail? </t>
  </si>
  <si>
    <t>Damn, the bid I put on a house was rejected  I need to find another house ;) Its always a fun game</t>
  </si>
  <si>
    <t>Mon Jun 15 19:50:27 PDT 2009</t>
  </si>
  <si>
    <t>ElaGray</t>
  </si>
  <si>
    <t xml:space="preserve">crest white strips! holla...then shower and bed...still got this awful headache </t>
  </si>
  <si>
    <t>Mon Jun 15 19:50:28 PDT 2009</t>
  </si>
  <si>
    <t>Could this day get any worse? Not only does it suck, but husband just got a $300 fine for talking on his mobile while driving  **cries**</t>
  </si>
  <si>
    <t>Mon Jun 15 19:50:29 PDT 2009</t>
  </si>
  <si>
    <t>clmaggart</t>
  </si>
  <si>
    <t>http://twitpic.com/7in8k - My baby girl  and my boys.</t>
  </si>
  <si>
    <t xml:space="preserve">I have a headache thats lasted since this morning. I feel really crappy right now. Can i get some tylenol?! </t>
  </si>
  <si>
    <t>Mon Jun 15 19:50:32 PDT 2009</t>
  </si>
  <si>
    <t>does #starhub support/have a #Win7 #device_driver for the mobile internet USB device  no internet for me from Win7 RC currently.</t>
  </si>
  <si>
    <t xml:space="preserve">Rawr did LOADS of laundry and now the dreaded chore of actually putting it away. this part sucks </t>
  </si>
  <si>
    <t>Mon Jun 15 19:50:33 PDT 2009</t>
  </si>
  <si>
    <t>TrueSimplicity</t>
  </si>
  <si>
    <t xml:space="preserve">im at work, my feet hurt and im gonna be home in bed alone tonight </t>
  </si>
  <si>
    <t>Mon Jun 15 19:50:36 PDT 2009</t>
  </si>
  <si>
    <t>nathannairn</t>
  </si>
  <si>
    <t xml:space="preserve">lost my debit card twice in one month... </t>
  </si>
  <si>
    <t>Mon Jun 15 19:50:37 PDT 2009</t>
  </si>
  <si>
    <t>maarriisssa</t>
  </si>
  <si>
    <t xml:space="preserve">I hate when i have no service and i miss a very important phone call </t>
  </si>
  <si>
    <t>Mon Jun 15 19:50:38 PDT 2009</t>
  </si>
  <si>
    <t>girlgotsole</t>
  </si>
  <si>
    <t xml:space="preserve">graduations depress me </t>
  </si>
  <si>
    <t>Mon Jun 15 19:50:39 PDT 2009</t>
  </si>
  <si>
    <t xml:space="preserve">@Jneerpat glad it worked for you, it broke MY blog </t>
  </si>
  <si>
    <t>Mon Jun 15 19:50:41 PDT 2009</t>
  </si>
  <si>
    <t xml:space="preserve">Finally found Zero Mission, but where is my Fusion?!?! </t>
  </si>
  <si>
    <t xml:space="preserve">the worst part about starving urself is that all you think about is food </t>
  </si>
  <si>
    <t>Mon Jun 15 19:50:44 PDT 2009</t>
  </si>
  <si>
    <t>tina0794</t>
  </si>
  <si>
    <t>@valensucre93 is really sad... she was my favorite of all the cast  ILY</t>
  </si>
  <si>
    <t>Mon Jun 15 19:50:45 PDT 2009</t>
  </si>
  <si>
    <t>alenanichols</t>
  </si>
  <si>
    <t xml:space="preserve">@amylafferty wanna go see dave cook on a monday night with me? </t>
  </si>
  <si>
    <t>Mon Jun 15 19:50:47 PDT 2009</t>
  </si>
  <si>
    <t>MorganWhetstone</t>
  </si>
  <si>
    <t xml:space="preserve">it's so damn hot in this apartment. too bad i have to make up for my roommate's overuse of electricity by sitting in a sauna myself. </t>
  </si>
  <si>
    <t>@samicappola i know.  kben :]</t>
  </si>
  <si>
    <t>Is there a venue in Canberra other than Cube that plays house music. I miss Sydney  â™« http://blip.fm/~8aoyx</t>
  </si>
  <si>
    <t>Mon Jun 15 19:50:48 PDT 2009</t>
  </si>
  <si>
    <t xml:space="preserve">@JustCindy_  Tu parts tot </t>
  </si>
  <si>
    <t>Mon Jun 15 19:51:17 PDT 2009</t>
  </si>
  <si>
    <t>mcsheldon</t>
  </si>
  <si>
    <t xml:space="preserve">@ournameisfun east coast / toronto please? </t>
  </si>
  <si>
    <t>Mon Jun 15 19:51:18 PDT 2009</t>
  </si>
  <si>
    <t>XxAngelicaGxX</t>
  </si>
  <si>
    <t>Worried..  thinking about things. Nighty night loves.</t>
  </si>
  <si>
    <t>I feel like finding a cave and hiding. I'm over it.  Make me happy?</t>
  </si>
  <si>
    <t>Mon Jun 15 19:51:19 PDT 2009</t>
  </si>
  <si>
    <t>kaseydorthea</t>
  </si>
  <si>
    <t xml:space="preserve">@mileycyrus i was outside your trailer today!! but you didnt come out </t>
  </si>
  <si>
    <t xml:space="preserve">Also missing @mrfresh0587. I feel incomplete sleeping w/o him </t>
  </si>
  <si>
    <t>Mon Jun 15 19:51:20 PDT 2009</t>
  </si>
  <si>
    <t xml:space="preserve">is getting ready for bed! i dont want to work tomorrow </t>
  </si>
  <si>
    <t>Mon Jun 15 19:51:24 PDT 2009</t>
  </si>
  <si>
    <t>serenityfails</t>
  </si>
  <si>
    <t>@blazingliatris Aw you got offline.  Anyway I am working on my gang prof now, it's coming easier than I thought! Still a bit lol tho.</t>
  </si>
  <si>
    <t>Mon Jun 15 19:51:27 PDT 2009</t>
  </si>
  <si>
    <t>Letourhoe</t>
  </si>
  <si>
    <t xml:space="preserve">@cyntata @jaydu i miss it too. the rooftop </t>
  </si>
  <si>
    <t>Mon Jun 15 19:51:28 PDT 2009</t>
  </si>
  <si>
    <t>@thefashionisto there are few stuffs I want To buybut they don't acceptcabadian credit  I can send it to my frien inthe states</t>
  </si>
  <si>
    <t>Mon Jun 15 19:51:29 PDT 2009</t>
  </si>
  <si>
    <t>therealsejr</t>
  </si>
  <si>
    <t xml:space="preserve">@nwillcox He's actually going to be in Warehouse! He's aging out though. </t>
  </si>
  <si>
    <t>Mon Jun 15 19:51:30 PDT 2009</t>
  </si>
  <si>
    <t xml:space="preserve">@zhasper your not having much luck with your gadgets are you? </t>
  </si>
  <si>
    <t>Mon Jun 15 19:51:31 PDT 2009</t>
  </si>
  <si>
    <t xml:space="preserve">Damn!! This is what I get for laying off the Twitter!! So...Exactly WHAT SONGS were cut from the show?! SWMB? Sexify? Think I'm gonna cry </t>
  </si>
  <si>
    <t>Mon Jun 15 19:51:33 PDT 2009</t>
  </si>
  <si>
    <t>janetteparker</t>
  </si>
  <si>
    <t xml:space="preserve">@melindameisner no kidding. They still feel like they're on fire. </t>
  </si>
  <si>
    <t>Mon Jun 15 19:51:35 PDT 2009</t>
  </si>
  <si>
    <t>Im all itchy  I have all kinds of misquito bites from being in bumblefuck nowhere Michigan...grr</t>
  </si>
  <si>
    <t>I've had a headache aaaall day  and I can't get rid of it. #fml</t>
  </si>
  <si>
    <t>Mon Jun 15 19:51:36 PDT 2009</t>
  </si>
  <si>
    <t>islandroutes</t>
  </si>
  <si>
    <t>Got my Dad's digital converter channel reprogrammed tonight.  Wish I had known some channels were changing frequency   Oh well, fixed now.</t>
  </si>
  <si>
    <t>Mon Jun 15 19:51:40 PDT 2009</t>
  </si>
  <si>
    <t>hcseitz</t>
  </si>
  <si>
    <t xml:space="preserve">had an assessment for a new job with PSC today, crap I think I bombed </t>
  </si>
  <si>
    <t xml:space="preserve">@ohdebbbb oh eff I have prom stuff to do tmrw w ryan at 430 </t>
  </si>
  <si>
    <t>Mon Jun 15 19:51:41 PDT 2009</t>
  </si>
  <si>
    <t>jbqueru</t>
  </si>
  <si>
    <t xml:space="preserve">Good news: I have a cold, not a flu. Bad news: it's nasty, I'm pretty much a zombie, and my brother arrives tomorrow with his girlfriend </t>
  </si>
  <si>
    <t>Mon Jun 15 19:51:43 PDT 2009</t>
  </si>
  <si>
    <t xml:space="preserve">Don't have cable so I can't watch Run's House </t>
  </si>
  <si>
    <t>Mon Jun 15 19:51:44 PDT 2009</t>
  </si>
  <si>
    <t>thekenyeung</t>
  </si>
  <si>
    <t>@technosailor dammit. Just started making dinner.  May join y'all later?</t>
  </si>
  <si>
    <t>Mon Jun 15 19:51:45 PDT 2009</t>
  </si>
  <si>
    <t xml:space="preserve">@maddmanphilly omg ima b n Miami Fri-Mon </t>
  </si>
  <si>
    <t>digiSal</t>
  </si>
  <si>
    <t>@NOTW88 sorry  it will be worth it one day</t>
  </si>
  <si>
    <t>TrystanN67</t>
  </si>
  <si>
    <t xml:space="preserve">turned on the tv and came to the sad conclusion that both of the playoffs are over </t>
  </si>
  <si>
    <t>Mon Jun 15 19:51:46 PDT 2009</t>
  </si>
  <si>
    <t>savannahskye93</t>
  </si>
  <si>
    <t>Still sick. Im going to the doctor... i think its the flu!  and im leaving for new york on wednesday. Kk going to go on facebook!</t>
  </si>
  <si>
    <t>Mon Jun 15 19:51:48 PDT 2009</t>
  </si>
  <si>
    <t>@MM_Oporto is too early  dont sleep xd! i have the fucking porcina thing, i'm just kidding xd but i'm sick anyway Â¬Â¬ 7 days without school</t>
  </si>
  <si>
    <t>Mon Jun 15 19:51:49 PDT 2009</t>
  </si>
  <si>
    <t xml:space="preserve">@mommasqwirl everything. this thunder is scaring me so much. </t>
  </si>
  <si>
    <t>Mon Jun 15 19:51:50 PDT 2009</t>
  </si>
  <si>
    <t xml:space="preserve">@tjowhistle Thanks for the kind words.  The house will not be the same without her.  Our lab is already missing her </t>
  </si>
  <si>
    <t>Mon Jun 15 19:51:51 PDT 2009</t>
  </si>
  <si>
    <t>Was peeling a peach then the peach flew out of my hand into the sink with dirt water!  sad day! @HippieKrissy</t>
  </si>
  <si>
    <t>Mon Jun 15 19:51:52 PDT 2009</t>
  </si>
  <si>
    <t xml:space="preserve">Apparently we have no hot water. Or water pressure. That shower was the worst </t>
  </si>
  <si>
    <t>@simplybeingmom me either.    my husband doesn't blog.  he just makes fun of me ;)</t>
  </si>
  <si>
    <t>Mon Jun 15 19:51:53 PDT 2009</t>
  </si>
  <si>
    <t>@itwittfems canceled on us  he said next time for sure! but me @TsolairVictoria &amp;amp; Riann are on a mission somewhere else</t>
  </si>
  <si>
    <t>Mon Jun 15 19:51:57 PDT 2009</t>
  </si>
  <si>
    <t>WanderingG</t>
  </si>
  <si>
    <t>@ScarletCorset awww, how can we talk smack abt TB if you have no computer  We need to coordinate comp time A-team style</t>
  </si>
  <si>
    <t>Mon Jun 15 19:52:03 PDT 2009</t>
  </si>
  <si>
    <t>@iheartellenshow  last time used to be less than $800. when we just had credit cards</t>
  </si>
  <si>
    <t>Mon Jun 15 19:52:05 PDT 2009</t>
  </si>
  <si>
    <t>Nohition</t>
  </si>
  <si>
    <t xml:space="preserve">@ShortrWdNoHeels i dont feel like studying too </t>
  </si>
  <si>
    <t>Mon Jun 15 19:52:06 PDT 2009</t>
  </si>
  <si>
    <t xml:space="preserve">@bealove Boo </t>
  </si>
  <si>
    <t>nutflush333</t>
  </si>
  <si>
    <t xml:space="preserve">@txjlh nurse jackie looks good. We don't have showtime though </t>
  </si>
  <si>
    <t>Mon Jun 15 19:52:08 PDT 2009</t>
  </si>
  <si>
    <t>@ddlovato Demii.. Well, you never answer  U'r present in my prayers from the OTHER SIDE OF THE WORLD! Love u.. Blessings! bye</t>
  </si>
  <si>
    <t>Mon Jun 15 19:52:09 PDT 2009</t>
  </si>
  <si>
    <t>ayemiggy</t>
  </si>
  <si>
    <t xml:space="preserve">@MAJOVEZ i misss myla too! </t>
  </si>
  <si>
    <t>Mon Jun 15 19:52:15 PDT 2009</t>
  </si>
  <si>
    <t>@sammieepaige but you're tiny.  you can't tell on your figure. and mines from alll year of not working out D:</t>
  </si>
  <si>
    <t>sleep; geometry regents tomorrow!  fml. *why do i love him?*</t>
  </si>
  <si>
    <t>Mon Jun 15 19:52:17 PDT 2009</t>
  </si>
  <si>
    <t>kelliwil</t>
  </si>
  <si>
    <t xml:space="preserve">aw, watching 'obessed' on A&amp;amp;E makes me sad </t>
  </si>
  <si>
    <t>Mon Jun 15 19:52:21 PDT 2009</t>
  </si>
  <si>
    <t>@DCdebbie  wish i'd have seen earlier, i'd have come and gotten you before i got in the middle of a shower and putting on calamine</t>
  </si>
  <si>
    <t>Mon Jun 15 19:52:22 PDT 2009</t>
  </si>
  <si>
    <t>mirandoms</t>
  </si>
  <si>
    <t xml:space="preserve">@rabeidoh i will talk w/ @ScorchAgency and find out what the dealio is... sorry.for.delay </t>
  </si>
  <si>
    <t>peacelovehalle</t>
  </si>
  <si>
    <t>finals  at least i only have 2 more! woo</t>
  </si>
  <si>
    <t>Mon Jun 15 19:52:27 PDT 2009</t>
  </si>
  <si>
    <t>ChÃ¡y chá»£ #stock, cháº¿t rá»“i  vÃ o sá»›m quÃ¡ Ä‘Ã¢y mÃ , mÃ  láº¡i khÃ´ng say má»“i chá»© ---&amp;gt; váº­y lÃ  tá»™i ngu #vietnam</t>
  </si>
  <si>
    <t>Mon Jun 15 19:52:29 PDT 2009</t>
  </si>
  <si>
    <t>@BrookeAdamsTBG5 come to ohio even tho it sucks  i miss tbg5 !!</t>
  </si>
  <si>
    <t>MrsCessor</t>
  </si>
  <si>
    <t xml:space="preserve">Tired of being bitchy </t>
  </si>
  <si>
    <t>Mia_S20</t>
  </si>
  <si>
    <t xml:space="preserve">@1derfulNUPE umm why you aint tell anyone to follow me </t>
  </si>
  <si>
    <t>Mon Jun 15 19:52:30 PDT 2009</t>
  </si>
  <si>
    <t xml:space="preserve">Sales operating at best buy - fml </t>
  </si>
  <si>
    <t xml:space="preserve">@MissCindyBabyyy no lol, my legs hurt </t>
  </si>
  <si>
    <t>Mon Jun 15 19:52:31 PDT 2009</t>
  </si>
  <si>
    <t xml:space="preserve">Just got home since I left my house at 9 this morning ugh my feet hurt </t>
  </si>
  <si>
    <t>ssslllooo</t>
  </si>
  <si>
    <t xml:space="preserve">Selfish of me, but I wish the Lakers would've lost yesterday -- my godfather just told me he got tickets for game 6 </t>
  </si>
  <si>
    <t>jsscck2357</t>
  </si>
  <si>
    <t xml:space="preserve">wishes nights like tonight never happened </t>
  </si>
  <si>
    <t>Mon Jun 15 19:52:34 PDT 2009</t>
  </si>
  <si>
    <t>@initonitwithit I tried so hard for you!!  NOTHING I DO IS EVER GOOD ENOUGH *CRYYY*</t>
  </si>
  <si>
    <t>Mon Jun 15 19:52:33 PDT 2009</t>
  </si>
  <si>
    <t>mobuxton</t>
  </si>
  <si>
    <t>We cooked tonight!!! ..now my house smells like food   if I spray anymore fabreeze, my family is gonna freak</t>
  </si>
  <si>
    <t xml:space="preserve">@saragthatsme I don't have any </t>
  </si>
  <si>
    <t>Mon Jun 15 19:52:35 PDT 2009</t>
  </si>
  <si>
    <t xml:space="preserve">saw a whippet at the shop who was also wearing a jacket but her's was really thin so she was cold and looked sad. </t>
  </si>
  <si>
    <t>Mon Jun 15 19:52:37 PDT 2009</t>
  </si>
  <si>
    <t xml:space="preserve">its morning no nba, no epl, no champions league....only work </t>
  </si>
  <si>
    <t>Mon Jun 15 19:52:39 PDT 2009</t>
  </si>
  <si>
    <t>xmimi89</t>
  </si>
  <si>
    <t xml:space="preserve">@UsmcSupport what time is that usually on? and what channel? i've been wanting to catch that but i never know the time or the channel </t>
  </si>
  <si>
    <t>Mon Jun 15 19:52:40 PDT 2009</t>
  </si>
  <si>
    <t xml:space="preserve">@Pazer: well, @ least u got 2 enjoy the day outside! I was stuck @ work all day </t>
  </si>
  <si>
    <t>meganlynshafer</t>
  </si>
  <si>
    <t xml:space="preserve">please don't hail on my truck!! </t>
  </si>
  <si>
    <t>NatalieIp</t>
  </si>
  <si>
    <t xml:space="preserve">Ugh. I hate having tuitions in the morning...Its just too early! </t>
  </si>
  <si>
    <t xml:space="preserve">sitting at work </t>
  </si>
  <si>
    <t>Mon Jun 15 19:52:41 PDT 2009</t>
  </si>
  <si>
    <t>HalsBestFriend</t>
  </si>
  <si>
    <t xml:space="preserve">I think I just got dumped </t>
  </si>
  <si>
    <t>Mon Jun 15 19:52:45 PDT 2009</t>
  </si>
  <si>
    <t>BabehLamb</t>
  </si>
  <si>
    <t xml:space="preserve">@ranga91 http://twitpic.com/7gb60 - im so ugly! i didnt realize i looked like that </t>
  </si>
  <si>
    <t>just noticed that i ripped a hole in my favorite jeans  thankfully it's just in the knee...stupid work</t>
  </si>
  <si>
    <t>Mon Jun 15 19:52:42 PDT 2009</t>
  </si>
  <si>
    <t xml:space="preserve">Hiz, hum nay lÃ  láº§n Ä‘áº§u tiÃªn giáº·t Ä‘á»“ con gÃ¡i, cÅ©ng lÃ  láº§n Ä‘áº§u tiÃªn giáº·t Ä‘á»“. Hiz, phá»©c táº¡p wa', Ä‘á»“ con gÃ¡i cáº§u kÃ¬ tháº­t </t>
  </si>
  <si>
    <t>achainsaw</t>
  </si>
  <si>
    <t xml:space="preserve">rip fishy with no name </t>
  </si>
  <si>
    <t>Maczko89</t>
  </si>
  <si>
    <t xml:space="preserve">what did i do </t>
  </si>
  <si>
    <t>Mon Jun 15 19:52:46 PDT 2009</t>
  </si>
  <si>
    <t xml:space="preserve">wishing I had Showtime. I missed Weeds tonight </t>
  </si>
  <si>
    <t>@chrishornby *hugs* Thank you, just a bit  because I can no longer mae Store on weds.</t>
  </si>
  <si>
    <t>Mon Jun 15 19:52:47 PDT 2009</t>
  </si>
  <si>
    <t xml:space="preserve">DID I MISS AN EPIC MILEY POST?   </t>
  </si>
  <si>
    <t>Mon Jun 15 19:53:18 PDT 2009</t>
  </si>
  <si>
    <t>revenant42</t>
  </si>
  <si>
    <t xml:space="preserve">I ran about a mile and a half! I feel great! but yet, totally out of shape. </t>
  </si>
  <si>
    <t>Mon Jun 15 19:53:20 PDT 2009</t>
  </si>
  <si>
    <t>3milymae</t>
  </si>
  <si>
    <t xml:space="preserve">Two hours till im off work. Ugh one piercing all day im bored </t>
  </si>
  <si>
    <t>mizbre</t>
  </si>
  <si>
    <t xml:space="preserve">I wanna go to the bet awards... </t>
  </si>
  <si>
    <t>Mon Jun 15 19:53:22 PDT 2009</t>
  </si>
  <si>
    <t xml:space="preserve">@tommytrc useful hashtags are aziran and gr88. My confirmed Iran tweeple are all offline  </t>
  </si>
  <si>
    <t>Mon Jun 15 19:53:23 PDT 2009</t>
  </si>
  <si>
    <t xml:space="preserve">is looking through my freshman and sophomore yearbooks. so many people and memories i completely forgot about... the nostalgia. it hurts. </t>
  </si>
  <si>
    <t>@DEWz_PingPong yeah  and i really think she was an exception. always at least one bad apple</t>
  </si>
  <si>
    <t>Mon Jun 15 19:53:25 PDT 2009</t>
  </si>
  <si>
    <t>GhostHunterLisa</t>
  </si>
  <si>
    <t xml:space="preserve">@kcghosthunters That Bites about the Baker Hotel...   </t>
  </si>
  <si>
    <t>MzAnrojia</t>
  </si>
  <si>
    <t>3 days to relax well not really...let's see what happens so far I have to get 1 of my freakin wisdom teeth pulled ugh  this is bs lol...</t>
  </si>
  <si>
    <t>Mon Jun 15 19:53:27 PDT 2009</t>
  </si>
  <si>
    <t xml:space="preserve">I wonder if the parents n sis went off already? </t>
  </si>
  <si>
    <t>@simonkirkman the only person who can do my shift wants to watch the soccer too  bum.</t>
  </si>
  <si>
    <t>Mon Jun 15 19:53:29 PDT 2009</t>
  </si>
  <si>
    <t>shipiboconibo</t>
  </si>
  <si>
    <t xml:space="preserve">Is bummed that his host doesn't seem to support #django </t>
  </si>
  <si>
    <t>Mon Jun 15 19:53:31 PDT 2009</t>
  </si>
  <si>
    <t>gianennio</t>
  </si>
  <si>
    <t>@ryanisthebomb  Because.</t>
  </si>
  <si>
    <t>Mon Jun 15 19:53:33 PDT 2009</t>
  </si>
  <si>
    <t>caitlinhannon</t>
  </si>
  <si>
    <t xml:space="preserve">@dooce is so popular i can't get to her site </t>
  </si>
  <si>
    <t xml:space="preserve">Goin 2 bed got my last 2 finals 2morrow somebody pray 4 me I NEED HELP! </t>
  </si>
  <si>
    <t>@TripleJTVDoctor Is this... dance metal? Somehow? I'm confused.  Hey, can I call it doofcore?</t>
  </si>
  <si>
    <t>Mon Jun 15 19:53:34 PDT 2009</t>
  </si>
  <si>
    <t>@ashleynettleman you know I dont do what Im told and I dont listen very well, its a sad fact!  Im taking Tylenol Pm and have aloe nearby!</t>
  </si>
  <si>
    <t>Mon Jun 15 19:53:36 PDT 2009</t>
  </si>
  <si>
    <t>Unibaby1984</t>
  </si>
  <si>
    <t xml:space="preserve">@ComptonFlyElle wtffff r ok? What's goodie? </t>
  </si>
  <si>
    <t>Mon Jun 15 19:53:37 PDT 2009</t>
  </si>
  <si>
    <t>FLYBOYREEM</t>
  </si>
  <si>
    <t xml:space="preserve">@NGbaby I been wantin to delete my shit for a min but I jus can't do it... Facebook is wack now though </t>
  </si>
  <si>
    <t>Mon Jun 15 19:53:39 PDT 2009</t>
  </si>
  <si>
    <t>@Wyldceltic1 I like all those drinks.   so what am I allowed to drink??</t>
  </si>
  <si>
    <t>Mon Jun 15 19:53:40 PDT 2009</t>
  </si>
  <si>
    <t>LegendkillerWWW</t>
  </si>
  <si>
    <t xml:space="preserve">@katzmoney I forgot that was on.. Wanted to see Favre and if he said anything bout my vikings </t>
  </si>
  <si>
    <t>worst $3.75 spent . the put no love into my frappuchino  ! lol ftw your not suppose to make extra stops on my trip to starbucks.</t>
  </si>
  <si>
    <t>Mon Jun 15 19:53:43 PDT 2009</t>
  </si>
  <si>
    <t xml:space="preserve">@HaleyRobyn I miss you the most too! @mynamebemichael awwww </t>
  </si>
  <si>
    <t>bradseraphin</t>
  </si>
  <si>
    <t xml:space="preserve">What am I doing? (last tweet = 2 months ago) ... not tweeting. </t>
  </si>
  <si>
    <t>Its very very very ...monday.  Lots of nice rumbling thunder , tho</t>
  </si>
  <si>
    <t>Mon Jun 15 19:53:44 PDT 2009</t>
  </si>
  <si>
    <t>Mon Jun 15 19:53:45 PDT 2009</t>
  </si>
  <si>
    <t>kenseals</t>
  </si>
  <si>
    <t xml:space="preserve">Kinda pissed at myself for crashing at 486 on flight control. Should have taken a break. Made a stupid mistake with a helicopter </t>
  </si>
  <si>
    <t>Mon Jun 15 19:53:47 PDT 2009</t>
  </si>
  <si>
    <t xml:space="preserve">@pastorying Yeah. Bummer. </t>
  </si>
  <si>
    <t xml:space="preserve">@xvanna I'd love to but I can't even read properly b'coz I don't have Khmer unicode on my machine </t>
  </si>
  <si>
    <t>Mon Jun 15 19:53:48 PDT 2009</t>
  </si>
  <si>
    <t xml:space="preserve">OMG! I got totally got ditched by my friend today, I put my plans on hold to hang out with them and what do they do don't show up or call </t>
  </si>
  <si>
    <t>Mon Jun 15 19:53:52 PDT 2009</t>
  </si>
  <si>
    <t>HeLLoCharisma</t>
  </si>
  <si>
    <t xml:space="preserve">First Heidi and Spencer Pratt on the view. Now CNN with Larry King. Indeed America is stupid. </t>
  </si>
  <si>
    <t>Mon Jun 15 19:53:55 PDT 2009</t>
  </si>
  <si>
    <t>nickbeaver</t>
  </si>
  <si>
    <t xml:space="preserve">i left my mac at my place of work. i bet it's lonely </t>
  </si>
  <si>
    <t>Mon Jun 15 19:53:54 PDT 2009</t>
  </si>
  <si>
    <t>logandanielle</t>
  </si>
  <si>
    <t xml:space="preserve">I have had a headache all day. Maybe sleep will cure it. </t>
  </si>
  <si>
    <t>Mon Jun 15 19:53:56 PDT 2009</t>
  </si>
  <si>
    <t xml:space="preserve">@starkissed they deleted it after like two seconds </t>
  </si>
  <si>
    <t>Mon Jun 15 19:53:57 PDT 2009</t>
  </si>
  <si>
    <t>Shw00</t>
  </si>
  <si>
    <t>The third episode of the Wallace &amp;amp; Gromit just came out and I still haven't played the second.  I really need a better video card.</t>
  </si>
  <si>
    <t>Mon Jun 15 19:53:58 PDT 2009</t>
  </si>
  <si>
    <t>xMarcieeCx</t>
  </si>
  <si>
    <t>the song what if by ashley tisdale explains how I feel with my love life right now  &amp;lt;3</t>
  </si>
  <si>
    <t>Mon Jun 15 19:53:59 PDT 2009</t>
  </si>
  <si>
    <t>Huneycombs</t>
  </si>
  <si>
    <t xml:space="preserve">I need new shoes </t>
  </si>
  <si>
    <t>Mon Jun 15 19:54:00 PDT 2009</t>
  </si>
  <si>
    <t>jackiepham</t>
  </si>
  <si>
    <t xml:space="preserve">not doing too well with all these 'squito bites   </t>
  </si>
  <si>
    <t>heidiwolff</t>
  </si>
  <si>
    <t xml:space="preserve">Already feel like I worked TWO shifts and there is 8 more hours to go. </t>
  </si>
  <si>
    <t>Mon Jun 15 19:54:02 PDT 2009</t>
  </si>
  <si>
    <t xml:space="preserve">@MATTHARDYBRAND man Big Show threw you like a rag doll! </t>
  </si>
  <si>
    <t>kristen4u2nv</t>
  </si>
  <si>
    <t>Going to bed very upset  in which i normally wont do but I dont  have any other Choice..Sometimes its just out of ur hands...</t>
  </si>
  <si>
    <t>@Imkeepingup which would actually be pretty damn sad   maybe my next conquest will be west coast boyz!!  ??</t>
  </si>
  <si>
    <t>Mon Jun 15 19:54:03 PDT 2009</t>
  </si>
  <si>
    <t>crrris</t>
  </si>
  <si>
    <t>@JENNY_WiN no  I wanted to go but I didn't really feel like it. Haha &amp;amp; yeah they were there.</t>
  </si>
  <si>
    <t>amandahenry</t>
  </si>
  <si>
    <t xml:space="preserve">@jwlacy bummer </t>
  </si>
  <si>
    <t>Mon Jun 15 19:54:04 PDT 2009</t>
  </si>
  <si>
    <t>emmaf106</t>
  </si>
  <si>
    <t xml:space="preserve">stupid boy is off work today. I want to be home too </t>
  </si>
  <si>
    <t>Mon Jun 15 19:54:06 PDT 2009</t>
  </si>
  <si>
    <t>@glenna45 Oh wow, that is QUITE a bit of DDDD:  indeed!  Well, I suppose you can never say that public librarianship is boring, eh? :-/</t>
  </si>
  <si>
    <t>@MerryMegan I'm not sure. She picked some Revlon stuff and it came out a mousy brown  she hates it so I'm fixing it in two weeks.</t>
  </si>
  <si>
    <t>Mon Jun 15 19:54:09 PDT 2009</t>
  </si>
  <si>
    <t>@jesocute i hate you more luh  Never invite me. You sucks. I'll never wanna talk to you ever again!</t>
  </si>
  <si>
    <t xml:space="preserve">@amberdestiny I am lost. Please help me find a good home. </t>
  </si>
  <si>
    <t>Mon Jun 15 19:54:10 PDT 2009</t>
  </si>
  <si>
    <t>shesBOMB</t>
  </si>
  <si>
    <t>watching fairly odd parents and trying not to vomit  (had too much pizza)</t>
  </si>
  <si>
    <t>Mon Jun 15 19:54:11 PDT 2009</t>
  </si>
  <si>
    <t>Cavatica</t>
  </si>
  <si>
    <t xml:space="preserve">@Crimsonmuse Getting to be that time of year? </t>
  </si>
  <si>
    <t>Mon Jun 15 19:54:12 PDT 2009</t>
  </si>
  <si>
    <t>@aznJaime I amm! if they accept me  I always seem to get rejected I think its bc of my name haha  do you kno when they unleash?</t>
  </si>
  <si>
    <t xml:space="preserve">@bossjones indes.html would replace the main page. the prob is the XML files have been trippin. yesterday pics loaded </t>
  </si>
  <si>
    <t>Mon Jun 15 19:54:13 PDT 2009</t>
  </si>
  <si>
    <t>MishaLovee</t>
  </si>
  <si>
    <t>http://twitpic.com/7in00 Mann Oh Mann; I Miss Those Days  If IOnly I Could Turn Back Thee Hands Of Time.! Hmmmph.</t>
  </si>
  <si>
    <t>Mon Jun 15 19:54:15 PDT 2009</t>
  </si>
  <si>
    <t xml:space="preserve">I have the feeling tonight shall be no fun. </t>
  </si>
  <si>
    <t>Mon Jun 15 19:54:17 PDT 2009</t>
  </si>
  <si>
    <t>I hate spam  im actually thinking of cutting off twitter from my phone o.O</t>
  </si>
  <si>
    <t>cwjfirku9_9</t>
  </si>
  <si>
    <t xml:space="preserve">bought cute underwear and have no one to share with </t>
  </si>
  <si>
    <t>Mon Jun 15 19:54:18 PDT 2009</t>
  </si>
  <si>
    <t>LolaCanard</t>
  </si>
  <si>
    <t xml:space="preserve">@bEZsmile but until then i have to wear stupid glasses, hmph! more money to dish out </t>
  </si>
  <si>
    <t>Mon Jun 15 19:54:19 PDT 2009</t>
  </si>
  <si>
    <t xml:space="preserve">@vjshankar To care too much for a patient putting own reputation at risk is perhaps not needed in this era of email, and Facebook   </t>
  </si>
  <si>
    <t>Mon Jun 15 19:54:23 PDT 2009</t>
  </si>
  <si>
    <t>ashleekrypton</t>
  </si>
  <si>
    <t xml:space="preserve">@Wolfieten hmmmmm. I don't know anything cool </t>
  </si>
  <si>
    <t>Mon Jun 15 19:54:22 PDT 2009</t>
  </si>
  <si>
    <t>Italianpride559</t>
  </si>
  <si>
    <t xml:space="preserve">I miss my younger days when &amp;quot;the last day of school&amp;quot; actually meant what it implies...regents all this week </t>
  </si>
  <si>
    <t>Mon Jun 15 19:54:25 PDT 2009</t>
  </si>
  <si>
    <t xml:space="preserve">i miss shirley </t>
  </si>
  <si>
    <t>Mon Jun 15 19:54:26 PDT 2009</t>
  </si>
  <si>
    <t>babiigirlcat</t>
  </si>
  <si>
    <t xml:space="preserve">Is hoping tj calls tonight i luv my baby- i can never eat kfc again </t>
  </si>
  <si>
    <t>Mon Jun 15 19:54:27 PDT 2009</t>
  </si>
  <si>
    <t>ebilbs</t>
  </si>
  <si>
    <t xml:space="preserve">ouchies my feet hurt </t>
  </si>
  <si>
    <t xml:space="preserve">@ericbrynaert yea im totally going to cry cause ill never have turkish school with you again </t>
  </si>
  <si>
    <t>Mon Jun 15 19:54:29 PDT 2009</t>
  </si>
  <si>
    <t xml:space="preserve">I saw &amp;quot;up&amp;quot; it was awesome! So mad cuz I don't got enough money on iTunes to by @Jonasbrothers new album Tomoro. </t>
  </si>
  <si>
    <t>Mon Jun 15 19:54:32 PDT 2009</t>
  </si>
  <si>
    <t>I wish I had a starbucks right now.  I'm going to hire my own bartista.</t>
  </si>
  <si>
    <t>Mon Jun 15 19:54:33 PDT 2009</t>
  </si>
  <si>
    <t xml:space="preserve">OWWW, fuckkkk mah ear </t>
  </si>
  <si>
    <t>Mon Jun 15 19:54:34 PDT 2009</t>
  </si>
  <si>
    <t>CityGirl2889</t>
  </si>
  <si>
    <t xml:space="preserve">I desperately want to play the sims... I found the hot date version but i cant play that unless i have the original </t>
  </si>
  <si>
    <t>Mon Jun 15 19:54:36 PDT 2009</t>
  </si>
  <si>
    <t xml:space="preserve">Craving Italian pasteries </t>
  </si>
  <si>
    <t>Mon Jun 15 19:54:41 PDT 2009</t>
  </si>
  <si>
    <t>@SobeExperiment omg that's not fair  lol</t>
  </si>
  <si>
    <t>Mon Jun 15 19:54:47 PDT 2009</t>
  </si>
  <si>
    <t>nikkiZOID</t>
  </si>
  <si>
    <t xml:space="preserve">its raining and i have to go to workiessss </t>
  </si>
  <si>
    <t>Mon Jun 15 19:54:48 PDT 2009</t>
  </si>
  <si>
    <t>I think my whole body aches. I was pretty lazy @ work tonight, something that NEVER happens.  Three days in a row was a killer.</t>
  </si>
  <si>
    <t>Nuxill</t>
  </si>
  <si>
    <t xml:space="preserve">@Shw00 You are so lucky. I want to play those soooooo bad. </t>
  </si>
  <si>
    <t>VFCmexico</t>
  </si>
  <si>
    <t>@GeriiGautier  ok ill go for some coffee...</t>
  </si>
  <si>
    <t>Mon Jun 15 19:55:23 PDT 2009</t>
  </si>
  <si>
    <t>moya2882</t>
  </si>
  <si>
    <t>Bummin out  I need a job!</t>
  </si>
  <si>
    <t>Mon Jun 15 19:55:24 PDT 2009</t>
  </si>
  <si>
    <t xml:space="preserve">Is about to leave her house... </t>
  </si>
  <si>
    <t>Mon Jun 15 19:55:25 PDT 2009</t>
  </si>
  <si>
    <t xml:space="preserve">@sydeshow mine is Little Black Cloud î?‰ </t>
  </si>
  <si>
    <t>MarcFusion</t>
  </si>
  <si>
    <t xml:space="preserve">Prototype is sick, but I am getting worn down grinding for EP to upgrade all the powers. XBL down tomorrow, so no Ghostbusters Co-op!  </t>
  </si>
  <si>
    <t>Mon Jun 15 19:55:27 PDT 2009</t>
  </si>
  <si>
    <t xml:space="preserve">&amp;quot;Abigale gave everything she had to a boy who changed his mind.&amp;quot; - taylor swift. ...my name should be abigale. </t>
  </si>
  <si>
    <t>brittneemaree</t>
  </si>
  <si>
    <t xml:space="preserve">@BiancaModelType oh em gee ur seeing hangover with out me?? </t>
  </si>
  <si>
    <t>Mon Jun 15 19:55:28 PDT 2009</t>
  </si>
  <si>
    <t>Man such a late day, I feeling worse as well  definitely going food shopping again tomorrow to make veggie miso soup</t>
  </si>
  <si>
    <t>Mon Jun 15 19:55:33 PDT 2009</t>
  </si>
  <si>
    <t>@d_rock81 Ouch!  I hope no one was around to see.</t>
  </si>
  <si>
    <t>Mon Jun 15 19:55:34 PDT 2009</t>
  </si>
  <si>
    <t>srd19</t>
  </si>
  <si>
    <t xml:space="preserve">Tossing and turning tonight </t>
  </si>
  <si>
    <t xml:space="preserve">@missy_gee i Dont. Well kinda. I can check some stuff on fb with my phone! I wanna see send to me too. I'm so bored </t>
  </si>
  <si>
    <t>Mon Jun 15 19:55:35 PDT 2009</t>
  </si>
  <si>
    <t xml:space="preserve">watching @samman92 play guitar hero. funniest thing ever my buddies going to dc tomorrow at 4 a.m. lol all nighter!! to bad i'm not going </t>
  </si>
  <si>
    <t>Mon Jun 15 19:55:36 PDT 2009</t>
  </si>
  <si>
    <t>moogler</t>
  </si>
  <si>
    <t>says vaccine na naman. booo. ang sakit.  http://plurk.com/p/118264</t>
  </si>
  <si>
    <t>Mon Jun 15 19:55:38 PDT 2009</t>
  </si>
  <si>
    <t xml:space="preserve">11 hours later and my arms are still throbbing </t>
  </si>
  <si>
    <t>Dunzo! Ran about three miles and lifted a little. My shoulder is hurting and so are my knees. I'm getting old  hahaa.</t>
  </si>
  <si>
    <t>Mon Jun 15 19:55:40 PDT 2009</t>
  </si>
  <si>
    <t>sammyg7</t>
  </si>
  <si>
    <t>my thumb hurts  bed haha</t>
  </si>
  <si>
    <t>@zinedistro video doesn't work  #squarespace</t>
  </si>
  <si>
    <t>Mon Jun 15 19:55:41 PDT 2009</t>
  </si>
  <si>
    <t>CUAUHTLI_5</t>
  </si>
  <si>
    <t>Wait what! Where are you going mari? What? No tequila  so mean</t>
  </si>
  <si>
    <t>Mon Jun 15 19:55:43 PDT 2009</t>
  </si>
  <si>
    <t>whiplashwhitney</t>
  </si>
  <si>
    <t>having some jeep trouble might have to get another auto mann I really liked it!     Xx</t>
  </si>
  <si>
    <t>Mon Jun 15 19:55:44 PDT 2009</t>
  </si>
  <si>
    <t>there is a poor little fly in the uplighter  ... anyway, making copies was fine, as was class. I'll go to the testing center tomorrow.</t>
  </si>
  <si>
    <t>Mon Jun 15 19:55:45 PDT 2009</t>
  </si>
  <si>
    <t xml:space="preserve">@SuperwomanAK but it DID rain again today </t>
  </si>
  <si>
    <t xml:space="preserve">@Isvero yes  I don't like it  I don't want izzie to die </t>
  </si>
  <si>
    <t>rebecca_carter</t>
  </si>
  <si>
    <t xml:space="preserve">i seriously hate being sick and i hate going to the doctors. </t>
  </si>
  <si>
    <t>Mon Jun 15 19:55:46 PDT 2009</t>
  </si>
  <si>
    <t>VANESSAIQ</t>
  </si>
  <si>
    <t xml:space="preserve">Watching Monday Night RAW...disappointed Matt was the first one out of the battle royal </t>
  </si>
  <si>
    <t>Mon Jun 15 19:55:47 PDT 2009</t>
  </si>
  <si>
    <t xml:space="preserve">I am pretty obsessed with expiration dates. Just cleaned my pantry... Lookin' a lil sad now. </t>
  </si>
  <si>
    <t>Mon Jun 15 19:55:49 PDT 2009</t>
  </si>
  <si>
    <t xml:space="preserve">study work study work. its all i do anymore </t>
  </si>
  <si>
    <t>Mon Jun 15 19:55:51 PDT 2009</t>
  </si>
  <si>
    <t xml:space="preserve">@elvraine Hunn, I really think it's time you go see someone about all this pain </t>
  </si>
  <si>
    <t>Mon Jun 15 19:55:52 PDT 2009</t>
  </si>
  <si>
    <t xml:space="preserve">Those who have had shows cancelled, how long b4 this horrible feeling goes away?? </t>
  </si>
  <si>
    <t>Mon Jun 15 19:55:55 PDT 2009</t>
  </si>
  <si>
    <t>Kale_Meduri</t>
  </si>
  <si>
    <t>No brother bear tonight  heading to sleep.</t>
  </si>
  <si>
    <t xml:space="preserve">@BMatt95 OH NO YOU DIDNT. lol i didnt even notice </t>
  </si>
  <si>
    <t>Mon Jun 15 19:55:57 PDT 2009</t>
  </si>
  <si>
    <t>@DesireeShayme feel ya my nizzle doing the same up here except boston is cold/rainy as hell  might b down in da 305 dis summer let u know</t>
  </si>
  <si>
    <t>Mon Jun 15 19:55:58 PDT 2009</t>
  </si>
  <si>
    <t>team_Kaos</t>
  </si>
  <si>
    <t xml:space="preserve">I dont understand why Run's House and Cake Boss are in the Top 10 Trending Topics but yet #BSB isnt. </t>
  </si>
  <si>
    <t xml:space="preserve">I stayed up all nite, slept over in my bestfriend's place.Her fiance broke up with her, They've been together for 8 years..ciiaaaaan </t>
  </si>
  <si>
    <t xml:space="preserve">Oy my legs hurt from running on the treadmill. </t>
  </si>
  <si>
    <t>Mon Jun 15 19:55:59 PDT 2009</t>
  </si>
  <si>
    <t xml:space="preserve">eating juicy delicious strawberries = good. drinking throat coat tea, gross. The Honey Bear can only do so much... </t>
  </si>
  <si>
    <t>IronChefShellie</t>
  </si>
  <si>
    <t>@Forager  that's no good. Hope the surgery goes well x</t>
  </si>
  <si>
    <t>Mon Jun 15 19:56:00 PDT 2009</t>
  </si>
  <si>
    <t>XxemomalisaxX</t>
  </si>
  <si>
    <t>last day of Grade 10 tomorrow!  I'll miss you jack! :'(</t>
  </si>
  <si>
    <t>ashleynn</t>
  </si>
  <si>
    <t xml:space="preserve"> HRRR wont be open for my trip. Tear.</t>
  </si>
  <si>
    <t xml:space="preserve">@NKB9260 its hard and complicated </t>
  </si>
  <si>
    <t>Mon Jun 15 19:56:02 PDT 2009</t>
  </si>
  <si>
    <t xml:space="preserve">@KDEE47 I'm jealous every time you mention drinking and Ames.  </t>
  </si>
  <si>
    <t>Selfish of me, but I kind of wish the Lakers hadn't won yesterday - my godfather j/ told me he had tickets for game 6  oh well, next year!</t>
  </si>
  <si>
    <t>Mon Jun 15 19:56:03 PDT 2009</t>
  </si>
  <si>
    <t>1 of the first nights in over 5 months that I'm not gonna get to talk to my baby before bed  Love him long time... Miss his voice already!</t>
  </si>
  <si>
    <t>Mon Jun 15 19:56:06 PDT 2009</t>
  </si>
  <si>
    <t>lydbru</t>
  </si>
  <si>
    <t xml:space="preserve">@danielklotz Did everyone decide that Thursdays are the best for these?  I always work Thursday mornings. </t>
  </si>
  <si>
    <t>Mon Jun 15 19:56:04 PDT 2009</t>
  </si>
  <si>
    <t>MilliGFunk</t>
  </si>
  <si>
    <t xml:space="preserve">@JosieOlson Wish I could send good news your way. </t>
  </si>
  <si>
    <t>wyattedwards</t>
  </si>
  <si>
    <t xml:space="preserve">@Mechelle373 oh feck </t>
  </si>
  <si>
    <t xml:space="preserve">I want my vacuum cleaner to work </t>
  </si>
  <si>
    <t>Mon Jun 15 19:56:08 PDT 2009</t>
  </si>
  <si>
    <t>i wish i was buying JB in an hour  sweet dreams everybody!</t>
  </si>
  <si>
    <t>Mon Jun 15 19:56:09 PDT 2009</t>
  </si>
  <si>
    <t xml:space="preserve">I want to see my baby Now!...not in a few days. </t>
  </si>
  <si>
    <t xml:space="preserve">Omg I just saw a horrible accident on the W 105 fwy.  I could have been killed. </t>
  </si>
  <si>
    <t>Cookie131378</t>
  </si>
  <si>
    <t xml:space="preserve">He's such a little firecracker, though. Damn, I miss him. I wish he'd hurry up and come home already. </t>
  </si>
  <si>
    <t>Mon Jun 15 19:56:12 PDT 2009</t>
  </si>
  <si>
    <t>lovemevivi</t>
  </si>
  <si>
    <t xml:space="preserve">@aprilyvonnex3 - it's so hard to hang out with you. your schedule and mine clash and doesn't work out too well. </t>
  </si>
  <si>
    <t>Mon Jun 15 19:56:14 PDT 2009</t>
  </si>
  <si>
    <t xml:space="preserve">Blah feel like crap I really wish you were here </t>
  </si>
  <si>
    <t>Mon Jun 15 19:56:18 PDT 2009</t>
  </si>
  <si>
    <t>AngelaAlejandro</t>
  </si>
  <si>
    <t>Save $2 and avoid the TwitterBox App.  Too bad csuse it looked like it had promise.</t>
  </si>
  <si>
    <t>Mon Jun 15 19:56:22 PDT 2009</t>
  </si>
  <si>
    <t xml:space="preserve">Cold cold cold at work!!! Still at the tennis courts </t>
  </si>
  <si>
    <t>Mon Jun 15 19:56:24 PDT 2009</t>
  </si>
  <si>
    <t>nordzat</t>
  </si>
  <si>
    <t xml:space="preserve">..miss shah alam a lot!!.. </t>
  </si>
  <si>
    <t>t_wash</t>
  </si>
  <si>
    <t xml:space="preserve">unfortunately, isn't being very nice right now </t>
  </si>
  <si>
    <t>Mon Jun 15 19:56:26 PDT 2009</t>
  </si>
  <si>
    <t xml:space="preserve">@NicRamirez adult chicken pox, fever, walking pnemonia, and the flu.. I hate life right now! I'm a walking infection </t>
  </si>
  <si>
    <t>Mon Jun 15 19:56:27 PDT 2009</t>
  </si>
  <si>
    <t>sararose3</t>
  </si>
  <si>
    <t xml:space="preserve">Had an amazing day with baby zoe.. Can't believe how big she's getting </t>
  </si>
  <si>
    <t>lacrosseislovee</t>
  </si>
  <si>
    <t xml:space="preserve">just got back from brother graduation! im going to miss him so much </t>
  </si>
  <si>
    <t>Mon Jun 15 19:56:28 PDT 2009</t>
  </si>
  <si>
    <t>HeyRussell</t>
  </si>
  <si>
    <t xml:space="preserve">@amdadddy Your sucha whore </t>
  </si>
  <si>
    <t>Mon Jun 15 19:56:29 PDT 2009</t>
  </si>
  <si>
    <t>jaushe</t>
  </si>
  <si>
    <t>Didn't get to talk to my girl  Gahh. Bed time.</t>
  </si>
  <si>
    <t>LUCKYCARMEN</t>
  </si>
  <si>
    <t xml:space="preserve">@Billymcflurry I think that if I make &amp;quot;healthy&amp;quot; tacos I could eat them. Just won't taste as good </t>
  </si>
  <si>
    <t xml:space="preserve">@ryanp_smg my head beeen killln me </t>
  </si>
  <si>
    <t>Mon Jun 15 19:56:33 PDT 2009</t>
  </si>
  <si>
    <t xml:space="preserve">ugh right now i feel like ive swallowed a baloon!! </t>
  </si>
  <si>
    <t>Mon Jun 15 19:56:36 PDT 2009</t>
  </si>
  <si>
    <t>@RihBread pheww ok , i almost had a panic attack  how long ru gonna stay @ mt sac? i dnt wnna stay 2 yrssss ugh</t>
  </si>
  <si>
    <t>Mon Jun 15 19:56:38 PDT 2009</t>
  </si>
  <si>
    <t>firebellys</t>
  </si>
  <si>
    <t>Listening to a nofx lp and missing the lovelukefire show. I don't like moving  http://yfrog.com/18emwj</t>
  </si>
  <si>
    <t>Mon Jun 15 19:56:39 PDT 2009</t>
  </si>
  <si>
    <t>ashlea_xoxo</t>
  </si>
  <si>
    <t xml:space="preserve">wishes her sister was independent enough to be able to fold her own laundry. seriously. makes me mad </t>
  </si>
  <si>
    <t>Mon Jun 15 19:56:40 PDT 2009</t>
  </si>
  <si>
    <t>BreeMarie318</t>
  </si>
  <si>
    <t xml:space="preserve">loves that things are getting back to normal but she really misses the boys </t>
  </si>
  <si>
    <t>Mon Jun 15 19:56:42 PDT 2009</t>
  </si>
  <si>
    <t xml:space="preserve">time for bed, my tummy hurts </t>
  </si>
  <si>
    <t>Mon Jun 15 19:56:43 PDT 2009</t>
  </si>
  <si>
    <t xml:space="preserve">@MsSoSick adult chicken pox, fever, walking pnemonia, and the flu.. I hate life right now! I'm a walking infection </t>
  </si>
  <si>
    <t xml:space="preserve">On my way home. Last night with visiting family. How sad </t>
  </si>
  <si>
    <t>Mon Jun 15 19:56:46 PDT 2009</t>
  </si>
  <si>
    <t xml:space="preserve">@SuperwomanAK Broken-hearted Monday. Never thought I could be so overly mooning over a guy </t>
  </si>
  <si>
    <t>Mon Jun 15 19:56:47 PDT 2009</t>
  </si>
  <si>
    <t>I went to Smokes Poutinerie and got a huge ass sticker. Out of rootbeer  @poutinerie @snanibush @Gecko85 @thejiu  http://twitpic.com/7inlk</t>
  </si>
  <si>
    <t>Mon Jun 15 19:56:49 PDT 2009</t>
  </si>
  <si>
    <t>sarahsmileart</t>
  </si>
  <si>
    <t xml:space="preserve">Etsy went down right in the middle of me listing an item </t>
  </si>
  <si>
    <t>Mon Jun 15 19:56:50 PDT 2009</t>
  </si>
  <si>
    <t>@rocsidiaz I know!  I tried girl! I would've finally made it when it was over tho! Then I really would've been mad! See u Wed.! Yayy!</t>
  </si>
  <si>
    <t xml:space="preserve">Just got off the phone.. my dad called me saying that his prostate cancer might have returned. He goes for tests friday </t>
  </si>
  <si>
    <t>Mon Jun 15 19:56:51 PDT 2009</t>
  </si>
  <si>
    <t>@jackybabe: omg lucky  I'm getting LVATT tmrw at 8. I can't believe you got it early!</t>
  </si>
  <si>
    <t>Mon Jun 15 19:57:26 PDT 2009</t>
  </si>
  <si>
    <t>BriansSexMonkey</t>
  </si>
  <si>
    <t>AGREED!!!! @team_Kaos dont understand why Run's House and Cake Boss are in the Top 10 Trending Topics but yet #BSB isnt.  #BSB</t>
  </si>
  <si>
    <t>Mon Jun 15 19:57:24 PDT 2009</t>
  </si>
  <si>
    <t xml:space="preserve">@supahlissa I know. I always get my best LOLs material from them. </t>
  </si>
  <si>
    <t>rsrini</t>
  </si>
  <si>
    <t>aaarrgh... after 40% taxes and 30% for espp and 401k these bonus payouts don't excite me  only consolation is this lot better than nothing</t>
  </si>
  <si>
    <t>Mon Jun 15 19:57:25 PDT 2009</t>
  </si>
  <si>
    <t>ejump82</t>
  </si>
  <si>
    <t xml:space="preserve">office so cold.. forgot to bring my jacket.. </t>
  </si>
  <si>
    <t xml:space="preserve">My head hurts a lot, and I'm tired... I want my mommy... </t>
  </si>
  <si>
    <t>Mon Jun 15 19:57:27 PDT 2009</t>
  </si>
  <si>
    <t>KeenumTheGreat</t>
  </si>
  <si>
    <t xml:space="preserve">There's really nothing to do when the power is out </t>
  </si>
  <si>
    <t>Mon Jun 15 19:57:29 PDT 2009</t>
  </si>
  <si>
    <t>RobbieRavzz</t>
  </si>
  <si>
    <t xml:space="preserve">they better not shutdown twitter for an hour </t>
  </si>
  <si>
    <t>Mon Jun 15 19:57:31 PDT 2009</t>
  </si>
  <si>
    <t>JayQid</t>
  </si>
  <si>
    <t>@HannahBeeeee I hope she doesn't  It would ruin summer for kids across the country !!!!!!!!</t>
  </si>
  <si>
    <t>Mon Jun 15 19:57:34 PDT 2009</t>
  </si>
  <si>
    <t>taking the dogs on a extra long walk.  In hope hubby can sleep.  he don't look good ~Donna~</t>
  </si>
  <si>
    <t>Mon Jun 15 19:57:35 PDT 2009</t>
  </si>
  <si>
    <t>Mafisto</t>
  </si>
  <si>
    <t xml:space="preserve">The rap game needs change and I'm the cashier......wish I came up with that line but I didn't </t>
  </si>
  <si>
    <t>Mon Jun 15 19:57:36 PDT 2009</t>
  </si>
  <si>
    <t xml:space="preserve">I miss my daddy... Wish I was spending Father's Day with him... </t>
  </si>
  <si>
    <t>Mon Jun 15 19:57:37 PDT 2009</t>
  </si>
  <si>
    <t xml:space="preserve">@sparkly72 I tried to save yur comment earlier from the swarming and hit like. I dont think it moved tho </t>
  </si>
  <si>
    <t>Mon Jun 15 19:57:38 PDT 2009</t>
  </si>
  <si>
    <t>callmesue_sue</t>
  </si>
  <si>
    <t xml:space="preserve">Been sick all day  just took some comtrex for night its starting to kick in..gnight ...I hate being sick </t>
  </si>
  <si>
    <t>Mon Jun 15 19:57:40 PDT 2009</t>
  </si>
  <si>
    <t>Starlette016</t>
  </si>
  <si>
    <t xml:space="preserve">Ahhh my mouth kills, dont make me get my widsom teeth out </t>
  </si>
  <si>
    <t>MrsDaRe</t>
  </si>
  <si>
    <t xml:space="preserve">'s heart is aching </t>
  </si>
  <si>
    <t>Mon Jun 15 19:57:41 PDT 2009</t>
  </si>
  <si>
    <t>kidkoby21</t>
  </si>
  <si>
    <t xml:space="preserve">Upset n tired, not a good mixture. </t>
  </si>
  <si>
    <t>Mon Jun 15 19:57:42 PDT 2009</t>
  </si>
  <si>
    <t>kvaithee</t>
  </si>
  <si>
    <t xml:space="preserve">@ckartik: There is a specific marketing term for this behavior....don't recall the same </t>
  </si>
  <si>
    <t>KaitlinZehrung</t>
  </si>
  <si>
    <t xml:space="preserve">@BiancaCrazyBull my life without hanging out with you is SO boring!! im gonna miss you </t>
  </si>
  <si>
    <t>Mon Jun 15 19:57:43 PDT 2009</t>
  </si>
  <si>
    <t>reindrpz</t>
  </si>
  <si>
    <t xml:space="preserve">@MiSsxNataLie haha same here i was just stuck in 93 too.. and its going to be like this for a loooong time </t>
  </si>
  <si>
    <t>Mon Jun 15 19:57:44 PDT 2009</t>
  </si>
  <si>
    <t xml:space="preserve">iphone charger died </t>
  </si>
  <si>
    <t xml:space="preserve">@cianaftw shuddup </t>
  </si>
  <si>
    <t>Mon Jun 15 19:57:46 PDT 2009</t>
  </si>
  <si>
    <t>wezzie23</t>
  </si>
  <si>
    <t>it'd be really cool if my friends were on twitter. all the people who are following me aren't people  i dont think?</t>
  </si>
  <si>
    <t>Mon Jun 15 19:57:48 PDT 2009</t>
  </si>
  <si>
    <t xml:space="preserve">unfortunately, he isn't being very nice right now </t>
  </si>
  <si>
    <t>@Michelee1433 Hey stranger! You've been missing your dose for days now  Hope you've been well - hows this man your best friend threatened?</t>
  </si>
  <si>
    <t>Mon Jun 15 19:57:50 PDT 2009</t>
  </si>
  <si>
    <t xml:space="preserve">OMG!! ETSY IS DOWN!! I need to fill some orders! </t>
  </si>
  <si>
    <t>Mon Jun 15 19:57:52 PDT 2009</t>
  </si>
  <si>
    <t>is suffering from Back pain..it is muscle sprain, damn it is painful..can't even move easily...just lying on bed  took off from office</t>
  </si>
  <si>
    <t>Mon Jun 15 19:57:53 PDT 2009</t>
  </si>
  <si>
    <t xml:space="preserve">playing vidya to keep my mind busy, heh. Dunno what to play though. </t>
  </si>
  <si>
    <t>holakellyann</t>
  </si>
  <si>
    <t xml:space="preserve">feeling exhausted but not feeling sleepy </t>
  </si>
  <si>
    <t>Mon Jun 15 19:57:55 PDT 2009</t>
  </si>
  <si>
    <t>@brittdainard i cant swim good, and don't  i have a fear of water</t>
  </si>
  <si>
    <t>Mon Jun 15 19:57:56 PDT 2009</t>
  </si>
  <si>
    <t xml:space="preserve">@huckabuck ok. ty! its being random </t>
  </si>
  <si>
    <t>Mon Jun 15 19:57:57 PDT 2009</t>
  </si>
  <si>
    <t>rawkenr0ll</t>
  </si>
  <si>
    <t xml:space="preserve">officially have to give up on my bgb. it's just impossible at this point. </t>
  </si>
  <si>
    <t xml:space="preserve">So sleepy... Plus, I think I'm getting sick. </t>
  </si>
  <si>
    <t>rhynofive</t>
  </si>
  <si>
    <t xml:space="preserve">@SashaGrey Sad </t>
  </si>
  <si>
    <t>Mon Jun 15 19:58:00 PDT 2009</t>
  </si>
  <si>
    <t xml:space="preserve">@Heather_Paige hey boo!!! I haven't talked to you ALL day </t>
  </si>
  <si>
    <t>Mon Jun 15 19:58:01 PDT 2009</t>
  </si>
  <si>
    <t>KellyJo562</t>
  </si>
  <si>
    <t xml:space="preserve">@JessicaMonster tell everyone on the chat I'm sorry I haven't been on much PC trobules </t>
  </si>
  <si>
    <t>Mon Jun 15 19:58:02 PDT 2009</t>
  </si>
  <si>
    <t>lightnin2011</t>
  </si>
  <si>
    <t>Chinemelu Elonu ...  aggie basketball</t>
  </si>
  <si>
    <t>Mon Jun 15 19:58:03 PDT 2009</t>
  </si>
  <si>
    <t>molls24</t>
  </si>
  <si>
    <t xml:space="preserve">@nappyfro you're crazy Jerry! I've been showin love... You just don't notice when mini muffin tweets anymore! </t>
  </si>
  <si>
    <t>Mon Jun 15 19:58:05 PDT 2009</t>
  </si>
  <si>
    <t>Unusualyou_x</t>
  </si>
  <si>
    <t xml:space="preserve">@OoftiWantYou swine flu still scares the shitt outta mee </t>
  </si>
  <si>
    <t>Mon Jun 15 19:58:04 PDT 2009</t>
  </si>
  <si>
    <t>lettin her borrow MY halo for a lil while...hope to get it back undamaged one day....    in San Jose, CA</t>
  </si>
  <si>
    <t>Mon Jun 15 19:58:09 PDT 2009</t>
  </si>
  <si>
    <t>swell_l</t>
  </si>
  <si>
    <t xml:space="preserve">tomorrow is anni's last full day before she goes home </t>
  </si>
  <si>
    <t>Mon Jun 15 19:58:11 PDT 2009</t>
  </si>
  <si>
    <t>@verbs_n_nouns if you havent seen it, someone sent me this: http://i44.tinypic.com/fkr02g.jpg its a fraud  booo~</t>
  </si>
  <si>
    <t>CoilyMadness</t>
  </si>
  <si>
    <t>@frizzfreeCURLS no   its supposed to be nice all week so we have plans for Thursday and Friday must remember to bring lots of water</t>
  </si>
  <si>
    <t>Mon Jun 15 19:58:14 PDT 2009</t>
  </si>
  <si>
    <t xml:space="preserve">Just nuked all the obvious bots following me, down to 19 followers </t>
  </si>
  <si>
    <t>Mon Jun 15 19:58:16 PDT 2009</t>
  </si>
  <si>
    <t xml:space="preserve">sprained ankle at UNC bball camp, hope it's not too bad </t>
  </si>
  <si>
    <t>Mon Jun 15 19:58:20 PDT 2009</t>
  </si>
  <si>
    <t>misslisaj</t>
  </si>
  <si>
    <t xml:space="preserve">Arrived in cape coral, going to bed! Unloading tomorrow </t>
  </si>
  <si>
    <t>Mon Jun 15 19:58:21 PDT 2009</t>
  </si>
  <si>
    <t>claudiaalick</t>
  </si>
  <si>
    <t xml:space="preserve">Buying swimsuit at ross dress 4 less. Me flabby! </t>
  </si>
  <si>
    <t>LisaMChambers</t>
  </si>
  <si>
    <t xml:space="preserve">is feeling so blah today! </t>
  </si>
  <si>
    <t xml:space="preserve">@BackRhoades July?! Jeeeze. Night Rehearsals just sounds dirty to me, so I'm going to call it band camp. ;) I wish I were a band kid. </t>
  </si>
  <si>
    <t>Mon Jun 15 19:58:22 PDT 2009</t>
  </si>
  <si>
    <t>@Heidi94 awwz yea  i hope there are no cats where he's staying today hahaz</t>
  </si>
  <si>
    <t>@parkerbrookie :yeah it definitely doesnt work  i was hoping it was like a secret # that could transfer you to Obama or something..</t>
  </si>
  <si>
    <t>Mon Jun 15 19:58:23 PDT 2009</t>
  </si>
  <si>
    <t>campnevernever</t>
  </si>
  <si>
    <t xml:space="preserve"> must try to raise some funds to get better computer present one like me worn out. also need a publisher/literary agent?</t>
  </si>
  <si>
    <t>Mon Jun 15 19:58:27 PDT 2009</t>
  </si>
  <si>
    <t>11shelly11</t>
  </si>
  <si>
    <t>H_O_W DO YOU direct message and i got that song dont trust me stuck in my head lol. i miss jakesoo bad  woah.. overload..sorry :]</t>
  </si>
  <si>
    <t>Mon Jun 15 19:58:28 PDT 2009</t>
  </si>
  <si>
    <t xml:space="preserve">my right hand is just full of fail right now. all these Band-Aids all over it </t>
  </si>
  <si>
    <t>Mon Jun 15 19:58:29 PDT 2009</t>
  </si>
  <si>
    <t xml:space="preserve">@twilighterz I wish I didn't live in CA so that I could go </t>
  </si>
  <si>
    <t>Mon Jun 15 19:58:31 PDT 2009</t>
  </si>
  <si>
    <t xml:space="preserve"> today i completed 1 year in my current organization and today only i can't go office... bad !!!!!!</t>
  </si>
  <si>
    <t>Mon Jun 15 19:58:33 PDT 2009</t>
  </si>
  <si>
    <t>CupcakeRN</t>
  </si>
  <si>
    <t>omg, iChat'ing is sooo fun! too bad i only have 2 jabber friends  any other mac users out there?</t>
  </si>
  <si>
    <t>Mon Jun 15 19:58:34 PDT 2009</t>
  </si>
  <si>
    <t xml:space="preserve">breaking things was not part of my plan for move-in day </t>
  </si>
  <si>
    <t xml:space="preserve">spinning these skinny singles for a 2-ply is making me wish i spun more art yarn.  could have spun at least 8 art yarns in the same time. </t>
  </si>
  <si>
    <t>Mon Jun 15 19:58:35 PDT 2009</t>
  </si>
  <si>
    <t>LETS__GET__THIS</t>
  </si>
  <si>
    <t xml:space="preserve">FINALLY got that poem done! Now 2 go pack &amp;amp; sleep. . . for like 3 hours! Wish I could tweet ya in NY but I don't think my phone will work </t>
  </si>
  <si>
    <t>Mon Jun 15 19:58:37 PDT 2009</t>
  </si>
  <si>
    <t>BaskarG</t>
  </si>
  <si>
    <t xml:space="preserve">I have the worst cough in a long time </t>
  </si>
  <si>
    <t>Mon Jun 15 19:58:41 PDT 2009</t>
  </si>
  <si>
    <t>@eatmycereal i know  oh well i'm gettin one tomorrow</t>
  </si>
  <si>
    <t>Mon Jun 15 19:58:43 PDT 2009</t>
  </si>
  <si>
    <t>@chakaxd I'm sorry I disappeared on you, I took residence in the bathroom  I'll ttyl some other time hopefully &amp;lt;3</t>
  </si>
  <si>
    <t>Mon Jun 15 19:58:45 PDT 2009</t>
  </si>
  <si>
    <t>ryooki</t>
  </si>
  <si>
    <t xml:space="preserve">@RyanDehler New England is a great place to ride!  I've moved to the NJ shore, boring motorcycle riding here- actually selling my bike </t>
  </si>
  <si>
    <t>Mon Jun 15 19:58:46 PDT 2009</t>
  </si>
  <si>
    <t>Brenda_Lyn</t>
  </si>
  <si>
    <t>My all-time crying song  http://bit.ly/NBwFq  It will calm you down.</t>
  </si>
  <si>
    <t>mcaroliiine</t>
  </si>
  <si>
    <t xml:space="preserve">feels awful for being so judgmental. And i'm sick. </t>
  </si>
  <si>
    <t>Mon Jun 15 19:58:47 PDT 2009</t>
  </si>
  <si>
    <t>@samicappola i dropped it and it was stepped on it multiple times.  kben :]</t>
  </si>
  <si>
    <t>JAbarbie</t>
  </si>
  <si>
    <t>Wish i had my i love lucy dvd here at my moms  Im in the mood to laugh, i luv oldies music, movies, and tv shows... &amp;quot;luuuucy&amp;quot; lOl</t>
  </si>
  <si>
    <t>Mon Jun 15 19:58:50 PDT 2009</t>
  </si>
  <si>
    <t>halls609</t>
  </si>
  <si>
    <t xml:space="preserve">Is 200 miles from my pillow. </t>
  </si>
  <si>
    <t>Mon Jun 15 19:59:38 PDT 2009</t>
  </si>
  <si>
    <t>debbievengeance</t>
  </si>
  <si>
    <t>@normalovesaa aww... i think i'm gonna cry  reading what people write in the yearbook does NOT help at all :/</t>
  </si>
  <si>
    <t>KimmithyLaine</t>
  </si>
  <si>
    <t>needs help.  my camera wont focus.  ive tried both lenses i own and they will not auto focus.  i have a canon digital rebel.  help???</t>
  </si>
  <si>
    <t>Mon Jun 15 19:59:40 PDT 2009</t>
  </si>
  <si>
    <t xml:space="preserve">@TareshMonchel Yea this really blows! </t>
  </si>
  <si>
    <t>Mon Jun 15 19:59:41 PDT 2009</t>
  </si>
  <si>
    <t>@Princesz22 i dont know what a man in a fitted is  whats a FITTED!? is that like a condom?!</t>
  </si>
  <si>
    <t>Mon Jun 15 19:59:43 PDT 2009</t>
  </si>
  <si>
    <t xml:space="preserve">absolutely devastated i wasn't one of the many people @rustyrockets tweeted earlier </t>
  </si>
  <si>
    <t>Mon Jun 15 19:59:44 PDT 2009</t>
  </si>
  <si>
    <t>EpicSelf</t>
  </si>
  <si>
    <t>modern class was canceled this morning  but I've got a full day of writing and teaching ahead. Three classes = more money for travel. Yay!</t>
  </si>
  <si>
    <t xml:space="preserve">Stay a looonng time on MSN and all 'cause tomorrow ... No computer </t>
  </si>
  <si>
    <t>Mon Jun 15 19:59:46 PDT 2009</t>
  </si>
  <si>
    <t>I have two baby ducks with me...Their mom was being chased by a cat &amp;amp; flew away  I'm sitting outside with them to see if she hears them...</t>
  </si>
  <si>
    <t>Mon Jun 15 19:59:47 PDT 2009</t>
  </si>
  <si>
    <t>Awww poor howard  http://myloc.me/3ZbF</t>
  </si>
  <si>
    <t>Mon Jun 15 19:59:48 PDT 2009</t>
  </si>
  <si>
    <t xml:space="preserve">@laurennmcc The bread was damned good too. </t>
  </si>
  <si>
    <t>Mon Jun 15 19:59:49 PDT 2009</t>
  </si>
  <si>
    <t xml:space="preserve">@fErNniii And yes, we don't have any spanish channels that our antenna picks up.  </t>
  </si>
  <si>
    <t>Mon Jun 15 19:59:53 PDT 2009</t>
  </si>
  <si>
    <t xml:space="preserve">@SweetnessDaBoss nd im mad we gotta talk on twitter..danng u dnt even hit nobody up or nothin </t>
  </si>
  <si>
    <t>Mon Jun 15 19:59:54 PDT 2009</t>
  </si>
  <si>
    <t>nrnichols</t>
  </si>
  <si>
    <t>Mon Jun 15 19:59:56 PDT 2009</t>
  </si>
  <si>
    <t>h_smith</t>
  </si>
  <si>
    <t xml:space="preserve">@mknisely having sinus surgery tomorrow to correct a deviated septum that I was born with (as it turns out). Not looking forward to it. </t>
  </si>
  <si>
    <t xml:space="preserve">swollen finger and rash all over my legs. uhh this is what I get for eating real food. </t>
  </si>
  <si>
    <t>Mon Jun 15 19:59:58 PDT 2009</t>
  </si>
  <si>
    <t xml:space="preserve">This is no time to be in the office </t>
  </si>
  <si>
    <t>Mon Jun 15 19:59:57 PDT 2009</t>
  </si>
  <si>
    <t>caitlinstreet23</t>
  </si>
  <si>
    <t xml:space="preserve">@smoshian What channel do you get Top Gear? I love it and miss it and worst of all, can't find it. </t>
  </si>
  <si>
    <t>dramaticolour</t>
  </si>
  <si>
    <t xml:space="preserve">my good mood is lasted only for abour 2 hours. .i feel flat now. </t>
  </si>
  <si>
    <t>Mon Jun 15 19:59:59 PDT 2009</t>
  </si>
  <si>
    <t xml:space="preserve">you do something for an hour, look in your mailbox and it is full </t>
  </si>
  <si>
    <t>Mon Jun 15 20:00:00 PDT 2009</t>
  </si>
  <si>
    <t xml:space="preserve">listening to William Fitzsimmons wishing he would stop by AZ in his American Tour </t>
  </si>
  <si>
    <t>Mon Jun 15 20:00:01 PDT 2009</t>
  </si>
  <si>
    <t>shevonneang</t>
  </si>
  <si>
    <t xml:space="preserve">@whimsicalthots Saw a motorcyclist sitting on road covered in blood this morning. But at least he's sitting </t>
  </si>
  <si>
    <t>Cough Cough Cough Cough Cough  ...getting so tired of This  When Does it ever stop? &amp;lt;\3JLP</t>
  </si>
  <si>
    <t>Mon Jun 15 20:00:02 PDT 2009</t>
  </si>
  <si>
    <t xml:space="preserve">@lisacphoto how high are we talking? not too bad i hope </t>
  </si>
  <si>
    <t>Mon Jun 15 20:00:04 PDT 2009</t>
  </si>
  <si>
    <t xml:space="preserve">@orca3174 and then my own daddy's angel day is Friday. </t>
  </si>
  <si>
    <t>Mon Jun 15 20:00:06 PDT 2009</t>
  </si>
  <si>
    <t>irlita</t>
  </si>
  <si>
    <t>@fashionesedaily K, isn't it tomorrow ? i'm not sure i can go.  *masak gw ngelewatin beauty sale ya ?! duuhh*</t>
  </si>
  <si>
    <t>Mon Jun 15 20:00:07 PDT 2009</t>
  </si>
  <si>
    <t xml:space="preserve">I wanna play </t>
  </si>
  <si>
    <t>Earth2Nicholas</t>
  </si>
  <si>
    <t xml:space="preserve">Marley and Me makes me cry. </t>
  </si>
  <si>
    <t>Mon Jun 15 20:00:08 PDT 2009</t>
  </si>
  <si>
    <t>whoreformusic</t>
  </si>
  <si>
    <t xml:space="preserve">Why is the Miley post gone? What happened? I didn't see it </t>
  </si>
  <si>
    <t>Mon Jun 15 20:00:11 PDT 2009</t>
  </si>
  <si>
    <t>i havent had a good sleep since saturday  i'm usually good at it</t>
  </si>
  <si>
    <t>Mon Jun 15 20:00:12 PDT 2009</t>
  </si>
  <si>
    <t>cryzzz</t>
  </si>
  <si>
    <t xml:space="preserve">finalss </t>
  </si>
  <si>
    <t>Mon Jun 15 20:00:14 PDT 2009</t>
  </si>
  <si>
    <t>this_lil_ma</t>
  </si>
  <si>
    <t>but i dont get them anymore.  his hands are lazy! Ugh ugh ugh. My back hurts!</t>
  </si>
  <si>
    <t xml:space="preserve">@ajemm love that show! Too bad I don't have HBO anymore... </t>
  </si>
  <si>
    <t xml:space="preserve">@Albinha26 Nope. no MSN, n both my lappies are office systems; I can't install random stuff </t>
  </si>
  <si>
    <t>Mon Jun 15 20:00:15 PDT 2009</t>
  </si>
  <si>
    <t>Not a terrible night at work. Will be worse tomorrow. More docs than techs again  I hope they fix this soon!</t>
  </si>
  <si>
    <t xml:space="preserve">I've maybe twittered about this a millio times now, but I miss my niece. So bad, I can hardly stand it anymore.... </t>
  </si>
  <si>
    <t>Mon Jun 15 20:00:17 PDT 2009</t>
  </si>
  <si>
    <t xml:space="preserve">I'm up by myself now. </t>
  </si>
  <si>
    <t>Mon Jun 15 20:00:18 PDT 2009</t>
  </si>
  <si>
    <t xml:space="preserve">i pulled a muscle </t>
  </si>
  <si>
    <t>Mon Jun 15 20:00:19 PDT 2009</t>
  </si>
  <si>
    <t>lindsm</t>
  </si>
  <si>
    <t>@zakhansonfan i can't stand when i pull all the clothes out of the dryer, to see one wet sock on the floor.  fail.</t>
  </si>
  <si>
    <t>Mon Jun 15 20:00:21 PDT 2009</t>
  </si>
  <si>
    <t>Exhausted but have to stay up a lil while longer for my lil guy. He was alone nearly all day  xox</t>
  </si>
  <si>
    <t>Mon Jun 15 20:00:22 PDT 2009</t>
  </si>
  <si>
    <t>crazychica2000</t>
  </si>
  <si>
    <t>Looks like no &amp;quot;Rock the Bells&amp;quot; for me .Kids summer plans will wiped me out clean  At least thier happy.</t>
  </si>
  <si>
    <t>@KaliyahPjones u have NOOO idea lol...my man haaates him  all cuz of ME lol..an my &amp;quot;obsession&amp;quot; lol he makes me feel like a lil kid on xmas</t>
  </si>
  <si>
    <t>Mon Jun 15 20:00:23 PDT 2009</t>
  </si>
  <si>
    <t>amandapetrocco</t>
  </si>
  <si>
    <t xml:space="preserve">up all night studying for french exam ............. no sleepy for me. </t>
  </si>
  <si>
    <t>phattie_V</t>
  </si>
  <si>
    <t>not feeling goood anybody ever drunk v8 n it messed up yo tummmy  fuck</t>
  </si>
  <si>
    <t>lizabethlynn</t>
  </si>
  <si>
    <t>I miss you too! I'm super sad about missing the show.  @shavyfitz</t>
  </si>
  <si>
    <t>Mon Jun 15 20:00:24 PDT 2009</t>
  </si>
  <si>
    <t>smyton1</t>
  </si>
  <si>
    <t xml:space="preserve">Ughhhh my tummy hurts </t>
  </si>
  <si>
    <t>Mon Jun 15 20:00:27 PDT 2009</t>
  </si>
  <si>
    <t>@rhymeone considering your phone call woke me up, no. haha. i can't believe i slept at 6.30!  half a day wasted</t>
  </si>
  <si>
    <t>Mon Jun 15 20:00:28 PDT 2009</t>
  </si>
  <si>
    <t xml:space="preserve">@MissInvisiblex3 so much discomfort in my life. ouch. </t>
  </si>
  <si>
    <t>kendallJ</t>
  </si>
  <si>
    <t xml:space="preserve">Just had rehearsal for recital, now I stink really bad </t>
  </si>
  <si>
    <t>Mon Jun 15 20:00:31 PDT 2009</t>
  </si>
  <si>
    <t xml:space="preserve">@ChicyCreations What a bummer...I was busy working when it went down, too </t>
  </si>
  <si>
    <t>Mon Jun 15 20:00:32 PDT 2009</t>
  </si>
  <si>
    <t xml:space="preserve">Something seriously has to be wrong with me. This is the 4th day I've had a headache </t>
  </si>
  <si>
    <t>Chimeraultimate</t>
  </si>
  <si>
    <t xml:space="preserve">Is sad because he knows he won't win the birdy and Chimera contest. </t>
  </si>
  <si>
    <t>Mon Jun 15 20:00:34 PDT 2009</t>
  </si>
  <si>
    <t xml:space="preserve">@katdog74 we have a radio station here in Phx that wants to talk to Joe on air about the foundation, but no way to get the info to him </t>
  </si>
  <si>
    <t>Mon Jun 15 20:00:35 PDT 2009</t>
  </si>
  <si>
    <t>rdej88fan</t>
  </si>
  <si>
    <t xml:space="preserve">@bd_24 dishwasher, dang u lucky i have to wash dishes twice a day, but had to do 4 loads of laundry </t>
  </si>
  <si>
    <t>RaviRav</t>
  </si>
  <si>
    <t xml:space="preserve">@sharvegas yeah suprise!!! Now I'm stuck in Chicago!! Whoooo Hoooo! </t>
  </si>
  <si>
    <t>Mon Jun 15 20:00:36 PDT 2009</t>
  </si>
  <si>
    <t>@Gecko85 i am following Smokes Poutinerie NOW!!! they were out of rootbeer today  it made me sad BUT it was soooo good the poutine OMGG</t>
  </si>
  <si>
    <t>Mon Jun 15 20:00:40 PDT 2009</t>
  </si>
  <si>
    <t>Why do i get the feeling my host has &amp;quot;forgotten&amp;quot; about me now that they have my $$? no reply to my support email yet  #squarespace</t>
  </si>
  <si>
    <t>Mon Jun 15 20:00:44 PDT 2009</t>
  </si>
  <si>
    <t>LiddoMissJONAS</t>
  </si>
  <si>
    <t>not so tired  BeautyInWonderland- new youtube username; lmfao i finally agreed on one.</t>
  </si>
  <si>
    <t>Mon Jun 15 20:00:45 PDT 2009</t>
  </si>
  <si>
    <t>caitlinjade1</t>
  </si>
  <si>
    <t xml:space="preserve">can barely even stand up. my back feels broken </t>
  </si>
  <si>
    <t xml:space="preserve">@glennbeck awww  Hope you feel better Mr. Beck! Great show tonight btw </t>
  </si>
  <si>
    <t>Mon Jun 15 20:00:48 PDT 2009</t>
  </si>
  <si>
    <t xml:space="preserve">lost me ipod touch </t>
  </si>
  <si>
    <t>Mon Jun 15 20:00:50 PDT 2009</t>
  </si>
  <si>
    <t>@isajourney  What is it now? I'm behind on ontd_p these days.</t>
  </si>
  <si>
    <t>Mon Jun 15 20:00:51 PDT 2009</t>
  </si>
  <si>
    <t xml:space="preserve">@knockemdeadmax I never got my drunk twitter message you promised me </t>
  </si>
  <si>
    <t>Mon Jun 15 20:00:52 PDT 2009</t>
  </si>
  <si>
    <t>lyssday</t>
  </si>
  <si>
    <t xml:space="preserve">@Puggliscious I've taken 3 different medications in the past 12 hours. Nothing's worked. </t>
  </si>
  <si>
    <t>Mon Jun 15 20:01:30 PDT 2009</t>
  </si>
  <si>
    <t xml:space="preserve">i might as well have chicken pox, i have so many bug bites </t>
  </si>
  <si>
    <t>Mon Jun 15 20:01:32 PDT 2009</t>
  </si>
  <si>
    <t>jjforrest</t>
  </si>
  <si>
    <t xml:space="preserve">back...on...hold...not feeling the love for united airlines right now </t>
  </si>
  <si>
    <t>poisinkandy</t>
  </si>
  <si>
    <t xml:space="preserve">Got stood up </t>
  </si>
  <si>
    <t>Mon Jun 15 20:01:33 PDT 2009</t>
  </si>
  <si>
    <t>sckrock</t>
  </si>
  <si>
    <t xml:space="preserve">@soulofayoungman Pretty sure I've only seen 2 1/2 seasons of Weeds thus far </t>
  </si>
  <si>
    <t>Mon Jun 15 20:01:35 PDT 2009</t>
  </si>
  <si>
    <t xml:space="preserve">tomorrow is the last day.. THANKGOD. and then i just have to do my exams - study study study </t>
  </si>
  <si>
    <t>TimBarcz</t>
  </si>
  <si>
    <t xml:space="preserve">@sbohlen &amp;quot;ass'y&amp;quot; references ... you mean assembly or &amp;quot;poopy&amp;quot; references? </t>
  </si>
  <si>
    <t>Mon Jun 15 20:01:36 PDT 2009</t>
  </si>
  <si>
    <t xml:space="preserve">After a year in Jersey where thunderstorms are rare, this lightning storm is realy creeping me out! </t>
  </si>
  <si>
    <t>Mon Jun 15 20:01:38 PDT 2009</t>
  </si>
  <si>
    <t>Nanny94</t>
  </si>
  <si>
    <t xml:space="preserve">@jesus_otero myspace sucks...twitter rocks!!! to bad my aunt deleted her account </t>
  </si>
  <si>
    <t>Mon Jun 15 20:01:39 PDT 2009</t>
  </si>
  <si>
    <t>barchiba</t>
  </si>
  <si>
    <t xml:space="preserve">About to play tennis! Prolly gonna get beat </t>
  </si>
  <si>
    <t>Mon Jun 15 20:01:40 PDT 2009</t>
  </si>
  <si>
    <t xml:space="preserve">The show was cancelled @lizabethlynn </t>
  </si>
  <si>
    <t>Sberman9</t>
  </si>
  <si>
    <t xml:space="preserve">Home from work, tring to relax some, then heading back out there at 8AM </t>
  </si>
  <si>
    <t>Mon Jun 15 20:01:42 PDT 2009</t>
  </si>
  <si>
    <t>albro87</t>
  </si>
  <si>
    <t xml:space="preserve">@gerst521 baby! i do that all the time when i watch tv at ur place </t>
  </si>
  <si>
    <t xml:space="preserve">@luis93436 The most perfect guess and certainly the most exact. And the architecture class that wasn't full has been canceled... </t>
  </si>
  <si>
    <t xml:space="preserve">Internet virtually useless tonight so no blogging </t>
  </si>
  <si>
    <t>Mon Jun 15 20:01:43 PDT 2009</t>
  </si>
  <si>
    <t>brunelle19</t>
  </si>
  <si>
    <t xml:space="preserve">Fuck not being able to fall asleep </t>
  </si>
  <si>
    <t xml:space="preserve">@BeccaCheung I was at Green Lake and Gas Works today!!...I called you and you didnt pick up </t>
  </si>
  <si>
    <t>Mon Jun 15 20:01:44 PDT 2009</t>
  </si>
  <si>
    <t>ImTiger</t>
  </si>
  <si>
    <t>No more NIN  Does this mean I need to &amp;quot;get a life&amp;quot; now? Nooooooooo!</t>
  </si>
  <si>
    <t>Mon Jun 15 20:01:48 PDT 2009</t>
  </si>
  <si>
    <t>giftpy</t>
  </si>
  <si>
    <t xml:space="preserve">Analyst consumer financial market in Thailand. </t>
  </si>
  <si>
    <t>Mon Jun 15 20:01:50 PDT 2009</t>
  </si>
  <si>
    <t>Shirl3girl</t>
  </si>
  <si>
    <t xml:space="preserve">@MissChel12 I didn't get a lunch!!! 8 to 1 pm straight. </t>
  </si>
  <si>
    <t>Mon Jun 15 20:01:52 PDT 2009</t>
  </si>
  <si>
    <t>cma731</t>
  </si>
  <si>
    <t>why isnt anyone twittering anymore?  lol</t>
  </si>
  <si>
    <t xml:space="preserve">Yuck there is a foam party tonight </t>
  </si>
  <si>
    <t>Mon Jun 15 20:01:53 PDT 2009</t>
  </si>
  <si>
    <t>larrybourgeois</t>
  </si>
  <si>
    <t>@campingtent  R U still up at the lake?? Haven't seen any tweets from you for like a month.    lb</t>
  </si>
  <si>
    <t>Mon Jun 15 20:01:56 PDT 2009</t>
  </si>
  <si>
    <t>ButterflyGem</t>
  </si>
  <si>
    <t xml:space="preserve">GRAGHHHH....Okay that relly stinks! SHUT down shop i was in the middle of responding to messges and listing new items! </t>
  </si>
  <si>
    <t>Mon Jun 15 20:01:57 PDT 2009</t>
  </si>
  <si>
    <t xml:space="preserve">My God, think what I could have accomplished if I had worked instead of composed 1k tweets </t>
  </si>
  <si>
    <t>AmberNyse</t>
  </si>
  <si>
    <t xml:space="preserve">I THINK Imma take a break from them 2 let my real nails BREATHE 4 a while! Ive said that b4 but always end up putting them right back on </t>
  </si>
  <si>
    <t>Mon Jun 15 20:01:59 PDT 2009</t>
  </si>
  <si>
    <t xml:space="preserve">@BeautySchooled nothing they dont have an adjustment policy </t>
  </si>
  <si>
    <t>Mon Jun 15 20:02:02 PDT 2009</t>
  </si>
  <si>
    <t>Mon Jun 15 20:02:03 PDT 2009</t>
  </si>
  <si>
    <t>MyPatternedMind</t>
  </si>
  <si>
    <t xml:space="preserve">I'm finally typing up my tapescript </t>
  </si>
  <si>
    <t>Mon Jun 15 20:02:04 PDT 2009</t>
  </si>
  <si>
    <t>Mon Jun 15 20:02:06 PDT 2009</t>
  </si>
  <si>
    <t>shiplucky13</t>
  </si>
  <si>
    <t xml:space="preserve">My tattoo is itchy. </t>
  </si>
  <si>
    <t>I feel really really really sick.  dang it</t>
  </si>
  <si>
    <t>AshleyyBabyy47</t>
  </si>
  <si>
    <t>Had to throw out the cakes.  yeah kinda scared.</t>
  </si>
  <si>
    <t>Mon Jun 15 20:02:10 PDT 2009</t>
  </si>
  <si>
    <t>@nicholemcgill  Poor goose! Never heard of one being hit... yuck  Hope your reading went well at Westfest?</t>
  </si>
  <si>
    <t>Mon Jun 15 20:02:12 PDT 2009</t>
  </si>
  <si>
    <t xml:space="preserve">updated tweetdeck and now I don't know how to get it to minimize to my system tray like it used too  </t>
  </si>
  <si>
    <t>Mon Jun 15 20:02:13 PDT 2009</t>
  </si>
  <si>
    <t>kawaiikyla</t>
  </si>
  <si>
    <t xml:space="preserve">off to hospital duty in a little while.. so lazy to leave the house.. it's raining and i've got a major toothache.. </t>
  </si>
  <si>
    <t>Mon Jun 15 20:02:14 PDT 2009</t>
  </si>
  <si>
    <t xml:space="preserve">Watching The Lost Boys with my parents, am getting sad for their departure! </t>
  </si>
  <si>
    <t>Mon Jun 15 20:02:17 PDT 2009</t>
  </si>
  <si>
    <t xml:space="preserve">#iRemember when my programs just plain worked. This error is killing me! </t>
  </si>
  <si>
    <t>Mon Jun 15 20:02:19 PDT 2009</t>
  </si>
  <si>
    <t xml:space="preserve">@william_control I hope it gets better soon </t>
  </si>
  <si>
    <t>Mon Jun 15 20:02:20 PDT 2009</t>
  </si>
  <si>
    <t xml:space="preserve">watching ESPN America, although its just a blue screen cuz we're not suscribed to sports channels </t>
  </si>
  <si>
    <t>Mon Jun 15 20:02:22 PDT 2009</t>
  </si>
  <si>
    <t xml:space="preserve">WOW they hardly sell Wolford thigh highs on amazon.com anymore I wonder why they are so fab! </t>
  </si>
  <si>
    <t>Mon Jun 15 20:02:21 PDT 2009</t>
  </si>
  <si>
    <t>dizzyvondamn</t>
  </si>
  <si>
    <t xml:space="preserve">watching the final episode of pushing daisies. </t>
  </si>
  <si>
    <t>@aceRosemaralway aw im really sorry  that sucks i hope it gets better for you. Im so happy its summer but the weather here is bad</t>
  </si>
  <si>
    <t xml:space="preserve">I dont wanna go to universal studios without @thefamily </t>
  </si>
  <si>
    <t>StaberzZ</t>
  </si>
  <si>
    <t xml:space="preserve">Why did @BenMalcolmson, @rushmore08, @tracysuzanne and others go out without me </t>
  </si>
  <si>
    <t>Mon Jun 15 20:02:25 PDT 2009</t>
  </si>
  <si>
    <t xml:space="preserve">Prepared my stuff for tomorrow. Is it really over? </t>
  </si>
  <si>
    <t>Mon Jun 15 20:02:26 PDT 2009</t>
  </si>
  <si>
    <t xml:space="preserve">@JustCindy_  Comment ca ?? </t>
  </si>
  <si>
    <t xml:space="preserve">I hate that you don't believe me when I say that I like you </t>
  </si>
  <si>
    <t>Mon Jun 15 20:02:28 PDT 2009</t>
  </si>
  <si>
    <t>@arianakills awww I was gonna talk to you last night with Kirstie and Dani but my car window got smashed in  I herd you're visiting soon!</t>
  </si>
  <si>
    <t>Mon Jun 15 20:02:30 PDT 2009</t>
  </si>
  <si>
    <t>leighrkennedy</t>
  </si>
  <si>
    <t xml:space="preserve">@GlamLoveGirl awww... I'm praying healing now Jamie! I miss you sooooo much for some reason </t>
  </si>
  <si>
    <t>Mon Jun 15 20:02:31 PDT 2009</t>
  </si>
  <si>
    <t xml:space="preserve">I have all this footage because I was going to make muiltiple videos, but then I forgot about it and now my laptop is down so yeah.... </t>
  </si>
  <si>
    <t>logicoflove</t>
  </si>
  <si>
    <t xml:space="preserve">@eachdayaflower: For reals. </t>
  </si>
  <si>
    <t>Mon Jun 15 20:02:35 PDT 2009</t>
  </si>
  <si>
    <t>thepoopblog</t>
  </si>
  <si>
    <t xml:space="preserve">campground has vault toilets makin it difficult to distinguish my ishes from other peoples </t>
  </si>
  <si>
    <t>Mon Jun 15 20:02:38 PDT 2009</t>
  </si>
  <si>
    <t>AgentSantana</t>
  </si>
  <si>
    <t xml:space="preserve">Looking for an apt on Craigslist in bayridge. one bedroom 1000...lol I know it'll never happen...for that price </t>
  </si>
  <si>
    <t>revamelissa</t>
  </si>
  <si>
    <t xml:space="preserve">Gonna end my night early, got a crazyy headache rite noww! </t>
  </si>
  <si>
    <t>Mon Jun 15 20:02:39 PDT 2009</t>
  </si>
  <si>
    <t>@davidarchie my internet is really slow too!  i totally know how you feel</t>
  </si>
  <si>
    <t>Mon Jun 15 20:02:40 PDT 2009</t>
  </si>
  <si>
    <t>cmccann77</t>
  </si>
  <si>
    <t xml:space="preserve">@MissAmyO I got a job in the bay area and I'm leaving SLO tomorrow </t>
  </si>
  <si>
    <t>Mon Jun 15 20:02:47 PDT 2009</t>
  </si>
  <si>
    <t xml:space="preserve">Once I lay down the mind starts racing...wtf!!! Missing my tio right now can't wait for him to come home soon </t>
  </si>
  <si>
    <t>DesireRenee</t>
  </si>
  <si>
    <t>Omg  that movie made me cry! D.</t>
  </si>
  <si>
    <t>Mon Jun 15 20:02:52 PDT 2009</t>
  </si>
  <si>
    <t>Leonie_Loo</t>
  </si>
  <si>
    <t xml:space="preserve">Im trying to finish my work for college!  Its not working! </t>
  </si>
  <si>
    <t xml:space="preserve">So today turned out terrible.. :/ sleep soon I guess. </t>
  </si>
  <si>
    <t>Mon Jun 15 20:02:54 PDT 2009</t>
  </si>
  <si>
    <t>HayleySummer</t>
  </si>
  <si>
    <t xml:space="preserve">i left my bag in the snack shack. I wont survive tomorrow with out my lipgloss, iphone charger and wallet </t>
  </si>
  <si>
    <t>Mon Jun 15 20:02:55 PDT 2009</t>
  </si>
  <si>
    <t>silameril</t>
  </si>
  <si>
    <t xml:space="preserve">@morganmcgee Murrray's isn't open on Monday or Tuesday. </t>
  </si>
  <si>
    <t>Mon Jun 15 20:03:42 PDT 2009</t>
  </si>
  <si>
    <t>Luna_Wolf</t>
  </si>
  <si>
    <t xml:space="preserve">@xiang_tu *HUGS* I understand... even before I was pregnant I was prone to horrible mood swings, just like yours. </t>
  </si>
  <si>
    <t>Mon Jun 15 20:03:43 PDT 2009</t>
  </si>
  <si>
    <t>CaitlinXOXOXO1</t>
  </si>
  <si>
    <t xml:space="preserve">Caty doesnt </t>
  </si>
  <si>
    <t xml:space="preserve">@CandyMaize SHUT UP! You're makin me jealous </t>
  </si>
  <si>
    <t>scottmeinzer</t>
  </si>
  <si>
    <t xml:space="preserve">I've been avoiding pre-ordering my 3G S so that I can camp out and get one the morning of... is no one else doing that anymore? </t>
  </si>
  <si>
    <t>@Inluvwithjon when did danny tweet? I didnt get it  damn you twitter!!!</t>
  </si>
  <si>
    <t>Mon Jun 15 20:03:46 PDT 2009</t>
  </si>
  <si>
    <t>@DavidArchie At least you have it, I was on vacation last week and they said there would be internet and then there wasnt.    lol</t>
  </si>
  <si>
    <t>@RBtheGhost  ah, i see what happened.    u back in sac?</t>
  </si>
  <si>
    <t>Mon Jun 15 20:03:47 PDT 2009</t>
  </si>
  <si>
    <t>whitequeenn</t>
  </si>
  <si>
    <t xml:space="preserve">@enjoyit__ What happen? I need your help bitch! This is 'Twitter vs Flor' hahaa i dont understand </t>
  </si>
  <si>
    <t xml:space="preserve">I heard that Lines, Vines, and Trying Times was coming out earlier in some places, so I just came back from Wal-Mart annndddd....nothing </t>
  </si>
  <si>
    <t>mkaysmrtdancr</t>
  </si>
  <si>
    <t xml:space="preserve">is watching her day dose of Justice League after already having watched some Xmen Evolution. A good day, but misses Ephaba. </t>
  </si>
  <si>
    <t>Mon Jun 15 20:03:49 PDT 2009</t>
  </si>
  <si>
    <t>devilwoman15</t>
  </si>
  <si>
    <t xml:space="preserve">@TheYotesDiva well when I come out I get to at least 1 game but I miss my Devils </t>
  </si>
  <si>
    <t>Mon Jun 15 20:03:53 PDT 2009</t>
  </si>
  <si>
    <t>lyndseynadeau</t>
  </si>
  <si>
    <t xml:space="preserve">@paulanicole13 I don't know. </t>
  </si>
  <si>
    <t>Mon Jun 15 20:03:55 PDT 2009</t>
  </si>
  <si>
    <t xml:space="preserve">@plumlipstick Even more important is the meeting with the Copyright Office. I don't like it; not at all... </t>
  </si>
  <si>
    <t>Mon Jun 15 20:03:59 PDT 2009</t>
  </si>
  <si>
    <t>AaronTheHobt</t>
  </si>
  <si>
    <t xml:space="preserve">@venzann No.  I always end up doing a manual backup too </t>
  </si>
  <si>
    <t>@mobscenes Oh dear!  &amp;lt;3</t>
  </si>
  <si>
    <t>Mon Jun 15 20:04:00 PDT 2009</t>
  </si>
  <si>
    <t>@goofyindun I know  it's gonna die</t>
  </si>
  <si>
    <t>manderrs</t>
  </si>
  <si>
    <t xml:space="preserve">reading a few chapters of choke, sleep, work. i still feel like shit. </t>
  </si>
  <si>
    <t>Mon Jun 15 20:04:02 PDT 2009</t>
  </si>
  <si>
    <t xml:space="preserve">I so badly wanna watch i love you, man, ghost of girlfriend's past, dance subaru, pelham 123 </t>
  </si>
  <si>
    <t>Mon Jun 15 20:04:04 PDT 2009</t>
  </si>
  <si>
    <t>MisSoCal4eveR</t>
  </si>
  <si>
    <t xml:space="preserve">I need a good work out ... but too sick to leave the house </t>
  </si>
  <si>
    <t>jenipoop</t>
  </si>
  <si>
    <t xml:space="preserve">Back from the gym. I'm getting sick </t>
  </si>
  <si>
    <t xml:space="preserve">I want drood cuddles but I don't wanna make him sick </t>
  </si>
  <si>
    <t>Mon Jun 15 20:04:05 PDT 2009</t>
  </si>
  <si>
    <t xml:space="preserve">y is life so hard? </t>
  </si>
  <si>
    <t>Ashleygigglez</t>
  </si>
  <si>
    <t>@DJWebstar sitting @ my dinning area table!!! And Gavins in GA!!  miss him</t>
  </si>
  <si>
    <t xml:space="preserve">gassy stomach again! </t>
  </si>
  <si>
    <t>Mon Jun 15 20:04:08 PDT 2009</t>
  </si>
  <si>
    <t xml:space="preserve">SV trip is almost ruined </t>
  </si>
  <si>
    <t>Mon Jun 15 20:04:10 PDT 2009</t>
  </si>
  <si>
    <t xml:space="preserve">Sooo wish BHB was in Ft. Myers right now!! </t>
  </si>
  <si>
    <t>Mon Jun 15 20:04:11 PDT 2009</t>
  </si>
  <si>
    <t>itsanaquamarine</t>
  </si>
  <si>
    <t xml:space="preserve">another bad day begins, im going to the college in about 15 mins! hav to talk to ppl i dont wanna talk to also study what i really hate!! </t>
  </si>
  <si>
    <t>I hate when the lil ball on my phone gets stuck!!!  annoys the shit outta me!!!</t>
  </si>
  <si>
    <t>Mon Jun 15 20:04:13 PDT 2009</t>
  </si>
  <si>
    <t>njf17</t>
  </si>
  <si>
    <t xml:space="preserve">picnik isnt loading too well, neither is the laptop </t>
  </si>
  <si>
    <t>MyDearest</t>
  </si>
  <si>
    <t xml:space="preserve">I've got sunburn on top of my sunburn, and my dental in the morning isn't making it any better. I miss Colton. &amp;amp; still no sorry from you </t>
  </si>
  <si>
    <t>Mon Jun 15 20:04:14 PDT 2009</t>
  </si>
  <si>
    <t>faridasusanty</t>
  </si>
  <si>
    <t xml:space="preserve">Omg it's my test time and I'm stuck in traffic jam 4 kilometres away from my college. No no no, please don't do this </t>
  </si>
  <si>
    <t>Mon Jun 15 20:04:15 PDT 2009</t>
  </si>
  <si>
    <t xml:space="preserve">us regents tomorrow </t>
  </si>
  <si>
    <t>xxlaurennn</t>
  </si>
  <si>
    <t xml:space="preserve">geometry regents tomorrow </t>
  </si>
  <si>
    <t xml:space="preserve">i REALLY wish my hair would naturally flip the way i want it to </t>
  </si>
  <si>
    <t>Mon Jun 15 20:04:22 PDT 2009</t>
  </si>
  <si>
    <t>jbrew90</t>
  </si>
  <si>
    <t>I'm lonely  someone talk to meeee</t>
  </si>
  <si>
    <t xml:space="preserve">@bkzflyygirl my inbox is empty </t>
  </si>
  <si>
    <t>bratschiversace</t>
  </si>
  <si>
    <t xml:space="preserve">East Lansing tomorrow, too bad its for a test </t>
  </si>
  <si>
    <t>Mon Jun 15 20:04:23 PDT 2009</t>
  </si>
  <si>
    <t xml:space="preserve">lookin for some themes for my bb, wish i could get the new iphone then unlock it for sprint. none of the ways work, its all a scam </t>
  </si>
  <si>
    <t>Mon Jun 15 20:04:28 PDT 2009</t>
  </si>
  <si>
    <t>nemanuele</t>
  </si>
  <si>
    <t xml:space="preserve">@DanielleDondola hi pretty girl! i miss you! :/ i wanna come to seattle and see you- very soon </t>
  </si>
  <si>
    <t>Mon Jun 15 20:04:30 PDT 2009</t>
  </si>
  <si>
    <t>lucky_you9999</t>
  </si>
  <si>
    <t>@criss_angel I missed your tweet   Can't wait to see you in Vegas..........</t>
  </si>
  <si>
    <t>pandamae</t>
  </si>
  <si>
    <t>Not feeling good  at all</t>
  </si>
  <si>
    <t>nikiterry</t>
  </si>
  <si>
    <t xml:space="preserve">So I miss my boos.... @KylaRobertson, @jaykay35 and @mleek85 </t>
  </si>
  <si>
    <t>Mon Jun 15 20:04:31 PDT 2009</t>
  </si>
  <si>
    <t>imagesbyanna</t>
  </si>
  <si>
    <t>I just realized something...last week we had our last dinner together around our table as a family in this house.  I didn't even notice.</t>
  </si>
  <si>
    <t xml:space="preserve">my ears hurt </t>
  </si>
  <si>
    <t>Mon Jun 15 20:04:32 PDT 2009</t>
  </si>
  <si>
    <t xml:space="preserve">Migraine...dunno what I'm doing here...huge,major fight with the parents. Pretty awful. I screwed up...bad. </t>
  </si>
  <si>
    <t>Mon Jun 15 20:04:33 PDT 2009</t>
  </si>
  <si>
    <t>dmennechey</t>
  </si>
  <si>
    <t>Homework and studying   Last summer A class tomorrow!! Hello real summer ;)</t>
  </si>
  <si>
    <t>Mon Jun 15 20:04:34 PDT 2009</t>
  </si>
  <si>
    <t xml:space="preserve">ouchhh my tummy hurts </t>
  </si>
  <si>
    <t xml:space="preserve">it's so weird to be lounging around in a total stranger's house.. It's damn awkward. </t>
  </si>
  <si>
    <t>Mon Jun 15 20:04:37 PDT 2009</t>
  </si>
  <si>
    <t xml:space="preserve">just broke up with my boyf </t>
  </si>
  <si>
    <t>Mon Jun 15 20:04:38 PDT 2009</t>
  </si>
  <si>
    <t>artdork</t>
  </si>
  <si>
    <t xml:space="preserve">True Blood is back on!!  I want HBO so bad right now! </t>
  </si>
  <si>
    <t>@lovealleyc awww baby love !  so im guessin its no roosters for u? my pizza bttr hurry up and get here bfr i fall asleep!</t>
  </si>
  <si>
    <t>Mon Jun 15 20:04:39 PDT 2009</t>
  </si>
  <si>
    <t>gardhylee</t>
  </si>
  <si>
    <t>had an awesome day today!! my throat keeps hurting doe  [iloveyou.]</t>
  </si>
  <si>
    <t>Mon Jun 15 20:04:40 PDT 2009</t>
  </si>
  <si>
    <t>BrooklynYoung</t>
  </si>
  <si>
    <t xml:space="preserve">I feel like I'm outside looking in. </t>
  </si>
  <si>
    <t xml:space="preserve">@PeterSather trey brantley died this morning </t>
  </si>
  <si>
    <t>Mon Jun 15 20:04:41 PDT 2009</t>
  </si>
  <si>
    <t xml:space="preserve">please i need more followers </t>
  </si>
  <si>
    <t>Mon Jun 15 20:04:43 PDT 2009</t>
  </si>
  <si>
    <t>baybaker</t>
  </si>
  <si>
    <t xml:space="preserve">My wittle belly hurts. </t>
  </si>
  <si>
    <t>Mon Jun 15 20:04:46 PDT 2009</t>
  </si>
  <si>
    <t>I wish I could vote for all three of the recent #PennyArcade strips.  - http://penny-arcade.com/</t>
  </si>
  <si>
    <t>Mon Jun 15 20:04:47 PDT 2009</t>
  </si>
  <si>
    <t>@Jaaamerz hahaha yeeeea! But I font want it to rainnn  did you invite anyone elssse?</t>
  </si>
  <si>
    <t>honnae</t>
  </si>
  <si>
    <t xml:space="preserve">@angwe no, probably not. Mostly because that time of the year for me is really busy with school and other stuff. </t>
  </si>
  <si>
    <t>Mon Jun 15 20:04:48 PDT 2009</t>
  </si>
  <si>
    <t>@iluvniccksbike haha we got fleas real bad so we had to give them away.  but now i want a dog. lol</t>
  </si>
  <si>
    <t>cinnamodori</t>
  </si>
  <si>
    <t xml:space="preserve">my diet plan failed once again... </t>
  </si>
  <si>
    <t xml:space="preserve">ahh i'm so tired!! another day of waking up at 7 am tomorrow! i don't know how i'll do this all week! </t>
  </si>
  <si>
    <t>Mon Jun 15 20:04:49 PDT 2009</t>
  </si>
  <si>
    <t>kendralynn16</t>
  </si>
  <si>
    <t xml:space="preserve">sooo damn soree </t>
  </si>
  <si>
    <t>Mon Jun 15 20:04:50 PDT 2009</t>
  </si>
  <si>
    <t>ESoooWavyBaby</t>
  </si>
  <si>
    <t xml:space="preserve">WTF!!!These Tables Getting The Best Of Me Tonight...Its Not A Good Look </t>
  </si>
  <si>
    <t>Mon Jun 15 20:04:51 PDT 2009</t>
  </si>
  <si>
    <t xml:space="preserve">man dn't it suck when ppl tell u shit bout sum1 u kno n u dnt kno whether 2 believe if they reliable source or not smh i dnt kno wat 2 do </t>
  </si>
  <si>
    <t>emallsy2k</t>
  </si>
  <si>
    <t xml:space="preserve">Wud kill 2b asleep right now,especially when the alarm is due 2go off in 1hr &amp;amp; 54 mins... So tired </t>
  </si>
  <si>
    <t>Mon Jun 15 20:04:52 PDT 2009</t>
  </si>
  <si>
    <t>Heather_V_Baby</t>
  </si>
  <si>
    <t xml:space="preserve">Anyone know of a place to get good student loans or scholarships I'm going to need them now!!! Michigan economy sucks </t>
  </si>
  <si>
    <t>Mon Jun 15 20:04:53 PDT 2009</t>
  </si>
  <si>
    <t>My organizer is keeping me on track...except for my personal blog  Have a bunch of topics though that I keep in the organizer</t>
  </si>
  <si>
    <t>JoeBrunton</t>
  </si>
  <si>
    <t xml:space="preserve">i had math class today. sucked, now I am at home watching movies and all. Call me On my HOME phone if you need me. I have bad news too </t>
  </si>
  <si>
    <t>Mon Jun 15 20:05:22 PDT 2009</t>
  </si>
  <si>
    <t>ladybughillary</t>
  </si>
  <si>
    <t xml:space="preserve">stayed up till midnight for Lines, Vines and Trying Times and I check itunes and it's not even there!!! </t>
  </si>
  <si>
    <t>Mon Jun 15 20:05:24 PDT 2009</t>
  </si>
  <si>
    <t>Tah_meer_ah</t>
  </si>
  <si>
    <t xml:space="preserve">Bout to take it down..still sick </t>
  </si>
  <si>
    <t>Mon Jun 15 20:05:27 PDT 2009</t>
  </si>
  <si>
    <t>Fitzfamjr</t>
  </si>
  <si>
    <t>everybidy is tweeting about a F13th release prty and I wanna go  #fb</t>
  </si>
  <si>
    <t>Mon Jun 15 20:05:28 PDT 2009</t>
  </si>
  <si>
    <t>MariaShen</t>
  </si>
  <si>
    <t xml:space="preserve">@helenemorse why ruined? </t>
  </si>
  <si>
    <t>Mon Jun 15 20:05:29 PDT 2009</t>
  </si>
  <si>
    <t xml:space="preserve">So i'm at work sitting in box . . . Alone. . . I feel very lonely </t>
  </si>
  <si>
    <t>Mon Jun 15 20:05:31 PDT 2009</t>
  </si>
  <si>
    <t>JPlovesMEM</t>
  </si>
  <si>
    <t xml:space="preserve">@mooonchild OOOH.... I miss blackberries! As a kid we picked them constantly &amp;amp; until moving back to Memphis I had lots of them nearby. </t>
  </si>
  <si>
    <t>Mon Jun 15 20:05:36 PDT 2009</t>
  </si>
  <si>
    <t>jr_cool89</t>
  </si>
  <si>
    <t xml:space="preserve">BORED OUT OF MY MIND!!! </t>
  </si>
  <si>
    <t>Mon Jun 15 20:05:42 PDT 2009</t>
  </si>
  <si>
    <t xml:space="preserve">My life is a balloon order right now </t>
  </si>
  <si>
    <t>Mon Jun 15 20:05:44 PDT 2009</t>
  </si>
  <si>
    <t>Can't believe they blew it... oh wait, I can.  #Indians</t>
  </si>
  <si>
    <t>Mon Jun 15 20:05:46 PDT 2009</t>
  </si>
  <si>
    <t>@rarebliss Man I miss going to Top Foods or QFC late at night  Haha</t>
  </si>
  <si>
    <t>Mon Jun 15 20:05:47 PDT 2009</t>
  </si>
  <si>
    <t xml:space="preserve">I lost my ring tonight </t>
  </si>
  <si>
    <t>Mon Jun 15 20:05:50 PDT 2009</t>
  </si>
  <si>
    <t>JordanW</t>
  </si>
  <si>
    <t xml:space="preserve">@azitrules cause they are being lame and not allowing  us to use it </t>
  </si>
  <si>
    <t>Mon Jun 15 20:05:53 PDT 2009</t>
  </si>
  <si>
    <t>@Jennifalconer not sure why I'm tweeting at 4 in the morning  How's LA?</t>
  </si>
  <si>
    <t>Mon Jun 15 20:05:54 PDT 2009</t>
  </si>
  <si>
    <t>@mr2auce   im sorry. it really sucks having to rely on something that makes u unhappy.  u should stand up for yourself tho :/</t>
  </si>
  <si>
    <t>Mon Jun 15 20:05:57 PDT 2009</t>
  </si>
  <si>
    <t>karinajksc</t>
  </si>
  <si>
    <t xml:space="preserve">mmm i have a terrible headeache </t>
  </si>
  <si>
    <t>Mon Jun 15 20:05:58 PDT 2009</t>
  </si>
  <si>
    <t xml:space="preserve">@odayski : What's wrong? Maybe you should go see a doctor </t>
  </si>
  <si>
    <t>cdb91</t>
  </si>
  <si>
    <t>Didn't get the proposal  But got a lot of great reviews which i'm told is not bad for a first try</t>
  </si>
  <si>
    <t>Mon Jun 15 20:05:59 PDT 2009</t>
  </si>
  <si>
    <t>whatsername936</t>
  </si>
  <si>
    <t xml:space="preserve">Blah long boring day. I'm starting to not like jon &amp;amp; kate plus 8 anymore. </t>
  </si>
  <si>
    <t>Mon Jun 15 20:06:00 PDT 2009</t>
  </si>
  <si>
    <t>Running late for my second workout!!!  driving very crazy!!!</t>
  </si>
  <si>
    <t>Mon Jun 15 20:06:02 PDT 2009</t>
  </si>
  <si>
    <t>@ chelseataan ...im scared to walk  I wanna cry.</t>
  </si>
  <si>
    <t>Mon Jun 15 20:06:03 PDT 2009</t>
  </si>
  <si>
    <t>miranda3157</t>
  </si>
  <si>
    <t xml:space="preserve">I have 2 get up early 2 marro!!! Waaaa!!!! </t>
  </si>
  <si>
    <t>laurenizzzle</t>
  </si>
  <si>
    <t xml:space="preserve">@park_l orrrrrrrrr cause i smell like pineapples?! ..girls don't smell </t>
  </si>
  <si>
    <t>Mon Jun 15 20:06:05 PDT 2009</t>
  </si>
  <si>
    <t xml:space="preserve">So tired! Just woke up from a nap  I gotta force myself to study now </t>
  </si>
  <si>
    <t>Mon Jun 15 20:06:06 PDT 2009</t>
  </si>
  <si>
    <t xml:space="preserve">@KeziaLyla well, yea my brother is kinda in a mess right now . Too much alcohol I guess .. </t>
  </si>
  <si>
    <t>Mon Jun 15 20:06:07 PDT 2009</t>
  </si>
  <si>
    <t>alyson88</t>
  </si>
  <si>
    <t xml:space="preserve">time to get some sleep! wish indians would have won! </t>
  </si>
  <si>
    <t>Mon Jun 15 20:06:09 PDT 2009</t>
  </si>
  <si>
    <t xml:space="preserve">can't decide what music i want to listen to at the moment </t>
  </si>
  <si>
    <t>Jonahmv</t>
  </si>
  <si>
    <t xml:space="preserve">@loommpedea ah man. how was hanging out and the graduation? i feel bad for missing it </t>
  </si>
  <si>
    <t>Mon Jun 15 20:06:10 PDT 2009</t>
  </si>
  <si>
    <t>Hoikas</t>
  </si>
  <si>
    <t xml:space="preserve">Cruised down the Potomac. Holocaust Museum is amazing. Only 2 days remaining </t>
  </si>
  <si>
    <t>Mon Jun 15 20:06:14 PDT 2009</t>
  </si>
  <si>
    <t xml:space="preserve">andy botwin, you disappoint me. dont hook up w/nancy's sub par sister </t>
  </si>
  <si>
    <t>@spoiledpretty I can only get eyedrops tomorrow  It's annoying to have to buy eyedrops every month while they expire</t>
  </si>
  <si>
    <t>Mon Jun 15 20:06:15 PDT 2009</t>
  </si>
  <si>
    <t>@WillBates r u serious  - i feel cheated lol</t>
  </si>
  <si>
    <t xml:space="preserve">@DanT17 I feel the same way sometimes  </t>
  </si>
  <si>
    <t>Mon Jun 15 20:06:18 PDT 2009</t>
  </si>
  <si>
    <t>tibby09</t>
  </si>
  <si>
    <t xml:space="preserve">Now onto the premiere of Run's House....they soooo make me want to be on vacation </t>
  </si>
  <si>
    <t>Mon Jun 15 20:06:22 PDT 2009</t>
  </si>
  <si>
    <t>Mshizznit</t>
  </si>
  <si>
    <t>Hurt  that means it's time to move on and forget this shit.  It's nothing but shit.</t>
  </si>
  <si>
    <t>Mon Jun 15 20:06:24 PDT 2009</t>
  </si>
  <si>
    <t>Minty's lips are swollen cos she's been making out too much so she can't go out with me today.  Ok, so maybe it's an allergy but still!</t>
  </si>
  <si>
    <t>SammiB00</t>
  </si>
  <si>
    <t xml:space="preserve">No internet for me tonight </t>
  </si>
  <si>
    <t>AmandaLishel</t>
  </si>
  <si>
    <t xml:space="preserve">Why does my head hurt THIS bad?? </t>
  </si>
  <si>
    <t>Mon Jun 15 20:06:25 PDT 2009</t>
  </si>
  <si>
    <t>hak5chris</t>
  </si>
  <si>
    <t xml:space="preserve">Who honestly expected anything different in Iran?  +1 to #humannature </t>
  </si>
  <si>
    <t>Mon Jun 15 20:06:26 PDT 2009</t>
  </si>
  <si>
    <t xml:space="preserve">Going to sleep, Xoxo ! wish me luck for tomorrow.. I'm afraid </t>
  </si>
  <si>
    <t>Mon Jun 15 20:06:27 PDT 2009</t>
  </si>
  <si>
    <t>knowledgenode</t>
  </si>
  <si>
    <t>my install of Nambu is broken  great app when it works, though!</t>
  </si>
  <si>
    <t>Mon Jun 15 20:06:28 PDT 2009</t>
  </si>
  <si>
    <t xml:space="preserve">@scottmeinzer i really wanted to but i have something already planned Friday that i cant miss </t>
  </si>
  <si>
    <t>Mon Jun 15 20:06:29 PDT 2009</t>
  </si>
  <si>
    <t xml:space="preserve">@sarah_marina Yep, yep. So, you're feeling any better or still the same? </t>
  </si>
  <si>
    <t>Mon Jun 15 20:06:30 PDT 2009</t>
  </si>
  <si>
    <t xml:space="preserve">@elenaco kk :\ well i hope you feel better </t>
  </si>
  <si>
    <t>Mon Jun 15 20:06:32 PDT 2009</t>
  </si>
  <si>
    <t>natsywatsy</t>
  </si>
  <si>
    <t xml:space="preserve">@DaveJMatthews   I would have been up early to see you!!! I was in NYC, but missed you by a few days. </t>
  </si>
  <si>
    <t>Mon Jun 15 20:06:36 PDT 2009</t>
  </si>
  <si>
    <t>@SteveRoderick I hope everythings going good for you Steve  damn operations..</t>
  </si>
  <si>
    <t>Mon Jun 15 20:06:37 PDT 2009</t>
  </si>
  <si>
    <t>jannikaj</t>
  </si>
  <si>
    <t xml:space="preserve">@malzadoll   sorry. That really does suck. </t>
  </si>
  <si>
    <t>Mon Jun 15 20:06:39 PDT 2009</t>
  </si>
  <si>
    <t xml:space="preserve">@AntGotSteeZ its so gross lol i hate any kind of asian food.  im the only one who doesnt eat sushi </t>
  </si>
  <si>
    <t>Mon Jun 15 20:06:40 PDT 2009</t>
  </si>
  <si>
    <t xml:space="preserve"> hahah @annetteluna says to me: yea we need to go to target so we can get you a hotdog and you'll shut up</t>
  </si>
  <si>
    <t>Mon Jun 15 20:06:41 PDT 2009</t>
  </si>
  <si>
    <t xml:space="preserve">@BrennaMiazga Beana! I saw you in your car at the light at Knickerbocker and Sunset today at 5p. You didn't look over at me though. </t>
  </si>
  <si>
    <t>sistersthreegf</t>
  </si>
  <si>
    <t xml:space="preserve">@SuziVoss Sorry to see you go. </t>
  </si>
  <si>
    <t>Mon Jun 15 20:06:42 PDT 2009</t>
  </si>
  <si>
    <t xml:space="preserve">Dang I'm missin Run's House </t>
  </si>
  <si>
    <t>Mon Jun 15 20:06:44 PDT 2009</t>
  </si>
  <si>
    <t>courtney71208</t>
  </si>
  <si>
    <t>I have a really really bad headache!  i wish it would go away i&amp;lt;3jordancarson</t>
  </si>
  <si>
    <t xml:space="preserve">@ashleytisdale im from Philippines, i wish i could join. </t>
  </si>
  <si>
    <t>Mon Jun 15 20:06:47 PDT 2009</t>
  </si>
  <si>
    <t>djwill893</t>
  </si>
  <si>
    <t>@patpat79  thank u so much dear! Grrrrrr</t>
  </si>
  <si>
    <t>Mon Jun 15 20:06:48 PDT 2009</t>
  </si>
  <si>
    <t xml:space="preserve">So I think I'll go ahead and call it a night. My tummy feels all stupid like I need to throw up </t>
  </si>
  <si>
    <t>ThomGusterson</t>
  </si>
  <si>
    <t xml:space="preserve">Why did Pure Reason Revolution have to go all electro? It sounds okay but it's nothing on their progressive stuff </t>
  </si>
  <si>
    <t>Mon Jun 15 20:06:49 PDT 2009</t>
  </si>
  <si>
    <t xml:space="preserve">@HairToDieFor Nothing, my family has left me... uber sad </t>
  </si>
  <si>
    <t>SassyCheekyChic</t>
  </si>
  <si>
    <t xml:space="preserve">@TheWorldsStudio It really is sad.  I'm new so I can't say it's hurt me yet, but the site is slowly destroying itself.  </t>
  </si>
  <si>
    <t>Mon Jun 15 20:06:51 PDT 2009</t>
  </si>
  <si>
    <t>MeaganCharette</t>
  </si>
  <si>
    <t xml:space="preserve">Off school early, jogging tmw morning then taking care of sick mother </t>
  </si>
  <si>
    <t>Mon Jun 15 20:06:52 PDT 2009</t>
  </si>
  <si>
    <t xml:space="preserve">I just spit water out I laughed so hard! Frustrated though. Scratched DVDs </t>
  </si>
  <si>
    <t>Ashlinnforever</t>
  </si>
  <si>
    <t xml:space="preserve">@piercethemind yeah you are getting a bit of a rash. your skin is rough </t>
  </si>
  <si>
    <t>Mon Jun 15 20:06:53 PDT 2009</t>
  </si>
  <si>
    <t>emilyonelove</t>
  </si>
  <si>
    <t xml:space="preserve">how do a twitter on my phone? I'm confused </t>
  </si>
  <si>
    <t>Mon Jun 15 20:07:10 PDT 2009</t>
  </si>
  <si>
    <t>dlterborg6138</t>
  </si>
  <si>
    <t xml:space="preserve">ha! finally remembere twitter info!!! back to work now </t>
  </si>
  <si>
    <t>Mon Jun 15 20:07:13 PDT 2009</t>
  </si>
  <si>
    <t>Kelly_Kay</t>
  </si>
  <si>
    <t>Just got back from pint night at the Flying Saucer... I still don't really like beer...   Only wheat beers and Ace Pear. Does that count?</t>
  </si>
  <si>
    <t>Mon Jun 15 20:07:11 PDT 2009</t>
  </si>
  <si>
    <t xml:space="preserve">I can't study for the science test, I can't stay focused </t>
  </si>
  <si>
    <t>Mon Jun 15 20:07:14 PDT 2009</t>
  </si>
  <si>
    <t xml:space="preserve">@inklesstales too sad to document that now. </t>
  </si>
  <si>
    <t>squillyum</t>
  </si>
  <si>
    <t xml:space="preserve">what's wrong with my babygirl? </t>
  </si>
  <si>
    <t>Mon Jun 15 20:07:17 PDT 2009</t>
  </si>
  <si>
    <t>AustinRain</t>
  </si>
  <si>
    <t>Lightning bug hit my windshield; lit up for a second, then it fizzled  http://bit.ly/amE9e</t>
  </si>
  <si>
    <t>Mon Jun 15 20:07:18 PDT 2009</t>
  </si>
  <si>
    <t>shonj</t>
  </si>
  <si>
    <t xml:space="preserve">Feeling sad right now...... </t>
  </si>
  <si>
    <t>katrinalynn1981</t>
  </si>
  <si>
    <t>@OAR_Richard  I hear ya. But tomorrow is a brand new day and tonight is being filled with some jack n cokes I hope it gets better for you!</t>
  </si>
  <si>
    <t>@Avahra   *hugs*  You hurry up and get net access, and we'll bitch about him during a game of Uno.</t>
  </si>
  <si>
    <t>Mon Jun 15 20:07:21 PDT 2009</t>
  </si>
  <si>
    <t xml:space="preserve">still playing Star Ocean..feel like a bum..dreading tomorrow..two hours alone with boss and her not telling me what to do so yea fun... </t>
  </si>
  <si>
    <t>Mon Jun 15 20:07:22 PDT 2009</t>
  </si>
  <si>
    <t>supergrl28</t>
  </si>
  <si>
    <t xml:space="preserve">Cannot access this video of Zoe gettin shaky </t>
  </si>
  <si>
    <t>Mon Jun 15 20:07:23 PDT 2009</t>
  </si>
  <si>
    <t>cant get up.... cat is on me... i wish it was a baby  i really want a baby</t>
  </si>
  <si>
    <t>Mon Jun 15 20:07:25 PDT 2009</t>
  </si>
  <si>
    <t>I forgot my zune in my friends car  ahhhhhh</t>
  </si>
  <si>
    <t>Mon Jun 15 20:07:26 PDT 2009</t>
  </si>
  <si>
    <t>lissab4</t>
  </si>
  <si>
    <t xml:space="preserve">I cannot believe my 2 little ones will be done with kindergarten tomorrow. </t>
  </si>
  <si>
    <t>Mon Jun 15 20:07:27 PDT 2009</t>
  </si>
  <si>
    <t>Going tooo bed. @FlipperXTen yessums, day 9-ers. you never gave me mydaily inspiration.  o well maybe tomorow.</t>
  </si>
  <si>
    <t>Mon Jun 15 20:07:29 PDT 2009</t>
  </si>
  <si>
    <t>@uwlaxecho dude, i have class  but i'll try! seriously i don't care if i don't get tix i wanna meet @theellenshow haha</t>
  </si>
  <si>
    <t>Mon Jun 15 20:07:33 PDT 2009</t>
  </si>
  <si>
    <t>I miss my mommy...  I want her to be here, not in Costa Rica... D8</t>
  </si>
  <si>
    <t>Mon Jun 15 20:07:34 PDT 2009</t>
  </si>
  <si>
    <t xml:space="preserve">@masterluke103 then we are screwed cause girls have always dated older guys (now asses) then contaminate the sweet ones, vicious cycle </t>
  </si>
  <si>
    <t>Mon Jun 15 20:07:35 PDT 2009</t>
  </si>
  <si>
    <t>Going to sleep, xoxo ! Wish me luck for tomorrow.. I'm so afraid  :S</t>
  </si>
  <si>
    <t>Mon Jun 15 20:07:37 PDT 2009</t>
  </si>
  <si>
    <t xml:space="preserve">@JoelMadden haha pfft I tried giving away my first born child for a pizza delivery on twitter today. Didn't work </t>
  </si>
  <si>
    <t>Mon Jun 15 20:07:38 PDT 2009</t>
  </si>
  <si>
    <t>iammod</t>
  </si>
  <si>
    <t>the sims 3 is addicting. i'm trying to make @anderllama @nicole107 and @whoaitsanabel but they don't have ur hair  they have nicole's tho.</t>
  </si>
  <si>
    <t>Mon Jun 15 20:07:40 PDT 2009</t>
  </si>
  <si>
    <t>@Gilamuffin Rough day to say the least  how r u?!</t>
  </si>
  <si>
    <t>Mon Jun 15 20:07:41 PDT 2009</t>
  </si>
  <si>
    <t>judiidanger</t>
  </si>
  <si>
    <t xml:space="preserve">i need ice cream!!!!! right now!!  </t>
  </si>
  <si>
    <t>Mon Jun 15 20:07:42 PDT 2009</t>
  </si>
  <si>
    <t xml:space="preserve">@purrsikat I used to service my previous cars - 1988 Skyline, 1992 Mazda, 1985 Subaru ... but new cars I leave to the pros </t>
  </si>
  <si>
    <t>Mon Jun 15 20:07:44 PDT 2009</t>
  </si>
  <si>
    <t>abeenom</t>
  </si>
  <si>
    <t>@TheRealRyanHiga You know what sucks?!!? And don't get mad at me, but I haven't seen your movie yet  And I wanna see it sooooooooooooo bad</t>
  </si>
  <si>
    <t>Mon Jun 15 20:07:51 PDT 2009</t>
  </si>
  <si>
    <t xml:space="preserve">i miss my lunch buddies... </t>
  </si>
  <si>
    <t>Mon Jun 15 20:07:52 PDT 2009</t>
  </si>
  <si>
    <t>DatBoiRoss</t>
  </si>
  <si>
    <t xml:space="preserve">Is sitting here, It's 4:07am...I'm tired.. I miss Rose... Wish I wasn't on my own </t>
  </si>
  <si>
    <t xml:space="preserve">Maybe they were all right </t>
  </si>
  <si>
    <t>Mon Jun 15 20:07:53 PDT 2009</t>
  </si>
  <si>
    <t>My Internet won't connect n I wanna make my street team for @mcclorybrin @mcclorypatrick and @mccloryryan  I will soon tho, guys. Promise!</t>
  </si>
  <si>
    <t>Mon Jun 15 20:07:56 PDT 2009</t>
  </si>
  <si>
    <t>@Calumfan1 eww, if perez is up for an award ALL of ONTD should be up for one also  srsly!</t>
  </si>
  <si>
    <t>Mon Jun 15 20:07:57 PDT 2009</t>
  </si>
  <si>
    <t>iamsteve0009</t>
  </si>
  <si>
    <t>I miss my bbbyy  Just sayinn.</t>
  </si>
  <si>
    <t>kcl2</t>
  </si>
  <si>
    <t xml:space="preserve">@andycrash I hear you Andy - very frustrating </t>
  </si>
  <si>
    <t xml:space="preserve">Never EVER let me do that again </t>
  </si>
  <si>
    <t>Mon Jun 15 20:07:59 PDT 2009</t>
  </si>
  <si>
    <t>carolinarivera1</t>
  </si>
  <si>
    <t xml:space="preserve">@machdemonic shut yur face. </t>
  </si>
  <si>
    <t xml:space="preserve">Serious tweet: A friend of mines boyfriend passed away this weekend...I'm at a loss for words </t>
  </si>
  <si>
    <t xml:space="preserve">The mom flew away also but then we saw that there were 2 baby ducks chasing her but they couldn't fly!! They would try and fall!! </t>
  </si>
  <si>
    <t>Mon Jun 15 20:08:01 PDT 2009</t>
  </si>
  <si>
    <t xml:space="preserve">There's a bear in @brandieGray's yard. Eep ! That was sooo scary </t>
  </si>
  <si>
    <t>Mon Jun 15 20:08:03 PDT 2009</t>
  </si>
  <si>
    <t>starfish1211</t>
  </si>
  <si>
    <t xml:space="preserve">oh and I broke a tooth on a corn nut on the way to CP </t>
  </si>
  <si>
    <t>jessievesay</t>
  </si>
  <si>
    <t xml:space="preserve">my telivision is not working </t>
  </si>
  <si>
    <t>Mon Jun 15 20:08:06 PDT 2009</t>
  </si>
  <si>
    <t>TaylorrGee</t>
  </si>
  <si>
    <t xml:space="preserve">I just found a spider on my bed </t>
  </si>
  <si>
    <t xml:space="preserve">http://twitpic.com/7ioni - scary clouds </t>
  </si>
  <si>
    <t>Mon Jun 15 20:08:10 PDT 2009</t>
  </si>
  <si>
    <t>tutakalaka</t>
  </si>
  <si>
    <t xml:space="preserve">Last night of vacay. Headed back to NoVA in 19 hours </t>
  </si>
  <si>
    <t>isangmahal</t>
  </si>
  <si>
    <t xml:space="preserve">2 hours to go </t>
  </si>
  <si>
    <t>Mon Jun 15 20:08:11 PDT 2009</t>
  </si>
  <si>
    <t xml:space="preserve">About to eat with some cool people. Storms passing. Lightening is pretty. Hail is scary though </t>
  </si>
  <si>
    <t>srounce</t>
  </si>
  <si>
    <t>TF Latest: I have gas  http://tinyurl.com/lnkard</t>
  </si>
  <si>
    <t>Mon Jun 15 20:08:12 PDT 2009</t>
  </si>
  <si>
    <t xml:space="preserve">so i was watching the news and a 4 year old accidentally flushed his dog down the toilet! it survived, but poor doggy. </t>
  </si>
  <si>
    <t>Mon Jun 15 20:08:17 PDT 2009</t>
  </si>
  <si>
    <t>YellowDogBakery</t>
  </si>
  <si>
    <t xml:space="preserve">Foster puppies were not adopted. </t>
  </si>
  <si>
    <t>Mon Jun 15 20:08:18 PDT 2009</t>
  </si>
  <si>
    <t xml:space="preserve">should have gone to Santigold </t>
  </si>
  <si>
    <t>Mon Jun 15 20:08:25 PDT 2009</t>
  </si>
  <si>
    <t xml:space="preserve">@nairyd i dont know where the hell i put it </t>
  </si>
  <si>
    <t>heatherinla</t>
  </si>
  <si>
    <t xml:space="preserve">I just finished jogging a disappointing 3 miles. </t>
  </si>
  <si>
    <t>Mon Jun 15 20:08:27 PDT 2009</t>
  </si>
  <si>
    <t>@michxxblc the same  gonna go back to sleep and see how i feel when i wake up.</t>
  </si>
  <si>
    <t>Mon Jun 15 20:08:29 PDT 2009</t>
  </si>
  <si>
    <t>BBrotherUpdates</t>
  </si>
  <si>
    <t xml:space="preserve">@PhilipAlanPhoto Well your new Big Brother vid certainly got me going! Sorry you are under the weather .... so to speak </t>
  </si>
  <si>
    <t>Mon Jun 15 20:08:30 PDT 2009</t>
  </si>
  <si>
    <t xml:space="preserve">@SmithToYou Well, based on what one of their employees just posted on my blog, Metro Bank isn't very people-friendly either.  </t>
  </si>
  <si>
    <t>Mon Jun 15 20:08:31 PDT 2009</t>
  </si>
  <si>
    <t>till1025</t>
  </si>
  <si>
    <t xml:space="preserve">Just had an awesome night of bowling. But sadly i lost to mike by 2 </t>
  </si>
  <si>
    <t>Mon Jun 15 20:08:32 PDT 2009</t>
  </si>
  <si>
    <t>girlsaresexy</t>
  </si>
  <si>
    <t xml:space="preserve">got damn, twitter going down? </t>
  </si>
  <si>
    <t>Mon Jun 15 20:08:33 PDT 2009</t>
  </si>
  <si>
    <t xml:space="preserve">Bless her heart. I feel so bad for her. </t>
  </si>
  <si>
    <t>Mon Jun 15 20:08:38 PDT 2009</t>
  </si>
  <si>
    <t>sick.  still kickin' though.</t>
  </si>
  <si>
    <t>Mon Jun 15 20:08:40 PDT 2009</t>
  </si>
  <si>
    <t>@caitfish Sorry to hear about the new resident  I broke up with my boyfriend tonight. He freaked out. I was surprised with his anger.</t>
  </si>
  <si>
    <t xml:space="preserve">I wish I could go grocery shopping! ugh this fast food ain't doing nothing and it's taking all my money! </t>
  </si>
  <si>
    <t>Mon Jun 15 20:08:41 PDT 2009</t>
  </si>
  <si>
    <t xml:space="preserve">@BigJ730 sorry i forget to check this thing. No i never got a chance to get to the joe. Tickets were to much money for my income. </t>
  </si>
  <si>
    <t>Mon Jun 15 20:08:45 PDT 2009</t>
  </si>
  <si>
    <t>jhoium</t>
  </si>
  <si>
    <t xml:space="preserve">it's looking like favre will play for the vikings, going out to buy purple </t>
  </si>
  <si>
    <t>Mon Jun 15 20:08:46 PDT 2009</t>
  </si>
  <si>
    <t>I keep looking over at my shiny business cards. I want to play with them.  *snaps the whip* WORK Kez, work!</t>
  </si>
  <si>
    <t>Mon Jun 15 20:08:48 PDT 2009</t>
  </si>
  <si>
    <t>livewiffluv</t>
  </si>
  <si>
    <t xml:space="preserve">man this sucks. I can't for the life of me figure out Twitter </t>
  </si>
  <si>
    <t>Mon Jun 15 20:08:50 PDT 2009</t>
  </si>
  <si>
    <t>crystalavigne</t>
  </si>
  <si>
    <t xml:space="preserve">Work uniform WAYYY too short! Came home 2 get safety shorts n nw on Twitter. HAHA. Gonna go bk 2 wrk.. I dun wanna look like a porn star! </t>
  </si>
  <si>
    <t>Mon Jun 15 20:08:51 PDT 2009</t>
  </si>
  <si>
    <t>i need to be tired  i hate sleeping, and i hate trying to fall asleep. help me!</t>
  </si>
  <si>
    <t xml:space="preserve">@KaylaVaughn I gave you a shoutout, and you failed to respond. </t>
  </si>
  <si>
    <t>Mon Jun 15 20:08:52 PDT 2009</t>
  </si>
  <si>
    <t>Ktwitt3r</t>
  </si>
  <si>
    <t xml:space="preserve">Ugh sun burns </t>
  </si>
  <si>
    <t>Mon Jun 15 20:08:53 PDT 2009</t>
  </si>
  <si>
    <t xml:space="preserve">i love rob pattinson and his sexy singing voice. sleeping because my stomach hurts really badly </t>
  </si>
  <si>
    <t xml:space="preserve">@planesandstars also i really think you will like That Was Something. They are way pop stuff but ifl them. i can only find an EP though. </t>
  </si>
  <si>
    <t>Mon Jun 15 20:09:30 PDT 2009</t>
  </si>
  <si>
    <t>kartowidjojo</t>
  </si>
  <si>
    <t xml:space="preserve">@yuwanto Kopi Wartin gue abis bis sih </t>
  </si>
  <si>
    <t>Mon Jun 15 20:09:33 PDT 2009</t>
  </si>
  <si>
    <t xml:space="preserve">@omgitsashton I hope you feel better soon </t>
  </si>
  <si>
    <t>Mon Jun 15 20:09:32 PDT 2009</t>
  </si>
  <si>
    <t>MaryZeiser</t>
  </si>
  <si>
    <t xml:space="preserve">Missed the women's bike workshop today </t>
  </si>
  <si>
    <t>tr1197</t>
  </si>
  <si>
    <t>5D is a no go  new pictures on www.flickr.com/timsportraits</t>
  </si>
  <si>
    <t>Mon Jun 15 20:09:34 PDT 2009</t>
  </si>
  <si>
    <t xml:space="preserve">just back from the dentist...aww hate it. </t>
  </si>
  <si>
    <t>Against the advice of his doctors at Cedar Sinai Medical Center, my dad continues to work. I am very disheartened.   ~Michael~</t>
  </si>
  <si>
    <t>Mon Jun 15 20:09:38 PDT 2009</t>
  </si>
  <si>
    <t>brandytragedy</t>
  </si>
  <si>
    <t xml:space="preserve">So much for a 'happy' aniversary </t>
  </si>
  <si>
    <t>Mon Jun 15 20:09:39 PDT 2009</t>
  </si>
  <si>
    <t xml:space="preserve">OMFG. PP failed right when I was pming someone about eyechips waaaaah. </t>
  </si>
  <si>
    <t>darkmancr</t>
  </si>
  <si>
    <t xml:space="preserve">I just don'y know what to do with myself </t>
  </si>
  <si>
    <t>Mon Jun 15 20:09:40 PDT 2009</t>
  </si>
  <si>
    <t xml:space="preserve">ok I know this brisk walking on treadmill is a bs workout when I can tweet wit no problems..damn u hip flexor pull! I wanna run track </t>
  </si>
  <si>
    <t>Mon Jun 15 20:09:42 PDT 2009</t>
  </si>
  <si>
    <t>maixiam</t>
  </si>
  <si>
    <t xml:space="preserve">Can't find my brown cardigan. </t>
  </si>
  <si>
    <t>Mon Jun 15 20:09:48 PDT 2009</t>
  </si>
  <si>
    <t xml:space="preserve">currently dying from a sunburn. </t>
  </si>
  <si>
    <t>Mon Jun 15 20:09:49 PDT 2009</t>
  </si>
  <si>
    <t xml:space="preserve">@kokified lol awwwwe </t>
  </si>
  <si>
    <t>Mon Jun 15 20:09:50 PDT 2009</t>
  </si>
  <si>
    <t>kb4dn</t>
  </si>
  <si>
    <t xml:space="preserve">i cant find deanopig </t>
  </si>
  <si>
    <t>Mon Jun 15 20:09:54 PDT 2009</t>
  </si>
  <si>
    <t>@mileycyrus  what happened?</t>
  </si>
  <si>
    <t>Mon Jun 15 20:09:53 PDT 2009</t>
  </si>
  <si>
    <t xml:space="preserve">You were right @Frances3000 and @Margarett1994, they had a baby on their next try! It's as ugly as the rest though. Five boys, all ugly. </t>
  </si>
  <si>
    <t>_toxicity</t>
  </si>
  <si>
    <t>it's not summer without watching Bug Juice. but i don't see it on anymore  wazzywazzywazzyata</t>
  </si>
  <si>
    <t xml:space="preserve">dang $140 an hr for jet ski rental..cheapest in miami..dey trippen..dat woulda been the perfect way to end my 21st bday weekend.. </t>
  </si>
  <si>
    <t>Augh!!!  i hate this summer uff!</t>
  </si>
  <si>
    <t>Star_Luvs_You</t>
  </si>
  <si>
    <t>Badass headache!!!   Ouch!</t>
  </si>
  <si>
    <t>Mon Jun 15 20:09:56 PDT 2009</t>
  </si>
  <si>
    <t>HotBaritoneMess</t>
  </si>
  <si>
    <t xml:space="preserve">Okay, we now know that foods high in fat are a no-no unless I want my stomach to turn itself inside out. </t>
  </si>
  <si>
    <t>Mon Jun 15 20:09:57 PDT 2009</t>
  </si>
  <si>
    <t xml:space="preserve">is going to get sashimi now but is feeling kinda strange. Why can't I relax? How do I unwind?! </t>
  </si>
  <si>
    <t xml:space="preserve">omg im missing the nanny </t>
  </si>
  <si>
    <t>athanasiaaa</t>
  </si>
  <si>
    <t>jonas brothers tix are sold out  there goes that dream...</t>
  </si>
  <si>
    <t>Mon Jun 15 20:09:59 PDT 2009</t>
  </si>
  <si>
    <t>auroarah95</t>
  </si>
  <si>
    <t>@chasecoy haha i was born the same day as aaron carter.  i was supposed to be born on the 13 too. I coulda been double blessed!</t>
  </si>
  <si>
    <t xml:space="preserve">@JustCindy_  Ha c pouche </t>
  </si>
  <si>
    <t>Mon Jun 15 20:10:02 PDT 2009</t>
  </si>
  <si>
    <t xml:space="preserve">@AngelaClervoix follow me Angela...I say cool stuff like that from time to time </t>
  </si>
  <si>
    <t>NessaJovinickie</t>
  </si>
  <si>
    <t xml:space="preserve">I hate walmart </t>
  </si>
  <si>
    <t>Mon Jun 15 20:10:03 PDT 2009</t>
  </si>
  <si>
    <t>@officialTila nothings going anywhere for me  bad day</t>
  </si>
  <si>
    <t>Mon Jun 15 20:10:05 PDT 2009</t>
  </si>
  <si>
    <t>lilmissrandum</t>
  </si>
  <si>
    <t xml:space="preserve">I am really intrigued by this woman in my town who cares a million plastic bags and has duct tape shoes...I gotta know more about her... </t>
  </si>
  <si>
    <t>Mon Jun 15 20:10:11 PDT 2009</t>
  </si>
  <si>
    <t xml:space="preserve">Getting ready to crawl in bed. Not feeling so great </t>
  </si>
  <si>
    <t>Mon Jun 15 20:10:12 PDT 2009</t>
  </si>
  <si>
    <t>goodreverenddr</t>
  </si>
  <si>
    <t xml:space="preserve">@MishGoddess sure, I've never been served oreos like that. And I ordered some sour but they were closed </t>
  </si>
  <si>
    <t>Mon Jun 15 20:10:13 PDT 2009</t>
  </si>
  <si>
    <t>LiLiBeLLa</t>
  </si>
  <si>
    <t xml:space="preserve">im pretty sure we lost our dog. </t>
  </si>
  <si>
    <t>Mon Jun 15 20:10:14 PDT 2009</t>
  </si>
  <si>
    <t>im sad because she just went to sleep  i wish i had a job so i can have a reason to go to sleep</t>
  </si>
  <si>
    <t>Mon Jun 15 20:10:15 PDT 2009</t>
  </si>
  <si>
    <t>budesigns</t>
  </si>
  <si>
    <t xml:space="preserve">no more &amp;quot;little boxes&amp;quot; in the Weeds opening...? </t>
  </si>
  <si>
    <t>Mon Jun 15 20:10:17 PDT 2009</t>
  </si>
  <si>
    <t xml:space="preserve">http://bit.ly/j2QYc  Saddd they're never recording this </t>
  </si>
  <si>
    <t>Mon Jun 15 20:10:18 PDT 2009</t>
  </si>
  <si>
    <t xml:space="preserve">still no phone but maybe soon. i got decline for a personel loan </t>
  </si>
  <si>
    <t>Mon Jun 15 20:10:19 PDT 2009</t>
  </si>
  <si>
    <t>Darnelledollarz</t>
  </si>
  <si>
    <t xml:space="preserve">@dolceglamfabu defntly..shit has maxed miness..all 2gether horrible day </t>
  </si>
  <si>
    <t>Zefyter</t>
  </si>
  <si>
    <t xml:space="preserve">my nails are screaming for a manicure but i'm too broke. </t>
  </si>
  <si>
    <t>Mon Jun 15 20:10:20 PDT 2009</t>
  </si>
  <si>
    <t xml:space="preserve">Thinks she heard gun shots a few minutes ago. </t>
  </si>
  <si>
    <t>Mon Jun 15 20:10:22 PDT 2009</t>
  </si>
  <si>
    <t xml:space="preserve">It's getting difficult to type on my blackberry with long fingernails </t>
  </si>
  <si>
    <t>Mon Jun 15 20:10:23 PDT 2009</t>
  </si>
  <si>
    <t xml:space="preserve">@Sookes oh I know why the </t>
  </si>
  <si>
    <t>Mon Jun 15 20:10:24 PDT 2009</t>
  </si>
  <si>
    <t>@CaitPoland  hey sorry i havnt been able to talk all day  i was at work,&amp;amp;now my screenname wont sign on.but i need to study.quiz tomorrow</t>
  </si>
  <si>
    <t>Mon Jun 15 20:10:26 PDT 2009</t>
  </si>
  <si>
    <t>spezx613</t>
  </si>
  <si>
    <t>My throat is killing me  ugh trying to sleep then work bright n early..gay</t>
  </si>
  <si>
    <t>Mon Jun 15 20:10:27 PDT 2009</t>
  </si>
  <si>
    <t>@sarah_marina  I'm sorry. Damn all that Donnie loving got you exhausted! Check with DR. asap!</t>
  </si>
  <si>
    <t>kejon1</t>
  </si>
  <si>
    <t xml:space="preserve">Watching Jon Stewart for the first time since Thursday. Missing Lansing </t>
  </si>
  <si>
    <t>Mon Jun 15 20:10:28 PDT 2009</t>
  </si>
  <si>
    <t xml:space="preserve">is starting to get bored </t>
  </si>
  <si>
    <t>Mon Jun 15 20:10:30 PDT 2009</t>
  </si>
  <si>
    <t>KristenFunchess</t>
  </si>
  <si>
    <t xml:space="preserve">Sick. Already in bed. </t>
  </si>
  <si>
    <t>Mon Jun 15 20:10:31 PDT 2009</t>
  </si>
  <si>
    <t>ncbabygrl2008</t>
  </si>
  <si>
    <t xml:space="preserve">always the friend never the gurl </t>
  </si>
  <si>
    <t xml:space="preserve">I guess they caught the pussy killer </t>
  </si>
  <si>
    <t>SmileyTD</t>
  </si>
  <si>
    <t xml:space="preserve">@roadblock7611 - Aww, c'mon- it's a fun, catchy song! How could you hate it? You should go home and rest if you're sick.  </t>
  </si>
  <si>
    <t xml:space="preserve">@treypennington we migrating off paid TV... only thing i really miss is late night Dr Who episodes on BBC America </t>
  </si>
  <si>
    <t>Mon Jun 15 20:10:33 PDT 2009</t>
  </si>
  <si>
    <t>diana0123</t>
  </si>
  <si>
    <t>its supposed to rain for the rest of the week? wth  #fb</t>
  </si>
  <si>
    <t>Mon Jun 15 20:10:36 PDT 2009</t>
  </si>
  <si>
    <t>rhzubir</t>
  </si>
  <si>
    <t xml:space="preserve">@ndari I seriously don't know! skrg the pain has doubled. from the heel and from the ankle </t>
  </si>
  <si>
    <t>Mon Jun 15 20:10:38 PDT 2009</t>
  </si>
  <si>
    <t>FTSKROCKS</t>
  </si>
  <si>
    <t xml:space="preserve">@kimberly_n14 she was hitting on eden? thats scary awww we didnt go to ryans game </t>
  </si>
  <si>
    <t>chanyinkeen</t>
  </si>
  <si>
    <t>Didn't realise I didn't sign up for updates of Ristorante Paradiso on crunchyroll, now I'm 7 episodes behind  http://bit.ly/106MwQ</t>
  </si>
  <si>
    <t>Mon Jun 15 20:10:39 PDT 2009</t>
  </si>
  <si>
    <t xml:space="preserve">@TamboManJoe in mexico 2 hours iÂ´m sad because in cancun  arrive after </t>
  </si>
  <si>
    <t>sandrassl</t>
  </si>
  <si>
    <t>@emilietumale I have no more fever!!! yeah! now it's just a cold..  boo,....</t>
  </si>
  <si>
    <t>Mon Jun 15 20:10:41 PDT 2009</t>
  </si>
  <si>
    <t>ashleyrockstar</t>
  </si>
  <si>
    <t xml:space="preserve">I could fit 4 of me in this bed Im laying in. Kinnda weird and lonely. </t>
  </si>
  <si>
    <t>Mir56788</t>
  </si>
  <si>
    <t xml:space="preserve">omg... this bothers the shit out of me if its like this, i miss my best friend </t>
  </si>
  <si>
    <t>home sick  i hate this had2 call out off work</t>
  </si>
  <si>
    <t>Mon Jun 15 20:10:42 PDT 2009</t>
  </si>
  <si>
    <t xml:space="preserve">hello i hate bugs </t>
  </si>
  <si>
    <t xml:space="preserve">Okay. Away from twitter till I finish at least three of these interviews.. which will probably be never.  </t>
  </si>
  <si>
    <t xml:space="preserve">@procurvehelp i can bring my 5400s to their knees (99% cpu) with &amp;quot;show&amp;quot; commands (even an unprivileged oper can).  </t>
  </si>
  <si>
    <t>Mon Jun 15 20:10:43 PDT 2009</t>
  </si>
  <si>
    <t>anniejay23</t>
  </si>
  <si>
    <t xml:space="preserve">Suuuuuper sleepy...but its too early for bedtime </t>
  </si>
  <si>
    <t>Mon Jun 15 20:10:47 PDT 2009</t>
  </si>
  <si>
    <t>MulattoDREAM</t>
  </si>
  <si>
    <t>I accidently deleted the split vid!!! @TruStar  ugh.</t>
  </si>
  <si>
    <t>Mon Jun 15 20:10:48 PDT 2009</t>
  </si>
  <si>
    <t>mytreasures</t>
  </si>
  <si>
    <t xml:space="preserve">Back from long vacation </t>
  </si>
  <si>
    <t>@clarissasays aww!  that sucks..!    stupid On Demand..</t>
  </si>
  <si>
    <t>tjtee</t>
  </si>
  <si>
    <t xml:space="preserve">@BridalGlam @FannyLawren Article's featured on pg 32-33 of the May issue. I *think* it's available at bookstores. No link unfortunately </t>
  </si>
  <si>
    <t>Mon Jun 15 20:10:49 PDT 2009</t>
  </si>
  <si>
    <t xml:space="preserve">@leahh_vee jillian </t>
  </si>
  <si>
    <t>Mon Jun 15 20:10:50 PDT 2009</t>
  </si>
  <si>
    <t>@elliecopter Eesh... I feel for you and Lauren and Laurie.  -hugs-</t>
  </si>
  <si>
    <t xml:space="preserve">no wonder i stopped eating pho...not feeling too good </t>
  </si>
  <si>
    <t>Mon Jun 15 20:10:51 PDT 2009</t>
  </si>
  <si>
    <t>Frankie35</t>
  </si>
  <si>
    <t xml:space="preserve">What i meant was </t>
  </si>
  <si>
    <t>Officially dieting now.  SMH, fruits and veggies...this is NO WAY TO LIVE!!</t>
  </si>
  <si>
    <t>Mon Jun 15 20:10:53 PDT 2009</t>
  </si>
  <si>
    <t xml:space="preserve">@nkotblvr really?? I don't think I could afford it right now </t>
  </si>
  <si>
    <t>Mon Jun 15 20:10:55 PDT 2009</t>
  </si>
  <si>
    <t>projvolunteer</t>
  </si>
  <si>
    <t xml:space="preserve">Sorry for lack of updates I don't have the internet at home yet </t>
  </si>
  <si>
    <t>Mon Jun 15 20:10:56 PDT 2009</t>
  </si>
  <si>
    <t>aliciabenavidez</t>
  </si>
  <si>
    <t xml:space="preserve">mikes in a poopoo mood </t>
  </si>
  <si>
    <t>Mon Jun 15 20:10:57 PDT 2009</t>
  </si>
  <si>
    <t>ardentphoto</t>
  </si>
  <si>
    <t>@jesseBergthold esession sun night and umpteen million hours of editing  Sorry chica!</t>
  </si>
  <si>
    <t>Mon Jun 15 20:11:25 PDT 2009</t>
  </si>
  <si>
    <t>@Coolkidstar08  i had a dream about you last night</t>
  </si>
  <si>
    <t>tallelfin</t>
  </si>
  <si>
    <t>@LaurieInQueens  Crap.  Sorry man. Best I could think of.</t>
  </si>
  <si>
    <t>Mon Jun 15 20:11:26 PDT 2009</t>
  </si>
  <si>
    <t xml:space="preserve">@adamcbest i havent really tweeted about the lakers ever.  jk </t>
  </si>
  <si>
    <t>Mon Jun 15 20:11:27 PDT 2009</t>
  </si>
  <si>
    <t xml:space="preserve">This drive home is ridiculous. Might not be so bad if my cruise control hadn't gone out. </t>
  </si>
  <si>
    <t>Mon Jun 15 20:11:30 PDT 2009</t>
  </si>
  <si>
    <t>illegalblonde65</t>
  </si>
  <si>
    <t xml:space="preserve">@crazymom72 No! This is pissing me off </t>
  </si>
  <si>
    <t xml:space="preserve">@macnotcrap but but but, kangaroos and turtles are so cute. </t>
  </si>
  <si>
    <t>Mon Jun 15 20:11:31 PDT 2009</t>
  </si>
  <si>
    <t xml:space="preserve">I just saw poor Iranians being beaten #IranElection. Viva los Iranians! I wish I could do something to help them </t>
  </si>
  <si>
    <t xml:space="preserve">@hazeliz I know!  I so wanna be there to support them. </t>
  </si>
  <si>
    <t>Mon Jun 15 20:11:32 PDT 2009</t>
  </si>
  <si>
    <t xml:space="preserve">Just passes 1155th update! I feel so hungry. </t>
  </si>
  <si>
    <t>Mon Jun 15 20:11:38 PDT 2009</t>
  </si>
  <si>
    <t xml:space="preserve">@bitter_sweet2 Who knows. It makes me so sad how rude people have gotten. I deal with this so much now too. </t>
  </si>
  <si>
    <t xml:space="preserve">@BeatleBugg19 lost your phone on haunted mansion two seconds after they said the ride had &amp;quot;broken down&amp;quot; </t>
  </si>
  <si>
    <t>Mon Jun 15 20:11:41 PDT 2009</t>
  </si>
  <si>
    <t>johnantonio</t>
  </si>
  <si>
    <t xml:space="preserve">I had a dream about nick jonas last night and we were very happy together. if only dreams came true </t>
  </si>
  <si>
    <t>Mon Jun 15 20:11:42 PDT 2009</t>
  </si>
  <si>
    <t xml:space="preserve">@snaglepus @RobertFischer suggested that you may know what is going on in our part of the world (grails wise). Not much in NZ </t>
  </si>
  <si>
    <t>Mon Jun 15 20:11:43 PDT 2009</t>
  </si>
  <si>
    <t>phannie_al</t>
  </si>
  <si>
    <t xml:space="preserve">someone stop the world....i wanna get off!!  </t>
  </si>
  <si>
    <t>Mon Jun 15 20:11:45 PDT 2009</t>
  </si>
  <si>
    <t xml:space="preserve">@CzarBill I don't really have any extra to give. They cost me money </t>
  </si>
  <si>
    <t>Mon Jun 15 20:11:46 PDT 2009</t>
  </si>
  <si>
    <t xml:space="preserve">Gosh dang it. My mom read my text messages. Now shes asking me questions. </t>
  </si>
  <si>
    <t>Mon Jun 15 20:11:50 PDT 2009</t>
  </si>
  <si>
    <t>T_BearsGirl</t>
  </si>
  <si>
    <t xml:space="preserve">So...My Hunee is away. I tried not to miss him today, but I failed miserably. </t>
  </si>
  <si>
    <t>Mon Jun 15 20:11:51 PDT 2009</t>
  </si>
  <si>
    <t xml:space="preserve">@carlosseo This video is not available in your country due to copyright restrictions </t>
  </si>
  <si>
    <t>dan_i_c_a_van</t>
  </si>
  <si>
    <t xml:space="preserve">I miss Vegas weather </t>
  </si>
  <si>
    <t>Mon Jun 15 20:11:52 PDT 2009</t>
  </si>
  <si>
    <t>ladymisssusan</t>
  </si>
  <si>
    <t xml:space="preserve">Here comes tonights storm. I would love it if I didn't have to worry about it raining in the living room. Roofer never called back today </t>
  </si>
  <si>
    <t xml:space="preserve">&amp;quot;you're so mean! you drank that right in front of my face!&amp;quot;-maddie gosselin to kate </t>
  </si>
  <si>
    <t>Mon Jun 15 20:11:53 PDT 2009</t>
  </si>
  <si>
    <t xml:space="preserve">Super jealous of Todd and his vacation </t>
  </si>
  <si>
    <t>sylvia5th</t>
  </si>
  <si>
    <t xml:space="preserve">@thatjenn I found my first gray hair a couple years ago. It wasn't on my head. True story. </t>
  </si>
  <si>
    <t>Mon Jun 15 20:11:54 PDT 2009</t>
  </si>
  <si>
    <t>DannaMiChele</t>
  </si>
  <si>
    <t xml:space="preserve">sittin home all by my lonesome </t>
  </si>
  <si>
    <t>Mon Jun 15 20:11:56 PDT 2009</t>
  </si>
  <si>
    <t>abcherylmnop</t>
  </si>
  <si>
    <t xml:space="preserve">@natcch You use TinyTwitter too! Does it lag? I gave up and started using Twibble </t>
  </si>
  <si>
    <t>analudg</t>
  </si>
  <si>
    <t xml:space="preserve">I don't want to fall sleep, because tomorrow will be such a bad day, believe me </t>
  </si>
  <si>
    <t>Mon Jun 15 20:11:59 PDT 2009</t>
  </si>
  <si>
    <t>MaggieXlikeOMG</t>
  </si>
  <si>
    <t xml:space="preserve">Just found out my best friend/sister of all time is moving to Texas during New Years. Been crying all night </t>
  </si>
  <si>
    <t>thudbard</t>
  </si>
  <si>
    <t>@plynke  sorry to hear that</t>
  </si>
  <si>
    <t>Mon Jun 15 20:12:00 PDT 2009</t>
  </si>
  <si>
    <t>ClassyColby</t>
  </si>
  <si>
    <t xml:space="preserve">Pool closed </t>
  </si>
  <si>
    <t>@michellexox lmao to our discoveries! wish our detective work would have gone better though!  can't wait for our adventure tomorrow! haha</t>
  </si>
  <si>
    <t>Mon Jun 15 20:12:01 PDT 2009</t>
  </si>
  <si>
    <t xml:space="preserve">@BlkSportsOnline celebs should also be banned from that hairstyle </t>
  </si>
  <si>
    <t>Mon Jun 15 20:12:02 PDT 2009</t>
  </si>
  <si>
    <t>Jen_Barnett</t>
  </si>
  <si>
    <t xml:space="preserve">SO jealous of my friend from work who met RPattz today!!!! </t>
  </si>
  <si>
    <t>Mon Jun 15 20:12:03 PDT 2009</t>
  </si>
  <si>
    <t>@jasonlinas that's a shame.  hope you can catch some of it. i'm sure it is going to be good. what play?</t>
  </si>
  <si>
    <t>Mon Jun 15 20:12:04 PDT 2009</t>
  </si>
  <si>
    <t xml:space="preserve">so lonely... </t>
  </si>
  <si>
    <t>Mon Jun 15 20:12:05 PDT 2009</t>
  </si>
  <si>
    <t>lnventlve</t>
  </si>
  <si>
    <t xml:space="preserve">Time for sleep!!  320 Mile drive in the morning </t>
  </si>
  <si>
    <t>Mon Jun 15 20:12:07 PDT 2009</t>
  </si>
  <si>
    <t xml:space="preserve">@REDHEADEDSLUT </t>
  </si>
  <si>
    <t>Mon Jun 15 20:12:09 PDT 2009</t>
  </si>
  <si>
    <t xml:space="preserve">Its daylight outside </t>
  </si>
  <si>
    <t>Mon Jun 15 20:12:10 PDT 2009</t>
  </si>
  <si>
    <t xml:space="preserve">I've been receiving spam tweets  How do I get rid of them? </t>
  </si>
  <si>
    <t>Jorge_Fonseca</t>
  </si>
  <si>
    <t>@MarysolM: I am.  Not even a nap helped.</t>
  </si>
  <si>
    <t>lpamatzy</t>
  </si>
  <si>
    <t xml:space="preserve">omg!!! my wrist is in pain!!! </t>
  </si>
  <si>
    <t>Mon Jun 15 20:12:11 PDT 2009</t>
  </si>
  <si>
    <t xml:space="preserve">@BeautySchooled nope i was a day late for the return policy </t>
  </si>
  <si>
    <t xml:space="preserve">@chrissie_ i dunno but we should!!!!!! &amp;gt;:00 if we are quarrantined and not paid thats just ANNOYING. yucky to be stuck in a lift </t>
  </si>
  <si>
    <t>Mon Jun 15 20:12:12 PDT 2009</t>
  </si>
  <si>
    <t xml:space="preserve">Bruce soldup his Foodworks store and went away </t>
  </si>
  <si>
    <t>kalanit</t>
  </si>
  <si>
    <t xml:space="preserve">the kitchen and laundry are finally done. bed? no. work? yes </t>
  </si>
  <si>
    <t>Mon Jun 15 20:12:16 PDT 2009</t>
  </si>
  <si>
    <t xml:space="preserve">@Dan_Christensen I just saw something on MSNBC that said Oregon would come back from recession before other states. Define &amp;quot;come back&amp;quot; </t>
  </si>
  <si>
    <t>Mon Jun 15 20:12:19 PDT 2009</t>
  </si>
  <si>
    <t>@TheProphetBlog last year a good 50 or more got shut down  i am just going to wait till someone sends it to me or youtube it</t>
  </si>
  <si>
    <t>Mon Jun 15 20:12:21 PDT 2009</t>
  </si>
  <si>
    <t>lauraleex3</t>
  </si>
  <si>
    <t>my hair doesnt grow  going to sleep.</t>
  </si>
  <si>
    <t>Mon Jun 15 20:12:22 PDT 2009</t>
  </si>
  <si>
    <t>alyssalol</t>
  </si>
  <si>
    <t>i really really really miss isaac   &amp;lt;/3</t>
  </si>
  <si>
    <t>Mon Jun 15 20:12:23 PDT 2009</t>
  </si>
  <si>
    <t xml:space="preserve">@burnflare I've already list mY hair... </t>
  </si>
  <si>
    <t>Mon Jun 15 20:12:25 PDT 2009</t>
  </si>
  <si>
    <t>brilea87</t>
  </si>
  <si>
    <t>said bye to VA  (for now) ...back in Greensboro (temporarily) &amp;amp; Kansas bound in 21 hours!</t>
  </si>
  <si>
    <t>Mon Jun 15 20:12:27 PDT 2009</t>
  </si>
  <si>
    <t xml:space="preserve">work..meh </t>
  </si>
  <si>
    <t>Mon Jun 15 20:12:30 PDT 2009</t>
  </si>
  <si>
    <t xml:space="preserve">I really need to check my e-mail for Niagara University everyday. Grrr. Lotta things I need to read. </t>
  </si>
  <si>
    <t>Mon Jun 15 20:12:31 PDT 2009</t>
  </si>
  <si>
    <t>MissaMacKinnon</t>
  </si>
  <si>
    <t xml:space="preserve">In need of an airport friendly, and hopefully slightly stylish bag for my pooch---no doggie designer stuff anywhere around here!  </t>
  </si>
  <si>
    <t>Mon Jun 15 20:12:33 PDT 2009</t>
  </si>
  <si>
    <t>@TiffanyTran i sure am tiff... but now the fever's gone only cough and running nose.. sigh  i wonder if wendy's sick...</t>
  </si>
  <si>
    <t>Hollywood_MissT</t>
  </si>
  <si>
    <t>@iamharper i was unsuccessful lookin for your website  send me the link pleeeeeaaaasssseee lol</t>
  </si>
  <si>
    <t>Mon Jun 15 20:12:34 PDT 2009</t>
  </si>
  <si>
    <t>djxdanga</t>
  </si>
  <si>
    <t>is this possible? i TOTALLY FORGOT RAW'S ON TONIGHT. this is what they do to me  i feel HORRIBLE. lmao</t>
  </si>
  <si>
    <t>Mon Jun 15 20:12:36 PDT 2009</t>
  </si>
  <si>
    <t>Miranda43</t>
  </si>
  <si>
    <t xml:space="preserve">i said i dont believe in choosing between people so yea now im single </t>
  </si>
  <si>
    <t>Mon Jun 15 20:12:38 PDT 2009</t>
  </si>
  <si>
    <t>southernbellex3</t>
  </si>
  <si>
    <t xml:space="preserve">just got done swimming with shelby! reallll tired. and burnt </t>
  </si>
  <si>
    <t>Mon Jun 15 20:12:40 PDT 2009</t>
  </si>
  <si>
    <t>Dara989512</t>
  </si>
  <si>
    <t xml:space="preserve">grrrrrrrrr y is the internet sooooooooooo darn slow </t>
  </si>
  <si>
    <t>Mon Jun 15 20:12:41 PDT 2009</t>
  </si>
  <si>
    <t>x_Snuff_x</t>
  </si>
  <si>
    <t>I'm sick  I have a fever. Why does this always happen to me?! Grr!</t>
  </si>
  <si>
    <t>Mon Jun 15 20:12:43 PDT 2009</t>
  </si>
  <si>
    <t>claudianatasia</t>
  </si>
  <si>
    <t xml:space="preserve">wants to go shopping so baaad </t>
  </si>
  <si>
    <t>k14892005</t>
  </si>
  <si>
    <t xml:space="preserve">OMG!!! I NEED TO GO TO BED!!! </t>
  </si>
  <si>
    <t xml:space="preserve">that's rather jackassy @TheFatBoys dontcha think? </t>
  </si>
  <si>
    <t>Mon Jun 15 20:12:44 PDT 2009</t>
  </si>
  <si>
    <t xml:space="preserve">About to read and listen to music..while txting! I need to clear my head...BADLY!!  </t>
  </si>
  <si>
    <t>Mon Jun 15 20:12:45 PDT 2009</t>
  </si>
  <si>
    <t xml:space="preserve">@RayRetaliation should I study from the textbook or the workbook? I really hope this exam is easy because I can't study </t>
  </si>
  <si>
    <t xml:space="preserve">presentacion tomorrow! two weeks, one paper, three finals, last month in bsas </t>
  </si>
  <si>
    <t>Mon Jun 15 20:12:47 PDT 2009</t>
  </si>
  <si>
    <t xml:space="preserve">@alphabitch Ugh... I think I threw up a little in my mouth... </t>
  </si>
  <si>
    <t xml:space="preserve">@Krysalbe I know I do, but my Internet is sooo bad it would load wordpress, I tried today, with no luck! </t>
  </si>
  <si>
    <t>Mon Jun 15 20:12:49 PDT 2009</t>
  </si>
  <si>
    <t>slinkyap</t>
  </si>
  <si>
    <t xml:space="preserve">@natalieyau Tell me about it! At least you got mamaks... I only have Chilli Malam to look forward to </t>
  </si>
  <si>
    <t>Didn't do yoga or pilates for the last 3 days.  Feeling a bit low in the energy department. Hopefully, I can get back into routine today.</t>
  </si>
  <si>
    <t>curtisw184</t>
  </si>
  <si>
    <t xml:space="preserve">i start tweeting and now the sex sites are tweeting back </t>
  </si>
  <si>
    <t>Mon Jun 15 20:12:52 PDT 2009</t>
  </si>
  <si>
    <t>ckittel</t>
  </si>
  <si>
    <t xml:space="preserve">Updating the Homebrew channel and Homebrew Browser on the Wii.  I wish WiiDoom wouldn't segfault the WIi </t>
  </si>
  <si>
    <t>kaylam2011</t>
  </si>
  <si>
    <t xml:space="preserve">i'm sad someone cheer me up </t>
  </si>
  <si>
    <t>Mon Jun 15 20:12:54 PDT 2009</t>
  </si>
  <si>
    <t>ekocikool</t>
  </si>
  <si>
    <t xml:space="preserve">i think im sick not kool at all </t>
  </si>
  <si>
    <t>Mon Jun 15 20:12:55 PDT 2009</t>
  </si>
  <si>
    <t xml:space="preserve">do you remember how much better disney channel was back in the day? i miss shows like so weird and all their old movies </t>
  </si>
  <si>
    <t>Mon Jun 15 20:13:11 PDT 2009</t>
  </si>
  <si>
    <t>mindrot</t>
  </si>
  <si>
    <t xml:space="preserve">Geometry lesson: circle's area = pi(r)^2. With r=4 and 4=(1/2*8) gives pi(1/2*8)^2=1/4pi(8)^2. Thus: cookie with 2x radius = 4x calories </t>
  </si>
  <si>
    <t>Mon Jun 15 20:13:12 PDT 2009</t>
  </si>
  <si>
    <t xml:space="preserve">Need a sholder 2 cry on </t>
  </si>
  <si>
    <t>@sarahmonline i know i bet the tickets are going to sell out SO FAST cause JB is hosting  we should go to that party instead lol</t>
  </si>
  <si>
    <t>Mon Jun 15 20:13:13 PDT 2009</t>
  </si>
  <si>
    <t>DustyAkaBadAss</t>
  </si>
  <si>
    <t xml:space="preserve">My mommy is sad... She misses gma &amp;amp; gpa... &amp;amp; so do I... I wish we dnt have 2 B so far away... But I luv my mommy so I stay w/ her </t>
  </si>
  <si>
    <t>wkuchris</t>
  </si>
  <si>
    <t xml:space="preserve">An even 100 followers..I might drop below the century mark </t>
  </si>
  <si>
    <t>Mon Jun 15 20:13:14 PDT 2009</t>
  </si>
  <si>
    <t xml:space="preserve">damn it now i really really really want a smoke </t>
  </si>
  <si>
    <t>danmicu</t>
  </si>
  <si>
    <t>Iv found that Dr Jerry Alan Johnson teaches an amazing class of Daoist Magic.I'wd love to attend it but 2 far 4 m  http://bit.ly/15KZLK</t>
  </si>
  <si>
    <t xml:space="preserve">@AtypicalPsyche including me?! </t>
  </si>
  <si>
    <t>Mon Jun 15 20:13:15 PDT 2009</t>
  </si>
  <si>
    <t>Yawning here .  Going to go to bed early tonight. Have a good one everyone!</t>
  </si>
  <si>
    <t>dazlious</t>
  </si>
  <si>
    <t xml:space="preserve">Cannot break myself from the habit of checking www.debutaunt.com daily. I miss Deb. </t>
  </si>
  <si>
    <t>Boonshooter</t>
  </si>
  <si>
    <t xml:space="preserve">@cardboardsword ugh math is right -.- im going all night cause mine is pm </t>
  </si>
  <si>
    <t>Mon Jun 15 20:13:19 PDT 2009</t>
  </si>
  <si>
    <t>ellieisradXOXO</t>
  </si>
  <si>
    <t xml:space="preserve">crying makes my eyes hurt too much. </t>
  </si>
  <si>
    <t>Mon Jun 15 20:13:20 PDT 2009</t>
  </si>
  <si>
    <t>DanaXDanger</t>
  </si>
  <si>
    <t xml:space="preserve">Just got up with a serious headache. The finals are really stressing me out </t>
  </si>
  <si>
    <t>Mon Jun 15 20:13:21 PDT 2009</t>
  </si>
  <si>
    <t>@xoxmichelle lmao to our discoveries! wish our detective work would have gone better though!  can't wait for our adventure tomorrow! haha</t>
  </si>
  <si>
    <t>Mon Jun 15 20:13:22 PDT 2009</t>
  </si>
  <si>
    <t>Wushuchick</t>
  </si>
  <si>
    <t xml:space="preserve">@Dragonofshadowz not even a ping hello? </t>
  </si>
  <si>
    <t>Mon Jun 15 20:13:23 PDT 2009</t>
  </si>
  <si>
    <t>@SuzyElizabeth  i think he's doing worse    my poor puppy.  i'm so far beyond worried at this point</t>
  </si>
  <si>
    <t>@lailapfe :O.. u r a mean, mean gurl  lol hmm... lets put aside their music.. what do u think about them as people?</t>
  </si>
  <si>
    <t>Mon Jun 15 20:13:28 PDT 2009</t>
  </si>
  <si>
    <t>I LOVE the 3 shadows that come w/ the Naked Honey Collection. I wish I wasn't broke right now  I feel like a kid without a cabbage patch.</t>
  </si>
  <si>
    <t xml:space="preserve">@TheRealLeo Sorry bout that lil nibble I just took! ;) Needed a snak! Wz tasty LOL! 2 bad ur not on..soo bored! Seems like no1's on 2nite </t>
  </si>
  <si>
    <t>primian</t>
  </si>
  <si>
    <t xml:space="preserve">@jwhou haha, so ur like me, wondering if there will be a genuine opportunity to go back </t>
  </si>
  <si>
    <t>Mon Jun 15 20:13:29 PDT 2009</t>
  </si>
  <si>
    <t>Bioquetra</t>
  </si>
  <si>
    <t xml:space="preserve">Sorry for not tweeting today. My mom was diagnosed with breast cancer this morning. </t>
  </si>
  <si>
    <t>Mon Jun 15 20:13:31 PDT 2009</t>
  </si>
  <si>
    <t xml:space="preserve">because you are sad.... that we are all leaving you... booo hooo! </t>
  </si>
  <si>
    <t>Mon Jun 15 20:13:33 PDT 2009</t>
  </si>
  <si>
    <t>elenaRae</t>
  </si>
  <si>
    <t>Oh boy I sometimes dislike how I get the weirdest sht. I need my Poo next to me to make me feel safe  Hopefull I can get better real soon.</t>
  </si>
  <si>
    <t>Mon Jun 15 20:13:36 PDT 2009</t>
  </si>
  <si>
    <t xml:space="preserve">Okay, like another another day.. Still watching dvd's at home. Its a really really boring day. Somebody please come to my houseeeeee </t>
  </si>
  <si>
    <t>Mon Jun 15 20:13:38 PDT 2009</t>
  </si>
  <si>
    <t>radv8711</t>
  </si>
  <si>
    <t>@atinygrainofsad sorry it's taken me so long to reply. my internet access is dodgy  i'll be back in MD by Wed night. maybe then?</t>
  </si>
  <si>
    <t>Mon Jun 15 20:13:39 PDT 2009</t>
  </si>
  <si>
    <t xml:space="preserve">37 seconds for a meet and greet!  </t>
  </si>
  <si>
    <t>Mon Jun 15 20:13:44 PDT 2009</t>
  </si>
  <si>
    <t xml:space="preserve">@JonMcLaughlin WAY too fast. </t>
  </si>
  <si>
    <t>Mon Jun 15 20:13:45 PDT 2009</t>
  </si>
  <si>
    <t>dinddds</t>
  </si>
  <si>
    <t xml:space="preserve">arrggh bored in home </t>
  </si>
  <si>
    <t xml:space="preserve">@HILHolla somebody is gonna get murked again </t>
  </si>
  <si>
    <t>Mon Jun 15 20:13:49 PDT 2009</t>
  </si>
  <si>
    <t xml:space="preserve">@frankinguyen i wish.  </t>
  </si>
  <si>
    <t>Said bye to VA  (for now) ...back in Greensboro (temporarily) &amp;amp; Kansas bound tomorrow!</t>
  </si>
  <si>
    <t>Mon Jun 15 20:13:50 PDT 2009</t>
  </si>
  <si>
    <t>PrincessOlivia0</t>
  </si>
  <si>
    <t xml:space="preserve">Im so bored right now. I would really like something to do. I wish it was at least thursday. I want my yearbook. </t>
  </si>
  <si>
    <t>Mon Jun 15 20:13:51 PDT 2009</t>
  </si>
  <si>
    <t xml:space="preserve">the giants hate me. The only other two times I got to be in field club giants lost horribly. Hope it's not a trend that continues! </t>
  </si>
  <si>
    <t>Mon Jun 15 20:13:52 PDT 2009</t>
  </si>
  <si>
    <t>Ipod screen appears to be dead  I guess it didn't like getting squashed in my luggage coming home from melb. Restore doesn't help.</t>
  </si>
  <si>
    <t>Mon Jun 15 20:13:54 PDT 2009</t>
  </si>
  <si>
    <t>selenababy123</t>
  </si>
  <si>
    <t>miss my love &amp;lt;3  haha my name is SelenaMarieParker (:</t>
  </si>
  <si>
    <t>happieinlove</t>
  </si>
  <si>
    <t xml:space="preserve">@DanaXDanger awwww that sucks </t>
  </si>
  <si>
    <t>Mon Jun 15 20:13:55 PDT 2009</t>
  </si>
  <si>
    <t xml:space="preserve">I'm dying of heat. Why is it sooo hot? </t>
  </si>
  <si>
    <t>Mon Jun 15 20:13:56 PDT 2009</t>
  </si>
  <si>
    <t>kerryemerson</t>
  </si>
  <si>
    <t>@juhasaarinen Depends on the client.  http://www.twitter.com/kerryemerson website shows it correctly.</t>
  </si>
  <si>
    <t>Mon Jun 15 20:13:57 PDT 2009</t>
  </si>
  <si>
    <t>@Caitcaitylin I'm lost  sex in the city coloring? Lol</t>
  </si>
  <si>
    <t>Mon Jun 15 20:13:59 PDT 2009</t>
  </si>
  <si>
    <t xml:space="preserve">@Chumanii that's what I thought.. post another pic &amp;amp; I bet u get more followers! your other ones are unavailable </t>
  </si>
  <si>
    <t>Mon Jun 15 20:14:00 PDT 2009</t>
  </si>
  <si>
    <t>@southernbellex3 lbfl  did u get my other @replies?</t>
  </si>
  <si>
    <t>Mon Jun 15 20:14:01 PDT 2009</t>
  </si>
  <si>
    <t xml:space="preserve">@synethiaz I hate Thai  Mexican is my fav lol. Oh and Italian </t>
  </si>
  <si>
    <t>Mon Jun 15 20:14:03 PDT 2009</t>
  </si>
  <si>
    <t>Slushnotsnow</t>
  </si>
  <si>
    <t>@HaileyQuinto - My computer is broken  I'm sorry it's been taking so long ahh.</t>
  </si>
  <si>
    <t>Mon Jun 15 20:14:09 PDT 2009</t>
  </si>
  <si>
    <t>hey2020</t>
  </si>
  <si>
    <t>@DannieLovesYou is a Monster and people run away from her! worse come back ever I will get you back! @MileyCyrus omg dont believe her!  oi</t>
  </si>
  <si>
    <t>Mon Jun 15 20:14:08 PDT 2009</t>
  </si>
  <si>
    <t xml:space="preserve">@camillesaidwhat I'm not sure what they want to do. I'm hoping we don't move far either. I wouldn't be able to hang out with you guys </t>
  </si>
  <si>
    <t>Mon Jun 15 20:14:10 PDT 2009</t>
  </si>
  <si>
    <t>sjtelford</t>
  </si>
  <si>
    <t xml:space="preserve">@BigBrotherMad halfwit's going then i guess. ugh </t>
  </si>
  <si>
    <t>Mon Jun 15 20:14:14 PDT 2009</t>
  </si>
  <si>
    <t>@imfordogs sun has gone now  oh well, it was nice while it lasted.</t>
  </si>
  <si>
    <t>Mon Jun 15 20:14:15 PDT 2009</t>
  </si>
  <si>
    <t xml:space="preserve">Just kicked mr lance out of Who Stoped the Wind!? </t>
  </si>
  <si>
    <t>Mon Jun 15 20:14:16 PDT 2009</t>
  </si>
  <si>
    <t xml:space="preserve">@devidarkwolf but everything's sold out </t>
  </si>
  <si>
    <t>im so tired i cant sleep  auuwii</t>
  </si>
  <si>
    <t>Mon Jun 15 20:14:17 PDT 2009</t>
  </si>
  <si>
    <t>M_Scofes</t>
  </si>
  <si>
    <t xml:space="preserve">EVERYONE IS GANGING UP ON ME! I need a new bff for drunk tweeting now apparently. </t>
  </si>
  <si>
    <t>Mon Jun 15 20:14:19 PDT 2009</t>
  </si>
  <si>
    <t>rocketgirl2</t>
  </si>
  <si>
    <t>@juliapetroff Oh dear, I shall have to work on the non-emo   We can hang out sometime if you want!</t>
  </si>
  <si>
    <t>Mon Jun 15 20:14:20 PDT 2009</t>
  </si>
  <si>
    <t>I wanna go to hawaii   ... damn you Run's House lol</t>
  </si>
  <si>
    <t>Mon Jun 15 20:14:21 PDT 2009</t>
  </si>
  <si>
    <t xml:space="preserve">wish today was already friday! </t>
  </si>
  <si>
    <t>Mon Jun 15 20:14:22 PDT 2009</t>
  </si>
  <si>
    <t>PrincessSwaQq</t>
  </si>
  <si>
    <t>@JayBooker u still aint come u abandoned me  http://myloc.me/3Zhv</t>
  </si>
  <si>
    <t>Mon Jun 15 20:14:25 PDT 2009</t>
  </si>
  <si>
    <t>nadinejolie</t>
  </si>
  <si>
    <t xml:space="preserve">@thebeautygirl I used to love Delta because of the unlimited medallion upgrades, but now I'm just a regular traveler </t>
  </si>
  <si>
    <t>Mon Jun 15 20:14:30 PDT 2009</t>
  </si>
  <si>
    <t xml:space="preserve">@cocolicouss uh trust me i wanna go back to ny so bad, where ma friendz are, u and jude are there too </t>
  </si>
  <si>
    <t>Mon Jun 15 20:14:34 PDT 2009</t>
  </si>
  <si>
    <t>FeeJellyBelly</t>
  </si>
  <si>
    <t xml:space="preserve">home from Download, wanting to do it all again </t>
  </si>
  <si>
    <t>ChrisNei</t>
  </si>
  <si>
    <t>Horror of 59 broke up  i really liked them.</t>
  </si>
  <si>
    <t>Mon Jun 15 20:14:35 PDT 2009</t>
  </si>
  <si>
    <t>jhreynolds</t>
  </si>
  <si>
    <t xml:space="preserve">Yeah so I'm thinking I may load 64 bit os on both my pcs too bad my lap doesn't support 8 gb of ram </t>
  </si>
  <si>
    <t>Mon Jun 15 20:14:37 PDT 2009</t>
  </si>
  <si>
    <t xml:space="preserve">@vchat I knowwww!!! Ugh, this sucks </t>
  </si>
  <si>
    <t>Mon Jun 15 20:14:38 PDT 2009</t>
  </si>
  <si>
    <t>ohhowfunny</t>
  </si>
  <si>
    <t>@k4thyy sorry about not getting you guys drinks  the people i was working with are super by the book.</t>
  </si>
  <si>
    <t>Mon Jun 15 20:14:39 PDT 2009</t>
  </si>
  <si>
    <t xml:space="preserve">I wish they hadn't stocked our office lolly shop with Wagon Wheels. I don't normally eat chocolate but Wagon Wheels I can't say no to. </t>
  </si>
  <si>
    <t>Mon Jun 15 20:14:40 PDT 2009</t>
  </si>
  <si>
    <t>gabybanu</t>
  </si>
  <si>
    <t>i cried a LOT today..    gonna miiss yaa girls</t>
  </si>
  <si>
    <t>dayodetroit</t>
  </si>
  <si>
    <t xml:space="preserve">#WWE Drinking Game tally for the night: 21 drinks, 10 sips, 1 (big) swig. After that last match, I wish I were drunk. </t>
  </si>
  <si>
    <t>Mon Jun 15 20:14:42 PDT 2009</t>
  </si>
  <si>
    <t xml:space="preserve">@HollandML i don't even know.. </t>
  </si>
  <si>
    <t>Mon Jun 15 20:14:44 PDT 2009</t>
  </si>
  <si>
    <t>meaghano</t>
  </si>
  <si>
    <t xml:space="preserve">@thewordunheard HAAA. I know. Actually I made quite a lovely omnigraffle for work but it was vetoed </t>
  </si>
  <si>
    <t>Mon Jun 15 20:14:45 PDT 2009</t>
  </si>
  <si>
    <t>llballen</t>
  </si>
  <si>
    <t xml:space="preserve">Make exams be over </t>
  </si>
  <si>
    <t>Mon Jun 15 20:14:47 PDT 2009</t>
  </si>
  <si>
    <t xml:space="preserve">ahh! taking some lame online health test with my friend. no wii fun tonight I'm sure </t>
  </si>
  <si>
    <t>Mon Jun 15 20:14:54 PDT 2009</t>
  </si>
  <si>
    <t xml:space="preserve">well the fun lasted a lil bit...now my fevers back &amp;amp; i feel like shit &amp;amp; this no voice thing isnt as entertaining. someone make me tea </t>
  </si>
  <si>
    <t>Mon Jun 15 20:14:56 PDT 2009</t>
  </si>
  <si>
    <t>robschultze</t>
  </si>
  <si>
    <t>@bethkilpatrick I left my chocolate syrup in your truck.  And right now I have SO MUCH MILK.</t>
  </si>
  <si>
    <t>Mon Jun 15 20:14:57 PDT 2009</t>
  </si>
  <si>
    <t>sugars3</t>
  </si>
  <si>
    <t>@LuckyGlider Economy hurts gliders too.   She wishes she could take in more. But then she couldn't spoil US and the pets as much.</t>
  </si>
  <si>
    <t>Mon Jun 15 20:15:05 PDT 2009</t>
  </si>
  <si>
    <t xml:space="preserve">Just bought 2 chocolate bars with &amp;quot;1 in 5 (or 6) wins a free bar!&amp;quot; labels. I didn't win on either. </t>
  </si>
  <si>
    <t>Mon Jun 15 20:15:09 PDT 2009</t>
  </si>
  <si>
    <t xml:space="preserve">needs to buy Degrassi on DVD, it'll be so expensive tho </t>
  </si>
  <si>
    <t>Mon Jun 15 20:15:17 PDT 2009</t>
  </si>
  <si>
    <t>Nard246</t>
  </si>
  <si>
    <t xml:space="preserve">Something bout twitter doesnt feel rite </t>
  </si>
  <si>
    <t>@aaroncarter7 all of my random posts about ur twitter &amp;amp; myspace is paying off almost 8,000 followers! Where is my bday message?  #AC</t>
  </si>
  <si>
    <t>Mon Jun 15 20:15:20 PDT 2009</t>
  </si>
  <si>
    <t xml:space="preserve">@leahduvic thats because we are all leaving you! </t>
  </si>
  <si>
    <t>Mon Jun 15 20:15:25 PDT 2009</t>
  </si>
  <si>
    <t>Mon Jun 15 20:15:32 PDT 2009</t>
  </si>
  <si>
    <t>NattyLight59</t>
  </si>
  <si>
    <t xml:space="preserve">i can't wait until my day off this week </t>
  </si>
  <si>
    <t>Mon Jun 15 20:15:37 PDT 2009</t>
  </si>
  <si>
    <t>I'm thinking online retail therapy. Cliche, I know  But what I really need is *not* going to happen. Ok, I'm off the pity pot now</t>
  </si>
  <si>
    <t>Mon Jun 15 20:15:39 PDT 2009</t>
  </si>
  <si>
    <t xml:space="preserve">I hate Mondays. I have the Monday Blues. </t>
  </si>
  <si>
    <t xml:space="preserve">love oprah! wrote a new song about having to leave my friends at the end of this year </t>
  </si>
  <si>
    <t>Mon Jun 15 20:15:40 PDT 2009</t>
  </si>
  <si>
    <t xml:space="preserve">I hate going back to work! i need another roadtrip! </t>
  </si>
  <si>
    <t>Mon Jun 15 20:15:41 PDT 2009</t>
  </si>
  <si>
    <t>pauho</t>
  </si>
  <si>
    <t xml:space="preserve">I'm going to need at least one more cup of coffee to get through this nightshift. Head is not in a good place right now </t>
  </si>
  <si>
    <t>Mon Jun 15 20:15:43 PDT 2009</t>
  </si>
  <si>
    <t xml:space="preserve">@theroser I don't get to see you guys this time around. </t>
  </si>
  <si>
    <t>Mon Jun 15 20:15:45 PDT 2009</t>
  </si>
  <si>
    <t>GreenEyedGirl0</t>
  </si>
  <si>
    <t xml:space="preserve">paislee got stung by her first bee </t>
  </si>
  <si>
    <t>Mon Jun 15 20:15:46 PDT 2009</t>
  </si>
  <si>
    <t>frosty369</t>
  </si>
  <si>
    <t xml:space="preserve">Still reading the manual </t>
  </si>
  <si>
    <t>Mon Jun 15 20:15:47 PDT 2009</t>
  </si>
  <si>
    <t>CaseyBabyy2010</t>
  </si>
  <si>
    <t xml:space="preserve">beddd. babysitting, then workin @ tropical smoothie til 9 </t>
  </si>
  <si>
    <t>Sighs..... Life is stressful...  Is it even worth living?</t>
  </si>
  <si>
    <t>Mon Jun 15 20:15:49 PDT 2009</t>
  </si>
  <si>
    <t>KuuipoKilika</t>
  </si>
  <si>
    <t>@annabelle327 I know I am having Annbandonment and Franbandonment issues  At least I will have Fran on Wednesday and Sunday.</t>
  </si>
  <si>
    <t>loraMjohnson</t>
  </si>
  <si>
    <t xml:space="preserve">Im so bored I don't know what to do with myself, but I can't sleep because I'm not tired...what to do... </t>
  </si>
  <si>
    <t>Mon Jun 15 20:15:55 PDT 2009</t>
  </si>
  <si>
    <t>keithmoodymusic</t>
  </si>
  <si>
    <t xml:space="preserve">@Kellie359 man i am sorry hope you feel better </t>
  </si>
  <si>
    <t>Mon Jun 15 20:15:53 PDT 2009</t>
  </si>
  <si>
    <t>ahigdon</t>
  </si>
  <si>
    <t>@adotsloan I'm too broke for that right now, plus I work every morning  kinda puts a damper on my nights at the gate...</t>
  </si>
  <si>
    <t>Mon Jun 15 20:15:54 PDT 2009</t>
  </si>
  <si>
    <t xml:space="preserve">@LilMissPunkie ok i have 2 more days to somehow make this happen </t>
  </si>
  <si>
    <t>Mon Jun 15 20:15:57 PDT 2009</t>
  </si>
  <si>
    <t>BreePaige</t>
  </si>
  <si>
    <t>Mon Jun 15 20:15:58 PDT 2009</t>
  </si>
  <si>
    <t>noelmwalker</t>
  </si>
  <si>
    <t xml:space="preserve">Sigh. Homework time. </t>
  </si>
  <si>
    <t>Mon Jun 15 20:16:00 PDT 2009</t>
  </si>
  <si>
    <t>superemoo</t>
  </si>
  <si>
    <t xml:space="preserve">Kassy does not love @superemoo as much as @butterchubbz </t>
  </si>
  <si>
    <t>Mon Jun 15 20:16:02 PDT 2009</t>
  </si>
  <si>
    <t>@jessieeeexox for some reason I really miss you  sorry for not replying yesterday, I had no time...</t>
  </si>
  <si>
    <t>Mon Jun 15 20:16:03 PDT 2009</t>
  </si>
  <si>
    <t>nerdynikole</t>
  </si>
  <si>
    <t xml:space="preserve">Bitch, you dont know my life! Hahahaha i am empty. </t>
  </si>
  <si>
    <t>Mon Jun 15 20:16:04 PDT 2009</t>
  </si>
  <si>
    <t xml:space="preserve">i love sitting at a rehearsal for 4 hours doing nothing when I could be asleep. it's my favorite. </t>
  </si>
  <si>
    <t>Mon Jun 15 20:16:05 PDT 2009</t>
  </si>
  <si>
    <t>jules2908</t>
  </si>
  <si>
    <t xml:space="preserve">i am gettin a lil nervous about my surgery </t>
  </si>
  <si>
    <t>Mon Jun 15 20:16:06 PDT 2009</t>
  </si>
  <si>
    <t>PhillyRedz</t>
  </si>
  <si>
    <t xml:space="preserve">Wish I had a papi(daddy) to fuck me on a regular basis. Woe is me </t>
  </si>
  <si>
    <t>Mon Jun 15 20:16:08 PDT 2009</t>
  </si>
  <si>
    <t>@AlleyCat24: Lo siento.     Jeremiah is in my prayers...</t>
  </si>
  <si>
    <t>Mon Jun 15 20:16:10 PDT 2009</t>
  </si>
  <si>
    <t>busydiscoball</t>
  </si>
  <si>
    <t xml:space="preserve">back to work mode.. </t>
  </si>
  <si>
    <t>Mon Jun 15 20:16:13 PDT 2009</t>
  </si>
  <si>
    <t>simsing</t>
  </si>
  <si>
    <t xml:space="preserve">I want to play in a movie </t>
  </si>
  <si>
    <t>Mon Jun 15 20:16:15 PDT 2009</t>
  </si>
  <si>
    <t>Cali_West</t>
  </si>
  <si>
    <t xml:space="preserve">Fuck I'm sick! I hope it aint the swine flu </t>
  </si>
  <si>
    <t>umjustine</t>
  </si>
  <si>
    <t xml:space="preserve">Tasha hates twitter  </t>
  </si>
  <si>
    <t>Mon Jun 15 20:16:18 PDT 2009</t>
  </si>
  <si>
    <t xml:space="preserve">Neck hurts </t>
  </si>
  <si>
    <t>Mon Jun 15 20:16:19 PDT 2009</t>
  </si>
  <si>
    <t xml:space="preserve"> all my friends seem to be with kittens or eating ice cream. this monday is for the birds.</t>
  </si>
  <si>
    <t>Mon Jun 15 20:16:20 PDT 2009</t>
  </si>
  <si>
    <t>stayrusted</t>
  </si>
  <si>
    <t xml:space="preserve">Alright, ONTD is crazy tonight, poor Letterman post </t>
  </si>
  <si>
    <t>josephcafuir</t>
  </si>
  <si>
    <t>@stacefaysh Priuses. Prii. Or maybe just Prius? Anyway, YEA I KNOW SO COOL my moms pretty much down but my dad's not  Sez theyre ugly haha</t>
  </si>
  <si>
    <t>Mon Jun 15 20:16:21 PDT 2009</t>
  </si>
  <si>
    <t>Alice_Dear</t>
  </si>
  <si>
    <t>The scalp got sold to someone else  ... I am hoping the person who bought it will let me purchase  it from her. Cross your fingers for ...</t>
  </si>
  <si>
    <t>Mon Jun 15 20:16:22 PDT 2009</t>
  </si>
  <si>
    <t>ferginalaurens</t>
  </si>
  <si>
    <t xml:space="preserve">I'm Having School Holiday In My HoME. i'M sO bORED iN mY hOME. </t>
  </si>
  <si>
    <t>Mon Jun 15 20:16:25 PDT 2009</t>
  </si>
  <si>
    <t xml:space="preserve">@wipeoutt I miss my wife. </t>
  </si>
  <si>
    <t>Mon Jun 15 20:16:26 PDT 2009</t>
  </si>
  <si>
    <t>Bulldogpride021</t>
  </si>
  <si>
    <t xml:space="preserve">Doesn't feel good, not flu sick, jus not top notch, i wanna take a hot bath, but i have no tub.  </t>
  </si>
  <si>
    <t>Mon Jun 15 20:16:30 PDT 2009</t>
  </si>
  <si>
    <t xml:space="preserve">@BackRhoades Somebody named sexxxvideoclips &amp;amp; Hot4U are following me.. </t>
  </si>
  <si>
    <t>SamanthaMisner</t>
  </si>
  <si>
    <t>I tried again but your still the same. Then its not ment to happen. Right?  wish it would</t>
  </si>
  <si>
    <t>Mon Jun 15 20:16:32 PDT 2009</t>
  </si>
  <si>
    <t>DizzyDezzi</t>
  </si>
  <si>
    <t xml:space="preserve">Got bumped off the internetz again. Ugh </t>
  </si>
  <si>
    <t>Mon Jun 15 20:16:33 PDT 2009</t>
  </si>
  <si>
    <t xml:space="preserve">@unsuckdcmetro Turns out it was a suicide. </t>
  </si>
  <si>
    <t>mdchan</t>
  </si>
  <si>
    <t xml:space="preserve">microwave popped kettle corn is not the same as the ones popped from the kettle at the farmer's market! unsatisfied </t>
  </si>
  <si>
    <t>Mon Jun 15 20:16:34 PDT 2009</t>
  </si>
  <si>
    <t>@Dannioelovesyou  this isn't funny @mileycyrus I swear I'm not like like idk! omg! dannie your terriable!</t>
  </si>
  <si>
    <t>Mon Jun 15 20:16:37 PDT 2009</t>
  </si>
  <si>
    <t xml:space="preserve">Seriously?  Fuck. </t>
  </si>
  <si>
    <t>Mon Jun 15 20:16:39 PDT 2009</t>
  </si>
  <si>
    <t>It's been a FML kinda day.  Thankfully, there's always tomorrow... Goodnight World.</t>
  </si>
  <si>
    <t xml:space="preserve">My neck is about to asplode. Owww. </t>
  </si>
  <si>
    <t>Mon Jun 15 20:16:40 PDT 2009</t>
  </si>
  <si>
    <t xml:space="preserve">i'm heading out!!! though my tummy still hurts. </t>
  </si>
  <si>
    <t>@karyhead poor monkey    it must have a sore bottom.</t>
  </si>
  <si>
    <t>Mon Jun 15 20:16:41 PDT 2009</t>
  </si>
  <si>
    <t xml:space="preserve">cankles </t>
  </si>
  <si>
    <t>Mon Jun 15 20:16:42 PDT 2009</t>
  </si>
  <si>
    <t>biancaraz</t>
  </si>
  <si>
    <t xml:space="preserve">it's only monday ? </t>
  </si>
  <si>
    <t>Selena Marie Parker is my name! i miss my love &amp;lt;3  wont talk to him for like 2 weeks! :'(</t>
  </si>
  <si>
    <t>Mon Jun 15 20:16:44 PDT 2009</t>
  </si>
  <si>
    <t>BlueMagic_WTF</t>
  </si>
  <si>
    <t xml:space="preserve">@BossLadiToya high fever...i think.. </t>
  </si>
  <si>
    <t>melbeeezy</t>
  </si>
  <si>
    <t>Mon Jun 15 20:16:48 PDT 2009</t>
  </si>
  <si>
    <t xml:space="preserve">i hate staying up cause my mind just cant rest </t>
  </si>
  <si>
    <t>Mon Jun 15 20:16:50 PDT 2009</t>
  </si>
  <si>
    <t>@stacefaysh Priuses. Prii. Or maybe just Prius? Anyway, YEA I KNOW SO COOL my moms pretty much down but my dads not  Sez theyre ugly haha</t>
  </si>
  <si>
    <t>Mon Jun 15 20:16:51 PDT 2009</t>
  </si>
  <si>
    <t xml:space="preserve">Not feeling well; need a major backrub right about now. </t>
  </si>
  <si>
    <t>Mon Jun 15 20:16:53 PDT 2009</t>
  </si>
  <si>
    <t>leburlesquenoir</t>
  </si>
  <si>
    <t xml:space="preserve">@wilw Portland, OR?  Just make sure not to go to a bank or sit in your car alone, or some dumbass may take unwanted advantage of you </t>
  </si>
  <si>
    <t>Mon Jun 15 20:16:55 PDT 2009</t>
  </si>
  <si>
    <t>Mckenziesays</t>
  </si>
  <si>
    <t xml:space="preserve">@kayyx I apologize for yelling i'm just totes j </t>
  </si>
  <si>
    <t>Mon Jun 15 20:16:56 PDT 2009</t>
  </si>
  <si>
    <t xml:space="preserve">@electropoof lol shhh i was getting round to replying.. i AM interested, but i rly dont know if i can afford it </t>
  </si>
  <si>
    <t>Mon Jun 15 20:16:57 PDT 2009</t>
  </si>
  <si>
    <t>suckit_nerds</t>
  </si>
  <si>
    <t xml:space="preserve">I have the worst cramps ever. </t>
  </si>
  <si>
    <t>Mon Jun 15 20:16:58 PDT 2009</t>
  </si>
  <si>
    <t xml:space="preserve">Home. Quick shower,then bed. Busy day tomorrow. Wake up call at 6 </t>
  </si>
  <si>
    <t>Mon Jun 15 20:16:59 PDT 2009</t>
  </si>
  <si>
    <t>parallelprkr</t>
  </si>
  <si>
    <t xml:space="preserve">going to get ready for bed. got tennis lined up for 545am. AM workouts are the way to go. only thing bw me an happy hour is work </t>
  </si>
  <si>
    <t>Mon Jun 15 20:17:00 PDT 2009</t>
  </si>
  <si>
    <t>Does not feel good at all  goodnight</t>
  </si>
  <si>
    <t>Mon Jun 15 20:17:22 PDT 2009</t>
  </si>
  <si>
    <t>cherryfries</t>
  </si>
  <si>
    <t xml:space="preserve">@Dave_Alcoholic </t>
  </si>
  <si>
    <t>Mon Jun 15 20:17:23 PDT 2009</t>
  </si>
  <si>
    <t>stasha_</t>
  </si>
  <si>
    <t xml:space="preserve">Oh...I definitely was unaware of the meeting tonight. Opps sorry guys </t>
  </si>
  <si>
    <t xml:space="preserve">@vonilicious awwww you're cooking again! I wish I could too </t>
  </si>
  <si>
    <t>#kevinjonas uh oh. just made my sister mad. wont have a ride to summer school tomorrow  #kevinjonas</t>
  </si>
  <si>
    <t>Mon Jun 15 20:17:24 PDT 2009</t>
  </si>
  <si>
    <t xml:space="preserve">Picked up my Givenchy and Christian Louboutin shoe collections 4 2moro FORD test shoot. Worst part of styling, have to give pieces back </t>
  </si>
  <si>
    <t>Mon Jun 15 20:17:26 PDT 2009</t>
  </si>
  <si>
    <t>Slittlred</t>
  </si>
  <si>
    <t xml:space="preserve">i am feeling sorry for myself...this time last year i was NOT a fat...ass... </t>
  </si>
  <si>
    <t>Mon Jun 15 20:17:29 PDT 2009</t>
  </si>
  <si>
    <t>I'm not gonna buy the new cd  buuuu</t>
  </si>
  <si>
    <t>Mon Jun 15 20:17:31 PDT 2009</t>
  </si>
  <si>
    <t xml:space="preserve">@LaurenConrad I'M SO SAD! I made plans to come to your book signing, but it's the same time as my Pilgrimage! I want to come so bad! </t>
  </si>
  <si>
    <t>Mon Jun 15 20:17:32 PDT 2009</t>
  </si>
  <si>
    <t>Skkyblue1826</t>
  </si>
  <si>
    <t xml:space="preserve">is sitting at home with my two dogs on Monday night.... the whole week to go </t>
  </si>
  <si>
    <t xml:space="preserve">n dollars, I want to overlook central park </t>
  </si>
  <si>
    <t>Mon Jun 15 20:17:36 PDT 2009</t>
  </si>
  <si>
    <t xml:space="preserve">My body ain't feeling right, I pray I'm not getting sick again </t>
  </si>
  <si>
    <t>Mon Jun 15 20:17:37 PDT 2009</t>
  </si>
  <si>
    <t xml:space="preserve">Talking to my grandmama on the phone. I miss her  i miss all my cousins in the philippines </t>
  </si>
  <si>
    <t>Mon Jun 15 20:17:38 PDT 2009</t>
  </si>
  <si>
    <t>Jeanzerz</t>
  </si>
  <si>
    <t>does not like the news she got today  It's gonna be a long 2 weeks</t>
  </si>
  <si>
    <t xml:space="preserve">Watching Greek. Cappie or Max? Cappie or Max? I like them both. </t>
  </si>
  <si>
    <t>Gas prices go up everyday. YAY GOVERNMENT!  You suck, New York State.</t>
  </si>
  <si>
    <t>Mon Jun 15 20:17:40 PDT 2009</t>
  </si>
  <si>
    <t>Mon Jun 15 20:17:44 PDT 2009</t>
  </si>
  <si>
    <t>hanamay</t>
  </si>
  <si>
    <t xml:space="preserve">I hope I'm not struggling alone. </t>
  </si>
  <si>
    <t>Mon Jun 15 20:17:49 PDT 2009</t>
  </si>
  <si>
    <t>edciu10</t>
  </si>
  <si>
    <t xml:space="preserve">Is it true that the new Macbook Pros don't have a dedicated mouse button? </t>
  </si>
  <si>
    <t>poppunkgrl23</t>
  </si>
  <si>
    <t xml:space="preserve">Bed time with wet hair </t>
  </si>
  <si>
    <t>Mon Jun 15 20:17:52 PDT 2009</t>
  </si>
  <si>
    <t>EJBran</t>
  </si>
  <si>
    <t>my mouth is wanting to turn down  . . . discovered i have another paper due tomorrowwww, that makes 2 now ughhh &amp;amp; i failed 2 quizzes.</t>
  </si>
  <si>
    <t>Acerebel</t>
  </si>
  <si>
    <t>Just had bad news. Someone I love dearly has a serious illness. He's a long way away, and I can't help much.  Very sad. #fb</t>
  </si>
  <si>
    <t>Mon Jun 15 20:17:54 PDT 2009</t>
  </si>
  <si>
    <t>@oxEmalieexo moose just likes the forbidden fruit of tweeting from matt's blackberry!  i understand the pissy mood  good luck!</t>
  </si>
  <si>
    <t>Mon Jun 15 20:17:57 PDT 2009</t>
  </si>
  <si>
    <t>MsAngelBaby01</t>
  </si>
  <si>
    <t>At the hospital with my baby  fever</t>
  </si>
  <si>
    <t>vihtor_</t>
  </si>
  <si>
    <t>@anaa_ you're leaving, i'm waiting, forgive me  i'm always missing you, before the goodbye &amp;lt;3  anaaaaaaaaaaaaaaaaaa cadÃª o chinelo?????</t>
  </si>
  <si>
    <t>Burnt my tongue on green tea. Not amused.   http://bit.ly/ZWkJ check it out! Delicious!</t>
  </si>
  <si>
    <t>Mon Jun 15 20:17:58 PDT 2009</t>
  </si>
  <si>
    <t>@sushiwabi I was just feeling terse today. No baby yet.  Why won't he hurry up?? *whine*</t>
  </si>
  <si>
    <t>Mon Jun 15 20:17:59 PDT 2009</t>
  </si>
  <si>
    <t>kingivn</t>
  </si>
  <si>
    <t xml:space="preserve">Wow I just passed bye my block AVE D IS SO QUIET 2 NIGHT DAM CHRIS WE ALL MISS U BRO DAM I ALREADY MISS BUSTING UR CHOPS MAKING U MAD </t>
  </si>
  <si>
    <t xml:space="preserve">hmmm.. so bored LOL wana go shopping but have no way there nawww </t>
  </si>
  <si>
    <t>Mon Jun 15 20:18:00 PDT 2009</t>
  </si>
  <si>
    <t>TheWomanMonster</t>
  </si>
  <si>
    <t xml:space="preserve">Time for supper and some WOW. Management is hard. </t>
  </si>
  <si>
    <t>Mon Jun 15 20:18:01 PDT 2009</t>
  </si>
  <si>
    <t xml:space="preserve">So so so  dreading tomorrow morning. </t>
  </si>
  <si>
    <t>Mon Jun 15 20:18:02 PDT 2009</t>
  </si>
  <si>
    <t>Jessica_Lynne95</t>
  </si>
  <si>
    <t xml:space="preserve">my dad's going on a ghost hunt 2maro night...I just smashed my finger and it hurts really bad. </t>
  </si>
  <si>
    <t>Mon Jun 15 20:18:04 PDT 2009</t>
  </si>
  <si>
    <t>kellylovescake</t>
  </si>
  <si>
    <t xml:space="preserve">Gah. Have stuff to write about, need pictures, flickr not loading for me. So annoying. </t>
  </si>
  <si>
    <t>Mon Jun 15 20:18:07 PDT 2009</t>
  </si>
  <si>
    <t>sofia_siqueira</t>
  </si>
  <si>
    <t xml:space="preserve">QUERO IR PRA THE CALLING EM GRAVATÃ?, COMOFAS? </t>
  </si>
  <si>
    <t>@markhoppus and Mexico when?  please!!! plase!! Mexico loves you! And the mexican food loves you too!!!</t>
  </si>
  <si>
    <t>Mon Jun 15 20:18:11 PDT 2009</t>
  </si>
  <si>
    <t>CopyAndChase</t>
  </si>
  <si>
    <t>@smoshian  i dont want to get raped..</t>
  </si>
  <si>
    <t>Mon Jun 15 20:18:12 PDT 2009</t>
  </si>
  <si>
    <t>cholmatt1926</t>
  </si>
  <si>
    <t xml:space="preserve">time to start homework </t>
  </si>
  <si>
    <t>Mon Jun 15 20:18:13 PDT 2009</t>
  </si>
  <si>
    <t xml:space="preserve">@jeswearspants yes. </t>
  </si>
  <si>
    <t>Mon Jun 15 20:18:15 PDT 2009</t>
  </si>
  <si>
    <t xml:space="preserve">awesome!  fell on my hip again </t>
  </si>
  <si>
    <t>Mon Jun 15 20:18:16 PDT 2009</t>
  </si>
  <si>
    <t>twtido</t>
  </si>
  <si>
    <t xml:space="preserve">1 more day til she's off on a family vacation and I'm stuck at work </t>
  </si>
  <si>
    <t>Mon Jun 15 20:18:17 PDT 2009</t>
  </si>
  <si>
    <t>taminyileleth</t>
  </si>
  <si>
    <t xml:space="preserve">suddenly my mood is dropping..  </t>
  </si>
  <si>
    <t>Mon Jun 15 20:18:19 PDT 2009</t>
  </si>
  <si>
    <t xml:space="preserve">@pwrdbykimchi I wish I had HBO </t>
  </si>
  <si>
    <t>Mon Jun 15 20:18:20 PDT 2009</t>
  </si>
  <si>
    <t>Mon Jun 15 20:18:21 PDT 2009</t>
  </si>
  <si>
    <t>parajulik</t>
  </si>
  <si>
    <t xml:space="preserve">@austinheap they will get blocked again if they do so. </t>
  </si>
  <si>
    <t>Mon Jun 15 20:18:22 PDT 2009</t>
  </si>
  <si>
    <t>stuck at home in Temecula for the night  someone come save me pleaseeeeee!</t>
  </si>
  <si>
    <t>Mon Jun 15 20:18:23 PDT 2009</t>
  </si>
  <si>
    <t>HypnotistSheryl</t>
  </si>
  <si>
    <t xml:space="preserve">My last client of the day is late and looking like a no show. I think he forgot about me </t>
  </si>
  <si>
    <t>Mon Jun 15 20:18:24 PDT 2009</t>
  </si>
  <si>
    <t>indieelovee</t>
  </si>
  <si>
    <t xml:space="preserve">Trying to survive til Wednesday. </t>
  </si>
  <si>
    <t>Mon Jun 15 20:18:25 PDT 2009</t>
  </si>
  <si>
    <t>KiwiRo_D_Ro</t>
  </si>
  <si>
    <t>@originaltyler missed it  miss you! make new video soon please!!</t>
  </si>
  <si>
    <t>sallymariewatts</t>
  </si>
  <si>
    <t xml:space="preserve">@TranquilMammoth I almost caught a picture of him, but there was a car behind me that didn't appreciate me looking for my camera. </t>
  </si>
  <si>
    <t>Mon Jun 15 20:18:28 PDT 2009</t>
  </si>
  <si>
    <t>ju_bona</t>
  </si>
  <si>
    <t xml:space="preserve">waiting to grey's anatomy. and talking to a geek guy. missing pig and cu </t>
  </si>
  <si>
    <t>Mon Jun 15 20:18:29 PDT 2009</t>
  </si>
  <si>
    <t>mhslion24</t>
  </si>
  <si>
    <t xml:space="preserve">I hate rain, it's summer and I want to go golfing but it's always raining.  It rained today an it's supposed to rain again tomorrow too. </t>
  </si>
  <si>
    <t>Mon Jun 15 20:18:30 PDT 2009</t>
  </si>
  <si>
    <t>Savorysweetlife</t>
  </si>
  <si>
    <t xml:space="preserve">@Acerebel So sorry to hear that. </t>
  </si>
  <si>
    <t>Mon Jun 15 20:18:31 PDT 2009</t>
  </si>
  <si>
    <t>sweetswatson</t>
  </si>
  <si>
    <t xml:space="preserve">Haven't tweeted in like 10 days and still pulling in followers. Too bad they're spam </t>
  </si>
  <si>
    <t>Mon Jun 15 20:18:32 PDT 2009</t>
  </si>
  <si>
    <t>valepaz_1</t>
  </si>
  <si>
    <t xml:space="preserve">iÂ´m afraid , the wind is so strong here in puerto varas !! ya veo que se vuela mi casa </t>
  </si>
  <si>
    <t>Mon Jun 15 20:18:36 PDT 2009</t>
  </si>
  <si>
    <t>HOLLiCONGER</t>
  </si>
  <si>
    <t xml:space="preserve">@FBCMedia  I do don't I? Did he tell you we won't make it to Metro this year? We'd have to pay our way so we decided not to go </t>
  </si>
  <si>
    <t>Mon Jun 15 20:18:37 PDT 2009</t>
  </si>
  <si>
    <t xml:space="preserve">Oops just puked. In the restaurant bathroom. The smell of the meat here made me sick. I'm not cut out to be a meat-eater. I hate puking! </t>
  </si>
  <si>
    <t xml:space="preserve">It doesn't appear to be Zito's night. </t>
  </si>
  <si>
    <t>sighh trust econs to make me feel stupiddddddd.      FAILURE SIAL</t>
  </si>
  <si>
    <t>Mon Jun 15 20:18:40 PDT 2009</t>
  </si>
  <si>
    <t>zomg! when I woke up, i swear that I gonna tell my interesting dream to my bro, but now i can't tink of it anymore   I bet it's interestin</t>
  </si>
  <si>
    <t>Mon Jun 15 20:18:42 PDT 2009</t>
  </si>
  <si>
    <t xml:space="preserve">long story short R.I.P Kyle Hart </t>
  </si>
  <si>
    <t>Mon Jun 15 20:18:43 PDT 2009</t>
  </si>
  <si>
    <t>elle7245</t>
  </si>
  <si>
    <t xml:space="preserve">@aplusk that's kinda mean! we try at least </t>
  </si>
  <si>
    <t xml:space="preserve">@thesansinator i'm sadly still obsessed with the sims too  goodbye, productivity! </t>
  </si>
  <si>
    <t>Mon Jun 15 20:18:45 PDT 2009</t>
  </si>
  <si>
    <t xml:space="preserve">@OurLadyPeace When did you take The Right Stuff out of Burn Burn?!? </t>
  </si>
  <si>
    <t>Mon Jun 15 20:18:44 PDT 2009</t>
  </si>
  <si>
    <t>jamesss112</t>
  </si>
  <si>
    <t xml:space="preserve">W0ah! Reallly tired! going out for lunch! But going into school first... </t>
  </si>
  <si>
    <t>ipodkrazy13</t>
  </si>
  <si>
    <t xml:space="preserve">Saying to goodbye to the one person I love. So sad </t>
  </si>
  <si>
    <t>Mon Jun 15 20:18:50 PDT 2009</t>
  </si>
  <si>
    <t xml:space="preserve">Oh man, too late with that one </t>
  </si>
  <si>
    <t>Mon Jun 15 20:18:51 PDT 2009</t>
  </si>
  <si>
    <t>dupalt</t>
  </si>
  <si>
    <t xml:space="preserve">@ToddBrink Thanks! will have to do it tomorrow, all my pics are on a different computer </t>
  </si>
  <si>
    <t>genevievenisly</t>
  </si>
  <si>
    <t>@kirsten_m  sorry I missed your response to availability  I am still figuring out twitter</t>
  </si>
  <si>
    <t>Mon Jun 15 20:18:52 PDT 2009</t>
  </si>
  <si>
    <t xml:space="preserve">Just got home from work. Dreading History and Geometry finals tomorrow. </t>
  </si>
  <si>
    <t>i think i'm gonna go to bed now, early, but i'm so tired!!  Goodnight everyone &amp;lt;3</t>
  </si>
  <si>
    <t>Mon Jun 15 20:18:53 PDT 2009</t>
  </si>
  <si>
    <t>2TeeVang</t>
  </si>
  <si>
    <t xml:space="preserve">Watching TV, really bored, but happy that i'm off of school, but i got summer school, failed English </t>
  </si>
  <si>
    <t>Mon Jun 15 20:18:55 PDT 2009</t>
  </si>
  <si>
    <t xml:space="preserve">tired. in seattle and had wonderful food with the crew. bedtime. 0430 show </t>
  </si>
  <si>
    <t>Mon Jun 15 20:18:56 PDT 2009</t>
  </si>
  <si>
    <t>cindy_wu</t>
  </si>
  <si>
    <t xml:space="preserve">@Julez98 I'm a giver I think!? But I sleep awful </t>
  </si>
  <si>
    <t>Mon Jun 15 20:18:59 PDT 2009</t>
  </si>
  <si>
    <t>HeatherHusmer</t>
  </si>
  <si>
    <t xml:space="preserve">@BrentSpiner Do you often feel misunderstood here? I feel like people don't get &amp;quot;it&amp;quot; and it blows my mind. I thought people were..smarter </t>
  </si>
  <si>
    <t>Mon Jun 15 20:19:02 PDT 2009</t>
  </si>
  <si>
    <t xml:space="preserve"> this day i'm tellin ya!</t>
  </si>
  <si>
    <t>Mon Jun 15 20:19:04 PDT 2009</t>
  </si>
  <si>
    <t>banjinjoh21</t>
  </si>
  <si>
    <t xml:space="preserve">It's like whenever a blessing comes my way, another leaves...like a trade. </t>
  </si>
  <si>
    <t>Mon Jun 15 20:19:06 PDT 2009</t>
  </si>
  <si>
    <t>@TammarraC Think I might have trouble convincing BB to move  Plus i wouldn't know where abouts in Brissy to go!</t>
  </si>
  <si>
    <t xml:space="preserve">@DonnieWahlberg Everyone picks on me because all I ever do is talk about you...and you don't even know my name </t>
  </si>
  <si>
    <t>Mon Jun 15 20:19:07 PDT 2009</t>
  </si>
  <si>
    <t>sunnyd1973</t>
  </si>
  <si>
    <t>Can't believe it's only Monday  boo</t>
  </si>
  <si>
    <t>Mon Jun 15 20:19:08 PDT 2009</t>
  </si>
  <si>
    <t>Sharon_Vaughn</t>
  </si>
  <si>
    <t xml:space="preserve">Missing my son, my sister &amp;amp; my puppy </t>
  </si>
  <si>
    <t>Mon Jun 15 20:19:09 PDT 2009</t>
  </si>
  <si>
    <t>canadave87</t>
  </si>
  <si>
    <t xml:space="preserve">@saxby: They'd better not fuck up the #CBC. </t>
  </si>
  <si>
    <t>Budlow</t>
  </si>
  <si>
    <t xml:space="preserve">Be glad you didn't come for tacos then... No power here (again, for the second time in 4 days)... </t>
  </si>
  <si>
    <t>Mon Jun 15 20:19:11 PDT 2009</t>
  </si>
  <si>
    <t xml:space="preserve">Oh crap.  I have a blister on my heel now from my walk, wtf.  Looks like it's sandals tomorrow for class in the possible rain.  </t>
  </si>
  <si>
    <t>Mon Jun 15 20:19:12 PDT 2009</t>
  </si>
  <si>
    <t>unobtainable</t>
  </si>
  <si>
    <t xml:space="preserve">Dang I miss my boo!! Its only been like 30mins </t>
  </si>
  <si>
    <t>Mon Jun 15 20:19:13 PDT 2009</t>
  </si>
  <si>
    <t>mhawkins1970</t>
  </si>
  <si>
    <t xml:space="preserve">general plea to all marketing departments - can somebody give someone an advertising brief - the kids are looking malnourished atm </t>
  </si>
  <si>
    <t>Mon Jun 15 20:19:14 PDT 2009</t>
  </si>
  <si>
    <t>yankeeebaby</t>
  </si>
  <si>
    <t xml:space="preserve">USA 1, Italy O in the federation cup.....but the US looks like complete shit, regardless of being up. Embarassing. </t>
  </si>
  <si>
    <t>Mon Jun 15 20:19:15 PDT 2009</t>
  </si>
  <si>
    <t xml:space="preserve">Bye Everyone! Im now going back to school </t>
  </si>
  <si>
    <t>Mon Jun 15 20:19:17 PDT 2009</t>
  </si>
  <si>
    <t>ILOVEURBANO</t>
  </si>
  <si>
    <t xml:space="preserve">I can't go to sleep. My sister insisted that we watch Passion of the Christ. I'm scared </t>
  </si>
  <si>
    <t>Mon Jun 15 20:19:18 PDT 2009</t>
  </si>
  <si>
    <t>praesepe79</t>
  </si>
  <si>
    <t xml:space="preserve">Feeing sad about all the opression in the world and all the people that only care about themselves </t>
  </si>
  <si>
    <t>Mon Jun 15 20:19:28 PDT 2009</t>
  </si>
  <si>
    <t>mario1743</t>
  </si>
  <si>
    <t xml:space="preserve">going to bed....feel llike shit..hope i don't miss work tomorrow  </t>
  </si>
  <si>
    <t>Mon Jun 15 20:19:31 PDT 2009</t>
  </si>
  <si>
    <t>xr08</t>
  </si>
  <si>
    <t xml:space="preserve">ki gotta go to the dentist again....   </t>
  </si>
  <si>
    <t xml:space="preserve">rereading new moon when you're beyond hormonal is NOT a good thing. now im bawling like a baby. </t>
  </si>
  <si>
    <t>kluska24</t>
  </si>
  <si>
    <t xml:space="preserve">txting ppl and wacthing tv while im eating ice cream like a fat a** jealous bc u dnt have any ice cream </t>
  </si>
  <si>
    <t>Mon Jun 15 20:19:32 PDT 2009</t>
  </si>
  <si>
    <t xml:space="preserve">i am hungry </t>
  </si>
  <si>
    <t>@acowboyswife that is *so* not begging!  If I had a credit I would totally give it to ya!    Anyone else have an istock credit for her?</t>
  </si>
  <si>
    <t>laurnobes</t>
  </si>
  <si>
    <t xml:space="preserve">i am so sad im missing dave tomorrow in cinic </t>
  </si>
  <si>
    <t>Mon Jun 15 20:19:34 PDT 2009</t>
  </si>
  <si>
    <t xml:space="preserve">I need a basic calculator for science but I don't think I have one, I only have 2 scientific calculators </t>
  </si>
  <si>
    <t>Mon Jun 15 20:19:40 PDT 2009</t>
  </si>
  <si>
    <t xml:space="preserve">My back is hurting me sofa king bad. </t>
  </si>
  <si>
    <t>Mon Jun 15 20:19:44 PDT 2009</t>
  </si>
  <si>
    <t>clm23</t>
  </si>
  <si>
    <t xml:space="preserve">My heart is racing hearing this storm </t>
  </si>
  <si>
    <t>Mon Jun 15 20:19:45 PDT 2009</t>
  </si>
  <si>
    <t>I hate that I have no signal!!  T-Mobile, if you are reading, please widen your coverage so it's not in splotches around NC...</t>
  </si>
  <si>
    <t>Mon Jun 15 20:19:46 PDT 2009</t>
  </si>
  <si>
    <t xml:space="preserve">@ghoststudio yeh i kno switch and @diplo is/were in Jamaica...Bahamas needs some love too tho! </t>
  </si>
  <si>
    <t>StacyCrisman</t>
  </si>
  <si>
    <t xml:space="preserve">Food got stuck in the vending machine...I'm sad </t>
  </si>
  <si>
    <t>Mon Jun 15 20:19:47 PDT 2009</t>
  </si>
  <si>
    <t xml:space="preserve">Stressin', havin crazy dreams </t>
  </si>
  <si>
    <t>Mon Jun 15 20:19:48 PDT 2009</t>
  </si>
  <si>
    <t>Kaylore</t>
  </si>
  <si>
    <t xml:space="preserve">@clmaggart I'm so sorry to hear that. </t>
  </si>
  <si>
    <t>Mon Jun 15 20:19:50 PDT 2009</t>
  </si>
  <si>
    <t>Kristah_Diggs</t>
  </si>
  <si>
    <t>@yrclndstnlvr i saw everyoneeee today except you darlinggg.  i didnt have time to run upstairs before math started for you. i sorry!</t>
  </si>
  <si>
    <t>katrinalam</t>
  </si>
  <si>
    <t xml:space="preserve">@suannchan I know how you feel, I always can't sleep because I'm thinking too much too. </t>
  </si>
  <si>
    <t>Mon Jun 15 20:19:53 PDT 2009</t>
  </si>
  <si>
    <t>Dani_Litz</t>
  </si>
  <si>
    <t xml:space="preserve">I need some friends on here </t>
  </si>
  <si>
    <t>Mon Jun 15 20:19:57 PDT 2009</t>
  </si>
  <si>
    <t xml:space="preserve">its getting bright already? </t>
  </si>
  <si>
    <t>Mon Jun 15 20:20:01 PDT 2009</t>
  </si>
  <si>
    <t xml:space="preserve">@SadieAsks Doctors have confirmed its ectopic and she's gonna have an abortion later. </t>
  </si>
  <si>
    <t>Mon Jun 15 20:20:02 PDT 2009</t>
  </si>
  <si>
    <t>@jayy_vee I knoooo I was working tho  sucks ballllllls dude http://myloc.me/3ZjZ</t>
  </si>
  <si>
    <t>Mon Jun 15 20:21:52 PDT 2009</t>
  </si>
  <si>
    <t xml:space="preserve">on the phone with @tunna61 then sleep </t>
  </si>
  <si>
    <t xml:space="preserve">@Michelee1433 I just started watching the newest episode but my youngest is whaling upstairs.... So I guess it's being put on hold </t>
  </si>
  <si>
    <t>Mon Jun 15 20:21:53 PDT 2009</t>
  </si>
  <si>
    <t>gunnyyy</t>
  </si>
  <si>
    <t xml:space="preserve">just wokeeee up, still tired! But i know i won't fall back asleep </t>
  </si>
  <si>
    <t>Mon Jun 15 20:21:54 PDT 2009</t>
  </si>
  <si>
    <t>mrvillafria</t>
  </si>
  <si>
    <t>Saaaaaad  I think it's finally time to pack.</t>
  </si>
  <si>
    <t>Mon Jun 15 20:21:55 PDT 2009</t>
  </si>
  <si>
    <t>MrsBarbaloot</t>
  </si>
  <si>
    <t xml:space="preserve">Elliot fucked up my phone </t>
  </si>
  <si>
    <t>Mon Jun 15 20:21:56 PDT 2009</t>
  </si>
  <si>
    <t>pamelateo</t>
  </si>
  <si>
    <t xml:space="preserve">Just got woken up by moi dad! </t>
  </si>
  <si>
    <t>Mon Jun 15 20:21:57 PDT 2009</t>
  </si>
  <si>
    <t xml:space="preserve">@matty_clark @bryangwin you guys need to come back to socal again. it's been foreverrrr!! </t>
  </si>
  <si>
    <t>teeme</t>
  </si>
  <si>
    <t>@DeePhunk i gave my copy to a friend   i miss that album.</t>
  </si>
  <si>
    <t>Mon Jun 15 20:21:58 PDT 2009</t>
  </si>
  <si>
    <t>FiBear</t>
  </si>
  <si>
    <t xml:space="preserve">@ehasselbeck australia missed 1\2 of todays show cos of an aussie rules footy announcement </t>
  </si>
  <si>
    <t>Mon Jun 15 20:22:01 PDT 2009</t>
  </si>
  <si>
    <t xml:space="preserve">I'm so tired from biking.... Food coma kicking in! </t>
  </si>
  <si>
    <t>christensenEC</t>
  </si>
  <si>
    <t xml:space="preserve">first time tweeting and i feel ashamed of myself.. </t>
  </si>
  <si>
    <t>Mon Jun 15 20:22:02 PDT 2009</t>
  </si>
  <si>
    <t>jennchristine</t>
  </si>
  <si>
    <t>@pmc35 thats not fun  miss u already mamma!</t>
  </si>
  <si>
    <t>Mon Jun 15 20:22:03 PDT 2009</t>
  </si>
  <si>
    <t>amykayclark</t>
  </si>
  <si>
    <t xml:space="preserve">@acluxton Ah...man! I would LOVE to but we will be heading out on our Vacay across the country that night! Please do ask again, though!! </t>
  </si>
  <si>
    <t>bridgetwhat</t>
  </si>
  <si>
    <t>How hard..   I have found a college where I plan on moving but how can I work full time+afford rent+bills+prior student loans &amp;amp; new loans</t>
  </si>
  <si>
    <t>Mon Jun 15 20:22:04 PDT 2009</t>
  </si>
  <si>
    <t>@permeister Aww poor thing  k thanks for checking on her ;)</t>
  </si>
  <si>
    <t>Mon Jun 15 20:22:06 PDT 2009</t>
  </si>
  <si>
    <t xml:space="preserve">Made it to Nashville...now on my way back </t>
  </si>
  <si>
    <t xml:space="preserve">@indigirl that's sad </t>
  </si>
  <si>
    <t>gillianth3hero</t>
  </si>
  <si>
    <t xml:space="preserve">wants to go to aventura to meet some new guys this week. i need someone to care about meeee </t>
  </si>
  <si>
    <t>Mon Jun 15 20:22:07 PDT 2009</t>
  </si>
  <si>
    <t xml:space="preserve">@amstar, not only do I have moobs, they're almost a b cup </t>
  </si>
  <si>
    <t>Mon Jun 15 20:22:08 PDT 2009</t>
  </si>
  <si>
    <t xml:space="preserve"> nobody talks to mandarin</t>
  </si>
  <si>
    <t>Mon Jun 15 20:22:10 PDT 2009</t>
  </si>
  <si>
    <t xml:space="preserve">@joemzmonks if you have a binnys card you earn points for wine and liquor purchases to get a discount on future stuff. Beer doesn't count </t>
  </si>
  <si>
    <t>Mon Jun 15 20:22:12 PDT 2009</t>
  </si>
  <si>
    <t>NurseBEvans</t>
  </si>
  <si>
    <t xml:space="preserve">My day off always go by too quickly. I miss Rosie </t>
  </si>
  <si>
    <t>Mon Jun 15 20:22:13 PDT 2009</t>
  </si>
  <si>
    <t>Dee_Jay4ever</t>
  </si>
  <si>
    <t>I'm sick now and I'm still in Solo!!! Oh man how bad  and now I'm wearing the WORST dress EVER!!!</t>
  </si>
  <si>
    <t>BOMBSHELLxBELLA</t>
  </si>
  <si>
    <t xml:space="preserve">I want subwayyyyyyy </t>
  </si>
  <si>
    <t>nikrock02</t>
  </si>
  <si>
    <t xml:space="preserve">crying because the Cleveland Indians make me so sad </t>
  </si>
  <si>
    <t>Mon Jun 15 20:22:14 PDT 2009</t>
  </si>
  <si>
    <t>@doompatrol @DonAtPoundCS A friend failed in his promise to have a Goodfellas/Casino/Scarface movie day 4 me  He missed out on puppy chow!</t>
  </si>
  <si>
    <t xml:space="preserve">@brazenone I'm watching Wanted lol can you get me Pineapple Express, I lost mine </t>
  </si>
  <si>
    <t>Mon Jun 15 20:22:15 PDT 2009</t>
  </si>
  <si>
    <t>xCatchx</t>
  </si>
  <si>
    <t xml:space="preserve">Power is out only at my house </t>
  </si>
  <si>
    <t>Mon Jun 15 20:22:17 PDT 2009</t>
  </si>
  <si>
    <t xml:space="preserve">Finally Bochy yanks Zito...what a waste of $$$...Giants trade the bum for a couple big bats...PLEASE!!! </t>
  </si>
  <si>
    <t>Mon Jun 15 20:22:18 PDT 2009</t>
  </si>
  <si>
    <t>jiegatchi</t>
  </si>
  <si>
    <t xml:space="preserve">almost done with my daily report... outlooking naman... </t>
  </si>
  <si>
    <t>agentmirv</t>
  </si>
  <si>
    <t xml:space="preserve">My xbox should be arriving sometime tomorrow- going through some gaming withdrawal </t>
  </si>
  <si>
    <t xml:space="preserve">@BillyRoy24 took me off his mobile updates! I'm very sad about that, </t>
  </si>
  <si>
    <t xml:space="preserve">@kristancfan it has been nonstop craziness..i haven't even been to DO. my house is upside down once again and hubby is no help. </t>
  </si>
  <si>
    <t>Mon Jun 15 20:22:19 PDT 2009</t>
  </si>
  <si>
    <t>Karilo13</t>
  </si>
  <si>
    <t xml:space="preserve">@humbertlove damn i faped for nothing </t>
  </si>
  <si>
    <t xml:space="preserve">good night twitter, i have a feeling my own thoughts are gonna keep me up tonight... i love/hate this time of year </t>
  </si>
  <si>
    <t>Mon Jun 15 20:22:21 PDT 2009</t>
  </si>
  <si>
    <t>mmcgwvu</t>
  </si>
  <si>
    <t xml:space="preserve">Doesn't want to go to bed this early and def doesn't wanna go to work in the morning </t>
  </si>
  <si>
    <t>Mon Jun 15 20:22:22 PDT 2009</t>
  </si>
  <si>
    <t>lovec89</t>
  </si>
  <si>
    <t xml:space="preserve">is in a bitchy mood and feels bad for taking it out on joey </t>
  </si>
  <si>
    <t>Worrosand84</t>
  </si>
  <si>
    <t xml:space="preserve">@colocelt You never say hi to me on facebook anymore </t>
  </si>
  <si>
    <t>Mon Jun 15 20:22:23 PDT 2009</t>
  </si>
  <si>
    <t>EmuMidget420</t>
  </si>
  <si>
    <t>storms came close but didnt see much action  prolly wont</t>
  </si>
  <si>
    <t>Mon Jun 15 20:22:25 PDT 2009</t>
  </si>
  <si>
    <t>i guess i should go to bed, considering that i have a french exam tomorrow morning  bonne nuit !</t>
  </si>
  <si>
    <t>Mon Jun 15 20:22:26 PDT 2009</t>
  </si>
  <si>
    <t>DeannaKK</t>
  </si>
  <si>
    <t>Didn't get to go to the beach  Still had a super fun, drama-less weekend. Who would have guessed!</t>
  </si>
  <si>
    <t>Mon Jun 15 20:22:28 PDT 2009</t>
  </si>
  <si>
    <t>dpeterfreund</t>
  </si>
  <si>
    <t xml:space="preserve">@KathyCarmichael That's a great idea. Unfortunately, I recently did a post about that, so I don't want to repeat myself. </t>
  </si>
  <si>
    <t>Mon Jun 15 20:22:29 PDT 2009</t>
  </si>
  <si>
    <t xml:space="preserve">Can't log into my facebook...there is some trouble! </t>
  </si>
  <si>
    <t>Mon Jun 15 20:22:30 PDT 2009</t>
  </si>
  <si>
    <t>CassieRose</t>
  </si>
  <si>
    <t>awneee</t>
  </si>
  <si>
    <t xml:space="preserve">is feeling a bit down.. </t>
  </si>
  <si>
    <t>Mon Jun 15 20:22:33 PDT 2009</t>
  </si>
  <si>
    <t>Amanda2494</t>
  </si>
  <si>
    <t xml:space="preserve">&amp;quot;There was a darkness in Jacob now. Like my sun had imploded.&amp;quot; </t>
  </si>
  <si>
    <t>Mon Jun 15 20:22:34 PDT 2009</t>
  </si>
  <si>
    <t>Jai2Famouz</t>
  </si>
  <si>
    <t>Jus popped sum popcorn...gonna look at sum tv and enjoy...ALONE!!!  ANY TAKERS???</t>
  </si>
  <si>
    <t xml:space="preserve">@Mr_Trukit0 me senti vieja eso si </t>
  </si>
  <si>
    <t>Mon Jun 15 20:22:35 PDT 2009</t>
  </si>
  <si>
    <t>TNsharkie</t>
  </si>
  <si>
    <t xml:space="preserve">Wishing I could make things better for Jules..... but it's pretty sucky on this end too.  My karma isn't what it used to be.  </t>
  </si>
  <si>
    <t>Mon Jun 15 20:22:36 PDT 2009</t>
  </si>
  <si>
    <t>IntlFox</t>
  </si>
  <si>
    <t>What am I doing? I am allowing my feelings to get hurt....  (sigh).....</t>
  </si>
  <si>
    <t>Mon Jun 15 20:22:38 PDT 2009</t>
  </si>
  <si>
    <t xml:space="preserve">why m i taking the nclex in shitty pa, everywhere else manages 2 email ATTs but no pa has 2 use equally shitty us postal service. sux ass </t>
  </si>
  <si>
    <t>Mon Jun 15 20:22:39 PDT 2009</t>
  </si>
  <si>
    <t>I don't want to go to work tomorrow night.  These two-day weekends suck! Thank goodness I have a 5-day weekend coming up.</t>
  </si>
  <si>
    <t>Mon Jun 15 20:22:42 PDT 2009</t>
  </si>
  <si>
    <t xml:space="preserve">@nlpascal I am lost. Please help me find a good home. </t>
  </si>
  <si>
    <t>Mon Jun 15 20:22:43 PDT 2009</t>
  </si>
  <si>
    <t xml:space="preserve">@bl0nd3kt18 yeah me2 lol. u wouldnt kno haha cuz u never answer when i call </t>
  </si>
  <si>
    <t>Mon Jun 15 20:22:44 PDT 2009</t>
  </si>
  <si>
    <t>joshtalks</t>
  </si>
  <si>
    <t xml:space="preserve">i'm still sad that the Russian killed Apollo Creed </t>
  </si>
  <si>
    <t>vkamote</t>
  </si>
  <si>
    <t xml:space="preserve">So sad not having a laptop </t>
  </si>
  <si>
    <t>Mon Jun 15 20:22:45 PDT 2009</t>
  </si>
  <si>
    <t>Time to have my last session at @kitsapvw  tomorrow to the Edgeworks &amp;amp; then back to Seattle for a day at Seattle VW and Stonegardens.</t>
  </si>
  <si>
    <t>Mon Jun 15 20:22:46 PDT 2009</t>
  </si>
  <si>
    <t xml:space="preserve">I should prepare a presentation but I don't know how long I'm supposed to give a talk... So, I'm doing nothing for the presentation yet. </t>
  </si>
  <si>
    <t>Mon Jun 15 20:22:47 PDT 2009</t>
  </si>
  <si>
    <t xml:space="preserve">@victorianaa  </t>
  </si>
  <si>
    <t xml:space="preserve">@Bill029 yep but now he's falling asleep on me </t>
  </si>
  <si>
    <t>CreamyStars</t>
  </si>
  <si>
    <t xml:space="preserve">is soo tired..work at 9 tomorrow til 530 </t>
  </si>
  <si>
    <t>Mon Jun 15 20:22:51 PDT 2009</t>
  </si>
  <si>
    <t xml:space="preserve">Made it to NJ! Unloading tomorrow. I miss the best thing to ever come out of this state </t>
  </si>
  <si>
    <t>AcuteEnigma</t>
  </si>
  <si>
    <t xml:space="preserve">Why does the ArchaeoBox website have nothing about Caithness, Scotland??? Medieval castles and neolithic homes not interesting? </t>
  </si>
  <si>
    <t>Mon Jun 15 20:22:53 PDT 2009</t>
  </si>
  <si>
    <t>CassidyBrooke</t>
  </si>
  <si>
    <t xml:space="preserve">is just chillin' at home with a lil sick baby...  </t>
  </si>
  <si>
    <t>Mon Jun 15 20:22:57 PDT 2009</t>
  </si>
  <si>
    <t>HillaryyRae</t>
  </si>
  <si>
    <t>@laurelklein @lauraajohnstonn @shelbaybayyy FUCK you guys for going without me  I have been dreaming about it all day.....</t>
  </si>
  <si>
    <t>Mon Jun 15 20:22:58 PDT 2009</t>
  </si>
  <si>
    <t>lainebernstein</t>
  </si>
  <si>
    <t xml:space="preserve">Noooooo. The giants </t>
  </si>
  <si>
    <t>Mon Jun 15 20:22:59 PDT 2009</t>
  </si>
  <si>
    <t>lost her april train ticket, so now i cant claim for April or May  stupid connex stuff everything up!</t>
  </si>
  <si>
    <t>Mon Jun 15 20:23:00 PDT 2009</t>
  </si>
  <si>
    <t xml:space="preserve"> it makes me sad</t>
  </si>
  <si>
    <t>ktlady623</t>
  </si>
  <si>
    <t>@lilstrobe But not KATIE?  Aww, come on.</t>
  </si>
  <si>
    <t>Mon Jun 15 20:23:01 PDT 2009</t>
  </si>
  <si>
    <t>burritosupremo</t>
  </si>
  <si>
    <t xml:space="preserve">very intense thunderstorms keeping me awake now </t>
  </si>
  <si>
    <t xml:space="preserve">@DonnieWahlberg Please make sure you sing Stay with me Baby at the Saratoga concert cause people say you haven't been singin it </t>
  </si>
  <si>
    <t>Mon Jun 15 20:23:03 PDT 2009</t>
  </si>
  <si>
    <t>6kel9</t>
  </si>
  <si>
    <t xml:space="preserve">@peqs Lol, did you finally show that chair who's boss? Your ankle collapsed? :S eek, you ok?? Now, you'll have to wear a cast...omg... </t>
  </si>
  <si>
    <t>Mon Jun 15 20:23:04 PDT 2009</t>
  </si>
  <si>
    <t>itskeefybaybee</t>
  </si>
  <si>
    <t xml:space="preserve">@youngsinick But I don't wanna be fat. </t>
  </si>
  <si>
    <t>Mon Jun 15 20:23:05 PDT 2009</t>
  </si>
  <si>
    <t>nolask8er</t>
  </si>
  <si>
    <t xml:space="preserve">Sitting at my nannie's with a headach. Oh and my mom's car died today </t>
  </si>
  <si>
    <t>Mon Jun 15 20:23:43 PDT 2009</t>
  </si>
  <si>
    <t xml:space="preserve">@shaaqt ocricket team now has a new cute employee.. But sala mjslim hai. </t>
  </si>
  <si>
    <t xml:space="preserve">I think I just broke a toe. I'm NOT kidding. And it sucks, cause I have a five-mile/one hour running goal tomorrow. </t>
  </si>
  <si>
    <t>Mon Jun 15 20:23:45 PDT 2009</t>
  </si>
  <si>
    <t>eyyitskiritika</t>
  </si>
  <si>
    <t xml:space="preserve">Yup, Always let down </t>
  </si>
  <si>
    <t>Mon Jun 15 20:23:47 PDT 2009</t>
  </si>
  <si>
    <t>Leaving san fran.  next time hopefully i can stay forever! Next stop seattle on wednesday!</t>
  </si>
  <si>
    <t>Mon Jun 15 20:23:48 PDT 2009</t>
  </si>
  <si>
    <t>@nodullmoment im doin iight. kinda tires, work be breakin my ass  how bout you hun?</t>
  </si>
  <si>
    <t>Mon Jun 15 20:23:49 PDT 2009</t>
  </si>
  <si>
    <t xml:space="preserve">@kevbduent that is so sad </t>
  </si>
  <si>
    <t>Mon Jun 15 20:23:51 PDT 2009</t>
  </si>
  <si>
    <t>Paulaabdulfan91</t>
  </si>
  <si>
    <t xml:space="preserve">@xxsteebiexx My Hamsters died at the same time both, i had a final and what i studyed wasnt on there! all kinds </t>
  </si>
  <si>
    <t>Mon Jun 15 20:23:52 PDT 2009</t>
  </si>
  <si>
    <t>I'm officially on punishment &amp;amp; its well deserved!  What should I deprive myself of? BOL! Ok Sex! No sex 4 a week! Haha!</t>
  </si>
  <si>
    <t>Mon Jun 15 20:23:55 PDT 2009</t>
  </si>
  <si>
    <t>jadefrolics</t>
  </si>
  <si>
    <t xml:space="preserve">If I had played the Georgia Cash 4 lottery with my birthday every day this year, I'd have won $5400 so far </t>
  </si>
  <si>
    <t>jeremylmorrison</t>
  </si>
  <si>
    <t xml:space="preserve">@SiaLikeWhoa Stuck here at work... </t>
  </si>
  <si>
    <t xml:space="preserve">@DesertwithEagle nowhere </t>
  </si>
  <si>
    <t>Mon Jun 15 20:23:56 PDT 2009</t>
  </si>
  <si>
    <t xml:space="preserve">@yeca918 dude me too ugh </t>
  </si>
  <si>
    <t>Mon Jun 15 20:23:58 PDT 2009</t>
  </si>
  <si>
    <t xml:space="preserve">Staying over at the beach to take care of my old English man puppy dog, Cyrus. Have to wake up every 4hrs to give him his medicine. </t>
  </si>
  <si>
    <t>Mon Jun 15 20:23:59 PDT 2009</t>
  </si>
  <si>
    <t>robertray1983</t>
  </si>
  <si>
    <t xml:space="preserve">Done eating now my tummy hurts bad </t>
  </si>
  <si>
    <t>Mon Jun 15 20:24:03 PDT 2009</t>
  </si>
  <si>
    <t>ashy987</t>
  </si>
  <si>
    <t xml:space="preserve">Broke my iphone cord and my laptop isn't working </t>
  </si>
  <si>
    <t>SasukeHathaway</t>
  </si>
  <si>
    <t xml:space="preserve">we party eat and go out but on top i got reports to do and a volenteir and arins XD its hard i wish i lived in the desert </t>
  </si>
  <si>
    <t>Mon Jun 15 20:24:04 PDT 2009</t>
  </si>
  <si>
    <t>alissa_loves_it</t>
  </si>
  <si>
    <t xml:space="preserve">Okayy soo we don't go out anymore since last night and I didn't even know wow I'm smart.. I feel sad </t>
  </si>
  <si>
    <t>BlancheLove</t>
  </si>
  <si>
    <t xml:space="preserve">G'night!!  Back from the beach and feel whipped by the sun!!! Need rest before work tomorrow!!! </t>
  </si>
  <si>
    <t>Mon Jun 15 20:24:06 PDT 2009</t>
  </si>
  <si>
    <t>idrake</t>
  </si>
  <si>
    <t xml:space="preserve">Running a design contest on 99Designs.com @ http://bit.ly/ohVho  I hear some designers hate 99Designs, but I have so little money </t>
  </si>
  <si>
    <t>Mon Jun 15 20:24:07 PDT 2009</t>
  </si>
  <si>
    <t>Ah just got mustard on my circus tour t. Damn hot dogs  I just got the money to pay for my school 4 the year. THNX!!! Xcited for summer!!!</t>
  </si>
  <si>
    <t>valeriejim</t>
  </si>
  <si>
    <t xml:space="preserve">Just getting back from NC!  Vacation was too fast this year!  </t>
  </si>
  <si>
    <t>Mon Jun 15 20:24:11 PDT 2009</t>
  </si>
  <si>
    <t>TattooLost</t>
  </si>
  <si>
    <t>@wolfyhound I'm sorry hon...   Hang in there</t>
  </si>
  <si>
    <t>Mon Jun 15 20:24:12 PDT 2009</t>
  </si>
  <si>
    <t xml:space="preserve">@k_swaggg i can see the stars but i wouldraher beable to se you </t>
  </si>
  <si>
    <t>Mon Jun 15 20:24:14 PDT 2009</t>
  </si>
  <si>
    <t>clairevaux</t>
  </si>
  <si>
    <t>haha ! murnin :3 haiz .. no dreams for tonite  my mom woke me up ! and forced me to attend the miting of mah worst bro. EVER ! :3</t>
  </si>
  <si>
    <t>Mon Jun 15 20:24:15 PDT 2009</t>
  </si>
  <si>
    <t xml:space="preserve">I had the day from Hell. Bad-ish news at the doctor, gas is expensive, oil change revealed serious maintenance issues w/ car, etc. Waaah! </t>
  </si>
  <si>
    <t>Mon Jun 15 20:24:17 PDT 2009</t>
  </si>
  <si>
    <t>@Bern_morley awww  I remember when my mama did that to me..mine was a 200$ hairdresser bill and damn didnt i feel like a chump lol</t>
  </si>
  <si>
    <t>jOshweird</t>
  </si>
  <si>
    <t xml:space="preserve">Me not really like the new GNR. </t>
  </si>
  <si>
    <t>Mon Jun 15 20:24:18 PDT 2009</t>
  </si>
  <si>
    <t>sarahpolsen</t>
  </si>
  <si>
    <t xml:space="preserve">put my bed together and my back is killing me </t>
  </si>
  <si>
    <t>Mon Jun 15 20:24:19 PDT 2009</t>
  </si>
  <si>
    <t>caitsimop</t>
  </si>
  <si>
    <t xml:space="preserve">home from work. and now im so tired </t>
  </si>
  <si>
    <t xml:space="preserve">Tired, hungry, disappointed, frustrated, hungry, mannn, it's not crackin over here </t>
  </si>
  <si>
    <t>Mon Jun 15 20:24:21 PDT 2009</t>
  </si>
  <si>
    <t>My contact scratched my eye  it hurts</t>
  </si>
  <si>
    <t>@johnholzer its ok  thx John.</t>
  </si>
  <si>
    <t xml:space="preserve">I am totally addicted to this tv show </t>
  </si>
  <si>
    <t>Mon Jun 15 20:24:22 PDT 2009</t>
  </si>
  <si>
    <t xml:space="preserve">@moliqka omg me 2 I can make maybe 2 or 3 new dreads all around my edges im shame </t>
  </si>
  <si>
    <t>@kathb59 NKOTB would be heaps of fun, but I was really, really looking forward to Brian's new project's debut gigs  *slaps* Lunch came!</t>
  </si>
  <si>
    <t>Mon Jun 15 20:24:23 PDT 2009</t>
  </si>
  <si>
    <t xml:space="preserve">holy cow, now I'm sick </t>
  </si>
  <si>
    <t>Mon Jun 15 20:24:27 PDT 2009</t>
  </si>
  <si>
    <t xml:space="preserve">need to finish my homework dont even know why i have some when school is out  in a day </t>
  </si>
  <si>
    <t>Mon Jun 15 20:24:28 PDT 2009</t>
  </si>
  <si>
    <t>bleedinternally</t>
  </si>
  <si>
    <t xml:space="preserve">Loves Glee! But just when I thought I've found something to fill in the absence of GG and Chuck, realized that Glee won't be out til Fall </t>
  </si>
  <si>
    <t xml:space="preserve">@murphymac did you get iPhone shipping notice yet? I didn't </t>
  </si>
  <si>
    <t>Mon Jun 15 20:24:29 PDT 2009</t>
  </si>
  <si>
    <t>Ariggs4</t>
  </si>
  <si>
    <t>@emmahumphreys, i am supposed to tell you that @heyalyssa22 wants you to follow her! And, i missed SYTYCD last week!  i'm so upset!</t>
  </si>
  <si>
    <t>CChiron</t>
  </si>
  <si>
    <t xml:space="preserve">@Sophie_Lhoste yeah Sophie she's telling me I'm bad!  </t>
  </si>
  <si>
    <t>Mon Jun 15 20:24:30 PDT 2009</t>
  </si>
  <si>
    <t xml:space="preserve">Why am i still awake? 4:24 </t>
  </si>
  <si>
    <t>aflatmajor</t>
  </si>
  <si>
    <t xml:space="preserve">@spicky_92 oh noes, i just missed you! </t>
  </si>
  <si>
    <t>Mon Jun 15 20:24:31 PDT 2009</t>
  </si>
  <si>
    <t>sucisuci</t>
  </si>
  <si>
    <t xml:space="preserve">Represent my boss on  É‘  very important meeting </t>
  </si>
  <si>
    <t>joshua_</t>
  </si>
  <si>
    <t>My throat really hurts. Either it's from screaming for @taylorswift13 or I'm getting sick.  Off to watch Royal Pains.</t>
  </si>
  <si>
    <t>KarlooMietara</t>
  </si>
  <si>
    <t xml:space="preserve">@thisstassi I'm trying to find someone to go with. Alas though I can't find anyone sine I have no idea where Taylor is. </t>
  </si>
  <si>
    <t>Mon Jun 15 20:24:32 PDT 2009</t>
  </si>
  <si>
    <t xml:space="preserve">tryin 2 chat wit my crush but he wont write back!!! </t>
  </si>
  <si>
    <t>Mon Jun 15 20:24:33 PDT 2009</t>
  </si>
  <si>
    <t xml:space="preserve">today was ok.... next week tuesday is gonna be terrible </t>
  </si>
  <si>
    <t>Mon Jun 15 20:24:35 PDT 2009</t>
  </si>
  <si>
    <t>EllaSaysBP</t>
  </si>
  <si>
    <t xml:space="preserve">I wish I was going to Hawaii  </t>
  </si>
  <si>
    <t>Mon Jun 15 20:24:36 PDT 2009</t>
  </si>
  <si>
    <t>@TheArtNerd She has stones in her bladder  One is pretty large, they need to surgically remove it.</t>
  </si>
  <si>
    <t>Mon Jun 15 20:24:37 PDT 2009</t>
  </si>
  <si>
    <t xml:space="preserve">@AceYourFace IM SO SORRY CUZO. </t>
  </si>
  <si>
    <t xml:space="preserve">@cindylake lmfao, touche` mam... but yeah you're starting to scare me, like in all seriousness </t>
  </si>
  <si>
    <t>Mon Jun 15 20:24:38 PDT 2009</t>
  </si>
  <si>
    <t xml:space="preserve">I just hurt myself!!!! </t>
  </si>
  <si>
    <t>moreemma</t>
  </si>
  <si>
    <t xml:space="preserve">@aemiele: aeeemmm, where you be at tonight? you're not online </t>
  </si>
  <si>
    <t>Mon Jun 15 20:24:40 PDT 2009</t>
  </si>
  <si>
    <t>@mollyanne1 You know I'm the LAST one to EVER criticize our boys but I wish they had done more to build up to the release!   LVATT</t>
  </si>
  <si>
    <t>Mon Jun 15 20:24:41 PDT 2009</t>
  </si>
  <si>
    <t>loonybin1125</t>
  </si>
  <si>
    <t xml:space="preserve">hates his voice played back on camera </t>
  </si>
  <si>
    <t>Mon Jun 15 20:24:43 PDT 2009</t>
  </si>
  <si>
    <t>Macie48</t>
  </si>
  <si>
    <t xml:space="preserve">@MapleWorld I would like to have the Quest title except there aren't 800 quests to complete. And at level 181 can't do new lower ones. </t>
  </si>
  <si>
    <t>Mon Jun 15 20:24:47 PDT 2009</t>
  </si>
  <si>
    <t>@wahoobeaver I know I haven't worked there in years, but it still sort of freaked me out, you know?  That place was like a second home.</t>
  </si>
  <si>
    <t>Mon Jun 15 20:24:48 PDT 2009</t>
  </si>
  <si>
    <t>Two pair on turn and open ender on rainbow board gets counterfeited on river  6 left T240,000</t>
  </si>
  <si>
    <t>@killerannax  i like that song.</t>
  </si>
  <si>
    <t>Mon Jun 15 20:24:49 PDT 2009</t>
  </si>
  <si>
    <t>persian_proud</t>
  </si>
  <si>
    <t>they surrounded Shiraz university, and took the students with them. who knows if they are alive.  #iranelection#iranians</t>
  </si>
  <si>
    <t>ANG!!!! I MISS YOU!!! OH AND MY BFFL!!! WHO IS NEVER ON  LMAO</t>
  </si>
  <si>
    <t>Mon Jun 15 20:24:56 PDT 2009</t>
  </si>
  <si>
    <t xml:space="preserve">I wouldn't doubt we'll have 3&amp;quot; of rain by morning </t>
  </si>
  <si>
    <t>Mon Jun 15 20:24:55 PDT 2009</t>
  </si>
  <si>
    <t>zaktoth</t>
  </si>
  <si>
    <t xml:space="preserve">really needs to play his drums </t>
  </si>
  <si>
    <t>@mydaniellemarie And remind us all again why we all get to see pics of HIM? Topless, no less  *gag*</t>
  </si>
  <si>
    <t>Mon Jun 15 20:24:57 PDT 2009</t>
  </si>
  <si>
    <t>jayleebean3</t>
  </si>
  <si>
    <t xml:space="preserve">got in trouble, no cell phone or computer for a week...see you later twitter </t>
  </si>
  <si>
    <t>Mon Jun 15 20:24:59 PDT 2009</t>
  </si>
  <si>
    <t xml:space="preserve">I don't think I'll get to see Jake tonight. Boo. </t>
  </si>
  <si>
    <t>Mon Jun 15 20:25:00 PDT 2009</t>
  </si>
  <si>
    <t>@mollyanne1 ...like actually be in the country...  LVATT</t>
  </si>
  <si>
    <t>Mon Jun 15 20:25:01 PDT 2009</t>
  </si>
  <si>
    <t>indigirl</t>
  </si>
  <si>
    <t xml:space="preserve">@amallen773 I know. </t>
  </si>
  <si>
    <t>Mon Jun 15 20:25:05 PDT 2009</t>
  </si>
  <si>
    <t>Young2020VMP</t>
  </si>
  <si>
    <t>i'm upset i missed run's house and charm school! i need to plug my tv back in  this is not cool!</t>
  </si>
  <si>
    <t>Mon Jun 15 20:25:06 PDT 2009</t>
  </si>
  <si>
    <t>McLovin069</t>
  </si>
  <si>
    <t xml:space="preserve">worried about my friend's health.... </t>
  </si>
  <si>
    <t>nicless</t>
  </si>
  <si>
    <t xml:space="preserve">@CaitlinMac I moved from Michigan to Texas in December. I'm SO not looking forward to summer. It's already in the 90s here. </t>
  </si>
  <si>
    <t>Mon Jun 15 20:25:39 PDT 2009</t>
  </si>
  <si>
    <t>@mae_sun Ouch.    That sucks.  I hope you weren't going too fast when it happened</t>
  </si>
  <si>
    <t>Mon Jun 15 20:25:41 PDT 2009</t>
  </si>
  <si>
    <t xml:space="preserve">@choochoobear Been a few years since I went, but they still sold them last time I was through... expensive though. </t>
  </si>
  <si>
    <t>@GADBaby1 it's starting to die down  #clothdiapers finally when I have no distractions.</t>
  </si>
  <si>
    <t>xxsteebiexx</t>
  </si>
  <si>
    <t xml:space="preserve">@Paulaabdulfan91 oh im sorry to hamsters ! </t>
  </si>
  <si>
    <t>Mon Jun 15 20:25:46 PDT 2009</t>
  </si>
  <si>
    <t>adrikaldy</t>
  </si>
  <si>
    <t xml:space="preserve">talking to matthew. then maybe ill go to sleep. tomorrow should be lame. </t>
  </si>
  <si>
    <t>Jayindapub</t>
  </si>
  <si>
    <t xml:space="preserve">is so nervous about this show. </t>
  </si>
  <si>
    <t>Mon Jun 15 20:25:47 PDT 2009</t>
  </si>
  <si>
    <t xml:space="preserve">Should be at the giants game but I'm at home in bed. Thanks tonillitis </t>
  </si>
  <si>
    <t xml:space="preserve">@Mukofish contrary to popular belief... Uber guitar Hero skillz do not impress all that much. </t>
  </si>
  <si>
    <t>Mon Jun 15 20:25:48 PDT 2009</t>
  </si>
  <si>
    <t xml:space="preserve">http://twitpic.com/7iq09 - This remote control lowers my IQ hahaha. Srsly. </t>
  </si>
  <si>
    <t>whhy are all the frosh seminars on fri? and they all get out at4:45 if I wanted to go home thatd be waay too late  boo being 3hrs away</t>
  </si>
  <si>
    <t xml:space="preserve">@seantindale I'm working on a few projects. There is some action going on here. But no opportunities if that's what you are looking for </t>
  </si>
  <si>
    <t>Mon Jun 15 20:25:49 PDT 2009</t>
  </si>
  <si>
    <t xml:space="preserve">Upgrading my ROM now. Hope it'll be smooth, else, I wont have phone to use </t>
  </si>
  <si>
    <t>Mon Jun 15 20:25:50 PDT 2009</t>
  </si>
  <si>
    <t xml:space="preserve">I hope I can make it to the podcast tomorrow... I miss my podcasting friends </t>
  </si>
  <si>
    <t>alysoncostner</t>
  </si>
  <si>
    <t xml:space="preserve">Just got off the phone with @matthewcostner. This whole 'three weeks apart thing' isn't working for me. Too much like our dating days. </t>
  </si>
  <si>
    <t>Mon Jun 15 20:25:51 PDT 2009</t>
  </si>
  <si>
    <t xml:space="preserve">i still hate missing people. what a pain in the neck and heart </t>
  </si>
  <si>
    <t>Mon Jun 15 20:25:52 PDT 2009</t>
  </si>
  <si>
    <t xml:space="preserve">So much for BSG tonight... </t>
  </si>
  <si>
    <t xml:space="preserve">@24lbsofBoost Thank you </t>
  </si>
  <si>
    <t>Mon Jun 15 20:25:55 PDT 2009</t>
  </si>
  <si>
    <t xml:space="preserve">@k_swaggg i can see the stars but i would rather be able to see you </t>
  </si>
  <si>
    <t>Mon Jun 15 20:25:53 PDT 2009</t>
  </si>
  <si>
    <t>_tiffanyw</t>
  </si>
  <si>
    <t>Im so tired  going to bed!</t>
  </si>
  <si>
    <t>Mon Jun 15 20:25:54 PDT 2009</t>
  </si>
  <si>
    <t xml:space="preserve">Just got off the phone with @matthewcostner. This whole 'there weeks apart thing' isn't working for me. Too much like our dating days. </t>
  </si>
  <si>
    <t>arthursucks</t>
  </si>
  <si>
    <t xml:space="preserve">It's official! My stomach can not handle alcohol. </t>
  </si>
  <si>
    <t xml:space="preserve">@YOUNGSAFE i have a bubble butt and skinny legs. naturally. </t>
  </si>
  <si>
    <t>Mon Jun 15 20:25:56 PDT 2009</t>
  </si>
  <si>
    <t xml:space="preserve">i cant sing </t>
  </si>
  <si>
    <t>Mon Jun 15 20:26:00 PDT 2009</t>
  </si>
  <si>
    <t>thinkjose</t>
  </si>
  <si>
    <t xml:space="preserve">@sammays No worries - thanks for trying - flash/linux killed tinychat today </t>
  </si>
  <si>
    <t>Mon Jun 15 20:25:59 PDT 2009</t>
  </si>
  <si>
    <t>We think this one was hurt by a cat also... It can't move its wings  http://yfrog.com/59qjkj</t>
  </si>
  <si>
    <t>Mon Jun 15 20:26:03 PDT 2009</t>
  </si>
  <si>
    <t>TiradoSoFlyyy</t>
  </si>
  <si>
    <t xml:space="preserve">Is really really sad! </t>
  </si>
  <si>
    <t>Mon Jun 15 20:26:07 PDT 2009</t>
  </si>
  <si>
    <t xml:space="preserve">Has a mice problem. </t>
  </si>
  <si>
    <t>marcylittle</t>
  </si>
  <si>
    <t xml:space="preserve">@AbbyeMay Oh, I am so sorry! </t>
  </si>
  <si>
    <t>Mon Jun 15 20:26:08 PDT 2009</t>
  </si>
  <si>
    <t>prof_mv</t>
  </si>
  <si>
    <t xml:space="preserve"> but at least Monday's over #squarespace</t>
  </si>
  <si>
    <t>Mon Jun 15 20:26:09 PDT 2009</t>
  </si>
  <si>
    <t xml:space="preserve">math exam is tomorrow, and Im pretty nervous </t>
  </si>
  <si>
    <t xml:space="preserve">fukin missing yew. ii need yew </t>
  </si>
  <si>
    <t>Mon Jun 15 20:26:10 PDT 2009</t>
  </si>
  <si>
    <t>i cant im people on my yahoo!!  this is traumatic!!</t>
  </si>
  <si>
    <t>Mon Jun 15 20:26:12 PDT 2009</t>
  </si>
  <si>
    <t>screenscribe</t>
  </si>
  <si>
    <t xml:space="preserve">Didn't make the cut for bluecat. </t>
  </si>
  <si>
    <t>@madamrosmerta Yeah  Oh, and, what you said to @BradAusrotas, yes you will definitely be a bridesmaid at the least.</t>
  </si>
  <si>
    <t>@BryanRicard lol sorry  soon though. i gotta go to bed, i slept like shit last night. maybe u should study :p</t>
  </si>
  <si>
    <t>Mon Jun 15 20:26:15 PDT 2009</t>
  </si>
  <si>
    <t>dtw2phx</t>
  </si>
  <si>
    <t xml:space="preserve">Finally home from work......UGH.   </t>
  </si>
  <si>
    <t>Mon Jun 15 20:26:19 PDT 2009</t>
  </si>
  <si>
    <t>Anjeezy</t>
  </si>
  <si>
    <t xml:space="preserve">OMG! there will will be a 1hr downtime on twitter! OMG!! </t>
  </si>
  <si>
    <t>Mon Jun 15 20:26:21 PDT 2009</t>
  </si>
  <si>
    <t xml:space="preserve">@ninarose04 We are using training pads, but it's still not working too well. </t>
  </si>
  <si>
    <t>Mon Jun 15 20:26:22 PDT 2009</t>
  </si>
  <si>
    <t>thegreatdanaj</t>
  </si>
  <si>
    <t xml:space="preserve">@VincentHunt Are you having fun @ #140conf, I feel so left out </t>
  </si>
  <si>
    <t>Mon Jun 15 20:26:23 PDT 2009</t>
  </si>
  <si>
    <t>shellyjoiner</t>
  </si>
  <si>
    <t xml:space="preserve">Apple Cinnamon cheerios have shredded my mouth. </t>
  </si>
  <si>
    <t>CarmaLUVSJordan</t>
  </si>
  <si>
    <t xml:space="preserve">@elynette @Addicted2DEW I'm goin 2 stay positive n pray,seriously.At least we know their doin a cruise!I dont want this 2 end but it will </t>
  </si>
  <si>
    <t>Mon Jun 15 20:26:25 PDT 2009</t>
  </si>
  <si>
    <t>Tweetie is playing up  only gives one result for nearby,search, and trends. And then will not load the tweet profile. Should I switch app?</t>
  </si>
  <si>
    <t>Mon Jun 15 20:26:29 PDT 2009</t>
  </si>
  <si>
    <t>@colocelt I usually only go to Tracks when my friends drag me out  I need to do some shopping in a few weeks, perhaps I can go there..</t>
  </si>
  <si>
    <t xml:space="preserve">@zuzuhaha Dinophobia is a pretty good fear to have, since you'll (probably) never encounter one.  I however fear children in subway cars </t>
  </si>
  <si>
    <t>Mon Jun 15 20:26:32 PDT 2009</t>
  </si>
  <si>
    <t>shahaley</t>
  </si>
  <si>
    <t xml:space="preserve">@BrookeGehr boooo.. you're leaving me for an entire month </t>
  </si>
  <si>
    <t>Mon Jun 15 20:26:35 PDT 2009</t>
  </si>
  <si>
    <t>suspeeples</t>
  </si>
  <si>
    <t>@Johnita08  but if that's what you have to do... I understand</t>
  </si>
  <si>
    <t>Mon Jun 15 20:26:37 PDT 2009</t>
  </si>
  <si>
    <t>ValloryElayne</t>
  </si>
  <si>
    <t xml:space="preserve">Because sometimes the ones you miss... Don't miss you back </t>
  </si>
  <si>
    <t>@BackRhoades  Rian isn't single. He's happily in love with @Karadiak I swear, those two are just so damn adorable. ;)</t>
  </si>
  <si>
    <t>PARISDMILAN</t>
  </si>
  <si>
    <t>@Jimmysmacks    What I Do ??</t>
  </si>
  <si>
    <t>Mon Jun 15 20:26:39 PDT 2009</t>
  </si>
  <si>
    <t>rocknrollchic</t>
  </si>
  <si>
    <t xml:space="preserve">soo happy to b home. had kind of  a messed up day </t>
  </si>
  <si>
    <t>Mon Jun 15 20:26:41 PDT 2009</t>
  </si>
  <si>
    <t>adamphillips1</t>
  </si>
  <si>
    <t>computer crashed and lost everything. still got my sketches but all my other computing work is gone  restarting now.</t>
  </si>
  <si>
    <t>i miss you. i got this stupid job for you  i start this week and i am scared. im such a fucking failure and you know it bobby. you hate me</t>
  </si>
  <si>
    <t xml:space="preserve">http://twitpic.com/7iq3b - Another view right from my bed. Its a pity that I must go to work </t>
  </si>
  <si>
    <t>Mon Jun 15 20:26:43 PDT 2009</t>
  </si>
  <si>
    <t>AgeeBee</t>
  </si>
  <si>
    <t xml:space="preserve">Unsuccesful trivia night </t>
  </si>
  <si>
    <t>Mon Jun 15 20:26:45 PDT 2009</t>
  </si>
  <si>
    <t xml:space="preserve">@WnchstrsGirl I'm really sorry about your dad *hugs* I know how that can be </t>
  </si>
  <si>
    <t>Mon Jun 15 20:26:46 PDT 2009</t>
  </si>
  <si>
    <t>PaleoGirl81</t>
  </si>
  <si>
    <t xml:space="preserve">May have to give up my iPhone to cut monthly costs. </t>
  </si>
  <si>
    <t>Mon Jun 15 20:26:47 PDT 2009</t>
  </si>
  <si>
    <t>hurleygurl58</t>
  </si>
  <si>
    <t xml:space="preserve">Grad wasn't fun </t>
  </si>
  <si>
    <t>Mon Jun 15 20:26:49 PDT 2009</t>
  </si>
  <si>
    <t>kimmexlikexwoah</t>
  </si>
  <si>
    <t xml:space="preserve">headache, stomach ache.. whatt the effff </t>
  </si>
  <si>
    <t>Mon Jun 15 20:26:51 PDT 2009</t>
  </si>
  <si>
    <t>nicolekindt</t>
  </si>
  <si>
    <t xml:space="preserve">wants to go see Emerson Drive at the Country Jams next Thursday, but has no one to go with... </t>
  </si>
  <si>
    <t>Mon Jun 15 20:26:52 PDT 2009</t>
  </si>
  <si>
    <t>jessikerrrrr</t>
  </si>
  <si>
    <t xml:space="preserve">http://twitpic.com/7iq3o - short hair </t>
  </si>
  <si>
    <t>Mon Jun 15 20:26:54 PDT 2009</t>
  </si>
  <si>
    <t>courtney42193</t>
  </si>
  <si>
    <t>lookin at my cma fest pics for the jabillionth time today. cant get over some of the great and dissappointing things  had SO much fun!</t>
  </si>
  <si>
    <t>Mon Jun 15 20:26:55 PDT 2009</t>
  </si>
  <si>
    <t>virajspatel</t>
  </si>
  <si>
    <t xml:space="preserve">@Turtlist Glad to hear you're liking Rupa! Shes playing as we speak in Chicago right now </t>
  </si>
  <si>
    <t>Mon Jun 15 20:26:56 PDT 2009</t>
  </si>
  <si>
    <t xml:space="preserve">@StarchyArch sup hun. I missd lil man this weekend. Really wantd 2 come thru 2 meet Jr., ol boy thinks I'm a flake. Sadly I am </t>
  </si>
  <si>
    <t xml:space="preserve">I missed my Rutherford friendssss </t>
  </si>
  <si>
    <t>Mon Jun 15 20:26:58 PDT 2009</t>
  </si>
  <si>
    <t>@xxsteebiexx Yup  One of them passed away in my hands :'(</t>
  </si>
  <si>
    <t>NiCOLEMiRACLE</t>
  </si>
  <si>
    <t xml:space="preserve">ughh; WHY AM I BREAKING OUT ON MY FACE SO MUCH </t>
  </si>
  <si>
    <t>Mon Jun 15 20:27:03 PDT 2009</t>
  </si>
  <si>
    <t>83BabyK</t>
  </si>
  <si>
    <t>@KenEsquire Who's cooking for you? Im cooking for 1  watchn the bach show HOPELESS ROMANTIC lol</t>
  </si>
  <si>
    <t>Mon Jun 15 20:27:04 PDT 2009</t>
  </si>
  <si>
    <t>mylamagsombol</t>
  </si>
  <si>
    <t xml:space="preserve">rainy tuesday.... traffic's gonna be sooooo baaaaaaadddd! </t>
  </si>
  <si>
    <t>EhRod</t>
  </si>
  <si>
    <t>@vilcsak that's rough  where has this city gone?</t>
  </si>
  <si>
    <t>Mon Jun 15 20:27:05 PDT 2009</t>
  </si>
  <si>
    <t xml:space="preserve">@xheichanxbladex I feel your pain </t>
  </si>
  <si>
    <t>Mon Jun 15 20:27:09 PDT 2009</t>
  </si>
  <si>
    <t>amyressler</t>
  </si>
  <si>
    <t xml:space="preserve">trying to figure this out.. </t>
  </si>
  <si>
    <t>Mon Jun 15 20:27:43 PDT 2009</t>
  </si>
  <si>
    <t>Its almost midnight... Five more hours... Why doesnt she text me?  payback is in fact a bitch........</t>
  </si>
  <si>
    <t>Mon Jun 15 20:27:44 PDT 2009</t>
  </si>
  <si>
    <t xml:space="preserve">My apologies to all my asians. I save my chinese food phone numbers uner random Asian names. such as &amp;quot;SHANG!&amp;quot; or &amp;quot;CHOW!&amp;quot;. </t>
  </si>
  <si>
    <t>Mon Jun 15 20:27:51 PDT 2009</t>
  </si>
  <si>
    <t xml:space="preserve">@ryceone lol, took most of the day to get this one started, not sure i will have the energy for another </t>
  </si>
  <si>
    <t>SpaceMonkeee</t>
  </si>
  <si>
    <t>I am out of honey...   No &amp;quot;calm&amp;quot; tea.</t>
  </si>
  <si>
    <t>Mon Jun 15 20:27:53 PDT 2009</t>
  </si>
  <si>
    <t>craving for pho.  sooooo cold in the office!</t>
  </si>
  <si>
    <t xml:space="preserve">Penguins' Victory Parade highlights on TV. Makes me sad. </t>
  </si>
  <si>
    <t>@Shopaholic_Mama Sounds like you got Rank Spanked  They seem to love hitting us Bloggers.</t>
  </si>
  <si>
    <t>Mon Jun 15 20:27:54 PDT 2009</t>
  </si>
  <si>
    <t>@Mikemo4rmdmv	LOL! oh yeah... this Vikings jersey is too small for the TATAs!!  Bout to cut a slit down the center of that bitch Hooters s</t>
  </si>
  <si>
    <t>Mon Jun 15 20:27:55 PDT 2009</t>
  </si>
  <si>
    <t xml:space="preserve">casey that is pretend singing </t>
  </si>
  <si>
    <t>Mon Jun 15 20:27:58 PDT 2009</t>
  </si>
  <si>
    <t xml:space="preserve">Time for Conan &amp;amp; then Jimmy. I hope they cheer me up. </t>
  </si>
  <si>
    <t>MichellesDay</t>
  </si>
  <si>
    <t xml:space="preserve">HEADACHES STINK!  spent two hours in bed trying to get rid of it -- did get rid of the nausea mostly, but headache wants to stay with me </t>
  </si>
  <si>
    <t>Mon Jun 15 20:28:00 PDT 2009</t>
  </si>
  <si>
    <t xml:space="preserve">@Dais4NYCCouncil sorry to hear that </t>
  </si>
  <si>
    <t>Mon Jun 15 20:28:01 PDT 2009</t>
  </si>
  <si>
    <t>CaitlinDallas</t>
  </si>
  <si>
    <t>I had a great time at the zoo today! Now its time for bed!!! Up nice and early tomorrow  - Not by choice!</t>
  </si>
  <si>
    <t xml:space="preserve">Drinking tea &amp;amp; tryin to study.. Why am I getting sick now?! Why?!  My throat is killing me &amp;amp; I can't sneezing. </t>
  </si>
  <si>
    <t>Mon Jun 15 20:28:03 PDT 2009</t>
  </si>
  <si>
    <t>crysrose14</t>
  </si>
  <si>
    <t>another sad dayy  #squarespace ::GOD iS LOVE::</t>
  </si>
  <si>
    <t>Mon Jun 15 20:28:05 PDT 2009</t>
  </si>
  <si>
    <t xml:space="preserve">@pandapoonage hahah yeah I had eggrolls, chicken wings, boiling crab, jamba juice and I forgot! But I ate a whole lot </t>
  </si>
  <si>
    <t xml:space="preserve">where is my dad? he went to help a friend down the street get out of the flood. its been 40 minutes... </t>
  </si>
  <si>
    <t>Mon Jun 15 20:28:06 PDT 2009</t>
  </si>
  <si>
    <t xml:space="preserve">@V_Simmons How did u miss the show?? </t>
  </si>
  <si>
    <t>Mon Jun 15 20:28:07 PDT 2009</t>
  </si>
  <si>
    <t>charlottehinton</t>
  </si>
  <si>
    <t xml:space="preserve">@guttedgeek Am hugging my heater...even if it is wonky after peeps sat on it... </t>
  </si>
  <si>
    <t>Mon Jun 15 20:28:08 PDT 2009</t>
  </si>
  <si>
    <t>@netsjetsfan  it would be funny if it were anyone else lol</t>
  </si>
  <si>
    <t>Mon Jun 15 20:28:10 PDT 2009</t>
  </si>
  <si>
    <t>UndergroundUI</t>
  </si>
  <si>
    <t xml:space="preserve">@H3CT0RR0X523 cool, nice bod BTW but your head got cut off </t>
  </si>
  <si>
    <t>Stefania1124</t>
  </si>
  <si>
    <t xml:space="preserve">@RobKardashian homework </t>
  </si>
  <si>
    <t>Mon Jun 15 20:28:11 PDT 2009</t>
  </si>
  <si>
    <t xml:space="preserve">kris and adam nominated under same category </t>
  </si>
  <si>
    <t xml:space="preserve">@masondouglas I wonna play. I've never played before. </t>
  </si>
  <si>
    <t>Mon Jun 15 20:28:12 PDT 2009</t>
  </si>
  <si>
    <t>joeypurple</t>
  </si>
  <si>
    <t xml:space="preserve">@atrevore i thought she wasn't offered it yet because the screenplay isnt finished!? </t>
  </si>
  <si>
    <t>Mon Jun 15 20:28:14 PDT 2009</t>
  </si>
  <si>
    <t>JWM11</t>
  </si>
  <si>
    <t xml:space="preserve">Drank three cups of ice tea now Really gotta pee </t>
  </si>
  <si>
    <t xml:space="preserve">I should be making my way to the Ateneo Press sale...but my wallet won't let me </t>
  </si>
  <si>
    <t>Mon Jun 15 20:28:15 PDT 2009</t>
  </si>
  <si>
    <t>krissylove09</t>
  </si>
  <si>
    <t xml:space="preserve"> ahh i hate it</t>
  </si>
  <si>
    <t>Mon Jun 15 20:28:16 PDT 2009</t>
  </si>
  <si>
    <t>utingme</t>
  </si>
  <si>
    <t xml:space="preserve">is waiting for the next 545 bus because the bike rack was full. </t>
  </si>
  <si>
    <t>combfilter</t>
  </si>
  <si>
    <t xml:space="preserve">Can't seem to find the book 'Unix for Eunuchs' anywhere. </t>
  </si>
  <si>
    <t>Mon Jun 15 20:28:17 PDT 2009</t>
  </si>
  <si>
    <t>@_ashesandwine I am saddened that I'll miss it  I think we should pop in on oak hill though just so we can both at a camp this year lol</t>
  </si>
  <si>
    <t>Mon Jun 15 20:28:19 PDT 2009</t>
  </si>
  <si>
    <t xml:space="preserve">@garrettforreal you're kidding right?! </t>
  </si>
  <si>
    <t>Mon Jun 15 20:28:20 PDT 2009</t>
  </si>
  <si>
    <t>hayyamandarae</t>
  </si>
  <si>
    <t xml:space="preserve">@ohaychaim UGH, I always miss the epic stuff! </t>
  </si>
  <si>
    <t>Mon Jun 15 20:28:21 PDT 2009</t>
  </si>
  <si>
    <t xml:space="preserve">@wemaejor That's Yo Nigga? </t>
  </si>
  <si>
    <t>Mon Jun 15 20:28:22 PDT 2009</t>
  </si>
  <si>
    <t xml:space="preserve">Remember when I had friends? hahaha. I'm a hermit. </t>
  </si>
  <si>
    <t>Mon Jun 15 20:28:29 PDT 2009</t>
  </si>
  <si>
    <t xml:space="preserve">@msgross &amp;amp; @tonemac I haven't seen it either! gosh </t>
  </si>
  <si>
    <t>Mon Jun 15 20:28:30 PDT 2009</t>
  </si>
  <si>
    <t>UpgradeFever</t>
  </si>
  <si>
    <t>Gee, one problem solved yet another spawned: CBS 2.1 is now BIA after update from MS.  ABC 7.1 is coming in too weak4my pc = LOST  record.</t>
  </si>
  <si>
    <t>Mon Jun 15 20:28:32 PDT 2009</t>
  </si>
  <si>
    <t xml:space="preserve">Why is my baby always getting hurt </t>
  </si>
  <si>
    <t>Mon Jun 15 20:28:33 PDT 2009</t>
  </si>
  <si>
    <t xml:space="preserve">I'm fena tear up this Chipotle Chicken Panini! Mmm mmmm...can't wait! I'm such a lazy bum today I don't feel like doing nothing </t>
  </si>
  <si>
    <t>skateboardlino</t>
  </si>
  <si>
    <t xml:space="preserve">@imnotrhea can I have some I'm really really hungry </t>
  </si>
  <si>
    <t>Mon Jun 15 20:28:34 PDT 2009</t>
  </si>
  <si>
    <t>jeessiicaax</t>
  </si>
  <si>
    <t>Lost my ipod. If music= life, My life is over.  fml x1000000000000000000000000</t>
  </si>
  <si>
    <t>Mon Jun 15 20:28:35 PDT 2009</t>
  </si>
  <si>
    <t>rach765</t>
  </si>
  <si>
    <t>heyy christy!!!  i wish u could come to our graduation that wouldve been fun....</t>
  </si>
  <si>
    <t>Mon Jun 15 20:28:36 PDT 2009</t>
  </si>
  <si>
    <t>sexxyyslim07</t>
  </si>
  <si>
    <t xml:space="preserve">cant sign in to my tagged page </t>
  </si>
  <si>
    <t>Mon Jun 15 20:28:39 PDT 2009</t>
  </si>
  <si>
    <t xml:space="preserve">@LaBelleKei Uh huh, sure you was </t>
  </si>
  <si>
    <t>J3sSie616</t>
  </si>
  <si>
    <t xml:space="preserve">Damn, 4,252 txt messages between me &amp;amp;&amp;amp; my hunnie alone!! Think we broke some type of record shit lol ahh man I miss him already </t>
  </si>
  <si>
    <t>Mon Jun 15 20:28:41 PDT 2009</t>
  </si>
  <si>
    <t xml:space="preserve">these high heels make me cry </t>
  </si>
  <si>
    <t>Mon Jun 15 20:28:42 PDT 2009</t>
  </si>
  <si>
    <t xml:space="preserve">@wymesei experiencing some kind of delay here too. </t>
  </si>
  <si>
    <t>Mon Jun 15 20:28:43 PDT 2009</t>
  </si>
  <si>
    <t>gcammarota</t>
  </si>
  <si>
    <t xml:space="preserve">my mom needs to come home from the shore!! i miss her </t>
  </si>
  <si>
    <t>Mon Jun 15 20:28:44 PDT 2009</t>
  </si>
  <si>
    <t>Jclemente</t>
  </si>
  <si>
    <t>@jenitals yes you can. You can. Just wish I had both  tear tear ha</t>
  </si>
  <si>
    <t>Mon Jun 15 20:28:48 PDT 2009</t>
  </si>
  <si>
    <t xml:space="preserve">Ohio does NOT have all the same laws as Kentucky.  And not as good of an online test </t>
  </si>
  <si>
    <t>Mon Jun 15 20:28:49 PDT 2009</t>
  </si>
  <si>
    <t>time for some #zzz's work be early tomorrow  Night all!</t>
  </si>
  <si>
    <t>EightyZonie</t>
  </si>
  <si>
    <t xml:space="preserve">i lost my phone n didnt do my hw </t>
  </si>
  <si>
    <t>Mon Jun 15 20:28:51 PDT 2009</t>
  </si>
  <si>
    <t>vinniechase</t>
  </si>
  <si>
    <t>Stupid biology calendar  ruining the summer vibe!</t>
  </si>
  <si>
    <t xml:space="preserve">Dinner, wine and movie with my favoritest girls in the world. I'm going to miss this so much </t>
  </si>
  <si>
    <t>Mon Jun 15 20:28:52 PDT 2009</t>
  </si>
  <si>
    <t>extremely ill. going to er.  i hate needles.</t>
  </si>
  <si>
    <t xml:space="preserve">@BonTons Not fair... rain &amp;amp; wind here  </t>
  </si>
  <si>
    <t>Mon Jun 15 20:28:54 PDT 2009</t>
  </si>
  <si>
    <t xml:space="preserve">@smoshian dang. a lot of people are unfollowing you... </t>
  </si>
  <si>
    <t>Mon Jun 15 20:28:53 PDT 2009</t>
  </si>
  <si>
    <t xml:space="preserve">@decryption awesome. single tix not until July though </t>
  </si>
  <si>
    <t xml:space="preserve">@victorcina well that certainly isn't your fault. I'm hanging onto my job by the hair of my chinny chin chin! </t>
  </si>
  <si>
    <t>Mon Jun 15 20:28:55 PDT 2009</t>
  </si>
  <si>
    <t>Seriously, NEED to get a new blackberry. Hiptop is dying  I miss my #blackberrypearl.</t>
  </si>
  <si>
    <t xml:space="preserve">Oh no im having coffee withdrawals </t>
  </si>
  <si>
    <t>Peapod762</t>
  </si>
  <si>
    <t xml:space="preserve">I love Karine Kvam. I searched her on facebook. Either she doesn't have one or she's really private. </t>
  </si>
  <si>
    <t>Mon Jun 15 20:28:58 PDT 2009</t>
  </si>
  <si>
    <t>stefkienstra</t>
  </si>
  <si>
    <t>@JSquirt  good news is we have each other boo</t>
  </si>
  <si>
    <t>Mon Jun 15 20:28:59 PDT 2009</t>
  </si>
  <si>
    <t>Gina_Mary</t>
  </si>
  <si>
    <t xml:space="preserve">Headed home n snuggling wit ducky as usual </t>
  </si>
  <si>
    <t>Tiff' Chan. &amp;amp;We cannot afford Cue  http://yfrog.com/0vcyuj</t>
  </si>
  <si>
    <t>Mon Jun 15 20:29:05 PDT 2009</t>
  </si>
  <si>
    <t>monsterappeal</t>
  </si>
  <si>
    <t xml:space="preserve">.what the hell is happening... </t>
  </si>
  <si>
    <t>stefanlubinski</t>
  </si>
  <si>
    <t xml:space="preserve">I have been sucked into an 8hour vortex researching online CRM solutions, both generic and real estate focused. There's a lot to compare </t>
  </si>
  <si>
    <t>Mon Jun 15 20:29:06 PDT 2009</t>
  </si>
  <si>
    <t>ayogist</t>
  </si>
  <si>
    <t xml:space="preserve">hungry.  you'd think with all the food i ate at amma's event today, i'd be full... at least until tomorrow.  guess not! </t>
  </si>
  <si>
    <t>erichsalvesen</t>
  </si>
  <si>
    <t xml:space="preserve">So AT&amp;amp;T cancelled my iphone 3G S order and can't explain why. So I have to wait 10-14 business days to get it </t>
  </si>
  <si>
    <t>Apologies for the lack of updates, I'm actually doing work   Am I missing anything?</t>
  </si>
  <si>
    <t>@CarissaRogers Yeah, @sarahward gave me the low-down on #gno... apparently I don't qualify though.   How are you doing?</t>
  </si>
  <si>
    <t>Mon Jun 15 20:29:07 PDT 2009</t>
  </si>
  <si>
    <t>AmeliaRedge</t>
  </si>
  <si>
    <t>is super bored.  What can I do other than the washing...</t>
  </si>
  <si>
    <t>Mon Jun 15 20:29:09 PDT 2009</t>
  </si>
  <si>
    <t>SweetTeaJunkie</t>
  </si>
  <si>
    <t xml:space="preserve">Somebody just Dropped her iphone and cracked the screen pretty bad and it's me </t>
  </si>
  <si>
    <t>Mon Jun 15 20:29:30 PDT 2009</t>
  </si>
  <si>
    <t xml:space="preserve">two days recovering from a sore throat ...    </t>
  </si>
  <si>
    <t xml:space="preserve">@RikkAlaniz I know. It sucks. </t>
  </si>
  <si>
    <t>Flashy's new Bogan bed... my dogs have gone Santee...  http://yfrog.com/5fkuuj</t>
  </si>
  <si>
    <t xml:space="preserve">clearly, this burning has impaired my typing ability </t>
  </si>
  <si>
    <t>Mon Jun 15 20:29:31 PDT 2009</t>
  </si>
  <si>
    <t xml:space="preserve">Driving in mountains is scaaaaaaary! </t>
  </si>
  <si>
    <t>Mon Jun 15 20:29:33 PDT 2009</t>
  </si>
  <si>
    <t>oh man,i'm exhausted.  i ran errands for hours and then spent all night setting up my new light kit and painting props.  boo!!!!!</t>
  </si>
  <si>
    <t>ichihp</t>
  </si>
  <si>
    <t>oh my god!! exhausting final exam!!  wish me luck everyone....</t>
  </si>
  <si>
    <t>Mon Jun 15 20:29:35 PDT 2009</t>
  </si>
  <si>
    <t xml:space="preserve">@RedHeaded_Angel ppl r gayyyyy </t>
  </si>
  <si>
    <t>Mon Jun 15 20:29:36 PDT 2009</t>
  </si>
  <si>
    <t xml:space="preserve">@MyssHersheyKiss i hope..all the guys i have been with are losers!! </t>
  </si>
  <si>
    <t>Mon Jun 15 20:29:37 PDT 2009</t>
  </si>
  <si>
    <t>tiffany007</t>
  </si>
  <si>
    <t xml:space="preserve">@JuliatheGinger4 ah lucky!! i have to wait for my ride!! </t>
  </si>
  <si>
    <t>LuLubellaLu</t>
  </si>
  <si>
    <t xml:space="preserve">Apparently the  #*$â‚¬!!Â¤ consulate is a complete ASSHOLE. And is my dad's boss </t>
  </si>
  <si>
    <t xml:space="preserve">http://bit.ly/des3k  twitter saves the world ? well, maybe not </t>
  </si>
  <si>
    <t xml:space="preserve">i don't think i'm going to be able to speak tomorrow at this rate </t>
  </si>
  <si>
    <t>Mon Jun 15 20:29:38 PDT 2009</t>
  </si>
  <si>
    <t xml:space="preserve">@LagoonBand (((( All the Lagoon links are cross-offs </t>
  </si>
  <si>
    <t>Mon Jun 15 20:29:41 PDT 2009</t>
  </si>
  <si>
    <t xml:space="preserve">Such an epic fail the day I get all the money together to go to apple my rocking chair breaks. Should I get it fixed of go to apple </t>
  </si>
  <si>
    <t>Mon Jun 15 20:29:44 PDT 2009</t>
  </si>
  <si>
    <t xml:space="preserve">@Killazilla54 I don't want to be a jerk, but it ended about 5 hours ago. Just drew the winners about 15 minutes ago. </t>
  </si>
  <si>
    <t>Mon Jun 15 20:29:45 PDT 2009</t>
  </si>
  <si>
    <t xml:space="preserve">@janejohnson7 you didn't get to go on your picnic? </t>
  </si>
  <si>
    <t>Mon Jun 15 20:29:47 PDT 2009</t>
  </si>
  <si>
    <t xml:space="preserve">I don't want to go to bed. I'm exhausted but I don't want tomorrow to come yet. Just more work </t>
  </si>
  <si>
    <t>Mon Jun 15 20:29:50 PDT 2009</t>
  </si>
  <si>
    <t>NeneBeanie14</t>
  </si>
  <si>
    <t xml:space="preserve">I miss him, 5 more weeks to go </t>
  </si>
  <si>
    <t>sofladude77</t>
  </si>
  <si>
    <t xml:space="preserve">thinks he will be up all night getting this persuasive speech together!!  </t>
  </si>
  <si>
    <t>Mon Jun 15 20:29:51 PDT 2009</t>
  </si>
  <si>
    <t>Car_Star24</t>
  </si>
  <si>
    <t>@cocktailvh1  Hey girl! It's Carly, I sent you a a message on myspace but no response  Just wanted to congratulate you! You look great!</t>
  </si>
  <si>
    <t>Mon Jun 15 20:29:54 PDT 2009</t>
  </si>
  <si>
    <t>I'm bored. So tired but can't sleep.  I hate my life. Fuck...</t>
  </si>
  <si>
    <t>Mon Jun 15 20:29:56 PDT 2009</t>
  </si>
  <si>
    <t xml:space="preserve">pissed this spongebob episode won't load </t>
  </si>
  <si>
    <t>Mon Jun 15 20:29:58 PDT 2009</t>
  </si>
  <si>
    <t xml:space="preserve">@hrtdlovebrkn umm im used to it ahah im playing paperboy ;] on my friend sidekick hella hard </t>
  </si>
  <si>
    <t>recombobulated</t>
  </si>
  <si>
    <t>political post, sorry    WTF is up with Obama admin reneging on the gay community? &amp;quot;well, maybe in term 2...&amp;quot; FU, no reelection for u!</t>
  </si>
  <si>
    <t>Mon Jun 15 20:29:59 PDT 2009</t>
  </si>
  <si>
    <t>cCarlos23</t>
  </si>
  <si>
    <t xml:space="preserve">Missing you! </t>
  </si>
  <si>
    <t xml:space="preserve">Zicam fail. @rfoust is out finding takeout because I am sick on   vacation. </t>
  </si>
  <si>
    <t>Mon Jun 15 20:30:04 PDT 2009</t>
  </si>
  <si>
    <t xml:space="preserve">@wandarful no new itouch, just a updated OS they are rolling out. Costs $10 bucks to dowload </t>
  </si>
  <si>
    <t>Mon Jun 15 20:30:05 PDT 2009</t>
  </si>
  <si>
    <t>discodestroyer</t>
  </si>
  <si>
    <t xml:space="preserve">@phoenixgsu I know, I couldn't find anything on craigslist either, they're all whining about David Letterman </t>
  </si>
  <si>
    <t>Mon Jun 15 20:30:07 PDT 2009</t>
  </si>
  <si>
    <t>curtisjacob</t>
  </si>
  <si>
    <t xml:space="preserve">Is really scared from this high fever </t>
  </si>
  <si>
    <t>Mon Jun 15 20:30:14 PDT 2009</t>
  </si>
  <si>
    <t>valemessenet</t>
  </si>
  <si>
    <t xml:space="preserve">Just realized I miss Kate  . saturday? u and me? mall? </t>
  </si>
  <si>
    <t>briittuhnee</t>
  </si>
  <si>
    <t xml:space="preserve">It makes me kinda sad that i only move away for a couple of years and no one recognizes me </t>
  </si>
  <si>
    <t>Mon Jun 15 20:30:18 PDT 2009</t>
  </si>
  <si>
    <t>ladyjayxoxo</t>
  </si>
  <si>
    <t xml:space="preserve">@ChiTownzThick1 yeahh I know.. I'm just so tired of feeling miserable all da time in the one place I shuld feel happy in </t>
  </si>
  <si>
    <t>Mon Jun 15 20:30:21 PDT 2009</t>
  </si>
  <si>
    <t xml:space="preserve">Eating desert pizza for breakfast. Missing Jodi too </t>
  </si>
  <si>
    <t>Mon Jun 15 20:30:22 PDT 2009</t>
  </si>
  <si>
    <t xml:space="preserve">I don't want to live in an apartment anymore. Guy above us just broke a BBQ sauce bottle and shoved it all down onto our balcony </t>
  </si>
  <si>
    <t xml:space="preserve">IÂ´m boooored! Tomorrow is my last night in the US </t>
  </si>
  <si>
    <t>Mon Jun 15 20:30:24 PDT 2009</t>
  </si>
  <si>
    <t>@nedwin Yeah I read that too. Didn't surprise me though  #iTelephone #Optus #Tethering</t>
  </si>
  <si>
    <t>Nathan8er</t>
  </si>
  <si>
    <t>still driving home  hopefully will be home around 12.30a</t>
  </si>
  <si>
    <t>Mon Jun 15 20:30:25 PDT 2009</t>
  </si>
  <si>
    <t>Poetic_Old_Soul</t>
  </si>
  <si>
    <t xml:space="preserve">@berrylious OMG...I'm so damn late...still learning about the whole Twitter shyt LOL...my bad sweetie :-P ...didn't go to Dave n Busters </t>
  </si>
  <si>
    <t>Mel_Ell</t>
  </si>
  <si>
    <t xml:space="preserve">@MattGraham I know its like the apocalypse isnt it </t>
  </si>
  <si>
    <t xml:space="preserve">@BenedictHerold I did, but that tent that i had wanted is out of stock... </t>
  </si>
  <si>
    <t>Mon Jun 15 20:30:26 PDT 2009</t>
  </si>
  <si>
    <t>Stephen_Charles</t>
  </si>
  <si>
    <t xml:space="preserve">@twitter went to the transformers 2 prem last night and it was wicked but i wish i could of got some picks of the stars </t>
  </si>
  <si>
    <t>Mon Jun 15 20:30:30 PDT 2009</t>
  </si>
  <si>
    <t xml:space="preserve">what's up devil cramps. </t>
  </si>
  <si>
    <t>StarSelected</t>
  </si>
  <si>
    <t xml:space="preserve">@Teelicious89 no man... i really hate working  no joke lol...it's okay it's just when a place gets busy and they try and keep u longer! </t>
  </si>
  <si>
    <t>Mon Jun 15 20:30:31 PDT 2009</t>
  </si>
  <si>
    <t xml:space="preserve">No sleeping pills tonight </t>
  </si>
  <si>
    <t>Mon Jun 15 20:30:33 PDT 2009</t>
  </si>
  <si>
    <t>CDChyld</t>
  </si>
  <si>
    <t>only found one pair of corduroy pants, that were black  I need more colors...</t>
  </si>
  <si>
    <t>Alright, you guys were right...The Hangover was nothing short of hilarious! Watching the Greek Season finale booo  #fb</t>
  </si>
  <si>
    <t>Mon Jun 15 20:30:36 PDT 2009</t>
  </si>
  <si>
    <t xml:space="preserve">@gimmeapuck bummer I need to read the articles not the headlines... thought the new 3GS was the lower $99 </t>
  </si>
  <si>
    <t>Mon Jun 15 20:30:37 PDT 2009</t>
  </si>
  <si>
    <t xml:space="preserve">@LehcarLincecum </t>
  </si>
  <si>
    <t xml:space="preserve">want to read a good book. @sarahpak just remembered that you forgot my books </t>
  </si>
  <si>
    <t>bellows22</t>
  </si>
  <si>
    <t xml:space="preserve">@IntoMobile I deserve an iphone 3G s because I tried to leave you a comment on your site and your site said my comment was spam so sad </t>
  </si>
  <si>
    <t>Mon Jun 15 20:30:42 PDT 2009</t>
  </si>
  <si>
    <t>benuwine</t>
  </si>
  <si>
    <t xml:space="preserve">What's up with this weather </t>
  </si>
  <si>
    <t>Mon Jun 15 20:30:47 PDT 2009</t>
  </si>
  <si>
    <t xml:space="preserve">@msmaisha I thought you were avoiding me today lol!!  Know twitter love until 8:30pm? </t>
  </si>
  <si>
    <t xml:space="preserve">Oh fuck me. I don't even wanna think about saying goodbye. </t>
  </si>
  <si>
    <t>xXredhead1221Xx</t>
  </si>
  <si>
    <t>@bisante awww why?  i kinda feel like that right now...</t>
  </si>
  <si>
    <t>Mon Jun 15 20:30:48 PDT 2009</t>
  </si>
  <si>
    <t xml:space="preserve">very sad because one class's text books will cost two weeks pay </t>
  </si>
  <si>
    <t>Mon Jun 15 20:30:49 PDT 2009</t>
  </si>
  <si>
    <t>willilam1989</t>
  </si>
  <si>
    <t xml:space="preserve">@DennisSmithJr is gonna die tomorrow....send your condolences to this man please </t>
  </si>
  <si>
    <t>Mon Jun 15 20:30:50 PDT 2009</t>
  </si>
  <si>
    <t xml:space="preserve">@multiculturalwr really is it good? We don't have showtime so I can't watch it </t>
  </si>
  <si>
    <t xml:space="preserve">Bored out of my mind,gotta get some sleep,no new drum FCs.Life can suck sometimes </t>
  </si>
  <si>
    <t>Mon Jun 15 20:30:56 PDT 2009</t>
  </si>
  <si>
    <t xml:space="preserve">@mickey1951 Whoo hoo! Welcome back to civilisation. Sorry it took so long </t>
  </si>
  <si>
    <t>Mon Jun 15 20:30:59 PDT 2009</t>
  </si>
  <si>
    <t xml:space="preserve">I miss Bb already </t>
  </si>
  <si>
    <t xml:space="preserve">I think I've lost my will to tweet. I'm now a statistic </t>
  </si>
  <si>
    <t>Mon Jun 15 20:31:00 PDT 2009</t>
  </si>
  <si>
    <t>angelic_roach</t>
  </si>
  <si>
    <t xml:space="preserve">My head feels like its going to explode. Bad headache. Dizzy </t>
  </si>
  <si>
    <t xml:space="preserve">Wishes she was a millionaire so she could pay for all of her bh Sistas to 5* to their hearts content. </t>
  </si>
  <si>
    <t>mistamista</t>
  </si>
  <si>
    <t xml:space="preserve">@emaphotography everythings ok... been out of commission for a little while </t>
  </si>
  <si>
    <t>Mon Jun 15 20:31:05 PDT 2009</t>
  </si>
  <si>
    <t>Cammansmom</t>
  </si>
  <si>
    <t>@JennLovesM5 i am sorry you had a bad day and a not so good bath..  sending hugs!</t>
  </si>
  <si>
    <t>Mon Jun 15 20:31:06 PDT 2009</t>
  </si>
  <si>
    <t>MomHutch</t>
  </si>
  <si>
    <t xml:space="preserve">Relaxing for a change but missing most of the updates </t>
  </si>
  <si>
    <t>amber_j08</t>
  </si>
  <si>
    <t>@darknes5 lol hater  yo daddy was right bout u((PLYGRL))</t>
  </si>
  <si>
    <t>Mon Jun 15 20:31:08 PDT 2009</t>
  </si>
  <si>
    <t xml:space="preserve">i have got the worst headache ever </t>
  </si>
  <si>
    <t>Mon Jun 15 20:31:09 PDT 2009</t>
  </si>
  <si>
    <t>cita7</t>
  </si>
  <si>
    <t xml:space="preserve">well getting ready 2 go back 2 floride 2moro...im gonna miss my family though </t>
  </si>
  <si>
    <t>Missing a certain someone  he'll never see the light of day when i do, he'll never gaze on the stars when i do. Theyre such amazing si ...</t>
  </si>
  <si>
    <t>Mon Jun 15 20:31:11 PDT 2009</t>
  </si>
  <si>
    <t>smearbagel</t>
  </si>
  <si>
    <t xml:space="preserve">@jmk1111 yeah .. That's the problem... </t>
  </si>
  <si>
    <t>Mon Jun 15 20:31:54 PDT 2009</t>
  </si>
  <si>
    <t>maleahdanner</t>
  </si>
  <si>
    <t xml:space="preserve">marley and me is the saddest movie i've ever seen </t>
  </si>
  <si>
    <t>Mon Jun 15 20:31:52 PDT 2009</t>
  </si>
  <si>
    <t>netfortius</t>
  </si>
  <si>
    <t xml:space="preserve">Google Chrome for MacOSX still unreliable http://bit.ly/E0eSQ + Wave accounts not available =&amp;gt;putting off Google Apps usage for now </t>
  </si>
  <si>
    <t>Mon Jun 15 20:31:53 PDT 2009</t>
  </si>
  <si>
    <t xml:space="preserve">@roxannemarie well maybe if you invited me today i would have </t>
  </si>
  <si>
    <t>lala_mara</t>
  </si>
  <si>
    <t xml:space="preserve">i wanna talk to my best friend rachel. </t>
  </si>
  <si>
    <t>Mon Jun 15 20:31:55 PDT 2009</t>
  </si>
  <si>
    <t>mariamedina6</t>
  </si>
  <si>
    <t xml:space="preserve">i need an ipod with more GB this one doesn't have room for anymore music </t>
  </si>
  <si>
    <t>Mon Jun 15 20:31:56 PDT 2009</t>
  </si>
  <si>
    <t>Abennett_Drea</t>
  </si>
  <si>
    <t xml:space="preserve">i'm getting sick i can feel it. </t>
  </si>
  <si>
    <t>Mon Jun 15 20:31:59 PDT 2009</t>
  </si>
  <si>
    <t xml:space="preserve">history final tomorrow </t>
  </si>
  <si>
    <t>@Sliim_Goodiie yeahh I'm tryin  but it's annoying when they be talkin shit loud enough for u to hear.. so messed up</t>
  </si>
  <si>
    <t>Mon Jun 15 20:32:00 PDT 2009</t>
  </si>
  <si>
    <t>McJiZzLe25</t>
  </si>
  <si>
    <t xml:space="preserve">@babyxcakes I dunno but we ended up goin to west moor my old job </t>
  </si>
  <si>
    <t>Mon Jun 15 20:32:01 PDT 2009</t>
  </si>
  <si>
    <t>jekajamboree</t>
  </si>
  <si>
    <t xml:space="preserve">I want my tonsils back </t>
  </si>
  <si>
    <t xml:space="preserve">MY wrist hurts. I don't know what I did. Sad Pants. </t>
  </si>
  <si>
    <t>@AmyAsmar sorry  i &amp;lt;3 amy though</t>
  </si>
  <si>
    <t>Mon Jun 15 20:32:04 PDT 2009</t>
  </si>
  <si>
    <t>3 / 7 exams done  tomorrow is my only day off!</t>
  </si>
  <si>
    <t>Mon Jun 15 20:32:06 PDT 2009</t>
  </si>
  <si>
    <t>ladyStace_y</t>
  </si>
  <si>
    <t xml:space="preserve">@buildabear will any of these cute pups ever come to Singapore. We have little selections here </t>
  </si>
  <si>
    <t>Mon Jun 15 20:32:07 PDT 2009</t>
  </si>
  <si>
    <t>MsAshe</t>
  </si>
  <si>
    <t xml:space="preserve">Off to bed!!! Sheyna won't leave </t>
  </si>
  <si>
    <t>Mon Jun 15 20:32:08 PDT 2009</t>
  </si>
  <si>
    <t>SOCHILITETIMES</t>
  </si>
  <si>
    <t xml:space="preserve">Stick a fork in me; going to bed. Gotta be up at 5 </t>
  </si>
  <si>
    <t xml:space="preserve">wow, that movie really got to me. </t>
  </si>
  <si>
    <t xml:space="preserve">watching run's house, feeling cozy..i don't wanna leave home </t>
  </si>
  <si>
    <t>Mon Jun 15 20:32:09 PDT 2009</t>
  </si>
  <si>
    <t>megalinacupcake</t>
  </si>
  <si>
    <t xml:space="preserve">I fell backwards onto my phone... and the screen was crushed, now I have to get a new one... I wasn't budgeting for that </t>
  </si>
  <si>
    <t>Mon Jun 15 20:32:10 PDT 2009</t>
  </si>
  <si>
    <t>Sonicsmasher</t>
  </si>
  <si>
    <t xml:space="preserve">Should i stick with firmware 2.2.1... Or should i upgrade to 3.0? I'm so used to 2.2.1, but 3.0 sounds pretty cool </t>
  </si>
  <si>
    <t xml:space="preserve">@xomollydollyxo natychat also is natywrites just haven't written since spring break </t>
  </si>
  <si>
    <t>Mon Jun 15 20:32:12 PDT 2009</t>
  </si>
  <si>
    <t>Kali_Kunkle</t>
  </si>
  <si>
    <t xml:space="preserve">@laineyspawtique Very true! She cried BIG HUGE crocodile break your heart tears when we told her he couldn't come! </t>
  </si>
  <si>
    <t>Mon Jun 15 20:32:13 PDT 2009</t>
  </si>
  <si>
    <t xml:space="preserve">Aaah I keep missing Dark Knight! I know I know I'm late! Lol. I always catch it when I'm tired! </t>
  </si>
  <si>
    <t>DSFREEMAN</t>
  </si>
  <si>
    <t xml:space="preserve">I wish he was here </t>
  </si>
  <si>
    <t>Mon Jun 15 20:32:14 PDT 2009</t>
  </si>
  <si>
    <t>arashad</t>
  </si>
  <si>
    <t>back to 78Kg  guess I should eat less chocolate</t>
  </si>
  <si>
    <t>Mon Jun 15 20:32:17 PDT 2009</t>
  </si>
  <si>
    <t>HarleyQuinn818</t>
  </si>
  <si>
    <t xml:space="preserve">Guys just kill me now, yeah? </t>
  </si>
  <si>
    <t>Mon Jun 15 20:32:18 PDT 2009</t>
  </si>
  <si>
    <t>@Paulaabdulfan91 oh im sorry so for lost  hope the rest of your day goes well !</t>
  </si>
  <si>
    <t>Mon Jun 15 20:32:21 PDT 2009</t>
  </si>
  <si>
    <t>RedStrength</t>
  </si>
  <si>
    <t xml:space="preserve">@tiny_2010 Nope </t>
  </si>
  <si>
    <t>Mon Jun 15 20:32:22 PDT 2009</t>
  </si>
  <si>
    <t>@IdaApps Had no idea Wilm was having its own version of Ignite, I missed the Philly one  Where is this being held?</t>
  </si>
  <si>
    <t xml:space="preserve">@CallMe_Goddess I'm going to bed soon and I shouldn't have eaten that chicken. I'm getting fat in the stomach area. </t>
  </si>
  <si>
    <t xml:space="preserve">@BRKNHALLELUJAH noelle isn't gonna play him anymore. </t>
  </si>
  <si>
    <t>Mon Jun 15 20:32:27 PDT 2009</t>
  </si>
  <si>
    <t xml:space="preserve">http://bit.ly/wq9no   another Jody update  </t>
  </si>
  <si>
    <t>Mon Jun 15 20:32:29 PDT 2009</t>
  </si>
  <si>
    <t>nicolejustine</t>
  </si>
  <si>
    <t>I feel weird, sickkk weird  I miss my boyfriend and I'm hating summer school</t>
  </si>
  <si>
    <t>Mon Jun 15 20:32:32 PDT 2009</t>
  </si>
  <si>
    <t xml:space="preserve">@Clairebell I wish I had some peanut butter cookies. </t>
  </si>
  <si>
    <t>Mon Jun 15 20:32:33 PDT 2009</t>
  </si>
  <si>
    <t>tigerette_09</t>
  </si>
  <si>
    <t>just saw this really sad story about a really cute puppy getting flushed down the toilet  aww how sad,but all is well for him</t>
  </si>
  <si>
    <t>Mon Jun 15 20:32:34 PDT 2009</t>
  </si>
  <si>
    <t xml:space="preserve">For Good - Wicked ; this song is beautiful, it makes me think of a missed loved one. </t>
  </si>
  <si>
    <t>whitneypitzer</t>
  </si>
  <si>
    <t xml:space="preserve">i really want to listen to some taylor swift i cant find the CD &amp;amp; i dont feel like playing it on the computer it sounds better on the cd </t>
  </si>
  <si>
    <t>Mon Jun 15 20:32:37 PDT 2009</t>
  </si>
  <si>
    <t xml:space="preserve">My heart goes out to the people of Iran #iranelection.....It must be so scary to be there </t>
  </si>
  <si>
    <t>Mon Jun 15 20:32:36 PDT 2009</t>
  </si>
  <si>
    <t xml:space="preserve">@wilw Ouch.  </t>
  </si>
  <si>
    <t>CEHE4KA</t>
  </si>
  <si>
    <t xml:space="preserve">Fotki died again </t>
  </si>
  <si>
    <t>Mon Jun 15 20:32:38 PDT 2009</t>
  </si>
  <si>
    <t>Semigeek</t>
  </si>
  <si>
    <t xml:space="preserve">@the_lfk the guy says I was too nervous. Couldn't do anything correctly. Couldn't even tell left from right. </t>
  </si>
  <si>
    <t>Mon Jun 15 20:32:40 PDT 2009</t>
  </si>
  <si>
    <t xml:space="preserve">feeling super sick </t>
  </si>
  <si>
    <t>Mon Jun 15 20:32:41 PDT 2009</t>
  </si>
  <si>
    <t>autumnklnss</t>
  </si>
  <si>
    <t xml:space="preserve">Hot and rainy (possibly) at Beach Freak... sad face... </t>
  </si>
  <si>
    <t>Mon Jun 15 20:32:42 PDT 2009</t>
  </si>
  <si>
    <t>akkennedy</t>
  </si>
  <si>
    <t xml:space="preserve">I really wish blackboard distant learning portal would WORK!!! How am I supposed to submit my hw </t>
  </si>
  <si>
    <t>Mon Jun 15 20:32:44 PDT 2009</t>
  </si>
  <si>
    <t>@aaroncarter7 all of my random posts about ur twitter &amp;amp; myspace is paying off almost 8,000 followers! Where is my b-day message?  #AC</t>
  </si>
  <si>
    <t>@gummibalu the freakin summer hasn't even started yet  but I don't mind the fall just for the shows and project runway is my favorite</t>
  </si>
  <si>
    <t>Mon Jun 15 20:32:46 PDT 2009</t>
  </si>
  <si>
    <t xml:space="preserve">Tried out 1 vs 100. I got a 14 question streak until I forgot that &amp;quot;Earth&amp;quot; was the 3rd from the sun </t>
  </si>
  <si>
    <t>rainbowbrite69</t>
  </si>
  <si>
    <t xml:space="preserve">In the house now .. I feel like I have been drinking for hours and I haven't had alcohol in about 3 weeks . Sick as a fuckin dog . </t>
  </si>
  <si>
    <t>Mon Jun 15 20:32:49 PDT 2009</t>
  </si>
  <si>
    <t xml:space="preserve">@napalm84 no I'm not skinny anymore Carlton. My metabolism caught up to me! I can't eat and keep a flat tummy like the old days </t>
  </si>
  <si>
    <t>Mon Jun 15 20:32:50 PDT 2009</t>
  </si>
  <si>
    <t>lmstalli</t>
  </si>
  <si>
    <t xml:space="preserve">is going to miss the team when they leave tomorrow </t>
  </si>
  <si>
    <t>Mon Jun 15 20:32:53 PDT 2009</t>
  </si>
  <si>
    <t xml:space="preserve">@jonberrydesign I am lost. Please help me find a good home. </t>
  </si>
  <si>
    <t xml:space="preserve">@littlemini89  My phones all fuckin broke and I can't text you </t>
  </si>
  <si>
    <t>Mon Jun 15 20:32:54 PDT 2009</t>
  </si>
  <si>
    <t>DJ_Doyle</t>
  </si>
  <si>
    <t xml:space="preserve">Here I am: http://bit.ly/M1J6u </t>
  </si>
  <si>
    <t>Mon Jun 15 20:32:55 PDT 2009</t>
  </si>
  <si>
    <t xml:space="preserve">@BeerLuver i only have the three on my twitpic/facebook http://www.twitpic.com/photos/cocoancream  and NONE of me riding it  </t>
  </si>
  <si>
    <t>Mon Jun 15 20:32:56 PDT 2009</t>
  </si>
  <si>
    <t>TeamVal22</t>
  </si>
  <si>
    <t>Soo bummed out I didn't go to the gym today  but glad to watch I'm a celebrity get me out of here!!</t>
  </si>
  <si>
    <t>@TotesMcGotes what'd you say back? wish someone thought about me til 6am  pfffff</t>
  </si>
  <si>
    <t xml:space="preserve">@therealzyannah I am lost. Please help me find a good home. </t>
  </si>
  <si>
    <t>kelv1ntran</t>
  </si>
  <si>
    <t>Twitter bout going back to slo  boo</t>
  </si>
  <si>
    <t>Mon Jun 15 20:33:01 PDT 2009</t>
  </si>
  <si>
    <t>absenteyehai</t>
  </si>
  <si>
    <t xml:space="preserve">@paparuda ...I REALLY DO FAIL AT THE INTERNET, AND LIKE, YOUTH, AND ALSO I AM REALLY GULLIBLE. IT'S CHARMING OKAY! </t>
  </si>
  <si>
    <t>Mon Jun 15 20:33:02 PDT 2009</t>
  </si>
  <si>
    <t>RueRue</t>
  </si>
  <si>
    <t xml:space="preserve">@glassmusic Really? Ewww I hate internet problems, they're heart breaking. Stable Internetz for the win! </t>
  </si>
  <si>
    <t>daisyyy327</t>
  </si>
  <si>
    <t xml:space="preserve">watching the angels game. just saw hunter get hurt </t>
  </si>
  <si>
    <t>bartleinee18</t>
  </si>
  <si>
    <t>Missy (my cat) is not breathing so well  i think she may be leaving me soon  as much as she annoyied me ill miss her.</t>
  </si>
  <si>
    <t>Mon Jun 15 20:33:03 PDT 2009</t>
  </si>
  <si>
    <t>jibbyjo123</t>
  </si>
  <si>
    <t>packing, packing, and more packing  Anyone live in the south bay? Who do you use for TV service - oh and I have a tivo</t>
  </si>
  <si>
    <t>Mon Jun 15 20:33:05 PDT 2009</t>
  </si>
  <si>
    <t>neliia</t>
  </si>
  <si>
    <t xml:space="preserve">@iRoxiK  ha that's funny!! I wish i had a brother to do that to </t>
  </si>
  <si>
    <t>Dandanthemanman</t>
  </si>
  <si>
    <t>Mon Jun 15 20:33:07 PDT 2009</t>
  </si>
  <si>
    <t>philliphorne</t>
  </si>
  <si>
    <t xml:space="preserve">@ComeOnEILEEN87 just called ya. your phone is turned off </t>
  </si>
  <si>
    <t>Mon Jun 15 20:33:10 PDT 2009</t>
  </si>
  <si>
    <t>@DkW_2023 im sick  dont know if there's anything im really keen to see</t>
  </si>
  <si>
    <t>Mon Jun 15 20:33:08 PDT 2009</t>
  </si>
  <si>
    <t>S3rious3y3z</t>
  </si>
  <si>
    <t>My company left  oh well, time to smoke îŒ¨</t>
  </si>
  <si>
    <t>Mon Jun 15 20:33:09 PDT 2009</t>
  </si>
  <si>
    <t xml:space="preserve">@anniemal Agreed, tired &amp;amp; what does it do for people already smoking? Gah, I need to quit </t>
  </si>
  <si>
    <t xml:space="preserve">Feeling like something is missing... I wanna kno what it is </t>
  </si>
  <si>
    <t>Mon Jun 15 20:33:11 PDT 2009</t>
  </si>
  <si>
    <t>JeezOhPeteHaley</t>
  </si>
  <si>
    <t xml:space="preserve">I really want Sims 3, I also really want a new computer to play it on. </t>
  </si>
  <si>
    <t>@SketchyFletchy oh no!  When will you know definitely? Let me know what happens. Grrrrrrrr your work people!</t>
  </si>
  <si>
    <t>Vas_Iskenderian</t>
  </si>
  <si>
    <t xml:space="preserve">Is back to school tomorrow </t>
  </si>
  <si>
    <t>k_dawg08</t>
  </si>
  <si>
    <t xml:space="preserve">I miss Regan and Cody!!! </t>
  </si>
  <si>
    <t>Mon Jun 15 20:33:12 PDT 2009</t>
  </si>
  <si>
    <t>kimbueno18</t>
  </si>
  <si>
    <t>@ashleytisdale Orlando Florida!!! u came once but i didnt have the chance to see you  i lov you ashley</t>
  </si>
  <si>
    <t>Mon Jun 15 20:33:31 PDT 2009</t>
  </si>
  <si>
    <t>Cassie5290</t>
  </si>
  <si>
    <t xml:space="preserve">got into a hit n run last night n feelin the pain today </t>
  </si>
  <si>
    <t xml:space="preserve">Weather's making me feel lazy. I wanna go home </t>
  </si>
  <si>
    <t>Mon Jun 15 20:33:32 PDT 2009</t>
  </si>
  <si>
    <t>ascrystal</t>
  </si>
  <si>
    <t xml:space="preserve">my car is broken </t>
  </si>
  <si>
    <t>Mon Jun 15 20:33:37 PDT 2009</t>
  </si>
  <si>
    <t>Jess_sick_kuhhh</t>
  </si>
  <si>
    <t xml:space="preserve">ugh still cant believe ronaldo is going to real madrid </t>
  </si>
  <si>
    <t>Mon Jun 15 20:33:39 PDT 2009</t>
  </si>
  <si>
    <t>jemiesaekoo</t>
  </si>
  <si>
    <t xml:space="preserve">Just reported a beached whale on the ocean side between 61st and 62nd in Long Beach. So sad. </t>
  </si>
  <si>
    <t>Mon Jun 15 20:33:40 PDT 2009</t>
  </si>
  <si>
    <t>TennesseeBelle</t>
  </si>
  <si>
    <t>@saulyoung sad day.  But lauren is asleep now...the dance party didn't last long   BUT, are you coming to my going away party?!</t>
  </si>
  <si>
    <t>Mon Jun 15 20:33:42 PDT 2009</t>
  </si>
  <si>
    <t>@missfeer work  what'd we do</t>
  </si>
  <si>
    <t>@TheFrogPad no   the 8GB 3G is $99, the 16GB 3G is $149 and the new 16GB 3GS is $199.  all assuming you have the upgrade for the new</t>
  </si>
  <si>
    <t>Mon Jun 15 20:33:43 PDT 2009</t>
  </si>
  <si>
    <t>MissPoppin2069</t>
  </si>
  <si>
    <t xml:space="preserve">@keymah lmao fineeeee ima stay home no1 wants 2 go anyways hmph! </t>
  </si>
  <si>
    <t>Mon Jun 15 20:33:47 PDT 2009</t>
  </si>
  <si>
    <t>adbranham</t>
  </si>
  <si>
    <t xml:space="preserve">@geoffsawesome poor dannys car </t>
  </si>
  <si>
    <t>Mon Jun 15 20:33:48 PDT 2009</t>
  </si>
  <si>
    <t>@kluska07 i won't have a phone until wednesday dudeeee  this sucks i feel so weird without it</t>
  </si>
  <si>
    <t>Mon Jun 15 20:33:49 PDT 2009</t>
  </si>
  <si>
    <t>CarnegieOKC</t>
  </si>
  <si>
    <t>Hope you're having fun without us!  You're missing out on.....well not much!</t>
  </si>
  <si>
    <t>Mon Jun 15 20:33:53 PDT 2009</t>
  </si>
  <si>
    <t>@Eminemdrdre00 It would hurt my heart making fun of her  even for a reply.</t>
  </si>
  <si>
    <t xml:space="preserve">I've had such a horrible day </t>
  </si>
  <si>
    <t>Mon Jun 15 20:33:54 PDT 2009</t>
  </si>
  <si>
    <t>james_radley</t>
  </si>
  <si>
    <t xml:space="preserve">my follower porn ads are disappearing </t>
  </si>
  <si>
    <t xml:space="preserve">@CarmaLUVSJordan shiiiit i wish i could... too many bills to catch up on </t>
  </si>
  <si>
    <t>Mon Jun 15 20:33:55 PDT 2009</t>
  </si>
  <si>
    <t>Im too tired to study today  but ill feel guiltyyyyyyyy</t>
  </si>
  <si>
    <t>jadeleydon</t>
  </si>
  <si>
    <t>@HollyTheBrave SOrry holly  my computer went Kapluey</t>
  </si>
  <si>
    <t>babydollmelissa</t>
  </si>
  <si>
    <t xml:space="preserve">@Eminem DAMN UR HANDS MUST BE NUMBED </t>
  </si>
  <si>
    <t>Mon Jun 15 20:33:56 PDT 2009</t>
  </si>
  <si>
    <t>karimosbacker</t>
  </si>
  <si>
    <t xml:space="preserve">it's looking quite scary outside and i can't find my dog </t>
  </si>
  <si>
    <t>Mon Jun 15 20:33:57 PDT 2009</t>
  </si>
  <si>
    <t>@TanyaAZ1217 I am sure my time will come  ouch!</t>
  </si>
  <si>
    <t xml:space="preserve">@LisaTheDiva I don't think twitter likes Trey </t>
  </si>
  <si>
    <t xml:space="preserve">loving my bed, bed, bed. us history regent tomorrow </t>
  </si>
  <si>
    <t>LASHYBKLYN</t>
  </si>
  <si>
    <t xml:space="preserve">feeling neglected </t>
  </si>
  <si>
    <t>Mon Jun 15 20:33:59 PDT 2009</t>
  </si>
  <si>
    <t>BigBoyCasey</t>
  </si>
  <si>
    <t xml:space="preserve">Just got back from the gym and am going to shower.  My knee hurts </t>
  </si>
  <si>
    <t>Mon Jun 15 20:34:00 PDT 2009</t>
  </si>
  <si>
    <t>peacelovejenna</t>
  </si>
  <si>
    <t>I just found out one of my best friends is moving to North Carolina in a month and a half..  I could seriously cry right now.</t>
  </si>
  <si>
    <t>Mon Jun 15 20:34:02 PDT 2009</t>
  </si>
  <si>
    <t>Dino_Melia</t>
  </si>
  <si>
    <t xml:space="preserve">My friends need to stop leaving me.. </t>
  </si>
  <si>
    <t>Mon Jun 15 20:34:05 PDT 2009</t>
  </si>
  <si>
    <t>TXbookjunkie</t>
  </si>
  <si>
    <t xml:space="preserve">Lost an earring down the bathroom drain </t>
  </si>
  <si>
    <t>Mon Jun 15 20:34:08 PDT 2009</t>
  </si>
  <si>
    <t xml:space="preserve">@Arbrie ill try if i can wait until 1am... </t>
  </si>
  <si>
    <t xml:space="preserve"> it didn't rain</t>
  </si>
  <si>
    <t>@Eyemlily  d'awhh! nuuu! packing is always so tragic. But you and your witchy goods will tough it out! im sure!</t>
  </si>
  <si>
    <t>Burnt my tongue on pudding  fail.</t>
  </si>
  <si>
    <t>Mon Jun 15 20:34:10 PDT 2009</t>
  </si>
  <si>
    <t>Mon Jun 15 20:34:11 PDT 2009</t>
  </si>
  <si>
    <t xml:space="preserve">bedtime..at 5.30..need to do important stuff tomorrow </t>
  </si>
  <si>
    <t>sheena_rhea</t>
  </si>
  <si>
    <t xml:space="preserve">Playing SingStar for over 4 hours really hurts your voice </t>
  </si>
  <si>
    <t>Mon Jun 15 20:34:14 PDT 2009</t>
  </si>
  <si>
    <t xml:space="preserve">@bananawong ooo that's not good.... i had that on my pinky once... it was really swollen and hurt like hell... hope you get well soon!!! </t>
  </si>
  <si>
    <t>Mon Jun 15 20:34:17 PDT 2009</t>
  </si>
  <si>
    <t>jkrebsss</t>
  </si>
  <si>
    <t xml:space="preserve">My dad took my car away.   </t>
  </si>
  <si>
    <t xml:space="preserve">@kuhyoutip omg I know. The feeling is mutual </t>
  </si>
  <si>
    <t>Mon Jun 15 20:34:18 PDT 2009</t>
  </si>
  <si>
    <t>MztaylorGang</t>
  </si>
  <si>
    <t>#iremember the first thoughts of GSW  they weren't good either</t>
  </si>
  <si>
    <t>Mon Jun 15 20:34:20 PDT 2009</t>
  </si>
  <si>
    <t xml:space="preserve">Lanvin Resort 2010 looks REALLY awesome, but I cannot see any of it clearly enough </t>
  </si>
  <si>
    <t>Mon Jun 15 20:34:21 PDT 2009</t>
  </si>
  <si>
    <t>Xtel</t>
  </si>
  <si>
    <t xml:space="preserve">@leahjones You had me all excited about @rachelmaddow on Twitter... bit of an anti-climax when I clicked </t>
  </si>
  <si>
    <t>Mon Jun 15 20:34:22 PDT 2009</t>
  </si>
  <si>
    <t>JPeezz</t>
  </si>
  <si>
    <t xml:space="preserve">Perceiving the crawling pace of summer days passing. All year I wait for summer, yet at its arrival I wait for its departure. </t>
  </si>
  <si>
    <t>Mon Jun 15 20:34:25 PDT 2009</t>
  </si>
  <si>
    <t>AmbienceY</t>
  </si>
  <si>
    <t xml:space="preserve">Ass of a mosquito bite. ARGH. It's bleeding </t>
  </si>
  <si>
    <t>Mon Jun 15 20:34:26 PDT 2009</t>
  </si>
  <si>
    <t>MsBadaBing</t>
  </si>
  <si>
    <t xml:space="preserve">Why do we need to make doctor's appointments when you never get seen on time delegated anyway  </t>
  </si>
  <si>
    <t xml:space="preserve">@923NowFM NOOOOOOO just for that I might have to stop listening. </t>
  </si>
  <si>
    <t xml:space="preserve">headache go awayyyyyyyy </t>
  </si>
  <si>
    <t>@jeerrington @jbraver John doesn't even wanna see me in Seattle  He is mean</t>
  </si>
  <si>
    <t>Mon Jun 15 20:34:28 PDT 2009</t>
  </si>
  <si>
    <t>JasonMilo</t>
  </si>
  <si>
    <t xml:space="preserve">Had dinner at chevys then dropped off my cousin at the airport. I'm sad.  </t>
  </si>
  <si>
    <t>Mon Jun 15 20:34:30 PDT 2009</t>
  </si>
  <si>
    <t>@sdecordova  Hope youre having fun without us!  Take lots of pics!!!</t>
  </si>
  <si>
    <t>Mon Jun 15 20:34:31 PDT 2009</t>
  </si>
  <si>
    <t xml:space="preserve">@onebreath It is! But I have to go soon </t>
  </si>
  <si>
    <t>Mon Jun 15 20:34:32 PDT 2009</t>
  </si>
  <si>
    <t>imastar1412</t>
  </si>
  <si>
    <t xml:space="preserve">@SoulfulJunie have been actin real funny after she got this job and jus deleted me out of her life </t>
  </si>
  <si>
    <t>L_ekiM</t>
  </si>
  <si>
    <t xml:space="preserve">@Jasmin_Norris I'm addicted, I fear. I've started dreaming of tweets </t>
  </si>
  <si>
    <t>Mon Jun 15 20:34:39 PDT 2009</t>
  </si>
  <si>
    <t>williambond</t>
  </si>
  <si>
    <t xml:space="preserve">Face time </t>
  </si>
  <si>
    <t>Mon Jun 15 20:34:40 PDT 2009</t>
  </si>
  <si>
    <t>JoMadge</t>
  </si>
  <si>
    <t>Just found my sugar glider dead in its cage.  She was seven years old.</t>
  </si>
  <si>
    <t>Mon Jun 15 20:34:44 PDT 2009</t>
  </si>
  <si>
    <t xml:space="preserve">@kyledejong @Yaffler Wow! Chow, Gastropod and now Lucy. Shame. </t>
  </si>
  <si>
    <t>Mon Jun 15 20:34:47 PDT 2009</t>
  </si>
  <si>
    <t xml:space="preserve">has bad cramps. </t>
  </si>
  <si>
    <t>sc5419</t>
  </si>
  <si>
    <t xml:space="preserve">i feel dead... </t>
  </si>
  <si>
    <t>NylaFace</t>
  </si>
  <si>
    <t>finally deleted cade off myspace.  i miss the old him.</t>
  </si>
  <si>
    <t>AmyWentz</t>
  </si>
  <si>
    <t xml:space="preserve">i miss you too @brookebelch!! </t>
  </si>
  <si>
    <t>Mon Jun 15 20:34:49 PDT 2009</t>
  </si>
  <si>
    <t>I can't find my N64!  I found the controllers and games, not the unit though. Bah!</t>
  </si>
  <si>
    <t>jodywink</t>
  </si>
  <si>
    <t>upset  going to bed.</t>
  </si>
  <si>
    <t>Mon Jun 15 20:34:50 PDT 2009</t>
  </si>
  <si>
    <t>heLeN182oo9</t>
  </si>
  <si>
    <t>@mikethemiz Awww, damnit, Mike! So close!  U were gold on RAW today. =D</t>
  </si>
  <si>
    <t>Mon Jun 15 20:34:51 PDT 2009</t>
  </si>
  <si>
    <t xml:space="preserve">@TheRealJordin So sad I don't live in Dallas (San Antonio here) and that I can't go to the @KiddKraddick show to see you this week </t>
  </si>
  <si>
    <t xml:space="preserve">I feel like i am the only one who thinks that charlie the unicorn is not funny. </t>
  </si>
  <si>
    <t>Mon Jun 15 20:34:53 PDT 2009</t>
  </si>
  <si>
    <t>well um, degrassi is not on tonight.   i will miss it. i really need to talk to someone..</t>
  </si>
  <si>
    <t>Mon Jun 15 20:34:56 PDT 2009</t>
  </si>
  <si>
    <t xml:space="preserve">nice and tan from my vacation .. back in nyc and back to work </t>
  </si>
  <si>
    <t>Mon Jun 15 20:34:58 PDT 2009</t>
  </si>
  <si>
    <t xml:space="preserve">@vuboq good to know. But I think a blank memory chip might be just as sad </t>
  </si>
  <si>
    <t>Mon Jun 15 20:35:01 PDT 2009</t>
  </si>
  <si>
    <t xml:space="preserve"> we hurt my moms feelings. </t>
  </si>
  <si>
    <t>Mon Jun 15 20:35:02 PDT 2009</t>
  </si>
  <si>
    <t xml:space="preserve">@gummibalu ha for my budget I am at most getting 5 Lol I am going to try and get them to down prices lol. For real nothing 4rm mac? </t>
  </si>
  <si>
    <t>Mon Jun 15 20:35:03 PDT 2009</t>
  </si>
  <si>
    <t>xomalese</t>
  </si>
  <si>
    <t xml:space="preserve">@xxbiancaa aw that's so sad </t>
  </si>
  <si>
    <t>Mon Jun 15 20:35:05 PDT 2009</t>
  </si>
  <si>
    <t xml:space="preserve">@JaymeROXann I have had no luck. I usually wind up with flakes. </t>
  </si>
  <si>
    <t>Mon Jun 15 20:35:08 PDT 2009</t>
  </si>
  <si>
    <t xml:space="preserve">@julieebaby I am lost. Please help me find a good home. </t>
  </si>
  <si>
    <t>Mon Jun 15 20:35:09 PDT 2009</t>
  </si>
  <si>
    <t xml:space="preserve">http://www.bcbg.com/product/index.jsp productId=3477556&amp;amp;cp=2769195.2840703&amp;amp;page=2&amp;amp;parentPage=family why do you have to be so expensive </t>
  </si>
  <si>
    <t>Mon Jun 15 20:35:12 PDT 2009</t>
  </si>
  <si>
    <t xml:space="preserve">@beatlesgirl06 oh no </t>
  </si>
  <si>
    <t>spcghst440</t>
  </si>
  <si>
    <t xml:space="preserve">http://bit.ly/nRaXf  Extremists buying children to use as bombers #tcot NOOOoooo. </t>
  </si>
  <si>
    <t>Mon Jun 15 20:35:13 PDT 2009</t>
  </si>
  <si>
    <t>alogutierrez</t>
  </si>
  <si>
    <t xml:space="preserve">I can't go out, I'm sick... cough, cough. </t>
  </si>
  <si>
    <t>Mon Jun 15 20:35:32 PDT 2009</t>
  </si>
  <si>
    <t>BigNix</t>
  </si>
  <si>
    <t xml:space="preserve">Secret...I'm sooo scared of lightning! My mom just punked me dwn and ran out in a storm to let the truck windows up. Said I was stalling! </t>
  </si>
  <si>
    <t>kobekumi</t>
  </si>
  <si>
    <t xml:space="preserve">We had a Funeral for our hamster </t>
  </si>
  <si>
    <t>Mon Jun 15 20:35:33 PDT 2009</t>
  </si>
  <si>
    <t>AnyaLeTan88</t>
  </si>
  <si>
    <t>i miss playing mind games with people  . you just wait, world. you just wait...</t>
  </si>
  <si>
    <t>Mon Jun 15 20:35:34 PDT 2009</t>
  </si>
  <si>
    <t>bry807x</t>
  </si>
  <si>
    <t xml:space="preserve">Play time is over back to work tomorrow!! 14hrs killer.. </t>
  </si>
  <si>
    <t>Mon Jun 15 20:35:35 PDT 2009</t>
  </si>
  <si>
    <t>summersevilla</t>
  </si>
  <si>
    <t xml:space="preserve">School Is Suspended because of H1n1. Yay i guess.:| Ill be missing my 1c family </t>
  </si>
  <si>
    <t>Mon Jun 15 20:35:36 PDT 2009</t>
  </si>
  <si>
    <t>ldahls1</t>
  </si>
  <si>
    <t xml:space="preserve">I miss the little boxes opening on weeds </t>
  </si>
  <si>
    <t>Mon Jun 15 20:35:37 PDT 2009</t>
  </si>
  <si>
    <t>imANJE</t>
  </si>
  <si>
    <t xml:space="preserve">@burwell I am sad I'm missing out on walter and 800 N Sheppard porch chill sesh </t>
  </si>
  <si>
    <t>Mon Jun 15 20:35:40 PDT 2009</t>
  </si>
  <si>
    <t>ayeka2004</t>
  </si>
  <si>
    <t>@drewseeley yeah i still haven't seen it but everyone i know has  *love noodles*</t>
  </si>
  <si>
    <t>Mon Jun 15 20:35:41 PDT 2009</t>
  </si>
  <si>
    <t xml:space="preserve">@NancyLeeGrahn I love Jack in the crack. They have great curly fries. Sadly, they don't have one around here so I never get to go anymore </t>
  </si>
  <si>
    <t>markmartins</t>
  </si>
  <si>
    <t>@simonster87  that sux, if I had heaps I'd help!</t>
  </si>
  <si>
    <t>i have water in my left ear  no bueno.</t>
  </si>
  <si>
    <t>Mon Jun 15 20:35:42 PDT 2009</t>
  </si>
  <si>
    <t xml:space="preserve">@flawedprefect good luck! i'm sorry i accidentally called you hahaha. i hope that it doesn't get charged to both of us </t>
  </si>
  <si>
    <t xml:space="preserve">@maellability IM TIRED TOO. Can you see my eyes closing? @reenxoxo is still so energetic and hyper </t>
  </si>
  <si>
    <t>Mon Jun 15 20:35:46 PDT 2009</t>
  </si>
  <si>
    <t>ElCotorro</t>
  </si>
  <si>
    <t>http://twitpic.com/7iq09 - This remote control lowers my IQ hahaha. Srsly.  (via @thevenomousone)</t>
  </si>
  <si>
    <t>Mon Jun 15 20:35:48 PDT 2009</t>
  </si>
  <si>
    <t xml:space="preserve">I am so sunburnt. Man I hate being so white sometimes. </t>
  </si>
  <si>
    <t>Mon Jun 15 20:35:51 PDT 2009</t>
  </si>
  <si>
    <t>cityspur</t>
  </si>
  <si>
    <t xml:space="preserve">Think I worked out too hard, fighting a headache now </t>
  </si>
  <si>
    <t>@HollywoodHearts cant read anything tonight.  emily m is over so yeahh. splains itself</t>
  </si>
  <si>
    <t>Mon Jun 15 20:35:55 PDT 2009</t>
  </si>
  <si>
    <t xml:space="preserve">Oh my gosh. I am so good at making people hate me </t>
  </si>
  <si>
    <t>Mon Jun 15 20:35:56 PDT 2009</t>
  </si>
  <si>
    <t>culturevi</t>
  </si>
  <si>
    <t xml:space="preserve">A few hours til my bday. Celebrating alone in Seattle. </t>
  </si>
  <si>
    <t>Mon Jun 15 20:35:57 PDT 2009</t>
  </si>
  <si>
    <t xml:space="preserve">@carmelax3 @rochelleiscool. I was in the same boat as rochelle </t>
  </si>
  <si>
    <t>Mon Jun 15 20:35:58 PDT 2009</t>
  </si>
  <si>
    <t>strwbery</t>
  </si>
  <si>
    <t xml:space="preserve">@A_Feisty_1 Wait, I'm a little hurt by that! </t>
  </si>
  <si>
    <t>Mon Jun 15 20:36:00 PDT 2009</t>
  </si>
  <si>
    <t>jhastings1</t>
  </si>
  <si>
    <t xml:space="preserve">going to bed then waking up in the morning and going to class, Then after class the real hell begins when I go to work and get yelled at </t>
  </si>
  <si>
    <t>Mon Jun 15 20:36:02 PDT 2009</t>
  </si>
  <si>
    <t>@923NowFM ewwies!! I can't believe u guys r giving into that piece of crap.  glad I am sleeping when he will be on or I'd stop listening.</t>
  </si>
  <si>
    <t>Mon Jun 15 20:36:04 PDT 2009</t>
  </si>
  <si>
    <t>LadyGeneviev</t>
  </si>
  <si>
    <t>@rustyrockets no phone  but thankfully when you listen to the universe you don't need a phone..</t>
  </si>
  <si>
    <t>Mon Jun 15 20:36:11 PDT 2009</t>
  </si>
  <si>
    <t>crystled</t>
  </si>
  <si>
    <t xml:space="preserve">Wish I was in NYC, Philly is a drag, I'm on a diet so no cheese steaks for me </t>
  </si>
  <si>
    <t>made it to 13 without dying.    lowest level i've ever died.  fuck the razormane.</t>
  </si>
  <si>
    <t>Mon Jun 15 20:36:13 PDT 2009</t>
  </si>
  <si>
    <t>razbro</t>
  </si>
  <si>
    <t xml:space="preserve">@fakerpattz that's quite scary actually ;) u have crazies on the loose out to get you....yikes </t>
  </si>
  <si>
    <t>Mon Jun 15 20:36:15 PDT 2009</t>
  </si>
  <si>
    <t>maegan1116</t>
  </si>
  <si>
    <t xml:space="preserve">I would like my sunburn to go away, my shoulders hurt </t>
  </si>
  <si>
    <t>Mon Jun 15 20:36:17 PDT 2009</t>
  </si>
  <si>
    <t>@o_alvarez missed you at pride  had a blast tho!!!!! Anything crazy/fun happen?</t>
  </si>
  <si>
    <t>Mon Jun 15 20:36:24 PDT 2009</t>
  </si>
  <si>
    <t>beastkatie</t>
  </si>
  <si>
    <t xml:space="preserve">my eye hurts really bad </t>
  </si>
  <si>
    <t>Mon Jun 15 20:36:25 PDT 2009</t>
  </si>
  <si>
    <t xml:space="preserve">@AccountingSPOT yeah jusy a little far </t>
  </si>
  <si>
    <t>Mon Jun 15 20:36:27 PDT 2009</t>
  </si>
  <si>
    <t>meganrosee</t>
  </si>
  <si>
    <t xml:space="preserve">Studying for math and then the actual test. Wish me luck </t>
  </si>
  <si>
    <t>Mon Jun 15 20:36:30 PDT 2009</t>
  </si>
  <si>
    <t xml:space="preserve">Blehh need to tone up my stomach. I wish I had abs instead of flub. </t>
  </si>
  <si>
    <t>themanticore</t>
  </si>
  <si>
    <t>@rickyftw I was sad to find that movie in the bargain walmart bin  did you piss all over your video screenshots like you said? lol</t>
  </si>
  <si>
    <t>tehsilverdollar</t>
  </si>
  <si>
    <t xml:space="preserve">@alfredtwo I have moonlight installed but it hasn't had a release since March and all the silverlight stuff now requires a newer version </t>
  </si>
  <si>
    <t>Mon Jun 15 20:36:34 PDT 2009</t>
  </si>
  <si>
    <t>King_Theo</t>
  </si>
  <si>
    <t xml:space="preserve">NO WEEDS FOR ME TONIGHT </t>
  </si>
  <si>
    <t>Mon Jun 15 20:36:33 PDT 2009</t>
  </si>
  <si>
    <t xml:space="preserve">@invisiblesparks you've been twitter mia, ms. ceji. </t>
  </si>
  <si>
    <t>Mon Jun 15 20:36:35 PDT 2009</t>
  </si>
  <si>
    <t>Okkay. I Kinda Lied. Sorry. But Yeah.. Ricky Hasnt Text Me.    Grrr</t>
  </si>
  <si>
    <t>Mon Jun 15 20:36:39 PDT 2009</t>
  </si>
  <si>
    <t>theexperthand</t>
  </si>
  <si>
    <t>@Dusty_Bullet he is recovering.. doc said 6 months physio before he can walk  hve got almost a ton of titanium inside him now...</t>
  </si>
  <si>
    <t>Mon Jun 15 20:36:42 PDT 2009</t>
  </si>
  <si>
    <t>razzleson</t>
  </si>
  <si>
    <t xml:space="preserve">@Mughhh I got Ghostbusters Friday but had to send it out to the review team </t>
  </si>
  <si>
    <t>J_Forabello</t>
  </si>
  <si>
    <t>@PerezHilton and i know im just a nobody lol but if the dumb bitch aubrey oday can message me back.. you can to  lol</t>
  </si>
  <si>
    <t>Mon Jun 15 20:36:43 PDT 2009</t>
  </si>
  <si>
    <t xml:space="preserve">had sooooo much fun at #140conf, met something interesting people! however my cab ride broke down and i had to get another one </t>
  </si>
  <si>
    <t>lakinatx</t>
  </si>
  <si>
    <t>@V_Simmons does angela have a twitter? If not she should have one! Watchin the movie now. I miss Hawaii  ... God Bless!</t>
  </si>
  <si>
    <t>Mon Jun 15 20:36:44 PDT 2009</t>
  </si>
  <si>
    <t xml:space="preserve">Just arrived in Long Beach... :] tired.. imma be sleeping when i get home! </t>
  </si>
  <si>
    <t>MissErinRae</t>
  </si>
  <si>
    <t xml:space="preserve">@ThisIsJuice have funnnnn! My ass is sick as a dog &amp;amp; can`t even move out this bed </t>
  </si>
  <si>
    <t>Mon Jun 15 20:36:45 PDT 2009</t>
  </si>
  <si>
    <t xml:space="preserve">When he was in NY, I always said I would visit his studio. But Cali? I'm scared of flying </t>
  </si>
  <si>
    <t>Mon Jun 15 20:36:46 PDT 2009</t>
  </si>
  <si>
    <t>flutterby25</t>
  </si>
  <si>
    <t>Eeew I feel icky. My head hurts and I couldn't eat more than a few bites of my dinner  someone should smoke me out and rub my head &amp;amp; back</t>
  </si>
  <si>
    <t>Mon Jun 15 20:36:51 PDT 2009</t>
  </si>
  <si>
    <t xml:space="preserve">@mothman i'm doing ok..weather is changing again so my head is starting to hurt </t>
  </si>
  <si>
    <t>AshleyKring</t>
  </si>
  <si>
    <t xml:space="preserve">nothing but trash on the television...I need something else to do but facebook is boring </t>
  </si>
  <si>
    <t>Mon Jun 15 20:36:53 PDT 2009</t>
  </si>
  <si>
    <t>DeannaPHX</t>
  </si>
  <si>
    <t xml:space="preserve">jus got bit by a mosquito 5 times. Thats 5 more swellings... </t>
  </si>
  <si>
    <t>Mon Jun 15 20:36:54 PDT 2009</t>
  </si>
  <si>
    <t>marizzle</t>
  </si>
  <si>
    <t>@MoyaLyubov  iloveyou. Why a no on your bday wish?</t>
  </si>
  <si>
    <t xml:space="preserve">WHy do they keep showing them in slow motion when they jump? I keep hoping it's because they trip but they don't </t>
  </si>
  <si>
    <t>Mon Jun 15 20:36:55 PDT 2009</t>
  </si>
  <si>
    <t>hallinsky</t>
  </si>
  <si>
    <t xml:space="preserve">sorry to hear they've made the 10th fairway at Bethpage reachable </t>
  </si>
  <si>
    <t>Mon Jun 15 20:36:57 PDT 2009</t>
  </si>
  <si>
    <t xml:space="preserve">sigh! i wan my harddisk </t>
  </si>
  <si>
    <t>Bradleigh2469</t>
  </si>
  <si>
    <t>Watching TV with sister, she has to go home tomorrow  my mom and dad are getting a divorse and the house is pretty crazy.</t>
  </si>
  <si>
    <t>Mon Jun 15 20:36:59 PDT 2009</t>
  </si>
  <si>
    <t>Today was a slow tweet day for me... i'm off a little bit.  Haven't been to the Y in two days...   Getting my mojo back in the morning!</t>
  </si>
  <si>
    <t>Mon Jun 15 20:37:00 PDT 2009</t>
  </si>
  <si>
    <t>haleighh</t>
  </si>
  <si>
    <t xml:space="preserve">I miss culinary kids. </t>
  </si>
  <si>
    <t>Mon Jun 15 20:37:01 PDT 2009</t>
  </si>
  <si>
    <t>jcoulas</t>
  </si>
  <si>
    <t xml:space="preserve">I miss my @Kykylie </t>
  </si>
  <si>
    <t>Mon Jun 15 20:37:02 PDT 2009</t>
  </si>
  <si>
    <t xml:space="preserve">I can find anything on the internet BUT this. It's driving me insane. </t>
  </si>
  <si>
    <t>Mon Jun 15 20:37:04 PDT 2009</t>
  </si>
  <si>
    <t>ohhdamn</t>
  </si>
  <si>
    <t xml:space="preserve">looking for my ssn </t>
  </si>
  <si>
    <t>Mon Jun 15 20:37:05 PDT 2009</t>
  </si>
  <si>
    <t xml:space="preserve">@peterfacinelli I don't know what channel Showtime is, so I can't watch Nurse Jackie. </t>
  </si>
  <si>
    <t xml:space="preserve">i have ouchies </t>
  </si>
  <si>
    <t>Mon Jun 15 20:37:06 PDT 2009</t>
  </si>
  <si>
    <t xml:space="preserve">crazy day at work today.  truely not a good day </t>
  </si>
  <si>
    <t>Mon Jun 15 20:37:07 PDT 2009</t>
  </si>
  <si>
    <t>@SamelaAnderson awww, i'm so sorry  relationships are a ton of work, and I agree that dating sucks. Hope you feel ok &amp;lt;3</t>
  </si>
  <si>
    <t>Mon Jun 15 20:37:10 PDT 2009</t>
  </si>
  <si>
    <t xml:space="preserve">@sujinnj AAAH I'M JEALOUS.  My parents got me grapefruit, but it's not the red kind </t>
  </si>
  <si>
    <t xml:space="preserve">@maceotheband yea. I'm really upset about not bein a lady that gets cooked for. </t>
  </si>
  <si>
    <t>Mon Jun 15 20:37:13 PDT 2009</t>
  </si>
  <si>
    <t>sammiejd</t>
  </si>
  <si>
    <t xml:space="preserve">FUCK I wanna go get the cd at the store now </t>
  </si>
  <si>
    <t>Mon Jun 15 20:37:14 PDT 2009</t>
  </si>
  <si>
    <t xml:space="preserve">Working on getting my teething baby back to sleep. Poor thing </t>
  </si>
  <si>
    <t>Tilafan818</t>
  </si>
  <si>
    <t xml:space="preserve">Ughhh Feeling Horrible...Not Really looking forward to tomoro....But I have no choice..Time keeps Tickin huh... </t>
  </si>
  <si>
    <t>Mon Jun 15 20:37:36 PDT 2009</t>
  </si>
  <si>
    <t xml:space="preserve">#haveyouever murdered someone cause God told you too? </t>
  </si>
  <si>
    <t>keeps missing Runs House   O well off to the club!  Thanks for the photo comments on Facebook.com/PeazyBaby &amp;amp; Myspace.com/PeazyBaby!!</t>
  </si>
  <si>
    <t>Mon Jun 15 20:37:37 PDT 2009</t>
  </si>
  <si>
    <t>UntilThenEm</t>
  </si>
  <si>
    <t xml:space="preserve">Is looking forward to the weekend!!! To bad it is only Monday </t>
  </si>
  <si>
    <t>ina_baby</t>
  </si>
  <si>
    <t xml:space="preserve">@teebabay89 y aint yu call me @ReBirthOfFAME  pple that don't text me! </t>
  </si>
  <si>
    <t>Mon Jun 15 20:37:38 PDT 2009</t>
  </si>
  <si>
    <t xml:space="preserve">Aaaaahhhh!!! Just had a nasty cockroach run across my haaaaand!!! </t>
  </si>
  <si>
    <t>Mon Jun 15 20:37:40 PDT 2009</t>
  </si>
  <si>
    <t>ghigareda</t>
  </si>
  <si>
    <t xml:space="preserve">@chikadee2 thank you for inviting </t>
  </si>
  <si>
    <t>Mon Jun 15 20:37:41 PDT 2009</t>
  </si>
  <si>
    <t xml:space="preserve">@stajans_girl I...can't say it didn't make me laugh.  But my poor baby   </t>
  </si>
  <si>
    <t>Mon Jun 15 20:37:45 PDT 2009</t>
  </si>
  <si>
    <t>frizina</t>
  </si>
  <si>
    <t xml:space="preserve">why doesnt it feel like summer yettt! </t>
  </si>
  <si>
    <t>Mon Jun 15 20:37:48 PDT 2009</t>
  </si>
  <si>
    <t xml:space="preserve">@woodsjransom .. I want to send you a link .. privately ... weird .. you can send me PM's .. but I can't send you any   </t>
  </si>
  <si>
    <t>Mon Jun 15 20:37:50 PDT 2009</t>
  </si>
  <si>
    <t xml:space="preserve">Damn, I am so fucking tired. I am not excited for finals starting Wednesday </t>
  </si>
  <si>
    <t>Born2BQueen</t>
  </si>
  <si>
    <t xml:space="preserve">Missing my brad.  Bad day today </t>
  </si>
  <si>
    <t>TheBlackoutBlog</t>
  </si>
  <si>
    <t xml:space="preserve">I over-seasoned the potatoes </t>
  </si>
  <si>
    <t>Mon Jun 15 20:37:54 PDT 2009</t>
  </si>
  <si>
    <t xml:space="preserve">@nickjonas my friends and i gave john taylor a letter for u guys when u were here in peru but apparently u never read it </t>
  </si>
  <si>
    <t>andheartsdani</t>
  </si>
  <si>
    <t xml:space="preserve">in 20 minutes ill be seventeen. lovely.    i wanna be sixteen foreverrrr&amp;lt;/3 </t>
  </si>
  <si>
    <t>Mon Jun 15 20:37:56 PDT 2009</t>
  </si>
  <si>
    <t>I have a cold sore  Fml</t>
  </si>
  <si>
    <t>Neurotic</t>
  </si>
  <si>
    <t>Got my new RAM today from #Dell. Installed, no boot  Called Tech Support, we reinstalled the RAM, it boots  I suspect Dell Jedi Tricks.</t>
  </si>
  <si>
    <t>Mon Jun 15 20:37:57 PDT 2009</t>
  </si>
  <si>
    <t>annpetrocco</t>
  </si>
  <si>
    <t>Haven't been able to run because I hurt my knee  Feeling fat now</t>
  </si>
  <si>
    <t xml:space="preserve">Its All Good. I Mean Whatever He Wants To Doo??   </t>
  </si>
  <si>
    <t>Mon Jun 15 20:37:58 PDT 2009</t>
  </si>
  <si>
    <t>lrning2_breathe</t>
  </si>
  <si>
    <t xml:space="preserve">@Katt90 aw, i'm sorry girl! i miss hanging out with you </t>
  </si>
  <si>
    <t>Mon Jun 15 20:38:03 PDT 2009</t>
  </si>
  <si>
    <t>usefpaw</t>
  </si>
  <si>
    <t>Studying hard...  Wish it didn't stop raining!</t>
  </si>
  <si>
    <t>Mon Jun 15 20:38:06 PDT 2009</t>
  </si>
  <si>
    <t xml:space="preserve">@Jennjennx3 man there isn't anything to do </t>
  </si>
  <si>
    <t xml:space="preserve">@kookabar Mikey! I miss you </t>
  </si>
  <si>
    <t>Mon Jun 15 20:38:07 PDT 2009</t>
  </si>
  <si>
    <t>ohheytshawn</t>
  </si>
  <si>
    <t xml:space="preserve">i wish i wasnt too lazy to turn off my bedroom light </t>
  </si>
  <si>
    <t xml:space="preserve">Thinking about scavenging up a packet of Bega chips and maybe a second coke - wanted new headphones but have to buy a stupid fence </t>
  </si>
  <si>
    <t>Mon Jun 15 20:38:08 PDT 2009</t>
  </si>
  <si>
    <t xml:space="preserve">@Jfresh2death I'm jealous! </t>
  </si>
  <si>
    <t>Mon Jun 15 20:38:10 PDT 2009</t>
  </si>
  <si>
    <t>justsheehan</t>
  </si>
  <si>
    <t xml:space="preserve">think i might have broken my ankle in the last thirty seconds of my football game </t>
  </si>
  <si>
    <t>Mon Jun 15 20:38:12 PDT 2009</t>
  </si>
  <si>
    <t>Laureneezy</t>
  </si>
  <si>
    <t xml:space="preserve">Tryna kick it tomorrow, no ride though </t>
  </si>
  <si>
    <t xml:space="preserve">@alanQuatermain unless you have AT&amp;amp;T </t>
  </si>
  <si>
    <t>ow, i'm very sore today  time for a hot bath</t>
  </si>
  <si>
    <t>Mon Jun 15 20:38:13 PDT 2009</t>
  </si>
  <si>
    <t>Lauren_Bliss</t>
  </si>
  <si>
    <t>Headache tonight  time to cuddle up and watch the bachelorette! &amp;lt;3</t>
  </si>
  <si>
    <t>Mon Jun 15 20:38:14 PDT 2009</t>
  </si>
  <si>
    <t xml:space="preserve">i need to pray more. I'm full of anger again.... in my head </t>
  </si>
  <si>
    <t>Mon Jun 15 20:38:19 PDT 2009</t>
  </si>
  <si>
    <t xml:space="preserve">@bizziefan seriously it is an american icon..I'm still holding out but now that CC has already moved on the future looks dim </t>
  </si>
  <si>
    <t>Mon Jun 15 20:38:20 PDT 2009</t>
  </si>
  <si>
    <t>AmieyAcula</t>
  </si>
  <si>
    <t xml:space="preserve">@shawnabney Keep going though still sad </t>
  </si>
  <si>
    <t>CaliAngel2009</t>
  </si>
  <si>
    <t xml:space="preserve">Worried about @Zainul91!! </t>
  </si>
  <si>
    <t>Mon Jun 15 20:38:28 PDT 2009</t>
  </si>
  <si>
    <t>VeroniX419</t>
  </si>
  <si>
    <t xml:space="preserve">Thiinkiinqq aboutt iiff iimm evaa qqonnqq fiindd someonee thatt ii actuallii llovee nn someonee thatt actuallii llovee mee. Soo llonellii </t>
  </si>
  <si>
    <t>Mon Jun 15 20:38:29 PDT 2009</t>
  </si>
  <si>
    <t xml:space="preserve">@rdgroyalgirl yes,  I am back to work and back to regular, everyday life now </t>
  </si>
  <si>
    <t>Mon Jun 15 20:38:32 PDT 2009</t>
  </si>
  <si>
    <t>@xconway I was having fun.. I was walking home and my lip bar fell out, now I'm in pain  someone knocked it in club! Is 4.30am, bed time!x</t>
  </si>
  <si>
    <t>Mon Jun 15 20:38:34 PDT 2009</t>
  </si>
  <si>
    <t xml:space="preserve">@minty_peach Hehe I feel drunk even without the alcohol and Im still unable to take leave from work </t>
  </si>
  <si>
    <t>Mon Jun 15 20:38:33 PDT 2009</t>
  </si>
  <si>
    <t>str8outdacr8</t>
  </si>
  <si>
    <t xml:space="preserve">@Deestrukt Mane I knew Lakers were going to win the whole time. I think I'm gonna make em' my new team cause I'm sick of being let down </t>
  </si>
  <si>
    <t>Mon Jun 15 20:38:36 PDT 2009</t>
  </si>
  <si>
    <t>harttj2701</t>
  </si>
  <si>
    <t xml:space="preserve">@ideacampdavao Was in Davao for the day yesterday. Sadly our timings don't match. </t>
  </si>
  <si>
    <t>Mon Jun 15 20:38:37 PDT 2009</t>
  </si>
  <si>
    <t>i cant believe im actually stressing over exams  math is so complicated, it makes me want to cry.</t>
  </si>
  <si>
    <t>Mon Jun 15 20:38:39 PDT 2009</t>
  </si>
  <si>
    <t>amyjwood</t>
  </si>
  <si>
    <t xml:space="preserve">Not feelin' good </t>
  </si>
  <si>
    <t>brandontaets</t>
  </si>
  <si>
    <t xml:space="preserve">I hate that it takes $40 to fill up my tank. </t>
  </si>
  <si>
    <t>Mon Jun 15 20:38:41 PDT 2009</t>
  </si>
  <si>
    <t>brains95</t>
  </si>
  <si>
    <t xml:space="preserve">@mwynwood iPod Touch owners have to pay to upgrade </t>
  </si>
  <si>
    <t>Mon Jun 15 20:38:42 PDT 2009</t>
  </si>
  <si>
    <t>LaffinAtcha</t>
  </si>
  <si>
    <t>I missed the 1st 30 minutes   #IACGMOOH</t>
  </si>
  <si>
    <t>Mon Jun 15 20:38:43 PDT 2009</t>
  </si>
  <si>
    <t>Dyraaa</t>
  </si>
  <si>
    <t xml:space="preserve">I want to go home plssss. </t>
  </si>
  <si>
    <t xml:space="preserve">@reikifurbabies sadly curled up face down at the bottom, barely breathing. Any suggestions? </t>
  </si>
  <si>
    <t xml:space="preserve">@mahaffy I just could not believe the MSM edited that part out.. </t>
  </si>
  <si>
    <t>Mon Jun 15 20:38:44 PDT 2009</t>
  </si>
  <si>
    <t xml:space="preserve">@dickotomy sorry dude... was hoping to borrow karma off yours </t>
  </si>
  <si>
    <t>YuulaBenivuula</t>
  </si>
  <si>
    <t>Sad cause my new bike is broken      can someone in Toronto please take me to bike pirates? I don't want to go alone for the 1st time.</t>
  </si>
  <si>
    <t>Mon Jun 15 20:38:45 PDT 2009</t>
  </si>
  <si>
    <t xml:space="preserve">#haveyouever murdered someone cause God told you to? </t>
  </si>
  <si>
    <t>Mon Jun 15 20:38:46 PDT 2009</t>
  </si>
  <si>
    <t xml:space="preserve">And theres that monday crash... </t>
  </si>
  <si>
    <t>Mon Jun 15 20:38:56 PDT 2009</t>
  </si>
  <si>
    <t>vtech08</t>
  </si>
  <si>
    <t>feels crappy cause no matter what he does it just doesnt feel right  going to bed early life sucks</t>
  </si>
  <si>
    <t>Mon Jun 15 20:38:55 PDT 2009</t>
  </si>
  <si>
    <t>claudy14</t>
  </si>
  <si>
    <t>i have to sleep  ... but  i canÂ´t :`(</t>
  </si>
  <si>
    <t xml:space="preserve">okay im calm n relaxed, i showered n now my face is enjoyin a colgate tx now maybe i can try n do some HW, new class starts 2morrow </t>
  </si>
  <si>
    <t>Mon Jun 15 20:38:57 PDT 2009</t>
  </si>
  <si>
    <t xml:space="preserve">@GoodbyeGal ugh.. then I have no suggestion  because I miss recent/present too... </t>
  </si>
  <si>
    <t>liveforthedream</t>
  </si>
  <si>
    <t>waiting for Lines, Vines and Trying Times to be released at Walmart!! Walmart is so dead  No ones here...Come on Jonas Fans! show support</t>
  </si>
  <si>
    <t>Mon Jun 15 20:38:58 PDT 2009</t>
  </si>
  <si>
    <t xml:space="preserve">@muSicFienDkiCks not me ... She was VERY disrespectful </t>
  </si>
  <si>
    <t>Mon Jun 15 20:39:00 PDT 2009</t>
  </si>
  <si>
    <t>tireddddd!  my eyes burn.</t>
  </si>
  <si>
    <t>KiARAMONiQUE</t>
  </si>
  <si>
    <t xml:space="preserve">SO I typed my anti-twilight story about Edward going to McDonald's and eating a cheeseburger and bella coming in. and it just erased. </t>
  </si>
  <si>
    <t>kevlivingston</t>
  </si>
  <si>
    <t xml:space="preserve">'s blackberry is bent where you plug in the charger. Got to get it reparied tomorrow. Until then, I'll chat with ya later. </t>
  </si>
  <si>
    <t>Mon Jun 15 20:39:01 PDT 2009</t>
  </si>
  <si>
    <t xml:space="preserve">Soo first night at the new place. With nothinng there. </t>
  </si>
  <si>
    <t>Mon Jun 15 20:39:03 PDT 2009</t>
  </si>
  <si>
    <t>@Jperryman73 I already gave her my advice a couple of months ago, you know, when he did it to her last time  Maybe now she takes it?</t>
  </si>
  <si>
    <t>Mon Jun 15 20:39:04 PDT 2009</t>
  </si>
  <si>
    <t>GODDAMN IT the listings for TNT on TiVo are off by three hours. Which means I missed The Closer.  I HATE BROADSTRIPE.</t>
  </si>
  <si>
    <t>Mon Jun 15 20:39:05 PDT 2009</t>
  </si>
  <si>
    <t>I think im getting sick  fuck.</t>
  </si>
  <si>
    <t>Mon Jun 15 20:39:06 PDT 2009</t>
  </si>
  <si>
    <t>cstllr</t>
  </si>
  <si>
    <t xml:space="preserve">Apparently I am allergic to the latex in the bandages I was using to cover the poison ivy ranch. </t>
  </si>
  <si>
    <t>Mon Jun 15 20:39:12 PDT 2009</t>
  </si>
  <si>
    <t>holdol</t>
  </si>
  <si>
    <t xml:space="preserve">Cant find my book </t>
  </si>
  <si>
    <t>Mon Jun 15 20:39:13 PDT 2009</t>
  </si>
  <si>
    <t>Mega_Dan</t>
  </si>
  <si>
    <t>Automata is beating the Lookouts.   Automata is cool, but I want more Lookouts.</t>
  </si>
  <si>
    <t>BunnyMandala</t>
  </si>
  <si>
    <t xml:space="preserve">I tried to colour my hair blue yesterday... such a pity my naturally goth black hair are so hard to change.... </t>
  </si>
  <si>
    <t>Mon Jun 15 20:39:14 PDT 2009</t>
  </si>
  <si>
    <t>fixedframes</t>
  </si>
  <si>
    <t xml:space="preserve">@amanda_pandaa it's rained when i stepped out of my house just now! :/ I'm figuring out how to use Reader now! </t>
  </si>
  <si>
    <t>Mon Jun 15 20:39:15 PDT 2009</t>
  </si>
  <si>
    <t>sonalslips</t>
  </si>
  <si>
    <t xml:space="preserve">i should have gone in </t>
  </si>
  <si>
    <t>Mon Jun 15 20:39:16 PDT 2009</t>
  </si>
  <si>
    <t>Nataashaaa</t>
  </si>
  <si>
    <t>Joanna went to bed  now for some QT until its time for room sweep.</t>
  </si>
  <si>
    <t>Mon Jun 15 20:39:50 PDT 2009</t>
  </si>
  <si>
    <t xml:space="preserve">@Rikkaroo1120 I missed her this year. </t>
  </si>
  <si>
    <t>Mon Jun 15 20:39:51 PDT 2009</t>
  </si>
  <si>
    <t>SexyShani</t>
  </si>
  <si>
    <t>is back in NY in a state of depression  missing my peeps in TX like crazy!!</t>
  </si>
  <si>
    <t>raspberrysalad</t>
  </si>
  <si>
    <t>Poor James Marsden  you just can't compete with superman.</t>
  </si>
  <si>
    <t>Kobezluv</t>
  </si>
  <si>
    <t xml:space="preserve">@LakersCorner That IS sad! Makes a bad name for us good fans. </t>
  </si>
  <si>
    <t>Mon Jun 15 20:39:53 PDT 2009</t>
  </si>
  <si>
    <t>Rachswanson</t>
  </si>
  <si>
    <t xml:space="preserve">going to bed since i wake up at 440 every day. </t>
  </si>
  <si>
    <t>Mon Jun 15 20:40:00 PDT 2009</t>
  </si>
  <si>
    <t>jennbunny01</t>
  </si>
  <si>
    <t xml:space="preserve">@joejonasgrl88 I just found out that the walmart I was planning on going to for the midnight release closes at 11!!!!!!! I'm soooo sad </t>
  </si>
  <si>
    <t>Ugh I really hope bunny isn't sick again  I guess I need to stop eating out so much so I can pay for vet visits.</t>
  </si>
  <si>
    <t xml:space="preserve">@Classlicity I was thinking, &amp;quot;Well, we could hang out!&amp;quot;, but then I remembered I am boring, too and you are boring in Texas </t>
  </si>
  <si>
    <t>Mon Jun 15 20:40:01 PDT 2009</t>
  </si>
  <si>
    <t>SpicyCourtney</t>
  </si>
  <si>
    <t xml:space="preserve">wow i cant get enough of this song!!! its alright its ok!! i dont quite feel this yet but im sure i will in maybe a year. </t>
  </si>
  <si>
    <t>Mon Jun 15 20:40:02 PDT 2009</t>
  </si>
  <si>
    <t xml:space="preserve">Not feeling good tonight </t>
  </si>
  <si>
    <t>chearia</t>
  </si>
  <si>
    <t xml:space="preserve">@Kenny_Wallace keep us in the loop on Sunday Kenny, it doesn't look like we are getting the Sonoma broadcast </t>
  </si>
  <si>
    <t>Mon Jun 15 20:40:03 PDT 2009</t>
  </si>
  <si>
    <t xml:space="preserve">@ 12:15p.m. my great grandma'll've been gone 4 2 yrs. this's a very tragic &amp;amp; tryin 2 help my grandma get through this!! i luv &amp;amp; miss her! </t>
  </si>
  <si>
    <t>smolf84</t>
  </si>
  <si>
    <t xml:space="preserve">@JeremyHentschel I want to watch all of the Harry Potters with you! </t>
  </si>
  <si>
    <t>Mon Jun 15 20:40:05 PDT 2009</t>
  </si>
  <si>
    <t>Smartzke</t>
  </si>
  <si>
    <t xml:space="preserve">@Static_Sonia Damn, I was wondering why you haven't been online lately. </t>
  </si>
  <si>
    <t>Mon Jun 15 20:40:06 PDT 2009</t>
  </si>
  <si>
    <t xml:space="preserve">it's a fairy wing bust lamp. </t>
  </si>
  <si>
    <t>prettyxgoon</t>
  </si>
  <si>
    <t>@BritTopModel   im gonna go check out the kitchen; bbl</t>
  </si>
  <si>
    <t>Mon Jun 15 20:40:09 PDT 2009</t>
  </si>
  <si>
    <t xml:space="preserve">Will caught the kitchen on fire </t>
  </si>
  <si>
    <t>Mon Jun 15 20:40:11 PDT 2009</t>
  </si>
  <si>
    <t>Cheyenne_arroyo</t>
  </si>
  <si>
    <t xml:space="preserve">FML no joke ugh! </t>
  </si>
  <si>
    <t xml:space="preserve">@twandaforce Do they give a happy ending? Haha Ow that hurt my neck </t>
  </si>
  <si>
    <t>Mon Jun 15 20:40:12 PDT 2009</t>
  </si>
  <si>
    <t>Anyone who knows me knows I love TMZ but Mondays are a bummer-no Nina   (anyone who knows me also knows she is my fave!)</t>
  </si>
  <si>
    <t>A lil moist after all that hair doing.....I need to do my own  sum1 won't do mine tho!</t>
  </si>
  <si>
    <t>so exhausted. My knees are skinned, i have bruises from my shin pads and i have to wake up early for work  when do i get a day off?</t>
  </si>
  <si>
    <t>Mon Jun 15 20:40:15 PDT 2009</t>
  </si>
  <si>
    <t>AshleyMarin</t>
  </si>
  <si>
    <t>my lil buddy is sick   Loving on him and prays he gets better soon!</t>
  </si>
  <si>
    <t>WritingTheWrong</t>
  </si>
  <si>
    <t xml:space="preserve">So there's this guy and I think he likes me...but I'm totally not feeling it...true story. sad story </t>
  </si>
  <si>
    <t>Mon Jun 15 20:40:18 PDT 2009</t>
  </si>
  <si>
    <t>http://bit.ly/YsTOL   Doom iPhone IS NOT FPS (((</t>
  </si>
  <si>
    <t>fleximsam</t>
  </si>
  <si>
    <t xml:space="preserve">@Mimo777 I Never Got To Go To Mimo's Party When I Reach It Says Server Full  I Think Im Not Supposed To Go To Hes Party </t>
  </si>
  <si>
    <t>Mon Jun 15 20:40:19 PDT 2009</t>
  </si>
  <si>
    <t>Mmmm bad luck  i have to go but without laptop anyway im happy because of LVTT!  Goonight.</t>
  </si>
  <si>
    <t>SuperShorty</t>
  </si>
  <si>
    <t>We are busy busy busy looken for houses we almost signed the contract yesterday but it sold on us  ;-( maken us stronger</t>
  </si>
  <si>
    <t>Mon Jun 15 20:40:20 PDT 2009</t>
  </si>
  <si>
    <t>itskasi</t>
  </si>
  <si>
    <t xml:space="preserve">@ChelseaParadiso so it's not just me I looked couldn't find the video either </t>
  </si>
  <si>
    <t>Mon Jun 15 20:40:23 PDT 2009</t>
  </si>
  <si>
    <t xml:space="preserve">still can't find my car keys!!!  it's been sad not driving for a week </t>
  </si>
  <si>
    <t>ANDYLIZABETH</t>
  </si>
  <si>
    <t xml:space="preserve">I need some mad hugs or something right now. </t>
  </si>
  <si>
    <t>Mon Jun 15 20:40:24 PDT 2009</t>
  </si>
  <si>
    <t xml:space="preserve">@buckhollywood My comments are not working on YouTube on your latest vid! </t>
  </si>
  <si>
    <t>Mon Jun 15 20:40:25 PDT 2009</t>
  </si>
  <si>
    <t>@Will_the_Thrill we didn't mean to, we just ganged up on her in trivial pursuit jr edition and she got upset.  lol i feet bad</t>
  </si>
  <si>
    <t>Mon Jun 15 20:40:27 PDT 2009</t>
  </si>
  <si>
    <t>@KainWarn cause we never talk anymore!  come seeee meeeee</t>
  </si>
  <si>
    <t>Mon Jun 15 20:40:28 PDT 2009</t>
  </si>
  <si>
    <t xml:space="preserve">@DonnieWahlberg Its not just a loss to the fans - its a loss to you guys. Australia is an amazing country! Its a shame </t>
  </si>
  <si>
    <t>Mon Jun 15 20:40:30 PDT 2009</t>
  </si>
  <si>
    <t xml:space="preserve">@epiphanygirl Well... hello there love!! Missed u! BTW... I have a WHOLE NEW outlook on &amp;quot;Epiphany&amp;quot; sadly... </t>
  </si>
  <si>
    <t>Mon Jun 15 20:40:31 PDT 2009</t>
  </si>
  <si>
    <t>saarulabaruchi</t>
  </si>
  <si>
    <t>@smoshian i wanna get rapped  lol</t>
  </si>
  <si>
    <t>Mon Jun 15 20:40:32 PDT 2009</t>
  </si>
  <si>
    <t xml:space="preserve">sad my tweetdeck isnt working tonight </t>
  </si>
  <si>
    <t xml:space="preserve">@tommcfly ...as much as i like the JBs, can you not go on tour with them in america? the tickets would be IMPOSSIBLE to get to see you </t>
  </si>
  <si>
    <t>Mon Jun 15 20:40:38 PDT 2009</t>
  </si>
  <si>
    <t xml:space="preserve">my biggest crush got on the bus and said hi and asked how i was doing...i wanted to pounce on him right then in there but hes straight. </t>
  </si>
  <si>
    <t>Mon Jun 15 20:40:39 PDT 2009</t>
  </si>
  <si>
    <t xml:space="preserve">Äƒn sÃ¡ng xong mÆ°a táº§m tÃ£, Ä‘áº¿n bÃ¢y giá»? váº«n chÆ°a ngá»›t, cÃ²n sáº¥m Ä‘Ã¹ng Ä‘Ã¹ng nÃ y, há»?ng bÃ©t káº¿ hoáº¡ch Ä‘i chÆ¡i Rá»«ng quá»‘c gia vÃ  hang Ä‘á»™ng sÃ¡ng nay </t>
  </si>
  <si>
    <t>@gummibalu aw.  what kind of specialty is he doing?</t>
  </si>
  <si>
    <t>Mon Jun 15 20:40:41 PDT 2009</t>
  </si>
  <si>
    <t xml:space="preserve">so this must have been the worst day ever i found out my great aunt died last nite and my dumb ass cousin gets locked up 4 armed robbery </t>
  </si>
  <si>
    <t>Mon Jun 15 20:40:42 PDT 2009</t>
  </si>
  <si>
    <t>becky_fields</t>
  </si>
  <si>
    <t xml:space="preserve">aaaargh, why is abc.com not working on my computer? I want to watch Lost </t>
  </si>
  <si>
    <t>Mon Jun 15 20:40:43 PDT 2009</t>
  </si>
  <si>
    <t xml:space="preserve">The changed my whole gym around, I usually welcome change, but this one bothers me, my whole routine has been screwed up.   </t>
  </si>
  <si>
    <t>Mon Jun 15 20:40:44 PDT 2009</t>
  </si>
  <si>
    <t>hyss1</t>
  </si>
  <si>
    <t xml:space="preserve">Why does my wife like the Bachelorette so much? </t>
  </si>
  <si>
    <t>sandrocristiano</t>
  </si>
  <si>
    <t xml:space="preserve">Damn cold! Got sick. </t>
  </si>
  <si>
    <t>Mon Jun 15 20:40:45 PDT 2009</t>
  </si>
  <si>
    <t>Tkelley1230</t>
  </si>
  <si>
    <t>Watching lisa lie on a360  wonder who paid her</t>
  </si>
  <si>
    <t>Mon Jun 15 20:40:46 PDT 2009</t>
  </si>
  <si>
    <t xml:space="preserve">@OneCraftyMumma I really want to get this sock finished! It's taking me aaasages </t>
  </si>
  <si>
    <t>Mon Jun 15 20:40:50 PDT 2009</t>
  </si>
  <si>
    <t xml:space="preserve">@HilM He sells both, but he can't drink and drive cause we don't even have an RV </t>
  </si>
  <si>
    <t>Mon Jun 15 20:40:51 PDT 2009</t>
  </si>
  <si>
    <t>neanerrs</t>
  </si>
  <si>
    <t xml:space="preserve">Just left wave's. I wish i could have stayed longer  but going to nanas so its like double </t>
  </si>
  <si>
    <t xml:space="preserve">What happened to seeqpod.com? </t>
  </si>
  <si>
    <t xml:space="preserve">@FashionGuru he's no longer humble, and it shows. hurry up! it's been a min!! i missed @ari_so_focused when she came thru last time too </t>
  </si>
  <si>
    <t xml:space="preserve">dear twitter. ive been neglecting you today. im sorry. its been a trying day </t>
  </si>
  <si>
    <t>Mon Jun 15 20:40:53 PDT 2009</t>
  </si>
  <si>
    <t>bellaang</t>
  </si>
  <si>
    <t xml:space="preserve">How do you tweet from phone </t>
  </si>
  <si>
    <t>Mon Jun 15 20:40:54 PDT 2009</t>
  </si>
  <si>
    <t xml:space="preserve">So, guess what?  I MAY be goin on a road trip later this week.  i wont know til tomorrow.  but it would mean at least a week w/o twitter. </t>
  </si>
  <si>
    <t>Ced_balla_4life</t>
  </si>
  <si>
    <t xml:space="preserve">I'm glad the lakers won but WHAT AM I SUPPOSED TO WATCH NOW </t>
  </si>
  <si>
    <t>Mon Jun 15 20:40:58 PDT 2009</t>
  </si>
  <si>
    <t xml:space="preserve">@jenyourfantasy lmfaooo it dnt make me cry ok yes it do cuz I know ima never b wit him lmfaooo so It do make me cry </t>
  </si>
  <si>
    <t xml:space="preserve">Preparing for the big drive back to civilisation. I really don't want to drive for 8 hours </t>
  </si>
  <si>
    <t>Mon Jun 15 20:41:02 PDT 2009</t>
  </si>
  <si>
    <t>@itsLiLnikki nooo! my voice hurts,I have a freakin fever!  and im coughing every second! D:</t>
  </si>
  <si>
    <t>@FollowCue :-O I'm not  I was just wondering.....</t>
  </si>
  <si>
    <t>wind_goddess</t>
  </si>
  <si>
    <t xml:space="preserve">@geminianeyes I got Doom Metal album in my collection, too bad , no time for brain-washing now </t>
  </si>
  <si>
    <t>Mon Jun 15 20:41:05 PDT 2009</t>
  </si>
  <si>
    <t>PrettyUgo</t>
  </si>
  <si>
    <t xml:space="preserve">doesnt matta who creepin 1st it dnt mattaa who b da worst any secret we keepin it qon stll hurt </t>
  </si>
  <si>
    <t>Mon Jun 15 20:41:06 PDT 2009</t>
  </si>
  <si>
    <t xml:space="preserve">Wow. I almost killed us. My night blindness has gotten the best of me </t>
  </si>
  <si>
    <t>Mon Jun 15 20:41:09 PDT 2009</t>
  </si>
  <si>
    <t>mzadran</t>
  </si>
  <si>
    <t xml:space="preserve">they are not taken meaning no Zadrans exist. I cant keep my last name </t>
  </si>
  <si>
    <t>Mon Jun 15 20:41:12 PDT 2009</t>
  </si>
  <si>
    <t>Roefm</t>
  </si>
  <si>
    <t xml:space="preserve">Graphic design </t>
  </si>
  <si>
    <t xml:space="preserve">@matthewstaylor now I'm resorting to watching Night at the Museum #1 in a charging station...woohoo </t>
  </si>
  <si>
    <t>kaylaliccardi</t>
  </si>
  <si>
    <t xml:space="preserve">Sitting at citywalk and the movie film burned. </t>
  </si>
  <si>
    <t>Mon Jun 15 20:41:13 PDT 2009</t>
  </si>
  <si>
    <t xml:space="preserve">what should I watch now? pretty darn bored  </t>
  </si>
  <si>
    <t>Mon Jun 15 20:41:14 PDT 2009</t>
  </si>
  <si>
    <t xml:space="preserve">@deadsham </t>
  </si>
  <si>
    <t>Mon Jun 15 20:41:15 PDT 2009</t>
  </si>
  <si>
    <t>trithuconline</t>
  </si>
  <si>
    <t xml:space="preserve">NgÃ y gia Ä‘Ã¬nh Viá»‡t Nam 28/06, soáº¡n tháº¿ nÃ o bÃ¢y giá»? </t>
  </si>
  <si>
    <t xml:space="preserve">@DannieLovesYou your very mean too </t>
  </si>
  <si>
    <t xml:space="preserve">@GloriVi ....lol we need to find someone to buy it for us </t>
  </si>
  <si>
    <t>Mon Jun 15 20:41:16 PDT 2009</t>
  </si>
  <si>
    <t>RyoukoNoSugoi</t>
  </si>
  <si>
    <t xml:space="preserve">@hiraiftw so not cool </t>
  </si>
  <si>
    <t>Mon Jun 15 20:41:36 PDT 2009</t>
  </si>
  <si>
    <t>geega85</t>
  </si>
  <si>
    <t xml:space="preserve">Watchin the kardashians. Sniffles galore. And feeling so lonely. </t>
  </si>
  <si>
    <t>Mon Jun 15 20:41:39 PDT 2009</t>
  </si>
  <si>
    <t>JESSRB33</t>
  </si>
  <si>
    <t xml:space="preserve">I love my Grandma soooo much I hope She gets out of the Hospital soon. I miss her </t>
  </si>
  <si>
    <t>Mon Jun 15 20:41:42 PDT 2009</t>
  </si>
  <si>
    <t>paulludwig</t>
  </si>
  <si>
    <t xml:space="preserve">Is enjoying my last hours before heading back to work tomorrow...  </t>
  </si>
  <si>
    <t>Mon Jun 15 20:41:43 PDT 2009</t>
  </si>
  <si>
    <t>sick and bored out of my mind.  boo for me</t>
  </si>
  <si>
    <t>Mon Jun 15 20:41:44 PDT 2009</t>
  </si>
  <si>
    <t xml:space="preserve">@enginesfailing this link doesn't work for me what is it </t>
  </si>
  <si>
    <t xml:space="preserve">sau má»™t buá»•i sÃ¡ng bÃ£o bÃ¹ng nghe sáº¥m sÃ©t, mÃ¬nh Ä‘Ã£ vÃ o Ä‘Æ°á»£c Gmail </t>
  </si>
  <si>
    <t>dollymac74</t>
  </si>
  <si>
    <t>@dannygokey Hey Danny &amp;lt;3 ya!  You were my fave!  I am so sorry I won't get to see you in concert   I have another concert that day.&amp;lt;3Dolly</t>
  </si>
  <si>
    <t>Mon Jun 15 20:41:46 PDT 2009</t>
  </si>
  <si>
    <t>jade9493</t>
  </si>
  <si>
    <t xml:space="preserve">Poor mike, someone broke his glasses!!!! R.I.P glasses! </t>
  </si>
  <si>
    <t>Mon Jun 15 20:41:47 PDT 2009</t>
  </si>
  <si>
    <t xml:space="preserve">@TwitterFox updated to FF 3.11 &amp;amp; when I sign in it CHUGS the browser while gathering tweets. my HDD lights stays lit. its just not nice. </t>
  </si>
  <si>
    <t>Mon Jun 15 20:41:49 PDT 2009</t>
  </si>
  <si>
    <t>kixx05</t>
  </si>
  <si>
    <t xml:space="preserve">pressing my tummy. it hurts.. a LOT </t>
  </si>
  <si>
    <t>Mon Jun 15 20:41:53 PDT 2009</t>
  </si>
  <si>
    <t>snowrider1</t>
  </si>
  <si>
    <t>is finding teachers college very hard at the moment  never a break!</t>
  </si>
  <si>
    <t>Mon Jun 15 20:41:54 PDT 2009</t>
  </si>
  <si>
    <t xml:space="preserve">@_manduh Andrea was on Facebook 5 hours ago. </t>
  </si>
  <si>
    <t>Mon Jun 15 20:41:55 PDT 2009</t>
  </si>
  <si>
    <t>my2dollarbeer</t>
  </si>
  <si>
    <t xml:space="preserve">10 minutes for a bombay sapphire and tonic.... this is dissapointing </t>
  </si>
  <si>
    <t>Mon Jun 15 20:41:56 PDT 2009</t>
  </si>
  <si>
    <t>Cornell_Are_I</t>
  </si>
  <si>
    <t xml:space="preserve">Good twitter is working again for me... so tired </t>
  </si>
  <si>
    <t>Mon Jun 15 20:41:58 PDT 2009</t>
  </si>
  <si>
    <t>mabad</t>
  </si>
  <si>
    <t xml:space="preserve">Gonna lay in bed til Chris gets home instead of cleaning. Feel like I'm gonna puke or have been. Hopefully it's a 24 hr thing only. </t>
  </si>
  <si>
    <t>Mon Jun 15 20:42:01 PDT 2009</t>
  </si>
  <si>
    <t>I have the worst gag reflexes ever. if i cough too hard i get sick   Refinnyj &amp;lt;&amp;gt; Mat1234</t>
  </si>
  <si>
    <t>Mon Jun 15 20:42:02 PDT 2009</t>
  </si>
  <si>
    <t xml:space="preserve">Ah. I wish i didn't live in a small town. </t>
  </si>
  <si>
    <t>Mon Jun 15 20:42:03 PDT 2009</t>
  </si>
  <si>
    <t xml:space="preserve">@keelymarie11 I love you, wife. Please don't hate life. </t>
  </si>
  <si>
    <t>Mon Jun 15 20:42:04 PDT 2009</t>
  </si>
  <si>
    <t xml:space="preserve">I hate sitting at home </t>
  </si>
  <si>
    <t xml:space="preserve">http://twitpic.com/7irbu - Great </t>
  </si>
  <si>
    <t>Mon Jun 15 20:42:05 PDT 2009</t>
  </si>
  <si>
    <t>blitz_suchi</t>
  </si>
  <si>
    <t xml:space="preserve">is still at work...  </t>
  </si>
  <si>
    <t>Mon Jun 15 20:42:06 PDT 2009</t>
  </si>
  <si>
    <t>bandiekara</t>
  </si>
  <si>
    <t>isnt going to sleep tonight with the incoming storm...  &amp;lt;-15 &amp;amp; 20 days!!-&amp;gt;</t>
  </si>
  <si>
    <t>Mon Jun 15 20:42:08 PDT 2009</t>
  </si>
  <si>
    <t>felicitasfel</t>
  </si>
  <si>
    <t xml:space="preserve">Gonna miss the crazy shopping. </t>
  </si>
  <si>
    <t>Mon Jun 15 20:42:09 PDT 2009</t>
  </si>
  <si>
    <t>surreptitially</t>
  </si>
  <si>
    <t>@sandyboobs87 My phone died  I'm sorry I didn't say goodnight. &amp;lt;3</t>
  </si>
  <si>
    <t>Just told by grandma that I'll &amp;quot;never get to me a big football player or anything&amp;quot; while she was TRYING to compliment me. Lmao nd yet  lol</t>
  </si>
  <si>
    <t>Mon Jun 15 20:42:12 PDT 2009</t>
  </si>
  <si>
    <t xml:space="preserve">@tiffanivogue no, she moved to Seattle!! </t>
  </si>
  <si>
    <t>Mon Jun 15 20:42:14 PDT 2009</t>
  </si>
  <si>
    <t>Sooseeh</t>
  </si>
  <si>
    <t xml:space="preserve">@SugarPlumKelly Sorry  </t>
  </si>
  <si>
    <t>Mon Jun 15 20:42:15 PDT 2009</t>
  </si>
  <si>
    <t>my fruity pebbles are all in my tummy now  no more- how sad</t>
  </si>
  <si>
    <t>Mon Jun 15 20:42:17 PDT 2009</t>
  </si>
  <si>
    <t xml:space="preserve">@phoebewathoel I just watched that last night! It kind of broke my heart </t>
  </si>
  <si>
    <t>Mon Jun 15 20:42:19 PDT 2009</t>
  </si>
  <si>
    <t>shih_wei</t>
  </si>
  <si>
    <t xml:space="preserve">@tommusic Are you having to choose between a spleen and a puppy? </t>
  </si>
  <si>
    <t xml:space="preserve">come on apple, approve twiteriffic fix for ipod already, i want twitter on the go again </t>
  </si>
  <si>
    <t>Mon Jun 15 20:42:20 PDT 2009</t>
  </si>
  <si>
    <t>Moonlace</t>
  </si>
  <si>
    <t xml:space="preserve">@miklbohl The story made Perri cry. </t>
  </si>
  <si>
    <t>Mon Jun 15 20:42:22 PDT 2009</t>
  </si>
  <si>
    <t>TiffDani</t>
  </si>
  <si>
    <t xml:space="preserve">Falling in love is easy... Staying there  is the challenge... </t>
  </si>
  <si>
    <t>Mon Jun 15 20:42:23 PDT 2009</t>
  </si>
  <si>
    <t>PublishingSpy</t>
  </si>
  <si>
    <t xml:space="preserve"> must try to raise some funds to get better computer present one like me worn out. also need a publisher/literary ag... http://ow.ly/ejFF</t>
  </si>
  <si>
    <t>Mon Jun 15 20:42:24 PDT 2009</t>
  </si>
  <si>
    <t xml:space="preserve">i need my mama, i miss her so bad </t>
  </si>
  <si>
    <t>booonana</t>
  </si>
  <si>
    <t xml:space="preserve">just saw sunshine cleaning. good movie. happy. sad. someone please fix my track pad button thing its going crazy </t>
  </si>
  <si>
    <t>Mon Jun 15 20:42:26 PDT 2009</t>
  </si>
  <si>
    <t xml:space="preserve">@jelloyd My favorite lipgloss was ALSO discontinued. I feel your pain. </t>
  </si>
  <si>
    <t>going to finish cleaning my room, pack my bag for babysitting in the morning  , then GO GET LVATT</t>
  </si>
  <si>
    <t>Mon Jun 15 20:42:27 PDT 2009</t>
  </si>
  <si>
    <t xml:space="preserve">@nomysteryleft i hope u get to see daryl soon, i feel ur pain too </t>
  </si>
  <si>
    <t>Mon Jun 15 20:42:28 PDT 2009</t>
  </si>
  <si>
    <t>nan_isawesome</t>
  </si>
  <si>
    <t xml:space="preserve">Of to bed..gots work maÃ±ana </t>
  </si>
  <si>
    <t>Mon Jun 15 20:42:29 PDT 2009</t>
  </si>
  <si>
    <t>Waiting to get my cardetailed. Eta 3 hours  pottering around the city til then.</t>
  </si>
  <si>
    <t>Mon Jun 15 20:42:30 PDT 2009</t>
  </si>
  <si>
    <t>KyleKroozer</t>
  </si>
  <si>
    <t xml:space="preserve">I didn't get the job.  Somehow I am not surprised.  I don't know who the hell I was trying to fool. </t>
  </si>
  <si>
    <t>Mon Jun 15 20:42:32 PDT 2009</t>
  </si>
  <si>
    <t xml:space="preserve">was really hoping to go to big ticket this year but cant </t>
  </si>
  <si>
    <t>Mon Jun 15 20:42:33 PDT 2009</t>
  </si>
  <si>
    <t>wizzleeee</t>
  </si>
  <si>
    <t xml:space="preserve">I'm Backk &amp;amp;&amp;amp; Boreder Than Everrr.!! </t>
  </si>
  <si>
    <t>leelolz</t>
  </si>
  <si>
    <t>ehh bloody James hurt my foot at training  Dj Frankie Jones - Let the beat control your Body best Trance song at the mo.</t>
  </si>
  <si>
    <t>Mon Jun 15 20:42:34 PDT 2009</t>
  </si>
  <si>
    <t>@aaroncarter7  all of my random posts about ur twitter &amp;amp; myspace is paying off almost 8,000 followers! Where is my bday message?  #AC</t>
  </si>
  <si>
    <t>Mon Jun 15 20:42:39 PDT 2009</t>
  </si>
  <si>
    <t>beeyouteafool</t>
  </si>
  <si>
    <t xml:space="preserve">Rockin' out to Danity Kane.. I still think its shittee that they broke up.. </t>
  </si>
  <si>
    <t>Mon Jun 15 20:42:41 PDT 2009</t>
  </si>
  <si>
    <t>imelissa11</t>
  </si>
  <si>
    <t>@charlesforman  i would do yoga with you no one wants to do it with me  lol</t>
  </si>
  <si>
    <t>Mon Jun 15 20:42:43 PDT 2009</t>
  </si>
  <si>
    <t>@JSpaghetti My sympathies to your uncle. How awful.  I'm glad you're there for him.</t>
  </si>
  <si>
    <t>Mon Jun 15 20:42:44 PDT 2009</t>
  </si>
  <si>
    <t>agailwhite</t>
  </si>
  <si>
    <t xml:space="preserve">I need someone to snuggle with </t>
  </si>
  <si>
    <t>Mon Jun 15 20:42:45 PDT 2009</t>
  </si>
  <si>
    <t xml:space="preserve">Headache ouchhh </t>
  </si>
  <si>
    <t>LuceMo</t>
  </si>
  <si>
    <t xml:space="preserve">taking as many meds as possible and sleeping forever. no one told me getting my wisdom teeth out would be this miserable </t>
  </si>
  <si>
    <t>KayPeppers</t>
  </si>
  <si>
    <t>Headache  i want ice cream</t>
  </si>
  <si>
    <t>Mon Jun 15 20:42:50 PDT 2009</t>
  </si>
  <si>
    <t>dark_15</t>
  </si>
  <si>
    <t xml:space="preserve">@drigotti Say it ain't so! </t>
  </si>
  <si>
    <t>Mon Jun 15 20:42:52 PDT 2009</t>
  </si>
  <si>
    <t>Paramore_fan</t>
  </si>
  <si>
    <t xml:space="preserve">sooo tired and wishes to rewind to april 11th cuz that concert kicked ass...to bad cobra starship couldnt play </t>
  </si>
  <si>
    <t>Mon Jun 15 20:42:55 PDT 2009</t>
  </si>
  <si>
    <t>chira27</t>
  </si>
  <si>
    <t>No power to iron my cloths..  Damn!!</t>
  </si>
  <si>
    <t>Mon Jun 15 20:42:58 PDT 2009</t>
  </si>
  <si>
    <t>stealthfly</t>
  </si>
  <si>
    <t xml:space="preserve">Why can't I see my tweets except for here? </t>
  </si>
  <si>
    <t>Mon Jun 15 20:43:00 PDT 2009</t>
  </si>
  <si>
    <t>mzneeka620</t>
  </si>
  <si>
    <t>omg! Im not computer illiterated but im twitter DUMB...im soooo lost yall  I don't get it AT ALL...</t>
  </si>
  <si>
    <t>Mon Jun 15 20:43:01 PDT 2009</t>
  </si>
  <si>
    <t>OliviaArchibald</t>
  </si>
  <si>
    <t xml:space="preserve">spiderman 3. they shouldnt have killed harry </t>
  </si>
  <si>
    <t>Mon Jun 15 20:43:06 PDT 2009</t>
  </si>
  <si>
    <t>Ohhmyyfreakkingodd! This is pain  I wouldn't b</t>
  </si>
  <si>
    <t xml:space="preserve">numbering measures </t>
  </si>
  <si>
    <t>Mon Jun 15 20:43:08 PDT 2009</t>
  </si>
  <si>
    <t xml:space="preserve">Someone give me $60 </t>
  </si>
  <si>
    <t>Zerotolove</t>
  </si>
  <si>
    <t xml:space="preserve">So fail at study.... so so so much fail... </t>
  </si>
  <si>
    <t>Mon Jun 15 20:43:09 PDT 2009</t>
  </si>
  <si>
    <t>MEGAN_MORRiSON</t>
  </si>
  <si>
    <t xml:space="preserve">Wes stinks!!!!! I liked ed </t>
  </si>
  <si>
    <t>Mon Jun 15 20:43:11 PDT 2009</t>
  </si>
  <si>
    <t>Hooooly</t>
  </si>
  <si>
    <t xml:space="preserve">*time i got to the 30th one. </t>
  </si>
  <si>
    <t xml:space="preserve">jenna + no book = frowny face </t>
  </si>
  <si>
    <t>Mon Jun 15 20:43:12 PDT 2009</t>
  </si>
  <si>
    <t>jkusumoto</t>
  </si>
  <si>
    <t xml:space="preserve">i can't believe i miss the view today </t>
  </si>
  <si>
    <t>Mon Jun 15 20:43:13 PDT 2009</t>
  </si>
  <si>
    <t>ashleyybrooke</t>
  </si>
  <si>
    <t>I wanna go to the circus.. I wanna work at a circus!  I LOVE THE CIRCUS!!!! lol((:</t>
  </si>
  <si>
    <t>Mon Jun 15 20:43:14 PDT 2009</t>
  </si>
  <si>
    <t xml:space="preserve">@RosieBo0 She was asking me questions while my dad was in the room. </t>
  </si>
  <si>
    <t>@Xm4n  I'd watch him with you if I'd paid DirecTV lmao  uhm, boring. Read more Twilight &amp;amp; downloaded movies to my iPod, laaame!!</t>
  </si>
  <si>
    <t>Mon Jun 15 20:43:15 PDT 2009</t>
  </si>
  <si>
    <t xml:space="preserve">needs to play &amp;quot;catch up.&amp;quot; should i go for Half Life, Dead Rising or Call of Duty 4. I never got to finish any of them </t>
  </si>
  <si>
    <t>iKrissi</t>
  </si>
  <si>
    <t>@doverbey Sorry I'm going to miss seeing you  I'll catch you next time....</t>
  </si>
  <si>
    <t xml:space="preserve">I hate my BBM </t>
  </si>
  <si>
    <t>Mon Jun 15 20:43:16 PDT 2009</t>
  </si>
  <si>
    <t>Basia104</t>
  </si>
  <si>
    <t xml:space="preserve">Bored bored bored. That certain someone never writes back </t>
  </si>
  <si>
    <t>Mon Jun 15 20:43:34 PDT 2009</t>
  </si>
  <si>
    <t>ken_schneyer</t>
  </si>
  <si>
    <t>@bandcandy I can imagine.   Pharmacy sounds fun, actually.</t>
  </si>
  <si>
    <t>Mon Jun 15 20:43:37 PDT 2009</t>
  </si>
  <si>
    <t>omcantu</t>
  </si>
  <si>
    <t>@brrmccoy @jsjamie Kindle is a digital book reader. The new one went up in price!  Been looking at Sony instead.</t>
  </si>
  <si>
    <t>Mon Jun 15 20:43:40 PDT 2009</t>
  </si>
  <si>
    <t>Jared_Self</t>
  </si>
  <si>
    <t xml:space="preserve">The only thing that I can hear is thunder, rain , and the wind. And I'm home alone. </t>
  </si>
  <si>
    <t>Mon Jun 15 20:43:42 PDT 2009</t>
  </si>
  <si>
    <t xml:space="preserve">really..? welcome to my world D: at least you had music.. :// when im bored as fuck i don't got sheeeet. </t>
  </si>
  <si>
    <t>Mon Jun 15 20:43:43 PDT 2009</t>
  </si>
  <si>
    <t>@stellarBELLZ  hope he aint get hurt tho   lmao #genesis #genesis #genesis #genesis #genesis #genesis #genesis #genesis #genesis #genesis</t>
  </si>
  <si>
    <t xml:space="preserve">Listening to Jay-z and Beanie Sigel to help clear my mind.. I just don't know any more </t>
  </si>
  <si>
    <t>Mon Jun 15 20:43:44 PDT 2009</t>
  </si>
  <si>
    <t>Just told by grandma that I'll &amp;quot;never get to be a big football player or anything&amp;quot; while she was TRYIN to compliment me. Lmao nd yet  lol</t>
  </si>
  <si>
    <t>Mon Jun 15 20:43:46 PDT 2009</t>
  </si>
  <si>
    <t>Nothing on TV, nobody to talk to online, nobody to make plans with...such a dull depressing night  A movie couldn't even fix it</t>
  </si>
  <si>
    <t>@ohrianna My phone is charging in my car  Talk to you tomorrow. Hope your situation gets better.</t>
  </si>
  <si>
    <t>Mon Jun 15 20:43:48 PDT 2009</t>
  </si>
  <si>
    <t>Priincess93</t>
  </si>
  <si>
    <t xml:space="preserve">I believe i am ill </t>
  </si>
  <si>
    <t>juliantalented</t>
  </si>
  <si>
    <t xml:space="preserve">in the mood for some food.  i don't have money </t>
  </si>
  <si>
    <t>Mon Jun 15 20:43:51 PDT 2009</t>
  </si>
  <si>
    <t>MariahDLayne</t>
  </si>
  <si>
    <t xml:space="preserve">I am about to crash from the long long day that I have had. Tomorrow is going to be hard. Back to the real world. Test tomorrow </t>
  </si>
  <si>
    <t>Mon Jun 15 20:43:52 PDT 2009</t>
  </si>
  <si>
    <t>Interesting: A &amp;quot;Lime World&amp;quot; icon has popped up on my blackberry. I wonder what it does. I'm curious, but... Its Lime  Ok let's see...</t>
  </si>
  <si>
    <t>Mon Jun 15 20:43:53 PDT 2009</t>
  </si>
  <si>
    <t>reef_icanboom</t>
  </si>
  <si>
    <t>im at home..sick  its really horrible... i think i have a virus..again..    Ily to everyone..xxxx</t>
  </si>
  <si>
    <t>Mon Jun 15 20:43:54 PDT 2009</t>
  </si>
  <si>
    <t>Feeling unwell.. Praying for God to give me new strength...I have to make it finish right in time...  http://myloc.me/3ZsX</t>
  </si>
  <si>
    <t>bowerliu</t>
  </si>
  <si>
    <t xml:space="preserve">ie8 doesn't support css3 </t>
  </si>
  <si>
    <t>Mon Jun 15 20:43:55 PDT 2009</t>
  </si>
  <si>
    <t>octopusking</t>
  </si>
  <si>
    <t xml:space="preserve">@ Jazzyjwella i didn't get to watch it </t>
  </si>
  <si>
    <t>Mon Jun 15 20:43:56 PDT 2009</t>
  </si>
  <si>
    <t>loveisonitsway7</t>
  </si>
  <si>
    <t xml:space="preserve">listening to #LVATT then bed and soccer early tomorrow </t>
  </si>
  <si>
    <t>Mon Jun 15 20:43:57 PDT 2009</t>
  </si>
  <si>
    <t xml:space="preserve">off to chelseas. gonna be a fun next 24+ hours, just hoping my throat feels better though </t>
  </si>
  <si>
    <t>Mon Jun 15 20:43:58 PDT 2009</t>
  </si>
  <si>
    <t>NeekaFabb</t>
  </si>
  <si>
    <t xml:space="preserve">U.S. history regents 2morrow-physically IMPOSIBLE to study.[these text books are like sleeping pills].wtfackk ! helpp </t>
  </si>
  <si>
    <t>Mon Jun 15 20:43:59 PDT 2009</t>
  </si>
  <si>
    <t xml:space="preserve">@tweetweetjoyyy thanks! but mine wasnt a big stage,its effin SMALL! so I have a huge huge fever,lost of voice,and coughing isn't helping </t>
  </si>
  <si>
    <t xml:space="preserve">@shhshannon later I burped up powder D: it was gross tasting and it make my throat burn </t>
  </si>
  <si>
    <t>Mon Jun 15 20:44:00 PDT 2009</t>
  </si>
  <si>
    <t>Crying.  I don't even know what about this time. There are so many things I cry over, right now I'm just crying like the stupid baby I am.</t>
  </si>
  <si>
    <t>@twandaforce @Brody_T miss tweeting with you guys!!! wish i didn't have to get to bed  ...see ya soon!</t>
  </si>
  <si>
    <t>Mon Jun 15 20:44:01 PDT 2009</t>
  </si>
  <si>
    <t>ASHI337</t>
  </si>
  <si>
    <t xml:space="preserve">I'm feeling violently ill. Kill me </t>
  </si>
  <si>
    <t xml:space="preserve">I hate my friend boys and their stupid rugby/soccer games </t>
  </si>
  <si>
    <t>Mon Jun 15 20:44:02 PDT 2009</t>
  </si>
  <si>
    <t xml:space="preserve">Layin in bed its very hott in my room </t>
  </si>
  <si>
    <t>Mon Jun 15 20:44:03 PDT 2009</t>
  </si>
  <si>
    <t>LittleHeroGirl</t>
  </si>
  <si>
    <t xml:space="preserve">@jtparker I miss it already.  Guess we will have to survive sleeping in other people's homes and swimming in their pools. </t>
  </si>
  <si>
    <t>Mon Jun 15 20:44:05 PDT 2009</t>
  </si>
  <si>
    <t>Throwawaypuppy</t>
  </si>
  <si>
    <t xml:space="preserve">Where are all the fireflies?? I haven't seen one yet this summer </t>
  </si>
  <si>
    <t>Mon Jun 15 20:44:06 PDT 2009</t>
  </si>
  <si>
    <t xml:space="preserve">@JoeQuesada Untrue. I avoid promos and forums specifically to be unspoiled. It robs me of my enjoyment when I know what's going to happen </t>
  </si>
  <si>
    <t>Mon Jun 15 20:44:07 PDT 2009</t>
  </si>
  <si>
    <t>tim0man</t>
  </si>
  <si>
    <t xml:space="preserve">Ok, back to the piling notes </t>
  </si>
  <si>
    <t>Mon Jun 15 20:44:11 PDT 2009</t>
  </si>
  <si>
    <t>amethystbangle</t>
  </si>
  <si>
    <t>OMGoodness. This episode of &amp;quot;Are You Being Served?&amp;quot; (a 70's Brit show) is so racist.  Makes you see it differently, even though it's 1 ep.</t>
  </si>
  <si>
    <t>chas96744</t>
  </si>
  <si>
    <t xml:space="preserve">feeling a lil blue cuz my lil sis flew back to NY today, she may drive me nutz but I miss her plenty </t>
  </si>
  <si>
    <t>w_i_L_L_i_a_m_s</t>
  </si>
  <si>
    <t>@beanbailey yea got a bum tooth   I chipped it again this past weekend.</t>
  </si>
  <si>
    <t xml:space="preserve">@JasonTD did I err? I hope not... sorry... </t>
  </si>
  <si>
    <t>Mon Jun 15 20:44:13 PDT 2009</t>
  </si>
  <si>
    <t>Wait--Since when has it been 11 (almost 12) PM? I think I lost time.  Oh hellfire.</t>
  </si>
  <si>
    <t>Mon Jun 15 20:44:14 PDT 2009</t>
  </si>
  <si>
    <t xml:space="preserve">spent the evening in the ER with Cody...bad ear infection </t>
  </si>
  <si>
    <t>Mon Jun 15 20:44:16 PDT 2009</t>
  </si>
  <si>
    <t xml:space="preserve">Getting ditched always sucks a lot. </t>
  </si>
  <si>
    <t xml:space="preserve">Have an exam soon </t>
  </si>
  <si>
    <t xml:space="preserve">#haveyouever broke your ankle in gym class?? .... *guilty face* </t>
  </si>
  <si>
    <t>Mon Jun 15 20:44:17 PDT 2009</t>
  </si>
  <si>
    <t xml:space="preserve">So many problems right now, first her doubt and now two friends that i care about hate me.  i wanna die right now! </t>
  </si>
  <si>
    <t>Mon Jun 15 20:44:22 PDT 2009</t>
  </si>
  <si>
    <t>redmoonriver</t>
  </si>
  <si>
    <t xml:space="preserve">@TimCub alas not soon enough! </t>
  </si>
  <si>
    <t>Mon Jun 15 20:44:23 PDT 2009</t>
  </si>
  <si>
    <t>hmmm. found out I can only spend the money in a certain store if I'm not mistaken...and they dunt have much.  wtb'd new compie!</t>
  </si>
  <si>
    <t xml:space="preserve">@txcranberry I just got an email from my Aussie pal. I dont think she has a clue about it cause she just told me all about her plans.. </t>
  </si>
  <si>
    <t>Mon Jun 15 20:44:24 PDT 2009</t>
  </si>
  <si>
    <t xml:space="preserve">@cinebo oh yay you watched roswell!! that show had some of the best cast &amp;amp; characters, srsly. was not satisfied with 3 seasons </t>
  </si>
  <si>
    <t>Mon Jun 15 20:44:25 PDT 2009</t>
  </si>
  <si>
    <t>bittenu</t>
  </si>
  <si>
    <t xml:space="preserve">How do I get a FREE Boob job that's a good one???? Oh how I wanna be a bunny! But this mummy has got no money </t>
  </si>
  <si>
    <t>Mon Jun 15 20:44:26 PDT 2009</t>
  </si>
  <si>
    <t>xjomox</t>
  </si>
  <si>
    <t xml:space="preserve">There aren't many pictures of me towards the end... I CAN'T FIGURE OUT WHERE I WAS FROM 10:30pm-1:30am on Saturday night! </t>
  </si>
  <si>
    <t>Mon Jun 15 20:44:28 PDT 2009</t>
  </si>
  <si>
    <t xml:space="preserve">I want him to talk to me </t>
  </si>
  <si>
    <t>Mon Jun 15 20:44:37 PDT 2009</t>
  </si>
  <si>
    <t>dutsy13</t>
  </si>
  <si>
    <t xml:space="preserve">I flooded the basement and now it smells really bad </t>
  </si>
  <si>
    <t>StormBorn17</t>
  </si>
  <si>
    <t>@LibbyAnn4015 everyone. everyone i talk to doesnt reply  but they do to other ppl</t>
  </si>
  <si>
    <t>Mon Jun 15 20:44:39 PDT 2009</t>
  </si>
  <si>
    <t>Kflower12</t>
  </si>
  <si>
    <t xml:space="preserve">Got hit in the head with a ball at practice and now i have a head ache </t>
  </si>
  <si>
    <t>Mon Jun 15 20:44:41 PDT 2009</t>
  </si>
  <si>
    <t xml:space="preserve">@supertunaman with the slavic characters? he doesn't support unicode </t>
  </si>
  <si>
    <t>Mon Jun 15 20:44:43 PDT 2009</t>
  </si>
  <si>
    <t xml:space="preserve">@MiriamFtBaby I feel evill today. lmfao. hahah imm so booreeedd too </t>
  </si>
  <si>
    <t xml:space="preserve">I have such an early day tomorrow ughh. </t>
  </si>
  <si>
    <t>Mon Jun 15 20:44:44 PDT 2009</t>
  </si>
  <si>
    <t>Just_Deni</t>
  </si>
  <si>
    <t xml:space="preserve">counting down the seconds again.. and i still have 2 hrs to go... </t>
  </si>
  <si>
    <t>Mon Jun 15 20:44:45 PDT 2009</t>
  </si>
  <si>
    <t>has to go back to the vet at 4:00..and get my 2 dogs vaccinated so they dont get sick  poor lily..</t>
  </si>
  <si>
    <t>Mon Jun 15 20:44:46 PDT 2009</t>
  </si>
  <si>
    <t xml:space="preserve">@UCLA_Bruin  I know how you feel about not wanting to wash the dishes!! YUCK! But yup I have no choice either!  </t>
  </si>
  <si>
    <t>Mon Jun 15 20:44:49 PDT 2009</t>
  </si>
  <si>
    <t>@whu Ohhh. How sad.  I hope you feel better tomorrow.</t>
  </si>
  <si>
    <t>Mon Jun 15 20:44:51 PDT 2009</t>
  </si>
  <si>
    <t>sheila_hilmo</t>
  </si>
  <si>
    <t xml:space="preserve">Love you @madehoney! Sorry I missed your call today </t>
  </si>
  <si>
    <t>Mon Jun 15 20:44:58 PDT 2009</t>
  </si>
  <si>
    <t>diamondgrljas</t>
  </si>
  <si>
    <t xml:space="preserve">watched runs house great family: reminds me of my own(in sum ways); miss ma lil sis didnt tlk to her allday nor see her1 </t>
  </si>
  <si>
    <t>Mon Jun 15 20:44:59 PDT 2009</t>
  </si>
  <si>
    <t xml:space="preserve">@musicsinmyveins i better not tease you the &amp;quot;BF&amp;quot; might get paranoid </t>
  </si>
  <si>
    <t>Mon Jun 15 20:45:00 PDT 2009</t>
  </si>
  <si>
    <t>@ashleighv_83 Haha I love that you love SPN now! Hows that going? What ep. are you on? Summer is sad w/out it  glad I got Twilight lol</t>
  </si>
  <si>
    <t>Mon Jun 15 20:45:03 PDT 2009</t>
  </si>
  <si>
    <t>unluckylove</t>
  </si>
  <si>
    <t xml:space="preserve">Awe, I wanna have a secret handshake with someone. </t>
  </si>
  <si>
    <t>Mon Jun 15 20:45:05 PDT 2009</t>
  </si>
  <si>
    <t>lpolzin</t>
  </si>
  <si>
    <t>Plans changed. Not coming home till july 1st  greattttttttt.</t>
  </si>
  <si>
    <t>Mon Jun 15 20:45:07 PDT 2009</t>
  </si>
  <si>
    <t xml:space="preserve">Great Khan's! I wish I could eat </t>
  </si>
  <si>
    <t>Mon Jun 15 20:45:09 PDT 2009</t>
  </si>
  <si>
    <t>wilweiss</t>
  </si>
  <si>
    <t xml:space="preserve">@Flaptastic  firewire makes good boards? How'd you get the hookup there? Shipping would probably kill the discount though. </t>
  </si>
  <si>
    <t>haylenothaley</t>
  </si>
  <si>
    <t xml:space="preserve">if @lbreezy09 would have been there tonight, The OG's of The Circle would have been reunited. </t>
  </si>
  <si>
    <t>Mon Jun 15 20:45:10 PDT 2009</t>
  </si>
  <si>
    <t>Fermde</t>
  </si>
  <si>
    <t xml:space="preserve">I'm studying and working, I can't continue bahhh </t>
  </si>
  <si>
    <t xml:space="preserve">your so awesome </t>
  </si>
  <si>
    <t>SilkielAngel</t>
  </si>
  <si>
    <t xml:space="preserve">@AngelVashir awww I gots to go again </t>
  </si>
  <si>
    <t>Mon Jun 15 20:45:11 PDT 2009</t>
  </si>
  <si>
    <t>lkellison</t>
  </si>
  <si>
    <t xml:space="preserve">@MyNameIsStaci My best friend has benefits too. He's just in a different city. </t>
  </si>
  <si>
    <t>May18g</t>
  </si>
  <si>
    <t xml:space="preserve">thinking im getting old, my knee hurts for walking in high heels all weekend and partying </t>
  </si>
  <si>
    <t>Mon Jun 15 20:45:13 PDT 2009</t>
  </si>
  <si>
    <t>bruised rib again  but so excites for the new jb cd tomorrow!</t>
  </si>
  <si>
    <t>Mon Jun 15 20:45:15 PDT 2009</t>
  </si>
  <si>
    <t xml:space="preserve">Good night everyone.  I have to work tomorrow, so no Nmm news till six.  </t>
  </si>
  <si>
    <t>Mon Jun 15 20:45:16 PDT 2009</t>
  </si>
  <si>
    <t>@BetaNyu Kansas City sucks  and IKR? xD Epic win.</t>
  </si>
  <si>
    <t>Mon Jun 15 20:45:44 PDT 2009</t>
  </si>
  <si>
    <t xml:space="preserve">i can't practice choir today, i'm very tired </t>
  </si>
  <si>
    <t>Mon Jun 15 20:45:45 PDT 2009</t>
  </si>
  <si>
    <t xml:space="preserve">That was insane! Too tired to watch VG again, though. </t>
  </si>
  <si>
    <t>Mon Jun 15 20:45:46 PDT 2009</t>
  </si>
  <si>
    <t xml:space="preserve">@ratetank  I totally agree!  It does still hurt, though- boo...   </t>
  </si>
  <si>
    <t>LadyStepha</t>
  </si>
  <si>
    <t>@annereardon ah not having my phone is the worst  i have stuff to tell yaa! ill find a way to contact you soon. haha</t>
  </si>
  <si>
    <t>dusties</t>
  </si>
  <si>
    <t xml:space="preserve">#iremember romper room!! my name was never called, it always made me sad </t>
  </si>
  <si>
    <t>Mon Jun 15 20:45:47 PDT 2009</t>
  </si>
  <si>
    <t>CandyShank</t>
  </si>
  <si>
    <t>@romeyurhomey i look bad in those  we need new ones</t>
  </si>
  <si>
    <t>Mon Jun 15 20:45:50 PDT 2009</t>
  </si>
  <si>
    <t>Left ankle is swollen and hurts like asdjkl  - http://tweet.sg</t>
  </si>
  <si>
    <t>Mon Jun 15 20:45:56 PDT 2009</t>
  </si>
  <si>
    <t xml:space="preserve">@Orion_Girl hi! Ooc just on for a little... </t>
  </si>
  <si>
    <t>Mon Jun 15 20:45:54 PDT 2009</t>
  </si>
  <si>
    <t xml:space="preserve">My #ERIC banner is gone on Tweetie. </t>
  </si>
  <si>
    <t>Mon Jun 15 20:45:55 PDT 2009</t>
  </si>
  <si>
    <t>GoRemy</t>
  </si>
  <si>
    <t>new facebook page!  maxed out my profile    add me here!!  http://www.facebook.com/pages/GoRemy/100269801580</t>
  </si>
  <si>
    <t>msddzv</t>
  </si>
  <si>
    <t>OMG all this dam hair, i cant sleep cuz i keep laying on it     i think i need a haircut ... i think it time for a new tattoo too</t>
  </si>
  <si>
    <t>Mon Jun 15 20:45:57 PDT 2009</t>
  </si>
  <si>
    <t>time for sleep - geometry exam in the morning  i'm scared</t>
  </si>
  <si>
    <t>Mon Jun 15 20:46:05 PDT 2009</t>
  </si>
  <si>
    <t xml:space="preserve">arg another bad ass headache </t>
  </si>
  <si>
    <t>Mon Jun 15 20:46:07 PDT 2009</t>
  </si>
  <si>
    <t xml:space="preserve">Damnit courtney! wait we cant give each other any STDS we got all of the the last week of school </t>
  </si>
  <si>
    <t>Mon Jun 15 20:46:09 PDT 2009</t>
  </si>
  <si>
    <t xml:space="preserve">is mad that my internet keeps going out...*sigh*. </t>
  </si>
  <si>
    <t>Mon Jun 15 20:46:11 PDT 2009</t>
  </si>
  <si>
    <t>jacki_ann</t>
  </si>
  <si>
    <t xml:space="preserve">'Bout to go to bed. So far this is gonna be the worst B-day ever... </t>
  </si>
  <si>
    <t xml:space="preserve">@kristierenee It's gonna get worse. Did I mention that I had the most HORRID sunburn on the boat?? OMG..Worst ever. I feel your pain. </t>
  </si>
  <si>
    <t xml:space="preserve">Haven't got a chance 2 tweet all that much!! </t>
  </si>
  <si>
    <t>Mon Jun 15 20:46:12 PDT 2009</t>
  </si>
  <si>
    <t>rdotty</t>
  </si>
  <si>
    <t>- damn watchin Spidey Man 3  ::tears:: it touched my soul lol</t>
  </si>
  <si>
    <t xml:space="preserve">brain freeze!!!!!! now how about a heart freeze? </t>
  </si>
  <si>
    <t>Mon Jun 15 20:46:13 PDT 2009</t>
  </si>
  <si>
    <t>thetinadactyl</t>
  </si>
  <si>
    <t xml:space="preserve">isn't as cool as JD </t>
  </si>
  <si>
    <t>Mon Jun 15 20:46:14 PDT 2009</t>
  </si>
  <si>
    <t>daisymoonstars</t>
  </si>
  <si>
    <t xml:space="preserve">@Fourteenacross i think i caught your plague thru the internets </t>
  </si>
  <si>
    <t>Mon Jun 15 20:46:15 PDT 2009</t>
  </si>
  <si>
    <t>bestinart4ever</t>
  </si>
  <si>
    <t xml:space="preserve">tired of doing nonsense! sobrang sabaw! </t>
  </si>
  <si>
    <t>Mon Jun 15 20:46:16 PDT 2009</t>
  </si>
  <si>
    <t>greergardner</t>
  </si>
  <si>
    <t xml:space="preserve">Zumba was soooo tough tonight. exhausted and slightly grumpy. </t>
  </si>
  <si>
    <t>anjellyx</t>
  </si>
  <si>
    <t xml:space="preserve">Night one: im still nervous </t>
  </si>
  <si>
    <t>AllegratheGreat</t>
  </si>
  <si>
    <t xml:space="preserve">The ratio of corn flakes to peach yogurt is way off in my Corn Flake &amp;amp; Peach Yogurt Late Night Snack.  Too many corn flakes </t>
  </si>
  <si>
    <t>Mon Jun 15 20:46:17 PDT 2009</t>
  </si>
  <si>
    <t>grAbbs</t>
  </si>
  <si>
    <t xml:space="preserve">Heath Ledger!!! q actor!!!!!!!!!!!!!!!!!!!!!!!!!!! lastima </t>
  </si>
  <si>
    <t>Mon Jun 15 20:46:19 PDT 2009</t>
  </si>
  <si>
    <t>GlenStidolph</t>
  </si>
  <si>
    <t xml:space="preserve">Sakit perut..and have had to give an important meeting a miss this morning...not happy </t>
  </si>
  <si>
    <t>Mon Jun 15 20:46:18 PDT 2009</t>
  </si>
  <si>
    <t>4intheam</t>
  </si>
  <si>
    <t xml:space="preserve">I can't currently think of anything sadder than waiting too long for a steak that's overcooked and also cold. </t>
  </si>
  <si>
    <t>Mon Jun 15 20:46:20 PDT 2009</t>
  </si>
  <si>
    <t xml:space="preserve">is gna go shopping ltr on ! why do things have to be that expensive. </t>
  </si>
  <si>
    <t xml:space="preserve">That's what hurts the most. We aren't even friends. B4 everything else u were my bestfriend. </t>
  </si>
  <si>
    <t>Mon Jun 15 20:46:25 PDT 2009</t>
  </si>
  <si>
    <t xml:space="preserve">Where the fuck is my slut?! </t>
  </si>
  <si>
    <t>Mon Jun 15 20:46:26 PDT 2009</t>
  </si>
  <si>
    <t>italiastaysay9</t>
  </si>
  <si>
    <t xml:space="preserve">is at lockdown at the studio </t>
  </si>
  <si>
    <t>Mon Jun 15 20:46:29 PDT 2009</t>
  </si>
  <si>
    <t>brianelder</t>
  </si>
  <si>
    <t>sleep. it's hot in the house. can't sleep  tomorrow's Tuesday-my arch nemesis. We will battle in a few short bitter hours. Wish me luck</t>
  </si>
  <si>
    <t>Mon Jun 15 20:46:30 PDT 2009</t>
  </si>
  <si>
    <t>@jodysauce oh gawd I know... I miss you!!!  Can I come see you in August?? I'll bring lowfat brownies!!</t>
  </si>
  <si>
    <t>Mon Jun 15 20:46:31 PDT 2009</t>
  </si>
  <si>
    <t>Is really starting to feel proud of this Intranet website I'm working on; that probably only 2 people including me will ever see  #fb</t>
  </si>
  <si>
    <t>Mon Jun 15 20:46:32 PDT 2009</t>
  </si>
  <si>
    <t>benderunit9000</t>
  </si>
  <si>
    <t>http://whereismyvote.info/ probably the only way that I can help  #iranelection</t>
  </si>
  <si>
    <t>Mon Jun 15 20:46:33 PDT 2009</t>
  </si>
  <si>
    <t xml:space="preserve">wishes we weren't here! </t>
  </si>
  <si>
    <t>Mon Jun 15 20:46:34 PDT 2009</t>
  </si>
  <si>
    <t>Andehuii</t>
  </si>
  <si>
    <t>criyin me little dog had died  im really sad</t>
  </si>
  <si>
    <t xml:space="preserve">last day of vacation at lucknow. Already getting into post-vacation blues </t>
  </si>
  <si>
    <t>Mon Jun 15 20:46:38 PDT 2009</t>
  </si>
  <si>
    <t>Can't sleep  it's rather heart breaking... Blehhh</t>
  </si>
  <si>
    <t>Mon Jun 15 20:46:39 PDT 2009</t>
  </si>
  <si>
    <t>kaitlynjenna11</t>
  </si>
  <si>
    <t xml:space="preserve">NEEDS my $200.00 V.I.P. tickets for the fall oit boy concert </t>
  </si>
  <si>
    <t xml:space="preserve">@_dang3r because my foot has been reconstructed and my calf muscles cut, working out is a no-no for a while. It's not my fault!!! </t>
  </si>
  <si>
    <t>Mon Jun 15 20:46:41 PDT 2009</t>
  </si>
  <si>
    <t>EvitaE</t>
  </si>
  <si>
    <t xml:space="preserve">@ilovemakonnen LOL..I'm watchin' Gigantes game! too bad they're losing! </t>
  </si>
  <si>
    <t xml:space="preserve">Realizing that its almost midnight and I only have so much coffee left... </t>
  </si>
  <si>
    <t>Mon Jun 15 20:46:42 PDT 2009</t>
  </si>
  <si>
    <t xml:space="preserve">@lynforbes thanks, sugar! I hope so too. @tinker_ramone yes maam. gotta get my skin fixed. I'm fallin apart. </t>
  </si>
  <si>
    <t>Mon Jun 15 20:46:45 PDT 2009</t>
  </si>
  <si>
    <t>novelbella</t>
  </si>
  <si>
    <t xml:space="preserve">@halloannie Sorry about the lack of interview earlier. </t>
  </si>
  <si>
    <t>@lizelleE mannnn ine find no mango yet  and i been here for like 6 days already</t>
  </si>
  <si>
    <t>Mon Jun 15 20:46:50 PDT 2009</t>
  </si>
  <si>
    <t>Mon Jun 15 20:46:52 PDT 2009</t>
  </si>
  <si>
    <t>MomoXD569</t>
  </si>
  <si>
    <t xml:space="preserve">I want to watch up </t>
  </si>
  <si>
    <t>Mon Jun 15 20:46:54 PDT 2009</t>
  </si>
  <si>
    <t>nikki_deo</t>
  </si>
  <si>
    <t>Oh the joy of having a headache.  At least I'm going to bed soon.</t>
  </si>
  <si>
    <t>Mon Jun 15 20:46:55 PDT 2009</t>
  </si>
  <si>
    <t>jennjonas</t>
  </si>
  <si>
    <t xml:space="preserve">my graduation song is sad </t>
  </si>
  <si>
    <t xml:space="preserve">@cameronreilly I have a feeling this interview will uncover all sorts of bits and pieces like that - pretty confronting stuff, I expect </t>
  </si>
  <si>
    <t xml:space="preserve">I'm gonna have to say I'm skipping the collectibles in Prototype damn do i have collectibles </t>
  </si>
  <si>
    <t>Mon Jun 15 20:46:56 PDT 2009</t>
  </si>
  <si>
    <t>shibbieyap</t>
  </si>
  <si>
    <t xml:space="preserve">omg just this morning i had 4 pcs of hopia that my dad brought home from malaysia... I FEEL SO GUILTY </t>
  </si>
  <si>
    <t>The_HungryGirl</t>
  </si>
  <si>
    <t xml:space="preserve">Rain = dangerous. Just slipped and fell over. Ouch. Knee pain </t>
  </si>
  <si>
    <t>d8rknight</t>
  </si>
  <si>
    <t xml:space="preserve">Whoever thought of the idea of going back to work after lunch is an idiot! 5 more hrs of torture </t>
  </si>
  <si>
    <t>Mon Jun 15 20:47:00 PDT 2009</t>
  </si>
  <si>
    <t>Laying down. Getting ready to settle in for the night. Wayyyy early but work tmr  bright and early sucks mucho</t>
  </si>
  <si>
    <t>BigSarge_16</t>
  </si>
  <si>
    <t>@shanlovesannick hahaha no shittt ;) last lesson  im gonna miss youu</t>
  </si>
  <si>
    <t>Mon Jun 15 20:47:02 PDT 2009</t>
  </si>
  <si>
    <t xml:space="preserve">we have  many many works </t>
  </si>
  <si>
    <t>Mon Jun 15 20:47:03 PDT 2009</t>
  </si>
  <si>
    <t>LaurisJunior</t>
  </si>
  <si>
    <t>Saw the new sidekick and i must say it puts the one i have to shame  I WANT IT! Stupid ass lazy clerk said he couldnt do it. Well FUCK HIM</t>
  </si>
  <si>
    <t>Mon Jun 15 20:47:05 PDT 2009</t>
  </si>
  <si>
    <t xml:space="preserve">Feeling so depressed today </t>
  </si>
  <si>
    <t xml:space="preserve">BO to Muslim world:&amp;quot;I'm with you&amp;quot; Iranians: &amp;quot;help us BO&amp;quot;, BO:&amp;quot;tough s--t, your battle, not mine&amp;quot; WTF?! Yeah BO what a great leader.. </t>
  </si>
  <si>
    <t>Mon Jun 15 20:47:10 PDT 2009</t>
  </si>
  <si>
    <t>it's sad that I'm used to hearing my parent's argue over and over again  I still get sad though</t>
  </si>
  <si>
    <t>Mon Jun 15 20:47:12 PDT 2009</t>
  </si>
  <si>
    <t>Angelous8103</t>
  </si>
  <si>
    <t xml:space="preserve">@thickaswhatall </t>
  </si>
  <si>
    <t>Mon Jun 15 20:47:13 PDT 2009</t>
  </si>
  <si>
    <t xml:space="preserve">@SeanWG I have too many books on the need to read list right now and not enough time to read them. </t>
  </si>
  <si>
    <t>Mon Jun 15 20:47:15 PDT 2009</t>
  </si>
  <si>
    <t>cvanASS</t>
  </si>
  <si>
    <t xml:space="preserve">i am on the worst sleeping schedule </t>
  </si>
  <si>
    <t>Mon Jun 15 20:47:16 PDT 2009</t>
  </si>
  <si>
    <t xml:space="preserve">@Yuriyld why dont you ever tweet to me? </t>
  </si>
  <si>
    <t>Mon Jun 15 20:47:17 PDT 2009</t>
  </si>
  <si>
    <t>not feeling 2 well got a BIG headache n my job is sooo stressful..damn im so sick  i need a break 4real</t>
  </si>
  <si>
    <t>Mon Jun 15 20:47:20 PDT 2009</t>
  </si>
  <si>
    <t>TheMica</t>
  </si>
  <si>
    <t xml:space="preserve">I need to find a real job by the end of this summer. I can be happier. wehhh. </t>
  </si>
  <si>
    <t>Mon Jun 15 20:47:44 PDT 2009</t>
  </si>
  <si>
    <t>@Wizz_Dumb word? That's wats up@iBeCheirsh won't let me n her studio  she jsut wants 2 stifle my creativity.</t>
  </si>
  <si>
    <t>Mon Jun 15 20:47:49 PDT 2009</t>
  </si>
  <si>
    <t xml:space="preserve">Looks like option parsing in IronRuby is broken. That means I can't tell igem to install wrapper scripts to another directory. Filed bug. </t>
  </si>
  <si>
    <t>Mon Jun 15 20:47:47 PDT 2009</t>
  </si>
  <si>
    <t>mrsculit0</t>
  </si>
  <si>
    <t>@carpe_cakem  little bro posted his snail mail address for when he's leaving for west point.they grow up so fast?</t>
  </si>
  <si>
    <t>wowz</t>
  </si>
  <si>
    <t xml:space="preserve">@PerezHilton that song makes me depressed </t>
  </si>
  <si>
    <t>Mon Jun 15 20:47:50 PDT 2009</t>
  </si>
  <si>
    <t xml:space="preserve">@obsessedwithyou Outlook not so good </t>
  </si>
  <si>
    <t>Mon Jun 15 20:47:53 PDT 2009</t>
  </si>
  <si>
    <t>valerie_ong</t>
  </si>
  <si>
    <t xml:space="preserve">looking at the tua bao on lady gaga's head makes me hungry. </t>
  </si>
  <si>
    <t>Mon Jun 15 20:47:56 PDT 2009</t>
  </si>
  <si>
    <t xml:space="preserve">im Going to bed!  Dont feel 100% that great right now </t>
  </si>
  <si>
    <t>Mon Jun 15 20:47:59 PDT 2009</t>
  </si>
  <si>
    <t>@soundtechsrule I am awake and need to talk to a person who shares the same feels as I do! And I don't know...  I miss him!!</t>
  </si>
  <si>
    <t>Mon Jun 15 20:48:00 PDT 2009</t>
  </si>
  <si>
    <t xml:space="preserve">@ErikVeland I went to the trouble of generating a huge master password, and asking it to store it in the login keychain, and it won't </t>
  </si>
  <si>
    <t>Mon Jun 15 20:48:05 PDT 2009</t>
  </si>
  <si>
    <t>Kohkane</t>
  </si>
  <si>
    <t xml:space="preserve">Yo. Cant sleep. </t>
  </si>
  <si>
    <t>ItsJoshAngel</t>
  </si>
  <si>
    <t xml:space="preserve">Stomach's doing that weird thing again. And I feel like I'ma pass out... I need to know what's wrong with me. </t>
  </si>
  <si>
    <t>Mon Jun 15 20:48:06 PDT 2009</t>
  </si>
  <si>
    <t>feltfood</t>
  </si>
  <si>
    <t xml:space="preserve">@plus1design I know...It is driving me mad! I just can't seem to figure out how to do it </t>
  </si>
  <si>
    <t>Mon Jun 15 20:48:10 PDT 2009</t>
  </si>
  <si>
    <t>@arishacoolkid aw you do  i love it.</t>
  </si>
  <si>
    <t>Mon Jun 15 20:48:14 PDT 2009</t>
  </si>
  <si>
    <t>yellowtooth</t>
  </si>
  <si>
    <t>@iamvivian this week's all packed.  Nxt week? i'll let you know again.</t>
  </si>
  <si>
    <t>Mon Jun 15 20:48:15 PDT 2009</t>
  </si>
  <si>
    <t>mangjorge</t>
  </si>
  <si>
    <t xml:space="preserve">im bored. i didnt go to school today </t>
  </si>
  <si>
    <t>Mon Jun 15 20:48:16 PDT 2009</t>
  </si>
  <si>
    <t>the_only_aimee</t>
  </si>
  <si>
    <t xml:space="preserve">@amandagcortez Technically I'd have to drive 60 miles to get the gyro. And the pizza would derail my weight loss. So...I can't, either. </t>
  </si>
  <si>
    <t>alwaysgivingup</t>
  </si>
  <si>
    <t>@mileycyrus  Why are you so sad hun?  It hurts me to see you depressed...</t>
  </si>
  <si>
    <t>Mon Jun 15 20:48:17 PDT 2009</t>
  </si>
  <si>
    <t xml:space="preserve">@amjack It was really good tonight! I felt so bad for the guy because his friend turned out to not be very supportive for him. </t>
  </si>
  <si>
    <t>Mon Jun 15 20:48:20 PDT 2009</t>
  </si>
  <si>
    <t>headache  must be all the smoke.</t>
  </si>
  <si>
    <t>Mon Jun 15 20:48:22 PDT 2009</t>
  </si>
  <si>
    <t>emmawelles</t>
  </si>
  <si>
    <t>@trent_reznor says Bonaroo was NIN's last US show ever!  http://bit.ly/GWBzO</t>
  </si>
  <si>
    <t>Mon Jun 15 20:48:24 PDT 2009</t>
  </si>
  <si>
    <t>jules473</t>
  </si>
  <si>
    <t xml:space="preserve">trying to download a decent profile pic- when did i get so old lookin  </t>
  </si>
  <si>
    <t>Mon Jun 15 20:48:27 PDT 2009</t>
  </si>
  <si>
    <t>@catcherdudesmom Post a pic!  And, I still wanna' vlog   You are so wonderiffic!</t>
  </si>
  <si>
    <t>Mon Jun 15 20:48:30 PDT 2009</t>
  </si>
  <si>
    <t>faairuz</t>
  </si>
  <si>
    <t>Hey! How do u fast scroll up this bb curve, only know how to fast scroll down  what's the hot button?  http://myloc.me/3Zuj</t>
  </si>
  <si>
    <t>Mon Jun 15 20:48:32 PDT 2009</t>
  </si>
  <si>
    <t>@Realiztik1 lol that hurt my feelings  u suck</t>
  </si>
  <si>
    <t>ny0ko</t>
  </si>
  <si>
    <t xml:space="preserve">waiting for my new loli dress </t>
  </si>
  <si>
    <t>Mon Jun 15 20:48:33 PDT 2009</t>
  </si>
  <si>
    <t>geminiamr05</t>
  </si>
  <si>
    <t xml:space="preserve">@stephaniezhu aww how sad. We are known as the disappearing diva and now the dead line </t>
  </si>
  <si>
    <t>Mon Jun 15 20:48:34 PDT 2009</t>
  </si>
  <si>
    <t xml:space="preserve">@dsukumar in HS my friend got fake nails for prom and had to take them off that weekend so she could go back to work at little a </t>
  </si>
  <si>
    <t xml:space="preserve">I'm not tired , but it's boring .. </t>
  </si>
  <si>
    <t>Watched the TNG ep where it comes out that Sarek has Bendii Syndrom, incurable logic-destroying Vulcan disease.  @Sheindie @jenthefangirl</t>
  </si>
  <si>
    <t>Mon Jun 15 20:48:35 PDT 2009</t>
  </si>
  <si>
    <t xml:space="preserve">Wishing I could do somethings differently </t>
  </si>
  <si>
    <t>Mon Jun 15 20:48:38 PDT 2009</t>
  </si>
  <si>
    <t xml:space="preserve">today has been a long, tiring, hot, interesting day. bad things, good things. worst of all, my rat Zeus died. </t>
  </si>
  <si>
    <t>emilyraefac</t>
  </si>
  <si>
    <t xml:space="preserve">@kaydayy awwww the day I work you're free </t>
  </si>
  <si>
    <t>Mon Jun 15 20:48:42 PDT 2009</t>
  </si>
  <si>
    <t>vainpurpose</t>
  </si>
  <si>
    <t xml:space="preserve">http://twitpic.com/7irtn - if only: NEED black shoes for tmrw's grad ceremony.. i will lust after these and wear my old steve maddens </t>
  </si>
  <si>
    <t>Mon Jun 15 20:48:43 PDT 2009</t>
  </si>
  <si>
    <t>@ihuntmidgets is sick  u want me to tweet u some soup? I make THE BEST homemade soups ! (Yum)</t>
  </si>
  <si>
    <t xml:space="preserve">@FakerParis Yikes... *sends you an assistant* I'll bet it's bad.. </t>
  </si>
  <si>
    <t>Mon Jun 15 20:48:45 PDT 2009</t>
  </si>
  <si>
    <t xml:space="preserve">Staying at the office for lunch. It's really dark outside and it's probably going to be a flood when I'm going home in the afternoon </t>
  </si>
  <si>
    <t>BePettiford</t>
  </si>
  <si>
    <t xml:space="preserve">I am seriously kicking myself for buying two tickets to this Wallflowers show and having no one to go with.  </t>
  </si>
  <si>
    <t>Mon Jun 15 20:48:46 PDT 2009</t>
  </si>
  <si>
    <t xml:space="preserve">@PerfectEnigma LOL! I didnt have that doll. my sister was born,  </t>
  </si>
  <si>
    <t>myragrigs</t>
  </si>
  <si>
    <t>@krazyyleggs my flight doesn't get get in until night  BUT i don't work thursday until 5! so i think we should hang out before!</t>
  </si>
  <si>
    <t>Mon Jun 15 20:48:47 PDT 2009</t>
  </si>
  <si>
    <t>thetesha82</t>
  </si>
  <si>
    <t xml:space="preserve">@Manatti23 that shit aint funny. I souped cuz I found out somethin new and was ready to share it with the world </t>
  </si>
  <si>
    <t>FreezyPie</t>
  </si>
  <si>
    <t xml:space="preserve">@Jessicamazing_ geppetto is on the list but my lame family rejected it! i want to name it xanadu (zan-a-doo) but they like boring names </t>
  </si>
  <si>
    <t>hannahogren</t>
  </si>
  <si>
    <t>Going to leave this dinosaur of a computer and go to bed. I miss my macbook.  tomorrow, more EVM.</t>
  </si>
  <si>
    <t>Mon Jun 15 20:48:50 PDT 2009</t>
  </si>
  <si>
    <t xml:space="preserve">@terri5me2000 I'm glad to hear ur better! I've had a horrible day, that why I'm just on now </t>
  </si>
  <si>
    <t>Mon Jun 15 20:48:48 PDT 2009</t>
  </si>
  <si>
    <t>mydaniellemarie</t>
  </si>
  <si>
    <t xml:space="preserve">boooooo @kevinkallstrom is always working or has homework </t>
  </si>
  <si>
    <t>DatDudeT</t>
  </si>
  <si>
    <t xml:space="preserve">Its 5:42AM &amp;amp; I'm just now going to bed. When I get in the ISP (Inspirational) Zone, NOTHING can turn my focus. Still...not much got done </t>
  </si>
  <si>
    <t>Mon Jun 15 20:48:51 PDT 2009</t>
  </si>
  <si>
    <t>PEARLfection20</t>
  </si>
  <si>
    <t xml:space="preserve">@PharmaceutAKAl Im listening to wendy williams rite now...bored outta my mind </t>
  </si>
  <si>
    <t>jessieLvee</t>
  </si>
  <si>
    <t xml:space="preserve">looking through old pictures from the Gwen and Harajuku girls days makes me sad. I miss you guys </t>
  </si>
  <si>
    <t>NatalieThomson</t>
  </si>
  <si>
    <t xml:space="preserve">No silly me didn't even check for one till today and my own name is gone as well as eclipse - I can have Nataliethomson2 etc </t>
  </si>
  <si>
    <t>Mon Jun 15 20:48:53 PDT 2009</t>
  </si>
  <si>
    <t>qteepye1481</t>
  </si>
  <si>
    <t xml:space="preserve">@TheRealFafi u can't be serious about leaving </t>
  </si>
  <si>
    <t>Mon Jun 15 20:48:54 PDT 2009</t>
  </si>
  <si>
    <t>jszky</t>
  </si>
  <si>
    <t xml:space="preserve">@spiderygirl Whaaat I'm so jealous </t>
  </si>
  <si>
    <t>Mon Jun 15 20:48:55 PDT 2009</t>
  </si>
  <si>
    <t xml:space="preserve">Ugh. Everytime I try to put my picture on here it doesn't work. Now no one can see me. </t>
  </si>
  <si>
    <t>Mon Jun 15 20:49:00 PDT 2009</t>
  </si>
  <si>
    <t>PeterSather</t>
  </si>
  <si>
    <t>@Corisssa aww man  that's aweful. Where did he work?</t>
  </si>
  <si>
    <t xml:space="preserve">Hates that his best friend and his best friends best friend is plotting to kill him </t>
  </si>
  <si>
    <t>Mon Jun 15 20:49:03 PDT 2009</t>
  </si>
  <si>
    <t xml:space="preserve">I will regster 2nite &amp;amp; we will touch base 2mrw as i cant guarantee she will b home right at ten </t>
  </si>
  <si>
    <t>Mon Jun 15 20:49:05 PDT 2009</t>
  </si>
  <si>
    <t>MsDeva</t>
  </si>
  <si>
    <t xml:space="preserve">Is trying not to feel lame - but this is not the week to over do it </t>
  </si>
  <si>
    <t xml:space="preserve">@caitlinhosking awwh but i saids happy birthdays </t>
  </si>
  <si>
    <t>Mon Jun 15 20:49:06 PDT 2009</t>
  </si>
  <si>
    <t>eyrishcream</t>
  </si>
  <si>
    <t>We're on the downward slide  is it too late to take back the events i set in motion?</t>
  </si>
  <si>
    <t>Mon Jun 15 20:49:07 PDT 2009</t>
  </si>
  <si>
    <t xml:space="preserve">My Twitter profile is worth  $93 http://tweetvalue.com | aww less than 100??? </t>
  </si>
  <si>
    <t>Mon Jun 15 20:49:09 PDT 2009</t>
  </si>
  <si>
    <t xml:space="preserve">tool=great band. On the ride home @Timthehint established that i can't count past 4, so my dreams of being in Tool flew out the window </t>
  </si>
  <si>
    <t>SarahAfiqa</t>
  </si>
  <si>
    <t>says goodbye, I'm isolating myself from everyone. I can't take this anymore.  http://plurk.com/p/118g3w</t>
  </si>
  <si>
    <t>Mon Jun 15 20:49:10 PDT 2009</t>
  </si>
  <si>
    <t>EMsisoftwo</t>
  </si>
  <si>
    <t>got my laptop back.  going through, and seeing what I lost, when my hard drive went tits up.    Hate that!</t>
  </si>
  <si>
    <t>xxSanna</t>
  </si>
  <si>
    <t xml:space="preserve">http://twitpic.com/7iruv - greyson! i miss you! </t>
  </si>
  <si>
    <t>Mon Jun 15 20:49:13 PDT 2009</t>
  </si>
  <si>
    <t>DubLo</t>
  </si>
  <si>
    <t xml:space="preserve">Really sad </t>
  </si>
  <si>
    <t>Mon Jun 15 20:49:17 PDT 2009</t>
  </si>
  <si>
    <t xml:space="preserve">gonna sleep now my stomach hurts way too much now </t>
  </si>
  <si>
    <t>Mon Jun 15 20:49:18 PDT 2009</t>
  </si>
  <si>
    <t>allywellyyy</t>
  </si>
  <si>
    <t xml:space="preserve">is at home sick ... but still doing school work via the internet </t>
  </si>
  <si>
    <t>Mon Jun 15 20:49:19 PDT 2009</t>
  </si>
  <si>
    <t xml:space="preserve">@decryption argh.  I'm tipping Basterds will sell out on mini-passes alone </t>
  </si>
  <si>
    <t>Mon Jun 15 20:49:26 PDT 2009</t>
  </si>
  <si>
    <t xml:space="preserve">Wtf? My arm still hurts... </t>
  </si>
  <si>
    <t>Mon Jun 15 20:49:31 PDT 2009</t>
  </si>
  <si>
    <t>pattisloth</t>
  </si>
  <si>
    <t xml:space="preserve">Breakdancing classes this summer? ... if only I had the skills </t>
  </si>
  <si>
    <t>Mon Jun 15 20:49:32 PDT 2009</t>
  </si>
  <si>
    <t xml:space="preserve">Also, I think Roswell had some of the greatest extended love stories on TV, tbh. But I am forever a Lamptrimmer and mourn the lack of it </t>
  </si>
  <si>
    <t>Mon Jun 15 20:49:33 PDT 2009</t>
  </si>
  <si>
    <t>lollipopkiller</t>
  </si>
  <si>
    <t xml:space="preserve">I'm use to going out at 8:00 and getting back at 5 or 6:00AM now that I'm home I stay home all day haha I miss Chicago </t>
  </si>
  <si>
    <t xml:space="preserve">Tomorrow's finals: Precalc &amp;amp; orchestra. I wish I had enough memory space in my brain to memorize the formulas </t>
  </si>
  <si>
    <t>NatalieMalizia</t>
  </si>
  <si>
    <t>exausted and have paint all over me  can't wait for the room to be done!</t>
  </si>
  <si>
    <t>Mon Jun 15 20:49:34 PDT 2009</t>
  </si>
  <si>
    <t>jenn_bea</t>
  </si>
  <si>
    <t>Just had my ultima clases de baile y yoga y yo estoy triste   I will miss my new friend, Andrea and her awesome classes. C U un dia soon.</t>
  </si>
  <si>
    <t>Mon Jun 15 20:49:39 PDT 2009</t>
  </si>
  <si>
    <t xml:space="preserve">@PaigeMoon its like im not good enough for you...i do everything for you </t>
  </si>
  <si>
    <t>Mon Jun 15 20:49:40 PDT 2009</t>
  </si>
  <si>
    <t>irishstryke</t>
  </si>
  <si>
    <t xml:space="preserve">jtfc I'm tired from work. Bike ride in the morning time, then work all afternoon/evening. no soccer tomorrow. </t>
  </si>
  <si>
    <t>Mon Jun 15 20:49:41 PDT 2009</t>
  </si>
  <si>
    <t>LOVES Avatar: The Last Airbender  Sad it ended in 3 seasons...</t>
  </si>
  <si>
    <t>camillesohated</t>
  </si>
  <si>
    <t xml:space="preserve">i think imma wear pigtails n my hair tomorrow!....and i think ate my cheeseburger too fast uggggghhhhh  </t>
  </si>
  <si>
    <t>Mon Jun 15 20:49:42 PDT 2009</t>
  </si>
  <si>
    <t xml:space="preserve">Waiting for a table </t>
  </si>
  <si>
    <t>Mon Jun 15 20:49:45 PDT 2009</t>
  </si>
  <si>
    <t>Mary_Icban</t>
  </si>
  <si>
    <t xml:space="preserve">Just watched Marley and Me, a touching movie. Reminds me of my fave cat Meow when he died. so sad.. </t>
  </si>
  <si>
    <t>Mon Jun 15 20:49:46 PDT 2009</t>
  </si>
  <si>
    <t>VonneyD</t>
  </si>
  <si>
    <t>OMG! It's already almost 9!  Where did my day go? Oh yeah...work...lol.</t>
  </si>
  <si>
    <t>its_selam_duh</t>
  </si>
  <si>
    <t xml:space="preserve">@IamSpectacular specc im so mad i missed it </t>
  </si>
  <si>
    <t>@jonasnessica Jess, why aren't you on msn?  My internet went down. Sorry.</t>
  </si>
  <si>
    <t>Mon Jun 15 20:49:51 PDT 2009</t>
  </si>
  <si>
    <t>em_y</t>
  </si>
  <si>
    <t>needs a break from the bosssssss. cant stick it to the man this  time  but i can flee to palm springs!!!</t>
  </si>
  <si>
    <t>Mon Jun 15 20:49:52 PDT 2009</t>
  </si>
  <si>
    <t>britt22ttirb</t>
  </si>
  <si>
    <t xml:space="preserve">no work for me tonight! imagine that...no 40 hour paycheck this week </t>
  </si>
  <si>
    <t xml:space="preserve">anxiously waiting for resultsssss </t>
  </si>
  <si>
    <t>Mon Jun 15 20:50:01 PDT 2009</t>
  </si>
  <si>
    <t>mattcordeiro_</t>
  </si>
  <si>
    <t>Mon Jun 15 20:50:03 PDT 2009</t>
  </si>
  <si>
    <t xml:space="preserve">Nobody likes me....I'll be my own bestfriend.... </t>
  </si>
  <si>
    <t>MileyHugestFan</t>
  </si>
  <si>
    <t>@zanessalove01 sorry i can't tell u  even Rosie and Carter i didn't tell them yet !</t>
  </si>
  <si>
    <t>Mon Jun 15 20:50:04 PDT 2009</t>
  </si>
  <si>
    <t xml:space="preserve">too much in my mind at the time. I wish I could shut down the world for a second and take a deep breath. A little soul time wouldn't hurt </t>
  </si>
  <si>
    <t>Mon Jun 15 20:50:06 PDT 2009</t>
  </si>
  <si>
    <t xml:space="preserve">i have to work tomorrow... but i want to stay up! </t>
  </si>
  <si>
    <t>JanelleAlxander</t>
  </si>
  <si>
    <t>Power is out  I HATE this.</t>
  </si>
  <si>
    <t>Mon Jun 15 20:50:07 PDT 2009</t>
  </si>
  <si>
    <t>trying to upload some pics from the Fenway of the south...but can't get my sprint pics to work right now  ... grrrr</t>
  </si>
  <si>
    <t>Mon Jun 15 20:50:11 PDT 2009</t>
  </si>
  <si>
    <t xml:space="preserve">@ rissamazing hahaha truee blaaahhh im tired and i have so much crap to do tomorrow ): i wanna do something fun though </t>
  </si>
  <si>
    <t>Mon Jun 15 20:50:14 PDT 2009</t>
  </si>
  <si>
    <t xml:space="preserve">@ohhhleann bby love whats wrong?! </t>
  </si>
  <si>
    <t>Mon Jun 15 20:50:17 PDT 2009</t>
  </si>
  <si>
    <t xml:space="preserve">@yayeezy Hey ma I messed up last night. Shots back to back to back and goose n cranberry. I was sooo sick today </t>
  </si>
  <si>
    <t>Mon Jun 15 20:50:18 PDT 2009</t>
  </si>
  <si>
    <t>katefitzgeorge</t>
  </si>
  <si>
    <t xml:space="preserve">I think I've forgotten how to sleep </t>
  </si>
  <si>
    <t>Mon Jun 15 20:50:19 PDT 2009</t>
  </si>
  <si>
    <t>AlexGuney</t>
  </si>
  <si>
    <t xml:space="preserve">@catthiel I'm so sick, I've been chugging water all day, AND I took a nap at work </t>
  </si>
  <si>
    <t>Mon Jun 15 20:50:23 PDT 2009</t>
  </si>
  <si>
    <t>arbeerawr</t>
  </si>
  <si>
    <t xml:space="preserve">i swear i have to start sleeping early. i havent gotten a 12 hour sleep since a month ago </t>
  </si>
  <si>
    <t>Mon Jun 15 20:50:26 PDT 2009</t>
  </si>
  <si>
    <t>txsappho</t>
  </si>
  <si>
    <t xml:space="preserve">I miss hanging out with my friends.  </t>
  </si>
  <si>
    <t>Mon Jun 15 20:50:30 PDT 2009</t>
  </si>
  <si>
    <t>Shelbyxlewis</t>
  </si>
  <si>
    <t xml:space="preserve">wants to be a verterinarian but doesnt want to major in biology. i hate math </t>
  </si>
  <si>
    <t>Mon Jun 15 20:50:32 PDT 2009</t>
  </si>
  <si>
    <t>I'm sick again  I wish someone could come and take care of me.</t>
  </si>
  <si>
    <t>Mon Jun 15 20:50:35 PDT 2009</t>
  </si>
  <si>
    <t xml:space="preserve">@hi_imjessy i love you too bby. Everytime i think something mean in my head i think of how nice it'd be to have u there to laugh with me </t>
  </si>
  <si>
    <t xml:space="preserve">@iliv4hm why is mine taking so long!!! </t>
  </si>
  <si>
    <t>Mon Jun 15 20:50:36 PDT 2009</t>
  </si>
  <si>
    <t>@spilyi uhhhhh. I just bite you in return. (I love vampire things but wont do it again. Dont want to be real vampire.  )</t>
  </si>
  <si>
    <t>Mon Jun 15 20:50:42 PDT 2009</t>
  </si>
  <si>
    <t xml:space="preserve">@SaikoSakura well, now that i got the speaker thing fixed for now, nobody seems to be able to hear me </t>
  </si>
  <si>
    <t>Mon Jun 15 20:50:44 PDT 2009</t>
  </si>
  <si>
    <t>jessicasiqueira</t>
  </si>
  <si>
    <t>Mon Jun 15 20:50:45 PDT 2009</t>
  </si>
  <si>
    <t>evehunt</t>
  </si>
  <si>
    <t>Wandering random thoughts. Sorry  Poker's on TV. I should work... what to do...what to do...anyone doing anything interesting?</t>
  </si>
  <si>
    <t>Mon Jun 15 20:50:47 PDT 2009</t>
  </si>
  <si>
    <t>@DavidArchie i hate that too!  sorry david.</t>
  </si>
  <si>
    <t>Mon Jun 15 20:50:48 PDT 2009</t>
  </si>
  <si>
    <t>man i'm so hungry  cry cry</t>
  </si>
  <si>
    <t>Mon Jun 15 20:50:50 PDT 2009</t>
  </si>
  <si>
    <t>agirlscamaroz28</t>
  </si>
  <si>
    <t>@69SheriffJezzy I only have like 4 friends who play  so they get bit frequently</t>
  </si>
  <si>
    <t>Mon Jun 15 20:50:51 PDT 2009</t>
  </si>
  <si>
    <t>AZNtacos</t>
  </si>
  <si>
    <t xml:space="preserve">my computer just crashed during my sims 3 game... </t>
  </si>
  <si>
    <t xml:space="preserve">Nobody likes me...I'll be my own Bestfriend... </t>
  </si>
  <si>
    <t>undun25</t>
  </si>
  <si>
    <t xml:space="preserve">@ThomasHensel hes mad at me </t>
  </si>
  <si>
    <t>Mon Jun 15 20:50:53 PDT 2009</t>
  </si>
  <si>
    <t>tamagon400</t>
  </si>
  <si>
    <t xml:space="preserve">Even just 140 characters takes forever to type on a PSP. I would know. I just wrote this from mine. Took 4 min. </t>
  </si>
  <si>
    <t>Im so damn tired but i cant sleep  MLB #19</t>
  </si>
  <si>
    <t>Mon Jun 15 20:50:54 PDT 2009</t>
  </si>
  <si>
    <t>it's only a few days left  i think @peterfacinelli's gonna lose.but still go team carlisle -slash- peter! xD</t>
  </si>
  <si>
    <t>Mon Jun 15 20:50:55 PDT 2009</t>
  </si>
  <si>
    <t>MsBri_09</t>
  </si>
  <si>
    <t xml:space="preserve">Goodnight Twitter It is past my bedtime....I have a final tomorrow...boo </t>
  </si>
  <si>
    <t>Mon Jun 15 20:50:58 PDT 2009</t>
  </si>
  <si>
    <t>@anarawr1629 aww  that's okay, he's got peeps like us who love him ;-P</t>
  </si>
  <si>
    <t>Mon Jun 15 20:51:01 PDT 2009</t>
  </si>
  <si>
    <t>Mon Jun 15 20:51:02 PDT 2009</t>
  </si>
  <si>
    <t xml:space="preserve">@_missmaggie I can't believe you have a team jacob shirt. he's so annoying </t>
  </si>
  <si>
    <t>Mon Jun 15 20:51:03 PDT 2009</t>
  </si>
  <si>
    <t xml:space="preserve">@neenneen it's okay bb!  I stayed in there for a minute but got distracted by other online crap. I have ADD </t>
  </si>
  <si>
    <t xml:space="preserve">Morning! At home and still having painful tummy pains  Major painful since last night's practice </t>
  </si>
  <si>
    <t>Mon Jun 15 20:51:06 PDT 2009</t>
  </si>
  <si>
    <t>satsukick</t>
  </si>
  <si>
    <t xml:space="preserve">i've been struggling with internet for like 3 hours </t>
  </si>
  <si>
    <t>Done with recital A     but it went well!!!  3 more to go!  yay!!!!!</t>
  </si>
  <si>
    <t>Mon Jun 15 20:51:08 PDT 2009</t>
  </si>
  <si>
    <t>Zarabella</t>
  </si>
  <si>
    <t>says my pro flickr account is about to expire  http://plurk.com/p/118gmm</t>
  </si>
  <si>
    <t>Mon Jun 15 20:51:10 PDT 2009</t>
  </si>
  <si>
    <t>TrinBot</t>
  </si>
  <si>
    <t xml:space="preserve">well for the whole thing, since i cant spell </t>
  </si>
  <si>
    <t>laurajohn820</t>
  </si>
  <si>
    <t xml:space="preserve">Misses Mr. Hollinger. Misses callin him hubby more than anything </t>
  </si>
  <si>
    <t>Mon Jun 15 20:51:11 PDT 2009</t>
  </si>
  <si>
    <t>Trisha_Lynn</t>
  </si>
  <si>
    <t>Just dropped off my Dad and brother  They're leaving for two weeeeks, boooo</t>
  </si>
  <si>
    <t>Mon Jun 15 20:51:13 PDT 2009</t>
  </si>
  <si>
    <t xml:space="preserve">Oh how I miss the good ol' days... </t>
  </si>
  <si>
    <t>Mon Jun 15 20:51:14 PDT 2009</t>
  </si>
  <si>
    <t>Mary_ce</t>
  </si>
  <si>
    <t>guess what?! i'm trying... but it seems not to be enough  ... i hope it all becomes better #BSB#BSB#BSB#BSB</t>
  </si>
  <si>
    <t xml:space="preserve">Brandon ran away from me.  </t>
  </si>
  <si>
    <t>Mon Jun 15 20:51:15 PDT 2009</t>
  </si>
  <si>
    <t>This is one of the saddest days in my entire life (well no, but it's still sad). I can't find my iTouch  Missing since 7 hours ago.......</t>
  </si>
  <si>
    <t>Mon Jun 15 20:51:18 PDT 2009</t>
  </si>
  <si>
    <t>Alli_Phillips</t>
  </si>
  <si>
    <t>My tummy is a little rumbly.  has been all day. Sleep it off</t>
  </si>
  <si>
    <t>Mon Jun 15 20:51:19 PDT 2009</t>
  </si>
  <si>
    <t>missfevenw</t>
  </si>
  <si>
    <t xml:space="preserve">@SdotDaGREAT drank! I miss y'all </t>
  </si>
  <si>
    <t>squirtoburto</t>
  </si>
  <si>
    <t xml:space="preserve">back from camp. exhausted but had a blast. now summer school </t>
  </si>
  <si>
    <t>Mon Jun 15 20:51:43 PDT 2009</t>
  </si>
  <si>
    <t xml:space="preserve">im getting so mad at my phone i gotta keep deleting things </t>
  </si>
  <si>
    <t xml:space="preserve">@stockex yo are your allergies always this bad?! This year mine are friggen horrible too n I don't know why!! </t>
  </si>
  <si>
    <t>Mon Jun 15 20:51:45 PDT 2009</t>
  </si>
  <si>
    <t xml:space="preserve">So, I finally decided to follow @iiMJusOC but I went to her page and I have to &amp;quot;send a request&amp;quot;. Nope. Oh well. </t>
  </si>
  <si>
    <t>Mon Jun 15 20:51:46 PDT 2009</t>
  </si>
  <si>
    <t xml:space="preserve">@aacerr whaaa ? with who ? </t>
  </si>
  <si>
    <t>Mon Jun 15 20:51:49 PDT 2009</t>
  </si>
  <si>
    <t>newdawnguitar</t>
  </si>
  <si>
    <t xml:space="preserve">I don't think I like this color </t>
  </si>
  <si>
    <t>Mon Jun 15 20:51:57 PDT 2009</t>
  </si>
  <si>
    <t xml:space="preserve">Wow... He WOULD want me back now... </t>
  </si>
  <si>
    <t>Mon Jun 15 20:51:58 PDT 2009</t>
  </si>
  <si>
    <t xml:space="preserve">aaaaaaaaaaaaaaah soooooooooooooooo tired n i still havnt started cleaning!!!! </t>
  </si>
  <si>
    <t xml:space="preserve">@jessicamauboy http://twitpic.com/7ifgz - i got that poster! i wish i can meet u again </t>
  </si>
  <si>
    <t>Mon Jun 15 20:52:02 PDT 2009</t>
  </si>
  <si>
    <t>aww  i just turned down a chance to go to great america w/ my bestie &amp;amp; shaianne on sat. oh well, BEAT FREAKS rite now is more important</t>
  </si>
  <si>
    <t>Mon Jun 15 20:52:05 PDT 2009</t>
  </si>
  <si>
    <t>burningstarV</t>
  </si>
  <si>
    <t xml:space="preserve">Some shitty Fuck scraped my car </t>
  </si>
  <si>
    <t>Mon Jun 15 20:52:07 PDT 2009</t>
  </si>
  <si>
    <t>diehl</t>
  </si>
  <si>
    <t xml:space="preserve">@aaaarae oh that sucks. </t>
  </si>
  <si>
    <t>Mon Jun 15 20:52:09 PDT 2009</t>
  </si>
  <si>
    <t>PoeticDreams</t>
  </si>
  <si>
    <t xml:space="preserve">@marylin don't laugh what is it? Tell me Ya using that Canadian language on me &amp;amp; I feel left out. I'm sad now! </t>
  </si>
  <si>
    <t>Mon Jun 15 20:52:12 PDT 2009</t>
  </si>
  <si>
    <t>orodrethculnamo</t>
  </si>
  <si>
    <t>Not feeling good.  oh well. Partay?</t>
  </si>
  <si>
    <t>Mon Jun 15 20:52:15 PDT 2009</t>
  </si>
  <si>
    <t>goodwid</t>
  </si>
  <si>
    <t>No luck setting up squid server   Hopefully others have better luck. #Iranians #Tehran</t>
  </si>
  <si>
    <t>Mon Jun 15 20:52:17 PDT 2009</t>
  </si>
  <si>
    <t>@glamorousone Can't... its a one way.  haha</t>
  </si>
  <si>
    <t>Mon Jun 15 20:52:18 PDT 2009</t>
  </si>
  <si>
    <t>oxkikixo</t>
  </si>
  <si>
    <t>awwww my neice is sick  that sucks. im not gonna be able 2 c her tomorrow. gah I miss her :/ but I guess I can work out again tomorrow /:</t>
  </si>
  <si>
    <t xml:space="preserve">@NicoleJensen I'm sorry, that sucks </t>
  </si>
  <si>
    <t>Mon Jun 15 20:52:19 PDT 2009</t>
  </si>
  <si>
    <t xml:space="preserve">idk why but im shaking realllllly bad </t>
  </si>
  <si>
    <t>Mon Jun 15 20:52:20 PDT 2009</t>
  </si>
  <si>
    <t xml:space="preserve">belly pushing against jeans - only three months and I already have to consider maternity clothes boohoo </t>
  </si>
  <si>
    <t xml:space="preserve">Have 2 turn in my report 2morrow n other compiled work!!! I hope I finish early!! I can't stand working long hours anymore!!! </t>
  </si>
  <si>
    <t>Mon Jun 15 20:52:21 PDT 2009</t>
  </si>
  <si>
    <t xml:space="preserve">@Fan4Ever when did Donnie come out to the buses in Greenville anyway? Must've been after we left. </t>
  </si>
  <si>
    <t>RosieBo0</t>
  </si>
  <si>
    <t>@SolOtis... i know.  soo sad.. i'm an idiot! so whats neww!!</t>
  </si>
  <si>
    <t>Mon Jun 15 20:52:23 PDT 2009</t>
  </si>
  <si>
    <t>r @sbohlen Yeah. The claim about replies not scaling might've been true, but still needs to come back some way, some how   #fixreplies</t>
  </si>
  <si>
    <t>Mon Jun 15 20:52:25 PDT 2009</t>
  </si>
  <si>
    <t xml:space="preserve">Damn. It. Hootsuite not loading. </t>
  </si>
  <si>
    <t>Mon Jun 15 20:52:27 PDT 2009</t>
  </si>
  <si>
    <t xml:space="preserve">Is still absent coz of the worst hyperacidity ever. </t>
  </si>
  <si>
    <t>Mon Jun 15 20:52:28 PDT 2009</t>
  </si>
  <si>
    <t>ladydrow</t>
  </si>
  <si>
    <t xml:space="preserve">@tekkybird I didn't get to watch it!! I sad </t>
  </si>
  <si>
    <t>Mon Jun 15 20:52:30 PDT 2009</t>
  </si>
  <si>
    <t>showtay90</t>
  </si>
  <si>
    <t xml:space="preserve">Got be at work early in the morn...ugh </t>
  </si>
  <si>
    <t>shawnthenutt</t>
  </si>
  <si>
    <t xml:space="preserve">Seriously? Im still 3 hours away! </t>
  </si>
  <si>
    <t>Mon Jun 15 20:52:32 PDT 2009</t>
  </si>
  <si>
    <t>Wseries</t>
  </si>
  <si>
    <t xml:space="preserve">Safari 4 is becoming unusable with its constant crashing. Amazingly, it even dies when I try to view the store page on Apple's website. </t>
  </si>
  <si>
    <t>Mon Jun 15 20:52:35 PDT 2009</t>
  </si>
  <si>
    <t>tylluan</t>
  </si>
  <si>
    <t>@mydwynter yes  we must wait for our sexi boys.</t>
  </si>
  <si>
    <t>Mon Jun 15 20:52:36 PDT 2009</t>
  </si>
  <si>
    <t>keithohara</t>
  </si>
  <si>
    <t xml:space="preserve">oh the joys of travel - a two day workshop on robotics - yet I can't figure out how to change the time on the hotel alarm clock </t>
  </si>
  <si>
    <t>Mon Jun 15 20:52:39 PDT 2009</t>
  </si>
  <si>
    <t>Dirty dirty smelly balls giants!!!  thank god jon&amp;amp;kate+8 is on@9!!</t>
  </si>
  <si>
    <t>JuArcangeli</t>
  </si>
  <si>
    <t xml:space="preserve">my friend is so upset with me, i'm so sad.. </t>
  </si>
  <si>
    <t>Mon Jun 15 20:52:40 PDT 2009</t>
  </si>
  <si>
    <t>Dacotah2010</t>
  </si>
  <si>
    <t>aw Wish You Were Here by Pink Floyd just came on the radio  makes me think of my best friend and his family...</t>
  </si>
  <si>
    <t>Mon Jun 15 20:52:41 PDT 2009</t>
  </si>
  <si>
    <t xml:space="preserve">@I_AM_K12 i get to travel for work.. like twice a year and thats for Spa&amp;amp;Hair shows - that i have to go over on my own time for </t>
  </si>
  <si>
    <t xml:space="preserve">@loommpdea ah man. how was hanging out and the graduation? i feel bad for missing it </t>
  </si>
  <si>
    <t>Mon Jun 15 20:52:45 PDT 2009</t>
  </si>
  <si>
    <t>laurenashleyp_1</t>
  </si>
  <si>
    <t xml:space="preserve">is getting ready for the last day of orientation! </t>
  </si>
  <si>
    <t>Mon Jun 15 20:52:47 PDT 2009</t>
  </si>
  <si>
    <t>whiitney</t>
  </si>
  <si>
    <t>@avanthigovender im stopping! that was the last  tweet!</t>
  </si>
  <si>
    <t>Mon Jun 15 20:52:50 PDT 2009</t>
  </si>
  <si>
    <t xml:space="preserve">@Glass_Half_Full I am so bad. I finally got one to load. But I felt it judy rambled. So I didn't post it. </t>
  </si>
  <si>
    <t>cynfiarzatee</t>
  </si>
  <si>
    <t xml:space="preserve">Sick and missing you </t>
  </si>
  <si>
    <t>Mon Jun 15 20:52:51 PDT 2009</t>
  </si>
  <si>
    <t>aw pushing daisies    I hope we actually get work tomorrow.  Even though im in charge of THE most tedious task LOL   bedddd!</t>
  </si>
  <si>
    <t>Mon Jun 15 20:52:52 PDT 2009</t>
  </si>
  <si>
    <t>@ComptonFlyElle u already knoooo.. I'm gonna hit u tomorrow  feel better.</t>
  </si>
  <si>
    <t>djphrenzy</t>
  </si>
  <si>
    <t xml:space="preserve">@mandacapers I dunno how to do that. </t>
  </si>
  <si>
    <t>Mon Jun 15 20:53:00 PDT 2009</t>
  </si>
  <si>
    <t xml:space="preserve">listening to beautiful by james blunt.. makes me cry </t>
  </si>
  <si>
    <t>Mon Jun 15 20:53:03 PDT 2009</t>
  </si>
  <si>
    <t xml:space="preserve">My man actually kinda cooked for me. takin it light feelin sick </t>
  </si>
  <si>
    <t>kat228</t>
  </si>
  <si>
    <t xml:space="preserve">I should be sleeping </t>
  </si>
  <si>
    <t>Gabeisme1323</t>
  </si>
  <si>
    <t xml:space="preserve">So today was just hectic and right now I am missing my Brandon </t>
  </si>
  <si>
    <t>LOL missin NYC boys jean swagg  Nel jus 2nd tht notion. I like em fitted,  low, and expensive. (with boxer briefs) imma b in a man drought</t>
  </si>
  <si>
    <t>teh_honduh_head</t>
  </si>
  <si>
    <t xml:space="preserve">Boooo I dont wanna leave!  </t>
  </si>
  <si>
    <t>Mon Jun 15 20:53:05 PDT 2009</t>
  </si>
  <si>
    <t xml:space="preserve">@leslie825 my ball officially fkn broke! </t>
  </si>
  <si>
    <t>Ms_Amazyn</t>
  </si>
  <si>
    <t xml:space="preserve">@AisdaNamE I DNT THINK SO.. I'M STAYING IN </t>
  </si>
  <si>
    <t>Ok, tweeps... I must go to bed      Tweet u all in the morning ;)</t>
  </si>
  <si>
    <t>Mon Jun 15 20:53:07 PDT 2009</t>
  </si>
  <si>
    <t xml:space="preserve">just watched 72 minutes. thats all it would let me. </t>
  </si>
  <si>
    <t>Mon Jun 15 20:53:10 PDT 2009</t>
  </si>
  <si>
    <t>gelisaaa</t>
  </si>
  <si>
    <t>What a day! School, 3 hour nap, &amp;amp; now spongebob eating BIG cheetoh balls. My cut on my lip hurts  it keeps bleeding.</t>
  </si>
  <si>
    <t>Mon Jun 15 20:53:11 PDT 2009</t>
  </si>
  <si>
    <t>@meganmkessler @kevintbrooks I'm missing out  I miss you guys! Have fun</t>
  </si>
  <si>
    <t xml:space="preserve">Digging through hundreds of e-mails to find the receipt for my headphones, I broke yet another pair </t>
  </si>
  <si>
    <t>Mon Jun 15 20:53:12 PDT 2009</t>
  </si>
  <si>
    <t xml:space="preserve">@lauralollycake i ate a sherbert fizz </t>
  </si>
  <si>
    <t>KitaB</t>
  </si>
  <si>
    <t xml:space="preserve">#iremember everyOne haD a micrOwave pOnytaiiL nD maH mOm saiiD ii kOuLDnt hav one...mOms ii reaLLy wanteD that pOnytaiiL man </t>
  </si>
  <si>
    <t>Mon Jun 15 20:53:13 PDT 2009</t>
  </si>
  <si>
    <t xml:space="preserve">@filthysize Awesome. But I am curious how those Transformers 2 IMAX sequences look   </t>
  </si>
  <si>
    <t>Mon Jun 15 20:53:14 PDT 2009</t>
  </si>
  <si>
    <t>ShimKarma</t>
  </si>
  <si>
    <t xml:space="preserve">@Nedrea LOL it wasn't my fault  blame Mother Nature </t>
  </si>
  <si>
    <t>Mon Jun 15 20:53:15 PDT 2009</t>
  </si>
  <si>
    <t>lynseleanne</t>
  </si>
  <si>
    <t xml:space="preserve">Was counting on the cough meds to put me to sleep. Staring at the Blake ceiling for 45 Mins and no such luck. </t>
  </si>
  <si>
    <t>Mon Jun 15 20:53:16 PDT 2009</t>
  </si>
  <si>
    <t>gabriellelovee</t>
  </si>
  <si>
    <t>sp3echless</t>
  </si>
  <si>
    <t xml:space="preserve">sooo tired. 9 hours of sleep total the past two nights </t>
  </si>
  <si>
    <t>Mon Jun 15 20:53:17 PDT 2009</t>
  </si>
  <si>
    <t>@kellbell68 heyyyyyyyyyyyy you haven't seen my butt it could be a nice one you don't know  ......you dream wrecker</t>
  </si>
  <si>
    <t>Mon Jun 15 20:53:18 PDT 2009</t>
  </si>
  <si>
    <t>OStanford</t>
  </si>
  <si>
    <t xml:space="preserve">just got bit by one of the neighborhood cats trying to feed it...  i forgot </t>
  </si>
  <si>
    <t>Mon Jun 15 20:53:19 PDT 2009</t>
  </si>
  <si>
    <t>@jeremygonis I can't take Tylenol.  but it still made me laugh.</t>
  </si>
  <si>
    <t>Mon Jun 15 20:53:21 PDT 2009</t>
  </si>
  <si>
    <t xml:space="preserve">@lolitadgaf make a cute date buy us food </t>
  </si>
  <si>
    <t>Susiedoozie</t>
  </si>
  <si>
    <t xml:space="preserve">Job hunting. Still. I am not a fan of this economy </t>
  </si>
  <si>
    <t>Mon Jun 15 20:53:51 PDT 2009</t>
  </si>
  <si>
    <t>i think i need a counselor.i have WAY to much going on...therefore i am depressed...AGAIN!!  i am done with guys..just not pretty ricky..</t>
  </si>
  <si>
    <t>Mon Jun 15 20:53:54 PDT 2009</t>
  </si>
  <si>
    <t xml:space="preserve">why make lip-gloss that's gonna be sticky so you can't, like, kiss people, or drink out of glasses? At least no animal suffered for this </t>
  </si>
  <si>
    <t xml:space="preserve">my phone isnt letting me text again. </t>
  </si>
  <si>
    <t>Mon Jun 15 20:53:56 PDT 2009</t>
  </si>
  <si>
    <t xml:space="preserve">dang it, work kept me late, missed @iamknaan at the Apple store </t>
  </si>
  <si>
    <t>Mon Jun 15 20:53:59 PDT 2009</t>
  </si>
  <si>
    <t>pattyvillalba</t>
  </si>
  <si>
    <t xml:space="preserve">@patricia_mv hola! welcome back. BTW I'm invisible @peterfacinelli  </t>
  </si>
  <si>
    <t>prettylizzy_15</t>
  </si>
  <si>
    <t xml:space="preserve">Im soooo sad i cant see the ellen show any more </t>
  </si>
  <si>
    <t>Mon Jun 15 20:54:01 PDT 2009</t>
  </si>
  <si>
    <t xml:space="preserve">i feel like i need to puke </t>
  </si>
  <si>
    <t>@MissLissXo AMEN! any updates on that, btw?? HAHAH. i'm bummed we didn't get to hang before i left  reunion when i get back!</t>
  </si>
  <si>
    <t>@icywhitelady sigh it's like we've been waiting for that opportunity forever but it just never comes.  this swine thing will last for long</t>
  </si>
  <si>
    <t>Mon Jun 15 20:54:03 PDT 2009</t>
  </si>
  <si>
    <t xml:space="preserve">Started feeling sick for some reason so i hardly ate and i'm on my way home to sleep. Hopefully i start to feel better. </t>
  </si>
  <si>
    <t>Mon Jun 15 20:54:05 PDT 2009</t>
  </si>
  <si>
    <t>1PATR10T</t>
  </si>
  <si>
    <t xml:space="preserve">@johngie *sigh*... Everyone had fun rolling around in the mud this weekend. </t>
  </si>
  <si>
    <t xml:space="preserve">@ryandick um cool how i don't get everyone's twitters. and i totally didn't get yours </t>
  </si>
  <si>
    <t>Mon Jun 15 20:54:07 PDT 2009</t>
  </si>
  <si>
    <t xml:space="preserve">you failed </t>
  </si>
  <si>
    <t>Mon Jun 15 20:54:08 PDT 2009</t>
  </si>
  <si>
    <t>jackieVanwoert</t>
  </si>
  <si>
    <t xml:space="preserve">Just watched 2nd episode of 'Nurse Jackie'. Like it okay so far. Edie Falco is wonderful &amp;lt;33 She makes me miss The Sopranos though </t>
  </si>
  <si>
    <t xml:space="preserve">@DodgerD missing that table </t>
  </si>
  <si>
    <t>Mon Jun 15 20:54:09 PDT 2009</t>
  </si>
  <si>
    <t xml:space="preserve">@is_selene: oh god, you have no idea..how much I fucking miss you!!! </t>
  </si>
  <si>
    <t>Mon Jun 15 20:54:10 PDT 2009</t>
  </si>
  <si>
    <t xml:space="preserve">I'm sad I worked so hard on my grilled eggplant only to feel weak and nauseous all of a sudden and not eat a thing </t>
  </si>
  <si>
    <t>Mon Jun 15 20:54:11 PDT 2009</t>
  </si>
  <si>
    <t xml:space="preserve">@NoReinsGirl Major suckage. I am trying to arrange for a recording... </t>
  </si>
  <si>
    <t>Mon Jun 15 20:54:15 PDT 2009</t>
  </si>
  <si>
    <t>mkc_</t>
  </si>
  <si>
    <t xml:space="preserve">@mkc_ has a cleaaaan room finally! And can't stop coughing </t>
  </si>
  <si>
    <t>Mon Jun 15 20:54:17 PDT 2009</t>
  </si>
  <si>
    <t>burns148</t>
  </si>
  <si>
    <t>finnaly back home but still got school tommorow  lulz &amp;quot;i am the man you know who i am girl i m in the spot shawty i make it hot&amp;quot;</t>
  </si>
  <si>
    <t>Mon Jun 15 20:54:18 PDT 2009</t>
  </si>
  <si>
    <t xml:space="preserve">started school again...so shes being lame and going to bed SUPER early again.....i wish i was still in fashion illustration </t>
  </si>
  <si>
    <t>Mon Jun 15 20:54:19 PDT 2009</t>
  </si>
  <si>
    <t xml:space="preserve">redbull, pls do your magic, seeing as im rapidly winding down. </t>
  </si>
  <si>
    <t>Alysia_G</t>
  </si>
  <si>
    <t xml:space="preserve">Dang OTH re-runs makin me sad </t>
  </si>
  <si>
    <t>iBillie101</t>
  </si>
  <si>
    <t xml:space="preserve">i need more friends. </t>
  </si>
  <si>
    <t>Mon Jun 15 20:54:20 PDT 2009</t>
  </si>
  <si>
    <t>God I hope The Lookouts win  I wish more people would listen to the PA podcast and hear them talk about it. How can't you love it?</t>
  </si>
  <si>
    <t xml:space="preserve">I never been on a airplane before </t>
  </si>
  <si>
    <t>Mon Jun 15 20:54:23 PDT 2009</t>
  </si>
  <si>
    <t>@Tessalonika haha yeeah!! but here in mexico not  haha</t>
  </si>
  <si>
    <t>Mon Jun 15 20:54:26 PDT 2009</t>
  </si>
  <si>
    <t>shauntamathis</t>
  </si>
  <si>
    <t xml:space="preserve">layin n bed wishin i was sleep...work 2 morrow </t>
  </si>
  <si>
    <t>Mon Jun 15 20:54:27 PDT 2009</t>
  </si>
  <si>
    <t xml:space="preserve">@yooitzkc i would but i don't have n e because it made me throw up once </t>
  </si>
  <si>
    <t>Mon Jun 15 20:54:28 PDT 2009</t>
  </si>
  <si>
    <t xml:space="preserve">Where to get ribbonzzz? </t>
  </si>
  <si>
    <t>Mon Jun 15 20:54:29 PDT 2009</t>
  </si>
  <si>
    <t xml:space="preserve">not feeling very well today... </t>
  </si>
  <si>
    <t>Mon Jun 15 20:54:30 PDT 2009</t>
  </si>
  <si>
    <t>Hunger sucks  where is @yazzaspazza and @CharlyEast</t>
  </si>
  <si>
    <t>Mon Jun 15 20:54:31 PDT 2009</t>
  </si>
  <si>
    <t xml:space="preserve">NO SPANISH TOMORROW!!! I may seem excited, but I would be much more excited if it wasn't because my prof is in the hospital </t>
  </si>
  <si>
    <t>Mon Jun 15 20:54:32 PDT 2009</t>
  </si>
  <si>
    <t>eating grilled cheese. // Wish I Cld Sleep  // Logan Left so im lonely. // guess ill just listen to some sad music then huh? :/</t>
  </si>
  <si>
    <t>Mon Jun 15 20:54:33 PDT 2009</t>
  </si>
  <si>
    <t>jenplicious</t>
  </si>
  <si>
    <t>@sandyjaya iya om..thankyouu yahh!  medicine is my best fren lately!  kapan nie k apt tay?? http://myloc.me/3Zw2</t>
  </si>
  <si>
    <t xml:space="preserve">i #learnedtoday that i have an incredible number of books. and that they are very heavy </t>
  </si>
  <si>
    <t>Mon Jun 15 20:54:34 PDT 2009</t>
  </si>
  <si>
    <t>JackieGrafton</t>
  </si>
  <si>
    <t xml:space="preserve">@Justin0220 aww! I could use a Justin hug too! miss ya too. I just need to come visit sometime. prob is i have what is called a job. </t>
  </si>
  <si>
    <t>Mon Jun 15 20:54:37 PDT 2009</t>
  </si>
  <si>
    <t xml:space="preserve">@bizziefan probably I've been watching for about 10 years... it figures they would pull something like this </t>
  </si>
  <si>
    <t>Mon Jun 15 20:54:39 PDT 2009</t>
  </si>
  <si>
    <t xml:space="preserve">@hypersensitive Aaaawwww. </t>
  </si>
  <si>
    <t>Mon Jun 15 20:54:44 PDT 2009</t>
  </si>
  <si>
    <t>BXtito</t>
  </si>
  <si>
    <t xml:space="preserve">@PrGoodFeLLa I got mad shit to do for school all day till like 4 then I was planning on driving back </t>
  </si>
  <si>
    <t>Mon Jun 15 20:54:46 PDT 2009</t>
  </si>
  <si>
    <t>@OMSVU That is horrible, if I had the board smilies available, i'd choose :sad: :angry: :gaah: :sad: and :donate: for you  good luck!</t>
  </si>
  <si>
    <t>Mon Jun 15 20:54:47 PDT 2009</t>
  </si>
  <si>
    <t xml:space="preserve">Lmfao well ur sexy nerd isnt going to practice tomorrow ;) but my sexy babys still sick </t>
  </si>
  <si>
    <t>___sid</t>
  </si>
  <si>
    <t xml:space="preserve">@barbbs facebook NEVER lies, if it tells you you're mentally ill and that your love life is lame etc etc you have to worry dear </t>
  </si>
  <si>
    <t>Mon Jun 15 20:54:51 PDT 2009</t>
  </si>
  <si>
    <t>TheeLucile</t>
  </si>
  <si>
    <t xml:space="preserve">The grandmother in 'The Nanny' reminds me of my Memom. I miss you. </t>
  </si>
  <si>
    <t>Mon Jun 15 20:54:52 PDT 2009</t>
  </si>
  <si>
    <t xml:space="preserve">@TaylorOreo OMG ADAMMM i wish he wasnt gay. </t>
  </si>
  <si>
    <t>Mon Jun 15 20:54:53 PDT 2009</t>
  </si>
  <si>
    <t xml:space="preserve">Knows about the Iranian thing, and yes it upsets her. But her phone freaking out upsets her too. Sorry if you think she was being mean </t>
  </si>
  <si>
    <t xml:space="preserve">Taking a nap isn't as easy as it looks. There's a lot of tossing and turning that takes place before the blissful imagining part. </t>
  </si>
  <si>
    <t>leanne3503</t>
  </si>
  <si>
    <t xml:space="preserve">@etc808 I need to loose weight too </t>
  </si>
  <si>
    <t>going to work tomorrow i have to get up at 6  blah!</t>
  </si>
  <si>
    <t>Mon Jun 15 20:54:54 PDT 2009</t>
  </si>
  <si>
    <t xml:space="preserve">awesome night with @natawata I wish she wasn't leaving me to go to korea. </t>
  </si>
  <si>
    <t>Mon Jun 15 20:54:56 PDT 2009</t>
  </si>
  <si>
    <t xml:space="preserve">@clkolbe thats very sad </t>
  </si>
  <si>
    <t xml:space="preserve">XBOX LIve is going down for 24 hour maintenance. Can I breathe without my daily life support?! </t>
  </si>
  <si>
    <t>Mon Jun 15 20:54:57 PDT 2009</t>
  </si>
  <si>
    <t xml:space="preserve">Car failed warrent. </t>
  </si>
  <si>
    <t>Mon Jun 15 20:54:59 PDT 2009</t>
  </si>
  <si>
    <t>joahua</t>
  </si>
  <si>
    <t xml:space="preserve">discovered Estonia is pretty geeky/connected. Hopefully connected enough: MyNetFone charge a crazy amount to VoIP, gonna have to use TPG </t>
  </si>
  <si>
    <t>Mon Jun 15 20:55:00 PDT 2009</t>
  </si>
  <si>
    <t xml:space="preserve">No mo' forkstickthings to pick through my frozencoconuts! </t>
  </si>
  <si>
    <t>Mon Jun 15 20:55:03 PDT 2009</t>
  </si>
  <si>
    <t xml:space="preserve">Words of wisdom; NEVER EVER GET JAW SURGERY!! haha. It basically sucks : / in swollen like a pumpkin and sore sore sore...owwie. </t>
  </si>
  <si>
    <t>Mon Jun 15 20:55:04 PDT 2009</t>
  </si>
  <si>
    <t xml:space="preserve">i need....a sign. gimme a sign stupid universe. </t>
  </si>
  <si>
    <t>damn don't u hate when u get a splinter in ur hand or sumthin and its 2 small 2 get out  lol</t>
  </si>
  <si>
    <t>Mon Jun 15 20:55:06 PDT 2009</t>
  </si>
  <si>
    <t xml:space="preserve">Just got done work....long, long,long day.  sorry to have missed @ggnkap @pastortomr  and @brianlaker at the meeting tonight. sorry guys. </t>
  </si>
  <si>
    <t>Mon Jun 15 20:55:08 PDT 2009</t>
  </si>
  <si>
    <t>inasantos</t>
  </si>
  <si>
    <t xml:space="preserve">Do you want to killed me right???? you never go to reply me ???  this is sad  *Nick Jonas or anyJoBro </t>
  </si>
  <si>
    <t>Mon Jun 15 20:55:10 PDT 2009</t>
  </si>
  <si>
    <t xml:space="preserve">@SelfSymmetry What are you saying?  Like I Photoshop'd it or something?  </t>
  </si>
  <si>
    <t>Mon Jun 15 20:55:11 PDT 2009</t>
  </si>
  <si>
    <t>kimmybabimmy</t>
  </si>
  <si>
    <t xml:space="preserve">@TheEllenShow ohhhhh nooo! I really wanted tickets to the chicago show!! Unfortunately, I was at work when you were at the bean </t>
  </si>
  <si>
    <t>Mon Jun 15 20:55:12 PDT 2009</t>
  </si>
  <si>
    <t>WtlEliCash</t>
  </si>
  <si>
    <t>@williamtprice We start recording tomorrw  but we are recording at quad studios where neil young recorded harvest. I may shit myself.</t>
  </si>
  <si>
    <t>Mon Jun 15 20:55:13 PDT 2009</t>
  </si>
  <si>
    <t>I forgot to tape The Closer tonight.    I just watched the season premiere again on TNT.tv.</t>
  </si>
  <si>
    <t>ScryWmnzngPgMsk</t>
  </si>
  <si>
    <t xml:space="preserve">I've been playing the Uncharted Beta and loving it; I think I need to turn in my official PC elitist card now </t>
  </si>
  <si>
    <t>Mon Jun 15 20:55:14 PDT 2009</t>
  </si>
  <si>
    <t>thummper</t>
  </si>
  <si>
    <t xml:space="preserve">arg so tired, and work tonite </t>
  </si>
  <si>
    <t>missuhhh</t>
  </si>
  <si>
    <t xml:space="preserve">Checking ppl out </t>
  </si>
  <si>
    <t>Mon Jun 15 20:55:16 PDT 2009</t>
  </si>
  <si>
    <t xml:space="preserve">After all the time we spent together Now you've just become like everything I'll never find again At the bottom of the ocean </t>
  </si>
  <si>
    <t xml:space="preserve">@ai_nante ANOTHER TEST, 'cause tweets aren't working on her phone </t>
  </si>
  <si>
    <t>summdawg</t>
  </si>
  <si>
    <t xml:space="preserve">I WISH I WASN'T BORED. and I wish I could just always be reading the Jessica Darling series. Perfect Fifths is way too short </t>
  </si>
  <si>
    <t>Mon Jun 15 20:55:18 PDT 2009</t>
  </si>
  <si>
    <t xml:space="preserve">So. Freaking. Bored.  Its official. I have no life. </t>
  </si>
  <si>
    <t>Mon Jun 15 20:55:20 PDT 2009</t>
  </si>
  <si>
    <t>Mon Jun 15 20:55:21 PDT 2009</t>
  </si>
  <si>
    <t>CaroLeenerz</t>
  </si>
  <si>
    <t xml:space="preserve">my family's teasing me </t>
  </si>
  <si>
    <t xml:space="preserve">@bamBILLIONS yeah, u can say dat. lil phobia of roaches </t>
  </si>
  <si>
    <t>Mon Jun 15 20:55:22 PDT 2009</t>
  </si>
  <si>
    <t xml:space="preserve">LOL there goes the            &amp;quot;Nice Guy &amp;quot; 40gComplete the game while consuming 10 Civilians or fewer.   Achievement too </t>
  </si>
  <si>
    <t>Mon Jun 15 20:55:23 PDT 2009</t>
  </si>
  <si>
    <t>acgrif</t>
  </si>
  <si>
    <t xml:space="preserve">finger cramppppppp! ow!! </t>
  </si>
  <si>
    <t>Mon Jun 15 20:55:25 PDT 2009</t>
  </si>
  <si>
    <t>nurse_pandapple</t>
  </si>
  <si>
    <t xml:space="preserve">kinda awkward when u go COMMANDO &amp;amp; ur baby cousins come over. then they want u 2 pik them up. its like child pornography </t>
  </si>
  <si>
    <t>Mon Jun 15 20:55:30 PDT 2009</t>
  </si>
  <si>
    <t>@JoMadge  I'm sorry. *hugs*</t>
  </si>
  <si>
    <t>Mon Jun 15 20:55:31 PDT 2009</t>
  </si>
  <si>
    <t>cheeChingy</t>
  </si>
  <si>
    <t xml:space="preserve">Last meal of mama's food </t>
  </si>
  <si>
    <t>KERNEL1337</t>
  </si>
  <si>
    <t xml:space="preserve">Has the hiccups </t>
  </si>
  <si>
    <t>Mon Jun 15 20:55:32 PDT 2009</t>
  </si>
  <si>
    <t>Finally got to the gate. Pret sammiches are great! But I didn't get one  got some britney spears perfume on though</t>
  </si>
  <si>
    <t xml:space="preserve">@gillianlooey omg dear, meet me soon, i have so much to tell you luh! want to die want to die want to die </t>
  </si>
  <si>
    <t>Mon Jun 15 20:55:33 PDT 2009</t>
  </si>
  <si>
    <t>BobbyAFC</t>
  </si>
  <si>
    <t>So the rumors are true? They imported Hezbollah terrorists to attack the protesters?  #iranelection</t>
  </si>
  <si>
    <t>RyBubba</t>
  </si>
  <si>
    <t xml:space="preserve">ooowwwie my booboo hurts </t>
  </si>
  <si>
    <t>Mon Jun 15 20:55:35 PDT 2009</t>
  </si>
  <si>
    <t>Sparquel</t>
  </si>
  <si>
    <t xml:space="preserve">@blogomomma Hey there!  Sorry to know you're a bit under weather </t>
  </si>
  <si>
    <t>Mon Jun 15 20:55:37 PDT 2009</t>
  </si>
  <si>
    <t>katherinehansen</t>
  </si>
  <si>
    <t xml:space="preserve">NHL 2K9 is kicking my ass. </t>
  </si>
  <si>
    <t>Mon Jun 15 20:55:39 PDT 2009</t>
  </si>
  <si>
    <t xml:space="preserve">wishes that my FTSK cd would have came today </t>
  </si>
  <si>
    <t>Mon Jun 15 20:55:44 PDT 2009</t>
  </si>
  <si>
    <t>@katekatekaate i miss you too!  we should do something soon!! &amp;amp; wow its not that long til you're 18!! Only a few months! :] sweeeet!</t>
  </si>
  <si>
    <t xml:space="preserve">Hedo can't leave... </t>
  </si>
  <si>
    <t>Mon Jun 15 20:55:45 PDT 2009</t>
  </si>
  <si>
    <t>@deanschick I'm ok. Still bummed about what happened  Trying to straighten this mess.</t>
  </si>
  <si>
    <t>Mon Jun 15 20:55:49 PDT 2009</t>
  </si>
  <si>
    <t>Anna_Hayes</t>
  </si>
  <si>
    <t xml:space="preserve">the rain messed up the dish, couldn't finish my movie </t>
  </si>
  <si>
    <t>Mon Jun 15 20:55:50 PDT 2009</t>
  </si>
  <si>
    <t xml:space="preserve">@shainaO that is the worst!! I literally fall to the ground when that happens </t>
  </si>
  <si>
    <t>Mon Jun 15 20:55:51 PDT 2009</t>
  </si>
  <si>
    <t xml:space="preserve">just finished hit and run by lurlene mcdaniel, every one of her books makes me cry. they're all so sad </t>
  </si>
  <si>
    <t>Mon Jun 15 20:55:52 PDT 2009</t>
  </si>
  <si>
    <t>Coolkidstar08</t>
  </si>
  <si>
    <t xml:space="preserve">@LiLiBadAss ugh and ima be up that way 2morrow.... </t>
  </si>
  <si>
    <t>Mon Jun 15 20:55:53 PDT 2009</t>
  </si>
  <si>
    <t>USF43</t>
  </si>
  <si>
    <t xml:space="preserve">Working 9 am-11 pm tomorrow....can't wait </t>
  </si>
  <si>
    <t xml:space="preserve">@mariemon @gracetorralba it's cut class &amp;amp; sleep weather. it's so hard to concentrate &amp;amp; be productive in this weather </t>
  </si>
  <si>
    <t>Mon Jun 15 20:55:54 PDT 2009</t>
  </si>
  <si>
    <t>Kaylurr</t>
  </si>
  <si>
    <t xml:space="preserve">I miss Maine. I miss the family up there that I haven't seen in almost 2 years. I used to go up there every summer and now.... </t>
  </si>
  <si>
    <t>Mon Jun 15 20:55:55 PDT 2009</t>
  </si>
  <si>
    <t>@Only_Leah Text: Sorry I left without saying goodbye.  Maybe I have patrol tonight. Maybe I'll see you tomorrow. :*</t>
  </si>
  <si>
    <t>Mon Jun 15 20:55:58 PDT 2009</t>
  </si>
  <si>
    <t>irishpunk1986</t>
  </si>
  <si>
    <t xml:space="preserve">@pkmntrainer I know how you feel, I have been missing  3 shirts for 2 years </t>
  </si>
  <si>
    <t>Mon Jun 15 20:56:00 PDT 2009</t>
  </si>
  <si>
    <t>marilynkersh</t>
  </si>
  <si>
    <t xml:space="preserve">Just watched Season one episode one of True Blood. Now I'm gonna have to rent the DVD, because our HBO free preview is over after today.  </t>
  </si>
  <si>
    <t xml:space="preserve">Going to TST for some éº»è¾£é?¢ã€‚ã€‚ anyone knows where to get Y3 stuff .. HK very expensive </t>
  </si>
  <si>
    <t>Mon Jun 15 20:56:01 PDT 2009</t>
  </si>
  <si>
    <t>@RnKnBlonde09 that is sooo sad  ppl need to pay more attention.</t>
  </si>
  <si>
    <t>SuzanneHeleneV</t>
  </si>
  <si>
    <t xml:space="preserve">@nidiamazing...i wanted to go for the weekend but its not going to happen </t>
  </si>
  <si>
    <t>Mon Jun 15 20:56:03 PDT 2009</t>
  </si>
  <si>
    <t>bed time, and so ends my vacation... back to work in the AM  http://twitpic.com/7isc8</t>
  </si>
  <si>
    <t>Mon Jun 15 20:56:05 PDT 2009</t>
  </si>
  <si>
    <t>patience_1979</t>
  </si>
  <si>
    <t>need to go to bed it's late and tired eyes are dry and my headache is back.  I'm tired of this. my migraine pills aren't working.</t>
  </si>
  <si>
    <t>Mon Jun 15 20:56:06 PDT 2009</t>
  </si>
  <si>
    <t>SavageNymph</t>
  </si>
  <si>
    <t>@AngelVashir  yeah, i saw. Missed her for 10 minutes... *wimpers*</t>
  </si>
  <si>
    <t>Mon Jun 15 20:56:10 PDT 2009</t>
  </si>
  <si>
    <t>shaymcauley</t>
  </si>
  <si>
    <t>hungry  someone please bring me leftovers from whatever you had for dinner! that wud be thoughtful and i will be grateful! thanks!</t>
  </si>
  <si>
    <t>Mon Jun 15 20:56:13 PDT 2009</t>
  </si>
  <si>
    <t>jennifer_lovett</t>
  </si>
  <si>
    <t xml:space="preserve">thinks she has a major ear infection </t>
  </si>
  <si>
    <t>@SpiderxBear awww  i understand lol</t>
  </si>
  <si>
    <t>Mon Jun 15 20:56:14 PDT 2009</t>
  </si>
  <si>
    <t xml:space="preserve">I wanna work at tara's </t>
  </si>
  <si>
    <t>Mon Jun 15 20:56:17 PDT 2009</t>
  </si>
  <si>
    <t>neysa222</t>
  </si>
  <si>
    <t xml:space="preserve">Gloomy weather...only you on dvd.. Bad combo </t>
  </si>
  <si>
    <t>Mon Jun 15 20:56:19 PDT 2009</t>
  </si>
  <si>
    <t>glowingferret</t>
  </si>
  <si>
    <t xml:space="preserve">@dawnoftheprawn holy shit what I want your ice cream truck </t>
  </si>
  <si>
    <t xml:space="preserve">@terri5me2000 I'm just sick over all this! So we r scrapping it &amp;amp; will have to trade my truck in for a car we can share </t>
  </si>
  <si>
    <t>Mon Jun 15 20:56:21 PDT 2009</t>
  </si>
  <si>
    <t xml:space="preserve">@kassieanne11 double true that! i wish fwafa had hiring expectations for the talent levels of the auditioning students </t>
  </si>
  <si>
    <t>Mon Jun 15 20:56:23 PDT 2009</t>
  </si>
  <si>
    <t xml:space="preserve">The book I was reading and my camera are all wet </t>
  </si>
  <si>
    <t>Mon Jun 15 20:56:25 PDT 2009</t>
  </si>
  <si>
    <t xml:space="preserve">@Fxavery I'm with ya Hun! </t>
  </si>
  <si>
    <t>Mon Jun 15 20:56:26 PDT 2009</t>
  </si>
  <si>
    <t>@ruslj01 yes!! I love that one! but didnt know who sings it?  lol</t>
  </si>
  <si>
    <t>Mon Jun 15 20:56:27 PDT 2009</t>
  </si>
  <si>
    <t xml:space="preserve">I HATE junebugs!!!  Damned loud suckers </t>
  </si>
  <si>
    <t>Mon Jun 15 20:56:28 PDT 2009</t>
  </si>
  <si>
    <t>@YayaT93 hahaha....I loveedd JT.....until they killed him off the show  haha.</t>
  </si>
  <si>
    <t>Mon Jun 15 20:56:29 PDT 2009</t>
  </si>
  <si>
    <t xml:space="preserve">@Ze3ky worked 9 hours </t>
  </si>
  <si>
    <t>Mon Jun 15 20:56:30 PDT 2009</t>
  </si>
  <si>
    <t>macwyiadd</t>
  </si>
  <si>
    <t>@assassinRei Oh noooooooooo!!!! I missed it!??!?!  I am sad. Bekah and I wanted to bring over cat wine and help you birth.</t>
  </si>
  <si>
    <t>Mon Jun 15 20:56:36 PDT 2009</t>
  </si>
  <si>
    <t>sinnerfold</t>
  </si>
  <si>
    <t xml:space="preserve">Soooo bored. Nothing to do at work. </t>
  </si>
  <si>
    <t>Mon Jun 15 20:56:41 PDT 2009</t>
  </si>
  <si>
    <t>2CrazyLabradors</t>
  </si>
  <si>
    <t xml:space="preserve">Riley here...Jake is so annoying.  He's taken up humping me every night when we play ball...kind of gross since he's my brother. </t>
  </si>
  <si>
    <t>Mon Jun 15 20:56:42 PDT 2009</t>
  </si>
  <si>
    <t>jordiebee21</t>
  </si>
  <si>
    <t xml:space="preserve">lesson of the year: revenge is not always sweet     </t>
  </si>
  <si>
    <t>Smash_Ville</t>
  </si>
  <si>
    <t xml:space="preserve">@DreNaylor I meant the Yoha, but I just remembered I was going to Texas on Friday, so now I won't be able to come up for another week </t>
  </si>
  <si>
    <t>betsyweber</t>
  </si>
  <si>
    <t xml:space="preserve">@alanlepo Wish I could bring some to you in Boston. I've been home for over a month. Not traveling until end of July. I'm getting itchy! </t>
  </si>
  <si>
    <t>Mon Jun 15 20:56:46 PDT 2009</t>
  </si>
  <si>
    <t xml:space="preserve">@MamaBee4 Some trick I read in a blog.  I think it keeps them from following back or something.  </t>
  </si>
  <si>
    <t>Mon Jun 15 20:56:47 PDT 2009</t>
  </si>
  <si>
    <t xml:space="preserve">Watching charms school.I just woke up not to long ago.I need sleeping pills I just know I'm not going to beable to fall asleep </t>
  </si>
  <si>
    <t>Mon Jun 15 20:56:48 PDT 2009</t>
  </si>
  <si>
    <t>Goliano</t>
  </si>
  <si>
    <t xml:space="preserve">Thanks, @jazzygirl80, I didn't want this slice of carrot cake with thick cream cheese frosting, anyway. </t>
  </si>
  <si>
    <t>Mon Jun 15 20:56:49 PDT 2009</t>
  </si>
  <si>
    <t>KweeniB</t>
  </si>
  <si>
    <t xml:space="preserve">@prettyboib07 haha, i knooooow. I have an appt on Fri. I didn't want them for a while either </t>
  </si>
  <si>
    <t>Mon Jun 15 20:56:51 PDT 2009</t>
  </si>
  <si>
    <t>cheriejul</t>
  </si>
  <si>
    <t>What's prediction? Ohmygosh, tell me lah.                  -</t>
  </si>
  <si>
    <t xml:space="preserve">@ebeeta haha thanks. i'm a noob with iMovie. </t>
  </si>
  <si>
    <t>Mon Jun 15 20:56:52 PDT 2009</t>
  </si>
  <si>
    <t>My lunch  http://yfrog.com/0jldnj</t>
  </si>
  <si>
    <t>Federal Student Loans are retarded. Stupid PIN number didn't work.  Will be living in Dillon 116 on August 29.</t>
  </si>
  <si>
    <t>Mon Jun 15 20:56:53 PDT 2009</t>
  </si>
  <si>
    <t xml:space="preserve">@rockfotze I've been wanting to know that too! If they tour, we are so going together. I have no other faith no more friends </t>
  </si>
  <si>
    <t>RADX3</t>
  </si>
  <si>
    <t xml:space="preserve">sitting with my wounded kitty i want her to get better now she seems soo sad which makes me sad, </t>
  </si>
  <si>
    <t>Mon Jun 15 20:56:58 PDT 2009</t>
  </si>
  <si>
    <t xml:space="preserve">why..... </t>
  </si>
  <si>
    <t>AngelCourtney</t>
  </si>
  <si>
    <t xml:space="preserve">so so so so so so tired. Momentarily forgot that I hate cable, and now remember why-my brain is FRIED! My IQ has definitely dropped </t>
  </si>
  <si>
    <t>Mon Jun 15 20:56:59 PDT 2009</t>
  </si>
  <si>
    <t>@shesroyaltee Click that setup.exe and it'll install and blahblahblah. Yeah, sigh.  Looks like they have to be quiet for now.</t>
  </si>
  <si>
    <t>Mon Jun 15 20:57:06 PDT 2009</t>
  </si>
  <si>
    <t>@hypersensitive oh no  hope your kitty gets better quick!</t>
  </si>
  <si>
    <t>Mon Jun 15 20:57:10 PDT 2009</t>
  </si>
  <si>
    <t>Z_SheRee</t>
  </si>
  <si>
    <t xml:space="preserve">@jenyourfantasy lol u can tell im new to dis...dats what i tawt bt when i do it it dnt hight lite da name </t>
  </si>
  <si>
    <t>Mon Jun 15 20:57:12 PDT 2009</t>
  </si>
  <si>
    <t>@AfricanoBOi  fuck them seriously.</t>
  </si>
  <si>
    <t xml:space="preserve">@mindila wish there were room in your hospital bed to spoon </t>
  </si>
  <si>
    <t>saram797</t>
  </si>
  <si>
    <t xml:space="preserve">I could use a good drunk right now though lol life can be so stressful sometimes.  When it rains it poors I guess, I also need a job!! </t>
  </si>
  <si>
    <t>callmeauburn</t>
  </si>
  <si>
    <t xml:space="preserve">@Prince_Cocky Awww. lol, you little cutie pie you. I miss my dop i should pack up his bed and bowls huh? Because i keep thinkng of him </t>
  </si>
  <si>
    <t>Mon Jun 15 20:57:14 PDT 2009</t>
  </si>
  <si>
    <t xml:space="preserve">why am i not confident about this testimony?! </t>
  </si>
  <si>
    <t>Mon Jun 15 20:57:21 PDT 2009</t>
  </si>
  <si>
    <t>SamHeights</t>
  </si>
  <si>
    <t xml:space="preserve">@ChristinaM_ not feeling well </t>
  </si>
  <si>
    <t>Mon Jun 15 20:57:58 PDT 2009</t>
  </si>
  <si>
    <t>maclover009</t>
  </si>
  <si>
    <t xml:space="preserve">Damnit! I'm out of API hits for the night. I wish there was a way to reset it. Anyone know? Back to school for some tech work tomorrow.. </t>
  </si>
  <si>
    <t>dianale</t>
  </si>
  <si>
    <t>@vegankitten Barely enough candlelight for me to see my food. Didn't see any midget prostitutes  Let's go back after Andrew bird!</t>
  </si>
  <si>
    <t xml:space="preserve">I wanna play my bass! But i can't  hands got cut off. Double  </t>
  </si>
  <si>
    <t>Mon Jun 15 20:57:59 PDT 2009</t>
  </si>
  <si>
    <t>devonnavonlea</t>
  </si>
  <si>
    <t xml:space="preserve">Listening to owl city, and not looking forward to studying </t>
  </si>
  <si>
    <t>Mon Jun 15 20:58:01 PDT 2009</t>
  </si>
  <si>
    <t xml:space="preserve">@scooprandell thanks! I've been in tears and just sick over this all day </t>
  </si>
  <si>
    <t>Mon Jun 15 20:58:03 PDT 2009</t>
  </si>
  <si>
    <t xml:space="preserve">is on 2 days child sick leave.. His daughter Aria Sheza is downed with fever, running nose &amp;amp; cough.. </t>
  </si>
  <si>
    <t>Mon Jun 15 20:58:04 PDT 2009</t>
  </si>
  <si>
    <t>Kinda wants a new fone but doesn't know what will ever replace his blackberry  ...for now-its time to sleep!!!</t>
  </si>
  <si>
    <t>Mon Jun 15 20:58:05 PDT 2009</t>
  </si>
  <si>
    <t>lizohhh</t>
  </si>
  <si>
    <t xml:space="preserve">you never thought that a bitch like me would fuck you up. &amp;gt; </t>
  </si>
  <si>
    <t>Mon Jun 15 20:58:06 PDT 2009</t>
  </si>
  <si>
    <t xml:space="preserve">almost done with a site for a client, but very afraid to test on IE8 </t>
  </si>
  <si>
    <t>Mon Jun 15 20:58:08 PDT 2009</t>
  </si>
  <si>
    <t>Priss03</t>
  </si>
  <si>
    <t xml:space="preserve">My back is hurting so bad! Make the pain go away! </t>
  </si>
  <si>
    <t>dietnillercoke</t>
  </si>
  <si>
    <t xml:space="preserve">@TriaKayli did I holler right? lol. I was denied from eharmony years ago. </t>
  </si>
  <si>
    <t xml:space="preserve">i dont thim its gonna work ugggghhh so dissapointed </t>
  </si>
  <si>
    <t>Mon Jun 15 20:58:09 PDT 2009</t>
  </si>
  <si>
    <t xml:space="preserve">Night all! I am off to bed. Yucky work tomorrow. </t>
  </si>
  <si>
    <t xml:space="preserve">@DanceSamDance Who left you? </t>
  </si>
  <si>
    <t>Mon Jun 15 20:58:10 PDT 2009</t>
  </si>
  <si>
    <t>Michelle391</t>
  </si>
  <si>
    <t xml:space="preserve">@shannyauburn i just want a normal, old school vacation - college visit free and all about breathing room </t>
  </si>
  <si>
    <t>Mon Jun 15 20:58:11 PDT 2009</t>
  </si>
  <si>
    <t>valeriejs</t>
  </si>
  <si>
    <t>Just found out that I will be gone for 12 days starting this weekend. To a place I find completely uncomfortable.  Can kitty come with me?</t>
  </si>
  <si>
    <t>Mon Jun 15 20:58:12 PDT 2009</t>
  </si>
  <si>
    <t>zaana</t>
  </si>
  <si>
    <t xml:space="preserve">am missing my headphones...no music for me today </t>
  </si>
  <si>
    <t xml:space="preserve">can't listen to half the songs on my CD becos of customer complaints </t>
  </si>
  <si>
    <t>Mon Jun 15 20:58:14 PDT 2009</t>
  </si>
  <si>
    <t>psychosophie</t>
  </si>
  <si>
    <t xml:space="preserve">is dead tired but cant fall asleep...! </t>
  </si>
  <si>
    <t>Mon Jun 15 20:58:15 PDT 2009</t>
  </si>
  <si>
    <t xml:space="preserve">@ahalove BUT I HATE MEEBO. </t>
  </si>
  <si>
    <t xml:space="preserve">@rictusempra darnit. I'll have to see it at home since I has no flash atm </t>
  </si>
  <si>
    <t>Mon Jun 15 20:58:16 PDT 2009</t>
  </si>
  <si>
    <t>I'm so tired but I can't fall asleep - does that make any sense? Grrr! Someone sing me a lullaby or read me a fairy tale  lol</t>
  </si>
  <si>
    <t>Mon Jun 15 20:58:19 PDT 2009</t>
  </si>
  <si>
    <t>lexi2010</t>
  </si>
  <si>
    <t xml:space="preserve">is there a sign on my back that reads 'I'm Gullible, Naive &amp;amp; Eager, Come &amp;amp; Get It!'?  </t>
  </si>
  <si>
    <t>Mon Jun 15 20:58:20 PDT 2009</t>
  </si>
  <si>
    <t>Awww! Someone is sad they have carseat hair  http://twitpic.com/7isie</t>
  </si>
  <si>
    <t xml:space="preserve">i am so homesick for ga that its ridiculous. almost to the point of tears. im going to bury my face into my new christopher moore book. </t>
  </si>
  <si>
    <t>Mon Jun 15 20:58:21 PDT 2009</t>
  </si>
  <si>
    <t>@TITI89 yea I miss u   (sniff sniff) nite pumpkin!!! And I might beat ur ass4 that2!!!</t>
  </si>
  <si>
    <t>Mon Jun 15 20:58:22 PDT 2009</t>
  </si>
  <si>
    <t>NikAff21</t>
  </si>
  <si>
    <t xml:space="preserve">ice cream at 11:30pm was not a good idea .. stomach has total hate </t>
  </si>
  <si>
    <t>Mon Jun 15 20:58:23 PDT 2009</t>
  </si>
  <si>
    <t>ubergoat129</t>
  </si>
  <si>
    <t xml:space="preserve">Big Norm, the worlds largest pig, died in sept last year of heart attack   </t>
  </si>
  <si>
    <t>Mon Jun 15 20:58:24 PDT 2009</t>
  </si>
  <si>
    <t xml:space="preserve">sitting around....its soo hot in my room it sucks so of course i cannot fall asleep </t>
  </si>
  <si>
    <t>Mon Jun 15 20:58:27 PDT 2009</t>
  </si>
  <si>
    <t>tauruspride</t>
  </si>
  <si>
    <t xml:space="preserve">hahahaa....buzzy here...a much that have to do!! bored.. </t>
  </si>
  <si>
    <t>Mon Jun 15 20:58:26 PDT 2009</t>
  </si>
  <si>
    <t>@digitalBush  jealous... I haven't been able to play Rock Band 2 in ages. Maybe I'll take a day off work to play it.</t>
  </si>
  <si>
    <t>HawaiiAndyUK</t>
  </si>
  <si>
    <t xml:space="preserve">report card came today </t>
  </si>
  <si>
    <t>Mon Jun 15 20:58:29 PDT 2009</t>
  </si>
  <si>
    <t xml:space="preserve">@boywho8ramen Aww, who could lock out their kitty in a storm </t>
  </si>
  <si>
    <t>Mon Jun 15 20:58:30 PDT 2009</t>
  </si>
  <si>
    <t>@davidlian what is ironic? And I want the e72 as well! Hehe. I don't wanna buy another phone just for review.  hehe</t>
  </si>
  <si>
    <t>crystalstarr8</t>
  </si>
  <si>
    <t>has bronchitis   ....ready 2get  better and .... for something new ......wants big changes to happen in my life and soon .......</t>
  </si>
  <si>
    <t>Mon Jun 15 20:58:32 PDT 2009</t>
  </si>
  <si>
    <t>dongle07</t>
  </si>
  <si>
    <t xml:space="preserve">@FortNinety man we lost some epic image and video threads </t>
  </si>
  <si>
    <t>Mon Jun 15 20:58:33 PDT 2009</t>
  </si>
  <si>
    <t xml:space="preserve">@mneylon no, too many conflicts. </t>
  </si>
  <si>
    <t>teresasilva</t>
  </si>
  <si>
    <t xml:space="preserve">missed free Food, Inc. screening. </t>
  </si>
  <si>
    <t>Mon Jun 15 20:58:34 PDT 2009</t>
  </si>
  <si>
    <t>OmiLovesYa</t>
  </si>
  <si>
    <t xml:space="preserve">shouldn't be talking to him </t>
  </si>
  <si>
    <t>@SuzanneHeleneV Ohhh okay  why not?</t>
  </si>
  <si>
    <t>Mon Jun 15 20:58:35 PDT 2009</t>
  </si>
  <si>
    <t xml:space="preserve">I eated my ipod like a cookie </t>
  </si>
  <si>
    <t>Mon Jun 15 20:58:39 PDT 2009</t>
  </si>
  <si>
    <t xml:space="preserve">took a three hour siesta but still tired </t>
  </si>
  <si>
    <t>Mon Jun 15 20:58:40 PDT 2009</t>
  </si>
  <si>
    <t>GAMBIERGIRL</t>
  </si>
  <si>
    <t xml:space="preserve">i am having a sick day </t>
  </si>
  <si>
    <t>Mon Jun 15 20:58:41 PDT 2009</t>
  </si>
  <si>
    <t xml:space="preserve">&amp;amp; eight hours layer and still no sighn </t>
  </si>
  <si>
    <t>Mon Jun 15 20:58:42 PDT 2009</t>
  </si>
  <si>
    <t xml:space="preserve">I've been playing the Uncharted 2 Beta and loving it; I think I have to turn in my official PC elitist card now </t>
  </si>
  <si>
    <t xml:space="preserve">there is not enough time in the day... </t>
  </si>
  <si>
    <t>Mon Jun 15 20:58:45 PDT 2009</t>
  </si>
  <si>
    <t xml:space="preserve">@paranormalcolo Now that sounds good, but they close at 10 </t>
  </si>
  <si>
    <t>@mileycyrus  i just saw ur...ugh released new photos.. But im still a fan of you but dissapointed! I hope those are fake :-\</t>
  </si>
  <si>
    <t>Mon Jun 15 20:58:48 PDT 2009</t>
  </si>
  <si>
    <t xml:space="preserve">@OhYouShook ummmm where are u shorty </t>
  </si>
  <si>
    <t>Mon Jun 15 20:58:49 PDT 2009</t>
  </si>
  <si>
    <t>chellie798</t>
  </si>
  <si>
    <t xml:space="preserve">needs a frickin' desk lamp; to swim; a job [desperately]; enjoy summer; &amp;amp; wants the fights to stop already </t>
  </si>
  <si>
    <t>Mon Jun 15 20:58:51 PDT 2009</t>
  </si>
  <si>
    <t>I need to revise biology tommorrow.  got LOTS of work to do</t>
  </si>
  <si>
    <t>Chsurferap</t>
  </si>
  <si>
    <t xml:space="preserve">was 100% TOTALLY born in the wrong state and completely the wrong entire region of the US </t>
  </si>
  <si>
    <t>rei_leo</t>
  </si>
  <si>
    <t xml:space="preserve">fightin a cold </t>
  </si>
  <si>
    <t>Mon Jun 15 20:58:52 PDT 2009</t>
  </si>
  <si>
    <t xml:space="preserve">@littleisis I absolutely WILL call you tomorrow, though. I feel bad for not knowing more about the accident. </t>
  </si>
  <si>
    <t>@hannahgramm You suck...  I miss yooouuu</t>
  </si>
  <si>
    <t>@Esme_Marie I'm sorry to hear  @wonwonwova Don't stress... relax. @SeattleWillow Long! I'm so ready for a nap. @bmswan24 What weird news?</t>
  </si>
  <si>
    <t>Mon Jun 15 20:58:53 PDT 2009</t>
  </si>
  <si>
    <t xml:space="preserve">I missed the bus </t>
  </si>
  <si>
    <t>@Ashkayk Ah. Thank you! I forgot what website it was from. I fell for the maze one.  lol</t>
  </si>
  <si>
    <t>Mon Jun 15 20:58:57 PDT 2009</t>
  </si>
  <si>
    <t>duhnisah</t>
  </si>
  <si>
    <t>aww my best friend loves me, shes taking off now  half of me is gone wit her</t>
  </si>
  <si>
    <t>rawwrrr_</t>
  </si>
  <si>
    <t>bored.  at home.. alone    .. drawing, watching tv and craving some popcorn..</t>
  </si>
  <si>
    <t>Mon Jun 15 20:59:04 PDT 2009</t>
  </si>
  <si>
    <t>DanieBaxter</t>
  </si>
  <si>
    <t>is not feeling good at all  Recoop day!</t>
  </si>
  <si>
    <t>Mon Jun 15 20:59:05 PDT 2009</t>
  </si>
  <si>
    <t>flyleaflover</t>
  </si>
  <si>
    <t xml:space="preserve">i feel depressed....... and lonely and bored but mostly depressed </t>
  </si>
  <si>
    <t xml:space="preserve">@killmotion I do tend to almost abuse emoticons! :O It is sad. </t>
  </si>
  <si>
    <t>Mon Jun 15 20:59:06 PDT 2009</t>
  </si>
  <si>
    <t xml:space="preserve">i smell like i have been raped by a giant coffee bean </t>
  </si>
  <si>
    <t>Lilyzoe22</t>
  </si>
  <si>
    <t xml:space="preserve">Just got home from having starbucks with @Ro0ckero0.....and @Rockeromexicano didn't want to come with us </t>
  </si>
  <si>
    <t>Mon Jun 15 20:59:13 PDT 2009</t>
  </si>
  <si>
    <t xml:space="preserve">where are you </t>
  </si>
  <si>
    <t>Mon Jun 15 20:59:14 PDT 2009</t>
  </si>
  <si>
    <t>emanazrin</t>
  </si>
  <si>
    <t xml:space="preserve">@xingyified I like both lol. Well, I think they'[re more than decent enough anyways. And the nasi lemak is good, but it makes me fat! </t>
  </si>
  <si>
    <t>777Anits</t>
  </si>
  <si>
    <t xml:space="preserve">i bought a box of clementines at the grocery store yesterday and left them at the check out </t>
  </si>
  <si>
    <t xml:space="preserve">What the heck? It's raining. </t>
  </si>
  <si>
    <t>Mon Jun 15 20:59:15 PDT 2009</t>
  </si>
  <si>
    <t>fredoneal</t>
  </si>
  <si>
    <t>@erinwarde lol ya. some girl's car got broken into tonight  she seemed so sweet too. i felt terrible for her</t>
  </si>
  <si>
    <t>Mon Jun 15 20:59:16 PDT 2009</t>
  </si>
  <si>
    <t xml:space="preserve">no one came to visit me at work </t>
  </si>
  <si>
    <t>Mon Jun 15 20:59:22 PDT 2009</t>
  </si>
  <si>
    <t>@remembermaine  &amp;lt;3</t>
  </si>
  <si>
    <t>Mon Jun 15 21:00:03 PDT 2009</t>
  </si>
  <si>
    <t>luLuisawesome</t>
  </si>
  <si>
    <t>@ccjxo no shit chemistry is difficult more like chemistry is suicide  i'm sure i failed epicly hahhaa whatever, shit physics</t>
  </si>
  <si>
    <t>Mon Jun 15 21:00:04 PDT 2009</t>
  </si>
  <si>
    <t>BunnyOverlord</t>
  </si>
  <si>
    <t xml:space="preserve">@IamButton I'm sorry to hear that </t>
  </si>
  <si>
    <t>Ac3_P</t>
  </si>
  <si>
    <t xml:space="preserve">@ work not feeling too well </t>
  </si>
  <si>
    <t>abikelife</t>
  </si>
  <si>
    <t>Good lifestyle site, but no feed.  Bah  ... http://www.livestrong.com/</t>
  </si>
  <si>
    <t>sitaness</t>
  </si>
  <si>
    <t xml:space="preserve">I need big contributers. Need to pay for uniforms.. Low income families can't afford to cover cost. Very sad </t>
  </si>
  <si>
    <t>Mon Jun 15 21:00:07 PDT 2009</t>
  </si>
  <si>
    <t xml:space="preserve">im never in a good mood anymore </t>
  </si>
  <si>
    <t>kriciamorris</t>
  </si>
  <si>
    <t xml:space="preserve">@LeslieRoark  Wouldn't be too bad for me.  I have one wedding next year, and that's it!  lol  Happens when you switch continents  </t>
  </si>
  <si>
    <t>Mon Jun 15 21:00:08 PDT 2009</t>
  </si>
  <si>
    <t>michal42</t>
  </si>
  <si>
    <t xml:space="preserve">@LaurSau lol. 2nd rule of thumb...never sign a lease with someone who would screw you over for money </t>
  </si>
  <si>
    <t>motidoti</t>
  </si>
  <si>
    <t>watching daddy, matt, and janki play the Wii  why doesn't anyone want to play with me???</t>
  </si>
  <si>
    <t>usamahahmad</t>
  </si>
  <si>
    <t xml:space="preserve">is at work early today </t>
  </si>
  <si>
    <t>Mon Jun 15 21:00:10 PDT 2009</t>
  </si>
  <si>
    <t xml:space="preserve">Just got home and ... I think I LOST my iPod Nano! </t>
  </si>
  <si>
    <t>Mon Jun 15 21:00:12 PDT 2009</t>
  </si>
  <si>
    <t>rosebrowning</t>
  </si>
  <si>
    <t>@pdxdiva  Hope you feel better tomorrow. I'm better. I just felt a little yuck-all gone now though.</t>
  </si>
  <si>
    <t>I need more men friends here.  Wife just walked by a watched me Tweetin'.  &amp;quot;Ya'll get a room&amp;quot;.   fwd: @katheesue</t>
  </si>
  <si>
    <t>Mon Jun 15 21:00:13 PDT 2009</t>
  </si>
  <si>
    <t>akazukincha</t>
  </si>
  <si>
    <t xml:space="preserve">awww, my stomach hurts.. </t>
  </si>
  <si>
    <t>Mon Jun 15 21:00:14 PDT 2009</t>
  </si>
  <si>
    <t xml:space="preserve">aahh... I am going to bed... nobody invited me a cup of coffee </t>
  </si>
  <si>
    <t>Mon Jun 15 21:00:15 PDT 2009</t>
  </si>
  <si>
    <t xml:space="preserve">@KammieK It was only a drizzle!  98% was pure apples!  All gone  though </t>
  </si>
  <si>
    <t>ianlogsdon</t>
  </si>
  <si>
    <t>Won't be home till after 3  work will be rough tomorrow</t>
  </si>
  <si>
    <t xml:space="preserve">Eating nasi sambal goreng now. It's my baby's favourite food. I miss eating with him. </t>
  </si>
  <si>
    <t>@words_akimbo nawww i can't make it cos i gotta work that night  but @liketati is supposed to come pick up the tix today.</t>
  </si>
  <si>
    <t>Mon Jun 15 21:00:16 PDT 2009</t>
  </si>
  <si>
    <t xml:space="preserve">@chrissieee ohh what happened </t>
  </si>
  <si>
    <t>it's officially my birthday, I'm no longer a teenager  moment of  silence please #fb</t>
  </si>
  <si>
    <t>Mon Jun 15 21:00:17 PDT 2009</t>
  </si>
  <si>
    <t xml:space="preserve">I had to wake poor Misty, (my dog) up because she was having a bad dream. She was whining and jumping. Poor baby. </t>
  </si>
  <si>
    <t>Mon Jun 15 21:00:18 PDT 2009</t>
  </si>
  <si>
    <t>Danielle71690</t>
  </si>
  <si>
    <t>tired wanting to read the twilight saga eclipse book and twilight saga breaking dawn i have to wait till the sister is done  o well</t>
  </si>
  <si>
    <t>Mon Jun 15 21:00:20 PDT 2009</t>
  </si>
  <si>
    <t>Skylar_lind</t>
  </si>
  <si>
    <t xml:space="preserve">Is alllll alone now </t>
  </si>
  <si>
    <t>@tommcfly just watching motion in the ocean dvd. haha classic. i want to get R/A tour dvd.but cant  xx</t>
  </si>
  <si>
    <t>The crossbones on my tokidoki logo zipper broke off in the wash. I'm so sad.  http://twitpic.com/7isn9</t>
  </si>
  <si>
    <t>Mon Jun 15 21:00:26 PDT 2009</t>
  </si>
  <si>
    <t xml:space="preserve">@jida_amok WHAT ALL DIED? </t>
  </si>
  <si>
    <t>Mon Jun 15 21:00:27 PDT 2009</t>
  </si>
  <si>
    <t>prentissearl</t>
  </si>
  <si>
    <t xml:space="preserve">it's hard being productive w/ the lights flickering on and off: storms: y a y </t>
  </si>
  <si>
    <t xml:space="preserve">@Jakesmom02 it will be, ya know, this crap happens to every1, it's just so hard to deal with sometimes when it's never ending </t>
  </si>
  <si>
    <t>Mon Jun 15 21:00:29 PDT 2009</t>
  </si>
  <si>
    <t>I just had a bad dream  I wanna cuddle</t>
  </si>
  <si>
    <t xml:space="preserve">I wish my toes were cute </t>
  </si>
  <si>
    <t xml:space="preserve">What the HELL just happened on Charm School?! Wow. &amp;amp; fuck. New episode two weeks from now?! </t>
  </si>
  <si>
    <t>tamster12</t>
  </si>
  <si>
    <t xml:space="preserve">Hsn has the best stuff. Too bad i'm broke </t>
  </si>
  <si>
    <t>Mon Jun 15 21:00:30 PDT 2009</t>
  </si>
  <si>
    <t>@iDamien; Don't talk about my phone!  I didn't know they were gonna give me this one</t>
  </si>
  <si>
    <t xml:space="preserve">@ottogrl I know I'm being a grammar snob... but it REALLY bothers me that the author mixed up usage of &amp;quot;peak&amp;quot; and &amp;quot;pique&amp;quot; in that post </t>
  </si>
  <si>
    <t>Mon Jun 15 21:00:31 PDT 2009</t>
  </si>
  <si>
    <t>gen1016</t>
  </si>
  <si>
    <t xml:space="preserve">Listening to the rain and watching the lights flicker.  Sorry baby, you're tivo was interrupted.  </t>
  </si>
  <si>
    <t>@PRoachCrackHead yes!! lol i practically froze, holyshit its POURING really hard now all of a sudden!!...hold me  lmao</t>
  </si>
  <si>
    <t>Mon Jun 15 21:00:33 PDT 2009</t>
  </si>
  <si>
    <t>@JessiMcMahan   hope you feel better!</t>
  </si>
  <si>
    <t>Mon Jun 15 21:00:35 PDT 2009</t>
  </si>
  <si>
    <t>MelissaChyeah</t>
  </si>
  <si>
    <t>Finally got my itouch. Writing a 5 page paper on psychology. So tired   http://twitpic.com/7isnt</t>
  </si>
  <si>
    <t>Mon Jun 15 21:00:37 PDT 2009</t>
  </si>
  <si>
    <t xml:space="preserve">@LorenaiD hahahahah well...... heey i didnt finish my story </t>
  </si>
  <si>
    <t>Mon Jun 15 21:00:39 PDT 2009</t>
  </si>
  <si>
    <t xml:space="preserve">@lovestoned420 b/c of my PCOS treatments I have to stay outta the sun as much as I can. </t>
  </si>
  <si>
    <t>ElizabethChingo</t>
  </si>
  <si>
    <t>Some people are getting on my nervessss  I don't like it. I wish I could go back to last night, that would be siiiick&amp;lt;3</t>
  </si>
  <si>
    <t>horriblehannah</t>
  </si>
  <si>
    <t xml:space="preserve">I want to go to sleep but my mom and my sister are talking loudly about bandaids right outside my door </t>
  </si>
  <si>
    <t>Mon Jun 15 21:00:40 PDT 2009</t>
  </si>
  <si>
    <t>RIPLyph</t>
  </si>
  <si>
    <t xml:space="preserve">Going to bed. I am not feeling well today. Got a fever. </t>
  </si>
  <si>
    <t>Mon Jun 15 21:00:42 PDT 2009</t>
  </si>
  <si>
    <t>CarlaPierson</t>
  </si>
  <si>
    <t xml:space="preserve">@ThisIsRobThomas WHAT? The Rhapsody Twitter contest won't let the Canadians play </t>
  </si>
  <si>
    <t>Mon Jun 15 21:00:47 PDT 2009</t>
  </si>
  <si>
    <t>kfish646</t>
  </si>
  <si>
    <t>missing someone special  this is going to be a long 3 months</t>
  </si>
  <si>
    <t>MizzTxNy</t>
  </si>
  <si>
    <t xml:space="preserve">@ImAyeVoe man I was about to go &amp;amp; find out*smh my bestie @KittyKatana told me they had sum killa BarBQ I just wanted sum baked Mac&amp;amp;Cheese </t>
  </si>
  <si>
    <t>Mon Jun 15 21:00:48 PDT 2009</t>
  </si>
  <si>
    <t xml:space="preserve">damn itttttttttttttttttttttttttt! i missed an episode of the nanny... </t>
  </si>
  <si>
    <t>Mon Jun 15 21:00:49 PDT 2009</t>
  </si>
  <si>
    <t xml:space="preserve">@likeSunday ah, see, my fatness is my own fault </t>
  </si>
  <si>
    <t>Mon Jun 15 21:00:50 PDT 2009</t>
  </si>
  <si>
    <t>Ribzy12</t>
  </si>
  <si>
    <t xml:space="preserve">need to find more crap to sell on eBay because I need money and no one is hiring... </t>
  </si>
  <si>
    <t>Mon Jun 15 21:00:52 PDT 2009</t>
  </si>
  <si>
    <t xml:space="preserve">@jasminevictor JAS! One of the first things I remember about meeting u was that u were a HUGE Jamiroquai fan. And tacos, I want 'em now. </t>
  </si>
  <si>
    <t>Mon Jun 15 21:00:55 PDT 2009</t>
  </si>
  <si>
    <t xml:space="preserve">@Amelia_Grace Because guys feel hurt too they just have a different way of showing it </t>
  </si>
  <si>
    <t>Mon Jun 15 21:00:57 PDT 2009</t>
  </si>
  <si>
    <t>@candicotton That sucks! I've done that b4  but remember there's plently of fish in the sea!</t>
  </si>
  <si>
    <t xml:space="preserve">@nkotblvr god, I wish I had the money!!!! </t>
  </si>
  <si>
    <t>Mon Jun 15 21:00:59 PDT 2009</t>
  </si>
  <si>
    <t xml:space="preserve">He said &amp;quot;all I want is ur heart&amp;quot; I said &amp;quot;u have to ask the last guy for it cuz he took it n never gave it back&amp;quot; </t>
  </si>
  <si>
    <t xml:space="preserve">@Addicted2DEW  thanks for making me relive that moment </t>
  </si>
  <si>
    <t>@Cupcake1012 @DannyDazed Night to u guys and to all fellow Gokey lovers!! It's midnight and I have to go work in the morning  Love ya!!</t>
  </si>
  <si>
    <t xml:space="preserve">I am grumpy and going to bed. </t>
  </si>
  <si>
    <t>Mon Jun 15 21:01:04 PDT 2009</t>
  </si>
  <si>
    <t>hananan</t>
  </si>
  <si>
    <t>Meanwhile, I am not enamored of Kris Allen's &amp;quot;ofiicial site&amp;quot;   Would rather go to Krisallenation.com and other fan sites for K-Sizzle info</t>
  </si>
  <si>
    <t>my mom just gave me a milk shakee, keyy word MILK ! omgg my tummy is bubbilinggg  FML</t>
  </si>
  <si>
    <t>Mon Jun 15 21:01:05 PDT 2009</t>
  </si>
  <si>
    <t>@theeJAISTER   i would buy them from the market too but they aint as good from the place itself #genesis</t>
  </si>
  <si>
    <t xml:space="preserve">Ahrgh!!! Cant sleep </t>
  </si>
  <si>
    <t>Mon Jun 15 21:01:06 PDT 2009</t>
  </si>
  <si>
    <t>asmallcrime</t>
  </si>
  <si>
    <t xml:space="preserve">wow. today has been really hard. </t>
  </si>
  <si>
    <t xml:space="preserve">@SarahM Guilty as charged </t>
  </si>
  <si>
    <t>Mon Jun 15 21:01:07 PDT 2009</t>
  </si>
  <si>
    <t>@ashleytisdale its New Mexico! Please Come To Baton Rouge..No One EVER comes Here..!!   -Kay-Jay;; Noonie's Twinn;;</t>
  </si>
  <si>
    <t>Mon Jun 15 21:01:10 PDT 2009</t>
  </si>
  <si>
    <t>MelScoe</t>
  </si>
  <si>
    <t>@ymdva terrible!!! My face is swollen  I eat too many cupcakes that's why! Haha it was good seeing u yesterday. DM me you contact info.</t>
  </si>
  <si>
    <t>Mon Jun 15 21:01:13 PDT 2009</t>
  </si>
  <si>
    <t>@lynnetsugawa aw shucks  thanks though!</t>
  </si>
  <si>
    <t>Mon Jun 15 21:01:15 PDT 2009</t>
  </si>
  <si>
    <t>dolphin777_</t>
  </si>
  <si>
    <t xml:space="preserve">sigh.......what a terrible morning </t>
  </si>
  <si>
    <t>Ohsoficklexxx</t>
  </si>
  <si>
    <t xml:space="preserve">@Twiggtwigg I KNOW! cannot help it! my life is rly non-stop eating </t>
  </si>
  <si>
    <t>Mon Jun 15 21:01:16 PDT 2009</t>
  </si>
  <si>
    <t>esmitch</t>
  </si>
  <si>
    <t xml:space="preserve">@olivzaro IM HERE! and i miss you a lot... </t>
  </si>
  <si>
    <t>Mon Jun 15 21:01:17 PDT 2009</t>
  </si>
  <si>
    <t xml:space="preserve">I am in dire need of some hugs </t>
  </si>
  <si>
    <t>i'm bummed, the 15 dollar seats for WWE Bash are sold out  i don't want to pay 45 dollars for seats. guess i'll keep searching.</t>
  </si>
  <si>
    <t>I can't stop sneezing.. and I need a coffee  XL double double.. someone please!</t>
  </si>
  <si>
    <t>Mon Jun 15 21:01:19 PDT 2009</t>
  </si>
  <si>
    <t xml:space="preserve">@loudcris well your not my roomate anymore </t>
  </si>
  <si>
    <t>Mon Jun 15 21:01:20 PDT 2009</t>
  </si>
  <si>
    <t>Reggie2010</t>
  </si>
  <si>
    <t xml:space="preserve">@MusicalFool2468 I want a rice crispy treat </t>
  </si>
  <si>
    <t>Mon Jun 15 21:01:22 PDT 2009</t>
  </si>
  <si>
    <t xml:space="preserve">@Sr_JoSeR they are giving my aunt a few hours to live </t>
  </si>
  <si>
    <t>Mon Jun 15 21:01:24 PDT 2009</t>
  </si>
  <si>
    <t>joeobrien</t>
  </si>
  <si>
    <t xml:space="preserve">bing is a shit. Site is indexed fine, just not ranking for anything except really, really specific terms. Was cranking last month </t>
  </si>
  <si>
    <t xml:space="preserve">No one wants to hang out with me tonight </t>
  </si>
  <si>
    <t>Mon Jun 15 21:01:25 PDT 2009</t>
  </si>
  <si>
    <t xml:space="preserve">@leimedeiros I saw that on some other news site too. </t>
  </si>
  <si>
    <t>Mon Jun 15 21:01:26 PDT 2009</t>
  </si>
  <si>
    <t xml:space="preserve">Listening to the rain and watching the lights flicker.  Sorry baby, your TiVo was interrupted!  </t>
  </si>
  <si>
    <t>abbeyv</t>
  </si>
  <si>
    <t>..disappointed with my sheet cake. my frosting was too thin and it seeped through the cake, making it soggy  ..ugh</t>
  </si>
  <si>
    <t>Mon Jun 15 21:01:28 PDT 2009</t>
  </si>
  <si>
    <t xml:space="preserve">@Bonedwarf Then I'll go buy Ghostbusters, and then I will be DEAD to the world for a day or two!  Also, Twitter goes down in 45 min </t>
  </si>
  <si>
    <t>Mon Jun 15 21:01:30 PDT 2009</t>
  </si>
  <si>
    <t xml:space="preserve">@nicksa7x oh I see how it is!  Nawt nice mahn </t>
  </si>
  <si>
    <t>nevershoutbri</t>
  </si>
  <si>
    <t>@fliightlessbird yeahh even if it wasnt cancelled i couldnt go  next week! wait what you say bout me about your hair?</t>
  </si>
  <si>
    <t>Mon Jun 15 21:01:31 PDT 2009</t>
  </si>
  <si>
    <t>gcabhijeet</t>
  </si>
  <si>
    <t xml:space="preserve">Now India is out! </t>
  </si>
  <si>
    <t>Mon Jun 15 21:01:33 PDT 2009</t>
  </si>
  <si>
    <t xml:space="preserve">ugh got to wake up in 5 hours </t>
  </si>
  <si>
    <t>Mon Jun 15 21:01:35 PDT 2009</t>
  </si>
  <si>
    <t>kimfromcoffee</t>
  </si>
  <si>
    <t xml:space="preserve">Won't get to 'really' celebrate till this weekend tho </t>
  </si>
  <si>
    <t>Mon Jun 15 21:01:36 PDT 2009</t>
  </si>
  <si>
    <t xml:space="preserve">@Tessalonika haha i dont knowww  but ill go to eua to buy it </t>
  </si>
  <si>
    <t>Mon Jun 15 21:01:37 PDT 2009</t>
  </si>
  <si>
    <t>bumble_bee_19</t>
  </si>
  <si>
    <t xml:space="preserve">@underdog87 ugh!! that is sooo dumb!! im so sad </t>
  </si>
  <si>
    <t>Mon Jun 15 21:01:43 PDT 2009</t>
  </si>
  <si>
    <t>@roxfox01 I'm sorry.  It just won't be the same without you!   I'll check my e-mail before heading to bed.</t>
  </si>
  <si>
    <t>Mon Jun 15 21:01:46 PDT 2009</t>
  </si>
  <si>
    <t>SamanthaWorks</t>
  </si>
  <si>
    <t xml:space="preserve">THS: Teen Pregnancy Nightmares. </t>
  </si>
  <si>
    <t xml:space="preserve">Good news is I got new passports for the whole family, bad news is my new surname is Zhusupov </t>
  </si>
  <si>
    <t>Mon Jun 15 21:01:47 PDT 2009</t>
  </si>
  <si>
    <t>cmumathwhiz</t>
  </si>
  <si>
    <t xml:space="preserve">@lindsaymallen Not sure what I can say - I checked online and it looks like Mt. Pleasant is a hard place to pick up OTA TV. </t>
  </si>
  <si>
    <t>Mon Jun 15 21:01:49 PDT 2009</t>
  </si>
  <si>
    <t xml:space="preserve">is gonna cry tomorrow when  he gets him exam marks ((((((((((((((((((((((((((((((((((((((((((((((((((((((((((((( im such a fail at life </t>
  </si>
  <si>
    <t xml:space="preserve">Apparently, yesterday was some sort of international blood donor day.  TOO BAD AMERICA WON'T LET ME DONATE MY BLOOD. </t>
  </si>
  <si>
    <t>Mon Jun 15 21:01:52 PDT 2009</t>
  </si>
  <si>
    <t>mitaatata</t>
  </si>
  <si>
    <t xml:space="preserve">payah. kompi mati. gabisa maen the sims 3 </t>
  </si>
  <si>
    <t xml:space="preserve">@PurpleTacoz Outlook not so good </t>
  </si>
  <si>
    <t>Mon Jun 15 21:01:58 PDT 2009</t>
  </si>
  <si>
    <t xml:space="preserve">Aww, Cena Did Win The WWE Championship Or The 10 Man Battle Royal! </t>
  </si>
  <si>
    <t>Mon Jun 15 21:01:59 PDT 2009</t>
  </si>
  <si>
    <t xml:space="preserve">they're already out though, w/tags. It doesn't matter if they delete every comment about it, it will be linked back to ONTD and LJ </t>
  </si>
  <si>
    <t>Smashb0x</t>
  </si>
  <si>
    <t>So my phone battery is dying  it makes me sad</t>
  </si>
  <si>
    <t>Mon Jun 15 21:02:04 PDT 2009</t>
  </si>
  <si>
    <t xml:space="preserve">still really disturbed watching that video.  so so unfortunate </t>
  </si>
  <si>
    <t>Mon Jun 15 21:02:06 PDT 2009</t>
  </si>
  <si>
    <t xml:space="preserve">going to get LVATT, prettty pumped, to bad i should be getting it with @hisydneyxo </t>
  </si>
  <si>
    <t>Mon Jun 15 21:02:12 PDT 2009</t>
  </si>
  <si>
    <t xml:space="preserve">now has tickets to see Tool AND Rise Against at the end of July. Entirely possible I'll be going alone to both. </t>
  </si>
  <si>
    <t>Mon Jun 15 21:02:15 PDT 2009</t>
  </si>
  <si>
    <t>kristianmom03</t>
  </si>
  <si>
    <t>on my way to cali wont beable to to watch dog this wed  very sad</t>
  </si>
  <si>
    <t>khairinalika</t>
  </si>
  <si>
    <t xml:space="preserve">Whoaaaaa I just missing picipi </t>
  </si>
  <si>
    <t>Mon Jun 15 21:02:16 PDT 2009</t>
  </si>
  <si>
    <t>LisaAnnWood</t>
  </si>
  <si>
    <t xml:space="preserve">Guess I should call it a night. Meetings in the morning &amp;amp; financials for the afternoon. Booo! Oh yeah, the Clipper's got beat tonight </t>
  </si>
  <si>
    <t>momentarily have more energy (nausea is yet to disappear) but before I work on characters I need to fill out countless forms  SIGH</t>
  </si>
  <si>
    <t xml:space="preserve">Looking at flights to Maui in Sept...ouch! Might have to modify my travel plans. I thought travel was getting cheaper. Sad panda. </t>
  </si>
  <si>
    <t>Mon Jun 15 21:02:17 PDT 2009</t>
  </si>
  <si>
    <t>MissLissXo</t>
  </si>
  <si>
    <t>@xomalese yesss creeper mission accomplished! Hahaha ohh I know  we need some yogurt and chai tea when you get back to Lost Alltheirminds</t>
  </si>
  <si>
    <t>LingeringSmell</t>
  </si>
  <si>
    <t xml:space="preserve">So she wees on the carpet. She hates me. Bitin' me all the time.. </t>
  </si>
  <si>
    <t>Mon Jun 15 21:02:22 PDT 2009</t>
  </si>
  <si>
    <t>00KufiKyd00</t>
  </si>
  <si>
    <t>@MontyAyE OmG boozy--what happened?! You was supposed 2 call me--remember?!  â™¥</t>
  </si>
  <si>
    <t xml:space="preserve">Thanks everyone for letting me know about the broken link. Have fixed the link but now we've down for maintenance </t>
  </si>
  <si>
    <t>@toxicast i just literally missed the ending  ugh, what was the announcement?</t>
  </si>
  <si>
    <t>Mon Jun 15 21:02:29 PDT 2009</t>
  </si>
  <si>
    <t xml:space="preserve">@caiab luckyyy! haha my calendar on my phone just went off &amp;amp; i got sad since i gotta wait till 4ish tomorrow. </t>
  </si>
  <si>
    <t>Mon Jun 15 21:02:34 PDT 2009</t>
  </si>
  <si>
    <t>SuperaMario</t>
  </si>
  <si>
    <t xml:space="preserve">I think I did something wrong </t>
  </si>
  <si>
    <t>Mon Jun 15 21:02:36 PDT 2009</t>
  </si>
  <si>
    <t>MJEmporium</t>
  </si>
  <si>
    <t xml:space="preserve">#ifUfromNOLA everywhere else tastes bland </t>
  </si>
  <si>
    <t>Mon Jun 15 21:02:40 PDT 2009</t>
  </si>
  <si>
    <t xml:space="preserve"> sick and sad.  Bed. waking up. getting ready then HOPEFULLY going to see my older brother tomorrow in the fucking hospital !</t>
  </si>
  <si>
    <t>Mon Jun 15 21:02:41 PDT 2009</t>
  </si>
  <si>
    <t>smasheclectiik</t>
  </si>
  <si>
    <t xml:space="preserve">wow its rainy windy and cold who would have guessed </t>
  </si>
  <si>
    <t>Mon Jun 15 21:02:43 PDT 2009</t>
  </si>
  <si>
    <t xml:space="preserve">@terri5me2000 we will have his car towed home &amp;amp; stick it in the garage until we can afford to fix it </t>
  </si>
  <si>
    <t>Mon Jun 15 21:02:46 PDT 2009</t>
  </si>
  <si>
    <t>Do u think mac will bust out w a free shippin too? I don't wna spend $60 :/ just want 2 damn things!    (the makeup bag and a palette)</t>
  </si>
  <si>
    <t>djrumz</t>
  </si>
  <si>
    <t xml:space="preserve">why is it the one person u truly want doesnt want u back </t>
  </si>
  <si>
    <t>Mon Jun 15 21:02:50 PDT 2009</t>
  </si>
  <si>
    <t>jardon92</t>
  </si>
  <si>
    <t>isnt goin 2 the mall anymore  but is still gonna have fun 2morrow</t>
  </si>
  <si>
    <t xml:space="preserve">I fear that I'm gunna be alone for the rest of my life... </t>
  </si>
  <si>
    <t>salynch</t>
  </si>
  <si>
    <t>@josephwshaw @TileX must be a local prob  Both Costco's here in Houston have been great CS-wise, as well as Seattle (to be expected)</t>
  </si>
  <si>
    <t>Mon Jun 15 21:02:51 PDT 2009</t>
  </si>
  <si>
    <t>rickelardo</t>
  </si>
  <si>
    <t xml:space="preserve">ADD and loneliness are kicking in, time for a solo night time bike ride </t>
  </si>
  <si>
    <t>Mon Jun 15 21:02:54 PDT 2009</t>
  </si>
  <si>
    <t>kionee</t>
  </si>
  <si>
    <t xml:space="preserve">@emharris Yep, sounds like my wife...sorry you're going through that too </t>
  </si>
  <si>
    <t>Mon Jun 15 21:02:55 PDT 2009</t>
  </si>
  <si>
    <t xml:space="preserve">@virginialh love the new pic i noticed it right away i dont know thast one either </t>
  </si>
  <si>
    <t>Mon Jun 15 21:02:56 PDT 2009</t>
  </si>
  <si>
    <t>PinknFabulous</t>
  </si>
  <si>
    <t xml:space="preserve">Currently emailing BET execs to pick up my fav show &amp;quot;The Game&amp;quot;. I'm gonna b so depressed if it stays cancelled </t>
  </si>
  <si>
    <t xml:space="preserve">@smithant yeah I hear ya... this pain is so worth it... but man... why does it have to feel like I'm dyin </t>
  </si>
  <si>
    <t>Mon Jun 15 21:02:57 PDT 2009</t>
  </si>
  <si>
    <t xml:space="preserve">Watching Intervention right now....dang, so sad! </t>
  </si>
  <si>
    <t>debracm</t>
  </si>
  <si>
    <t>i wanna go to the beach  !!</t>
  </si>
  <si>
    <t>Mon Jun 15 21:02:59 PDT 2009</t>
  </si>
  <si>
    <t>xoxokat3</t>
  </si>
  <si>
    <t xml:space="preserve">going 2 jery duty 2morrow </t>
  </si>
  <si>
    <t>Mon Jun 15 21:03:03 PDT 2009</t>
  </si>
  <si>
    <t xml:space="preserve">@sundayrevival they're already out, w/tags. It won't matter if they delete every comment about it, it'll be linked back to ONTD and LJ </t>
  </si>
  <si>
    <t>Mon Jun 15 21:03:05 PDT 2009</t>
  </si>
  <si>
    <t>MitchMussoCaST</t>
  </si>
  <si>
    <t xml:space="preserve">@mrsfawnjonas tell people to follow us! we only have 14 </t>
  </si>
  <si>
    <t>@eddieesco omgahh your language. you dont sound like this ever  &amp;amp; is that the one with the psycho husband? aha</t>
  </si>
  <si>
    <t>@starbucksapron 200s...  lol i was getting too nervous waiting to see if ticketmaster opened up 100s i was afraid i would end up with 400s</t>
  </si>
  <si>
    <t>Mon Jun 15 21:03:06 PDT 2009</t>
  </si>
  <si>
    <t>gamecocks13</t>
  </si>
  <si>
    <t xml:space="preserve">@youcantparkhere Man i'm jealous! All my shirts are still on backorder </t>
  </si>
  <si>
    <t>Mon Jun 15 21:03:08 PDT 2009</t>
  </si>
  <si>
    <t>charleskaplan</t>
  </si>
  <si>
    <t xml:space="preserve">i wish i had more twitter friends </t>
  </si>
  <si>
    <t>Mon Jun 15 21:03:10 PDT 2009</t>
  </si>
  <si>
    <t>hisryda</t>
  </si>
  <si>
    <t xml:space="preserve">bout to take it down.. talked to my boo for half a second... work work work.. dont want to stress him,, but im stressin bout him </t>
  </si>
  <si>
    <t>jentin2010</t>
  </si>
  <si>
    <t>Bed time.  they're mean on the girl's floor.</t>
  </si>
  <si>
    <t>Mon Jun 15 21:03:12 PDT 2009</t>
  </si>
  <si>
    <t>sundae1888</t>
  </si>
  <si>
    <t xml:space="preserve">@52teas damn I didn't see the coupon code until now. </t>
  </si>
  <si>
    <t>Mon Jun 15 21:03:13 PDT 2009</t>
  </si>
  <si>
    <t>hiurnameis</t>
  </si>
  <si>
    <t xml:space="preserve">Why must bumper stickers hurt me so? </t>
  </si>
  <si>
    <t>Mon Jun 15 21:03:16 PDT 2009</t>
  </si>
  <si>
    <t xml:space="preserve">@la_le so jealous that @mphartzler gets to enjoy german food, gummies n Pretzles with you.... </t>
  </si>
  <si>
    <t>Mon Jun 15 21:03:19 PDT 2009</t>
  </si>
  <si>
    <t xml:space="preserve">At the worst store in the world....Wal-Mart! Ugh </t>
  </si>
  <si>
    <t>Mon Jun 15 21:03:21 PDT 2009</t>
  </si>
  <si>
    <t>Mon Jun 15 21:03:48 PDT 2009</t>
  </si>
  <si>
    <t>fdgdgfhdgjhjgjfehge  was watching giants lose and so forgot that @wwe raw was 3hrs tonight. ok now watching it.</t>
  </si>
  <si>
    <t xml:space="preserve">@christinaaaboo way to reply to my texts or answer my call </t>
  </si>
  <si>
    <t>Mon Jun 15 21:03:49 PDT 2009</t>
  </si>
  <si>
    <t xml:space="preserve">I wanna audition again... too bad its in socal this year </t>
  </si>
  <si>
    <t xml:space="preserve">@AmethystIrene i don't think so. </t>
  </si>
  <si>
    <t>Mon Jun 15 21:03:50 PDT 2009</t>
  </si>
  <si>
    <t>CatCheeto</t>
  </si>
  <si>
    <t xml:space="preserve">Reading Winter's Heart by Robert Jordan. I am about half way through. I am reading it on the Palm, so no page numbers </t>
  </si>
  <si>
    <t>Mon Jun 15 21:03:55 PDT 2009</t>
  </si>
  <si>
    <t>claireyu</t>
  </si>
  <si>
    <t>thinks forecast is too damn correct... it's raining like a hell now....  http://plurk.com/p/118jz4</t>
  </si>
  <si>
    <t>Mon Jun 15 21:03:56 PDT 2009</t>
  </si>
  <si>
    <t>spicy_banana</t>
  </si>
  <si>
    <t xml:space="preserve">sorry dudes went to california could not tewwt did not have computer </t>
  </si>
  <si>
    <t>@cinemassacre Don't think it works.  Doesn't seem to be searchable, at least not on TwitterFon. Bummer   It's like playing Superman on N64</t>
  </si>
  <si>
    <t>Mon Jun 15 21:03:57 PDT 2009</t>
  </si>
  <si>
    <t>ZoeyBloom</t>
  </si>
  <si>
    <t xml:space="preserve">Internet theft :The c-card owner doesn't pay, the cc company takes the money back from us and the retailer looses </t>
  </si>
  <si>
    <t>Mon Jun 15 21:03:58 PDT 2009</t>
  </si>
  <si>
    <t xml:space="preserve">@stonergrly420 sorry to hear </t>
  </si>
  <si>
    <t>huntr83</t>
  </si>
  <si>
    <t xml:space="preserve">goin to sleep, history exam tmmr </t>
  </si>
  <si>
    <t>Mon Jun 15 21:04:01 PDT 2009</t>
  </si>
  <si>
    <t xml:space="preserve">#haveyouever wanted someone so bad and never told them how you felt until it was too late then it hurts your heart really bad </t>
  </si>
  <si>
    <t>Mon Jun 15 21:04:02 PDT 2009</t>
  </si>
  <si>
    <t xml:space="preserve">I don't like storms...especially loud ones at night with tornado watches.  </t>
  </si>
  <si>
    <t>Mon Jun 15 21:04:04 PDT 2009</t>
  </si>
  <si>
    <t xml:space="preserve">Words cannot describe my sadness at not being able to see Rob Thomas tonight in concert.    </t>
  </si>
  <si>
    <t>peazer</t>
  </si>
  <si>
    <t xml:space="preserve">@saramarietexas Hey! Is your Twitterific still being retarded? Because mine will not work! Now it won't even let me sign in! Help please! </t>
  </si>
  <si>
    <t>HJ91</t>
  </si>
  <si>
    <t xml:space="preserve">Couldent get grub working on disk...#Debian is #fail  </t>
  </si>
  <si>
    <t>Mon Jun 15 21:04:05 PDT 2009</t>
  </si>
  <si>
    <t>my hands hurt   made $$$ today.</t>
  </si>
  <si>
    <t>Mon Jun 15 21:04:08 PDT 2009</t>
  </si>
  <si>
    <t>ChristyVegas</t>
  </si>
  <si>
    <t xml:space="preserve">@Weareone_Teresa its okay. kinda warm, as usual. </t>
  </si>
  <si>
    <t>Greyskies</t>
  </si>
  <si>
    <t>achy feet  sulky boss bt i'd be too.. Messy organisers!!</t>
  </si>
  <si>
    <t xml:space="preserve">@Candice_Jo It is weird. At least when my gramps hooked up with a gold-digging whore, we knew about it.  </t>
  </si>
  <si>
    <t>Mon Jun 15 21:04:09 PDT 2009</t>
  </si>
  <si>
    <t>widdlebee</t>
  </si>
  <si>
    <t>Mon Jun 15 21:04:11 PDT 2009</t>
  </si>
  <si>
    <t xml:space="preserve">@MichelleyM You probably should have announced it was *raise your voice day at Lowe's* BEFORE you actually started doing it </t>
  </si>
  <si>
    <t>Mon Jun 15 21:04:13 PDT 2009</t>
  </si>
  <si>
    <t>kedarkekan</t>
  </si>
  <si>
    <t xml:space="preserve">Net speed at office is  dead slow today </t>
  </si>
  <si>
    <t>Mon Jun 15 21:04:15 PDT 2009</t>
  </si>
  <si>
    <t xml:space="preserve">@ToRo no hay bot </t>
  </si>
  <si>
    <t>Mon Jun 15 21:04:18 PDT 2009</t>
  </si>
  <si>
    <t xml:space="preserve">@terri5me2000 so we will go this weekend to trade my truck in for a more gas friendly car &amp;amp; we will share 1 car until... Whenever </t>
  </si>
  <si>
    <t>martiscontralto</t>
  </si>
  <si>
    <t>darn.. my cellphone is my alarm clock and I'm phoneless until wednesday..  Crap.</t>
  </si>
  <si>
    <t>Mon Jun 15 21:04:19 PDT 2009</t>
  </si>
  <si>
    <t>emilylyk</t>
  </si>
  <si>
    <t xml:space="preserve">@katii7 yeah he's a real jerk. </t>
  </si>
  <si>
    <t>Mon Jun 15 21:04:20 PDT 2009</t>
  </si>
  <si>
    <t>tracking_apathy</t>
  </si>
  <si>
    <t xml:space="preserve">has used her all her internet usage for the month so not sure how much i will be able to use twitter </t>
  </si>
  <si>
    <t>Mon Jun 15 21:04:21 PDT 2009</t>
  </si>
  <si>
    <t xml:space="preserve">@polettime Annie... now hard knock life is stuck in my head!! </t>
  </si>
  <si>
    <t>Mon Jun 15 21:04:24 PDT 2009</t>
  </si>
  <si>
    <t xml:space="preserve">@emoskank i'm home </t>
  </si>
  <si>
    <t xml:space="preserve">ugh, ice cream at midnight was delicious but also a mistake. tummy hurts </t>
  </si>
  <si>
    <t>heyree put me in her presentation as a swedish person  she used a suckish picture. bleurgh</t>
  </si>
  <si>
    <t>Mon Jun 15 21:04:26 PDT 2009</t>
  </si>
  <si>
    <t>TuSazonBoricua</t>
  </si>
  <si>
    <t xml:space="preserve">fell asleep before eating dinner and now it's too late to eat anything.....poop </t>
  </si>
  <si>
    <t>Mon Jun 15 21:04:32 PDT 2009</t>
  </si>
  <si>
    <t>@JonasBrothers its 12:03 and they havnt put your cd out yet  but im patiently waiting.</t>
  </si>
  <si>
    <t>Mon Jun 15 21:04:35 PDT 2009</t>
  </si>
  <si>
    <t>Crystalisme</t>
  </si>
  <si>
    <t>@bisante i would never cal you an asshole if ur thinking i would  im stressed out with my stupid ass step dad saying stuff about my family</t>
  </si>
  <si>
    <t>Mon Jun 15 21:04:36 PDT 2009</t>
  </si>
  <si>
    <t xml:space="preserve">I wish I could link to _twat's post on the #IranElection. </t>
  </si>
  <si>
    <t>Mon Jun 15 21:04:41 PDT 2009</t>
  </si>
  <si>
    <t xml:space="preserve">@marybeansy who is that?? </t>
  </si>
  <si>
    <t>Mon Jun 15 21:04:44 PDT 2009</t>
  </si>
  <si>
    <t>gavin714</t>
  </si>
  <si>
    <t xml:space="preserve">going to bed heading to wichita falls for my last 3 weeks there! come july 3 my home will be southlake...kinda sad </t>
  </si>
  <si>
    <t>Mon Jun 15 21:04:47 PDT 2009</t>
  </si>
  <si>
    <t>ciaraluang</t>
  </si>
  <si>
    <t xml:space="preserve">First day of school tomorrow! </t>
  </si>
  <si>
    <t>Mon Jun 15 21:04:48 PDT 2009</t>
  </si>
  <si>
    <t>@titarodriguez I miss you  are u over in Cuba???</t>
  </si>
  <si>
    <t>Mon Jun 15 21:04:52 PDT 2009</t>
  </si>
  <si>
    <t>WarEagle_2012</t>
  </si>
  <si>
    <t>Is about to go to bed, gotta get up at 7!!  g'night!</t>
  </si>
  <si>
    <t xml:space="preserve">Zooey Deschanel talked to Alvin on twitter. what the heck yall </t>
  </si>
  <si>
    <t>Mon Jun 15 21:04:53 PDT 2009</t>
  </si>
  <si>
    <t>shaneywaney01</t>
  </si>
  <si>
    <t xml:space="preserve">Work in the morning. I dont wanna </t>
  </si>
  <si>
    <t>Mon Jun 15 21:04:54 PDT 2009</t>
  </si>
  <si>
    <t>kbradnam</t>
  </si>
  <si>
    <t>Ok music break over. Back to paper edits  Let's see if I can finish this baby tonight.</t>
  </si>
  <si>
    <t>drewschrauf</t>
  </si>
  <si>
    <t xml:space="preserve">I hate debugging SQL </t>
  </si>
  <si>
    <t>Mon Jun 15 21:04:55 PDT 2009</t>
  </si>
  <si>
    <t xml:space="preserve">I can't sleep in my bed there might be dead spiderrrrs </t>
  </si>
  <si>
    <t>Mon Jun 15 21:04:56 PDT 2009</t>
  </si>
  <si>
    <t xml:space="preserve">@SuziesArmoire I imagne. it's slow everywhere </t>
  </si>
  <si>
    <t xml:space="preserve">@bluexeyesx419 no good </t>
  </si>
  <si>
    <t>Mon Jun 15 21:04:57 PDT 2009</t>
  </si>
  <si>
    <t>omfgwen</t>
  </si>
  <si>
    <t xml:space="preserve">Eating beehoon, reminds me so much of the days in sec sch when Diana, Xq, Vivian and I packed beehoon to class. Miss you guys </t>
  </si>
  <si>
    <t>Mon Jun 15 21:04:58 PDT 2009</t>
  </si>
  <si>
    <t>Jamie913</t>
  </si>
  <si>
    <t>@gloflo09 yeah you've been missing alot lately.  When r u gettin it fixed?</t>
  </si>
  <si>
    <t>molznere</t>
  </si>
  <si>
    <t xml:space="preserve">just looked at pictures and videos from Alaska and cried. I miss AK and everyone I met alot! I can't believe it's already been 2 years. </t>
  </si>
  <si>
    <t>Mon Jun 15 21:05:00 PDT 2009</t>
  </si>
  <si>
    <t>evolveartstudio</t>
  </si>
  <si>
    <t xml:space="preserve">@digitqueen Hope you find your laptop. I can't imagine loosing mine! </t>
  </si>
  <si>
    <t>Really don't want to change my location from SF to LA but its done  chapter closed.</t>
  </si>
  <si>
    <t xml:space="preserve">@ashleyyosaurus lol i don't mind if someone doesn't like hsm, that's a preference thing, but to say they're not talented makes me </t>
  </si>
  <si>
    <t xml:space="preserve">@PurpleTacoz My sources say no </t>
  </si>
  <si>
    <t xml:space="preserve">@alicecshort your brain teaser failed </t>
  </si>
  <si>
    <t>Mon Jun 15 21:05:03 PDT 2009</t>
  </si>
  <si>
    <t>percgirl11</t>
  </si>
  <si>
    <t xml:space="preserve">No more free HBO </t>
  </si>
  <si>
    <t xml:space="preserve">Im thinking this quarter's finals might honestly push me over the edge to insanity </t>
  </si>
  <si>
    <t>sitting here alone  feeling so bored  and waiting for my friend. going to hell in 5 mins :'( argggg help me please!!!!!!</t>
  </si>
  <si>
    <t>Mon Jun 15 21:05:05 PDT 2009</t>
  </si>
  <si>
    <t>bngrdnr</t>
  </si>
  <si>
    <t>@sambinoo i can't dear  i'm at work.  i'm sowwee.</t>
  </si>
  <si>
    <t>Mon Jun 15 21:05:06 PDT 2009</t>
  </si>
  <si>
    <t>MiiCHELLiiE</t>
  </si>
  <si>
    <t xml:space="preserve">finished baking cupcakes with lein &amp;amp;&amp;amp; about to go to sleep! ohdee tired </t>
  </si>
  <si>
    <t xml:space="preserve">@courtknee18u2 apparently we missed out on HANNAH PORNTANA </t>
  </si>
  <si>
    <t>Mon Jun 15 21:05:07 PDT 2009</t>
  </si>
  <si>
    <t>@nykiNY Yea yea yea .... I was hurt ...   lol sike na but we could hook up</t>
  </si>
  <si>
    <t>Mon Jun 15 21:05:08 PDT 2009</t>
  </si>
  <si>
    <t>salmahussain</t>
  </si>
  <si>
    <t>Its way too dark thunder-y and scary! Sad day.  This rain business needs to go away.</t>
  </si>
  <si>
    <t>Mon Jun 15 21:05:11 PDT 2009</t>
  </si>
  <si>
    <t>applesugarbomb</t>
  </si>
  <si>
    <t>is figuring out how to Plurk  http://plurk.com/p/118ka7</t>
  </si>
  <si>
    <t>Mon Jun 15 21:05:14 PDT 2009</t>
  </si>
  <si>
    <t>@mzsexymya why are u sad??  oh im a new followe by the way lol</t>
  </si>
  <si>
    <t>Mon Jun 15 21:05:15 PDT 2009</t>
  </si>
  <si>
    <t xml:space="preserve">@DJRynegade Yea, I want him to want me </t>
  </si>
  <si>
    <t>Mon Jun 15 21:05:16 PDT 2009</t>
  </si>
  <si>
    <t>@maellability @yaxenduff @weerssofly cb lah!!!!  I FEEL SO UNMOTIVATED. HOW TO SURVIVE THE NEXT 10 WEEKS.</t>
  </si>
  <si>
    <t>Mon Jun 15 21:05:18 PDT 2009</t>
  </si>
  <si>
    <t>chosha</t>
  </si>
  <si>
    <t xml:space="preserve">You never really know how ripe a pear is until you bite into it, and then it's too late to put it back. </t>
  </si>
  <si>
    <t>prettykills</t>
  </si>
  <si>
    <t>Friggin' impatient!  - http://tweet.sg</t>
  </si>
  <si>
    <t>Mon Jun 15 21:05:21 PDT 2009</t>
  </si>
  <si>
    <t>Bedtime! Legs hurt so bad  !</t>
  </si>
  <si>
    <t>Mon Jun 15 21:05:22 PDT 2009</t>
  </si>
  <si>
    <t xml:space="preserve">I think the daddy got me sick </t>
  </si>
  <si>
    <t>Mon Jun 15 21:05:48 PDT 2009</t>
  </si>
  <si>
    <t>icecoldlatte</t>
  </si>
  <si>
    <t>INBOX INBOX INBOX. nothing yet  stupid waiting time, grr.</t>
  </si>
  <si>
    <t xml:space="preserve">@GeoffreyDavid yeah it would have been, I'm still sorry I couldn't go though </t>
  </si>
  <si>
    <t>Maryanniiee</t>
  </si>
  <si>
    <t xml:space="preserve">ako mashado? Ma, i'm not doing anything. I'm upstairs leaving you all alone </t>
  </si>
  <si>
    <t>LaurieLimerick</t>
  </si>
  <si>
    <t xml:space="preserve">Looks like I will be awake for awhile thanks to sleeping all night......flu bug </t>
  </si>
  <si>
    <t>Mon Jun 15 21:05:49 PDT 2009</t>
  </si>
  <si>
    <t>@Jonasbrothers i wish i could go but LVATT in stores now!! but i live in the bahamas.  AWESOME ALBUM! &amp;lt;3</t>
  </si>
  <si>
    <t>Mon Jun 15 21:05:51 PDT 2009</t>
  </si>
  <si>
    <t xml:space="preserve">fuck.... its hot... cant turn on the A/C </t>
  </si>
  <si>
    <t>Mon Jun 15 21:05:54 PDT 2009</t>
  </si>
  <si>
    <t xml:space="preserve">i really need to be in florida right now. its killin me that im not there </t>
  </si>
  <si>
    <t>Mon Jun 15 21:05:55 PDT 2009</t>
  </si>
  <si>
    <t>xtinestarc</t>
  </si>
  <si>
    <t xml:space="preserve"> there goes my A for sociology. Sigh ... Hate myself</t>
  </si>
  <si>
    <t>Mon Jun 15 21:05:59 PDT 2009</t>
  </si>
  <si>
    <t>lukeyhorror</t>
  </si>
  <si>
    <t xml:space="preserve">playing star wars battlefront II on xbox live against one person.  </t>
  </si>
  <si>
    <t>Mon Jun 15 21:06:01 PDT 2009</t>
  </si>
  <si>
    <t>liberlaber</t>
  </si>
  <si>
    <t xml:space="preserve">I need to get a life im so fucked up, im cryin and shit ryt now </t>
  </si>
  <si>
    <t>Mon Jun 15 21:06:02 PDT 2009</t>
  </si>
  <si>
    <t>@ooliviamiller I can't.  I'll be in Atlanta that weekend.    Why? What's going on?</t>
  </si>
  <si>
    <t>Mon Jun 15 21:06:04 PDT 2009</t>
  </si>
  <si>
    <t>JadoreAshely</t>
  </si>
  <si>
    <t xml:space="preserve">@TiffMaa yupyup i'll def be making a brief apperance at ssp to see if i know anyone still there hahah doubtful though </t>
  </si>
  <si>
    <t>Mon Jun 15 21:06:05 PDT 2009</t>
  </si>
  <si>
    <t>royalkilla408</t>
  </si>
  <si>
    <t xml:space="preserve">Wow horrible nightmare. I keep having the same nightmare again but it's like the story continues from same spot I woke up last time </t>
  </si>
  <si>
    <t>Mon Jun 15 21:06:06 PDT 2009</t>
  </si>
  <si>
    <t xml:space="preserve">thank you baby for calling mee.... (: sadd i miss my hubby it feel for ever </t>
  </si>
  <si>
    <t>Mon Jun 15 21:06:08 PDT 2009</t>
  </si>
  <si>
    <t>melyssa12</t>
  </si>
  <si>
    <t xml:space="preserve">Worked out hard today. Gonna be sore tomorrow </t>
  </si>
  <si>
    <t>Mon Jun 15 21:06:09 PDT 2009</t>
  </si>
  <si>
    <t>elegant_mess</t>
  </si>
  <si>
    <t>I KNOW NOT HOW TO SEND TWEETERY  oh well tomorrow is another day but tonight will be long as usual,insomnia rocks it does.NOT.</t>
  </si>
  <si>
    <t>Mon Jun 15 21:06:13 PDT 2009</t>
  </si>
  <si>
    <t>@shanicdesign no kidding&amp;amp; he's the minister.   I blame his wife. Card carrying member of the PTL club. &amp;amp; fan of glenn beck/hannity/etc</t>
  </si>
  <si>
    <t>Mon Jun 15 21:06:12 PDT 2009</t>
  </si>
  <si>
    <t>resna</t>
  </si>
  <si>
    <t xml:space="preserve">if i were you. i would cut all my fingers badly . </t>
  </si>
  <si>
    <t xml:space="preserve">going to sit through my monthly review </t>
  </si>
  <si>
    <t>Mon Jun 15 21:06:16 PDT 2009</t>
  </si>
  <si>
    <t xml:space="preserve">I need earplugs. The television upstairs is on again. Although not as loud as the other night. iPod might have to suffice. </t>
  </si>
  <si>
    <t>Mon Jun 15 21:06:17 PDT 2009</t>
  </si>
  <si>
    <t>elsazoe</t>
  </si>
  <si>
    <t>I took my omega-3 pills like 1 hour ago and my belly hurts!!! I should've taken them with food (as usual)  http://posted.at/RKM</t>
  </si>
  <si>
    <t>Mon Jun 15 21:06:18 PDT 2009</t>
  </si>
  <si>
    <t xml:space="preserve">@mhas69 hahah nah they're old, and dont fit my eyes so i can't wear em </t>
  </si>
  <si>
    <t>Mon Jun 15 21:06:21 PDT 2009</t>
  </si>
  <si>
    <t>I think I broke another laptop power chord.  That shit's $80.</t>
  </si>
  <si>
    <t>Mon Jun 15 21:06:23 PDT 2009</t>
  </si>
  <si>
    <t>fannooss</t>
  </si>
  <si>
    <t xml:space="preserve">Az dirooz elam basijiha va Shoureshiha haghe tir andazi daran.. </t>
  </si>
  <si>
    <t>Mon Jun 15 21:06:24 PDT 2009</t>
  </si>
  <si>
    <t>meowblah3</t>
  </si>
  <si>
    <t xml:space="preserve">NOt broadcasting. Fighting with computers. </t>
  </si>
  <si>
    <t>Mon Jun 15 21:06:26 PDT 2009</t>
  </si>
  <si>
    <t>MumtazBO</t>
  </si>
  <si>
    <t xml:space="preserve">preparing for supplementary exams.. </t>
  </si>
  <si>
    <t>Mon Jun 15 21:06:27 PDT 2009</t>
  </si>
  <si>
    <t>Frankcheska13</t>
  </si>
  <si>
    <t xml:space="preserve">I MISS CHEER </t>
  </si>
  <si>
    <t>Mon Jun 15 21:06:28 PDT 2009</t>
  </si>
  <si>
    <t xml:space="preserve">..side note. This whole constant lightning thing looks scary in my room at night </t>
  </si>
  <si>
    <t>Mon Jun 15 21:06:29 PDT 2009</t>
  </si>
  <si>
    <t>CathOk</t>
  </si>
  <si>
    <t xml:space="preserve">Lawn was closed at HBO Bryant Park Summer Film Festival because of the rain. Soaking wet and now sick. </t>
  </si>
  <si>
    <t>Mon Jun 15 21:06:32 PDT 2009</t>
  </si>
  <si>
    <t>prepsexpot69</t>
  </si>
  <si>
    <t>@MoyaLyubov Happy Birthday.  Even though I destroyed it with a single hand.  So you know, I feel like shit....</t>
  </si>
  <si>
    <t>Mon Jun 15 21:06:33 PDT 2009</t>
  </si>
  <si>
    <t xml:space="preserve">@jonerickson I used to have an RSX. I sure do miss her </t>
  </si>
  <si>
    <t>Mon Jun 15 21:06:41 PDT 2009</t>
  </si>
  <si>
    <t>_miss_bell</t>
  </si>
  <si>
    <t xml:space="preserve">*Sigh* What a day...so...not good </t>
  </si>
  <si>
    <t>Mon Jun 15 21:06:42 PDT 2009</t>
  </si>
  <si>
    <t>pandadragoon</t>
  </si>
  <si>
    <t xml:space="preserve">Damn storm knocked out my internet...what am I supposed to do now </t>
  </si>
  <si>
    <t>fluffer_nutter</t>
  </si>
  <si>
    <t xml:space="preserve">feeling sad and lonely </t>
  </si>
  <si>
    <t>MissBehavinnn</t>
  </si>
  <si>
    <t xml:space="preserve">@JJ_Walrus when are you coming home? </t>
  </si>
  <si>
    <t>Mon Jun 15 21:06:44 PDT 2009</t>
  </si>
  <si>
    <t xml:space="preserve">Home from #sbsf5... miss everyone already.  </t>
  </si>
  <si>
    <t>Mon Jun 15 21:06:45 PDT 2009</t>
  </si>
  <si>
    <t xml:space="preserve">@princessofworld I dunno, I sleep deep but some of those alarms are crazy loud.  sadly I have no quips to toss at you about vibrations </t>
  </si>
  <si>
    <t>t53and</t>
  </si>
  <si>
    <t xml:space="preserve">I'm home watching some TV before bed. I really don't want to go to work tomorrow but since it's part of life I guess I have to. </t>
  </si>
  <si>
    <t xml:space="preserve">lots of downtimes tomorrow  </t>
  </si>
  <si>
    <t>Mon Jun 15 21:06:47 PDT 2009</t>
  </si>
  <si>
    <t>laurawestcott</t>
  </si>
  <si>
    <t xml:space="preserve">Got google analytic to work! Wow...cool stuff. Off to bed now. Have to be at the office at a very ugly hour. </t>
  </si>
  <si>
    <t>Mon Jun 15 21:06:48 PDT 2009</t>
  </si>
  <si>
    <t>AKdude</t>
  </si>
  <si>
    <t xml:space="preserve">And it's not even promoting a good Squidoo page </t>
  </si>
  <si>
    <t xml:space="preserve">in the process of deleting useless crud off of this old computer... geez i hate XP... </t>
  </si>
  <si>
    <t xml:space="preserve">Walked to McD's to find the dining room closed. I went to Travis and got a burger instead. Then had to walk home on a full stomach </t>
  </si>
  <si>
    <t>Mon Jun 15 21:06:49 PDT 2009</t>
  </si>
  <si>
    <t>symonedollface</t>
  </si>
  <si>
    <t xml:space="preserve">@REL7 i think i miss u moreeeee... if i take a loan out for you will you come baqqqqq.... </t>
  </si>
  <si>
    <t>Mon Jun 15 21:06:51 PDT 2009</t>
  </si>
  <si>
    <t>ssjsid</t>
  </si>
  <si>
    <t xml:space="preserve">is back in office....sigh </t>
  </si>
  <si>
    <t>Mon Jun 15 21:06:55 PDT 2009</t>
  </si>
  <si>
    <t>Kavocado</t>
  </si>
  <si>
    <t xml:space="preserve">@shediaaaaa i have FBI reh. from noon to 6 . . . </t>
  </si>
  <si>
    <t xml:space="preserve">the internet on my computers aren't working </t>
  </si>
  <si>
    <t>Mon Jun 15 21:06:56 PDT 2009</t>
  </si>
  <si>
    <t xml:space="preserve">why must all my blog readers too smart to click on the ads? </t>
  </si>
  <si>
    <t>Mon Jun 15 21:06:58 PDT 2009</t>
  </si>
  <si>
    <t>@restylestari nyesshhã€‚ã€‚soo sry cuz ystrdy im soo sleepy, so i off  sryã€‚ã€‚loll yea i gt it frm ma x-father i guess :p lol</t>
  </si>
  <si>
    <t>webhead20</t>
  </si>
  <si>
    <t xml:space="preserve">@hootsuite lost all my scheduled tweets for the week!  Anyone else experience similar?  Luckily lost on only one account.  Back to work </t>
  </si>
  <si>
    <t>Mon Jun 15 21:06:59 PDT 2009</t>
  </si>
  <si>
    <t>they surrounded Shiraz university, and took the students with them. who knows if they are alive.   #iranelection #iranians #iran9</t>
  </si>
  <si>
    <t>Mon Jun 15 21:07:00 PDT 2009</t>
  </si>
  <si>
    <t xml:space="preserve">So the AC is on &amp;amp;&amp;amp;I'm still hottttttt! </t>
  </si>
  <si>
    <t>Mon Jun 15 21:07:01 PDT 2009</t>
  </si>
  <si>
    <t>kellydonlan</t>
  </si>
  <si>
    <t>finding something to wear tomorrow, shower, sleep. Getting up early  but i get my phone back in the morning! gooodbye twitterers</t>
  </si>
  <si>
    <t>gshamblin</t>
  </si>
  <si>
    <t>Serious problems trying to get on facebook  really sucks!</t>
  </si>
  <si>
    <t>Mon Jun 15 21:07:03 PDT 2009</t>
  </si>
  <si>
    <t xml:space="preserve">I miss yoga class. </t>
  </si>
  <si>
    <t>Mon Jun 15 21:07:10 PDT 2009</t>
  </si>
  <si>
    <t xml:space="preserve">I'm getting so aggrivated with life right now...I'm sad </t>
  </si>
  <si>
    <t>JoshSienkiewich</t>
  </si>
  <si>
    <t>Lazy Moday, woke up not feeling good at all  ran and walked 5 miles, got a haircut haha idk if i like it.</t>
  </si>
  <si>
    <t>Mon Jun 15 21:07:11 PDT 2009</t>
  </si>
  <si>
    <t>ImGela</t>
  </si>
  <si>
    <t xml:space="preserve">I know I should be in bed sleeping right now. . . But I just can't sleep! </t>
  </si>
  <si>
    <t>Mon Jun 15 21:07:12 PDT 2009</t>
  </si>
  <si>
    <t>MrJGM</t>
  </si>
  <si>
    <t xml:space="preserve">The bad part of getting unsick is my sleep schedule is always thrown off. All the extra sleep to get better makes me not sleepy later. </t>
  </si>
  <si>
    <t>Mon Jun 15 21:07:13 PDT 2009</t>
  </si>
  <si>
    <t>melinda118</t>
  </si>
  <si>
    <t xml:space="preserve">@clmaggart I'm so sorry about your dog. I know they become a member of the family. I'll pray for you all. </t>
  </si>
  <si>
    <t>Mon Jun 15 21:07:14 PDT 2009</t>
  </si>
  <si>
    <t xml:space="preserve">@eonmckai Aw man that sucks </t>
  </si>
  <si>
    <t xml:space="preserve">Fuck me. Cant find bud </t>
  </si>
  <si>
    <t>Mon Jun 15 21:07:16 PDT 2009</t>
  </si>
  <si>
    <t>xxpanda_echoxx</t>
  </si>
  <si>
    <t>I have to write my speech,,,  and i don't have a topic 2 write about...  im so GOING TO FAIL..</t>
  </si>
  <si>
    <t xml:space="preserve">i hate being sick.....it's no fun at all </t>
  </si>
  <si>
    <t>Mon Jun 15 21:07:17 PDT 2009</t>
  </si>
  <si>
    <t>missiszy</t>
  </si>
  <si>
    <t xml:space="preserve">Dang!! Won't be able to make it to the Lakers Parade </t>
  </si>
  <si>
    <t>Mon Jun 15 21:07:18 PDT 2009</t>
  </si>
  <si>
    <t>alexismadeline</t>
  </si>
  <si>
    <t>@wndllg unfortunately, no.  we're going sometime in July so we're going to miss it. It does have an AMAZING line-up though</t>
  </si>
  <si>
    <t>Mon Jun 15 21:07:19 PDT 2009</t>
  </si>
  <si>
    <t>gimbat</t>
  </si>
  <si>
    <t>@bartiaco In two minutes? Shit...that was so fast..Feel sorry for you  There a lot of flippers, who are starting to buy them for ebay..</t>
  </si>
  <si>
    <t>Mon Jun 15 21:07:20 PDT 2009</t>
  </si>
  <si>
    <t>Connie_MW</t>
  </si>
  <si>
    <t xml:space="preserve">@oceanparkw I have two albums,one single,one Live CD and one live DVD.I dont have enough money to buy all their singles </t>
  </si>
  <si>
    <t>Mon Jun 15 21:07:21 PDT 2009</t>
  </si>
  <si>
    <t xml:space="preserve">http://bit.ly/whlJC   lol. BTW, my computer died. </t>
  </si>
  <si>
    <t>Mon Jun 15 21:07:24 PDT 2009</t>
  </si>
  <si>
    <t>aaalan</t>
  </si>
  <si>
    <t xml:space="preserve">@Alizaliz oath! I woke up at 12 and half the day is gone already </t>
  </si>
  <si>
    <t>Mon Jun 15 21:07:26 PDT 2009</t>
  </si>
  <si>
    <t xml:space="preserve">I miss your sexy ass @yoscottie </t>
  </si>
  <si>
    <t>i have wayyy too much homework  bum deal</t>
  </si>
  <si>
    <t>Mon Jun 15 21:07:27 PDT 2009</t>
  </si>
  <si>
    <t xml:space="preserve">and it sucks he lost his phone now i cant talk to him when i want to or text him little love notes </t>
  </si>
  <si>
    <t>Mon Jun 15 21:07:28 PDT 2009</t>
  </si>
  <si>
    <t>amii_brosseau</t>
  </si>
  <si>
    <t xml:space="preserve">realllly needs to pee! </t>
  </si>
  <si>
    <t>Mon Jun 15 21:07:40 PDT 2009</t>
  </si>
  <si>
    <t>cuntusmaximus</t>
  </si>
  <si>
    <t xml:space="preserve">@adarlingxo baby, why you in the hospital??  </t>
  </si>
  <si>
    <t xml:space="preserve">Does anyone have a clue how to create a wikipedia page? I feel so out of my element! </t>
  </si>
  <si>
    <t>Mon Jun 15 21:07:43 PDT 2009</t>
  </si>
  <si>
    <t xml:space="preserve">I've been away from astrology/tarot stuff for a few days.  I feel pretty blocked up! </t>
  </si>
  <si>
    <t>Mon Jun 15 21:07:48 PDT 2009</t>
  </si>
  <si>
    <t>Laceeeeeeeeeeee</t>
  </si>
  <si>
    <t xml:space="preserve">I think I'm in love with Mark Twain. And Cappy. Hahha. the greek finale was amazing. I can't believe it ended like that though. </t>
  </si>
  <si>
    <t>Mon Jun 15 21:07:50 PDT 2009</t>
  </si>
  <si>
    <t xml:space="preserve">One of the problems with packing - putting down my cell phone amid the mess and not being about to find it </t>
  </si>
  <si>
    <t>Mon Jun 15 21:07:52 PDT 2009</t>
  </si>
  <si>
    <t xml:space="preserve">@LeToyaNews - The link isn't working </t>
  </si>
  <si>
    <t>Mon Jun 15 21:07:54 PDT 2009</t>
  </si>
  <si>
    <t>@kcklo63 and danggit, our boat is stuck in the in-laws' garage.  too bad i don't know how to swim.</t>
  </si>
  <si>
    <t xml:space="preserve">@RobPattzNews I'm glad he got away. He may be famous, but even then, he doesn't deserve to be attacked like that. Poor dude. </t>
  </si>
  <si>
    <t>Mon Jun 15 21:07:55 PDT 2009</t>
  </si>
  <si>
    <t xml:space="preserve">Damn Says I've Haven't Been On Twitter In A Whole Week Whats Really Goin On In My Life.  FML </t>
  </si>
  <si>
    <t>Mon Jun 15 21:07:56 PDT 2009</t>
  </si>
  <si>
    <t xml:space="preserve">i keep breaking my nails </t>
  </si>
  <si>
    <t xml:space="preserve">eating. sleep. work 9-12:30 </t>
  </si>
  <si>
    <t>Mon Jun 15 21:07:57 PDT 2009</t>
  </si>
  <si>
    <t>punnani</t>
  </si>
  <si>
    <t>I have like 200 math problems.  I want to go to the chavacano tomorrow with my mom and tia, but i probably won't.</t>
  </si>
  <si>
    <t xml:space="preserve">@ashleytisdale wooot! to bad i dont live there </t>
  </si>
  <si>
    <t>Mon Jun 15 21:08:02 PDT 2009</t>
  </si>
  <si>
    <t xml:space="preserve">@Fredgarrett Yup - they rescheduled it due to the crisis in Iran. I'm sending out positive energy for everyone caught over there. </t>
  </si>
  <si>
    <t>TashaWilson</t>
  </si>
  <si>
    <t xml:space="preserve">Got arrested on sims </t>
  </si>
  <si>
    <t>Mon Jun 15 21:08:03 PDT 2009</t>
  </si>
  <si>
    <t xml:space="preserve">Driver just picked us up, after having a little chat with delta for losing one of the bags with camera equipement in it </t>
  </si>
  <si>
    <t>Mon Jun 15 21:08:05 PDT 2009</t>
  </si>
  <si>
    <t>kspeiser</t>
  </si>
  <si>
    <t xml:space="preserve">No scott, i do not want to talk to you about how you plan on proposing to my mom. kill me now. </t>
  </si>
  <si>
    <t>Mon Jun 15 21:08:07 PDT 2009</t>
  </si>
  <si>
    <t xml:space="preserve">@Krixoz So true! I'm missing my mom, haven't seen her in 2 yrs. </t>
  </si>
  <si>
    <t xml:space="preserve">@kaleenb n e quit asking while I'm working. </t>
  </si>
  <si>
    <t>HHreha</t>
  </si>
  <si>
    <t xml:space="preserve">family events all booked </t>
  </si>
  <si>
    <t>Mon Jun 15 21:08:08 PDT 2009</t>
  </si>
  <si>
    <t xml:space="preserve">Elephant Bar! Food babies! Missed you Deezy </t>
  </si>
  <si>
    <t>Mon Jun 15 21:08:11 PDT 2009</t>
  </si>
  <si>
    <t>SNeeLee</t>
  </si>
  <si>
    <t>going to bed early. hopefully tomorrow will be better  girls! we should do something!</t>
  </si>
  <si>
    <t>Mon Jun 15 21:08:12 PDT 2009</t>
  </si>
  <si>
    <t xml:space="preserve">I shouldn't smoke anymore... tried to quit it, it's kinda hard </t>
  </si>
  <si>
    <t>Mon Jun 15 21:08:14 PDT 2009</t>
  </si>
  <si>
    <t>FlyLeafGal</t>
  </si>
  <si>
    <t>well today was intense and very tiring, also it was my last day of school  goodbye!! but i did win an amazing award ^^</t>
  </si>
  <si>
    <t>Mon Jun 15 21:08:16 PDT 2009</t>
  </si>
  <si>
    <t>cclassics</t>
  </si>
  <si>
    <t xml:space="preserve">just bought shoes, just wanna spend the summer reading &amp;amp; eating -- not spending money </t>
  </si>
  <si>
    <t>Mon Jun 15 21:08:17 PDT 2009</t>
  </si>
  <si>
    <t>Amy_Maureen</t>
  </si>
  <si>
    <t>@The_Real_Karen Hate it!  @Amy_Maureen i just have my french fries in office. cute guy gave it to me lol!</t>
  </si>
  <si>
    <t>zafcortina</t>
  </si>
  <si>
    <t xml:space="preserve">The American dream can be so deceptive! </t>
  </si>
  <si>
    <t xml:space="preserve">White lime with Honey and Dannie! I put peanut butter on the request list!! I miss it </t>
  </si>
  <si>
    <t>Mon Jun 15 21:08:19 PDT 2009</t>
  </si>
  <si>
    <t>omg_girl</t>
  </si>
  <si>
    <t>Omg RICK ur mean  Why do you do this to me after all we have been they LOL nothing haha just good friendship LOL &amp;lt;3</t>
  </si>
  <si>
    <t>Mon Jun 15 21:08:21 PDT 2009</t>
  </si>
  <si>
    <t xml:space="preserve">@H3CT0RR0X523  hey...why aren't you following me </t>
  </si>
  <si>
    <t>Mon Jun 15 21:08:22 PDT 2009</t>
  </si>
  <si>
    <t xml:space="preserve">@JanieAllen It would be funny if it wasn't so painful </t>
  </si>
  <si>
    <t>Mon Jun 15 21:08:26 PDT 2009</t>
  </si>
  <si>
    <t>caitlinfrias</t>
  </si>
  <si>
    <t xml:space="preserve">My cousins just left for guam </t>
  </si>
  <si>
    <t>CotterWebDesign</t>
  </si>
  <si>
    <t xml:space="preserve">wen code steps on each others feet it really pisses me off...time for some debugging </t>
  </si>
  <si>
    <t>Mon Jun 15 21:08:27 PDT 2009</t>
  </si>
  <si>
    <t>Remember... NOT PARAMORE! AAR. ahhh  it's something you have to do though, okay?!</t>
  </si>
  <si>
    <t>Mon Jun 15 21:08:33 PDT 2009</t>
  </si>
  <si>
    <t>I'm beginning to think that @djdonq doesn't love me. No calls/texts  I miss him</t>
  </si>
  <si>
    <t>Mon Jun 15 21:08:35 PDT 2009</t>
  </si>
  <si>
    <t>vim93_mischaila</t>
  </si>
  <si>
    <t xml:space="preserve">back to school by 1.30 pm, go home by 2.30 then be back again at 5.30.. quite tiring.. </t>
  </si>
  <si>
    <t>Mon Jun 15 21:08:38 PDT 2009</t>
  </si>
  <si>
    <t>anna10tran</t>
  </si>
  <si>
    <t xml:space="preserve">I keep eating junk food </t>
  </si>
  <si>
    <t>Mon Jun 15 21:08:39 PDT 2009</t>
  </si>
  <si>
    <t>kimcyb</t>
  </si>
  <si>
    <t>Can't believe my vaca is coming to an end already.   Not that home is a hardship, but man it went fast.</t>
  </si>
  <si>
    <t>shopaholic87</t>
  </si>
  <si>
    <t xml:space="preserve">@RyanSeacrest why aren't you following @peterfacinelli? No love for Twilight Dad? </t>
  </si>
  <si>
    <t>Mon Jun 15 21:08:40 PDT 2009</t>
  </si>
  <si>
    <t>says bye  have to prepare. oh hell, 3-11 ako. http://plurk.com/p/118l3v</t>
  </si>
  <si>
    <t>Mon Jun 15 21:08:41 PDT 2009</t>
  </si>
  <si>
    <t>@clarionjulie  That's what you get for leaving! Also, linkies?</t>
  </si>
  <si>
    <t>Mon Jun 15 21:08:42 PDT 2009</t>
  </si>
  <si>
    <t>StephStine11</t>
  </si>
  <si>
    <t xml:space="preserve">Night night... Hope I don't have any scary dreams like last night! </t>
  </si>
  <si>
    <t xml:space="preserve">@shannakate me either but we have to split up for some of it </t>
  </si>
  <si>
    <t>Mon Jun 15 21:08:44 PDT 2009</t>
  </si>
  <si>
    <t>rdbenn</t>
  </si>
  <si>
    <t xml:space="preserve">I will be missing my Special Chicago traveling pal while I am there this time!!! </t>
  </si>
  <si>
    <t>Mon Jun 15 21:08:46 PDT 2009</t>
  </si>
  <si>
    <t xml:space="preserve">@Jordanknight i wish i could, but my computer has been busted for 10 days!! Can i get a sympathy dm? </t>
  </si>
  <si>
    <t>Mon Jun 15 21:08:48 PDT 2009</t>
  </si>
  <si>
    <t xml:space="preserve">Am feeling kinda sick, breaking out in cold sweat nw. </t>
  </si>
  <si>
    <t>@Enamoredsoul ive also gotta figure out what loans of my defaulted. this is just getting bigger and bigger.  lol.</t>
  </si>
  <si>
    <t>Mon Jun 15 21:08:51 PDT 2009</t>
  </si>
  <si>
    <t xml:space="preserve">I wanna read ya'll updates so bad lol...but I'm so tired, My eyes ache from lack of sleep </t>
  </si>
  <si>
    <t>Mon Jun 15 21:08:52 PDT 2009</t>
  </si>
  <si>
    <t>peacex3twilight</t>
  </si>
  <si>
    <t>Catherine Hardwicke talks Taylor and Twilight: It makes me a little sad that she's not directing New Moon!  http://tinyurl.com/ndnb75</t>
  </si>
  <si>
    <t>christinamccall</t>
  </si>
  <si>
    <t>@PhotoMomma Tamron 28-75  thought I'd switched it from my back pocket to my bag before going up on the mountaintop.</t>
  </si>
  <si>
    <t>ChelsKay</t>
  </si>
  <si>
    <t xml:space="preserve">has to go to Montpelier early tomorrow </t>
  </si>
  <si>
    <t>Mon Jun 15 21:08:56 PDT 2009</t>
  </si>
  <si>
    <t xml:space="preserve">@Xtinct1990 I miss you </t>
  </si>
  <si>
    <t>Mon Jun 15 21:08:59 PDT 2009</t>
  </si>
  <si>
    <t xml:space="preserve">wishin my baby swag a happy 1st birthday...missin him wish his foot wasn't bruk up </t>
  </si>
  <si>
    <t>Mon Jun 15 21:09:02 PDT 2009</t>
  </si>
  <si>
    <t>yulianagho</t>
  </si>
  <si>
    <t>Just at home and watchind dvd. Hmmm..  bored</t>
  </si>
  <si>
    <t>Mon Jun 15 21:09:03 PDT 2009</t>
  </si>
  <si>
    <t>OH: Damn Says I've Haven't Been On Twitter In A Whole Week Whats Really Goin On In My Life.  FML  http://tinyurl.com/n2cgaj</t>
  </si>
  <si>
    <t xml:space="preserve">uh oh.. the economy is worse than I thought.  The mens bathroom is out of soap </t>
  </si>
  <si>
    <t>Mon Jun 15 21:09:04 PDT 2009</t>
  </si>
  <si>
    <t>why am i such a neek?                 ps: im so hungry..as usual</t>
  </si>
  <si>
    <t>Mon Jun 15 21:09:06 PDT 2009</t>
  </si>
  <si>
    <t xml:space="preserve">omg. i just spent the whole day reading and doing this stupid packet. </t>
  </si>
  <si>
    <t>Mon Jun 15 21:09:08 PDT 2009</t>
  </si>
  <si>
    <t xml:space="preserve">totally bad mood </t>
  </si>
  <si>
    <t>Dreading my new commute tomorrow.  had the longest day at work.  Zzzz</t>
  </si>
  <si>
    <t>Mon Jun 15 21:09:11 PDT 2009</t>
  </si>
  <si>
    <t xml:space="preserve">Got a maltepoo puppy today, he's 4 months old. So cute BUT don't know if we can keep him w our Food allergy son </t>
  </si>
  <si>
    <t>Mon Jun 15 21:09:12 PDT 2009</t>
  </si>
  <si>
    <t>khvandeventer</t>
  </si>
  <si>
    <t xml:space="preserve">I'm severely disappointed in this season of the bachelorette...Jillian! Really...still Tanner AND Wes, with the loss of Mark and Ed </t>
  </si>
  <si>
    <t>Mon Jun 15 21:09:13 PDT 2009</t>
  </si>
  <si>
    <t xml:space="preserve">@nickbeaulieu trust me - Barbecue sauce is way, WAY worse than cigarette smoke </t>
  </si>
  <si>
    <t>Mon Jun 15 21:09:14 PDT 2009</t>
  </si>
  <si>
    <t>Dengarde</t>
  </si>
  <si>
    <t xml:space="preserve">@srilatt Got kicked out of Degital Type and Image Manipulation on Saturday and ended up in Typography on Mondays </t>
  </si>
  <si>
    <t>Robby_am</t>
  </si>
  <si>
    <t xml:space="preserve">@TeresaHonoursMC I would play with her but im scared to do anything where she will get too excited ebcause she has a heart condition </t>
  </si>
  <si>
    <t>Mon Jun 15 21:09:17 PDT 2009</t>
  </si>
  <si>
    <t xml:space="preserve">three days from now, i can start waiting properly to hear aboot my course, i bet they lost my application though haha </t>
  </si>
  <si>
    <t>Mon Jun 15 21:09:19 PDT 2009</t>
  </si>
  <si>
    <t xml:space="preserve">@angiecole I lived there for most of my life, and plan on returning.. but Remember every time they win, chaos and anarchy soon follows </t>
  </si>
  <si>
    <t>mmbourne</t>
  </si>
  <si>
    <t xml:space="preserve">Car washes + leaky sunroof = wet interior in car. Way to go me </t>
  </si>
  <si>
    <t>Mon Jun 15 21:09:22 PDT 2009</t>
  </si>
  <si>
    <t xml:space="preserve">William time is over </t>
  </si>
  <si>
    <t xml:space="preserve">i just watched the orlando slideshow dvd .. some of the pictures are hilarious. i miss it </t>
  </si>
  <si>
    <t>@kt_kayteee no wayyy! agh  have you listened to it on YouTube yet though?</t>
  </si>
  <si>
    <t>Mon Jun 15 21:09:24 PDT 2009</t>
  </si>
  <si>
    <t xml:space="preserve">In the hands of the police and the Lord now. Have to let it go coz I don't think she'll come back </t>
  </si>
  <si>
    <t>Mon Jun 15 21:09:25 PDT 2009</t>
  </si>
  <si>
    <t>stacyann5276</t>
  </si>
  <si>
    <t xml:space="preserve">baru want to bonding ....now you're leaving oredi... </t>
  </si>
  <si>
    <t>kmactastic</t>
  </si>
  <si>
    <t xml:space="preserve">columbia gas digging ginormous holds in my street with jack hammers right now.... just lovely </t>
  </si>
  <si>
    <t>Mon Jun 15 21:09:27 PDT 2009</t>
  </si>
  <si>
    <t>ElephantShell</t>
  </si>
  <si>
    <t xml:space="preserve">One of my followers thought i was a boy. He said i write like a boy. </t>
  </si>
  <si>
    <t xml:space="preserve">Cracker crumbs in my bed </t>
  </si>
  <si>
    <t>Mon Jun 15 21:09:28 PDT 2009</t>
  </si>
  <si>
    <t>Julie_Rachael</t>
  </si>
  <si>
    <t xml:space="preserve">i just got a HUGE craving for cheeze itz...but i dont have any at my house </t>
  </si>
  <si>
    <t>Mon Jun 15 21:09:38 PDT 2009</t>
  </si>
  <si>
    <t xml:space="preserve">i want a macbook. </t>
  </si>
  <si>
    <t>Mon Jun 15 21:09:41 PDT 2009</t>
  </si>
  <si>
    <t>samislas</t>
  </si>
  <si>
    <t xml:space="preserve">@ItsMeEMG It was bomb. I haven't had ur food in a while  </t>
  </si>
  <si>
    <t>Mon Jun 15 21:09:42 PDT 2009</t>
  </si>
  <si>
    <t>AllieVeit</t>
  </si>
  <si>
    <t xml:space="preserve">I wish i was going now </t>
  </si>
  <si>
    <t>princessfionaL</t>
  </si>
  <si>
    <t xml:space="preserve">ughhhh. really sickk... </t>
  </si>
  <si>
    <t>Mon Jun 15 21:09:45 PDT 2009</t>
  </si>
  <si>
    <t>@RadHardcore4JC Yeah.   I'm stretching them out though. Maybe that'll help.</t>
  </si>
  <si>
    <t>Mon Jun 15 21:09:50 PDT 2009</t>
  </si>
  <si>
    <t xml:space="preserve">Contemplating whether i should bring my lappie out </t>
  </si>
  <si>
    <t>Mon Jun 15 21:09:52 PDT 2009</t>
  </si>
  <si>
    <t>sanetv</t>
  </si>
  <si>
    <t xml:space="preserve">Came back from weekend off &amp;amp; my 17&amp;quot; Dell won't load windows. Tired of messing with it, grateful I've a back up notebook. Going to bed. </t>
  </si>
  <si>
    <t>Mon Jun 15 21:09:56 PDT 2009</t>
  </si>
  <si>
    <t>EWPost</t>
  </si>
  <si>
    <t xml:space="preserve">Take me home please? </t>
  </si>
  <si>
    <t>Mon Jun 15 21:09:59 PDT 2009</t>
  </si>
  <si>
    <t>lindsey_annn</t>
  </si>
  <si>
    <t xml:space="preserve">Had my computer for less than an hour before breaking it. That must be a record. Leave it to me. </t>
  </si>
  <si>
    <t>msradness</t>
  </si>
  <si>
    <t xml:space="preserve">No one wants to be my Animal Crossing friend. </t>
  </si>
  <si>
    <t>Mon Jun 15 21:10:00 PDT 2009</t>
  </si>
  <si>
    <t>katwoman1202</t>
  </si>
  <si>
    <t xml:space="preserve">Getting ready to have surgery tomorrow. Just realized its past midnight so no more to eat or drink. Boo </t>
  </si>
  <si>
    <t>Mon Jun 15 21:10:02 PDT 2009</t>
  </si>
  <si>
    <t xml:space="preserve">@brandonheath Bummer. </t>
  </si>
  <si>
    <t>Mon Jun 15 21:10:03 PDT 2009</t>
  </si>
  <si>
    <t>anarchyang31</t>
  </si>
  <si>
    <t xml:space="preserve">fuck its to hot to sleep </t>
  </si>
  <si>
    <t>Mon Jun 15 21:10:04 PDT 2009</t>
  </si>
  <si>
    <t xml:space="preserve">@purelynarcotic ah I always had trouble with people living below. Klipsch makes some kick ass subwoofers! Had to leave them behind </t>
  </si>
  <si>
    <t>Mon Jun 15 21:10:08 PDT 2009</t>
  </si>
  <si>
    <t xml:space="preserve">@thesournurse ugh!! Bugs crawling on me is like my worst nightmare! Speaking of, that same ant went on me again!  But I killed it!! </t>
  </si>
  <si>
    <t xml:space="preserve">Puttin one n the air! Hannah is knocked, she was cranky today. </t>
  </si>
  <si>
    <t>Mon Jun 15 21:10:10 PDT 2009</t>
  </si>
  <si>
    <t xml:space="preserve">@trickynumber7 dude! im SO down! those chees fries were awesome!..if only you werent 500 miles away!  </t>
  </si>
  <si>
    <t>Mon Jun 15 21:10:12 PDT 2009</t>
  </si>
  <si>
    <t xml:space="preserve">@TinaSeina75 You're welcome! Sorry you're going thru so much! I know it is painful. My sister went through it.  </t>
  </si>
  <si>
    <t>Mon Jun 15 21:10:13 PDT 2009</t>
  </si>
  <si>
    <t>jakeblack_</t>
  </si>
  <si>
    <t xml:space="preserve">Unfortunately new here, and doesn't have a nessie </t>
  </si>
  <si>
    <t xml:space="preserve">Left my girl @dresdnbombshell a voicemail...probably the most lamest voicemail I've left for anyone EVER </t>
  </si>
  <si>
    <t>Mon Jun 15 21:10:15 PDT 2009</t>
  </si>
  <si>
    <t>I just came back from a screenings, missed five short films  but the last one I watched was really good :O</t>
  </si>
  <si>
    <t>Mon Jun 15 21:10:17 PDT 2009</t>
  </si>
  <si>
    <t>__hazel__</t>
  </si>
  <si>
    <t>Gonna be up late tonight  tomorrow I have a test in one class and a big homework assignment due for my other class. Raaahhhhh.</t>
  </si>
  <si>
    <t>Mon Jun 15 21:10:22 PDT 2009</t>
  </si>
  <si>
    <t>KelseyNeill</t>
  </si>
  <si>
    <t xml:space="preserve">Tomorrow will be a long day. </t>
  </si>
  <si>
    <t>it's raining on my birthday  at least i finished my housing stuff...</t>
  </si>
  <si>
    <t>Mon Jun 15 21:10:25 PDT 2009</t>
  </si>
  <si>
    <t>Christylorraine</t>
  </si>
  <si>
    <t xml:space="preserve">4 months pregnant...had my wisdom teeth pulled...not the best last few weeks for me </t>
  </si>
  <si>
    <t xml:space="preserve">@Shopaholic_Mama yep happened to me after doing a few paid blog posts. I've never come back from 0 </t>
  </si>
  <si>
    <t>Mon Jun 15 21:10:26 PDT 2009</t>
  </si>
  <si>
    <t>modishblog</t>
  </si>
  <si>
    <t>@gretchenmist oh, boo  Well I hope to publish notes from it on the biztips blog the next day, if you're interested!</t>
  </si>
  <si>
    <t>Mon Jun 15 21:10:32 PDT 2009</t>
  </si>
  <si>
    <t>my thumb burnsss... My finger nail is so lose, but the acylic is still attach so I cant pull it off   THE PAIN !!</t>
  </si>
  <si>
    <t>Mon Jun 15 21:10:34 PDT 2009</t>
  </si>
  <si>
    <t>itsDanyall</t>
  </si>
  <si>
    <t>@jamminn pretty awesome. you missed out man. @RLee917  hang in there.</t>
  </si>
  <si>
    <t>Mon Jun 15 21:10:35 PDT 2009</t>
  </si>
  <si>
    <t xml:space="preserve">Good night! I'll leave you tonight with a desire of mine: I yearn to be a cheese connoisuer.  I'd study to become one, but I'd  get fat. </t>
  </si>
  <si>
    <t>Mon Jun 15 21:10:37 PDT 2009</t>
  </si>
  <si>
    <t>mrsjordanmoore</t>
  </si>
  <si>
    <t xml:space="preserve">watching Jon and Kate plus 8 and wishing that Jon and Kate could stop being so dumb and start acting married again... </t>
  </si>
  <si>
    <t>jparm1</t>
  </si>
  <si>
    <t xml:space="preserve">I REALLY want ice cream right now. But nowhere is open </t>
  </si>
  <si>
    <t>Mon Jun 15 21:10:38 PDT 2009</t>
  </si>
  <si>
    <t>@AFoxLite I GUESS I DIDNT  HI @SophySophia NICE TO MEET U.. IM SPITS DA DAWN DA KO KID KINGPEN 1/3 OF THE KPC</t>
  </si>
  <si>
    <t>Mon Jun 15 21:10:40 PDT 2009</t>
  </si>
  <si>
    <t xml:space="preserve">@jlilest I've already worked as an intern at a news station...that's as close as I'm going to get locally.  </t>
  </si>
  <si>
    <t>Mon Jun 15 21:10:42 PDT 2009</t>
  </si>
  <si>
    <t xml:space="preserve">Picasa Import #FAIL : Copied photos fr card to computer using Picasa w safe delete. At least 12 photos not copied but deted from card. </t>
  </si>
  <si>
    <t>Queenbre01</t>
  </si>
  <si>
    <t>@LetsBHonest12 n st.louis she's not cumin her  me and my cuzin was suppose 2 go 2 the show n chi town but she back out on me</t>
  </si>
  <si>
    <t xml:space="preserve">@ladydori AGAIN WRONG DJ!! IM NOT HAPPY WITH U RIGHT NOW YOUNG LADY TSK TSK TSK SHM </t>
  </si>
  <si>
    <t>Mon Jun 15 21:10:48 PDT 2009</t>
  </si>
  <si>
    <t>@tonialbn ty but I'll be 40 in August  still plentyof shopping days left!!</t>
  </si>
  <si>
    <t>Mon Jun 15 21:10:49 PDT 2009</t>
  </si>
  <si>
    <t xml:space="preserve">@sammyJCM why not?? </t>
  </si>
  <si>
    <t>Mon Jun 15 21:10:50 PDT 2009</t>
  </si>
  <si>
    <t xml:space="preserve">I wish I was at home watching True Blood and Big Bang Theory </t>
  </si>
  <si>
    <t>Mon Jun 15 21:10:52 PDT 2009</t>
  </si>
  <si>
    <t>chrish3824</t>
  </si>
  <si>
    <t xml:space="preserve">@Delivrine Good for you!!! I'm sooooo proud of you. But I'm going to miss you </t>
  </si>
  <si>
    <t>Mon Jun 15 21:10:56 PDT 2009</t>
  </si>
  <si>
    <t xml:space="preserve">@katthebatmanfan I haven't in a LONG time hahaha I hate the computer </t>
  </si>
  <si>
    <t>_lovedazed</t>
  </si>
  <si>
    <t xml:space="preserve">i'm sick in bed, when i'm supposed to be @ the XOXO lounge </t>
  </si>
  <si>
    <t>Mon Jun 15 21:10:57 PDT 2009</t>
  </si>
  <si>
    <t xml:space="preserve">grr my iPhone twitter app is acting up might have to switch from #twitterena to some other app </t>
  </si>
  <si>
    <t>Mon Jun 15 21:11:00 PDT 2009</t>
  </si>
  <si>
    <t>martimoo</t>
  </si>
  <si>
    <t xml:space="preserve">don't wanna go to booty camp tonight </t>
  </si>
  <si>
    <t>Being honest, I'm exhausted... My brain is dry... And I miss my fiance @bigogotswag.  just being honest...</t>
  </si>
  <si>
    <t>Mon Jun 15 21:11:02 PDT 2009</t>
  </si>
  <si>
    <t xml:space="preserve">now i have no idea what to watch.. every channel i turned, it's a weird show.. </t>
  </si>
  <si>
    <t>JWilson711</t>
  </si>
  <si>
    <t xml:space="preserve">Watchin TV getting ready for another busy work day </t>
  </si>
  <si>
    <t>Mon Jun 15 21:11:03 PDT 2009</t>
  </si>
  <si>
    <t>thattalldude</t>
  </si>
  <si>
    <t xml:space="preserve">@james_frinzi I am a drummer! Don't get to play enough though. </t>
  </si>
  <si>
    <t>Mon Jun 15 21:11:05 PDT 2009</t>
  </si>
  <si>
    <t>Girfan33</t>
  </si>
  <si>
    <t xml:space="preserve">just finished watching s. Darko and man that was a wierd movie....but i liked it. too bad my guy was sort of a bad guy </t>
  </si>
  <si>
    <t>Mon Jun 15 21:11:06 PDT 2009</t>
  </si>
  <si>
    <t>I think I killed my Creative Zen  Last night I threw it against the kitchen counter in attempt to fix it after it wouldn't reset &amp;gt;_&amp;lt;</t>
  </si>
  <si>
    <t>kaandiice</t>
  </si>
  <si>
    <t xml:space="preserve">@snarkoleptik im really sad at you! </t>
  </si>
  <si>
    <t>Mon Jun 15 21:11:07 PDT 2009</t>
  </si>
  <si>
    <t xml:space="preserve">@kellbell68 damn I thought you were talking to me then I noticed it was a offspring song </t>
  </si>
  <si>
    <t xml:space="preserve">@dlw0193 I have the contacts in multiple formats (thunderbird, Outlook, csv etc) gmail contact fields can't be mapped completely </t>
  </si>
  <si>
    <t>Mon Jun 15 21:11:10 PDT 2009</t>
  </si>
  <si>
    <t>TaraMakowski</t>
  </si>
  <si>
    <t>the spawn's team lost its opening game in the post-season tourney tonight  they really played like crap, tho. i feel bad 4 them...</t>
  </si>
  <si>
    <t>BabyVHOfficial</t>
  </si>
  <si>
    <t xml:space="preserve">@MoMo_Coleman I miss u! </t>
  </si>
  <si>
    <t>Mon Jun 15 21:11:12 PDT 2009</t>
  </si>
  <si>
    <t>Time for bed, work in the morning.  good night twitter world</t>
  </si>
  <si>
    <t>Mon Jun 15 21:11:17 PDT 2009</t>
  </si>
  <si>
    <t>J4K3YY</t>
  </si>
  <si>
    <t>@metroflyy Yeah. I just hate that it's taking my summer away.  it sucks.</t>
  </si>
  <si>
    <t>Mon Jun 15 21:11:19 PDT 2009</t>
  </si>
  <si>
    <t xml:space="preserve">My little sister is about to be 25 in 48 minutes. They grow up so quickly </t>
  </si>
  <si>
    <t>Mon Jun 15 21:11:20 PDT 2009</t>
  </si>
  <si>
    <t xml:space="preserve">@FinalCylon it'll get better </t>
  </si>
  <si>
    <t>Mon Jun 15 21:11:21 PDT 2009</t>
  </si>
  <si>
    <t>imme69</t>
  </si>
  <si>
    <t xml:space="preserve">Nobodys knocking yet </t>
  </si>
  <si>
    <t>Mon Jun 15 21:11:25 PDT 2009</t>
  </si>
  <si>
    <t>@RachelLock22 tell me about!!! after tomorrow to the 24th i have like 12 hours of testing!!!  i cant do this anymore!!!! lol</t>
  </si>
  <si>
    <t>akbarymaulia</t>
  </si>
  <si>
    <t>No electricity aja gitu...  http://myloc.me/3ZCp</t>
  </si>
  <si>
    <t>Mon Jun 15 21:11:27 PDT 2009</t>
  </si>
  <si>
    <t xml:space="preserve">@brypie i probably should before i end up in bits in a holdall. i only get them once a fortnight but when they do there creepy like that </t>
  </si>
  <si>
    <t>Mon Jun 15 21:11:28 PDT 2009</t>
  </si>
  <si>
    <t>Allthewaymae36</t>
  </si>
  <si>
    <t xml:space="preserve">my tit hurts, I feel like someone punched me in my fun bag! haa </t>
  </si>
  <si>
    <t xml:space="preserve">gas company digging ginormous holes on my street with jackhammers.... just lovely </t>
  </si>
  <si>
    <t>Mon Jun 15 21:11:30 PDT 2009</t>
  </si>
  <si>
    <t>@QuinnHealy  Need help?</t>
  </si>
  <si>
    <t>Mon Jun 15 21:11:42 PDT 2009</t>
  </si>
  <si>
    <t>Heard from radio: 7 died in last day's demonstration  #iranelection</t>
  </si>
  <si>
    <t>tMas_</t>
  </si>
  <si>
    <t xml:space="preserve">Can't wait till I don't work at west ed. </t>
  </si>
  <si>
    <t>Mon Jun 15 21:11:43 PDT 2009</t>
  </si>
  <si>
    <t>Leighler24</t>
  </si>
  <si>
    <t xml:space="preserve">Bed. Last day at DCV tomorrow </t>
  </si>
  <si>
    <t>TitsMcGee206</t>
  </si>
  <si>
    <t xml:space="preserve">@Kaitikins Can't. My phone internet is being slow </t>
  </si>
  <si>
    <t>Mon Jun 15 21:11:44 PDT 2009</t>
  </si>
  <si>
    <t>MissLangland</t>
  </si>
  <si>
    <t>i broke Muh Kenneth cole sunglasses!  rats</t>
  </si>
  <si>
    <t>Mon Jun 15 21:11:45 PDT 2009</t>
  </si>
  <si>
    <t>BillyCain</t>
  </si>
  <si>
    <t xml:space="preserve">Tried out Rock Band Unplugged on the plane. It is pretty cool. I am not able to invest in two RBs. No PSP DLC 4 me. </t>
  </si>
  <si>
    <t>Mon Jun 15 21:11:48 PDT 2009</t>
  </si>
  <si>
    <t>crystaliberty27</t>
  </si>
  <si>
    <t xml:space="preserve">ok. peeps any ideas on how to get my iphone to work??  it looks like its turning on, but i can't see the screen enough to do anything!! </t>
  </si>
  <si>
    <t>Mon Jun 15 21:11:50 PDT 2009</t>
  </si>
  <si>
    <t>amanda_please</t>
  </si>
  <si>
    <t xml:space="preserve">@BrandonGorman Oh my gosh, what did I miss?? </t>
  </si>
  <si>
    <t xml:space="preserve">Drinking alone at your parents house is no fun. </t>
  </si>
  <si>
    <t>Mon Jun 15 21:11:52 PDT 2009</t>
  </si>
  <si>
    <t>going to bed. feeling kinda crappy tonight.  jules made me miss someone :\</t>
  </si>
  <si>
    <t xml:space="preserve">@RealAudreyKitch what's the matter Audrey? </t>
  </si>
  <si>
    <t xml:space="preserve">Ordered prints from Moo and they never arrived </t>
  </si>
  <si>
    <t>Mon Jun 15 21:11:55 PDT 2009</t>
  </si>
  <si>
    <t>just ran a cougar and a half lap and attempted to play tennis. then did the most dreadful thing of all.  fml</t>
  </si>
  <si>
    <t>Mon Jun 15 21:11:56 PDT 2009</t>
  </si>
  <si>
    <t>whoaitsmegan</t>
  </si>
  <si>
    <t xml:space="preserve">Hates her life. And im disappointed with the jonas brothers </t>
  </si>
  <si>
    <t>Mon Jun 15 21:11:58 PDT 2009</t>
  </si>
  <si>
    <t>Nexus786</t>
  </si>
  <si>
    <t xml:space="preserve">I now have sims 3 but not enough memory to play it.... </t>
  </si>
  <si>
    <t>Mon Jun 15 21:12:03 PDT 2009</t>
  </si>
  <si>
    <t>ashleighmay_</t>
  </si>
  <si>
    <t xml:space="preserve">I love Lady Gaga. But her music videos are getting worse and worse. </t>
  </si>
  <si>
    <t>Mon Jun 15 21:12:05 PDT 2009</t>
  </si>
  <si>
    <t>chibi_anzo</t>
  </si>
  <si>
    <t xml:space="preserve">I feel so stupid in creative writing. I need to blog but can't. Bath time.  </t>
  </si>
  <si>
    <t>Mon Jun 15 21:12:08 PDT 2009</t>
  </si>
  <si>
    <t xml:space="preserve">Haha dontttt. Im scared of lesbians </t>
  </si>
  <si>
    <t>Mon Jun 15 21:12:10 PDT 2009</t>
  </si>
  <si>
    <t>@anarawr1629 @MehLizza haha some of us aren't so lucky  I has to work...ugh. have fun in the sun ladies! :-D</t>
  </si>
  <si>
    <t>Mon Jun 15 21:12:14 PDT 2009</t>
  </si>
  <si>
    <t xml:space="preserve">just rewateched goodbye gossip girl. wow now I feel nostalgic, i thought one tree hill was wierd for leaving highschool, now so is gg. </t>
  </si>
  <si>
    <t>Razkul</t>
  </si>
  <si>
    <t xml:space="preserve">Sweet beat being made check! Lose power for a split second cuz of the storm check! ...... Aw phuck! </t>
  </si>
  <si>
    <t>Mon Jun 15 21:12:15 PDT 2009</t>
  </si>
  <si>
    <t>UGH I am almost out of tequila   sad day</t>
  </si>
  <si>
    <t>Mon Jun 15 21:12:16 PDT 2009</t>
  </si>
  <si>
    <t>economics is so boring  english next, debating :O can't be bothered writing a speech :S</t>
  </si>
  <si>
    <t>@fashi0nistadyva still stuck in brooklyn  ...swag &amp;amp;+ white girl should cut cake together today (hopefully I get him today)</t>
  </si>
  <si>
    <t>Mon Jun 15 21:12:17 PDT 2009</t>
  </si>
  <si>
    <t xml:space="preserve">Where did my appetite go? </t>
  </si>
  <si>
    <t>Mon Jun 15 21:12:18 PDT 2009</t>
  </si>
  <si>
    <t>BikeRater</t>
  </si>
  <si>
    <t xml:space="preserve">@blackbottoms  no picture </t>
  </si>
  <si>
    <t>Bullux</t>
  </si>
  <si>
    <t xml:space="preserve">Going to get the Civic checked out tomorrow.  I think it might have the swine flew.  </t>
  </si>
  <si>
    <t>KatieJ44</t>
  </si>
  <si>
    <t>bed soon! i wish Matt was with me  i miss him so much&amp;lt;3</t>
  </si>
  <si>
    <t>Mon Jun 15 21:12:19 PDT 2009</t>
  </si>
  <si>
    <t>emmy2010</t>
  </si>
  <si>
    <t xml:space="preserve">@kdani32 b.c i really wanted to go to six flags (wherei work) but no one has a pass  so im stuck at home all day </t>
  </si>
  <si>
    <t>Mon Jun 15 21:12:20 PDT 2009</t>
  </si>
  <si>
    <t>superfreq</t>
  </si>
  <si>
    <t>@ejmoore86 no  i may  have to suffice for just piano improvisation tutoring for now.</t>
  </si>
  <si>
    <t>Mon Jun 15 21:12:21 PDT 2009</t>
  </si>
  <si>
    <t>Carlton says True Blood is just like Twilight  But he's never seen either, so he gets no vote.</t>
  </si>
  <si>
    <t>Mon Jun 15 21:12:24 PDT 2009</t>
  </si>
  <si>
    <t>NicholeJohnson1</t>
  </si>
  <si>
    <t>Adam is home for the night, but he'll be gone again at 4am  I got a 20 minute snuggle now he's drooling and snoring lol</t>
  </si>
  <si>
    <t>Mon Jun 15 21:12:26 PDT 2009</t>
  </si>
  <si>
    <t>No photos tonight... @cwgabriel 's wifi is not playing right with the EyeFi.  #dnd</t>
  </si>
  <si>
    <t>Mon Jun 15 21:12:25 PDT 2009</t>
  </si>
  <si>
    <t>@@katin &amp;amp; you didnt even visit me!!  deng your like super mom hah thats funny why did you keep going back &amp;amp; forth?</t>
  </si>
  <si>
    <t>BackstreetGirl</t>
  </si>
  <si>
    <t>Hey, @nick_carter , can you update us on your movie FAST GLASS? It looked really good, minus any untimely ending for your character.  #BSB</t>
  </si>
  <si>
    <t>Mon Jun 15 21:12:27 PDT 2009</t>
  </si>
  <si>
    <t>xxkellygreen</t>
  </si>
  <si>
    <t xml:space="preserve">Ugh sick as a dog </t>
  </si>
  <si>
    <t>Mon Jun 15 21:12:28 PDT 2009</t>
  </si>
  <si>
    <t>djjoeyfunk</t>
  </si>
  <si>
    <t xml:space="preserve">Everyone has good days and bad days. I'm having myself a bad day </t>
  </si>
  <si>
    <t>Mon Jun 15 21:12:29 PDT 2009</t>
  </si>
  <si>
    <t>Too damn hot in the flat even with the windows open been awake since 3.30 am  Going for a walk</t>
  </si>
  <si>
    <t>Mon Jun 15 21:12:30 PDT 2009</t>
  </si>
  <si>
    <t>Darien_Mason</t>
  </si>
  <si>
    <t xml:space="preserve">Still waiting for my Gatheryn Beta account </t>
  </si>
  <si>
    <t>Mon Jun 15 21:12:32 PDT 2009</t>
  </si>
  <si>
    <t>prettyaenj</t>
  </si>
  <si>
    <t xml:space="preserve">@IAMDiggitydawG  me too!!!  i loooooooove twitter. dude, busy mo nmn jan sa red cross thing mo!!! </t>
  </si>
  <si>
    <t>GinaTalksToCats</t>
  </si>
  <si>
    <t xml:space="preserve">@djknucklehead This kid in my humanities class always said my ipod touch was boring! </t>
  </si>
  <si>
    <t>Mon Jun 15 21:12:34 PDT 2009</t>
  </si>
  <si>
    <t>milliyoung</t>
  </si>
  <si>
    <t xml:space="preserve">TWITTER THIS IS MY FIRST DAY, WHAT A WAY TO WELCOME ME  NO LOVE </t>
  </si>
  <si>
    <t>Mon Jun 15 21:12:36 PDT 2009</t>
  </si>
  <si>
    <t>smokedasphalt</t>
  </si>
  <si>
    <t xml:space="preserve">is too bored.. I don't want to attend today's seminar... Could hav used d time something better (and fun!) </t>
  </si>
  <si>
    <t>Mon Jun 15 21:12:37 PDT 2009</t>
  </si>
  <si>
    <t xml:space="preserve">its storming and my lights just flickered </t>
  </si>
  <si>
    <t>Mon Jun 15 21:12:42 PDT 2009</t>
  </si>
  <si>
    <t>LoraEnfield</t>
  </si>
  <si>
    <t xml:space="preserve">@LMH381 That's the problem with the fast growing ones. They tend to grow too fast and are weak, and tend to split in wind storms. </t>
  </si>
  <si>
    <t>Mon Jun 15 21:12:43 PDT 2009</t>
  </si>
  <si>
    <t>HollyEgg</t>
  </si>
  <si>
    <t>@SDanik ugh! I don't want strangers in my neighborhood!  Door to door is a super creepy way to look for biz!</t>
  </si>
  <si>
    <t>JermzCrawford</t>
  </si>
  <si>
    <t xml:space="preserve">@SkyeTownsend ok so wynter slaughtered the song.... and made me go rewrite it... sorry if it sucked. </t>
  </si>
  <si>
    <t>Mon Jun 15 21:12:51 PDT 2009</t>
  </si>
  <si>
    <t>Laundry sux but its gotta get done  watching the 3 hr wrestling that Londo recorded while we were gone. Oh my boo!</t>
  </si>
  <si>
    <t>Mon Jun 15 21:12:52 PDT 2009</t>
  </si>
  <si>
    <t>smclose47</t>
  </si>
  <si>
    <t xml:space="preserve">@jgonzalez11 your senior year will suck cus your best friend won't be there ! I'll be 600 miles away.. </t>
  </si>
  <si>
    <t>Mon Jun 15 21:12:53 PDT 2009</t>
  </si>
  <si>
    <t xml:space="preserve">@tplaysbass  Not yet!  I'm  not sure what happened.  It was syncing with my computer and I'm guessing it duplicated my office contacts. </t>
  </si>
  <si>
    <t>Ryushie</t>
  </si>
  <si>
    <t xml:space="preserve">@fbottone subs for what dood. I'm so outta your loop I hate it.  I miss you man!  </t>
  </si>
  <si>
    <t>Mon Jun 15 21:12:56 PDT 2009</t>
  </si>
  <si>
    <t>simplycaren</t>
  </si>
  <si>
    <t>@GetGary aww, i just saw that.    i'm sorry things are teh suck... but i am glad you're ok.</t>
  </si>
  <si>
    <t>amandaB729</t>
  </si>
  <si>
    <t xml:space="preserve">@AdamMac30 dude I'm like Bella in New Moon status right now </t>
  </si>
  <si>
    <t>Mon Jun 15 21:12:57 PDT 2009</t>
  </si>
  <si>
    <t>@yellowbrickedrd  One of my really close friends left for Seattle too. Everyone I know is leaving.</t>
  </si>
  <si>
    <t>Mon Jun 15 21:13:02 PDT 2009</t>
  </si>
  <si>
    <t>DancinDiva69</t>
  </si>
  <si>
    <t xml:space="preserve">&amp;lt;~ is Blasting &amp;quot; Let Him FLY&amp;quot;  and hitting the Delete Button </t>
  </si>
  <si>
    <t>Mon Jun 15 21:13:03 PDT 2009</t>
  </si>
  <si>
    <t xml:space="preserve">I need inspiration in the kitchen, my cooking is usually my artist's palette -- what do I need to break out of my rut?? </t>
  </si>
  <si>
    <t>Mon Jun 15 21:13:07 PDT 2009</t>
  </si>
  <si>
    <t>Jujimusic</t>
  </si>
  <si>
    <t xml:space="preserve">@MissLeahAnn Hey chica! Long time... </t>
  </si>
  <si>
    <t>Mon Jun 15 21:13:08 PDT 2009</t>
  </si>
  <si>
    <t>@F_Lizzie @mybutterflies  I know. Im still gonna go to the store anyway just in case its a rumour lol</t>
  </si>
  <si>
    <t>Mon Jun 15 21:13:10 PDT 2009</t>
  </si>
  <si>
    <t>OraBags</t>
  </si>
  <si>
    <t xml:space="preserve">@emcmartin I wish I could be there for your Summer Solstice party too </t>
  </si>
  <si>
    <t>Mon Jun 15 21:13:13 PDT 2009</t>
  </si>
  <si>
    <t xml:space="preserve">AHHH.. My swollen eyes </t>
  </si>
  <si>
    <t>Mon Jun 15 21:13:15 PDT 2009</t>
  </si>
  <si>
    <t xml:space="preserve"> i'm just having one of those nights where you feel hopeless.</t>
  </si>
  <si>
    <t>Mon Jun 15 21:13:18 PDT 2009</t>
  </si>
  <si>
    <t>lucky! I miss when they had 1 of those here!  @Devinthedude007</t>
  </si>
  <si>
    <t>Mon Jun 15 21:13:19 PDT 2009</t>
  </si>
  <si>
    <t xml:space="preserve">Don't Know What To Do </t>
  </si>
  <si>
    <t>Mon Jun 15 21:13:21 PDT 2009</t>
  </si>
  <si>
    <t xml:space="preserve">for once, i want my mommy </t>
  </si>
  <si>
    <t>Mon Jun 15 21:13:24 PDT 2009</t>
  </si>
  <si>
    <t xml:space="preserve">@Shanti509 Boo for bumps on the forehead.  </t>
  </si>
  <si>
    <t>Mon Jun 15 21:13:27 PDT 2009</t>
  </si>
  <si>
    <t xml:space="preserve">@JennyStarship no i need a new ipod. </t>
  </si>
  <si>
    <t>Mon Jun 15 21:13:31 PDT 2009</t>
  </si>
  <si>
    <t xml:space="preserve">@Peter_Nicholls I WANNA CALL! </t>
  </si>
  <si>
    <t>Mon Jun 15 21:13:52 PDT 2009</t>
  </si>
  <si>
    <t xml:space="preserve">I want to play my guitar so bad right now!!! but I can't 'cause its not tuned!!! </t>
  </si>
  <si>
    <t xml:space="preserve">feels worse than earlier! </t>
  </si>
  <si>
    <t>Mon Jun 15 21:13:57 PDT 2009</t>
  </si>
  <si>
    <t>@metalasfuck i'm livin where he use to.  the biggest metal band around here is called Righteous Sin. How gay</t>
  </si>
  <si>
    <t>Mon Jun 15 21:14:00 PDT 2009</t>
  </si>
  <si>
    <t xml:space="preserve">Wishes Daisy wasn't so scared of thunder and lightning! </t>
  </si>
  <si>
    <t>Oooook...guess I'll go to sleep. I have a 6AM appointment w/tha treadmill. No smiley faces tonight...    Goodnight my sweetz xoxoxo</t>
  </si>
  <si>
    <t>Mon Jun 15 21:14:02 PDT 2009</t>
  </si>
  <si>
    <t>MarriottElite</t>
  </si>
  <si>
    <t xml:space="preserve">@tblanchfield Thanks for the retweet, I just changed the account name though! </t>
  </si>
  <si>
    <t>Mon Jun 15 21:14:03 PDT 2009</t>
  </si>
  <si>
    <t>@vansmakeupride yeah, I was wondering if there's a free ship code too.    I'll just get my stuff at the store I guess.</t>
  </si>
  <si>
    <t>Mon Jun 15 21:14:04 PDT 2009</t>
  </si>
  <si>
    <t xml:space="preserve">my ear hurts. so does my sun burn </t>
  </si>
  <si>
    <t>KattyGoodman</t>
  </si>
  <si>
    <t xml:space="preserve">My brain feels like it is going to explode...too much history </t>
  </si>
  <si>
    <t>Mon Jun 15 21:14:08 PDT 2009</t>
  </si>
  <si>
    <t xml:space="preserve">@jordanknight PLEASE RESCUE ME FROM NEW KIDS WITHDRAWAL!!!! </t>
  </si>
  <si>
    <t>Mon Jun 15 21:14:09 PDT 2009</t>
  </si>
  <si>
    <t>discoithdavith</t>
  </si>
  <si>
    <t xml:space="preserve">Spilled ma fuckin frosties in work. Smells of milk now </t>
  </si>
  <si>
    <t>Mon Jun 15 21:14:10 PDT 2009</t>
  </si>
  <si>
    <t xml:space="preserve">@MaryJJohns sometimes people leave - never return and abandon accounts, others delete them for some reason.  no clue. </t>
  </si>
  <si>
    <t>Mon Jun 15 21:14:12 PDT 2009</t>
  </si>
  <si>
    <t>LoGHunt</t>
  </si>
  <si>
    <t xml:space="preserve">@Souke Well that's nice. I have YET to get anything from Megan. She hatesme  </t>
  </si>
  <si>
    <t>Mon Jun 15 21:14:13 PDT 2009</t>
  </si>
  <si>
    <t xml:space="preserve">@lyprulz Rimming shrimp </t>
  </si>
  <si>
    <t>Mon Jun 15 21:14:14 PDT 2009</t>
  </si>
  <si>
    <t>@Chriscorrell I am so jealous! I haven't had Rallys in close to 10 years! dear god help me!!   i miss those damn fries..you lucky bastard!</t>
  </si>
  <si>
    <t>Mon Jun 15 21:14:16 PDT 2009</t>
  </si>
  <si>
    <t xml:space="preserve">tetris is down! whats goin on here!!! so sad, i think im goin to sleep now , sad ofcourse </t>
  </si>
  <si>
    <t>Mon Jun 15 21:14:18 PDT 2009</t>
  </si>
  <si>
    <t xml:space="preserve">@kingdomless If you're still up, come on AIM? </t>
  </si>
  <si>
    <t>Bugger! Eyes keep falling shut.  Am going to be so late at work today. Don't think I'll shave today to save some time. Again...</t>
  </si>
  <si>
    <t>Mon Jun 15 21:14:22 PDT 2009</t>
  </si>
  <si>
    <t>allegraa</t>
  </si>
  <si>
    <t xml:space="preserve">one tree hillll! this episode is soooo sad </t>
  </si>
  <si>
    <t>Mon Jun 15 21:14:24 PDT 2009</t>
  </si>
  <si>
    <t>KarenYap</t>
  </si>
  <si>
    <t>@denisess I'm in Cali n I was able to log in.  bummer</t>
  </si>
  <si>
    <t>SeattleShowGal</t>
  </si>
  <si>
    <t>@aarika_renaa  Those pictures made me SUPER bummed out... I'm really sad right now... :'(</t>
  </si>
  <si>
    <t>Mon Jun 15 21:14:25 PDT 2009</t>
  </si>
  <si>
    <t>DDRMAX</t>
  </si>
  <si>
    <t>hi - I changed @ReceiveDeath to @DDRMAX - and will probably abandon @EUPHALO or change the username because euphalo.com is dead   RIP</t>
  </si>
  <si>
    <t>@DominicScott: I lost mine a while back. ((( Now I don't have one at allll.  Haha.</t>
  </si>
  <si>
    <t xml:space="preserve">Eats when he is depressed </t>
  </si>
  <si>
    <t>Mon Jun 15 21:14:28 PDT 2009</t>
  </si>
  <si>
    <t>BreannaBannana</t>
  </si>
  <si>
    <t xml:space="preserve">OMG!! michale myeres is sooo scarey! ewwwww....... cant stand tht dude! </t>
  </si>
  <si>
    <t>Mon Jun 15 21:14:32 PDT 2009</t>
  </si>
  <si>
    <t>swaileh</t>
  </si>
  <si>
    <t xml:space="preserve">I break things a lot.. </t>
  </si>
  <si>
    <t>Mon Jun 15 21:14:34 PDT 2009</t>
  </si>
  <si>
    <t>I was going to aimlessly wander around the neigbourhood but it's raining  Maybe later.</t>
  </si>
  <si>
    <t>Mon Jun 15 21:14:37 PDT 2009</t>
  </si>
  <si>
    <t>@ooliviamiller Awwwww.   I'm so sorry, sissy.  I would have loved to come see you.  We made these plans 2 months ago and paid for hotel.</t>
  </si>
  <si>
    <t>Mon Jun 15 21:14:39 PDT 2009</t>
  </si>
  <si>
    <t>@LadyDuval4ISM I missed them.  I am about to go back and look.</t>
  </si>
  <si>
    <t>Mon Jun 15 21:14:40 PDT 2009</t>
  </si>
  <si>
    <t>@michelle__kim I don't think I can do the pics till late tomorrow.. Like 6 PM  Not sure yet tho</t>
  </si>
  <si>
    <t>Mon Jun 15 21:14:42 PDT 2009</t>
  </si>
  <si>
    <t>omgalexvee</t>
  </si>
  <si>
    <t xml:space="preserve">'s back hurts really badly </t>
  </si>
  <si>
    <t>Mon Jun 15 21:14:44 PDT 2009</t>
  </si>
  <si>
    <t>Godoyyy</t>
  </si>
  <si>
    <t xml:space="preserve">Hurt...... </t>
  </si>
  <si>
    <t>Mon Jun 15 21:14:47 PDT 2009</t>
  </si>
  <si>
    <t xml:space="preserve">@SaikoSakura no, i'm chatting with ppl in my game session </t>
  </si>
  <si>
    <t>silvrayn</t>
  </si>
  <si>
    <t xml:space="preserve">worked until 8 and then spent 2 or so hours doing name change paperwork.  Yuck. </t>
  </si>
  <si>
    <t>Mon Jun 15 21:14:48 PDT 2009</t>
  </si>
  <si>
    <t xml:space="preserve">11:11 make a wish! Screw wishes </t>
  </si>
  <si>
    <t xml:space="preserve">@ashleyykayyy geez im excited, but im getting it tomorrow not at midnight </t>
  </si>
  <si>
    <t>Mon Jun 15 21:14:50 PDT 2009</t>
  </si>
  <si>
    <t>Spenceman62</t>
  </si>
  <si>
    <t xml:space="preserve">no band practice for 2 weeks! </t>
  </si>
  <si>
    <t>Mon Jun 15 21:14:51 PDT 2009</t>
  </si>
  <si>
    <t>PixieheartsU</t>
  </si>
  <si>
    <t xml:space="preserve">I aTe tOo MuCh Now I haVe a tuMmY aChe </t>
  </si>
  <si>
    <t>Mon Jun 15 21:14:53 PDT 2009</t>
  </si>
  <si>
    <t xml:space="preserve"> Just lost half of a blog post... grumble grumble</t>
  </si>
  <si>
    <t>Mon Jun 15 21:14:55 PDT 2009</t>
  </si>
  <si>
    <t>jessixjaded</t>
  </si>
  <si>
    <t xml:space="preserve">@realaudreykitch im sorry..want a hug? </t>
  </si>
  <si>
    <t>Mon Jun 15 21:14:56 PDT 2009</t>
  </si>
  <si>
    <t>ghyanpraveen</t>
  </si>
  <si>
    <t xml:space="preserve">will be at tribute from 12pm-10pm huaaaaah </t>
  </si>
  <si>
    <t>normarodriguezz</t>
  </si>
  <si>
    <t>Man going to work over night Sucks!! How can some people work this hours all the time? Aaaah gotta get ready now  right after I eat hehee</t>
  </si>
  <si>
    <t>Mon Jun 15 21:14:57 PDT 2009</t>
  </si>
  <si>
    <t>When I moved here I was coming off of playing baseball for my college and was 192 pounds that season, now im 172  lol</t>
  </si>
  <si>
    <t>Serious problems trying to get on facebook  really sucks!: Serious problems trying to get on facebook  reall.. http://tinyurl.com/n9qafv</t>
  </si>
  <si>
    <t>Mon Jun 15 21:14:59 PDT 2009</t>
  </si>
  <si>
    <t>@geminiamr05 HAHA I KNOWWWWWWWW  What do I do w/ all my stuff..i already gave most of it to you since too!!</t>
  </si>
  <si>
    <t>Mon Jun 15 21:15:00 PDT 2009</t>
  </si>
  <si>
    <t xml:space="preserve">@UniqueDaPoet oh!!!! lol damn I'm late. should been turned to it </t>
  </si>
  <si>
    <t>Mon Jun 15 21:15:01 PDT 2009</t>
  </si>
  <si>
    <t>Mon Jun 15 21:15:02 PDT 2009</t>
  </si>
  <si>
    <t xml:space="preserve">@TheCWatson that sucks </t>
  </si>
  <si>
    <t>Mon Jun 15 21:15:04 PDT 2009</t>
  </si>
  <si>
    <t>leogrl13</t>
  </si>
  <si>
    <t>summer vaca shouldnt be this boring  lol. read some where that Drew Seeley is like 27 is that true? i nvr would hav guessed that! tell me!</t>
  </si>
  <si>
    <t xml:space="preserve">@andrewhellmich at this point you will have to drive them down yourself </t>
  </si>
  <si>
    <t>Mon Jun 15 21:15:05 PDT 2009</t>
  </si>
  <si>
    <t>alexanderstone</t>
  </si>
  <si>
    <t>@thynctank looks like it's not 3.0-ready  Keeps crashing</t>
  </si>
  <si>
    <t>Mon Jun 15 21:15:08 PDT 2009</t>
  </si>
  <si>
    <t xml:space="preserve">@amanda_please http://bit.ly/15inA7  </t>
  </si>
  <si>
    <t>Mon Jun 15 21:15:10 PDT 2009</t>
  </si>
  <si>
    <t xml:space="preserve">@scalps Maybe if you were on MSN at ridiculous hours more often, we would talk TO you and not just about you </t>
  </si>
  <si>
    <t>Mon Jun 15 21:15:11 PDT 2009</t>
  </si>
  <si>
    <t xml:space="preserve">My head is killing and I feel nauseas but the fireworks haven't even started yet </t>
  </si>
  <si>
    <t>Mon Jun 15 21:15:12 PDT 2009</t>
  </si>
  <si>
    <t xml:space="preserve">@pdempseyfansite the sad part is that people actually click on those links </t>
  </si>
  <si>
    <t>mommy2ellagrace</t>
  </si>
  <si>
    <t xml:space="preserve">Been taking care of a sick little one all day and have effectively accomplished...nothing.  Up now with a 102 temp.  Poor baby </t>
  </si>
  <si>
    <t>Mon Jun 15 21:15:13 PDT 2009</t>
  </si>
  <si>
    <t>ohbytheway</t>
  </si>
  <si>
    <t xml:space="preserve">shakes head in general direction of Pandora for lacking undo-thumbs-down in their API. #thankspandora </t>
  </si>
  <si>
    <t>Mon Jun 15 21:15:15 PDT 2009</t>
  </si>
  <si>
    <t xml:space="preserve">@the_gattchoon mmmm.... alcohol... didn't even get to drink at SLO!  </t>
  </si>
  <si>
    <t xml:space="preserve">Tonys Mad At Me </t>
  </si>
  <si>
    <t xml:space="preserve">had a row wth mom....feeling bad ab it </t>
  </si>
  <si>
    <t>Mon Jun 15 21:15:21 PDT 2009</t>
  </si>
  <si>
    <t>@seriouslynikki nooooooooooooooooooooooo  lame-status. I wish you could! but youll have fun at the grad performance</t>
  </si>
  <si>
    <t>@PartyPleaser: Why Roxette is NOT listed in the web of J.Akerlund? (www.raf.se) ONLY kix  very disapointing</t>
  </si>
  <si>
    <t>Mon Jun 15 21:15:22 PDT 2009</t>
  </si>
  <si>
    <t>MerryJonaz</t>
  </si>
  <si>
    <t xml:space="preserve">@DemiMexicanFans .. petition to have Demi come to Mexico.. rightt? so sorry i forgot! </t>
  </si>
  <si>
    <t>Mon Jun 15 21:15:23 PDT 2009</t>
  </si>
  <si>
    <t xml:space="preserve">I switched my morning shift tomorrow for Wednesday. AWESOME. Now I can SLEEP after tonight. </t>
  </si>
  <si>
    <t xml:space="preserve">@alsointocats ps they went out of bizz-nass </t>
  </si>
  <si>
    <t>Mon Jun 15 21:15:24 PDT 2009</t>
  </si>
  <si>
    <t>purplestar84</t>
  </si>
  <si>
    <t xml:space="preserve">@brandonheath Sorry to hear that! </t>
  </si>
  <si>
    <t>Mon Jun 15 21:15:25 PDT 2009</t>
  </si>
  <si>
    <t>lee_lee_0603</t>
  </si>
  <si>
    <t>@kimbercs  i remember the day i told you...we were in strings, and you didn't believe me</t>
  </si>
  <si>
    <t>stangskills</t>
  </si>
  <si>
    <t>Please help me  fuck she hates me I want to die dam it stupid ass me I can't belive im fucking it up I'm sorry</t>
  </si>
  <si>
    <t>Mon Jun 15 21:15:27 PDT 2009</t>
  </si>
  <si>
    <t xml:space="preserve">@debdobson Thanks for the retweet, changed the account username right after that to reflect the direction we're going with this user </t>
  </si>
  <si>
    <t>Kelliebug</t>
  </si>
  <si>
    <t>@StealsDeals That's a great deal!  I don't see any of those stores in my state though  Boo to that!</t>
  </si>
  <si>
    <t>Mon Jun 15 21:15:29 PDT 2009</t>
  </si>
  <si>
    <t>brendagaver</t>
  </si>
  <si>
    <t xml:space="preserve">I'm in Seattle waiting for a red eye flight to Atlanta. It's too bad I can't sleep on planes </t>
  </si>
  <si>
    <t>Mon Jun 15 21:15:32 PDT 2009</t>
  </si>
  <si>
    <t>TiarnLouisee</t>
  </si>
  <si>
    <t xml:space="preserve">@belindaaaa if their hustlin show is at the Syke then yeah </t>
  </si>
  <si>
    <t>mayraaa_</t>
  </si>
  <si>
    <t>@Traacyy    WAIT! he doesnt because ive stalked... i mean.. seen him just by himself with no girl :p</t>
  </si>
  <si>
    <t>DRangbar</t>
  </si>
  <si>
    <t>I fear we have lost contact with our Iranian brothers  #Iranelection #Iran9</t>
  </si>
  <si>
    <t>Mon Jun 15 21:15:56 PDT 2009</t>
  </si>
  <si>
    <t>Listening to the Prayer. http://bit.ly/kI51q #IranElection I'm Canadian - Peace!!! The CHILDREN PLEASE!!!!    Sincere here.</t>
  </si>
  <si>
    <t>Mon Jun 15 21:15:57 PDT 2009</t>
  </si>
  <si>
    <t>mrvacbob</t>
  </si>
  <si>
    <t xml:space="preserve">@teruyo last time i made a new tag some new guy reverted it and sent me dmail about it </t>
  </si>
  <si>
    <t>Mon Jun 15 21:15:58 PDT 2009</t>
  </si>
  <si>
    <t>clacque</t>
  </si>
  <si>
    <t>I just missed my 969.  another freaking 17mins.  - http://tweet.sg</t>
  </si>
  <si>
    <t xml:space="preserve">I'm so tired, but I can't sleep!!! I hate that!! </t>
  </si>
  <si>
    <t>Mon Jun 15 21:16:01 PDT 2009</t>
  </si>
  <si>
    <t>wnmjunkie</t>
  </si>
  <si>
    <t>@HardyShowsYuk aw crap.............that's not good...............im in va and NO ONE will take me  im the only one that watches now</t>
  </si>
  <si>
    <t xml:space="preserve">misplaced car key... searching from last 15 minutes... and can't move much... got to go to meet doctor </t>
  </si>
  <si>
    <t>Mon Jun 15 21:16:05 PDT 2009</t>
  </si>
  <si>
    <t>Sicari</t>
  </si>
  <si>
    <t>@rawree what did you do to your tv?   but yay for Eeeeevvvvvaaaaahhhhh!</t>
  </si>
  <si>
    <t>Mon Jun 15 21:16:07 PDT 2009</t>
  </si>
  <si>
    <t xml:space="preserve">@stokleywatson have any tips for music writing? I LOVE to sing, but i can't write my own stuff at all </t>
  </si>
  <si>
    <t>TeijaGladson</t>
  </si>
  <si>
    <t xml:space="preserve">Has lost another potentially record breaking game of brick breaker thanks to my phone turning off!! </t>
  </si>
  <si>
    <t>Mon Jun 15 21:16:08 PDT 2009</t>
  </si>
  <si>
    <t>eyesofsakurai</t>
  </si>
  <si>
    <t xml:space="preserve">I want to take a nap. I'm worried that I wont get up in time though and end up missing my deadline </t>
  </si>
  <si>
    <t>Mon Jun 15 21:16:11 PDT 2009</t>
  </si>
  <si>
    <t>ConcertJunkie</t>
  </si>
  <si>
    <t xml:space="preserve">Bah I am going to bed...sooo exausted! I couldn't make it thru the whole movie! </t>
  </si>
  <si>
    <t>Mon Jun 15 21:16:12 PDT 2009</t>
  </si>
  <si>
    <t xml:space="preserve">@JonasBrothers still no cd at 12:15 im sad </t>
  </si>
  <si>
    <t>Mon Jun 15 21:16:13 PDT 2009</t>
  </si>
  <si>
    <t xml:space="preserve">when's the next time the tiger's play i lost my schedule </t>
  </si>
  <si>
    <t>Mon Jun 15 21:16:16 PDT 2009</t>
  </si>
  <si>
    <t xml:space="preserve">@daremoshiranai @rislim   how is that hot?  What did that hooker do to you in Vegas????  </t>
  </si>
  <si>
    <t>Mon Jun 15 21:16:17 PDT 2009</t>
  </si>
  <si>
    <t xml:space="preserve">stupid facebook wont upload my pics </t>
  </si>
  <si>
    <t xml:space="preserve">@nemesis2485 haha no! I had the plate right under my face. I'm so messy </t>
  </si>
  <si>
    <t>Mon Jun 15 21:16:18 PDT 2009</t>
  </si>
  <si>
    <t>@tommcfly was my B-DAY and u didn't say anything  http://twitition.com/suqda</t>
  </si>
  <si>
    <t>Mon Jun 15 21:16:19 PDT 2009</t>
  </si>
  <si>
    <t xml:space="preserve">@jordanknight my son erased all me pics today </t>
  </si>
  <si>
    <t>Mon Jun 15 21:16:21 PDT 2009</t>
  </si>
  <si>
    <t>ScorpioSwag</t>
  </si>
  <si>
    <t>how i have over 300 followers and yet no one answers my questions  ya'll porn sites or did you just follow me in hopes to gain followers?</t>
  </si>
  <si>
    <t>Mon Jun 15 21:16:23 PDT 2009</t>
  </si>
  <si>
    <t xml:space="preserve">@sbroqks NO! That's Daddy's Day. I have plans with the man you brought me to this earth. </t>
  </si>
  <si>
    <t xml:space="preserve">Wishing that I could edit the fact that I screwed up my previous sentence... </t>
  </si>
  <si>
    <t>Mon Jun 15 21:16:27 PDT 2009</t>
  </si>
  <si>
    <t>donyalick</t>
  </si>
  <si>
    <t>watching a movie &amp;amp; sleeping. off tomorrow &amp;amp; wednesday. ofcourse i couldnt be off today for the parade  oh well..</t>
  </si>
  <si>
    <t>I'm having second thoughts in singing @heymonday's HYLMN for tml's audition  Bah! Stress! - http://tweet.sg</t>
  </si>
  <si>
    <t>Mon Jun 15 21:16:28 PDT 2009</t>
  </si>
  <si>
    <t>sstern0626</t>
  </si>
  <si>
    <t xml:space="preserve">God bless the troops........damn I miss my brother </t>
  </si>
  <si>
    <t xml:space="preserve">If it aint one thing its another. I will never get anything done this weekend </t>
  </si>
  <si>
    <t>Mon Jun 15 21:16:31 PDT 2009</t>
  </si>
  <si>
    <t>NOOOO! you have to be native american to audition for leah clearwater  booo</t>
  </si>
  <si>
    <t>Mon Jun 15 21:16:33 PDT 2009</t>
  </si>
  <si>
    <t xml:space="preserve">made it here safe. on the train with @BurnDownParis, I wish more than anything @Brrrrrittany was here with me. </t>
  </si>
  <si>
    <t>Mon Jun 15 21:16:35 PDT 2009</t>
  </si>
  <si>
    <t>ashishpatkar</t>
  </si>
  <si>
    <t xml:space="preserve">Good Morning World!!! I have a feeling todays isn't going to go very well!! </t>
  </si>
  <si>
    <t>Mon Jun 15 21:16:34 PDT 2009</t>
  </si>
  <si>
    <t>xeyr</t>
  </si>
  <si>
    <t xml:space="preserve">Xbox Live down for &amp;quot;up to&amp;quot; 24 hours from 5PM AEST. But Tuesday is ALWAYS XBL night </t>
  </si>
  <si>
    <t>Mon Jun 15 21:16:39 PDT 2009</t>
  </si>
  <si>
    <t xml:space="preserve">He spoiled me by spending two and half weeks in bed.... now back to reality. I miss my hubby. </t>
  </si>
  <si>
    <t>Mon Jun 15 21:16:41 PDT 2009</t>
  </si>
  <si>
    <t>cheryl_hiccups</t>
  </si>
  <si>
    <t>@tanaya12  Feel better. I had one tonight, too, but the pain meds kicked in.</t>
  </si>
  <si>
    <t>Mon Jun 15 21:16:49 PDT 2009</t>
  </si>
  <si>
    <t xml:space="preserve">i'm so fucking stressed. i hate history. i'm going to cry </t>
  </si>
  <si>
    <t>Mon Jun 15 21:16:51 PDT 2009</t>
  </si>
  <si>
    <t>lyssacarbs</t>
  </si>
  <si>
    <t xml:space="preserve">Sarah Dessen's doing a book signing at RJ Julia's on 6/25, but I have to go to my sister's graduation. Wish I could do both. </t>
  </si>
  <si>
    <t>Mon Jun 15 21:16:54 PDT 2009</t>
  </si>
  <si>
    <t>cheeseburger was pretty fun...still didnt win karaoke. The girl that knew EVERYONE won.  sucks. Still had fun tho.</t>
  </si>
  <si>
    <t>@kikarose Usually triggers me covering furniture  Hope feels better-maybe try putting some rice in a sock and heating bit to place on tum</t>
  </si>
  <si>
    <t>AmberFresh</t>
  </si>
  <si>
    <t xml:space="preserve">@bunni_suicide hello love of my life. i finally got a stupid twitter. HP @ IMax got pushed back two weeks. soo we have to see it regular </t>
  </si>
  <si>
    <t>Mon Jun 15 21:16:55 PDT 2009</t>
  </si>
  <si>
    <t>alyssanaurato</t>
  </si>
  <si>
    <t>Can't sleep  too much on my mind..work in the morning.</t>
  </si>
  <si>
    <t>Mon Jun 15 21:16:56 PDT 2009</t>
  </si>
  <si>
    <t>EmCaaat</t>
  </si>
  <si>
    <t xml:space="preserve">@chrischambers_ my phone kept deleting everything today/tonight. i'm ready to throw it out the window! So i didn't even know you called </t>
  </si>
  <si>
    <t>annekaylee</t>
  </si>
  <si>
    <t xml:space="preserve">goodbye </t>
  </si>
  <si>
    <t>Mon Jun 15 21:16:58 PDT 2009</t>
  </si>
  <si>
    <t>ShootingStarB</t>
  </si>
  <si>
    <t xml:space="preserve">@tyraslilsis she can't when it private. Tried that a long time ago </t>
  </si>
  <si>
    <t>VeganEish</t>
  </si>
  <si>
    <t xml:space="preserve">summer school is kicking my but! </t>
  </si>
  <si>
    <t>Mon Jun 15 21:16:59 PDT 2009</t>
  </si>
  <si>
    <t>nadyadee</t>
  </si>
  <si>
    <t>@GeminiDragon  my iTunes won't download them</t>
  </si>
  <si>
    <t>Mon Jun 15 21:17:01 PDT 2009</t>
  </si>
  <si>
    <t>marijoselove</t>
  </si>
  <si>
    <t xml:space="preserve">Made my review, now i have to learn it </t>
  </si>
  <si>
    <t>Mon Jun 15 21:17:03 PDT 2009</t>
  </si>
  <si>
    <t>jeanette2323</t>
  </si>
  <si>
    <t>@rachelwishing you're not  text me</t>
  </si>
  <si>
    <t>Mon Jun 15 21:17:07 PDT 2009</t>
  </si>
  <si>
    <t>gimmegus</t>
  </si>
  <si>
    <t xml:space="preserve">@livluvamanda that suks </t>
  </si>
  <si>
    <t xml:space="preserve">http://twitpic.com/7itra - Stitch looking lonely </t>
  </si>
  <si>
    <t>Mon Jun 15 21:17:08 PDT 2009</t>
  </si>
  <si>
    <t>IsabelWilkinson</t>
  </si>
  <si>
    <t xml:space="preserve">I'm being drunkdialled from the ck party </t>
  </si>
  <si>
    <t>Mon Jun 15 21:17:09 PDT 2009</t>
  </si>
  <si>
    <t xml:space="preserve">still thinking of an idea for YouTube. thinking about it I've always had writer's block </t>
  </si>
  <si>
    <t xml:space="preserve">i'm so fucking stressed. i hate hate hate history. i'm going to cry </t>
  </si>
  <si>
    <t>Mon Jun 15 21:17:10 PDT 2009</t>
  </si>
  <si>
    <t>Comicstrip7</t>
  </si>
  <si>
    <t xml:space="preserve">Sitting by his side as he falls asleep... Its happy but i'm worried for him </t>
  </si>
  <si>
    <t>Mon Jun 15 21:17:12 PDT 2009</t>
  </si>
  <si>
    <t>flyleaffan</t>
  </si>
  <si>
    <t xml:space="preserve">@jetherealz  aaargh! i just listened to the podcast, and am the BIGGEST #bsg fan and i didn't get it... </t>
  </si>
  <si>
    <t>Mon Jun 15 21:17:14 PDT 2009</t>
  </si>
  <si>
    <t>sandelliott</t>
  </si>
  <si>
    <t xml:space="preserve">@icyravens Aw - I miss the taco monday. </t>
  </si>
  <si>
    <t>Mon Jun 15 21:17:15 PDT 2009</t>
  </si>
  <si>
    <t xml:space="preserve">@AmethystIrene really? it's not on mine.. </t>
  </si>
  <si>
    <t>mixedupmind</t>
  </si>
  <si>
    <t>@arakha Yeah. 9pm wednesday til 9pm thursday. So no time for social visits really  damnit!</t>
  </si>
  <si>
    <t>Mon Jun 15 21:17:16 PDT 2009</t>
  </si>
  <si>
    <t xml:space="preserve">@DonnieWahlberg how can u keep it going by cancelling on the fans that spent $$ in airfares/tickets to see you?  Not good in this economy </t>
  </si>
  <si>
    <t xml:space="preserve">There's a new season of runs house? I thought it was just a re-run so I didn't watch it. </t>
  </si>
  <si>
    <t>Mon Jun 15 21:17:17 PDT 2009</t>
  </si>
  <si>
    <t>Hannah_Hamilton</t>
  </si>
  <si>
    <t xml:space="preserve">@TurtleAF totally jammed out to slam dunk the funk today. and thought of you and old farmer street parties </t>
  </si>
  <si>
    <t>Mon Jun 15 21:17:18 PDT 2009</t>
  </si>
  <si>
    <t xml:space="preserve">Annoyed that I cannot do some XBL Gold stuff even though I imput a code from Amazon and got the email from Microsoft. </t>
  </si>
  <si>
    <t xml:space="preserve">Omgosh it did cut me off! Stupid tumblr. </t>
  </si>
  <si>
    <t>Mon Jun 15 21:17:19 PDT 2009</t>
  </si>
  <si>
    <t xml:space="preserve">@Dbomb252 and hopefully saving to come see me... </t>
  </si>
  <si>
    <t>Mon Jun 15 21:17:20 PDT 2009</t>
  </si>
  <si>
    <t xml:space="preserve">About to go to sleep. Say a prayer for Bryan he's missing </t>
  </si>
  <si>
    <t>Mon Jun 15 21:17:22 PDT 2009</t>
  </si>
  <si>
    <t xml:space="preserve">Maybe my dreams will come true one day, but for now dreams they shall stay. Hoping they come true soon... </t>
  </si>
  <si>
    <t>Mon Jun 15 21:17:23 PDT 2009</t>
  </si>
  <si>
    <t xml:space="preserve">Good morning </t>
  </si>
  <si>
    <t>Mon Jun 15 21:17:24 PDT 2009</t>
  </si>
  <si>
    <t>Shepherd</t>
  </si>
  <si>
    <t xml:space="preserve">sad to hear laidley has gone from north. no farewell either </t>
  </si>
  <si>
    <t>Mon Jun 15 21:17:25 PDT 2009</t>
  </si>
  <si>
    <t>Well, nobody ate.  screw you transition!</t>
  </si>
  <si>
    <t>Mon Jun 15 21:17:28 PDT 2009</t>
  </si>
  <si>
    <t xml:space="preserve">@FabiHinostroza but now i have to buy a 120 book. </t>
  </si>
  <si>
    <t>Mon Jun 15 21:17:29 PDT 2009</t>
  </si>
  <si>
    <t>@LadyLeaksta I just hate that @ 10 all the food joint make u wait like 10 mins for a damn burger  I wanna cry lol</t>
  </si>
  <si>
    <t>Mon Jun 15 21:17:31 PDT 2009</t>
  </si>
  <si>
    <t xml:space="preserve">he sounds sad </t>
  </si>
  <si>
    <t>Not gonna be able to be on twitter for twp hours.  byee byee</t>
  </si>
  <si>
    <t>Mon Jun 15 21:17:32 PDT 2009</t>
  </si>
  <si>
    <t xml:space="preserve">@EllenM7 yes we r so ready to ge back to Vegas...but no money to blow right now </t>
  </si>
  <si>
    <t xml:space="preserve">@MichelleyM Never mind..you wrote back and I missed seeing it. </t>
  </si>
  <si>
    <t>stephaniegg</t>
  </si>
  <si>
    <t>@gemmabartley I did  gr I wanted to know how you are! its been too long</t>
  </si>
  <si>
    <t>sponge_freak</t>
  </si>
  <si>
    <t xml:space="preserve">omg!! just lost my phone!! </t>
  </si>
  <si>
    <t>TawnyTucci</t>
  </si>
  <si>
    <t xml:space="preserve">Really bored and tired </t>
  </si>
  <si>
    <t>Mon Jun 15 21:17:33 PDT 2009</t>
  </si>
  <si>
    <t xml:space="preserve">7 Hours since my last tweet - Dam you internet, why did you fuck up last night </t>
  </si>
  <si>
    <t>Mon Jun 15 21:17:54 PDT 2009</t>
  </si>
  <si>
    <t>suthrnchic</t>
  </si>
  <si>
    <t xml:space="preserve">ghosthunters is an awesome show , wish it came on more often </t>
  </si>
  <si>
    <t>Mon Jun 15 21:17:56 PDT 2009</t>
  </si>
  <si>
    <t xml:space="preserve">I lack the skills needed to assemble a bicycle for a 6 year old girl.  Please boo me as i walk by... </t>
  </si>
  <si>
    <t>Mon Jun 15 21:17:57 PDT 2009</t>
  </si>
  <si>
    <t>is gonna fix myself for school! I love the rain! But not at the moment!  http://plurk.com/p/118nd0</t>
  </si>
  <si>
    <t>Mon Jun 15 21:17:59 PDT 2009</t>
  </si>
  <si>
    <t xml:space="preserve">www.TwitterObsesserSyndrome.com </t>
  </si>
  <si>
    <t>Mon Jun 15 21:18:02 PDT 2009</t>
  </si>
  <si>
    <t>@vkrees yeah that would be a sad day.  but it will be but a blemish on your big life! and so much knowledge! i feel ya, though.</t>
  </si>
  <si>
    <t>Mon Jun 15 21:18:03 PDT 2009</t>
  </si>
  <si>
    <t>panda_po_09</t>
  </si>
  <si>
    <t xml:space="preserve">Hates when songs come on that make me sad and cry </t>
  </si>
  <si>
    <t>anffanychen</t>
  </si>
  <si>
    <t>new msn doesn't work  reinstalling it</t>
  </si>
  <si>
    <t>Mon Jun 15 21:18:04 PDT 2009</t>
  </si>
  <si>
    <t xml:space="preserve">Weak ass graduation practice tomorrow...  </t>
  </si>
  <si>
    <t>Mon Jun 15 21:18:06 PDT 2009</t>
  </si>
  <si>
    <t>choosespun</t>
  </si>
  <si>
    <t xml:space="preserve">Great to meet @dominiqueb and @knitpurl but missed seeing @jessestrada and all the other tweeters I was looking forward to meeting! </t>
  </si>
  <si>
    <t xml:space="preserve">Oprah's doing makeovers on her show. I wanna make over. </t>
  </si>
  <si>
    <t>Mon Jun 15 21:18:09 PDT 2009</t>
  </si>
  <si>
    <t>Jesse_Attack</t>
  </si>
  <si>
    <t xml:space="preserve">@joeyismusic dood, FTFD's new album leaked, a friend of mine told me </t>
  </si>
  <si>
    <t>Mon Jun 15 21:18:10 PDT 2009</t>
  </si>
  <si>
    <t xml:space="preserve">Dropped ALL my damn fries!!! </t>
  </si>
  <si>
    <t>Mon Jun 15 21:18:11 PDT 2009</t>
  </si>
  <si>
    <t>Sassypantz25</t>
  </si>
  <si>
    <t>hurting......    from operation!</t>
  </si>
  <si>
    <t>Destr0</t>
  </si>
  <si>
    <t xml:space="preserve">just thought of a good tweet then 4got it </t>
  </si>
  <si>
    <t>Mon Jun 15 21:18:12 PDT 2009</t>
  </si>
  <si>
    <t xml:space="preserve">@sbroqks NO! That's Daddy's Day. I have plans with the man who brought me to this earth. </t>
  </si>
  <si>
    <t xml:space="preserve">i dont even know my mom anymore.  poor dad... </t>
  </si>
  <si>
    <t xml:space="preserve">i have nothing to twitter about today. </t>
  </si>
  <si>
    <t xml:space="preserve">@pinkcutie91 I had to literally force myself to go. I broke my back tooth sunday night so I HAD to go....and it hurts </t>
  </si>
  <si>
    <t>isabelsgalan</t>
  </si>
  <si>
    <t>Mon Jun 15 21:18:16 PDT 2009</t>
  </si>
  <si>
    <t>andannasaid</t>
  </si>
  <si>
    <t xml:space="preserve">@kissmyxxsass DAMN. i missed it </t>
  </si>
  <si>
    <t>Mon Jun 15 21:18:18 PDT 2009</t>
  </si>
  <si>
    <t>EddieA1992</t>
  </si>
  <si>
    <t>Reading for 2 hours now and havent gotten tht far  im a slow reader aaaaaa tomarro englishfinl i littel dont think im ready but ikno i ...</t>
  </si>
  <si>
    <t xml:space="preserve">Switched from E17 to GNOME after a couple of months &amp;amp; less than a couple of hours, I'm missing E17 like crazy!! Not liking GNOME at all!! </t>
  </si>
  <si>
    <t>Mon Jun 15 21:18:20 PDT 2009</t>
  </si>
  <si>
    <t xml:space="preserve">@MrJ04   You are cruel.  And I don't think of kink when I'm unhappy.  </t>
  </si>
  <si>
    <t>Mon Jun 15 21:18:22 PDT 2009</t>
  </si>
  <si>
    <t>caseymariex</t>
  </si>
  <si>
    <t xml:space="preserve">Im sad... I miss my @mittenlove24 </t>
  </si>
  <si>
    <t>Mon Jun 15 21:18:23 PDT 2009</t>
  </si>
  <si>
    <t xml:space="preserve">@alwaysatlukoil Our phone? You mean like my friend's phone? He can't do texts.  I will have iPod Touch, though! Wifi = yay twitter fun! </t>
  </si>
  <si>
    <t>aprilaz2003</t>
  </si>
  <si>
    <t xml:space="preserve">What I thought was allergies seems to be turning into a nasty cold...loading up on the Zicam  </t>
  </si>
  <si>
    <t>Mon Jun 15 21:18:24 PDT 2009</t>
  </si>
  <si>
    <t>chelabailey</t>
  </si>
  <si>
    <t>Only half way done thru my hw  horrible!</t>
  </si>
  <si>
    <t>arlouzi</t>
  </si>
  <si>
    <t>@Katiejj89 its cool, no one showed  i literally sat there alone all night crying lol im exaggerating a lil. x</t>
  </si>
  <si>
    <t>Mon Jun 15 21:18:25 PDT 2009</t>
  </si>
  <si>
    <t>knv</t>
  </si>
  <si>
    <t xml:space="preserve">i used to use twitter to follow my favorite tech bloggers... good old days </t>
  </si>
  <si>
    <t>Mon Jun 15 21:18:26 PDT 2009</t>
  </si>
  <si>
    <t>@brandyway awh.  i'm sorry.</t>
  </si>
  <si>
    <t>Mon Jun 15 21:18:30 PDT 2009</t>
  </si>
  <si>
    <t>shawty305</t>
  </si>
  <si>
    <t>@decembabreeze LOL .. I THINK I HAVE ONE OF THOSE HEADACHES U GET WHEN UR REALLY ANGRY.. OR U ARGUE.. IT HASNT GONE AWAY  I FEEL SAD TOO</t>
  </si>
  <si>
    <t>Angel2wow</t>
  </si>
  <si>
    <t xml:space="preserve">@TatianaCreusot at the school carnival i got water splash into m face LOL </t>
  </si>
  <si>
    <t>Mon Jun 15 21:18:31 PDT 2009</t>
  </si>
  <si>
    <t>jensonchew</t>
  </si>
  <si>
    <t xml:space="preserve">@ridz84 Anyone going or tweeting live from there? =p, working today </t>
  </si>
  <si>
    <t>Mon Jun 15 21:18:32 PDT 2009</t>
  </si>
  <si>
    <t>Rodneylucas</t>
  </si>
  <si>
    <t xml:space="preserve">@TheMotoworld Dang...I didn't know our friendship was so fragile...also, bike is a probably no go... </t>
  </si>
  <si>
    <t>MyNameIsAlaska</t>
  </si>
  <si>
    <t xml:space="preserve">I REALLY want to go see Tegan and Sara with @donny545 and @cms8designs on July 3rd! It would be so bomb!! Too bad it's in Seattle. </t>
  </si>
  <si>
    <t>Mon Jun 15 21:18:35 PDT 2009</t>
  </si>
  <si>
    <t xml:space="preserve">My Day went from Giggly Goo to Pouty poopy face </t>
  </si>
  <si>
    <t xml:space="preserve">@nicole083 ugh. Ur no help </t>
  </si>
  <si>
    <t>oscarrson</t>
  </si>
  <si>
    <t xml:space="preserve">Aww that so sad </t>
  </si>
  <si>
    <t>Mon Jun 15 21:18:36 PDT 2009</t>
  </si>
  <si>
    <t>AshleyLoganAL</t>
  </si>
  <si>
    <t xml:space="preserve">@TheDramaKing </t>
  </si>
  <si>
    <t>Mon Jun 15 21:18:39 PDT 2009</t>
  </si>
  <si>
    <t>DaSoloDolo</t>
  </si>
  <si>
    <t xml:space="preserve">lool, i did that YESTERDAY.. man i really don't like basements </t>
  </si>
  <si>
    <t>Mon Jun 15 21:18:41 PDT 2009</t>
  </si>
  <si>
    <t>Listening to the Prayer. http://bit.ly/kI51q #IranElection I'm Canadian - Peace!!! The CHILDREN PLEASE!!!!    Sincere here, want nothing.</t>
  </si>
  <si>
    <t>Mon Jun 15 21:18:45 PDT 2009</t>
  </si>
  <si>
    <t xml:space="preserve">Ship $4300 but obv disappointed now! </t>
  </si>
  <si>
    <t>Mon Jun 15 21:18:47 PDT 2009</t>
  </si>
  <si>
    <t>meganwannemache</t>
  </si>
  <si>
    <t>It feels like I'm getting sick.  *coughcoughcough* - sneeze</t>
  </si>
  <si>
    <t>Mon Jun 15 21:18:48 PDT 2009</t>
  </si>
  <si>
    <t xml:space="preserve">@fairyfindings The meds I'm taking right now make me dizzy too. But they are working otherwise. I have to get off them. </t>
  </si>
  <si>
    <t xml:space="preserve"> all I want is my ma in my arms  that's all I want is you in my arms</t>
  </si>
  <si>
    <t>j_l_r</t>
  </si>
  <si>
    <t xml:space="preserve">@briancroxall I REJECT YOUR REJECTION. UGH. </t>
  </si>
  <si>
    <t>Mon Jun 15 21:18:56 PDT 2009</t>
  </si>
  <si>
    <t>1step</t>
  </si>
  <si>
    <t xml:space="preserve">@Mysticpurz I can't come to Tulsa. I have jury duty. </t>
  </si>
  <si>
    <t>nanleon</t>
  </si>
  <si>
    <t xml:space="preserve">Yea me too!!! Ha Ha I've been off for 2wks. go back to work Weds. evening...   </t>
  </si>
  <si>
    <t>Mon Jun 15 21:18:58 PDT 2009</t>
  </si>
  <si>
    <t xml:space="preserve">@robmuch AHHHH!!! My shirt got delivered today... But I won't get home till Friday!!!! </t>
  </si>
  <si>
    <t>alexwaddell</t>
  </si>
  <si>
    <t xml:space="preserve">At Glasgow airport *way* too early - trip to London (work not pleasure unfortunately!) </t>
  </si>
  <si>
    <t>Mon Jun 15 21:18:59 PDT 2009</t>
  </si>
  <si>
    <t>@jordanknight o I have a good pic of u from camden but idk how to get pic from pic file to go to twitpic  its a close up!!!!!</t>
  </si>
  <si>
    <t>Mon Jun 15 21:19:01 PDT 2009</t>
  </si>
  <si>
    <t xml:space="preserve">autopano seems to be taking the max amount of time to correct lens distortion </t>
  </si>
  <si>
    <t>TinaxLee</t>
  </si>
  <si>
    <t xml:space="preserve">@BrittanysChoice Your not a bitch. lol Your funny. I was about to go live and you left. </t>
  </si>
  <si>
    <t>Mon Jun 15 21:19:02 PDT 2009</t>
  </si>
  <si>
    <t xml:space="preserve">Well things in life are hard.....I'm going to bed! I new it would end this way </t>
  </si>
  <si>
    <t>Fonziie</t>
  </si>
  <si>
    <t xml:space="preserve">You knew this day would come, &amp;amp; it did &amp;amp; You really should have waited. Agh, thanks, Deadmau5. </t>
  </si>
  <si>
    <t>Mon Jun 15 21:19:04 PDT 2009</t>
  </si>
  <si>
    <t>meganv926</t>
  </si>
  <si>
    <t xml:space="preserve">@sprfngr8 Now I wonder what triggered THIS? Hmmm... </t>
  </si>
  <si>
    <t>why isn't he awake yet?  I miss him so much.</t>
  </si>
  <si>
    <t>Mon Jun 15 21:19:06 PDT 2009</t>
  </si>
  <si>
    <t xml:space="preserve">@Eedabadee haha! finishing up this freelance web design gig + homework from my summer class seems to leave me with no free time </t>
  </si>
  <si>
    <t>Mon Jun 15 21:19:07 PDT 2009</t>
  </si>
  <si>
    <t xml:space="preserve">I want a monster and some jelly beans </t>
  </si>
  <si>
    <t>Mon Jun 15 21:19:09 PDT 2009</t>
  </si>
  <si>
    <t xml:space="preserve">@lacouvee I think the ballots should've been counted by the UN or some unbiased source.  There's really no honest way to count ballots. </t>
  </si>
  <si>
    <t>Mon Jun 15 21:19:10 PDT 2009</t>
  </si>
  <si>
    <t>lozenjar</t>
  </si>
  <si>
    <t xml:space="preserve">It's cruel to have an all-day meeting overlooking the beach </t>
  </si>
  <si>
    <t>kelseyhazen</t>
  </si>
  <si>
    <t xml:space="preserve">ahh! so many books i want to read, so little time </t>
  </si>
  <si>
    <t>Mon Jun 15 21:19:11 PDT 2009</t>
  </si>
  <si>
    <t>@MixedByMrB  poor guy. Man I never been and hope to never go cause if I do have to go, all I'd say is &amp;quot;guilty&amp;quot;</t>
  </si>
  <si>
    <t>Mon Jun 15 21:19:15 PDT 2009</t>
  </si>
  <si>
    <t xml:space="preserve">Wishes she could cuddle </t>
  </si>
  <si>
    <t xml:space="preserve">@xoxokimmie the keep showing comercials for them down here and we don't have one </t>
  </si>
  <si>
    <t>Mon Jun 15 21:19:16 PDT 2009</t>
  </si>
  <si>
    <t xml:space="preserve">I'm avoiding a potential bait! I never realized it would be this hard.. </t>
  </si>
  <si>
    <t>Mon Jun 15 21:19:20 PDT 2009</t>
  </si>
  <si>
    <t xml:space="preserve">I need to go to bed, but I can't seem to put down my controller </t>
  </si>
  <si>
    <t>nevinem420</t>
  </si>
  <si>
    <t xml:space="preserve">funniest prolly would of sufficed oh well </t>
  </si>
  <si>
    <t>Mon Jun 15 21:19:24 PDT 2009</t>
  </si>
  <si>
    <t xml:space="preserve">@adampiro we went to duals &amp;quot;as compensation&amp;quot; for having to sit out in the open area with all the other folks. No IT hidey-hole for us  </t>
  </si>
  <si>
    <t xml:space="preserve">@Wild__Child would I be a bad friend if  told u I didntknow u were takin summer classes and played halo  </t>
  </si>
  <si>
    <t>Mon Jun 15 21:19:28 PDT 2009</t>
  </si>
  <si>
    <t>peted</t>
  </si>
  <si>
    <t>Sad Jason  via i.friendfeed.com http://ff.im/-41Jgq</t>
  </si>
  <si>
    <t>Mon Jun 15 21:19:29 PDT 2009</t>
  </si>
  <si>
    <t>ihategreenpeas</t>
  </si>
  <si>
    <t xml:space="preserve">@marsnemmo I would say &amp;quot; do it&amp;quot; but it's already 9.  </t>
  </si>
  <si>
    <t>Mon Jun 15 21:19:31 PDT 2009</t>
  </si>
  <si>
    <t xml:space="preserve">@BabyMaqui why u gotta hate on my giants? </t>
  </si>
  <si>
    <t>Mon Jun 15 21:19:32 PDT 2009</t>
  </si>
  <si>
    <t>@f8th4lyf no I didn't  but it's ok, I'm here...</t>
  </si>
  <si>
    <t xml:space="preserve">@SandiNJ So sorry to hear he's sick!  </t>
  </si>
  <si>
    <t>Mon Jun 15 21:19:33 PDT 2009</t>
  </si>
  <si>
    <t>eyesonfirexx</t>
  </si>
  <si>
    <t xml:space="preserve">@ashleytisdale You should come to Cocoa, Florida!! You know how many people down here would love you for that?! No one EVER comes here.. </t>
  </si>
  <si>
    <t>_GRUB_</t>
  </si>
  <si>
    <t xml:space="preserve"> xbox live is going down for up to 24 hours. i'll be playing the new cod:w@w maps until then</t>
  </si>
  <si>
    <t>Mon Jun 15 21:19:59 PDT 2009</t>
  </si>
  <si>
    <t>jakerulzd00d</t>
  </si>
  <si>
    <t xml:space="preserve">D: everyon just stopped texting me at the same time. </t>
  </si>
  <si>
    <t>Mon Jun 15 21:20:00 PDT 2009</t>
  </si>
  <si>
    <t xml:space="preserve">@starfocus closest thing i have to a backyard is Angeles National Forest. which is pretty wonderful, but an hour away-not at my doorstep </t>
  </si>
  <si>
    <t>victoriaism</t>
  </si>
  <si>
    <t xml:space="preserve">Face is puffing up due to late nights .. </t>
  </si>
  <si>
    <t>Mon Jun 15 21:20:01 PDT 2009</t>
  </si>
  <si>
    <t xml:space="preserve">wonders how some people can treat  the elderly as if they're dumb. I wish I could be with my Nan right now. </t>
  </si>
  <si>
    <t>Mon Jun 15 21:20:03 PDT 2009</t>
  </si>
  <si>
    <t>patycova</t>
  </si>
  <si>
    <t xml:space="preserve">@FakerParis http://twitpic.com/7hqm2 - @ECullenz yes I think she have to go ! </t>
  </si>
  <si>
    <t>Mon Jun 15 21:20:06 PDT 2009</t>
  </si>
  <si>
    <t>DustinTriplett</t>
  </si>
  <si>
    <t>Worried about Jonie.  Damn them tornadoes.</t>
  </si>
  <si>
    <t>Mon Jun 15 21:20:07 PDT 2009</t>
  </si>
  <si>
    <t xml:space="preserve">@Marleisse Wish I had some of that cake </t>
  </si>
  <si>
    <t xml:space="preserve">@MamaBee4 I shall be retiring also.  To the couch.  Baby's in bed with mommy tonight with a fever (the baby) </t>
  </si>
  <si>
    <t>edible_hat</t>
  </si>
  <si>
    <t xml:space="preserve">Seem to have hurt my wrist </t>
  </si>
  <si>
    <t>Mon Jun 15 21:20:08 PDT 2009</t>
  </si>
  <si>
    <t>shelbyroskop</t>
  </si>
  <si>
    <t xml:space="preserve">@kelseyhelzer just got out of the hot tub. Missin my girl </t>
  </si>
  <si>
    <t>@overlordtrainee And you never told me?!  *sigh*</t>
  </si>
  <si>
    <t>jamie_rich</t>
  </si>
  <si>
    <t xml:space="preserve">12 days!! accomplished lots of random things today, and now I've got little specks of paint all over my arms and neck that won't wash off </t>
  </si>
  <si>
    <t>Mon Jun 15 21:20:09 PDT 2009</t>
  </si>
  <si>
    <t>vervematt</t>
  </si>
  <si>
    <t xml:space="preserve">I'm bumming that someone owns my name on both Facebook and Twitter...can there possibly be more than one Matt Morrow??  </t>
  </si>
  <si>
    <t>ooh shit! we lost the game  jjajajaja whateaver =P</t>
  </si>
  <si>
    <t>Mon Jun 15 21:20:10 PDT 2009</t>
  </si>
  <si>
    <t>amyhueber</t>
  </si>
  <si>
    <t xml:space="preserve">my dog decides to be scared of the storm. she takes up my whole twin sized bed so i'm falling off and my stomach is KILLING me. </t>
  </si>
  <si>
    <t>Mon Jun 15 21:20:11 PDT 2009</t>
  </si>
  <si>
    <t>SpinPsycleNYC</t>
  </si>
  <si>
    <t>Yeah baby! No hood like my hood... Feeling nostalgic  http://bit.ly/19OjSD</t>
  </si>
  <si>
    <t>Mon Jun 15 21:20:13 PDT 2009</t>
  </si>
  <si>
    <t xml:space="preserve">@say_stephanie hahah they're stealing our thunder. </t>
  </si>
  <si>
    <t>Mon Jun 15 21:20:14 PDT 2009</t>
  </si>
  <si>
    <t xml:space="preserve">It's TOO COLD for summer WTF </t>
  </si>
  <si>
    <t xml:space="preserve">is about to argue </t>
  </si>
  <si>
    <t>Mon Jun 15 21:20:17 PDT 2009</t>
  </si>
  <si>
    <t>MissEricaLeah</t>
  </si>
  <si>
    <t>Ugh im SOOOO sad.  i wanna have fun too</t>
  </si>
  <si>
    <t xml:space="preserve">@Robby_am hahahahaha!! thats so funny! shes like ur talking bout meeeee....play with meeeeee! I hope shes ok!! </t>
  </si>
  <si>
    <t>JoseLo6</t>
  </si>
  <si>
    <t xml:space="preserve">@chellybooo ugh I'm not gonna admit that... </t>
  </si>
  <si>
    <t>Mon Jun 15 21:20:20 PDT 2009</t>
  </si>
  <si>
    <t>bessy_wiani</t>
  </si>
  <si>
    <t xml:space="preserve">a bit boring at office..what should i do?thorsten is not online yet..miss him so much.. </t>
  </si>
  <si>
    <t>Mon Jun 15 21:20:26 PDT 2009</t>
  </si>
  <si>
    <t>@corinh  this face is because I still have no #findthewine</t>
  </si>
  <si>
    <t>Mon Jun 15 21:20:27 PDT 2009</t>
  </si>
  <si>
    <t>@MzJudged44 : Absolutely!!! How often do you see ya dude? I seen mines yest!!  i miss him!!!! (my lip pokin out)</t>
  </si>
  <si>
    <t>Mon Jun 15 21:20:28 PDT 2009</t>
  </si>
  <si>
    <t>@BrianaBananas I was going to but I cant  Gettin it 1st thing tomorrow &amp;amp; Its 12:20am here.</t>
  </si>
  <si>
    <t>Mon Jun 15 21:20:29 PDT 2009</t>
  </si>
  <si>
    <t>paksyet</t>
  </si>
  <si>
    <t>still @ home for some bedrest  hate to be sick</t>
  </si>
  <si>
    <t>Mon Jun 15 21:20:30 PDT 2009</t>
  </si>
  <si>
    <t>Ablazeargie</t>
  </si>
  <si>
    <t>dude im missing what you be a kick ass wwe show  oh well thank god for wee.com! HAHA</t>
  </si>
  <si>
    <t>Mon Jun 15 21:20:31 PDT 2009</t>
  </si>
  <si>
    <t>@dazzleme18 Ive missed you, too! Same ol same ol, minus the Anooping and Trooper chat!  lol You??</t>
  </si>
  <si>
    <t>Mon Jun 15 21:20:32 PDT 2009</t>
  </si>
  <si>
    <t>EmilyAbner</t>
  </si>
  <si>
    <t xml:space="preserve">@bhiney I work at 9am tomorrow! Fuckkkkk </t>
  </si>
  <si>
    <t>Mon Jun 15 21:20:34 PDT 2009</t>
  </si>
  <si>
    <t xml:space="preserve">Ohmygah. Huge crash in the garage. I'm scared </t>
  </si>
  <si>
    <t>Mon Jun 15 21:20:36 PDT 2009</t>
  </si>
  <si>
    <t>@tasyasampurno tweet less this week, how sad  twitter used to be perfect back then, right?</t>
  </si>
  <si>
    <t>Mon Jun 15 21:20:38 PDT 2009</t>
  </si>
  <si>
    <t>Funes99</t>
  </si>
  <si>
    <t>@MikeLeGray Awesome shots! Would &amp;lt;3 a D700 but not in my $$ range.  Got a D40. Amateur hobby. Could improve my work &amp;amp; hope too!</t>
  </si>
  <si>
    <t>Mon Jun 15 21:20:41 PDT 2009</t>
  </si>
  <si>
    <t>bofeng</t>
  </si>
  <si>
    <t>Im so stupid imy mom didnt have work so she could have came to the showcase  #fb</t>
  </si>
  <si>
    <t>Mon Jun 15 21:20:42 PDT 2009</t>
  </si>
  <si>
    <t>@Shopaholic_Mama I seem to remember a way to ask for a reconsideration but they usually tell you sorry nope.  google is selfish with PR</t>
  </si>
  <si>
    <t>Mon Jun 15 21:20:43 PDT 2009</t>
  </si>
  <si>
    <t>@epiphanygirl lol people keep replying I see  thought you were going to meditate.</t>
  </si>
  <si>
    <t>kriSPAMtyn</t>
  </si>
  <si>
    <t xml:space="preserve">WHAT.THE.FCUK. Failbook, is making me mad </t>
  </si>
  <si>
    <t>Mon Jun 15 21:20:44 PDT 2009</t>
  </si>
  <si>
    <t xml:space="preserve">No one is responding to txt messages </t>
  </si>
  <si>
    <t xml:space="preserve">@MarleeMatlin I don't get the violence, never have. I think some people will use any excuse to be destructive. Feel bad for the injuries </t>
  </si>
  <si>
    <t>Mon Jun 15 21:20:45 PDT 2009</t>
  </si>
  <si>
    <t>@JaeShaunese &amp;amp; i havent been on to promote...didnt do follow friday...  grrr my life is in shambles, school is bitch slappin me</t>
  </si>
  <si>
    <t>Mon Jun 15 21:20:46 PDT 2009</t>
  </si>
  <si>
    <t>FlyFlyNay</t>
  </si>
  <si>
    <t>@Jimmysmacks My Feelings Are Hurt .  Lol</t>
  </si>
  <si>
    <t>lac38</t>
  </si>
  <si>
    <t xml:space="preserve">staying in reno for the night.. there isn't anything to do besides gamble and it's 60 degrees out </t>
  </si>
  <si>
    <t>Mon Jun 15 21:20:47 PDT 2009</t>
  </si>
  <si>
    <t xml:space="preserve">@oceanparkw not long,I didnt know Busted untill last year,so I am their new fan.I wish I could know them before they split </t>
  </si>
  <si>
    <t>Mon Jun 15 21:20:49 PDT 2009</t>
  </si>
  <si>
    <t>chichicrazy9676</t>
  </si>
  <si>
    <t>day was kool bf is becoming a marine  its tuff.</t>
  </si>
  <si>
    <t>Mon Jun 15 21:20:50 PDT 2009</t>
  </si>
  <si>
    <t>Chezmoo</t>
  </si>
  <si>
    <t xml:space="preserve">Like how I can't get you outta my mind. And not in a good way. </t>
  </si>
  <si>
    <t>Mon Jun 15 21:20:51 PDT 2009</t>
  </si>
  <si>
    <t>@JennyStarship yes i do want an itouch !  no fair. i have a dinasaur ipod.</t>
  </si>
  <si>
    <t>Mon Jun 15 21:20:54 PDT 2009</t>
  </si>
  <si>
    <t>XJonyElLoboX</t>
  </si>
  <si>
    <t xml:space="preserve">Headin 2 bed, no phone. </t>
  </si>
  <si>
    <t>Mon Jun 15 21:20:55 PDT 2009</t>
  </si>
  <si>
    <t xml:space="preserve">Haven't talked to any humans for the past 1 hour </t>
  </si>
  <si>
    <t>Mon Jun 15 21:20:56 PDT 2009</t>
  </si>
  <si>
    <t>GenaDemesillo</t>
  </si>
  <si>
    <t xml:space="preserve">cant find my lotion </t>
  </si>
  <si>
    <t>Mon Jun 15 21:20:58 PDT 2009</t>
  </si>
  <si>
    <t>damn you Jericho  why try to unmask Rey, that is his identity</t>
  </si>
  <si>
    <t>Mon Jun 15 21:21:01 PDT 2009</t>
  </si>
  <si>
    <t xml:space="preserve">Cant sleep... in need of someone i miss very much </t>
  </si>
  <si>
    <t>BeCkALuVsDiRiSh</t>
  </si>
  <si>
    <t xml:space="preserve">@kimcrossman Yip, it's painful alright, i have all 4 of mine out at the same time.....couldn't even eat ice-cream coz it was too cold </t>
  </si>
  <si>
    <t>Mon Jun 15 21:21:03 PDT 2009</t>
  </si>
  <si>
    <t>another day... without my run....  it aint gonna work this way.... sigh.... jasmine tea... lol how i long for some!!</t>
  </si>
  <si>
    <t>Mon Jun 15 21:21:06 PDT 2009</t>
  </si>
  <si>
    <t xml:space="preserve">@VarGasGuRLiMaH LoL you sure cause I gave that person my number...and we was talkin about ol Tech times and shit...LoL...now I feel used. </t>
  </si>
  <si>
    <t>Mon Jun 15 21:21:08 PDT 2009</t>
  </si>
  <si>
    <t>dannWTF</t>
  </si>
  <si>
    <t xml:space="preserve">NOT ENOUGH HOURS IN A DAY! Grr! Bed now, up @ 5AM.. So soon  W/e.. This crazyness will be over soon! </t>
  </si>
  <si>
    <t xml:space="preserve">@emeoheneihceah it's seeking my revenge on you, for all the hurtful things you told me yesterday </t>
  </si>
  <si>
    <t>molliely</t>
  </si>
  <si>
    <t xml:space="preserve">R.I.P Peter. You were a good spider. </t>
  </si>
  <si>
    <t>Mon Jun 15 21:21:09 PDT 2009</t>
  </si>
  <si>
    <t xml:space="preserve">i really miss: @marissamonotony @josephadamjonas @alexasunshine @itsmonique @christineoh @heyheatherr @keat &amp;amp; @thescenic </t>
  </si>
  <si>
    <t>Mon Jun 15 21:21:11 PDT 2009</t>
  </si>
  <si>
    <t>MADPuGGer</t>
  </si>
  <si>
    <t>Lovely morning in Aberdeenshire! Shame I'm in the taxi on my way to ABZ airport  0%  http://twitpic.com/7iu0l</t>
  </si>
  <si>
    <t xml:space="preserve">Im sooo nervous to take the regents </t>
  </si>
  <si>
    <t>Mon Jun 15 21:21:12 PDT 2009</t>
  </si>
  <si>
    <t xml:space="preserve">@mommapuff im not. for srs. theres something wrong with his eyes or something </t>
  </si>
  <si>
    <t xml:space="preserve">Walk to weis, get ready, go see the riot at York galleria. Need tonight. Wish I was still going thursday. Leave it to a friend to ruin it </t>
  </si>
  <si>
    <t>Lovely morning in Aberdeenshire! Shame I'm in the taxi on my way to ABZ airport  0%  http://twitpic.com/7iu0l http://twitpic.com/7iu0t</t>
  </si>
  <si>
    <t>Mon Jun 15 21:21:14 PDT 2009</t>
  </si>
  <si>
    <t>unbeauxorage</t>
  </si>
  <si>
    <t>@flightime  I'm sorry</t>
  </si>
  <si>
    <t>Mon Jun 15 21:21:15 PDT 2009</t>
  </si>
  <si>
    <t xml:space="preserve">@chadengle how've you been, chad? how's WV?? I'm homesick, lol </t>
  </si>
  <si>
    <t>aborcky</t>
  </si>
  <si>
    <t xml:space="preserve">Wishing I was still at the shore </t>
  </si>
  <si>
    <t>Mon Jun 15 21:21:19 PDT 2009</t>
  </si>
  <si>
    <t xml:space="preserve">I ran out of nyquil </t>
  </si>
  <si>
    <t>Mon Jun 15 21:21:20 PDT 2009</t>
  </si>
  <si>
    <t xml:space="preserve">im pissed off :/ everything is going wrong for tomorrow!!! gah!!!! </t>
  </si>
  <si>
    <t xml:space="preserve">@itsthegrape What? </t>
  </si>
  <si>
    <t>Mon Jun 15 21:21:21 PDT 2009</t>
  </si>
  <si>
    <t>x_Bridget_x</t>
  </si>
  <si>
    <t xml:space="preserve">I R Very Bored! Just had chicken soup and now I feel sick </t>
  </si>
  <si>
    <t>Mon Jun 15 21:21:29 PDT 2009</t>
  </si>
  <si>
    <t>joenlaw</t>
  </si>
  <si>
    <t xml:space="preserve">@leahbeee damn straight </t>
  </si>
  <si>
    <t>cArIbQu33n</t>
  </si>
  <si>
    <t xml:space="preserve">I enjoyed the &amp;quot;illegal lmao bon fire with the class of 'o9! it was soo much fun! Cant believe we ran out of Magic! (NBA Finals)... </t>
  </si>
  <si>
    <t>Mon Jun 15 21:21:30 PDT 2009</t>
  </si>
  <si>
    <t xml:space="preserve">@apexrhino lol according to the expression, I feel horrible ugh </t>
  </si>
  <si>
    <t xml:space="preserve">so i'll be off now. am getting ready and watching tv besides  see you in school again haha xD oh no i'll write a biig french test </t>
  </si>
  <si>
    <t>Mon Jun 15 21:21:36 PDT 2009</t>
  </si>
  <si>
    <t>Tonoodle</t>
  </si>
  <si>
    <t xml:space="preserve">is sooooo over feeling sick can't wait till it goes away </t>
  </si>
  <si>
    <t>Mon Jun 15 21:21:38 PDT 2009</t>
  </si>
  <si>
    <t>jacknow</t>
  </si>
  <si>
    <t xml:space="preserve">If anyone hears of upcoming eating contest let me know (will travel) ...all I found was a burrito eating contest that just &amp;quot;passed&amp;quot; </t>
  </si>
  <si>
    <t>Mon Jun 15 21:21:40 PDT 2009</t>
  </si>
  <si>
    <t>jessieleighhh</t>
  </si>
  <si>
    <t xml:space="preserve">i dont understand why the zipper had to breakdown after we only rode it once </t>
  </si>
  <si>
    <t>Mon Jun 15 21:21:43 PDT 2009</t>
  </si>
  <si>
    <t>RyRyIV</t>
  </si>
  <si>
    <t xml:space="preserve">Why was I not invited Sam!? </t>
  </si>
  <si>
    <t>Ndy_Hopper</t>
  </si>
  <si>
    <t xml:space="preserve">Amazingly awesome cell tonight!! God is so good!! Guarding our peace!! Ready for bed but it's so hot in here </t>
  </si>
  <si>
    <t>Mon Jun 15 21:21:47 PDT 2009</t>
  </si>
  <si>
    <t>NatalieBejarano</t>
  </si>
  <si>
    <t xml:space="preserve">Today really sucked!  Hope tomorrow is better... </t>
  </si>
  <si>
    <t>Mon Jun 15 21:21:48 PDT 2009</t>
  </si>
  <si>
    <t>JavertFara</t>
  </si>
  <si>
    <t xml:space="preserve">awesome i dont understand why the zipper had to breakdown after we only rode it once </t>
  </si>
  <si>
    <t>one9domino85</t>
  </si>
  <si>
    <t xml:space="preserve">jamming to LaToya's - Don't Need You.... </t>
  </si>
  <si>
    <t>Mon Jun 15 21:21:49 PDT 2009</t>
  </si>
  <si>
    <t xml:space="preserve"> Prayers for Phil Mickelson (wife has cancer) and Ken Green (leg getting amputated). Thoughts are with those guys!</t>
  </si>
  <si>
    <t>lemontie</t>
  </si>
  <si>
    <t>@annarizkalla and gehle was fuuuuun. never see you again  i'll twitter/fb you all summer haha</t>
  </si>
  <si>
    <t>Mon Jun 15 21:21:52 PDT 2009</t>
  </si>
  <si>
    <t>atxmamii</t>
  </si>
  <si>
    <t>SOOO TIRED!&amp;gt;...but kids are awake      ...but im OFF manana..   :- P</t>
  </si>
  <si>
    <t>Mon Jun 15 21:21:53 PDT 2009</t>
  </si>
  <si>
    <t>im broken  aka 'temporarily in need of maintenance'</t>
  </si>
  <si>
    <t>RhiVonBon</t>
  </si>
  <si>
    <t>im tryna Memomrize a 20 lettered password lol I miss my Fryhead  That loser!</t>
  </si>
  <si>
    <t>Mon Jun 15 21:21:54 PDT 2009</t>
  </si>
  <si>
    <t>modVoxPop</t>
  </si>
  <si>
    <t xml:space="preserve">Uh-Oh. OSAP has not turned out for the better.  Have to put a pin in the $$$ roller derby plans until next season. </t>
  </si>
  <si>
    <t>Mon Jun 15 21:22:00 PDT 2009</t>
  </si>
  <si>
    <t>damn! we lost the soccer match  but it was a good game ;)</t>
  </si>
  <si>
    <t>CaitJS</t>
  </si>
  <si>
    <t xml:space="preserve">@marypriest I think It's too late for that. </t>
  </si>
  <si>
    <t>Mon Jun 15 21:22:06 PDT 2009</t>
  </si>
  <si>
    <t>bookgirl78</t>
  </si>
  <si>
    <t xml:space="preserve">Insomnia sucks....especially when I was tired only about 5-10 minutes ago...brain is working overtime....ack </t>
  </si>
  <si>
    <t>Mon Jun 15 21:22:10 PDT 2009</t>
  </si>
  <si>
    <t>radiobaby</t>
  </si>
  <si>
    <t>second week without a coffee... this is good coming from a gal who use to have 5 a day!.... Oh how I miss it   Chamomile is only ... okay!</t>
  </si>
  <si>
    <t>Mon Jun 15 21:22:11 PDT 2009</t>
  </si>
  <si>
    <t>jordanferraro</t>
  </si>
  <si>
    <t xml:space="preserve">@theresawhite me too, but I misread the amazon email: they are shipping it wednesday, so I am not getting it then. Probably another week! </t>
  </si>
  <si>
    <t xml:space="preserve"> Prayers for pro golfers Phil Mickelson (wife has cancer) and Ken Green (leg getting amputated). Thoughts are with those guys!</t>
  </si>
  <si>
    <t>Mon Jun 15 21:22:12 PDT 2009</t>
  </si>
  <si>
    <t>Layming</t>
  </si>
  <si>
    <t>@Joita_Jonas I Wish I Could go and buy It butt I Cant.  so Im Out Byee Take Care</t>
  </si>
  <si>
    <t>Mon Jun 15 21:22:13 PDT 2009</t>
  </si>
  <si>
    <t>Lindsayyyyy____</t>
  </si>
  <si>
    <t>oh no, i have mono AGAIN    ... this is so horrible...  im so sick of being sickk</t>
  </si>
  <si>
    <t>Mon Jun 15 21:22:14 PDT 2009</t>
  </si>
  <si>
    <t xml:space="preserve">@GetKnownRadio LMAOOOO, yeah I guess </t>
  </si>
  <si>
    <t>csaceo</t>
  </si>
  <si>
    <t>got the flu from my dear friend.    trying to work in between naps.</t>
  </si>
  <si>
    <t>Mon Jun 15 21:22:15 PDT 2009</t>
  </si>
  <si>
    <t xml:space="preserve">@tiaramarie05 me either I been out &amp;amp; about trying to find a job </t>
  </si>
  <si>
    <t>Mon Jun 15 21:22:20 PDT 2009</t>
  </si>
  <si>
    <t>SarahK91_13</t>
  </si>
  <si>
    <t>no time to read the new tweets...  gonna do it later</t>
  </si>
  <si>
    <t>Mon Jun 15 21:22:21 PDT 2009</t>
  </si>
  <si>
    <t xml:space="preserve">computers fried in the process of fixing it </t>
  </si>
  <si>
    <t>Mon Jun 15 21:22:23 PDT 2009</t>
  </si>
  <si>
    <t xml:space="preserve">Boo, why won't my new profile picture show up? </t>
  </si>
  <si>
    <t>Mon Jun 15 21:22:25 PDT 2009</t>
  </si>
  <si>
    <t>xpigx</t>
  </si>
  <si>
    <t xml:space="preserve">Freezing my ass off in the pak n save Carpark waiting for my missus to come back with the groceries. Electric Car window won't wind up. </t>
  </si>
  <si>
    <t xml:space="preserve">Reading editor blogs can really get you down </t>
  </si>
  <si>
    <t>Mon Jun 15 21:22:27 PDT 2009</t>
  </si>
  <si>
    <t>CatEst</t>
  </si>
  <si>
    <t xml:space="preserve">Crying my son just moved out on his own!!!!!!!!!!!!!! </t>
  </si>
  <si>
    <t>Mon Jun 15 21:22:34 PDT 2009</t>
  </si>
  <si>
    <t>sarahjeong</t>
  </si>
  <si>
    <t xml:space="preserve">iranian election much more interesting than transcendental idealism </t>
  </si>
  <si>
    <t>Mon Jun 15 21:22:42 PDT 2009</t>
  </si>
  <si>
    <t xml:space="preserve">Now I gotta sleep before I get up in 6:40 hours </t>
  </si>
  <si>
    <t xml:space="preserve">Terrible headache </t>
  </si>
  <si>
    <t>tynosaurus</t>
  </si>
  <si>
    <t xml:space="preserve">so i got a new rabbit called bronx.. he was ok for a while and now hes gone crazy! i thought i could train the bunny </t>
  </si>
  <si>
    <t>Mon Jun 15 21:22:43 PDT 2009</t>
  </si>
  <si>
    <t>chiquitaloquita</t>
  </si>
  <si>
    <t xml:space="preserve">Sad that ye lion's den is now closed. . .great food! </t>
  </si>
  <si>
    <t>Mon Jun 15 21:22:44 PDT 2009</t>
  </si>
  <si>
    <t xml:space="preserve">@sandigrr34 my tivo didnt record my weeds    </t>
  </si>
  <si>
    <t>Mon Jun 15 21:22:48 PDT 2009</t>
  </si>
  <si>
    <t xml:space="preserve">A Skylit Drive - Drown the City(new version) / Burn the City(old version) good song but they shudda just stay with old version </t>
  </si>
  <si>
    <t xml:space="preserve">@bdawg123456 i know!! U r never on twitter anymore!!!  Creesy told me 2 tell u hi! Did u buy the new jb album yet?!!?!??!! I just did! </t>
  </si>
  <si>
    <t>Mon Jun 15 21:22:51 PDT 2009</t>
  </si>
  <si>
    <t xml:space="preserve">Good day at work, kitty kat, Juicy purse, manicure &amp;amp; pedicure, &amp;amp; TGIF!!! What a freaken wonderful day&amp;lt;3 im going to miss my best friend </t>
  </si>
  <si>
    <t>Mon Jun 15 21:22:53 PDT 2009</t>
  </si>
  <si>
    <t>Raags</t>
  </si>
  <si>
    <t>@Racegirl29 Always lots in their store. Too bad everyone else is finding out about it now.  LOL! Good organic stuff too... Have fun!</t>
  </si>
  <si>
    <t>Kyndresh</t>
  </si>
  <si>
    <t xml:space="preserve">I've gained 4 pounds. I'm up to 114, apparently.  I'm trying.. </t>
  </si>
  <si>
    <t>Mon Jun 15 21:22:55 PDT 2009</t>
  </si>
  <si>
    <t xml:space="preserve">I left my Blackberry at work and am suffering from some pretty intense withdrawal.  </t>
  </si>
  <si>
    <t>Mon Jun 15 21:22:58 PDT 2009</t>
  </si>
  <si>
    <t>second week without a coffee... this is good coming from a gal who use to have 5 a day! Oh how I miss it       Chamomile is only ... okay!</t>
  </si>
  <si>
    <t>Mon Jun 15 21:22:59 PDT 2009</t>
  </si>
  <si>
    <t>CharlestonDung</t>
  </si>
  <si>
    <t>Crazy Work schedule starting next week.  Working 2 jobs in 1 day. What fun.... -.-    No summer fun. :'(</t>
  </si>
  <si>
    <t>Mon Jun 15 21:23:03 PDT 2009</t>
  </si>
  <si>
    <t xml:space="preserve">@joshsabou into the seat </t>
  </si>
  <si>
    <t>Mon Jun 15 21:23:06 PDT 2009</t>
  </si>
  <si>
    <t xml:space="preserve">@ifonseca: I'm at work </t>
  </si>
  <si>
    <t xml:space="preserve"> I'm a silly girl.</t>
  </si>
  <si>
    <t>Mon Jun 15 21:23:08 PDT 2009</t>
  </si>
  <si>
    <t>heather1203</t>
  </si>
  <si>
    <t xml:space="preserve">It's storming out lights are blinking, going to lose Internet! </t>
  </si>
  <si>
    <t>Mon Jun 15 21:23:14 PDT 2009</t>
  </si>
  <si>
    <t>joshdmartin</t>
  </si>
  <si>
    <t xml:space="preserve">Passed my flight physical... lost our softball game </t>
  </si>
  <si>
    <t>Mon Jun 15 21:23:15 PDT 2009</t>
  </si>
  <si>
    <t xml:space="preserve">Is trying not to worry...but it's one of the hardest sins to stay away from </t>
  </si>
  <si>
    <t>Mon Jun 15 21:23:16 PDT 2009</t>
  </si>
  <si>
    <t xml:space="preserve">Yikes found myself having to actually block some people tonight. Who the heck are these 'Nasty Girls' ?   </t>
  </si>
  <si>
    <t>Mon Jun 15 21:23:18 PDT 2009</t>
  </si>
  <si>
    <t>SceneSparrow</t>
  </si>
  <si>
    <t>i definately second that sigh.  miss you patrick.</t>
  </si>
  <si>
    <t>Mon Jun 15 21:23:20 PDT 2009</t>
  </si>
  <si>
    <t xml:space="preserve">@EricStephens619 I did for about 3 hours of packing..then I'm all wired from it.. </t>
  </si>
  <si>
    <t>Mon Jun 15 21:23:21 PDT 2009</t>
  </si>
  <si>
    <t>@_Mercutio  The truth will never go on while the none believers hold me back!</t>
  </si>
  <si>
    <t>Mon Jun 15 21:23:22 PDT 2009</t>
  </si>
  <si>
    <t>DJFTF</t>
  </si>
  <si>
    <t xml:space="preserve">Need 2 sort my shit out! </t>
  </si>
  <si>
    <t>Mon Jun 15 21:23:23 PDT 2009</t>
  </si>
  <si>
    <t>I feel terrible  i hate pills.</t>
  </si>
  <si>
    <t>Mon Jun 15 21:23:56 PDT 2009</t>
  </si>
  <si>
    <t xml:space="preserve">I just want to stop thinking about food </t>
  </si>
  <si>
    <t>cyntalist</t>
  </si>
  <si>
    <t xml:space="preserve">@murtuzachhil my problem seems to be that tweetdeck downloaded the upgrade but has not actually upgraded itself </t>
  </si>
  <si>
    <t>Mon Jun 15 21:23:57 PDT 2009</t>
  </si>
  <si>
    <t xml:space="preserve">Hey fam..horrible weather in tn! Tornados....horrible hailstorms and outrageous thunder..my fam's ok but poles r down n no internet </t>
  </si>
  <si>
    <t>I am so alone this week while Jesse's in Orlando. I'm bored and sad.   A WHOLE WEEK WITHOUT HIM!!!!    Cheer me up?</t>
  </si>
  <si>
    <t>Mon Jun 15 21:23:59 PDT 2009</t>
  </si>
  <si>
    <t>tbbucs2480</t>
  </si>
  <si>
    <t xml:space="preserve">Is it football season yet? </t>
  </si>
  <si>
    <t>Mon Jun 15 21:24:01 PDT 2009</t>
  </si>
  <si>
    <t>leelasmama</t>
  </si>
  <si>
    <t xml:space="preserve">@dtagurit Thank you. my husband took me to hospital &amp;amp; it looks like bumps &amp;amp; bruises. I'm mostly embarrassed because it was my fault. </t>
  </si>
  <si>
    <t>Mon Jun 15 21:24:03 PDT 2009</t>
  </si>
  <si>
    <t>K_Izzy</t>
  </si>
  <si>
    <t xml:space="preserve">@honeylove21 don't I kn ow that feeling </t>
  </si>
  <si>
    <t>Mon Jun 15 21:24:04 PDT 2009</t>
  </si>
  <si>
    <t>ok... my friends, I gtg now  will keep tomorrow. Good night!!! #BSB#BSB#BSB#BSB</t>
  </si>
  <si>
    <t>Mon Jun 15 21:24:06 PDT 2009</t>
  </si>
  <si>
    <t>hollywoodkarkar</t>
  </si>
  <si>
    <t xml:space="preserve">About to go to the land of the lost wit john.  Comin bak to vegas tomorrow </t>
  </si>
  <si>
    <t>Mon Jun 15 21:24:07 PDT 2009</t>
  </si>
  <si>
    <t xml:space="preserve">just got home from seeing a sketchy person ! UGH eww.. anyways, im bored now </t>
  </si>
  <si>
    <t>Mon Jun 15 21:24:08 PDT 2009</t>
  </si>
  <si>
    <t>rlaserna</t>
  </si>
  <si>
    <t>is I'm having a headache due to raindrops..  http://plurk.com/p/118ou7</t>
  </si>
  <si>
    <t>Mon Jun 15 21:24:09 PDT 2009</t>
  </si>
  <si>
    <t>lmaskarich</t>
  </si>
  <si>
    <t xml:space="preserve">Giants are losing tonight... </t>
  </si>
  <si>
    <t>Mon Jun 15 21:24:10 PDT 2009</t>
  </si>
  <si>
    <t xml:space="preserve">@FCA  yep but i still got stuff to do... </t>
  </si>
  <si>
    <t xml:space="preserve">@waaaida I KNOW </t>
  </si>
  <si>
    <t>Mon Jun 15 21:24:11 PDT 2009</t>
  </si>
  <si>
    <t>ACawlina</t>
  </si>
  <si>
    <t xml:space="preserve">is passing out. child development final in the a.m </t>
  </si>
  <si>
    <t>Mon Jun 15 21:24:13 PDT 2009</t>
  </si>
  <si>
    <t xml:space="preserve">@themarsfactory i lost a bet with someone </t>
  </si>
  <si>
    <t>Mon Jun 15 21:24:14 PDT 2009</t>
  </si>
  <si>
    <t>chantelrhodes</t>
  </si>
  <si>
    <t>can't sleep  ....I need a cuddle buddy</t>
  </si>
  <si>
    <t>_andyLa</t>
  </si>
  <si>
    <t xml:space="preserve">@eddred5 you didn't take her with you?! </t>
  </si>
  <si>
    <t>Mon Jun 15 21:24:17 PDT 2009</t>
  </si>
  <si>
    <t xml:space="preserve">shit its cold today </t>
  </si>
  <si>
    <t>Mon Jun 15 21:24:18 PDT 2009</t>
  </si>
  <si>
    <t xml:space="preserve">@TheFabulousOne @bullybully32 The good shows always get canceled. </t>
  </si>
  <si>
    <t>@aleialovesyooh but what about the new artist who never hit it big  &amp;lt;--I'm just in it to deep. lol.</t>
  </si>
  <si>
    <t>MarkChuckyChuck</t>
  </si>
  <si>
    <t xml:space="preserve">Damn sinus headaches.... I hate winter </t>
  </si>
  <si>
    <t>Ugh! I can't find any jammie pants &amp;amp; my wash is still damp  gonna freeze my buns off in the am!!!</t>
  </si>
  <si>
    <t>Mon Jun 15 21:24:20 PDT 2009</t>
  </si>
  <si>
    <t>iam3v1lj3nn1</t>
  </si>
  <si>
    <t xml:space="preserve">@shortMonica I'd offer to let you stay, but 1)you're too far and 2)my house just got broken into today. Bastards pepper sprayed my dog. </t>
  </si>
  <si>
    <t>KristaLeePz</t>
  </si>
  <si>
    <t>@andrewfndavis fuck  nothing medically serious though right?</t>
  </si>
  <si>
    <t>Mon Jun 15 21:24:21 PDT 2009</t>
  </si>
  <si>
    <t>StephyChapmann</t>
  </si>
  <si>
    <t xml:space="preserve">I miss baby so much!! </t>
  </si>
  <si>
    <t>k I'm really sad about Tessa the Elephant  â™¥  http://www.thestar.com/living/article/650787</t>
  </si>
  <si>
    <t>jccrosby</t>
  </si>
  <si>
    <t xml:space="preserve">That ending was lame. </t>
  </si>
  <si>
    <t>Mon Jun 15 21:24:23 PDT 2009</t>
  </si>
  <si>
    <t>kklb23</t>
  </si>
  <si>
    <t xml:space="preserve">I really hope everyone is watching the bachelorette?obviously cus its VANCOUVER/WHISTLER yeah Canada...I wanna be the next bachelorette </t>
  </si>
  <si>
    <t>Mon Jun 15 21:24:24 PDT 2009</t>
  </si>
  <si>
    <t xml:space="preserve">These storms are insane!! I wanna cuddle buddy!! </t>
  </si>
  <si>
    <t>Mon Jun 15 21:24:25 PDT 2009</t>
  </si>
  <si>
    <t xml:space="preserve">its so cold!! </t>
  </si>
  <si>
    <t>Mon Jun 15 21:24:27 PDT 2009</t>
  </si>
  <si>
    <t>YannoriETS</t>
  </si>
  <si>
    <t xml:space="preserve">@PoleSkivvies Oh no. I just saw the news about your foot. Can you still pole dance or have you been denied? </t>
  </si>
  <si>
    <t>Mon Jun 15 21:24:28 PDT 2009</t>
  </si>
  <si>
    <t>JaayL</t>
  </si>
  <si>
    <t xml:space="preserve"> I was suppose to be mentality prepared for this but can't help it get to me</t>
  </si>
  <si>
    <t>Mon Jun 15 21:24:29 PDT 2009</t>
  </si>
  <si>
    <t>Went to sleep at 7 and now im up   have to be up at 7. Hope i get up on time!</t>
  </si>
  <si>
    <t>Mon Jun 15 21:24:30 PDT 2009</t>
  </si>
  <si>
    <t>TheEmoElmo</t>
  </si>
  <si>
    <t xml:space="preserve">I WANT TO WATCH TRUE BLOOD ... i missed it yesterday </t>
  </si>
  <si>
    <t>Mon Jun 15 21:24:32 PDT 2009</t>
  </si>
  <si>
    <t>haleyault</t>
  </si>
  <si>
    <t xml:space="preserve">Since I've done all I can come up with, I'm going to bed to rest up for another day of nothing-ness. </t>
  </si>
  <si>
    <t>Mon Jun 15 21:24:34 PDT 2009</t>
  </si>
  <si>
    <t>juanys1346</t>
  </si>
  <si>
    <t>Tired going 2 bed.dont feel so good  missing my bf so much   im scared of loosing him.</t>
  </si>
  <si>
    <t>Mon Jun 15 21:24:40 PDT 2009</t>
  </si>
  <si>
    <t>klass_sick</t>
  </si>
  <si>
    <t>@MsCrazedlesbo we werrreee.....but you been MIA, so i thought you were too busy for me  it comes on again wednesday night right?</t>
  </si>
  <si>
    <t>Mon Jun 15 21:24:41 PDT 2009</t>
  </si>
  <si>
    <t>ndhie</t>
  </si>
  <si>
    <t xml:space="preserve">maaf yah temans, kalo akhir2 ini saya sering curhat! </t>
  </si>
  <si>
    <t>I'ma have 2 download in the morning.. its time 4 bed im extra tired &amp;amp; gotta be up at 7am  but thankyou @SongzYuuup u da best!</t>
  </si>
  <si>
    <t xml:space="preserve">It's raining!! But there are no men! I'm bummed. </t>
  </si>
  <si>
    <t>Mon Jun 15 21:24:45 PDT 2009</t>
  </si>
  <si>
    <t>alliecat628</t>
  </si>
  <si>
    <t xml:space="preserve">@sirjamesw nope, they close at midnight for construction and they wouldn't go in the back to find the box with the cds for me </t>
  </si>
  <si>
    <t>OmegaMan007</t>
  </si>
  <si>
    <t xml:space="preserve">@kayden_kross holy crap. Was that a real pizza? Damn that's huge! And you didn't get a piece </t>
  </si>
  <si>
    <t>Mon Jun 15 21:24:47 PDT 2009</t>
  </si>
  <si>
    <t xml:space="preserve">Is a bad puppy dog, who piddled on the floor... Damn Y chromosome! </t>
  </si>
  <si>
    <t>Mon Jun 15 21:24:49 PDT 2009</t>
  </si>
  <si>
    <t xml:space="preserve">@honeylove21 Don't I know that feeling </t>
  </si>
  <si>
    <t>Mon Jun 15 21:24:51 PDT 2009</t>
  </si>
  <si>
    <t>lrn1</t>
  </si>
  <si>
    <t>sickk     bored though. skool tomoz YAY</t>
  </si>
  <si>
    <t>Mon Jun 15 21:24:55 PDT 2009</t>
  </si>
  <si>
    <t>amyfo</t>
  </si>
  <si>
    <t xml:space="preserve">I think I'm going to be sick. </t>
  </si>
  <si>
    <t>Mon Jun 15 21:24:58 PDT 2009</t>
  </si>
  <si>
    <t>jungangela</t>
  </si>
  <si>
    <t xml:space="preserve">7 hrs of summer school tomorrow </t>
  </si>
  <si>
    <t>Mon Jun 15 21:24:59 PDT 2009</t>
  </si>
  <si>
    <t>PR_Ericka</t>
  </si>
  <si>
    <t xml:space="preserve">Putting ice on the lump I got @ work today!!! What a day!!!! </t>
  </si>
  <si>
    <t>Mon Jun 15 21:25:02 PDT 2009</t>
  </si>
  <si>
    <t>EmmaRoberts18</t>
  </si>
  <si>
    <t>tommorow=out to eat w/ christina at Koi Restaurant before she leaves.everyones leaving me  I start shooting for my new movie next month!!</t>
  </si>
  <si>
    <t xml:space="preserve">@kelcouch @Khensu83 I thought so. I just know how upset she was, I hope she's okay </t>
  </si>
  <si>
    <t>Mon Jun 15 21:25:04 PDT 2009</t>
  </si>
  <si>
    <t>yougobangwall</t>
  </si>
  <si>
    <t xml:space="preserve">I wanna go clubbing. </t>
  </si>
  <si>
    <t>Mon Jun 15 21:25:05 PDT 2009</t>
  </si>
  <si>
    <t>aaronjerel</t>
  </si>
  <si>
    <t>@madz10 surgery for my left ear  they going to open it up. I'm scared</t>
  </si>
  <si>
    <t>Constanzz</t>
  </si>
  <si>
    <t>Been listening to @sevinnyne6126 to feel better  It works, but I need to be stronger.</t>
  </si>
  <si>
    <t>Mighty_Mouuse</t>
  </si>
  <si>
    <t xml:space="preserve">@Butterfly_Sing lol I feel wide awake </t>
  </si>
  <si>
    <t>Mon Jun 15 21:25:06 PDT 2009</t>
  </si>
  <si>
    <t>Colie_oli_olio</t>
  </si>
  <si>
    <t xml:space="preserve">awwww i miss greek already </t>
  </si>
  <si>
    <t>Mon Jun 15 21:25:07 PDT 2009</t>
  </si>
  <si>
    <t>@arataka that really sucks    I wanna see what would happen if the Warriors win the next finals... probably nothing.  XD</t>
  </si>
  <si>
    <t>Mon Jun 15 21:25:10 PDT 2009</t>
  </si>
  <si>
    <t>tayandthecity</t>
  </si>
  <si>
    <t>writing a speech  can't wait for this week to be over!</t>
  </si>
  <si>
    <t xml:space="preserve">Mac and Gaydos may be dreaming , their tweets aren't  that MUCH Better than A-360, Gosh ...... Anderson might stop Following M &amp;amp; G  </t>
  </si>
  <si>
    <t xml:space="preserve">@ShelLovesCheese oh no, poor gal, Hope you told her to go look at nkotb.com before she buys tickets, Jess &amp;amp; I were gonna go too, oh well </t>
  </si>
  <si>
    <t>hellaSOBER</t>
  </si>
  <si>
    <t xml:space="preserve">Wanna get frozen yogurt!? I can't drink </t>
  </si>
  <si>
    <t>Mon Jun 15 21:25:12 PDT 2009</t>
  </si>
  <si>
    <t>CarlosV</t>
  </si>
  <si>
    <t xml:space="preserve">back at home.. twitter blocked at work.. i don't know what to do </t>
  </si>
  <si>
    <t>Mon Jun 15 21:25:13 PDT 2009</t>
  </si>
  <si>
    <t xml:space="preserve">little shelshi is sick </t>
  </si>
  <si>
    <t>Mon Jun 15 21:25:15 PDT 2009</t>
  </si>
  <si>
    <t>kladen</t>
  </si>
  <si>
    <t xml:space="preserve">the discrepancy between how things actually are and how I want them be, may be realized, but it is still just as disappointing </t>
  </si>
  <si>
    <t>Mon Jun 15 21:25:18 PDT 2009</t>
  </si>
  <si>
    <t>elfqueenof5</t>
  </si>
  <si>
    <t xml:space="preserve">Too bad Andy lost the big game </t>
  </si>
  <si>
    <t>Mon Jun 15 21:25:20 PDT 2009</t>
  </si>
  <si>
    <t xml:space="preserve">@carattop Cool! Thanks... Some of them can be a bit over the top </t>
  </si>
  <si>
    <t>thamiltonhigh</t>
  </si>
  <si>
    <t xml:space="preserve">Just sitting at the house without my baby </t>
  </si>
  <si>
    <t>Mon Jun 15 21:25:22 PDT 2009</t>
  </si>
  <si>
    <t>its 9:24pm and I still haven't had dinner  I'm hungry!</t>
  </si>
  <si>
    <t xml:space="preserve">Ah somebody talk to me. Lol i'm so bored and i'm about to drown myself in yogurt </t>
  </si>
  <si>
    <t>Mon Jun 15 21:25:25 PDT 2009</t>
  </si>
  <si>
    <t>LalyCH</t>
  </si>
  <si>
    <t>@th3r0rn xq   ???</t>
  </si>
  <si>
    <t>davisluffsyou</t>
  </si>
  <si>
    <t xml:space="preserve">ish bored </t>
  </si>
  <si>
    <t>Mon Jun 15 21:25:26 PDT 2009</t>
  </si>
  <si>
    <t>RickyRayyy</t>
  </si>
  <si>
    <t>@riatakeabow alright.  love you</t>
  </si>
  <si>
    <t>Mon Jun 15 21:25:28 PDT 2009</t>
  </si>
  <si>
    <t>timbone1</t>
  </si>
  <si>
    <t>Mustache gone by request  I'm naked!</t>
  </si>
  <si>
    <t>Mon Jun 15 21:25:29 PDT 2009</t>
  </si>
  <si>
    <t xml:space="preserve">Just reminded of how terrible being16 was. Sorry @fantasmi </t>
  </si>
  <si>
    <t>Mon Jun 15 21:25:30 PDT 2009</t>
  </si>
  <si>
    <t>siii_erra</t>
  </si>
  <si>
    <t>headache  hair is wild! that means bedtime</t>
  </si>
  <si>
    <t>Mon Jun 15 21:25:32 PDT 2009</t>
  </si>
  <si>
    <t>itskoleen</t>
  </si>
  <si>
    <t xml:space="preserve">I'm thinking Gabriella is going to have a black eye for her 1st sance recital. She walked into a door knob today. </t>
  </si>
  <si>
    <t>Mon Jun 15 21:25:33 PDT 2009</t>
  </si>
  <si>
    <t>Menkara</t>
  </si>
  <si>
    <t xml:space="preserve">Sinuses? An allergy? A cold? Fugg if I kno. I just wish my face n nose wud stop damn twitchin 2day. </t>
  </si>
  <si>
    <t>Mon Jun 15 21:25:34 PDT 2009</t>
  </si>
  <si>
    <t>Onnibunz</t>
  </si>
  <si>
    <t>Stayin in  maybe next time</t>
  </si>
  <si>
    <t>Mon Jun 15 21:25:36 PDT 2009</t>
  </si>
  <si>
    <t xml:space="preserve">@traceydukes (contd) drinking...but I really cooked </t>
  </si>
  <si>
    <t xml:space="preserve">@unbeauxorage because i get the feeling that you have texted me and i do not want you to think i have been ignoring you. </t>
  </si>
  <si>
    <t>Mon Jun 15 21:25:42 PDT 2009</t>
  </si>
  <si>
    <t>cjgayman</t>
  </si>
  <si>
    <t xml:space="preserve">@sespi we won't have time to go to disneyland before you leave... </t>
  </si>
  <si>
    <t>Buzz_123</t>
  </si>
  <si>
    <t xml:space="preserve">and apparently no on wishes.  </t>
  </si>
  <si>
    <t>Mon Jun 15 21:25:45 PDT 2009</t>
  </si>
  <si>
    <t>LOLatdanger</t>
  </si>
  <si>
    <t xml:space="preserve">i've pretty much had it with everything. do not know what to do </t>
  </si>
  <si>
    <t>Mon Jun 15 21:25:46 PDT 2009</t>
  </si>
  <si>
    <t xml:space="preserve">@amandarkk At least you have one xD I'm still looking, huhu </t>
  </si>
  <si>
    <t>Mon Jun 15 21:25:47 PDT 2009</t>
  </si>
  <si>
    <t>nick_1890</t>
  </si>
  <si>
    <t xml:space="preserve">goin to bed now...........have skul in de morning </t>
  </si>
  <si>
    <t>Mon Jun 15 21:25:49 PDT 2009</t>
  </si>
  <si>
    <t>kevinmanabat</t>
  </si>
  <si>
    <t>...back home  I miss Vegas...so when's the next trip guys? lol</t>
  </si>
  <si>
    <t xml:space="preserve">@Nana_Mex What about Perth's Xpress and Drum magazines? and The Wire? i won't be able to make it there, im sorry </t>
  </si>
  <si>
    <t>Mon Jun 15 21:25:51 PDT 2009</t>
  </si>
  <si>
    <t>@tophatdog Well of course you couldn't leave them behind  Bailey's suffering so much.If it gets much worse what'll you do?! :/</t>
  </si>
  <si>
    <t>Mon Jun 15 21:25:52 PDT 2009</t>
  </si>
  <si>
    <t>dreamerkris</t>
  </si>
  <si>
    <t xml:space="preserve">not used to my layered haircut now </t>
  </si>
  <si>
    <t>Mon Jun 15 21:25:58 PDT 2009</t>
  </si>
  <si>
    <t>Superflymom3</t>
  </si>
  <si>
    <t xml:space="preserve">@Mary_Rarick </t>
  </si>
  <si>
    <t>Mon Jun 15 21:26:01 PDT 2009</t>
  </si>
  <si>
    <t>flapjack451</t>
  </si>
  <si>
    <t xml:space="preserve">my stomach is hurting. </t>
  </si>
  <si>
    <t>Mon Jun 15 21:26:03 PDT 2009</t>
  </si>
  <si>
    <t xml:space="preserve">needs a ps3 friend </t>
  </si>
  <si>
    <t>Mon Jun 15 21:26:04 PDT 2009</t>
  </si>
  <si>
    <t>ash_smasher</t>
  </si>
  <si>
    <t xml:space="preserve">i miss my other half so badly </t>
  </si>
  <si>
    <t>Mon Jun 15 21:26:05 PDT 2009</t>
  </si>
  <si>
    <t xml:space="preserve">@livinproof wish i was there w/ the crew </t>
  </si>
  <si>
    <t>Mon Jun 15 21:26:08 PDT 2009</t>
  </si>
  <si>
    <t xml:space="preserve">@TLeeTx2012 I love that show! Wish we would have known that while we were there </t>
  </si>
  <si>
    <t>Mon Jun 15 21:26:11 PDT 2009</t>
  </si>
  <si>
    <t xml:space="preserve">Omg mau keluar kampus macet parah! What's wrong wif depok?? Aarggh!! Please gw mau keramaaass! </t>
  </si>
  <si>
    <t>iKeebler</t>
  </si>
  <si>
    <t xml:space="preserve">Being Awesome and bored </t>
  </si>
  <si>
    <t>Mon Jun 15 21:26:13 PDT 2009</t>
  </si>
  <si>
    <t xml:space="preserve">Beginning to think upstairs neighbor hates me. Never heard someone drop stuff &amp;amp; move so much furniture all the time. </t>
  </si>
  <si>
    <t>Mon Jun 15 21:26:14 PDT 2009</t>
  </si>
  <si>
    <t>KellyAnnPhoto</t>
  </si>
  <si>
    <t>my little one is having tummy issues  off to sleep while he is calm again. I've gotta wake up early for a newborn session!</t>
  </si>
  <si>
    <t xml:space="preserve">@aya1413 What's wrong? </t>
  </si>
  <si>
    <t xml:space="preserve">@jordanknight Awww Jordan!  You need to take care of yourself!  Back injuries are nothing to mess w/ </t>
  </si>
  <si>
    <t xml:space="preserve">@snipeyhead You need help. Serious help. Unfortunately my writing/comedy talents have failed me, so I can't provide it.. </t>
  </si>
  <si>
    <t>Mon Jun 15 21:26:15 PDT 2009</t>
  </si>
  <si>
    <t xml:space="preserve">seriously? how much have i lost in the past week? mom, stop giving me large amounts of lunch money. i end up losing it, apparently. </t>
  </si>
  <si>
    <t>Mon Jun 15 21:26:16 PDT 2009</t>
  </si>
  <si>
    <t xml:space="preserve">Whoa, Whoa, Whoa... the DTV switched already happened? I had NO idea that they were making the switch.  LOL How'd I miss this? </t>
  </si>
  <si>
    <t>Mon Jun 15 21:26:20 PDT 2009</t>
  </si>
  <si>
    <t>TonyStark_CEO</t>
  </si>
  <si>
    <t xml:space="preserve">Well since the 9500 Blackberry Storm will b about as much as itll cost me 2 upgrade 2 the 3Gs mid contract might as well stick w/ AT&amp;amp;T </t>
  </si>
  <si>
    <t>Mon Jun 15 21:26:21 PDT 2009</t>
  </si>
  <si>
    <t>Meggxx28</t>
  </si>
  <si>
    <t>@peterfacinelli lifes not fair  i dont get showtime on my tv. no nurse jackie tonight. do they have the episodes online?</t>
  </si>
  <si>
    <t>Mon Jun 15 21:26:24 PDT 2009</t>
  </si>
  <si>
    <t>karlwoll</t>
  </si>
  <si>
    <t xml:space="preserve">@SAlbrecht  just got back from grind. Somehow missed the group at the trailhead? </t>
  </si>
  <si>
    <t>Mon Jun 15 21:26:25 PDT 2009</t>
  </si>
  <si>
    <t xml:space="preserve">is bummed the transmission on his Volvo went out on the way home today </t>
  </si>
  <si>
    <t>Mon Jun 15 21:26:26 PDT 2009</t>
  </si>
  <si>
    <t xml:space="preserve">@FreakPirate more common than you'd think.I I don't know how these things happen but they do </t>
  </si>
  <si>
    <t>Mon Jun 15 21:26:31 PDT 2009</t>
  </si>
  <si>
    <t>TrislynMarie</t>
  </si>
  <si>
    <t xml:space="preserve">@alg395 No, RIP Ryan's scarves. </t>
  </si>
  <si>
    <t>Mon Jun 15 21:26:35 PDT 2009</t>
  </si>
  <si>
    <t xml:space="preserve">@AndreaGoGoFasho its really cool here! Im coming back for Fathers Day, but I wont officially be back until next next weekend </t>
  </si>
  <si>
    <t>Mon Jun 15 21:26:41 PDT 2009</t>
  </si>
  <si>
    <t xml:space="preserve"> He read my last message on myspace, and didn't reply. Im scared he dont want to talk to me really.  Ugh, I will never find anybody...</t>
  </si>
  <si>
    <t>Jeff_13</t>
  </si>
  <si>
    <t xml:space="preserve">is so so sick right now </t>
  </si>
  <si>
    <t>Mon Jun 15 21:26:43 PDT 2009</t>
  </si>
  <si>
    <t>La_A_Nice_Look</t>
  </si>
  <si>
    <t xml:space="preserve">I  got so use to sleepin with my boyfriend at his house I can't fall asleep in  my own bed by myself  I need someone to cuddle with </t>
  </si>
  <si>
    <t>Mon Jun 15 21:26:51 PDT 2009</t>
  </si>
  <si>
    <t xml:space="preserve">i need a planner. i threw mines away </t>
  </si>
  <si>
    <t>Mon Jun 15 21:26:52 PDT 2009</t>
  </si>
  <si>
    <t>EmmerzRockz</t>
  </si>
  <si>
    <t xml:space="preserve">I have sooo many sunburns! Owie!! I look like tomato! </t>
  </si>
  <si>
    <t>Mon Jun 15 21:26:53 PDT 2009</t>
  </si>
  <si>
    <t>@OhGinelle  man...you know how I feel about that.  but thank you for the shout.  I'll be seeing you on TV soon.  I can feel it.</t>
  </si>
  <si>
    <t>wickedlancoster</t>
  </si>
  <si>
    <t xml:space="preserve">won't go home this weekend. </t>
  </si>
  <si>
    <t>Mon Jun 15 21:26:56 PDT 2009</t>
  </si>
  <si>
    <t>@maykobe24  me too!!!</t>
  </si>
  <si>
    <t>Mon Jun 15 21:26:57 PDT 2009</t>
  </si>
  <si>
    <t xml:space="preserve">She back and i really want to see her but i dont have enough courage. Im to scared to do it alone </t>
  </si>
  <si>
    <t xml:space="preserve">I wish I was getting LVATT at midnight tonight. But noooo, I have summer school in the morning so my parents don't want me out that late </t>
  </si>
  <si>
    <t>Mon Jun 15 21:26:58 PDT 2009</t>
  </si>
  <si>
    <t xml:space="preserve">Haven't updated my twitter a lot today. </t>
  </si>
  <si>
    <t>Mon Jun 15 21:26:59 PDT 2009</t>
  </si>
  <si>
    <t xml:space="preserve">@flightime i did text you. and i was sad </t>
  </si>
  <si>
    <t>Mon Jun 15 21:27:00 PDT 2009</t>
  </si>
  <si>
    <t>Dazzletome</t>
  </si>
  <si>
    <t>Early start  getting ready for exhi @ Tate Modern - come on over and visit.</t>
  </si>
  <si>
    <t>Mon Jun 15 21:27:02 PDT 2009</t>
  </si>
  <si>
    <t xml:space="preserve">went to forever 21 to buy a pair of sandals. they were not there. i cried a little. now i have to buy them online and pay for shipping. </t>
  </si>
  <si>
    <t>Mon Jun 15 21:27:05 PDT 2009</t>
  </si>
  <si>
    <t xml:space="preserve">Wine headaches are the worst </t>
  </si>
  <si>
    <t>Mon Jun 15 21:27:07 PDT 2009</t>
  </si>
  <si>
    <t xml:space="preserve">@thecurlyginger Ouch! </t>
  </si>
  <si>
    <t>Mon Jun 15 21:27:09 PDT 2009</t>
  </si>
  <si>
    <t xml:space="preserve">Oh snap, my 5$ gift card works... so now I know its not a scam... but shipping for anything off the website is 5.50$ </t>
  </si>
  <si>
    <t>Mon Jun 15 21:27:13 PDT 2009</t>
  </si>
  <si>
    <t>ncanadas2</t>
  </si>
  <si>
    <t>ugh!! what a migraine  *ouch*</t>
  </si>
  <si>
    <t>Geoff12728</t>
  </si>
  <si>
    <t xml:space="preserve">@wsvn yes, on Saturday and Sunday - I get cable but I was testing on a box and old tv that got analog channel 7 wsvn b4 </t>
  </si>
  <si>
    <t>Mon Jun 15 21:27:14 PDT 2009</t>
  </si>
  <si>
    <t xml:space="preserve">twitter makes me miss my hendersons </t>
  </si>
  <si>
    <t>Mon Jun 15 21:27:15 PDT 2009</t>
  </si>
  <si>
    <t>katielindsey</t>
  </si>
  <si>
    <t xml:space="preserve">@karipink06 neither of them wrote me back </t>
  </si>
  <si>
    <t>Mon Jun 15 21:27:16 PDT 2009</t>
  </si>
  <si>
    <t xml:space="preserve">Think i got food poisoned....sick </t>
  </si>
  <si>
    <t>Mon Jun 15 21:27:17 PDT 2009</t>
  </si>
  <si>
    <t xml:space="preserve">Hasn't dyed my hair in months </t>
  </si>
  <si>
    <t>Mon Jun 15 21:27:19 PDT 2009</t>
  </si>
  <si>
    <t xml:space="preserve">@maybeshelied i was going to take a picture of my cupcakes for you, but the frosting doesnt make them look appealing cause i messed it up </t>
  </si>
  <si>
    <t>Mon Jun 15 21:27:21 PDT 2009</t>
  </si>
  <si>
    <t xml:space="preserve">My chin is too big </t>
  </si>
  <si>
    <t>jakialma86</t>
  </si>
  <si>
    <t xml:space="preserve">why would he do that to me! </t>
  </si>
  <si>
    <t>Mon Jun 15 21:27:22 PDT 2009</t>
  </si>
  <si>
    <t xml:space="preserve">my arm is sore from playing Wii...I'm lame. </t>
  </si>
  <si>
    <t>gelitzapwns</t>
  </si>
  <si>
    <t xml:space="preserve">i so don't want this guy to die in this movie but i know he's going to cause the only part i've seen before is when he does. lame </t>
  </si>
  <si>
    <t>Mon Jun 15 21:27:23 PDT 2009</t>
  </si>
  <si>
    <t xml:space="preserve">@kezhound Your not going to the ball are you? </t>
  </si>
  <si>
    <t xml:space="preserve">Catching up on Cobra Cam (: my leg brace is anouying meeee </t>
  </si>
  <si>
    <t>Mon Jun 15 21:27:27 PDT 2009</t>
  </si>
  <si>
    <t>bananakid09</t>
  </si>
  <si>
    <t>but i ditchd blanca,alicia[mexican1] &amp;amp; @briitbrandnew  not kool. but i had to see muh jessi! itz been 8mnths! &amp;amp; her partee was fun! xD</t>
  </si>
  <si>
    <t>Mon Jun 15 21:27:28 PDT 2009</t>
  </si>
  <si>
    <t>themuzakman</t>
  </si>
  <si>
    <t xml:space="preserve">In a motel room in downtown Chattanooga, TN.  No music, no dancin and the bar is closed.  </t>
  </si>
  <si>
    <t>Mon Jun 15 21:27:31 PDT 2009</t>
  </si>
  <si>
    <t xml:space="preserve">@immissworld I hope you had fun. Im kicking myself for not going </t>
  </si>
  <si>
    <t>Mon Jun 15 21:27:33 PDT 2009</t>
  </si>
  <si>
    <t>costa_rica_954</t>
  </si>
  <si>
    <t xml:space="preserve">PS3 took a dump! </t>
  </si>
  <si>
    <t>Mon Jun 15 21:27:34 PDT 2009</t>
  </si>
  <si>
    <t xml:space="preserve">@twofourteen http://twitpic.com/7iuc7 - </t>
  </si>
  <si>
    <t>Mon Jun 15 21:27:35 PDT 2009</t>
  </si>
  <si>
    <t xml:space="preserve">scared for my finals. neeed to maintain my grades  </t>
  </si>
  <si>
    <t>Mon Jun 15 21:27:36 PDT 2009</t>
  </si>
  <si>
    <t>rooox3</t>
  </si>
  <si>
    <t xml:space="preserve">tried restarting my phone .. but instead of turning off .. the screen turned white and it won't turn off..nooooo </t>
  </si>
  <si>
    <t xml:space="preserve">I love GREEK soooo much. Y is this the season finale. </t>
  </si>
  <si>
    <t>Mon Jun 15 21:27:42 PDT 2009</t>
  </si>
  <si>
    <t xml:space="preserve">Time for sleep. Waking up earlyyyyy to finish my paper </t>
  </si>
  <si>
    <t>Mon Jun 15 21:27:44 PDT 2009</t>
  </si>
  <si>
    <t xml:space="preserve">NO! dr. manhattan broke up....weaaaak! i loved them. </t>
  </si>
  <si>
    <t xml:space="preserve">Mmmmm...what a great night. 2 bad it has 2 be over... </t>
  </si>
  <si>
    <t>Mon Jun 15 21:27:45 PDT 2009</t>
  </si>
  <si>
    <t>xojumanaxo</t>
  </si>
  <si>
    <t>trying to make an account for oceanup, but its not letting me  help?</t>
  </si>
  <si>
    <t xml:space="preserve">@Brookeleeadams haha if i could i would - the fact that you can be in the same country as someone but 3,000 miles away is always a hurdle </t>
  </si>
  <si>
    <t xml:space="preserve">@adampiro   they said &amp;quot;HR users needed the privacy&amp;quot;. We said &amp;quot;get access to our stuff and you have access to HR anyway&amp;quot;.  We didn't win </t>
  </si>
  <si>
    <t>Mon Jun 15 21:27:46 PDT 2009</t>
  </si>
  <si>
    <t xml:space="preserve">Soooo over this rollercoaster ride </t>
  </si>
  <si>
    <t>Mon Jun 15 21:27:47 PDT 2009</t>
  </si>
  <si>
    <t xml:space="preserve">or maybe i can. that's cool too, i guess </t>
  </si>
  <si>
    <t>Mon Jun 15 21:27:51 PDT 2009</t>
  </si>
  <si>
    <t>itsyagirlrachet</t>
  </si>
  <si>
    <t xml:space="preserve">Sleepytime! Gotta hit the books hard tomorrow..back to reality </t>
  </si>
  <si>
    <t>Mon Jun 15 21:27:56 PDT 2009</t>
  </si>
  <si>
    <t>SplusAV</t>
  </si>
  <si>
    <t xml:space="preserve">Getting my hybrid Schwinny out of my car, he has a flat front tire </t>
  </si>
  <si>
    <t>Mon Jun 15 21:27:57 PDT 2009</t>
  </si>
  <si>
    <t>JessieVerry</t>
  </si>
  <si>
    <t>I have been neglecting twitter  i'll work on that tomorrow. Goodnight!</t>
  </si>
  <si>
    <t>Mon Jun 15 21:28:01 PDT 2009</t>
  </si>
  <si>
    <t>Danilleee</t>
  </si>
  <si>
    <t>Hey baby why you treat me bad hey darlin you know you make me sad.  so sad.</t>
  </si>
  <si>
    <t>Mon Jun 15 21:28:02 PDT 2009</t>
  </si>
  <si>
    <t xml:space="preserve">@FirebrandedWolf I wish I could help </t>
  </si>
  <si>
    <t>WhoMeeee</t>
  </si>
  <si>
    <t xml:space="preserve">U kno when u feel that little tinkle n ur throat (pause).. And u know u bout to get that nice fresh cold n morning... </t>
  </si>
  <si>
    <t>Mon Jun 15 21:28:05 PDT 2009</t>
  </si>
  <si>
    <t>edelyntolentino</t>
  </si>
  <si>
    <t xml:space="preserve">I started too late on the studying </t>
  </si>
  <si>
    <t>Mon Jun 15 21:28:06 PDT 2009</t>
  </si>
  <si>
    <t>chuckstuck</t>
  </si>
  <si>
    <t xml:space="preserve">Sad, sad, sad, saddened. Newton's not teaching, late night class, Chemistry prof not announced (no more Tong, PLEASE!). </t>
  </si>
  <si>
    <t xml:space="preserve">Omg I really want a cookie! </t>
  </si>
  <si>
    <t>efehan</t>
  </si>
  <si>
    <t>serious badness in iran  photos that are too pretty for the content: http://bit.ly/xwcZY</t>
  </si>
  <si>
    <t xml:space="preserve">thanks @antdeshawn  but i feel like im behind... cus high school c/o 2005 pose to have a BA in 2009... and im still workin on it </t>
  </si>
  <si>
    <t>Mon Jun 15 21:28:07 PDT 2009</t>
  </si>
  <si>
    <t>singkit88</t>
  </si>
  <si>
    <t xml:space="preserve">my faith is shaking </t>
  </si>
  <si>
    <t xml:space="preserve">Spinal Tap sound so bad on Conan that it's like they planned to sound this bad. The whole thing sounds muffled </t>
  </si>
  <si>
    <t>Mon Jun 15 21:28:10 PDT 2009</t>
  </si>
  <si>
    <t>@unbeauxorage i'm sorry.  call me whenever you want? i suspect you have dom stories.</t>
  </si>
  <si>
    <t xml:space="preserve">So sleepy hate being up at 5.15 </t>
  </si>
  <si>
    <t>Mon Jun 15 21:28:11 PDT 2009</t>
  </si>
  <si>
    <t xml:space="preserve">@k_izzy Aww main dame its ok </t>
  </si>
  <si>
    <t>Mon Jun 15 21:28:13 PDT 2009</t>
  </si>
  <si>
    <t xml:space="preserve">@Shay_Marie ah man shaina </t>
  </si>
  <si>
    <t>Mon Jun 15 21:28:15 PDT 2009</t>
  </si>
  <si>
    <t>atiqssss</t>
  </si>
  <si>
    <t xml:space="preserve">i just woke up i wanna hit myself on the head. NO MORE LATE NIGHTS ARGH </t>
  </si>
  <si>
    <t>Mon Jun 15 21:28:17 PDT 2009</t>
  </si>
  <si>
    <t>cbitsas</t>
  </si>
  <si>
    <t xml:space="preserve">is working late. Recovering from stomach bug. </t>
  </si>
  <si>
    <t>Mon Jun 15 21:28:18 PDT 2009</t>
  </si>
  <si>
    <t>Mon Jun 15 21:28:23 PDT 2009</t>
  </si>
  <si>
    <t>KyleStephen</t>
  </si>
  <si>
    <t xml:space="preserve">I really like her, but i believe she really hates me! </t>
  </si>
  <si>
    <t xml:space="preserve">@PavApple too bad they were on Eat Drink and be Wary for a horrible health inspection about a month ago. </t>
  </si>
  <si>
    <t>Mon Jun 15 21:28:24 PDT 2009</t>
  </si>
  <si>
    <t>rebekahmunson</t>
  </si>
  <si>
    <t xml:space="preserve">I have a sun blister on my back </t>
  </si>
  <si>
    <t>Mon Jun 15 21:28:25 PDT 2009</t>
  </si>
  <si>
    <t>Out with Chris Nguyen and Santos ;) cwisteen pizaaid for gas  and oh btw, We're out to either Cocobay or Bababay. Then kickback? Hmm..</t>
  </si>
  <si>
    <t>Mon Jun 15 21:28:31 PDT 2009</t>
  </si>
  <si>
    <t>mandiroth</t>
  </si>
  <si>
    <t xml:space="preserve">my back and throat really hurt! </t>
  </si>
  <si>
    <t>Mon Jun 15 21:28:33 PDT 2009</t>
  </si>
  <si>
    <t>savetheiranians</t>
  </si>
  <si>
    <t xml:space="preserve">@AbbieH5 any more info from Mashhad? I have loved one there and need to know what is happening. Can't contact her. </t>
  </si>
  <si>
    <t>Mon Jun 15 21:28:34 PDT 2009</t>
  </si>
  <si>
    <t xml:space="preserve">@FreakPirate Last night we got slammed 30 minutes before we closed... they didn't leave until almost 40 minutes AFTER we closed. </t>
  </si>
  <si>
    <t>Mon Jun 15 21:28:37 PDT 2009</t>
  </si>
  <si>
    <t xml:space="preserve">Wanna know a secret? He's really all I can think about </t>
  </si>
  <si>
    <t>Mon Jun 15 21:28:38 PDT 2009</t>
  </si>
  <si>
    <t xml:space="preserve">@ReginaPearl DID IT WORK FOR U?  NOT FOR ME </t>
  </si>
  <si>
    <t>Mon Jun 15 21:28:39 PDT 2009</t>
  </si>
  <si>
    <t>sandi_l</t>
  </si>
  <si>
    <t>@brtlightsphere  about the job situation...check your direct messages...</t>
  </si>
  <si>
    <t>Mon Jun 15 21:28:40 PDT 2009</t>
  </si>
  <si>
    <t>bomber991</t>
  </si>
  <si>
    <t xml:space="preserve">@hridayramshenoy Yeah me too, did you think the ending sucked?  &amp;quot;Kane, got another mission for ya!&amp;quot; and the screen fades to black. </t>
  </si>
  <si>
    <t>Mon Jun 15 21:28:41 PDT 2009</t>
  </si>
  <si>
    <t>MariahJade</t>
  </si>
  <si>
    <t xml:space="preserve">It's so less satisfying when you have to cut your muffin burger into finger sized pieces to be able to eat it </t>
  </si>
  <si>
    <t xml:space="preserve">@evahall i don't think i'm starting til next monday, but i'll let you know, i'll probably never work long enough to require lunchies </t>
  </si>
  <si>
    <t>Mon Jun 15 21:28:42 PDT 2009</t>
  </si>
  <si>
    <t>AmieDibba</t>
  </si>
  <si>
    <t>whew! What a weekend. Went to Luxe, Love, and Timehri all in one weekend. I miss Ousboy and Swise!  Had fun with Daaly n Ku n Seedy n Kuma</t>
  </si>
  <si>
    <t>Mon Jun 15 21:28:45 PDT 2009</t>
  </si>
  <si>
    <t xml:space="preserve">Everytime I watch something on TiVo that's on the Disney Channel, there r always commercials for other things I want to watch but missed </t>
  </si>
  <si>
    <t>Mon Jun 15 21:28:46 PDT 2009</t>
  </si>
  <si>
    <t>off to work. not feeling it. not at all.  had the worst day yesterday and not looking forward to get yelled at again today.</t>
  </si>
  <si>
    <t>Mon Jun 15 21:28:49 PDT 2009</t>
  </si>
  <si>
    <t>kc_kaseyxo</t>
  </si>
  <si>
    <t xml:space="preserve">I am very excited to return my calc book tomorrow... too bad I have to take the final </t>
  </si>
  <si>
    <t>Mon Jun 15 21:28:50 PDT 2009</t>
  </si>
  <si>
    <t>dymphnasis</t>
  </si>
  <si>
    <t xml:space="preserve">@DaveyTree You need to send me a DM, you are not on my drop down list, and it won't let me manually add you. </t>
  </si>
  <si>
    <t>tytywearsprada</t>
  </si>
  <si>
    <t xml:space="preserve">I have to wake up at 6:50 </t>
  </si>
  <si>
    <t>Mon Jun 15 21:28:51 PDT 2009</t>
  </si>
  <si>
    <t>satyanna</t>
  </si>
  <si>
    <t xml:space="preserve">i'm feeling extremely irritable and fat after failing to sleep AT ALL </t>
  </si>
  <si>
    <t>Mon Jun 15 21:28:52 PDT 2009</t>
  </si>
  <si>
    <t xml:space="preserve">@LacyEttehad Yes,I agree.I'm trying to figure out the scam behind it.Craigslist has just been inundated w/scammers in ads and in replies. </t>
  </si>
  <si>
    <t>Mon Jun 15 21:28:54 PDT 2009</t>
  </si>
  <si>
    <t xml:space="preserve">going to bed.. in pain </t>
  </si>
  <si>
    <t>Mon Jun 15 21:28:56 PDT 2009</t>
  </si>
  <si>
    <t>mkburton</t>
  </si>
  <si>
    <t>It's rough being that guy hot female is just friends with  hopefully I'll get lucky this weekend coming up.</t>
  </si>
  <si>
    <t>Mon Jun 15 21:29:02 PDT 2009</t>
  </si>
  <si>
    <t>juliabasiliere</t>
  </si>
  <si>
    <t xml:space="preserve">I just had deja vu for 5 minutes. it was freeaakkyy </t>
  </si>
  <si>
    <t>Mon Jun 15 21:29:03 PDT 2009</t>
  </si>
  <si>
    <t>Shortcake1313</t>
  </si>
  <si>
    <t xml:space="preserve">mmmm sleeeeeep.....was in middle of watching Resident Evil 3 and eyes were crossing.......time for bed </t>
  </si>
  <si>
    <t>Mon Jun 15 21:29:04 PDT 2009</t>
  </si>
  <si>
    <t>@cmlovesyou awww that reminds me of summer  miss you and our country marathons</t>
  </si>
  <si>
    <t>Mon Jun 15 21:29:06 PDT 2009</t>
  </si>
  <si>
    <t>@hanahiva lol you should be they never reply to me  lol</t>
  </si>
  <si>
    <t>Mon Jun 15 21:29:10 PDT 2009</t>
  </si>
  <si>
    <t>lynettet0rno</t>
  </si>
  <si>
    <t xml:space="preserve">aunties house, aww they all went home to vegas </t>
  </si>
  <si>
    <t>brittcarroll25</t>
  </si>
  <si>
    <t>i miss my best friend and fiance..  goodnight.</t>
  </si>
  <si>
    <t>Mon Jun 15 21:29:11 PDT 2009</t>
  </si>
  <si>
    <t>enderswrath</t>
  </si>
  <si>
    <t xml:space="preserve">@vltavska OMFG *dies* ILU! I am steering clear too, which is sad cuz I wanna talk to thomas and travis </t>
  </si>
  <si>
    <t>Mon Jun 15 21:29:12 PDT 2009</t>
  </si>
  <si>
    <t>g33kgurrl</t>
  </si>
  <si>
    <t xml:space="preserve">@CommunispaceCEO He sat there and lied. I have no respect for him whatsoever. Tired of all the lying in baseball.  </t>
  </si>
  <si>
    <t>lias</t>
  </si>
  <si>
    <t xml:space="preserve">VVIP is a membership for special treatment, you don't have to queue, etc. But if there are so many VVIP members, you'll queue!! </t>
  </si>
  <si>
    <t xml:space="preserve">And they drank my soda. </t>
  </si>
  <si>
    <t>Mon Jun 15 21:29:13 PDT 2009</t>
  </si>
  <si>
    <t xml:space="preserve">Too bad I aint made it a priority 2 address my damn hair after all this time I've been speaking of doing it.....results of hate n my job </t>
  </si>
  <si>
    <t>Mon Jun 15 21:29:16 PDT 2009</t>
  </si>
  <si>
    <t>@Rockjaw I used to collect  got rid of them all years ago though</t>
  </si>
  <si>
    <t>Mon Jun 15 21:29:17 PDT 2009</t>
  </si>
  <si>
    <t xml:space="preserve">I'm laying down. I have a huge headache. </t>
  </si>
  <si>
    <t>Mon Jun 15 21:29:18 PDT 2009</t>
  </si>
  <si>
    <t>mariexlove</t>
  </si>
  <si>
    <t xml:space="preserve">the whole waiting list is scaring me. i'm just praying i get in janruary. let's just hope 77 is a lucky number </t>
  </si>
  <si>
    <t>Mon Jun 15 21:29:19 PDT 2009</t>
  </si>
  <si>
    <t>jonproject</t>
  </si>
  <si>
    <t xml:space="preserve">Ok off to bed. Reporting from super hot office tomorrow </t>
  </si>
  <si>
    <t>Mon Jun 15 21:29:21 PDT 2009</t>
  </si>
  <si>
    <t xml:space="preserve">@biancammartinez ah I want to so bad! My parents are still up </t>
  </si>
  <si>
    <t>Mon Jun 15 21:29:23 PDT 2009</t>
  </si>
  <si>
    <t xml:space="preserve">Why can't I get to bed before 12:30?? </t>
  </si>
  <si>
    <t>Mon Jun 15 21:29:31 PDT 2009</t>
  </si>
  <si>
    <t>@BarryZito Barry blame me for your bad day  everytime I don't watch you, you do bad :'( go get em next time!</t>
  </si>
  <si>
    <t>tweezybaby</t>
  </si>
  <si>
    <t>@djknucklehead im guessing you wont ever be posting new songs..that are actually you guys  I like the new shine kit, but like the old best</t>
  </si>
  <si>
    <t>Mon Jun 15 21:29:35 PDT 2009</t>
  </si>
  <si>
    <t>gdthomp01</t>
  </si>
  <si>
    <t xml:space="preserve">i like all the rain we are getting and the drought is over but this is impacting my stargazing...... </t>
  </si>
  <si>
    <t>Mon Jun 15 21:29:46 PDT 2009</t>
  </si>
  <si>
    <t xml:space="preserve">@Sweetangel69 Nope....have house repairs. </t>
  </si>
  <si>
    <t>Blend_Master5</t>
  </si>
  <si>
    <t xml:space="preserve">Got home from anatomy not to long ago and now i must study </t>
  </si>
  <si>
    <t>Mon Jun 15 21:29:47 PDT 2009</t>
  </si>
  <si>
    <t>XxImSkyexX</t>
  </si>
  <si>
    <t>So, I like the most worse person ever. For one, EVERYONE likes him and he's such an ass!  And only to me! Some of his ass acts:</t>
  </si>
  <si>
    <t>Mon Jun 15 21:29:48 PDT 2009</t>
  </si>
  <si>
    <t>JuliCipriani</t>
  </si>
  <si>
    <t>i want to be a model. i accused by thomas ex, i am homewrecker and slut.  http://bit.ly/13X6AI</t>
  </si>
  <si>
    <t>eedwinQuinoness</t>
  </si>
  <si>
    <t xml:space="preserve"> well. Im alone. Again. FML</t>
  </si>
  <si>
    <t>Mon Jun 15 21:29:49 PDT 2009</t>
  </si>
  <si>
    <t xml:space="preserve">@CorbSilverthorn I can't swim. </t>
  </si>
  <si>
    <t>idiggapple</t>
  </si>
  <si>
    <t xml:space="preserve">@mmendoza27 I just hope it ships quick... i can't by mine in a store </t>
  </si>
  <si>
    <t>Mon Jun 15 21:29:50 PDT 2009</t>
  </si>
  <si>
    <t>NLUVWJK</t>
  </si>
  <si>
    <t>@jordanknight nice to hear from u jordan...u havent been tweetin'as much! i miss ur late night tweets about honey nut cheerios  gnight!</t>
  </si>
  <si>
    <t>angelicamaya</t>
  </si>
  <si>
    <t xml:space="preserve">is sad she just had to say goodbye to Meisa. </t>
  </si>
  <si>
    <t xml:space="preserve">@shayes287 i have! </t>
  </si>
  <si>
    <t>Mon Jun 15 21:29:53 PDT 2009</t>
  </si>
  <si>
    <t xml:space="preserve">@janelie i feel the saaame way! like, uugghh! idk if its my major or my school or greensboro... or me </t>
  </si>
  <si>
    <t>TaylorSaputo</t>
  </si>
  <si>
    <t xml:space="preserve">@HanTurner wait! You got a new rabbit? How cute!!! I misssssssss youuuuuuu &amp;amp;&amp;amp; your mom. </t>
  </si>
  <si>
    <t>Mon Jun 15 21:29:57 PDT 2009</t>
  </si>
  <si>
    <t>AmyFleishans</t>
  </si>
  <si>
    <t>still has a fever.  Doesn't it suck when you spend your days off sick in bed!?</t>
  </si>
  <si>
    <t>Mon Jun 15 21:29:58 PDT 2009</t>
  </si>
  <si>
    <t xml:space="preserve">someone wanna cheer me up? </t>
  </si>
  <si>
    <t>Mon Jun 15 21:29:59 PDT 2009</t>
  </si>
  <si>
    <t xml:space="preserve">I hate it when the On Demand menu lists episodes as new but then when you select it, the description informs you it's a rebroadcast. </t>
  </si>
  <si>
    <t>Mon Jun 15 21:30:01 PDT 2009</t>
  </si>
  <si>
    <t xml:space="preserve">i dont belong to this place!!!!! my life will being at 25 i think!!!!!!! </t>
  </si>
  <si>
    <t>Mon Jun 15 21:30:02 PDT 2009</t>
  </si>
  <si>
    <t>AfroBebop</t>
  </si>
  <si>
    <t xml:space="preserve">I want to curl up in my bed and phone chat with another till hours unknown. </t>
  </si>
  <si>
    <t xml:space="preserve">Damn, another week of no arenas </t>
  </si>
  <si>
    <t xml:space="preserve">I need sleep soooooooooo bad! It's 5:30am for corn sake! Bastard earache! It hurts so bad </t>
  </si>
  <si>
    <t>Mon Jun 15 21:30:05 PDT 2009</t>
  </si>
  <si>
    <t>TheGhostHunt</t>
  </si>
  <si>
    <t xml:space="preserve">wow what a horrible day to start back to work.. Its only a monday. I hate mondays </t>
  </si>
  <si>
    <t>Mon Jun 15 21:30:06 PDT 2009</t>
  </si>
  <si>
    <t>@dinno i am not sure! mine would be a short one. can't afford too long for some reasons!  @realin</t>
  </si>
  <si>
    <t>Mon Jun 15 21:30:07 PDT 2009</t>
  </si>
  <si>
    <t>die_ego</t>
  </si>
  <si>
    <t xml:space="preserve">@Yegarces </t>
  </si>
  <si>
    <t>Mon Jun 15 21:30:12 PDT 2009</t>
  </si>
  <si>
    <t xml:space="preserve">@YasmineGalenorn (con) are drastically different, it makes me crazy </t>
  </si>
  <si>
    <t>Mon Jun 15 21:30:19 PDT 2009</t>
  </si>
  <si>
    <t>_LeAnnaMarie_</t>
  </si>
  <si>
    <t xml:space="preserve">My poor boyfriend...headed to work a 12 hour shift, on 2 hours of sleep. I hate his job </t>
  </si>
  <si>
    <t xml:space="preserve">I went to sleep at 9, but my dog just woke me up cause she's too fat to jump on my bed on her own. Now i can't go back to sleep </t>
  </si>
  <si>
    <t>Mon Jun 15 21:30:20 PDT 2009</t>
  </si>
  <si>
    <t>danleexiii</t>
  </si>
  <si>
    <t xml:space="preserve">@IndieSF hopefully you try to make it interesting and get something different every time? i've eaten everything at the airport already </t>
  </si>
  <si>
    <t>Mon Jun 15 21:30:21 PDT 2009</t>
  </si>
  <si>
    <t>Do I look professional enough for a bank interview?  http://twitpic.com/7iulx</t>
  </si>
  <si>
    <t>Mon Jun 15 21:30:24 PDT 2009</t>
  </si>
  <si>
    <t>MissFarrari</t>
  </si>
  <si>
    <t xml:space="preserve">Scared right now! </t>
  </si>
  <si>
    <t>Mon Jun 15 21:30:27 PDT 2009</t>
  </si>
  <si>
    <t xml:space="preserve">@juliaxbulia because you're not here to give me some company </t>
  </si>
  <si>
    <t>Is scared about the things she will tell me.  More nervous though, like butterflies.</t>
  </si>
  <si>
    <t>Mon Jun 15 21:30:28 PDT 2009</t>
  </si>
  <si>
    <t xml:space="preserve">@KristenBode LOL, no! Although lately its gone from winter directly into hot summer.. so we are definatly lacking in rain </t>
  </si>
  <si>
    <t>Mon Jun 15 21:30:29 PDT 2009</t>
  </si>
  <si>
    <t xml:space="preserve">Signature of @brian09 wiped off from my phone. Sadddd </t>
  </si>
  <si>
    <t xml:space="preserve">@VenessaHunt Ahh! Don't.. say.. it.. My faves. </t>
  </si>
  <si>
    <t>Mon Jun 15 21:30:30 PDT 2009</t>
  </si>
  <si>
    <t>Mon Jun 15 21:30:34 PDT 2009</t>
  </si>
  <si>
    <t>chaddevil1</t>
  </si>
  <si>
    <t xml:space="preserve">On the way home from Disneyland </t>
  </si>
  <si>
    <t>kerri_elisabeth</t>
  </si>
  <si>
    <t>@cheapriboflavin  hope you feel better</t>
  </si>
  <si>
    <t>Mon Jun 15 21:30:36 PDT 2009</t>
  </si>
  <si>
    <t>Jackie_Sandoval</t>
  </si>
  <si>
    <t xml:space="preserve">NO PHONEEEE </t>
  </si>
  <si>
    <t>Mon Jun 15 21:30:37 PDT 2009</t>
  </si>
  <si>
    <t xml:space="preserve">what happened with my acc off twitter </t>
  </si>
  <si>
    <t>Mon Jun 15 21:30:42 PDT 2009</t>
  </si>
  <si>
    <t>Mon Jun 15 21:30:43 PDT 2009</t>
  </si>
  <si>
    <t xml:space="preserve">Fixing my uberrr lagging Blackberry! Lots of apps to reinstall </t>
  </si>
  <si>
    <t>Mon Jun 15 21:30:44 PDT 2009</t>
  </si>
  <si>
    <t>Mon Jun 15 21:30:46 PDT 2009</t>
  </si>
  <si>
    <t>Mon Jun 15 21:30:47 PDT 2009</t>
  </si>
  <si>
    <t>nychrissie</t>
  </si>
  <si>
    <t xml:space="preserve">@Destati_hxn I know.  Europe has a totally different &amp;quot;vibe&amp;quot; to it.  I have family all over Europe I'd love to visit.  But, no $$$ </t>
  </si>
  <si>
    <t>Mon Jun 15 21:30:48 PDT 2009</t>
  </si>
  <si>
    <t>Mon Jun 15 21:30:50 PDT 2009</t>
  </si>
  <si>
    <t>lilsiskirb</t>
  </si>
  <si>
    <t xml:space="preserve">Can't wait to download that summer nights performance off youtube -_- I'm at camp and don't have a tv. Sorry guys </t>
  </si>
  <si>
    <t>Mon Jun 15 21:30:51 PDT 2009</t>
  </si>
  <si>
    <t>@jcroft @shoghon I wish I can join U but I'm not well yet  sing a song for me will ya? Love you guys!</t>
  </si>
  <si>
    <t>Mon Jun 15 21:30:54 PDT 2009</t>
  </si>
  <si>
    <t>babieholLyxx</t>
  </si>
  <si>
    <t xml:space="preserve">Stupid people annoy me... Huggggeee headache </t>
  </si>
  <si>
    <t xml:space="preserve">@claraharris hope your knee and ankle are feeling better! The next day usually is the worst </t>
  </si>
  <si>
    <t>Mon Jun 15 21:30:55 PDT 2009</t>
  </si>
  <si>
    <t xml:space="preserve">Argh! I can't believe I lost the 1990's trivial game @trixie360 held! I thought I was a '90's child for sure...and I loved Sega back then </t>
  </si>
  <si>
    <t>Mon Jun 15 21:30:56 PDT 2009</t>
  </si>
  <si>
    <t>jacs1</t>
  </si>
  <si>
    <t xml:space="preserve">@Creide13 You saw Afifa? When? Jealous here! </t>
  </si>
  <si>
    <t>Mon Jun 15 21:30:59 PDT 2009</t>
  </si>
  <si>
    <t>n how weird it is 2say &amp;quot;g'nite c ya tmr&amp;quot; 2 someone &amp;amp;every1 else instead of u &amp;amp;@xsameehx  wow..I'm really goin thru an early midlife crisis</t>
  </si>
  <si>
    <t>Mon Jun 15 21:31:01 PDT 2009</t>
  </si>
  <si>
    <t>ifiredmyboss604</t>
  </si>
  <si>
    <t>@TweetTips4u I'd love to add you to my FB acct but your link is broken.  Try mine http://www.facebook.com/laura.reeves  that should work</t>
  </si>
  <si>
    <t>Mon Jun 15 21:31:02 PDT 2009</t>
  </si>
  <si>
    <t>tstromberg</t>
  </si>
  <si>
    <t xml:space="preserve">@dantecesa @jnroth I better involved in this future hangout! You all know that no hangout is complete w/o me </t>
  </si>
  <si>
    <t>Mon Jun 15 21:31:06 PDT 2009</t>
  </si>
  <si>
    <t xml:space="preserve">Wow Epic Giants Fail. Won't be wearing my orange tomorrow </t>
  </si>
  <si>
    <t>Mon Jun 15 21:31:05 PDT 2009</t>
  </si>
  <si>
    <t xml:space="preserve">I can't stop coughing </t>
  </si>
  <si>
    <t>jesh14</t>
  </si>
  <si>
    <t xml:space="preserve">i want the blu-ray edition of Final Fantasy VII: Advent Children  Had a great class today in Eleclit </t>
  </si>
  <si>
    <t>Mon Jun 15 21:31:07 PDT 2009</t>
  </si>
  <si>
    <t xml:space="preserve">why the f does tyra not show in the morning anymore </t>
  </si>
  <si>
    <t>Mon Jun 15 21:31:08 PDT 2009</t>
  </si>
  <si>
    <t xml:space="preserve">opening #youtube here is like dying.. the bandwidth for this kind of things is limited.. </t>
  </si>
  <si>
    <t>maraj11</t>
  </si>
  <si>
    <t xml:space="preserve">Hahaha 8ball, I just got it. Yes or No. Like an actual one. I had one of those &amp;quot;date balls&amp;quot; I lost it during moving. </t>
  </si>
  <si>
    <t>Mon Jun 15 21:31:12 PDT 2009</t>
  </si>
  <si>
    <t>Tauseefk</t>
  </si>
  <si>
    <t xml:space="preserve">WoW account froze.. </t>
  </si>
  <si>
    <t>SwampDonkey09</t>
  </si>
  <si>
    <t xml:space="preserve">WWE Raw was kick ass! Too bad Jeff didn't win the title back thou </t>
  </si>
  <si>
    <t>CariSwan</t>
  </si>
  <si>
    <t>I'm drawing manga for my homework...Watching tv, nothing interesting  sorry!!!!</t>
  </si>
  <si>
    <t>Mon Jun 15 21:31:14 PDT 2009</t>
  </si>
  <si>
    <t xml:space="preserve">@alyankovic Is there a lower quality version of that video? HD skips BADLY on my netbook </t>
  </si>
  <si>
    <t>Mon Jun 15 21:31:16 PDT 2009</t>
  </si>
  <si>
    <t>Geeesus1</t>
  </si>
  <si>
    <t xml:space="preserve">@karleetasway sorry for your loss karlita </t>
  </si>
  <si>
    <t>jakewhitlatch</t>
  </si>
  <si>
    <t xml:space="preserve">has an awful nosebleed... </t>
  </si>
  <si>
    <t>Mon Jun 15 21:31:17 PDT 2009</t>
  </si>
  <si>
    <t xml:space="preserve">Relaxing, I think I'm getting a cold </t>
  </si>
  <si>
    <t>Mon Jun 15 21:31:18 PDT 2009</t>
  </si>
  <si>
    <t>JulianParis</t>
  </si>
  <si>
    <t xml:space="preserve">Just got home. My little brother is getting yelled at. Poor Gabe </t>
  </si>
  <si>
    <t>Mon Jun 15 21:31:22 PDT 2009</t>
  </si>
  <si>
    <t xml:space="preserve">watching the sorealcru tv makes me wish i went to body rock even more. </t>
  </si>
  <si>
    <t>Mon Jun 15 21:31:24 PDT 2009</t>
  </si>
  <si>
    <t>richardgardiner</t>
  </si>
  <si>
    <t xml:space="preserve">Getting a little sick of having no one online to talk to </t>
  </si>
  <si>
    <t>Mon Jun 15 21:31:26 PDT 2009</t>
  </si>
  <si>
    <t>yoozridicuhluss</t>
  </si>
  <si>
    <t xml:space="preserve">@hexablog About 27 </t>
  </si>
  <si>
    <t>Mon Jun 15 21:31:28 PDT 2009</t>
  </si>
  <si>
    <t>CtRokJ</t>
  </si>
  <si>
    <t>@havenward now that you say something I am too   and it's too late for me to go and get food, can't wake the folks</t>
  </si>
  <si>
    <t>Mon Jun 15 21:31:29 PDT 2009</t>
  </si>
  <si>
    <t>billpatrowicz</t>
  </si>
  <si>
    <t xml:space="preserve">@MarkGilesHRP @Spirit1053Sarah I'm signing the Sara Groves petition with you my friend!   I don't think it'll happen </t>
  </si>
  <si>
    <t>Mon Jun 15 21:31:30 PDT 2009</t>
  </si>
  <si>
    <t xml:space="preserve">@markblevis so sorry to hear that, Mark. </t>
  </si>
  <si>
    <t>Mon Jun 15 21:31:35 PDT 2009</t>
  </si>
  <si>
    <t>EmoGirl813</t>
  </si>
  <si>
    <t xml:space="preserve">i don't feel good.. </t>
  </si>
  <si>
    <t>Mon Jun 15 21:32:13 PDT 2009</t>
  </si>
  <si>
    <t>@AmberAusten Yeah virtual flowers. The Gov. declined me for a bail-out  I'm a tax payer, #WheresMyBailOut</t>
  </si>
  <si>
    <t>JuanBYF</t>
  </si>
  <si>
    <t xml:space="preserve">No xbox live tomorrow fml! Ugh days off just aren't what they used to be </t>
  </si>
  <si>
    <t>Mon Jun 15 21:32:14 PDT 2009</t>
  </si>
  <si>
    <t xml:space="preserve">my heart hurts. </t>
  </si>
  <si>
    <t>djaether</t>
  </si>
  <si>
    <t>So choked. Ashley Wallbridges' 'Faces' isn't out until later this month; really wanted to break it tonight @ HomeClub in Singapore.  &amp;lt;/3</t>
  </si>
  <si>
    <t>Mon Jun 15 21:32:15 PDT 2009</t>
  </si>
  <si>
    <t>YungBZ</t>
  </si>
  <si>
    <t xml:space="preserve">@alyankovic can't view on my iPhone </t>
  </si>
  <si>
    <t>idkbatman</t>
  </si>
  <si>
    <t>Twitter update! My poor kitty broke is back.   Vets giving him two weeks.</t>
  </si>
  <si>
    <t>Mon Jun 15 21:32:16 PDT 2009</t>
  </si>
  <si>
    <t>psykad</t>
  </si>
  <si>
    <t xml:space="preserve">Picking Jen up from work. I'm thinking about getting to bed early tonight. I have a feeling my voice will be gone tomorrow </t>
  </si>
  <si>
    <t>Mon Jun 15 21:32:18 PDT 2009</t>
  </si>
  <si>
    <t>blusol</t>
  </si>
  <si>
    <t xml:space="preserve">@ShannonElizab   there's always next time </t>
  </si>
  <si>
    <t>@NoahReich I want to be a Reich...!  how can I apply?</t>
  </si>
  <si>
    <t xml:space="preserve">hittin the pillow... bed feels sooo empty with out my king in it </t>
  </si>
  <si>
    <t>TheWZA333</t>
  </si>
  <si>
    <t xml:space="preserve">Wrote a song for everyone. Wrote a song for truth. Wrote a song for everyone. When I couldn't even talk to you... </t>
  </si>
  <si>
    <t>Mon Jun 15 21:32:19 PDT 2009</t>
  </si>
  <si>
    <t xml:space="preserve">all of chanel bags cant heal my feeling. it hurts, living in someone else's dreams </t>
  </si>
  <si>
    <t>Mon Jun 15 21:32:24 PDT 2009</t>
  </si>
  <si>
    <t>MrsBirdman</t>
  </si>
  <si>
    <t xml:space="preserve">wondering why all the good guys are gay </t>
  </si>
  <si>
    <t>gsundayy</t>
  </si>
  <si>
    <t xml:space="preserve">@tonyandco your tweets always tend to make me hungry </t>
  </si>
  <si>
    <t>Mon Jun 15 21:32:25 PDT 2009</t>
  </si>
  <si>
    <t>darkgothicfae</t>
  </si>
  <si>
    <t xml:space="preserve">watching bleach and hating my sore throat </t>
  </si>
  <si>
    <t>waltzingout</t>
  </si>
  <si>
    <t xml:space="preserve">Burned my tongue on apple pie </t>
  </si>
  <si>
    <t>Mon Jun 15 21:32:26 PDT 2009</t>
  </si>
  <si>
    <t xml:space="preserve">is it sat? i need a massage soo bad </t>
  </si>
  <si>
    <t>Mon Jun 15 21:32:27 PDT 2009</t>
  </si>
  <si>
    <t xml:space="preserve">@DenaCeleste Tired. 2 clients moved their due date for their projects up to Fri. but the extra bonuses made it impossible to say no </t>
  </si>
  <si>
    <t>Mon Jun 15 21:32:28 PDT 2009</t>
  </si>
  <si>
    <t>@djknucklehead you're such an ass.  but I love you!</t>
  </si>
  <si>
    <t xml:space="preserve">@NickyMcB haha I think that would be pretty great! I have never died my hair an awesome colour </t>
  </si>
  <si>
    <t>Mon Jun 15 21:32:29 PDT 2009</t>
  </si>
  <si>
    <t>doctorlilt</t>
  </si>
  <si>
    <t xml:space="preserve">@TweetDeck 'Group' is not working. I only get random tweets. I keep having to check specific users in firefox to catch the missed ones. </t>
  </si>
  <si>
    <t>headin to bed now  Got stupid 8:30am shifts all week long.</t>
  </si>
  <si>
    <t>Mon Jun 15 21:32:33 PDT 2009</t>
  </si>
  <si>
    <t>vanessa_kelly</t>
  </si>
  <si>
    <t xml:space="preserve">missing my lester..... </t>
  </si>
  <si>
    <t xml:space="preserve">@LiamRodger looks like no </t>
  </si>
  <si>
    <t>Mon Jun 15 21:32:34 PDT 2009</t>
  </si>
  <si>
    <t>bethmueller</t>
  </si>
  <si>
    <t xml:space="preserve">is unabashedly in love with Greek and sad that the season is over.   </t>
  </si>
  <si>
    <t>koolaidken</t>
  </si>
  <si>
    <t xml:space="preserve">@tiffany_aussie i know!!! it sucks </t>
  </si>
  <si>
    <t>Mon Jun 15 21:32:36 PDT 2009</t>
  </si>
  <si>
    <t>apuente</t>
  </si>
  <si>
    <t xml:space="preserve">today just sucked ass </t>
  </si>
  <si>
    <t>kkaahhwwaaii</t>
  </si>
  <si>
    <t>Finals fri   but I have a 1/2 day!!!</t>
  </si>
  <si>
    <t>Mon Jun 15 21:32:37 PDT 2009</t>
  </si>
  <si>
    <t>ms_stephq</t>
  </si>
  <si>
    <t>@Lore_duh aww work? i'm envious!  you work at old navy right?</t>
  </si>
  <si>
    <t>Mon Jun 15 21:32:38 PDT 2009</t>
  </si>
  <si>
    <t>was hoping to become ambidextrous by doing all my study left-handed, but it's too slooooow  hehe</t>
  </si>
  <si>
    <t>Mon Jun 15 21:32:39 PDT 2009</t>
  </si>
  <si>
    <t xml:space="preserve">i have come back from food shopping and my little boy played up terrible..was VERY embrassing </t>
  </si>
  <si>
    <t>Mon Jun 15 21:32:41 PDT 2009</t>
  </si>
  <si>
    <t xml:space="preserve">just realized i leave in 9 days </t>
  </si>
  <si>
    <t xml:space="preserve">@LadyDuval4ISM Why I deserve that? </t>
  </si>
  <si>
    <t>Mon Jun 15 21:32:42 PDT 2009</t>
  </si>
  <si>
    <t>Diamonds4U</t>
  </si>
  <si>
    <t xml:space="preserve">@ashsimpsonwentz: oh so cute! Thank you for sharing. I haven't heard much from you lately </t>
  </si>
  <si>
    <t>littlecully</t>
  </si>
  <si>
    <t xml:space="preserve">So bored... I wish we where racing this week </t>
  </si>
  <si>
    <t>Mon Jun 15 21:32:44 PDT 2009</t>
  </si>
  <si>
    <t>PearlFarts</t>
  </si>
  <si>
    <t xml:space="preserve">Need too Shit so bad. </t>
  </si>
  <si>
    <t>Mon Jun 15 21:32:45 PDT 2009</t>
  </si>
  <si>
    <t>bjames81878</t>
  </si>
  <si>
    <t xml:space="preserve">Seriously ready to go home now. Stopped in Miami for lunch. Theives broke in and stole EVERYTHING. Luggage, lptops, watches! Gutted </t>
  </si>
  <si>
    <t xml:space="preserve">Could have been home right now if I would have driven. Stuck outside waiting in the cold making me even more sick </t>
  </si>
  <si>
    <t xml:space="preserve">@aLexR0kz the whole waiting list is scaring me. i'm just praying i get in january. let's just hope 77 is a lucky number </t>
  </si>
  <si>
    <t>Mon Jun 15 21:32:46 PDT 2009</t>
  </si>
  <si>
    <t>dasmybaby</t>
  </si>
  <si>
    <t xml:space="preserve">sitting at home, keying in orders. have to go to hattiesburg tomorrow for JD's shots. will be a sad day. </t>
  </si>
  <si>
    <t>Mon Jun 15 21:32:47 PDT 2009</t>
  </si>
  <si>
    <t>MariaCelesteV</t>
  </si>
  <si>
    <t>Vacations are almost over  Rutine is about to come back..</t>
  </si>
  <si>
    <t>iiheartu</t>
  </si>
  <si>
    <t xml:space="preserve">trying to find friends on here but this is not working for me!!! ugh!!!... </t>
  </si>
  <si>
    <t xml:space="preserve">I need a massage so bad. My body is so mad at me. Shoulders are in knots, legs are sore, feet are blistered. Much more walking on tap too </t>
  </si>
  <si>
    <t>Mon Jun 15 21:32:48 PDT 2009</t>
  </si>
  <si>
    <t xml:space="preserve">Can't sleep.  Ankle throbbing </t>
  </si>
  <si>
    <t>Mon Jun 15 21:32:49 PDT 2009</t>
  </si>
  <si>
    <t xml:space="preserve">So like either I'm really stupid or my playstation doesn't work.. Either way I'm officially sad.. Cuz I can't play my game. </t>
  </si>
  <si>
    <t>Mon Jun 15 21:32:51 PDT 2009</t>
  </si>
  <si>
    <t xml:space="preserve">@AbsPorter Outlook not so good </t>
  </si>
  <si>
    <t>Mon Jun 15 21:32:52 PDT 2009</t>
  </si>
  <si>
    <t xml:space="preserve">@gregcolombo im an home takin it easy. close to you but gonna stay in... </t>
  </si>
  <si>
    <t>Mon Jun 15 21:32:54 PDT 2009</t>
  </si>
  <si>
    <t>@tessa4phonesex I know  - I overdid it though lol</t>
  </si>
  <si>
    <t>Mon Jun 15 21:32:55 PDT 2009</t>
  </si>
  <si>
    <t xml:space="preserve">Roadhouse is delicious... Too bad i filled up on bread before my salmon came </t>
  </si>
  <si>
    <t>Mon Jun 15 21:32:57 PDT 2009</t>
  </si>
  <si>
    <t>DeiDei26</t>
  </si>
  <si>
    <t xml:space="preserve">@KLEANTHEDREAM hey k. i missed it and I am mad about that. i wish i could have seen you and @dawnrichard. </t>
  </si>
  <si>
    <t>Mon Jun 15 21:32:58 PDT 2009</t>
  </si>
  <si>
    <t>mzarnold1</t>
  </si>
  <si>
    <t xml:space="preserve">is feeling sad and I have no idea why. The pressure is getting to me I think. </t>
  </si>
  <si>
    <t xml:space="preserve">@Cadistra I have the EXACT same syndrome </t>
  </si>
  <si>
    <t>Mon Jun 15 21:32:59 PDT 2009</t>
  </si>
  <si>
    <t xml:space="preserve">@rocboyjig idk why i'm not excited </t>
  </si>
  <si>
    <t>Mon Jun 15 21:33:00 PDT 2009</t>
  </si>
  <si>
    <t>a_c81</t>
  </si>
  <si>
    <t xml:space="preserve">ouch Liv's walls are going back up, Natalia better know soon.  Don't like sad Liv  </t>
  </si>
  <si>
    <t>Mon Jun 15 21:33:03 PDT 2009</t>
  </si>
  <si>
    <t xml:space="preserve">http://twitpic.com/7iusb - Time to sell my stuff. </t>
  </si>
  <si>
    <t>Mon Jun 15 21:33:05 PDT 2009</t>
  </si>
  <si>
    <t>juniorcasemiro</t>
  </si>
  <si>
    <t xml:space="preserve">@WilliamSledd I can't believe you chopped off all of your hair! It was like your SIGNATURE </t>
  </si>
  <si>
    <t>Mon Jun 15 21:33:08 PDT 2009</t>
  </si>
  <si>
    <t>I can't find wolf creek  im gonna watch hostel part 2 instead.</t>
  </si>
  <si>
    <t>Mon Jun 15 21:33:09 PDT 2009</t>
  </si>
  <si>
    <t xml:space="preserve">@philliphorne you never call me to say G'night... </t>
  </si>
  <si>
    <t>Blah i feel like shit  Ugh. Going to bed HELLA early... Hopefully i feel better tomorrow...</t>
  </si>
  <si>
    <t>Mon Jun 15 21:33:11 PDT 2009</t>
  </si>
  <si>
    <t>Mon Jun 15 21:33:14 PDT 2009</t>
  </si>
  <si>
    <t>borzack_md</t>
  </si>
  <si>
    <t xml:space="preserve">@feezmior u're not the only one </t>
  </si>
  <si>
    <t xml:space="preserve">i am so extremely bored. I have NOTHING to do and im depressed. </t>
  </si>
  <si>
    <t>Mon Jun 15 21:33:17 PDT 2009</t>
  </si>
  <si>
    <t xml:space="preserve"> @plmusic22</t>
  </si>
  <si>
    <t>Mon Jun 15 21:33:20 PDT 2009</t>
  </si>
  <si>
    <t xml:space="preserve">@MyCakesRock ugh so sorry to hear that  </t>
  </si>
  <si>
    <t xml:space="preserve">Needs to go to the dr, my head won't quit hurting </t>
  </si>
  <si>
    <t>Mon Jun 15 21:33:22 PDT 2009</t>
  </si>
  <si>
    <t xml:space="preserve">@unzippedmedia i keep trying to get with @kamscottxxx  but he won't have me </t>
  </si>
  <si>
    <t xml:space="preserve">@sittakarina Do you have any suggestion for a prom night medium-hair hair-do? I dunno how should i style my hair </t>
  </si>
  <si>
    <t>Mon Jun 15 21:33:24 PDT 2009</t>
  </si>
  <si>
    <t xml:space="preserve">I don't wanna go for tuition. What is this, man.  Malaysia then tuition one day after. </t>
  </si>
  <si>
    <t>Mon Jun 15 21:33:29 PDT 2009</t>
  </si>
  <si>
    <t>stephmacadaan</t>
  </si>
  <si>
    <t xml:space="preserve">finally watch Twilight so I could see what all the fuss was about (Anabelle), I liked it, but I don't really find Robert Pattinson hot </t>
  </si>
  <si>
    <t>Mon Jun 15 21:33:28 PDT 2009</t>
  </si>
  <si>
    <t xml:space="preserve">feeling &amp;quot;ify&amp;quot; again.  Back to work.  Hope I can handle it. </t>
  </si>
  <si>
    <t>Mon Jun 15 21:33:30 PDT 2009</t>
  </si>
  <si>
    <t xml:space="preserve">@daria1275 Awwww, I'm sorry you're homesick.  California misses you too.  </t>
  </si>
  <si>
    <t xml:space="preserve">@troytaylor86 its not lettin me go to the site </t>
  </si>
  <si>
    <t>Mon Jun 15 21:33:32 PDT 2009</t>
  </si>
  <si>
    <t>RayneG87</t>
  </si>
  <si>
    <t xml:space="preserve">layin hea lookin sappy...im thirsty </t>
  </si>
  <si>
    <t>Mon Jun 15 21:33:33 PDT 2009</t>
  </si>
  <si>
    <t>weasleyismyking</t>
  </si>
  <si>
    <t xml:space="preserve">@bethalina DNW. I was sad it was him. </t>
  </si>
  <si>
    <t>Mon Jun 15 21:33:42 PDT 2009</t>
  </si>
  <si>
    <t>Postdata</t>
  </si>
  <si>
    <t xml:space="preserve">@maryl_ yeap... coincido... </t>
  </si>
  <si>
    <t>Mon Jun 15 21:33:43 PDT 2009</t>
  </si>
  <si>
    <t>Blazin_Asian</t>
  </si>
  <si>
    <t>Hey @songzyuuup i cant get on it and i wish i could   (treysongz live &amp;gt; http://ustre.am/2txz)</t>
  </si>
  <si>
    <t xml:space="preserve">today was fun. my feeet hurt </t>
  </si>
  <si>
    <t>Mon Jun 15 21:33:46 PDT 2009</t>
  </si>
  <si>
    <t xml:space="preserve">@Scott_T2112 Well I hope Medicare really takes care of her if anything happens! After watching Sicko, I don't know what to think </t>
  </si>
  <si>
    <t>Mon Jun 15 21:33:48 PDT 2009</t>
  </si>
  <si>
    <t xml:space="preserve">Tosh.0 or Web Soup? Which do you prefer? I love the comedian on Tosh.0, but I found Web Soup funnier. ALAS, I AM TORN </t>
  </si>
  <si>
    <t>Mon Jun 15 21:33:55 PDT 2009</t>
  </si>
  <si>
    <t>icstephaniex</t>
  </si>
  <si>
    <t xml:space="preserve">@brianlee87 im done packing, but i have to clean up all the stuff people left behind... &amp;amp; there's no more room in our trash bin </t>
  </si>
  <si>
    <t>shannonmeikle</t>
  </si>
  <si>
    <t>@ladygaga is following my little bro  nottt fairr!! hahaha</t>
  </si>
  <si>
    <t>Mon Jun 15 21:34:00 PDT 2009</t>
  </si>
  <si>
    <t xml:space="preserve">@troytaylor86 I copied &amp;amp; pasted, not workin for me </t>
  </si>
  <si>
    <t>Mon Jun 15 21:34:01 PDT 2009</t>
  </si>
  <si>
    <t>@ijustine I didnt make the twitter song  I think it will hit a million views easy tho congrats!!!!</t>
  </si>
  <si>
    <t>Mon Jun 15 21:34:02 PDT 2009</t>
  </si>
  <si>
    <t>St3ph4n1333</t>
  </si>
  <si>
    <t xml:space="preserve">. . I don't like this, i don't like this at all </t>
  </si>
  <si>
    <t>Mon Jun 15 21:34:03 PDT 2009</t>
  </si>
  <si>
    <t>angbo</t>
  </si>
  <si>
    <t xml:space="preserve">i have no internet to check my mail before bed and i cant sleep because i have major hicups </t>
  </si>
  <si>
    <t>Mon Jun 15 21:34:05 PDT 2009</t>
  </si>
  <si>
    <t>tianalicious</t>
  </si>
  <si>
    <t xml:space="preserve">@ITSBJ1 but now i can watch porno all i want and nobody to share it with...so sad   </t>
  </si>
  <si>
    <t>Mon Jun 15 21:34:06 PDT 2009</t>
  </si>
  <si>
    <t xml:space="preserve">@thePistol-i would love if you replied to me seriously it would make up for a horrible night im having </t>
  </si>
  <si>
    <t>Mon Jun 15 21:34:07 PDT 2009</t>
  </si>
  <si>
    <t xml:space="preserve">I'm rambling so it seems.... </t>
  </si>
  <si>
    <t>Mon Jun 15 21:34:12 PDT 2009</t>
  </si>
  <si>
    <t>Taylor009</t>
  </si>
  <si>
    <t xml:space="preserve">@natnatty but I forgot it </t>
  </si>
  <si>
    <t>Mon Jun 15 21:34:13 PDT 2009</t>
  </si>
  <si>
    <t>@she_shines92 Me too.  *heavy sigh*</t>
  </si>
  <si>
    <t>midnight_muse</t>
  </si>
  <si>
    <t>yeah, nevermind... i didn't get to go see scott... 2 more weeks   oh and turns out the fashion show i was stressing about isn't til 7/11</t>
  </si>
  <si>
    <t>Mon Jun 15 21:34:14 PDT 2009</t>
  </si>
  <si>
    <t>Claudine409</t>
  </si>
  <si>
    <t>Mon Jun 15 21:34:15 PDT 2009</t>
  </si>
  <si>
    <t>gypsypleasure</t>
  </si>
  <si>
    <t xml:space="preserve">I feel like I'm drowning without water. </t>
  </si>
  <si>
    <t>Mon Jun 15 21:34:16 PDT 2009</t>
  </si>
  <si>
    <t>ClaireKalber</t>
  </si>
  <si>
    <t xml:space="preserve">Ah what happens if another spider comes and bites my butt again </t>
  </si>
  <si>
    <t>Mon Jun 15 21:34:20 PDT 2009</t>
  </si>
  <si>
    <t>teejorge</t>
  </si>
  <si>
    <t xml:space="preserve">Heard &amp;quot;My how time flies&amp;quot; 4 the 1M'th time 2day. Makes 1 seriously think of how they should spend their time if it flies away so easily </t>
  </si>
  <si>
    <t>@RealAudreyKitch  drink as many fluids as you possibly can and keep your whole body covered with blankets.</t>
  </si>
  <si>
    <t>Mon Jun 15 21:34:21 PDT 2009</t>
  </si>
  <si>
    <t>missjazzebee</t>
  </si>
  <si>
    <t>@SongzYuuup the link isn't working for me.   i been waiting on this all day.</t>
  </si>
  <si>
    <t>Mon Jun 15 21:34:24 PDT 2009</t>
  </si>
  <si>
    <t xml:space="preserve">@spiderxbear lol wanna go pee for me im mad lazy...i have to take the bins down the driveway soon </t>
  </si>
  <si>
    <t>Mon Jun 15 21:34:25 PDT 2009</t>
  </si>
  <si>
    <t>ItsKatieBabyy</t>
  </si>
  <si>
    <t xml:space="preserve">@troytaylor86 &amp;quot;Not Acceptable: Too many concurrent requests for this user: 99&amp;quot;.....thats what happens when i copy and paste </t>
  </si>
  <si>
    <t>Mon Jun 15 21:34:28 PDT 2009</t>
  </si>
  <si>
    <t xml:space="preserve">@flightime tis a possibility. i'd have to write down everything i wanted to tell you about. i hate odd pauses. here's another sad face--&amp;gt; </t>
  </si>
  <si>
    <t>Mon Jun 15 21:34:29 PDT 2009</t>
  </si>
  <si>
    <t>vatoreus</t>
  </si>
  <si>
    <t xml:space="preserve">So I haven't been on in a long time... Nobody really cares because I don't have followers really anyway haha Life sucks right now though. </t>
  </si>
  <si>
    <t>nate_bro</t>
  </si>
  <si>
    <t>Voda r giving away 20 HTC Magic's on Friday. You're all lucky - I'm not aloud to play  Good Luck!!! http://tinyurl.com/lpcj5x #vodafonenz</t>
  </si>
  <si>
    <t>Mon Jun 15 21:34:30 PDT 2009</t>
  </si>
  <si>
    <t>ROFISH</t>
  </si>
  <si>
    <t>Bah, Internet went out.  damn thunderstorms.</t>
  </si>
  <si>
    <t xml:space="preserve">@Nicholas_Tweets oh shxt, something is making my Safari 4 crashing all the time, 3 times already </t>
  </si>
  <si>
    <t>Mon Jun 15 21:34:33 PDT 2009</t>
  </si>
  <si>
    <t xml:space="preserve">Its quite frustrating, not to mention painful </t>
  </si>
  <si>
    <t>Mon Jun 15 21:34:34 PDT 2009</t>
  </si>
  <si>
    <t>Dizkokunt</t>
  </si>
  <si>
    <t xml:space="preserve">@robinfincktwits awww...i miss fire flies! </t>
  </si>
  <si>
    <t>madmadamimm</t>
  </si>
  <si>
    <t xml:space="preserve">All this talk of True Blood cracks me up. I knew it rocked, but would anyone listen? No. Ari and I went season one all alone. </t>
  </si>
  <si>
    <t>Mon Jun 15 21:34:37 PDT 2009</t>
  </si>
  <si>
    <t>KeishaKash</t>
  </si>
  <si>
    <t xml:space="preserve">@AlwaysMusic Damn dont break my heart...i dont think so? </t>
  </si>
  <si>
    <t>Mon Jun 15 21:34:41 PDT 2009</t>
  </si>
  <si>
    <t xml:space="preserve">@marandalynn I soooo love Dirty Dancing...but I can't watch it alone. It's too sweet, it'll make me lonely </t>
  </si>
  <si>
    <t>Mon Jun 15 21:34:44 PDT 2009</t>
  </si>
  <si>
    <t>Myspace kinda sh!t  what the hell is happening with it? :-w</t>
  </si>
  <si>
    <t>Mon Jun 15 21:34:45 PDT 2009</t>
  </si>
  <si>
    <t>WHITONA</t>
  </si>
  <si>
    <t xml:space="preserve">@shiningCHER yup back @ it 2morrow....next day off-Saturday.... </t>
  </si>
  <si>
    <t>Mon Jun 15 21:34:46 PDT 2009</t>
  </si>
  <si>
    <t>NorthStarBar</t>
  </si>
  <si>
    <t xml:space="preserve">@interjection I don't see any thunderstorms.  </t>
  </si>
  <si>
    <t>Mon Jun 15 21:34:47 PDT 2009</t>
  </si>
  <si>
    <t>xtinababyyy</t>
  </si>
  <si>
    <t>man'i havent been feelin it ALL DAY. ugh wats up with my body  i feel like sh*t !</t>
  </si>
  <si>
    <t>Mon Jun 15 21:34:48 PDT 2009</t>
  </si>
  <si>
    <t>Bryantlamoun</t>
  </si>
  <si>
    <t>Last day of school was today!  kinddaa sadd idk haha.. Us history regents tomorrow &amp;amp; then gym, get at me</t>
  </si>
  <si>
    <t xml:space="preserve">@rembrandtflores Where was this??? And why was I not there? </t>
  </si>
  <si>
    <t>@syazanaa I had the same camera but it got stolen when I was moving out from Cyberia  Are the new batteries you bought rechargeable?</t>
  </si>
  <si>
    <t>Mon Jun 15 21:34:54 PDT 2009</t>
  </si>
  <si>
    <t xml:space="preserve">Banana is mean well he just got his nails cut!! Yes I have injuries!!  but he has no nails!! </t>
  </si>
  <si>
    <t>Mon Jun 15 21:34:59 PDT 2009</t>
  </si>
  <si>
    <t xml:space="preserve">Ugh, the ligaments in my chest/clavicles/shoulders are inflamed again. Ice packs and painkillers, here I come. </t>
  </si>
  <si>
    <t xml:space="preserve">@sneakerkiddo yes and sneezed and peed myself.. idk why that happens but it makes me mad </t>
  </si>
  <si>
    <t>Mon Jun 15 21:35:00 PDT 2009</t>
  </si>
  <si>
    <t>Marlyn22</t>
  </si>
  <si>
    <t xml:space="preserve">Had a long day at work, tomorrow will probably be the same.  </t>
  </si>
  <si>
    <t>Mon Jun 15 21:35:02 PDT 2009</t>
  </si>
  <si>
    <t>PharmaRunner</t>
  </si>
  <si>
    <t>why did i have to hit trhe bunny?  fml</t>
  </si>
  <si>
    <t>tiddy135</t>
  </si>
  <si>
    <t>Eating at taco bell  its a sad night. LOL.</t>
  </si>
  <si>
    <t>kelci_atl</t>
  </si>
  <si>
    <t xml:space="preserve">Mmmmmm, throwing up never sounded so good. But im better than that. And im almost out of cigs </t>
  </si>
  <si>
    <t>Mon Jun 15 21:35:05 PDT 2009</t>
  </si>
  <si>
    <t>MomentsbyKim</t>
  </si>
  <si>
    <t xml:space="preserve">I had to fish my Blackberry out of the toilet today!  </t>
  </si>
  <si>
    <t>Mon Jun 15 21:35:09 PDT 2009</t>
  </si>
  <si>
    <t xml:space="preserve">just finished downloading The Lord of The Rings : Fellowship of the ring, it takes 12 whole hours to completed it, and now, i got a fever </t>
  </si>
  <si>
    <t>Mon Jun 15 21:35:10 PDT 2009</t>
  </si>
  <si>
    <t xml:space="preserve">Argg!!!!! Freakin computer!!!!!!!! </t>
  </si>
  <si>
    <t>Mon Jun 15 21:35:11 PDT 2009</t>
  </si>
  <si>
    <t xml:space="preserve">been 2-3 months that sucks </t>
  </si>
  <si>
    <t>Princess_Terra</t>
  </si>
  <si>
    <t xml:space="preserve">at starbucks! white chocolate mocha coming up! yeeees!..pulling an all nighter! boy do i love finals </t>
  </si>
  <si>
    <t xml:space="preserve">Watching passion of the christ.. I'm like crying! Its crazy to think how he thought of me and u when he went on that cross! Awe </t>
  </si>
  <si>
    <t>Mon Jun 15 21:35:12 PDT 2009</t>
  </si>
  <si>
    <t xml:space="preserve">@ArizumaBrett lol u DO live in a cultural backwater! no offense, northeast was my stomping grounds n it had its moments </t>
  </si>
  <si>
    <t>Mon Jun 15 21:35:13 PDT 2009</t>
  </si>
  <si>
    <t xml:space="preserve">So my jaw might be infected </t>
  </si>
  <si>
    <t>Mon Jun 15 21:35:14 PDT 2009</t>
  </si>
  <si>
    <t>honeybflyy</t>
  </si>
  <si>
    <t xml:space="preserve">Trying to get Genesis by Songz and I keep getting the error message.@troytaylor86 @delante @SongzYuuup. Inserts sad face lol </t>
  </si>
  <si>
    <t>Mon Jun 15 21:35:16 PDT 2009</t>
  </si>
  <si>
    <t xml:space="preserve">@AndrewQuinzi I would, but I have no car or wings </t>
  </si>
  <si>
    <t>Mon Jun 15 21:35:26 PDT 2009</t>
  </si>
  <si>
    <t>Mon Jun 15 21:35:31 PDT 2009</t>
  </si>
  <si>
    <t>NurseXtina</t>
  </si>
  <si>
    <t xml:space="preserve">At the game...homeruns no lead </t>
  </si>
  <si>
    <t>Mon Jun 15 21:35:33 PDT 2009</t>
  </si>
  <si>
    <t>lostclouds</t>
  </si>
  <si>
    <t xml:space="preserve">has her english midterms tomorrow! </t>
  </si>
  <si>
    <t>Wow!! Didn't realize it's 10:30! Off to bed, have to work tomorrow  Night ladies!!! #clothdiapers</t>
  </si>
  <si>
    <t>Mon Jun 15 21:35:34 PDT 2009</t>
  </si>
  <si>
    <t>JessicaAll</t>
  </si>
  <si>
    <t>I am in bed  my mom mad me</t>
  </si>
  <si>
    <t>Mon Jun 15 21:35:35 PDT 2009</t>
  </si>
  <si>
    <t>you left us of your list  @friedbeef 11 Really Strange but Cool URL Shortening Tools http://bit.ly/IOFaz</t>
  </si>
  <si>
    <t>Voda r giving away 20 HTC Magic's on Friday. You're all lucky - I'm not allowd to play  Good Luck!!! http://tinyurl.com/lpcj5x #vodafonenz</t>
  </si>
  <si>
    <t>Mon Jun 15 21:35:38 PDT 2009</t>
  </si>
  <si>
    <t>FaymieJellows</t>
  </si>
  <si>
    <t>@jordanknight you might be losing to BSB  in the bands but you are the #1 celeb!! But we already knew that!</t>
  </si>
  <si>
    <t>Eatin my frozen yogurt stuff  I miss Zachary  not even all the froyo in the world could make up for him</t>
  </si>
  <si>
    <t>Mon Jun 15 21:35:42 PDT 2009</t>
  </si>
  <si>
    <t xml:space="preserve">i cant stop coughing. im afraid im going to stop breathing soon </t>
  </si>
  <si>
    <t xml:space="preserve">I like Atlanta but I miss NYC and everything I love </t>
  </si>
  <si>
    <t>Mon Jun 15 21:35:44 PDT 2009</t>
  </si>
  <si>
    <t>_justbrokenxo</t>
  </si>
  <si>
    <t>is watching 'real miley cyrus, e special' and drinking a cuppa. bored though, to early to do anything  xx</t>
  </si>
  <si>
    <t>Mon Jun 15 21:35:49 PDT 2009</t>
  </si>
  <si>
    <t xml:space="preserve">@jamesloftis dammit I know! I own a yellow lab </t>
  </si>
  <si>
    <t>Mon Jun 15 21:35:50 PDT 2009</t>
  </si>
  <si>
    <t xml:space="preserve">someone reminded me of the song &amp;quot;Keva tari pahate ultun ratra geli&amp;quot;.. i miss that song... </t>
  </si>
  <si>
    <t>Mon Jun 15 21:35:51 PDT 2009</t>
  </si>
  <si>
    <t>jessicabreezy</t>
  </si>
  <si>
    <t>@KatyCorbeil hell no! Although mine is missing.  damn children.</t>
  </si>
  <si>
    <t>Mon Jun 15 21:35:52 PDT 2009</t>
  </si>
  <si>
    <t>friendlysavage</t>
  </si>
  <si>
    <t xml:space="preserve">Was looking forward to a coffee at @PippaMayCook but closed this afternoon </t>
  </si>
  <si>
    <t xml:space="preserve">I'm sick to hear all the bad things that are happening in the world. Why the people doesn't talk more about good things? </t>
  </si>
  <si>
    <t>Mon Jun 15 21:35:54 PDT 2009</t>
  </si>
  <si>
    <t>electricxgrrl</t>
  </si>
  <si>
    <t xml:space="preserve">Are you okay? </t>
  </si>
  <si>
    <t>Mon Jun 15 21:35:55 PDT 2009</t>
  </si>
  <si>
    <t>I can't sleep....    I can't NOT think...   where's R.E.M.?...   COME GET ME!!!</t>
  </si>
  <si>
    <t>Mon Jun 15 21:35:56 PDT 2009</t>
  </si>
  <si>
    <t>xubergroodx18</t>
  </si>
  <si>
    <t xml:space="preserve">@remains They said they broke up!   </t>
  </si>
  <si>
    <t>Mon Jun 15 21:35:58 PDT 2009</t>
  </si>
  <si>
    <t xml:space="preserve">@AgentMan1 the unsuals got cancelled too </t>
  </si>
  <si>
    <t>Mon Jun 15 21:36:00 PDT 2009</t>
  </si>
  <si>
    <t>selenestarss</t>
  </si>
  <si>
    <t xml:space="preserve">Wishes Saturday night never ended </t>
  </si>
  <si>
    <t>Mon Jun 15 21:36:03 PDT 2009</t>
  </si>
  <si>
    <t xml:space="preserve">done wit my wrkout, im beat </t>
  </si>
  <si>
    <t>Mon Jun 15 21:36:07 PDT 2009</t>
  </si>
  <si>
    <t>happytobealone</t>
  </si>
  <si>
    <t xml:space="preserve">anda rara wn , MY LIFE HAS LOST ITS MEANING </t>
  </si>
  <si>
    <t>Mon Jun 15 21:36:10 PDT 2009</t>
  </si>
  <si>
    <t>Only 3 eps of one of my fave TV shows left to watch    I know I'm gonna cry. Again I'm up past 5am, what is wrong with me?</t>
  </si>
  <si>
    <t>Mon Jun 15 21:36:13 PDT 2009</t>
  </si>
  <si>
    <t xml:space="preserve">Awh this sux i cried all dang day 2day... this kinda hurts! </t>
  </si>
  <si>
    <t>Mon Jun 15 21:36:16 PDT 2009</t>
  </si>
  <si>
    <t xml:space="preserve"> I work at 930 the morning after crank mob. ill have to cut this one short too, total bummer</t>
  </si>
  <si>
    <t>Mon Jun 15 21:36:17 PDT 2009</t>
  </si>
  <si>
    <t>@lalachristy imy  GET BACK TO MIAMI ALREADY</t>
  </si>
  <si>
    <t>Mon Jun 15 21:36:18 PDT 2009</t>
  </si>
  <si>
    <t>me_cyd_me</t>
  </si>
  <si>
    <t xml:space="preserve">talking to brad, upset </t>
  </si>
  <si>
    <t>Mon Jun 15 21:36:20 PDT 2009</t>
  </si>
  <si>
    <t xml:space="preserve">has just realized... my throat really hurts alot and I think I have a fever... </t>
  </si>
  <si>
    <t>Mon Jun 15 21:36:24 PDT 2009</t>
  </si>
  <si>
    <t>LiNdSeYAOE</t>
  </si>
  <si>
    <t xml:space="preserve">big storm coming my way </t>
  </si>
  <si>
    <t>Mon Jun 15 21:36:26 PDT 2009</t>
  </si>
  <si>
    <t>AshtonE</t>
  </si>
  <si>
    <t xml:space="preserve">You know the world is ending when.....all the smart water bottles are empty!!!!!!!!!!     </t>
  </si>
  <si>
    <t>Mon Jun 15 21:36:27 PDT 2009</t>
  </si>
  <si>
    <t xml:space="preserve">would much rather b organic, but those grasshoppers r as a plauge -  &amp;amp; they aren't even hungry yet hard choice, dust r lose it  </t>
  </si>
  <si>
    <t>Mon Jun 15 21:36:29 PDT 2009</t>
  </si>
  <si>
    <t>nateyweb</t>
  </si>
  <si>
    <t xml:space="preserve">@benlands I saw the Patron Tequila music video like 2 weeks ago...? Brutal. </t>
  </si>
  <si>
    <t>Mon Jun 15 21:36:30 PDT 2009</t>
  </si>
  <si>
    <t>faiq</t>
  </si>
  <si>
    <t xml:space="preserve">Having dental pain </t>
  </si>
  <si>
    <t>jennzillar</t>
  </si>
  <si>
    <t>@spilliard good luck!!! I miss you!!  or I mean talking to you!  I hope you will be able to twitter from the field!</t>
  </si>
  <si>
    <t>Mon Jun 15 21:36:31 PDT 2009</t>
  </si>
  <si>
    <t xml:space="preserve">@jtimberlake im off 2 dreamland soon cuz thats the only time i can ever see you  i hope i get money in time for vegas this year! </t>
  </si>
  <si>
    <t>Mon Jun 15 21:36:33 PDT 2009</t>
  </si>
  <si>
    <t>Laurenxrochelle</t>
  </si>
  <si>
    <t xml:space="preserve">Just ran over a racoon      </t>
  </si>
  <si>
    <t>Mon Jun 15 21:36:35 PDT 2009</t>
  </si>
  <si>
    <t>Jazziewaazie</t>
  </si>
  <si>
    <t>in one of those gloomy moods   dont feel like doin much . Almost feelin sorry for myself but tryin to remember people have it worse th ...</t>
  </si>
  <si>
    <t>AymeeBridesFL</t>
  </si>
  <si>
    <t>At what age do people stop thinking your birthday is not important anymore?  so sad...</t>
  </si>
  <si>
    <t>Mon Jun 15 21:36:38 PDT 2009</t>
  </si>
  <si>
    <t>Genie180</t>
  </si>
  <si>
    <t xml:space="preserve">i dont know whats hurting me more my neck, knees or ankles </t>
  </si>
  <si>
    <t>Mon Jun 15 21:36:41 PDT 2009</t>
  </si>
  <si>
    <t>yarndigger</t>
  </si>
  <si>
    <t xml:space="preserve">I'm in big trouble, if i fail 3 subjects i will stay down! i already failed 2!!!! </t>
  </si>
  <si>
    <t>Mon Jun 15 21:36:43 PDT 2009</t>
  </si>
  <si>
    <t xml:space="preserve">why is my phone the only one w/o a twitter app damn it </t>
  </si>
  <si>
    <t>Mon Jun 15 21:36:44 PDT 2009</t>
  </si>
  <si>
    <t>jenniferh0x</t>
  </si>
  <si>
    <t>watching disneey channel, myspace, aim and i'm still bored D: ! wthck  someone take me outtttt )</t>
  </si>
  <si>
    <t>Mon Jun 15 21:36:47 PDT 2009</t>
  </si>
  <si>
    <t>I miss my PFC chat room buddies...  The chat room needs to come back!</t>
  </si>
  <si>
    <t>Mon Jun 15 21:36:50 PDT 2009</t>
  </si>
  <si>
    <t>m4ttscott</t>
  </si>
  <si>
    <t xml:space="preserve">My entire left leg is asleep and I don't like it </t>
  </si>
  <si>
    <t>Mon Jun 15 21:36:51 PDT 2009</t>
  </si>
  <si>
    <t>@TwilightofDoom  I don't tan well. I have only 3 stages. Pale, Burnt and peeling. Somehow I always miss the tan part haha</t>
  </si>
  <si>
    <t>Mon Jun 15 21:36:56 PDT 2009</t>
  </si>
  <si>
    <t>jockinKD</t>
  </si>
  <si>
    <t xml:space="preserve">Road trip to bothell and my ipod just died on me </t>
  </si>
  <si>
    <t>Mon Jun 15 21:36:58 PDT 2009</t>
  </si>
  <si>
    <t>@AndreaDG aww I can't tomorrow!  I have thing with my friends</t>
  </si>
  <si>
    <t>Mon Jun 15 21:37:03 PDT 2009</t>
  </si>
  <si>
    <t>emzey94</t>
  </si>
  <si>
    <t xml:space="preserve">chilling at school, science is boring </t>
  </si>
  <si>
    <t>Mon Jun 15 21:37:04 PDT 2009</t>
  </si>
  <si>
    <t xml:space="preserve">im confussed about alot of things right now </t>
  </si>
  <si>
    <t xml:space="preserve">@peterfacinelli wish i could watch it tonight </t>
  </si>
  <si>
    <t xml:space="preserve">Why the huh have I purchase this PS3. I 'm gonna miss GTA4 so bad though </t>
  </si>
  <si>
    <t>Mon Jun 15 21:37:06 PDT 2009</t>
  </si>
  <si>
    <t>Earanequa</t>
  </si>
  <si>
    <t>LOL!!!! I DUNNO  IT SHOULDN'T..... LET ME SEE</t>
  </si>
  <si>
    <t>Mon Jun 15 21:37:07 PDT 2009</t>
  </si>
  <si>
    <t>SHOW IN OMAHA TODAY!  never made the tour page.   but it's happening.</t>
  </si>
  <si>
    <t>Mon Jun 15 21:37:08 PDT 2009</t>
  </si>
  <si>
    <t>@MrSellers i changed plans  but i still wanna go! and my friend drives, so where do you live by?</t>
  </si>
  <si>
    <t>Mon Jun 15 21:37:09 PDT 2009</t>
  </si>
  <si>
    <t>@MarcyRenee o ok thats coo i guess i gotta see u when i come back in july  lol how u been though??</t>
  </si>
  <si>
    <t>ComplXSimpliciT</t>
  </si>
  <si>
    <t xml:space="preserve">@princessPK420 wow they have some really cute clothes! and they are affordable! I'm jelly we don't have won in wack KC </t>
  </si>
  <si>
    <t>Mon Jun 15 21:37:10 PDT 2009</t>
  </si>
  <si>
    <t>jasoncitron</t>
  </si>
  <si>
    <t xml:space="preserve">@timhaines saw dave's message. sorry to hear it </t>
  </si>
  <si>
    <t>Mon Jun 15 21:37:11 PDT 2009</t>
  </si>
  <si>
    <t>upbeatlyts</t>
  </si>
  <si>
    <t>I haven't tweeted in forever  I'm solo tired. Shopping and working tomorrow!</t>
  </si>
  <si>
    <t>megturner</t>
  </si>
  <si>
    <t xml:space="preserve">@paninisaywhat good!  Looong walk to my class though since its on the other side of campus and there's only one parking lot </t>
  </si>
  <si>
    <t>Mon Jun 15 21:37:13 PDT 2009</t>
  </si>
  <si>
    <t xml:space="preserve">Called out for work </t>
  </si>
  <si>
    <t>Mon Jun 15 21:37:14 PDT 2009</t>
  </si>
  <si>
    <t>Kortee</t>
  </si>
  <si>
    <t>I can't wait for xmas eff a recession  http://twitgoo.com/tly9</t>
  </si>
  <si>
    <t>Mon Jun 15 21:37:16 PDT 2009</t>
  </si>
  <si>
    <t xml:space="preserve">Wanna watch a movie but all the tvs r taken </t>
  </si>
  <si>
    <t>Mon Jun 15 21:37:17 PDT 2009</t>
  </si>
  <si>
    <t xml:space="preserve">@Verne757 yes and it sucks.. </t>
  </si>
  <si>
    <t>Mon Jun 15 21:37:19 PDT 2009</t>
  </si>
  <si>
    <t xml:space="preserve">@juliananana me neither </t>
  </si>
  <si>
    <t>Mon Jun 15 21:37:20 PDT 2009</t>
  </si>
  <si>
    <t>myriahnicole</t>
  </si>
  <si>
    <t xml:space="preserve">worried about my puppy </t>
  </si>
  <si>
    <t>Mon Jun 15 21:37:22 PDT 2009</t>
  </si>
  <si>
    <t xml:space="preserve">@Ratbeard The Tap still rock bloody hard, eh! I'm a bit sad they were unwigged and unplugged at the show a few weeks ago at Massey Hall </t>
  </si>
  <si>
    <t xml:space="preserve">Hm...still thinking about Drew Seeley's call...sad that my bestfriends r leaving me </t>
  </si>
  <si>
    <t>Mon Jun 15 21:37:23 PDT 2009</t>
  </si>
  <si>
    <t xml:space="preserve">would much rather b organic, but those grasshoppers r as a plague - &amp;amp; they aren't even hungry yet hard choice, dust r lose it  afik </t>
  </si>
  <si>
    <t>Mon Jun 15 21:37:25 PDT 2009</t>
  </si>
  <si>
    <t>UltraHollywood</t>
  </si>
  <si>
    <t>#iremember when The Closer had a Skip-It...madd fun in the parking lot @ Franklin Ct....Sorry I broke it  rotflmfao @msayocutie!</t>
  </si>
  <si>
    <t>Mon Jun 15 21:37:26 PDT 2009</t>
  </si>
  <si>
    <t>rbduque</t>
  </si>
  <si>
    <t xml:space="preserve">Enjoyed the quick visit to San Diego.  Now, back to work tomorrow.  </t>
  </si>
  <si>
    <t>Mon Jun 15 21:37:27 PDT 2009</t>
  </si>
  <si>
    <t>skram</t>
  </si>
  <si>
    <t xml:space="preserve">Turns out, furiously reloading the tracking page on FedEx.com does not expedite your package. In other news, I leave for EWR a/p in 3 hrs </t>
  </si>
  <si>
    <t xml:space="preserve">Just got back from @Robb_Henshaw 's birthday dinner, and I am feelin' not so hot.  </t>
  </si>
  <si>
    <t>Mon Jun 15 21:37:29 PDT 2009</t>
  </si>
  <si>
    <t xml:space="preserve">@hockey10001 probably in a week or two. depending on how many vids i can make. i still have finals </t>
  </si>
  <si>
    <t xml:space="preserve">First day at gym. I think i over-worked out. Going to have to pretty tiring day... </t>
  </si>
  <si>
    <t>Mon Jun 15 21:37:31 PDT 2009</t>
  </si>
  <si>
    <t>On the way to the jungle!! Liburan dadakan! Hmmm,feel a bit guilty nih..  But I need vacation!</t>
  </si>
  <si>
    <t>Mon Jun 15 21:37:33 PDT 2009</t>
  </si>
  <si>
    <t>333blue333</t>
  </si>
  <si>
    <t xml:space="preserve">I volunteer as an administrator at a computer lab &amp;amp; I've blocked myself out of using half the stuff I like (myspace, facebook etc...) </t>
  </si>
  <si>
    <t>Mon Jun 15 21:37:34 PDT 2009</t>
  </si>
  <si>
    <t xml:space="preserve">i have to stop following people on my phone for this weekedn </t>
  </si>
  <si>
    <t>Mon Jun 15 21:37:35 PDT 2009</t>
  </si>
  <si>
    <t>JessTizzy</t>
  </si>
  <si>
    <t xml:space="preserve">Good night. my brother is a computer hog. </t>
  </si>
  <si>
    <t>ermidnite</t>
  </si>
  <si>
    <t xml:space="preserve">I'm bored of my life. Need to gtfo on vacation </t>
  </si>
  <si>
    <t>Mon Jun 15 21:37:36 PDT 2009</t>
  </si>
  <si>
    <t>GenyVega</t>
  </si>
  <si>
    <t xml:space="preserve">Missing my Memphis..come home buddy we miss you! </t>
  </si>
  <si>
    <t>Mon Jun 15 21:37:57 PDT 2009</t>
  </si>
  <si>
    <t>@nobubee oh honey  sorry to hear. u ok?</t>
  </si>
  <si>
    <t>kelli1118</t>
  </si>
  <si>
    <t xml:space="preserve">I want to go back to Chicago now </t>
  </si>
  <si>
    <t>Mon Jun 15 21:38:02 PDT 2009</t>
  </si>
  <si>
    <t xml:space="preserve">@troytaylor86 ahhhh! the link isnt workn for me! the blog shows up but the link for the mixtape doesnt </t>
  </si>
  <si>
    <t>....or so I thought  .... but I'll keep waiting &amp;lt;3</t>
  </si>
  <si>
    <t>Mon Jun 15 21:38:03 PDT 2009</t>
  </si>
  <si>
    <t>RGNaturalBabies</t>
  </si>
  <si>
    <t>@JessieKaitlin Oh  no  I'm sorry it's not working for you!  That is really odd!</t>
  </si>
  <si>
    <t>YeshivaInsider</t>
  </si>
  <si>
    <t xml:space="preserve">@EstherK A friend of mines' wedding was just called off, weeks before the wedding. So sad. </t>
  </si>
  <si>
    <t>Mon Jun 15 21:38:04 PDT 2009</t>
  </si>
  <si>
    <t xml:space="preserve">I'm gettin my drink on. I'm so homesick, I have to drown my sorrows </t>
  </si>
  <si>
    <t>Mon Jun 15 21:38:07 PDT 2009</t>
  </si>
  <si>
    <t>Always681</t>
  </si>
  <si>
    <t>Feeling a little moody at the momment  stupid PMSing</t>
  </si>
  <si>
    <t>teejayz3</t>
  </si>
  <si>
    <t xml:space="preserve">The &amp;quot;quart bag&amp;quot; ... it defies logic.  That's all I gotta say. It just may be my undoing. </t>
  </si>
  <si>
    <t>Mon Jun 15 21:38:13 PDT 2009</t>
  </si>
  <si>
    <t xml:space="preserve">@Thahani It has been almost 2 years, my love.  Hmm.  This must be why we never talk anymore,no wrestling.    You only loved me for it.  </t>
  </si>
  <si>
    <t>Mon Jun 15 21:38:16 PDT 2009</t>
  </si>
  <si>
    <t>@dreamer7231 FUUUUUUUUUUUUUUUUU my friend has a pic of her and Johnny too.  She got it printed on a tshirt!gjdhalkgadjkghd GIMME DA PIC</t>
  </si>
  <si>
    <t>Mon Jun 15 21:38:21 PDT 2009</t>
  </si>
  <si>
    <t xml:space="preserve">@wayway8 I think that's why it's angry with me </t>
  </si>
  <si>
    <t>Mon Jun 15 21:38:22 PDT 2009</t>
  </si>
  <si>
    <t>jordysaurus</t>
  </si>
  <si>
    <t xml:space="preserve">is sick and tired of all this lower back pain. </t>
  </si>
  <si>
    <t>Mon Jun 15 21:38:24 PDT 2009</t>
  </si>
  <si>
    <t>left school 2day after recess.. im very sick  &amp;amp; i wonder how we went in sport 2day!</t>
  </si>
  <si>
    <t>Mon Jun 15 21:38:25 PDT 2009</t>
  </si>
  <si>
    <t>teenatran</t>
  </si>
  <si>
    <t xml:space="preserve">I really want cereal, but my mom said im not allowed to have milk when im sick. </t>
  </si>
  <si>
    <t>therealrec</t>
  </si>
  <si>
    <t xml:space="preserve">@andrewtbaker me too! too bad i didn't see you at ichthus </t>
  </si>
  <si>
    <t>JayBlack_</t>
  </si>
  <si>
    <t>@peterfacinelli im from argentina i can not watch nurse jackie..  but i will ask again can u all come to arg for the premiere of NM? LOL</t>
  </si>
  <si>
    <t>Mon Jun 15 21:38:26 PDT 2009</t>
  </si>
  <si>
    <t>@discoletsgo I'm not   not allowed.  lame, I know.</t>
  </si>
  <si>
    <t>Mon Jun 15 21:38:27 PDT 2009</t>
  </si>
  <si>
    <t>DD0G</t>
  </si>
  <si>
    <t xml:space="preserve">You just have to love sitting in a hospital on ya own about to be drained of all ya blood.. </t>
  </si>
  <si>
    <t>Mon Jun 15 21:38:28 PDT 2009</t>
  </si>
  <si>
    <t xml:space="preserve">goodnight everyone hope the jonas brothers come back to l.a. already  ;( </t>
  </si>
  <si>
    <t xml:space="preserve">@BrandyPenelope yeahh i did the same thing when i saw it </t>
  </si>
  <si>
    <t>Mon Jun 15 21:38:29 PDT 2009</t>
  </si>
  <si>
    <t>mochalovex</t>
  </si>
  <si>
    <t xml:space="preserve">leaving for sacramento in the morning. not under good circumstances either. </t>
  </si>
  <si>
    <t>charlotte_yo</t>
  </si>
  <si>
    <t xml:space="preserve">im so tired and bored...how meny of yoohz can relate 2 that ayye...   </t>
  </si>
  <si>
    <t>Mon Jun 15 21:38:31 PDT 2009</t>
  </si>
  <si>
    <t xml:space="preserve">@tayfaceee I miss frolicing with you </t>
  </si>
  <si>
    <t>Mon Jun 15 21:38:32 PDT 2009</t>
  </si>
  <si>
    <t>Jessica_R0se</t>
  </si>
  <si>
    <t>Got an extreme drama performance 2morrow! totally intense! also missing private drama tutoring for it  Had a good dat 2day just flew by!</t>
  </si>
  <si>
    <t>Mon Jun 15 21:38:36 PDT 2009</t>
  </si>
  <si>
    <t xml:space="preserve">@frodofied My green? I don't understand. </t>
  </si>
  <si>
    <t>Mon Jun 15 21:38:39 PDT 2009</t>
  </si>
  <si>
    <t>@H3CT0RR0X523 yes I'm lost   i need help finding my way home....</t>
  </si>
  <si>
    <t>sarabobara</t>
  </si>
  <si>
    <t xml:space="preserve">... And there he went. Sad to see Ed go. </t>
  </si>
  <si>
    <t>Mon Jun 15 21:38:40 PDT 2009</t>
  </si>
  <si>
    <t>Kai_A_La</t>
  </si>
  <si>
    <t xml:space="preserve">gumbo= love and alirenco has boy issues </t>
  </si>
  <si>
    <t>Mon Jun 15 21:38:41 PDT 2009</t>
  </si>
  <si>
    <t>PapaTolits</t>
  </si>
  <si>
    <t xml:space="preserve">@TEENYDOR sorry kung ang tagal. may problem kasi yung laptop eh.  but i am dying to upload them, just so you know. </t>
  </si>
  <si>
    <t>dhanyasreem</t>
  </si>
  <si>
    <t xml:space="preserve">Also feel guilty and sad that the person who I avoid was an integral part of my life! Have a long way to go in handling these situations </t>
  </si>
  <si>
    <t>Mon Jun 15 21:38:42 PDT 2009</t>
  </si>
  <si>
    <t>vitameata6</t>
  </si>
  <si>
    <t xml:space="preserve">I'm confuuuuused about twitter. </t>
  </si>
  <si>
    <t>Mon Jun 15 21:38:43 PDT 2009</t>
  </si>
  <si>
    <t>Reading my insert, finally.  5 people called me &amp;quot;one of a kind&amp;quot; and 6 people called me &amp;quot;unique.&amp;quot;    AND NOBODY called me fabulous?!</t>
  </si>
  <si>
    <t>Mon Jun 15 21:38:46 PDT 2009</t>
  </si>
  <si>
    <t>rhannie8</t>
  </si>
  <si>
    <t xml:space="preserve">@SongzYuuup it's not working. </t>
  </si>
  <si>
    <t>@2bRemembered haven't been following it cause i'm not happy with him &amp;amp; Vikings combo  ... probably upset a lot of fans no doubt.</t>
  </si>
  <si>
    <t>Mon Jun 15 21:38:47 PDT 2009</t>
  </si>
  <si>
    <t>I never realized how much I truly miss Kirstie.  Take me home to Baltimore?</t>
  </si>
  <si>
    <t>funkdis</t>
  </si>
  <si>
    <t xml:space="preserve">Tokyo weather cant make up its mind. Had tO wear pants last night </t>
  </si>
  <si>
    <t>Mon Jun 15 21:38:48 PDT 2009</t>
  </si>
  <si>
    <t>Copy_Pixie</t>
  </si>
  <si>
    <t xml:space="preserve">Hi Twittersphere feels like I've been gone 4ever! Bad day, thought I finally sold my car &amp;amp; had a Honda in reach but the deal fell thru </t>
  </si>
  <si>
    <t>Mon Jun 15 21:38:52 PDT 2009</t>
  </si>
  <si>
    <t>La_Durden</t>
  </si>
  <si>
    <t xml:space="preserve">no me gustan las cucarachas </t>
  </si>
  <si>
    <t>Mon Jun 15 21:38:53 PDT 2009</t>
  </si>
  <si>
    <t xml:space="preserve">Fighting was good and Im choosin' Channey! He's hot! Terence Howard is officially lame! </t>
  </si>
  <si>
    <t>Mon Jun 15 21:38:54 PDT 2009</t>
  </si>
  <si>
    <t xml:space="preserve">@mitchellscott luckily I have till July 15, 2010 for mine but when I called today about my client's black MacBook, it expires tomorrow </t>
  </si>
  <si>
    <t>Mon Jun 15 21:38:56 PDT 2009</t>
  </si>
  <si>
    <t>headdshots</t>
  </si>
  <si>
    <t>No more history of rock&amp;amp;roll class  taking computer graphics instead..ehh</t>
  </si>
  <si>
    <t>Mon Jun 15 21:38:58 PDT 2009</t>
  </si>
  <si>
    <t>My phone is actin' SO HOMO right now it won't let me DM you for some reason   I'mma send it thru myspace! @ALPAPERS</t>
  </si>
  <si>
    <t>Mon Jun 15 21:38:59 PDT 2009</t>
  </si>
  <si>
    <t xml:space="preserve">@webaddict I don't know anything about gardening.  Except I like to say Ho.  Heh heh.  And weed.  heh heh heh.  Oooh, nice rake. </t>
  </si>
  <si>
    <t>Mon Jun 15 21:39:02 PDT 2009</t>
  </si>
  <si>
    <t xml:space="preserve">@luxuryluke â€¦Â Dang. And I was just about to buy/hire you. </t>
  </si>
  <si>
    <t>ThreesAParty</t>
  </si>
  <si>
    <t xml:space="preserve">We're all split up </t>
  </si>
  <si>
    <t>Mon Jun 15 21:39:03 PDT 2009</t>
  </si>
  <si>
    <t>joshuajholland</t>
  </si>
  <si>
    <t xml:space="preserve">@courtneyortiz awww </t>
  </si>
  <si>
    <t>Mon Jun 15 21:39:04 PDT 2009</t>
  </si>
  <si>
    <t>ellenxoxo</t>
  </si>
  <si>
    <t>i need money.  Seriously, how am i supposed to preorder the nsn and tsa eps?   I'm so upset.</t>
  </si>
  <si>
    <t>Mon Jun 15 21:39:06 PDT 2009</t>
  </si>
  <si>
    <t xml:space="preserve">@benjoholic yeah. i think it's more because of the rainy season. i hate rainy days. </t>
  </si>
  <si>
    <t>findingmyselfJY</t>
  </si>
  <si>
    <t xml:space="preserve">upset that her relationship with the guy she thought she loved is now over... sums up how i feel right now. </t>
  </si>
  <si>
    <t>Mon Jun 15 21:39:11 PDT 2009</t>
  </si>
  <si>
    <t xml:space="preserve">Listening to Paramore plasting through my sterio while trying to write. Best day ever. Except.. Its gonna end. ahaha I need Jess back... </t>
  </si>
  <si>
    <t>Mon Jun 15 21:39:13 PDT 2009</t>
  </si>
  <si>
    <t>n00BEEBS</t>
  </si>
  <si>
    <t xml:space="preserve">making animals out of organic tortilla chips and getting hand massages while studying for Lit and watching HSM3.. wow, good combo! </t>
  </si>
  <si>
    <t>Mon Jun 15 21:39:14 PDT 2009</t>
  </si>
  <si>
    <t>@jazminnbabey LOL no  he is dating my cousins frand.</t>
  </si>
  <si>
    <t>Mon Jun 15 21:39:15 PDT 2009</t>
  </si>
  <si>
    <t>mesaazdave</t>
  </si>
  <si>
    <t xml:space="preserve">11 days 'til vacation, YEE HAW!!   Just heard from Mickaela. She said her new town inTexas is very hot but she'll get used to it  </t>
  </si>
  <si>
    <t>Mon Jun 15 21:39:17 PDT 2009</t>
  </si>
  <si>
    <t>Morian77</t>
  </si>
  <si>
    <t xml:space="preserve">Just had lunch and feel like throwing up </t>
  </si>
  <si>
    <t>Mon Jun 15 21:39:21 PDT 2009</t>
  </si>
  <si>
    <t>lohyn</t>
  </si>
  <si>
    <t xml:space="preserve">stressed! cant seem to find an answer for today's problem statement! </t>
  </si>
  <si>
    <t>Mon Jun 15 21:39:19 PDT 2009</t>
  </si>
  <si>
    <t>valstyleee</t>
  </si>
  <si>
    <t>Yikes!! I have to look plain tmrw  sad story</t>
  </si>
  <si>
    <t xml:space="preserve">Owww. I have a tummy ache. </t>
  </si>
  <si>
    <t>Mon Jun 15 21:39:20 PDT 2009</t>
  </si>
  <si>
    <t xml:space="preserve">I injured my knee </t>
  </si>
  <si>
    <t xml:space="preserve">I'm too tired for Put Put </t>
  </si>
  <si>
    <t>Mon Jun 15 21:39:24 PDT 2009</t>
  </si>
  <si>
    <t>RhymelessWater</t>
  </si>
  <si>
    <t xml:space="preserve">@Shadoblak aw. I guess if you want it, you'll have to deal with shitty shipping... </t>
  </si>
  <si>
    <t xml:space="preserve">wtf dr. manhattan broke up? so shitty </t>
  </si>
  <si>
    <t>Mon Jun 15 21:39:25 PDT 2009</t>
  </si>
  <si>
    <t>@adampiro sounds that way, although ipods aren't allowed for us either    working for a German organisation, everything is quite strict!</t>
  </si>
  <si>
    <t>Mon Jun 15 21:39:27 PDT 2009</t>
  </si>
  <si>
    <t>@emorythejo whyd u fools leave when I got there?  I wanted to tell Lee I love him</t>
  </si>
  <si>
    <t>Mon Jun 15 21:39:29 PDT 2009</t>
  </si>
  <si>
    <t>@Y_TYZ oh..thats too bad  sorry for that honey! where is your uh..buttplug at? not literally speaking lol..</t>
  </si>
  <si>
    <t>Mon Jun 15 21:39:31 PDT 2009</t>
  </si>
  <si>
    <t xml:space="preserve">1hour untill i have to load up the car and take the ride home </t>
  </si>
  <si>
    <t>My god it's wet. Soaked up to the knees of my pants. Wet feet too  hiding out at rosso at tgv where there are heaters</t>
  </si>
  <si>
    <t>Mon Jun 15 21:39:33 PDT 2009</t>
  </si>
  <si>
    <t>kitefight</t>
  </si>
  <si>
    <t xml:space="preserve">No one will text me back! No tengo amigos... </t>
  </si>
  <si>
    <t>DashRendar333</t>
  </si>
  <si>
    <t xml:space="preserve">oh!!! really??? thats nice... waiting for nobody...  </t>
  </si>
  <si>
    <t>Mon Jun 15 21:39:34 PDT 2009</t>
  </si>
  <si>
    <t>stickkiller54</t>
  </si>
  <si>
    <t xml:space="preserve">doing hw, sadly </t>
  </si>
  <si>
    <t>Mon Jun 15 21:39:38 PDT 2009</t>
  </si>
  <si>
    <t>I started feeling sick earlier   Took some medicine... That nightime effect is about to kick in.. My everything is feeling heavy, LOL</t>
  </si>
  <si>
    <t>lalastarr_</t>
  </si>
  <si>
    <t>says wanted: Balldate.  http://plurk.com/p/118sk5</t>
  </si>
  <si>
    <t>Mon Jun 15 21:39:51 PDT 2009</t>
  </si>
  <si>
    <t>MiSSDiOR5</t>
  </si>
  <si>
    <t xml:space="preserve">@beautikweem ; lol yu juss made me feel dumb </t>
  </si>
  <si>
    <t>Mon Jun 15 21:39:52 PDT 2009</t>
  </si>
  <si>
    <t>imaCHRISBROWNya</t>
  </si>
  <si>
    <t xml:space="preserve">@alidom i think im going to stop talking to 'alex' and 'jack'. there's no point in  talking to them if they aren't the real ones </t>
  </si>
  <si>
    <t>Mon Jun 15 21:39:54 PDT 2009</t>
  </si>
  <si>
    <t xml:space="preserve">Uhm where did ya go @ESCALADE53 No tales of wat happened n M I AYo!! Lol all well lol </t>
  </si>
  <si>
    <t>Mon Jun 15 21:39:55 PDT 2009</t>
  </si>
  <si>
    <t>Gr8scott</t>
  </si>
  <si>
    <t xml:space="preserve">@mkupnhair dang i didn't get that msg </t>
  </si>
  <si>
    <t>Mon Jun 15 21:39:56 PDT 2009</t>
  </si>
  <si>
    <t>Argelmatta</t>
  </si>
  <si>
    <t>Missed Larty king  but Finding memo is on !!!! time to sleep and put my iPhone off !!! nite every1</t>
  </si>
  <si>
    <t>Mon Jun 15 21:40:00 PDT 2009</t>
  </si>
  <si>
    <t>@nicoleyumang I was at that game  blowout</t>
  </si>
  <si>
    <t>Mon Jun 15 21:40:01 PDT 2009</t>
  </si>
  <si>
    <t xml:space="preserve">@sanguish   It's nights like that that I'm glad I can get lost in a crappy star trek novel... Sorry dude </t>
  </si>
  <si>
    <t>Mon Jun 15 21:40:02 PDT 2009</t>
  </si>
  <si>
    <t>@riztuazon its because exams okay  i miss you if you didnt know... AND YOURE LEAVING</t>
  </si>
  <si>
    <t>Mon Jun 15 21:40:03 PDT 2009</t>
  </si>
  <si>
    <t xml:space="preserve">@nikki_lopez Ooooo, i'd LOVE to sleep most of the day! Though i cant really sleep most of the night these days </t>
  </si>
  <si>
    <t>Mon Jun 15 21:40:04 PDT 2009</t>
  </si>
  <si>
    <t xml:space="preserve">haven 't tweeted all day ; i been in the bed sick </t>
  </si>
  <si>
    <t>Mon Jun 15 21:40:06 PDT 2009</t>
  </si>
  <si>
    <t xml:space="preserve">http://twitpic.com/7iva7 - Landed on guy's foot crashing the glass. My dude Don got 45pts but we lost by 7. </t>
  </si>
  <si>
    <t>ophia921</t>
  </si>
  <si>
    <t xml:space="preserve">is dealing with massively bad heartburn right now </t>
  </si>
  <si>
    <t xml:space="preserve">I ate because I was sad and now I'm sad because I ate </t>
  </si>
  <si>
    <t>Mon Jun 15 21:40:09 PDT 2009</t>
  </si>
  <si>
    <t>anna1619</t>
  </si>
  <si>
    <t xml:space="preserve">ugh. homework on the first day of skoo </t>
  </si>
  <si>
    <t>Mon Jun 15 21:40:10 PDT 2009</t>
  </si>
  <si>
    <t xml:space="preserve">guess i need to wash dishes. </t>
  </si>
  <si>
    <t>Mon Jun 15 21:40:12 PDT 2009</t>
  </si>
  <si>
    <t xml:space="preserve">Watching &amp;quot;Last House On The Left&amp;quot; ... i don't really like it - I don't want Sarah Paxton to be in trouble </t>
  </si>
  <si>
    <t xml:space="preserve">@TheOriginalTeam ooohh shit i have no bday pics..that was the best bday ever..then u left!! </t>
  </si>
  <si>
    <t>Mon Jun 15 21:40:13 PDT 2009</t>
  </si>
  <si>
    <t>bserrano27</t>
  </si>
  <si>
    <t xml:space="preserve">I should had taken the blue line. I would probably be there by now </t>
  </si>
  <si>
    <t>Mon Jun 15 21:40:14 PDT 2009</t>
  </si>
  <si>
    <t>tiffanietan</t>
  </si>
  <si>
    <t xml:space="preserve">Tweeting in class. Getting bored of revision. But my knowledge is still very shallow. </t>
  </si>
  <si>
    <t>Sharapooh21</t>
  </si>
  <si>
    <t>@troytaylor86  i cant get it for some reason.. i copy and pasted and it said web not found</t>
  </si>
  <si>
    <t>Mon Jun 15 21:40:15 PDT 2009</t>
  </si>
  <si>
    <t>TopWineNews</t>
  </si>
  <si>
    <t>@JJINGHAM Thanks for sharing! We have 1 boo...   Watch Out Chuck E. Cheese!</t>
  </si>
  <si>
    <t>Mon Jun 15 21:40:18 PDT 2009</t>
  </si>
  <si>
    <t xml:space="preserve">@charlottem23 My internet broke and by the time i fixed it youd gone </t>
  </si>
  <si>
    <t>Mon Jun 15 21:40:19 PDT 2009</t>
  </si>
  <si>
    <t xml:space="preserve">@nobubee Aww, sorry to hear about your cat. </t>
  </si>
  <si>
    <t>SabrynaRyan</t>
  </si>
  <si>
    <t>@mayINbrooklyn haha i know i know babe, this weekend I won't be here though, until September    sorry love! Besos</t>
  </si>
  <si>
    <t xml:space="preserve">@peterfacinelli I want to watch it, but I don't have showtime. </t>
  </si>
  <si>
    <t>Mon Jun 15 21:40:22 PDT 2009</t>
  </si>
  <si>
    <t>@AlexislovesJB aww  i'm sorry. well you'll have something to look forward to tomorrow!</t>
  </si>
  <si>
    <t>Mon Jun 15 21:40:25 PDT 2009</t>
  </si>
  <si>
    <t>Aphrodite14</t>
  </si>
  <si>
    <t xml:space="preserve">can't believe what i saw! K.B. kissing a girl...supposedly his ex-girlfriend...it hurts </t>
  </si>
  <si>
    <t>Mon Jun 15 21:40:27 PDT 2009</t>
  </si>
  <si>
    <t>lisafaraway</t>
  </si>
  <si>
    <t xml:space="preserve">Cold cereal w/milk at 9:30pm bc next wk in Tanzania there's gonna be no TJ's and no TJ's cereals.  Will miss you @traderjoes </t>
  </si>
  <si>
    <t>cjayne17</t>
  </si>
  <si>
    <t xml:space="preserve">A lock down in my room, NO FUN. stupid fever &amp;amp;&amp;amp; random Extreeemmee Leg Pains.. </t>
  </si>
  <si>
    <t>Mon Jun 15 21:40:28 PDT 2009</t>
  </si>
  <si>
    <t>Nerdii4MiiNerd</t>
  </si>
  <si>
    <t xml:space="preserve">Sittin in the passanger seat lookin at the dark road ahead of us has me thinking way 2 tooooo much...im pretty sad right now </t>
  </si>
  <si>
    <t>Mon Jun 15 21:40:31 PDT 2009</t>
  </si>
  <si>
    <t>linztro</t>
  </si>
  <si>
    <t xml:space="preserve">and its a possum! it was a cute little guy! eating all of riots food. i wanted to go out there but chase said they are mean </t>
  </si>
  <si>
    <t>Mon Jun 15 21:40:33 PDT 2009</t>
  </si>
  <si>
    <t>hopefully_soon</t>
  </si>
  <si>
    <t xml:space="preserve">So its a month after the secret admirer thing, schools out and we hang a little bit. Although at the end of the SE she only gave me a hug </t>
  </si>
  <si>
    <t>Mon Jun 15 21:40:34 PDT 2009</t>
  </si>
  <si>
    <t>itzsydsbaby</t>
  </si>
  <si>
    <t>sometimes u just have to hide from the junebugs  http://twitpic.com/7ivbg</t>
  </si>
  <si>
    <t>SammB12345</t>
  </si>
  <si>
    <t xml:space="preserve">Ughh guys are SOO confusing dude!! </t>
  </si>
  <si>
    <t>Mon Jun 15 21:40:35 PDT 2009</t>
  </si>
  <si>
    <t xml:space="preserve">hmmm time to either do some work or go to bed. Wow I have no life but work.... </t>
  </si>
  <si>
    <t>Mon Jun 15 21:40:36 PDT 2009</t>
  </si>
  <si>
    <t>akcondon</t>
  </si>
  <si>
    <t xml:space="preserve">@babyd510 i hear you...i just looked at them yesterday </t>
  </si>
  <si>
    <t>Mon Jun 15 21:40:37 PDT 2009</t>
  </si>
  <si>
    <t>carnaen</t>
  </si>
  <si>
    <t xml:space="preserve">im so exhausted! </t>
  </si>
  <si>
    <t>Mon Jun 15 21:40:42 PDT 2009</t>
  </si>
  <si>
    <t>DanaBC</t>
  </si>
  <si>
    <t xml:space="preserve">@Philip_Daniel_D you need to be here. my last day is the 28th, then back to tally whackness </t>
  </si>
  <si>
    <t xml:space="preserve">I hear the fireworks everyday. Too bad I won't be able to see them anymore  </t>
  </si>
  <si>
    <t>Mon Jun 15 21:40:43 PDT 2009</t>
  </si>
  <si>
    <t>@IsaacFierce You look so sad in your display photo.  *hugs*</t>
  </si>
  <si>
    <t>Mon Jun 15 21:40:47 PDT 2009</t>
  </si>
  <si>
    <t>yelmeister</t>
  </si>
  <si>
    <t xml:space="preserve">I want to go visit my friends in different states and different countries akshav </t>
  </si>
  <si>
    <t>Mon Jun 15 21:40:49 PDT 2009</t>
  </si>
  <si>
    <t>@troytaylor86 I'm definitely a follower of ur blog! Check mine out! I'm new   www.IamJuzLik3Muzik.blogspot.com</t>
  </si>
  <si>
    <t>Mon Jun 15 21:40:50 PDT 2009</t>
  </si>
  <si>
    <t xml:space="preserve">@blancaes69 OMG how funny! I'm telling you I am picturing myself not saying a word out of nervousness!! </t>
  </si>
  <si>
    <t xml:space="preserve">@thizgurl If you hit Rose she'd be very very upset! </t>
  </si>
  <si>
    <t>@AfrimKacaj or in an accident in traffic  So glad you were stuck home. It's a good thing. time for you to connect with you.</t>
  </si>
  <si>
    <t>Mon Jun 15 21:40:54 PDT 2009</t>
  </si>
  <si>
    <t>Im not cool because I dont have a flickr account  to that I say IM THE BUCK!!</t>
  </si>
  <si>
    <t>Mon Jun 15 21:40:55 PDT 2009</t>
  </si>
  <si>
    <t>kybaby0790</t>
  </si>
  <si>
    <t xml:space="preserve">@shaggylive what happened to your stickam? </t>
  </si>
  <si>
    <t>Mon Jun 15 21:40:56 PDT 2009</t>
  </si>
  <si>
    <t xml:space="preserve">I miss you shane </t>
  </si>
  <si>
    <t>Mon Jun 15 21:40:57 PDT 2009</t>
  </si>
  <si>
    <t>irenezapata</t>
  </si>
  <si>
    <t xml:space="preserve">Just signed up on twitter for the first time today. Can't sleep and still have to wake up early tomorrow </t>
  </si>
  <si>
    <t>Mon Jun 15 21:40:59 PDT 2009</t>
  </si>
  <si>
    <t>i got a zit, a big one  and it hurts me, you may don't wanna know this ha #BSB</t>
  </si>
  <si>
    <t>Mon Jun 15 21:41:01 PDT 2009</t>
  </si>
  <si>
    <t>DarcX3</t>
  </si>
  <si>
    <t xml:space="preserve">@trixie360 Will = fail imo </t>
  </si>
  <si>
    <t>Mon Jun 15 21:41:05 PDT 2009</t>
  </si>
  <si>
    <t xml:space="preserve">@JackieMacD I'm in my house and YOU'RE not. :-P Or wait... are you back? If so that killed my joke. </t>
  </si>
  <si>
    <t>Mon Jun 15 21:41:06 PDT 2009</t>
  </si>
  <si>
    <t>BarackOMamba24</t>
  </si>
  <si>
    <t xml:space="preserve">@Cuhriina17 That's what I'm talking about! 3 Musketeers holdin' it down! K-Rock, K-Twizzle and...... T-Pain? LoL... I'm out of ideas... </t>
  </si>
  <si>
    <t>Mon Jun 15 21:41:07 PDT 2009</t>
  </si>
  <si>
    <t>yamata_hana</t>
  </si>
  <si>
    <t>@peterfacinelli to bad it's not on at australia  i would sooo watch it!</t>
  </si>
  <si>
    <t>Mon Jun 15 21:41:09 PDT 2009</t>
  </si>
  <si>
    <t>thisisbgiddens</t>
  </si>
  <si>
    <t xml:space="preserve">i hate thunderstorms... </t>
  </si>
  <si>
    <t>Mon Jun 15 21:41:12 PDT 2009</t>
  </si>
  <si>
    <t>Heartbreakfan</t>
  </si>
  <si>
    <t xml:space="preserve">NBA &amp;amp; NHL Finals are over. Sad that Sportcenter highlights for the next 3 months will be home runs, double plays, and Tiger Woods </t>
  </si>
  <si>
    <t>phubearr</t>
  </si>
  <si>
    <t xml:space="preserve">am i now just another page in your history....? </t>
  </si>
  <si>
    <t>Mon Jun 15 21:41:14 PDT 2009</t>
  </si>
  <si>
    <t xml:space="preserve">wonder should i buy. means i have to loan from myself!  but dont even know when is the next offer! </t>
  </si>
  <si>
    <t>Mon Jun 15 21:41:17 PDT 2009</t>
  </si>
  <si>
    <t>gets to dress up as Homer D. Poe.. probably for the last time  in 8 hours. FYI- working on Benadryl is like working while tipsy. Not fun</t>
  </si>
  <si>
    <t>Mon Jun 15 21:41:18 PDT 2009</t>
  </si>
  <si>
    <t>KateDotCom</t>
  </si>
  <si>
    <t xml:space="preserve">For once it's I that can't sleep </t>
  </si>
  <si>
    <t>Mon Jun 15 21:41:19 PDT 2009</t>
  </si>
  <si>
    <t>@DavidArchie super excited about going to your concert!!! sad that i have to wait until august.  lol.</t>
  </si>
  <si>
    <t>GriffinAsher</t>
  </si>
  <si>
    <t>My #socnoc story is fighting me  Need a whip to get it back into shape. Or perhaps something alcoholic.</t>
  </si>
  <si>
    <t xml:space="preserve">Only 9:30 and I'm so tired already! I was going to play tonight, but I can't keep my eyes open, so it's no good. </t>
  </si>
  <si>
    <t>Mon Jun 15 21:41:20 PDT 2009</t>
  </si>
  <si>
    <t>hotcinnamonbuns</t>
  </si>
  <si>
    <t xml:space="preserve">so sad that my sister has to get a root canal </t>
  </si>
  <si>
    <t xml:space="preserve">OMG I jus smashed a spider on my floor!! ...I'm deathly afraid of spiders D:  and I sleep on a mattress on the floor!! </t>
  </si>
  <si>
    <t>Mon Jun 15 21:41:21 PDT 2009</t>
  </si>
  <si>
    <t xml:space="preserve">for all eLearning folks out there, please agree w/ me on this one: ADL's website is one of the biggest progressive train wrecks I've seen </t>
  </si>
  <si>
    <t>Mon Jun 15 21:41:25 PDT 2009</t>
  </si>
  <si>
    <t>TodaysPast</t>
  </si>
  <si>
    <t xml:space="preserve">Lost and lonely without you! </t>
  </si>
  <si>
    <t>Mon Jun 15 21:41:26 PDT 2009</t>
  </si>
  <si>
    <t xml:space="preserve">@Amazing_Grace13 sweet! I wish I could buy it, but I'm too poor. Yup, it's that bad. I'll have to wait till my brother gets the cd </t>
  </si>
  <si>
    <t>mindyjanelle</t>
  </si>
  <si>
    <t>Thinks She Doesn't Need To Take Naps  Even more Tired Than I Was Before</t>
  </si>
  <si>
    <t>Mon Jun 15 21:41:29 PDT 2009</t>
  </si>
  <si>
    <t>sarahinvegas</t>
  </si>
  <si>
    <t xml:space="preserve">Just talked to my dad - my cat had to be put to sleep today. </t>
  </si>
  <si>
    <t>Mon Jun 15 21:41:32 PDT 2009</t>
  </si>
  <si>
    <t>i'm going, people. i need to sleep. biology test tomorrow  love y'all. goodnight twitters, XoxO</t>
  </si>
  <si>
    <t>Mon Jun 15 21:41:35 PDT 2009</t>
  </si>
  <si>
    <t xml:space="preserve">@MissDJH Dang Daneele!?! I'm sorry I guess the ratio isn't getting any better. </t>
  </si>
  <si>
    <t>Mon Jun 15 21:41:36 PDT 2009</t>
  </si>
  <si>
    <t>kellinamarie</t>
  </si>
  <si>
    <t>JoJoJonas1527</t>
  </si>
  <si>
    <t>JONAS BROTHERS LINES VINES AND TRYING TIMES OUT TODAY IF YOU'RE ON THE EAST COAST!! ...Which I am not  #LinesVinesTryingTimes</t>
  </si>
  <si>
    <t>Mon Jun 15 21:41:37 PDT 2009</t>
  </si>
  <si>
    <t>Owwie.  that hurt.</t>
  </si>
  <si>
    <t>BonzieGrace</t>
  </si>
  <si>
    <t>its funny how no matter how happy i am my mom always just brings me down with one word.      its like she doesnt want me to be happy.</t>
  </si>
  <si>
    <t>Mon Jun 15 21:41:40 PDT 2009</t>
  </si>
  <si>
    <t>nattiebananie</t>
  </si>
  <si>
    <t xml:space="preserve">@JiniZilla seriously! i know this cuz i have a gay friend lol i'm trying to cheer up bb.. it ain't easy though </t>
  </si>
  <si>
    <t>margaret916</t>
  </si>
  <si>
    <t xml:space="preserve">@Bleart and again, im not talkin about @BellaKendra ! im talking about my co worker Krystal who still smokes when she's preggo with twins </t>
  </si>
  <si>
    <t>Mon Jun 15 21:41:42 PDT 2009</t>
  </si>
  <si>
    <t xml:space="preserve">off to have a shower..off to the vet soon.. </t>
  </si>
  <si>
    <t>Mon Jun 15 21:41:43 PDT 2009</t>
  </si>
  <si>
    <t>Ratbeard</t>
  </si>
  <si>
    <t>P.S.  You'd better be buying it when it actually comes out ya weiners!  Or we may not be able to afford making records anymore.  love ya's</t>
  </si>
  <si>
    <t>Mon Jun 15 21:41:49 PDT 2009</t>
  </si>
  <si>
    <t>BMWbiker1200gt</t>
  </si>
  <si>
    <t xml:space="preserve">When I first signed on a few months back, everyone tweeted.  Now their tweeters seem to be broken. </t>
  </si>
  <si>
    <t>Mon Jun 15 21:41:51 PDT 2009</t>
  </si>
  <si>
    <t>breep_it</t>
  </si>
  <si>
    <t xml:space="preserve">I wish I could of seen that </t>
  </si>
  <si>
    <t>Mon Jun 15 21:41:52 PDT 2009</t>
  </si>
  <si>
    <t>smg825</t>
  </si>
  <si>
    <t xml:space="preserve">I miss being high </t>
  </si>
  <si>
    <t>Mon Jun 15 21:41:53 PDT 2009</t>
  </si>
  <si>
    <t>~note to self..should take meds at bedtime cuz they make u sad  ...</t>
  </si>
  <si>
    <t>Mon Jun 15 21:41:58 PDT 2009</t>
  </si>
  <si>
    <t>taotwit</t>
  </si>
  <si>
    <t>@itworks take on the development of a method and linkage to #Archimate right now  #vpect</t>
  </si>
  <si>
    <t>Mon Jun 15 21:42:01 PDT 2009</t>
  </si>
  <si>
    <t xml:space="preserve">16 in 20 minutes.... but car in 5 months </t>
  </si>
  <si>
    <t xml:space="preserve">@MiDesfileNegro  then whats with the </t>
  </si>
  <si>
    <t>Mon Jun 15 21:42:03 PDT 2009</t>
  </si>
  <si>
    <t>Morgie6</t>
  </si>
  <si>
    <t>Mon Jun 15 21:42:06 PDT 2009</t>
  </si>
  <si>
    <t xml:space="preserve">Noticing the number of jobs coming thru to my feeds has dropped like a rock. </t>
  </si>
  <si>
    <t>Mon Jun 15 21:42:10 PDT 2009</t>
  </si>
  <si>
    <t>xkacielynnx</t>
  </si>
  <si>
    <t xml:space="preserve">is watching the dark knight for the 38247326723647823647328647823647832729th time. baby sitting tomorrow and working at winn dixie </t>
  </si>
  <si>
    <t>TheXTC</t>
  </si>
  <si>
    <t xml:space="preserve">My girls mad at me and now I'm at my moms house </t>
  </si>
  <si>
    <t>Mon Jun 15 21:42:11 PDT 2009</t>
  </si>
  <si>
    <t xml:space="preserve">has so much work to do </t>
  </si>
  <si>
    <t>Mon Jun 15 21:42:14 PDT 2009</t>
  </si>
  <si>
    <t>Taikowinds</t>
  </si>
  <si>
    <t xml:space="preserve">Fireworks all done   They were loud...I couldn't hear Bones over the noise. </t>
  </si>
  <si>
    <t>Mon Jun 15 21:42:17 PDT 2009</t>
  </si>
  <si>
    <t xml:space="preserve">My toe hurts </t>
  </si>
  <si>
    <t>@Tamara_Stecyk I would love to but I probably can't find a sitter  I'm all about the free food.. lol</t>
  </si>
  <si>
    <t>Mon Jun 15 21:42:19 PDT 2009</t>
  </si>
  <si>
    <t>M4rl</t>
  </si>
  <si>
    <t xml:space="preserve">hmm.. wonder y i can't send msgs and can't call.. </t>
  </si>
  <si>
    <t>Mon Jun 15 21:42:22 PDT 2009</t>
  </si>
  <si>
    <t xml:space="preserve">so i finally go to sleep since i pulled an all-nighterish last night to study..and when i wake up, my mom yells at me to study </t>
  </si>
  <si>
    <t xml:space="preserve">this is so depressing </t>
  </si>
  <si>
    <t>junebugggggg</t>
  </si>
  <si>
    <t xml:space="preserve">i don't feel loved today </t>
  </si>
  <si>
    <t>Mon Jun 15 21:42:24 PDT 2009</t>
  </si>
  <si>
    <t>@ohmycookie yeah haha they arent available in the US unfortunately  wow, i didnt think anyone would know vauxhall! ur good!</t>
  </si>
  <si>
    <t>Mon Jun 15 21:42:25 PDT 2009</t>
  </si>
  <si>
    <t>soft_rock</t>
  </si>
  <si>
    <t xml:space="preserve">'Edwardsville' doesn't sound like 'Kingston' at all. It's gonna be a long 2 years </t>
  </si>
  <si>
    <t>Mon Jun 15 21:42:26 PDT 2009</t>
  </si>
  <si>
    <t>mynameisyuna</t>
  </si>
  <si>
    <t xml:space="preserve">I want to go out. tapi hujan. howwwww? </t>
  </si>
  <si>
    <t xml:space="preserve">@RedHeaded_Angel hahahahaha, i wanna go to disney nao. i have to wait til july </t>
  </si>
  <si>
    <t>Mon Jun 15 21:42:28 PDT 2009</t>
  </si>
  <si>
    <t>jessfromtexas</t>
  </si>
  <si>
    <t xml:space="preserve">The cds arnt here yet </t>
  </si>
  <si>
    <t>Mon Jun 15 21:42:29 PDT 2009</t>
  </si>
  <si>
    <t xml:space="preserve">Going to bed...very weird without @gabebourland. </t>
  </si>
  <si>
    <t>Mon Jun 15 21:42:32 PDT 2009</t>
  </si>
  <si>
    <t>jcolv</t>
  </si>
  <si>
    <t>@mlegrimm I meant immediately. I was out with people and they all went to bed. I wanted to keep partying  Up for some hookah or something.</t>
  </si>
  <si>
    <t>Mon Jun 15 21:42:33 PDT 2009</t>
  </si>
  <si>
    <t xml:space="preserve">My mommy just told me my singing hurt her ears. </t>
  </si>
  <si>
    <t>Mon Jun 15 21:42:34 PDT 2009</t>
  </si>
  <si>
    <t>@lthrmouthlvs lol yeah it's so stooopid.  mothers don't make sense.</t>
  </si>
  <si>
    <t xml:space="preserve">@shaaqT: Unfortunately you are 5 years elder to me. Sigh! </t>
  </si>
  <si>
    <t>Mon Jun 15 21:42:35 PDT 2009</t>
  </si>
  <si>
    <t xml:space="preserve">Prom Night is so sad. </t>
  </si>
  <si>
    <t>Mon Jun 15 21:42:37 PDT 2009</t>
  </si>
  <si>
    <t xml:space="preserve">no way are they gonna let me take my hair gunk on the plane... I'm gonna have to check a bag. UGH </t>
  </si>
  <si>
    <t>Mon Jun 15 21:42:39 PDT 2009</t>
  </si>
  <si>
    <t xml:space="preserve">waited so long for this deal. now dont know whether i can buy </t>
  </si>
  <si>
    <t>Mon Jun 15 21:42:42 PDT 2009</t>
  </si>
  <si>
    <t>LoreOfTay</t>
  </si>
  <si>
    <t xml:space="preserve">@Dandanthemanman don't feel bad baby girl </t>
  </si>
  <si>
    <t>Mon Jun 15 21:42:45 PDT 2009</t>
  </si>
  <si>
    <t xml:space="preserve">@rockchick_30 i have like 200 pix on there that i want on my laptop but everytime i tried to send the bloody thing froze and no disc's </t>
  </si>
  <si>
    <t>Mon Jun 15 21:42:46 PDT 2009</t>
  </si>
  <si>
    <t xml:space="preserve">Revisited Aliens, still love it! But seeing Nute again always makes me sad now.. </t>
  </si>
  <si>
    <t>Mon Jun 15 21:42:47 PDT 2009</t>
  </si>
  <si>
    <t>tanabutler</t>
  </si>
  <si>
    <t xml:space="preserve">@Zacharycohen I don't know how to Digg. </t>
  </si>
  <si>
    <t xml:space="preserve">Why is it almost 10pm??? WHERE THE HECK DID THE DAY GO??? This ain't fair </t>
  </si>
  <si>
    <t xml:space="preserve">@augrunt further is AWFUL thats what. its stupid yr 12 maths </t>
  </si>
  <si>
    <t>Mon Jun 15 21:42:49 PDT 2009</t>
  </si>
  <si>
    <t>shyhook</t>
  </si>
  <si>
    <t xml:space="preserve">hope tomorrow everything get better </t>
  </si>
  <si>
    <t>Mon Jun 15 21:42:52 PDT 2009</t>
  </si>
  <si>
    <t>butterfinger_11</t>
  </si>
  <si>
    <t xml:space="preserve">thinking i can't sleep. </t>
  </si>
  <si>
    <t>Mon Jun 15 21:42:54 PDT 2009</t>
  </si>
  <si>
    <t>wants to watch a gossip girl marathon   why did this have to start today?</t>
  </si>
  <si>
    <t>Mon Jun 15 21:42:56 PDT 2009</t>
  </si>
  <si>
    <t>mespetitschoux</t>
  </si>
  <si>
    <t xml:space="preserve">@progressed watching anything Paris - Before Sunset, Amelie, the dysfunctional 2 days in Paris - I just want to be a Paris avec un cafe </t>
  </si>
  <si>
    <t>Mon Jun 15 21:42:59 PDT 2009</t>
  </si>
  <si>
    <t>@witenike Time zones are no fun!   Good night, friend!</t>
  </si>
  <si>
    <t>Mon Jun 15 21:43:00 PDT 2009</t>
  </si>
  <si>
    <t xml:space="preserve">Day 1 of CRM Admin class went well... except phone went on fritz. Had to reload OS this evening. May have missed out on anothet gig </t>
  </si>
  <si>
    <t>sherylwurn</t>
  </si>
  <si>
    <t xml:space="preserve">i am now doing minutes for a meeting, I forgot what's the format </t>
  </si>
  <si>
    <t>Mon Jun 15 21:43:01 PDT 2009</t>
  </si>
  <si>
    <t xml:space="preserve">NOOO ROSE IS GOING BACK IN A MATTER OF MINUTES </t>
  </si>
  <si>
    <t>@BBRRIITTTTYY hey how are you? i gotta go to the vet soon..she isnt doing very good  i gotta get my dogs vaccinated  x</t>
  </si>
  <si>
    <t>Mon Jun 15 21:43:05 PDT 2009</t>
  </si>
  <si>
    <t>bethgrizzly</t>
  </si>
  <si>
    <t xml:space="preserve">trying to go to bed at a decent hour....by that i mean 1AM. i've been staying up so late. i never sleep well without you </t>
  </si>
  <si>
    <t>Mon Jun 15 21:43:10 PDT 2009</t>
  </si>
  <si>
    <t xml:space="preserve">is sad no one loves her </t>
  </si>
  <si>
    <t>Mon Jun 15 21:43:12 PDT 2009</t>
  </si>
  <si>
    <t>PhoneSexBabe</t>
  </si>
  <si>
    <t xml:space="preserve">Getting comfy and putting my feet up.  WAY UP  I love to look at pretty painted toes,  too bad they are not getting sucked right now </t>
  </si>
  <si>
    <t>Mon Jun 15 21:43:15 PDT 2009</t>
  </si>
  <si>
    <t>rxl20062001</t>
  </si>
  <si>
    <t xml:space="preserve">Sleepy and ready to go home my stomach hurts and I have a headache </t>
  </si>
  <si>
    <t>Mon Jun 15 21:43:16 PDT 2009</t>
  </si>
  <si>
    <t>kMADdist</t>
  </si>
  <si>
    <t>is cleaning his iTunes - it is like my SL inventory only WORSE!!  http://plurk.com/p/118tg1</t>
  </si>
  <si>
    <t>Mon Jun 15 21:43:17 PDT 2009</t>
  </si>
  <si>
    <t>BLevi77</t>
  </si>
  <si>
    <t xml:space="preserve">Got colds!!! that is bad.. i skipped school so i am in the den of slack! </t>
  </si>
  <si>
    <t>Naaaaniiiiiii</t>
  </si>
  <si>
    <t>@arthurwhite no arthur! what am i supposed to do without you? twitter wont be the same without your sweet sarcasm and wisdom   [we â™¥ u]</t>
  </si>
  <si>
    <t>Mon Jun 15 21:43:35 PDT 2009</t>
  </si>
  <si>
    <t>kirstyminter</t>
  </si>
  <si>
    <t xml:space="preserve">@PattinsonRobT Some ppl just like to interfere... its a never ending battle.. </t>
  </si>
  <si>
    <t>Mon Jun 15 21:43:36 PDT 2009</t>
  </si>
  <si>
    <t xml:space="preserve">@LenoOsh EXACTLY.... </t>
  </si>
  <si>
    <t>Mon Jun 15 21:43:39 PDT 2009</t>
  </si>
  <si>
    <t xml:space="preserve">I'm going to need some heavy fucking medication for this pain to go away... </t>
  </si>
  <si>
    <t>Mon Jun 15 21:43:46 PDT 2009</t>
  </si>
  <si>
    <t>@TheRealRyanHiga haha, i'll still be up then.  doing my essay.</t>
  </si>
  <si>
    <t>Mon Jun 15 21:43:47 PDT 2009</t>
  </si>
  <si>
    <t>libbyomg</t>
  </si>
  <si>
    <t>OFFICIALLY DOES NOT LIKE THE JONAS BROTHERS!!! They are just not the same guys I loved  U guys lost a fan. Sorry. :/</t>
  </si>
  <si>
    <t>Mon Jun 15 21:43:49 PDT 2009</t>
  </si>
  <si>
    <t xml:space="preserve">I'm not well and baby is sick too  </t>
  </si>
  <si>
    <t>Mon Jun 15 21:43:52 PDT 2009</t>
  </si>
  <si>
    <t>donzaaa</t>
  </si>
  <si>
    <t xml:space="preserve">in history. blahhhh </t>
  </si>
  <si>
    <t>dphynes</t>
  </si>
  <si>
    <t xml:space="preserve">should have went to Russell Peters on Sat </t>
  </si>
  <si>
    <t>k80k8</t>
  </si>
  <si>
    <t xml:space="preserve">eating at b-dubs always makes me ill (everything fried in beef tallow) and yet I always forget and eat there. </t>
  </si>
  <si>
    <t>Mon Jun 15 21:43:54 PDT 2009</t>
  </si>
  <si>
    <t>DarrenSlatter</t>
  </si>
  <si>
    <t xml:space="preserve">Has been @ work since 2am.... Tired now and want my bed!!! </t>
  </si>
  <si>
    <t>Mon Jun 15 21:43:58 PDT 2009</t>
  </si>
  <si>
    <t>Fed Aeden bout 11:30.. fell asleep while doing so.. DOH! Im soo sickie &amp;amp; exhausted  I love you Richie &amp;amp; Aeden! -Baby</t>
  </si>
  <si>
    <t xml:space="preserve">is watching intervention. So sad </t>
  </si>
  <si>
    <t>Mon Jun 15 21:43:59 PDT 2009</t>
  </si>
  <si>
    <t>LuCkii3CHaRMz</t>
  </si>
  <si>
    <t>why am i bein ignored  jae u hoe</t>
  </si>
  <si>
    <t>Mon Jun 15 21:44:03 PDT 2009</t>
  </si>
  <si>
    <t xml:space="preserve">@Kdubbb Hahaha. Next show I go to of theirs I'm sure they'll have a lot of fans now. </t>
  </si>
  <si>
    <t>skrach</t>
  </si>
  <si>
    <t xml:space="preserve">@nevenmrgan When using flickr, images are not displayed inside tweetie </t>
  </si>
  <si>
    <t>Mon Jun 15 21:44:07 PDT 2009</t>
  </si>
  <si>
    <t>AnneloesF</t>
  </si>
  <si>
    <t>@tinasloan Hello from The Netherlands! Yes GL ending is sad  Any chance of a happy ending for Lillian &amp;amp; Buzz? I would love that!</t>
  </si>
  <si>
    <t>LIKE OMG IN FELL ASLEEP WITH LAPTOP ON MY LAP AT I DUNNO WHAT TIME AND IVE MISSED A WHOLE BUNCH OF STUFF  ANYONE STILL AWAKE?</t>
  </si>
  <si>
    <t>Mon Jun 15 21:44:08 PDT 2009</t>
  </si>
  <si>
    <t>milato</t>
  </si>
  <si>
    <t xml:space="preserve">@MzSpadez lol u have so many i only have 60 </t>
  </si>
  <si>
    <t>Mon Jun 15 21:44:11 PDT 2009</t>
  </si>
  <si>
    <t>I'm being a nerd and watching &amp;quot;Doctor Who&amp;quot; ... I wish I could afford to buy all the DVD's  damn capitalism!!</t>
  </si>
  <si>
    <t>Mon Jun 15 21:44:13 PDT 2009</t>
  </si>
  <si>
    <t xml:space="preserve">finals started today... ickkkkky! I love my friends and I'm sorry that I will be mia the rest of the week </t>
  </si>
  <si>
    <t>Mon Jun 15 21:44:14 PDT 2009</t>
  </si>
  <si>
    <t>been awake since 5am  sat drinking lemon &amp;amp; ginger tea waiting for the day to start</t>
  </si>
  <si>
    <t>Mon Jun 15 21:44:15 PDT 2009</t>
  </si>
  <si>
    <t>DreamGyrl09</t>
  </si>
  <si>
    <t xml:space="preserve">the last king of scotland is a great movie, just got finished watchin. missin my baby </t>
  </si>
  <si>
    <t>Mon Jun 15 21:44:16 PDT 2009</t>
  </si>
  <si>
    <t xml:space="preserve">@vlad_dracul I feel so violated. And wrongfully accused! </t>
  </si>
  <si>
    <t xml:space="preserve">omg ears pop PLEASEEE. I feel like im in a bubble. </t>
  </si>
  <si>
    <t>Mon Jun 15 21:44:17 PDT 2009</t>
  </si>
  <si>
    <t xml:space="preserve">Y do i kp waking up at this stupid time in the morning urgh! </t>
  </si>
  <si>
    <t>b3withyou</t>
  </si>
  <si>
    <t xml:space="preserve">A guy came today to fix our AC, but he thought our AC was a window unit, not a central unit. So he left and our AC's STILL not fixed </t>
  </si>
  <si>
    <t>Mon Jun 15 21:44:18 PDT 2009</t>
  </si>
  <si>
    <t xml:space="preserve">@ohbernbern that's the problem bernbern...idk what that is anymore </t>
  </si>
  <si>
    <t>Mon Jun 15 21:44:19 PDT 2009</t>
  </si>
  <si>
    <t xml:space="preserve">@catrienmaxwell Oh! Maybe you were talking about the campfire thing...I feel stupid </t>
  </si>
  <si>
    <t>Mon Jun 15 21:44:20 PDT 2009</t>
  </si>
  <si>
    <t>I'm a bit of a snuffleupagus today, a couple sneezes, crappy nose  ruh roh</t>
  </si>
  <si>
    <t>Mon Jun 15 21:44:21 PDT 2009</t>
  </si>
  <si>
    <t>ryrymiller</t>
  </si>
  <si>
    <t xml:space="preserve">i dont understand how to send direct messages! </t>
  </si>
  <si>
    <t>Mon Jun 15 21:44:22 PDT 2009</t>
  </si>
  <si>
    <t>Kate_Louu</t>
  </si>
  <si>
    <t>working at both jobs tomorrow  I HATE HAVING 2 JOBS.</t>
  </si>
  <si>
    <t>Mon Jun 15 21:44:23 PDT 2009</t>
  </si>
  <si>
    <t>mewok</t>
  </si>
  <si>
    <t xml:space="preserve">- Getting 'er done.. 16 hrs of work behind me. Not sure how many left in front </t>
  </si>
  <si>
    <t>Mon Jun 15 21:44:25 PDT 2009</t>
  </si>
  <si>
    <t xml:space="preserve">@psychwrites what time? I always seem to miss things like that cos of work </t>
  </si>
  <si>
    <t xml:space="preserve">@Noufah i was carrying it with ma phone last nite heading to the car </t>
  </si>
  <si>
    <t xml:space="preserve">my nose is melting. </t>
  </si>
  <si>
    <t>Mon Jun 15 21:44:29 PDT 2009</t>
  </si>
  <si>
    <t>kaitididwhat</t>
  </si>
  <si>
    <t>@twochix1 hey ! I'm doing good ! I've been very busy .. Which translates to little twitter time  how are you ?!</t>
  </si>
  <si>
    <t xml:space="preserve">@iheartbrooke aww, dont beat her loll </t>
  </si>
  <si>
    <t xml:space="preserve">Just got a call from my Dad...he's back at the hospital.  Should be admitted for the night.  I should know more tomorrow. </t>
  </si>
  <si>
    <t>Mon Jun 15 21:44:35 PDT 2009</t>
  </si>
  <si>
    <t>marivifilm</t>
  </si>
  <si>
    <t xml:space="preserve">@CRISJACA  I couldn't see them. It said &amp;quot;user has disabled videos.&amp;quot; </t>
  </si>
  <si>
    <t>Mon Jun 15 21:44:40 PDT 2009</t>
  </si>
  <si>
    <t>eldergeek</t>
  </si>
  <si>
    <t xml:space="preserve">@Lainer The Italian 12 string was made with green wood.  As it aged it developed many cracks and finally just fell apart.  </t>
  </si>
  <si>
    <t>Mon Jun 15 21:44:39 PDT 2009</t>
  </si>
  <si>
    <t>I hate you banana that guy is hot  lol you suck you sexy person thing lol</t>
  </si>
  <si>
    <t>Mon Jun 15 21:44:42 PDT 2009</t>
  </si>
  <si>
    <t>danawickens</t>
  </si>
  <si>
    <t>@Slowgold54 oh no!!!  do you need help? do you want me to call AAA?</t>
  </si>
  <si>
    <t>Mon Jun 15 21:44:43 PDT 2009</t>
  </si>
  <si>
    <t>Kylekofron</t>
  </si>
  <si>
    <t>even with 41 people recieving my tweets i still don't hear any word from any of them.  it's official. everyone hates me.</t>
  </si>
  <si>
    <t xml:space="preserve">Third day without coffee </t>
  </si>
  <si>
    <t xml:space="preserve">@Chrissy89 it really is! </t>
  </si>
  <si>
    <t>Mon Jun 15 21:44:45 PDT 2009</t>
  </si>
  <si>
    <t xml:space="preserve">guess this is not the day to upload anything to facebook, keep getting error. </t>
  </si>
  <si>
    <t>Mon Jun 15 21:44:47 PDT 2009</t>
  </si>
  <si>
    <t>Aw man, no LVATT for me tonight  Oh well, I'm getting it bright and early tomorrow!</t>
  </si>
  <si>
    <t>Mon Jun 15 21:44:48 PDT 2009</t>
  </si>
  <si>
    <t xml:space="preserve">feeling hypoglycemic. i think those funnel cake sticks fucked up my blood sugar -- totally a bad idea. waiting for the dizzy to go away </t>
  </si>
  <si>
    <t>sorola</t>
  </si>
  <si>
    <t xml:space="preserve">http://tinyurl.com/mspgup Holy shit, I would estimate Esther and I each drink about 21 liters of vodka a year..that doesn't count beer.  </t>
  </si>
  <si>
    <t>Mon Jun 15 21:44:49 PDT 2009</t>
  </si>
  <si>
    <t xml:space="preserve">still cleaning my room </t>
  </si>
  <si>
    <t>Mon Jun 15 21:44:50 PDT 2009</t>
  </si>
  <si>
    <t>@FrCorySticha They book flights to overflowing these days.  Very frustrating!</t>
  </si>
  <si>
    <t>Mon Jun 15 21:44:55 PDT 2009</t>
  </si>
  <si>
    <t>tobybot</t>
  </si>
  <si>
    <t xml:space="preserve">@choosespun Ah yes, that's good. Hope no family members are directly affected by the current events, things look bad over there </t>
  </si>
  <si>
    <t>Mon Jun 15 21:44:56 PDT 2009</t>
  </si>
  <si>
    <t xml:space="preserve">@seattlegeekly nooooooo! I only have transport by scooter right now. </t>
  </si>
  <si>
    <t>Mon Jun 15 21:44:59 PDT 2009</t>
  </si>
  <si>
    <t>BaYbEeHCaKeS</t>
  </si>
  <si>
    <t xml:space="preserve">I reAllY hoPe we Dnt End up iN tHe hoSpiTaL.... </t>
  </si>
  <si>
    <t>Mon Jun 15 21:45:00 PDT 2009</t>
  </si>
  <si>
    <t>LaVitaCorleone</t>
  </si>
  <si>
    <t xml:space="preserve">#haveyouever wanted to start a trending topic but thot no1 would be on it </t>
  </si>
  <si>
    <t>Mon Jun 15 21:45:01 PDT 2009</t>
  </si>
  <si>
    <t>Matt_Saunders</t>
  </si>
  <si>
    <t xml:space="preserve">the neighbor's trampoline just totally rolled through our garden in this big storm. Have some clean up in the morning.  </t>
  </si>
  <si>
    <t xml:space="preserve">2 more exams! </t>
  </si>
  <si>
    <t>Aryy1</t>
  </si>
  <si>
    <t xml:space="preserve"> I love you so much</t>
  </si>
  <si>
    <t>salorscout</t>
  </si>
  <si>
    <t xml:space="preserve">what do I wanna make for food? </t>
  </si>
  <si>
    <t>Mon Jun 15 21:45:02 PDT 2009</t>
  </si>
  <si>
    <t xml:space="preserve">@jfmacvay Not Parvo, I hope. If that's the case, whole house needs to be sterilised. </t>
  </si>
  <si>
    <t>Mon Jun 15 21:45:05 PDT 2009</t>
  </si>
  <si>
    <t>smile81gal</t>
  </si>
  <si>
    <t xml:space="preserve">*sighs* hope the hubby feels better soon... not even legos lifted the spirits </t>
  </si>
  <si>
    <t>Mon Jun 15 21:45:06 PDT 2009</t>
  </si>
  <si>
    <t>linhhoang</t>
  </si>
  <si>
    <t xml:space="preserve">Hurry up and answer me back foo! I'm totally confused </t>
  </si>
  <si>
    <t>Mon Jun 15 21:45:08 PDT 2009</t>
  </si>
  <si>
    <t>Pooor Jesus  and I want pringles haha</t>
  </si>
  <si>
    <t>Mon Jun 15 21:45:09 PDT 2009</t>
  </si>
  <si>
    <t xml:space="preserve">NO!!!! I missed #musicmonday </t>
  </si>
  <si>
    <t>Mon Jun 15 21:45:13 PDT 2009</t>
  </si>
  <si>
    <t xml:space="preserve">I need to keep my behind in my bed and try to fall asleep already! Uugh </t>
  </si>
  <si>
    <t>roxy182</t>
  </si>
  <si>
    <t>Deadline isn't playing my show anymore  good luck kurly on your wrestling match.</t>
  </si>
  <si>
    <t>Mon Jun 15 21:45:14 PDT 2009</t>
  </si>
  <si>
    <t xml:space="preserve">Crying my fucking ass out </t>
  </si>
  <si>
    <t xml:space="preserve">La. Trying to go back to sleep. Maybe I won't be able to now.. because my excitement is kicking in or the SPAREBED is uncomfortable. </t>
  </si>
  <si>
    <t>Mon Jun 15 21:45:15 PDT 2009</t>
  </si>
  <si>
    <t>shebrews</t>
  </si>
  <si>
    <t xml:space="preserve">@bruhildah ako naman, half of the work day is through, wala akong ibang nagawa kungdi makipag-argue sa bossing! waaah! kainit sha ng ulo </t>
  </si>
  <si>
    <t>GemAllen</t>
  </si>
  <si>
    <t xml:space="preserve">Does not like tonsilitous! I've never had it before an it's making me want ice lollys even in the middle of the night cos it's sore </t>
  </si>
  <si>
    <t>Mon Jun 15 21:45:16 PDT 2009</t>
  </si>
  <si>
    <t>msstime</t>
  </si>
  <si>
    <t xml:space="preserve">a few min(s) ago i saw a clip from yesterday that  policemen bludgeon people  i hate it  i`m sorry </t>
  </si>
  <si>
    <t>Mon Jun 15 21:45:19 PDT 2009</t>
  </si>
  <si>
    <t>damngrl</t>
  </si>
  <si>
    <t>My temp. Is 99.5 degrees! I am still fighting this stupid kidney infection. I am tired of being sick  http://myloc.me/3ZNq</t>
  </si>
  <si>
    <t>Mon Jun 15 21:45:20 PDT 2009</t>
  </si>
  <si>
    <t>abigaileigh</t>
  </si>
  <si>
    <t xml:space="preserve">for some reason i miss you a lot tonight </t>
  </si>
  <si>
    <t xml:space="preserve">@rblake77 going to bed hungry, then </t>
  </si>
  <si>
    <t>Mon Jun 15 21:45:21 PDT 2009</t>
  </si>
  <si>
    <t xml:space="preserve">@YuiYamana Make it go away </t>
  </si>
  <si>
    <t>Mon Jun 15 21:45:24 PDT 2009</t>
  </si>
  <si>
    <t>boysbeambitious</t>
  </si>
  <si>
    <t xml:space="preserve">@mr_mustash </t>
  </si>
  <si>
    <t>Mon Jun 15 21:45:25 PDT 2009</t>
  </si>
  <si>
    <t>cheyanneautumn</t>
  </si>
  <si>
    <t xml:space="preserve">I feel shitttyyyy. My bestfriend is moving and i'm partially to blame. </t>
  </si>
  <si>
    <t>Mon Jun 15 21:45:27 PDT 2009</t>
  </si>
  <si>
    <t xml:space="preserve">soo sad tomorrow is our last CIA meeting </t>
  </si>
  <si>
    <t>Mon Jun 15 21:45:30 PDT 2009</t>
  </si>
  <si>
    <t>@ aw can't get the @Jonasbrothers cd at midnight anymore  because of the so called &amp;quot;storms&amp;quot; coming</t>
  </si>
  <si>
    <t xml:space="preserve">@sarahvucurevich I want to see that </t>
  </si>
  <si>
    <t>Mon Jun 15 21:45:31 PDT 2009</t>
  </si>
  <si>
    <t xml:space="preserve">i have a ear ache </t>
  </si>
  <si>
    <t>Mon Jun 15 21:45:35 PDT 2009</t>
  </si>
  <si>
    <t>brinaboo14</t>
  </si>
  <si>
    <t xml:space="preserve">sooo my phone fell in the toilet..nd def aint workin right now </t>
  </si>
  <si>
    <t>Mon Jun 15 21:45:36 PDT 2009</t>
  </si>
  <si>
    <t xml:space="preserve">Why so much anger at my house? I feel like dying. </t>
  </si>
  <si>
    <t>Mon Jun 15 21:45:37 PDT 2009</t>
  </si>
  <si>
    <t xml:space="preserve">#bozeman if anybody comes across a diamond tennis bracelet, ruby tennis bracelet, emerald ring or 8 ct tanz ring - DM me!  I miss my gems </t>
  </si>
  <si>
    <t>Mon Jun 15 21:45:38 PDT 2009</t>
  </si>
  <si>
    <t>Cynney</t>
  </si>
  <si>
    <t>My dog broke his leg  im so sad..</t>
  </si>
  <si>
    <t>Mon Jun 15 21:45:52 PDT 2009</t>
  </si>
  <si>
    <t>Marie71169</t>
  </si>
  <si>
    <t xml:space="preserve">Bored outta my goard and stressed </t>
  </si>
  <si>
    <t>Being this far away is harder than I thought itd be... And now my cars dying  I miss you Lo.</t>
  </si>
  <si>
    <t>Mon Jun 15 21:45:55 PDT 2009</t>
  </si>
  <si>
    <t xml:space="preserve">E! has some pretty serious tv shows! Investigations: Teen Pregnancy's...how sad </t>
  </si>
  <si>
    <t>Mon Jun 15 21:45:58 PDT 2009</t>
  </si>
  <si>
    <t>Frank052</t>
  </si>
  <si>
    <t xml:space="preserve">Very sad right now.... Just found out my dog buddy died at my dads house! Ill always love an miss him </t>
  </si>
  <si>
    <t>Mon Jun 15 21:46:01 PDT 2009</t>
  </si>
  <si>
    <t>@homewreckerr @ryangreexgore fuck that stay here  imma miss you guys so much</t>
  </si>
  <si>
    <t>Mon Jun 15 21:46:02 PDT 2009</t>
  </si>
  <si>
    <t>NateHartley</t>
  </si>
  <si>
    <t>just learned that if u take bark of of a tree it will die.  also learned it's the same with whip cream on angel food cake</t>
  </si>
  <si>
    <t>Mon Jun 15 21:46:03 PDT 2009</t>
  </si>
  <si>
    <t xml:space="preserve">can't sleep!! my bf @foxhalltlawson is *snoring* &amp;amp; it's hot. doesn't help that i already slept all day bc of my pain medication </t>
  </si>
  <si>
    <t>Mon Jun 15 21:46:04 PDT 2009</t>
  </si>
  <si>
    <t>yasu2909</t>
  </si>
  <si>
    <t>i need to practice my english so bad!  i hate to talk just like the old english books &amp;quot;lesson one, the book is on the table&amp;quot;</t>
  </si>
  <si>
    <t>Mon Jun 15 21:46:05 PDT 2009</t>
  </si>
  <si>
    <t xml:space="preserve">omg early day today. i came back from the gym in the rain today </t>
  </si>
  <si>
    <t>Mon Jun 15 21:46:06 PDT 2009</t>
  </si>
  <si>
    <t xml:space="preserve">omg..i havent updated in 2 days...thats sad </t>
  </si>
  <si>
    <t>sweetcherriipie</t>
  </si>
  <si>
    <t xml:space="preserve">How the FUCK am I gonna do all that [and possibly more]?!?! BLARGH! There aren't enough hours in a day. </t>
  </si>
  <si>
    <t>Mon Jun 15 21:46:08 PDT 2009</t>
  </si>
  <si>
    <t>MercadoJoana</t>
  </si>
  <si>
    <t xml:space="preserve">slowlyyyy falling asleep .. but i dont want to ! </t>
  </si>
  <si>
    <t xml:space="preserve">@LenaLou92 Haha I just drove by but didn't stop </t>
  </si>
  <si>
    <t xml:space="preserve">hard day ahead of me. not because of anything I'm having to do but because or the date. </t>
  </si>
  <si>
    <t>Mon Jun 15 21:46:10 PDT 2009</t>
  </si>
  <si>
    <t>Takenoko2811</t>
  </si>
  <si>
    <t xml:space="preserve">Everytime I watch Jimmy Fallon it's a let down </t>
  </si>
  <si>
    <t>Mon Jun 15 21:46:11 PDT 2009</t>
  </si>
  <si>
    <t>addlepated</t>
  </si>
  <si>
    <t xml:space="preserve">Send happy blood clot dissolving thoughts to @varin, who's going to be stuck in the hospital for a couple of days. </t>
  </si>
  <si>
    <t>jenk617</t>
  </si>
  <si>
    <t xml:space="preserve">Has anyone heard from @persiankiwi or @ Change_for_Iran since they went out?  I am worried about them.  </t>
  </si>
  <si>
    <t>Mon Jun 15 21:46:13 PDT 2009</t>
  </si>
  <si>
    <t>viajuan</t>
  </si>
  <si>
    <t xml:space="preserve">my phone died on my and jeni &amp;lt;33 </t>
  </si>
  <si>
    <t>Mon Jun 15 21:46:15 PDT 2009</t>
  </si>
  <si>
    <t>Preita</t>
  </si>
  <si>
    <t xml:space="preserve">dude. I want to smoke so freaking bad.  When will this go away? It's been 2.5 months </t>
  </si>
  <si>
    <t>Mon Jun 15 21:46:16 PDT 2009</t>
  </si>
  <si>
    <t>alyannac</t>
  </si>
  <si>
    <t xml:space="preserve">facebook keeps freezing on me </t>
  </si>
  <si>
    <t>Mon Jun 15 21:46:17 PDT 2009</t>
  </si>
  <si>
    <t>@WendySandy oh lmao. i know right?  like i can go to the box office and buy it myself, but i just dont have the money right now :|</t>
  </si>
  <si>
    <t xml:space="preserve">@TimebombTiff I haz hacked iPod firmware, doesn't let me watch YouTube stuff </t>
  </si>
  <si>
    <t xml:space="preserve">@PurpleSuede hahaha well it's not fun you already knew! </t>
  </si>
  <si>
    <t>Mon Jun 15 21:46:19 PDT 2009</t>
  </si>
  <si>
    <t>Lil_Jac</t>
  </si>
  <si>
    <t xml:space="preserve">@Jonasbrothers I want the album now </t>
  </si>
  <si>
    <t>Mon Jun 15 21:46:24 PDT 2009</t>
  </si>
  <si>
    <t>dolceandg</t>
  </si>
  <si>
    <t xml:space="preserve">ahhhhh. i should go to bed .... about now...i hope tomorrow goes fast </t>
  </si>
  <si>
    <t>Mon Jun 15 21:46:28 PDT 2009</t>
  </si>
  <si>
    <t>@annEmac18 You're right!  And about the same time...about 4ish hours.    I hate bus rides, but its so much cheaper than the train!</t>
  </si>
  <si>
    <t>Mon Jun 15 21:46:30 PDT 2009</t>
  </si>
  <si>
    <t xml:space="preserve">Ugh fuck lines! X2 is cool but i dont know if its THAT COOL  but were stuck now </t>
  </si>
  <si>
    <t>@scottfotki I likely wont make it to the sale  that's ok tho.</t>
  </si>
  <si>
    <t>Mon Jun 15 21:46:32 PDT 2009</t>
  </si>
  <si>
    <t>OfficialyUnique</t>
  </si>
  <si>
    <t xml:space="preserve">@actingblack: awww...dats. i hope u dont get sick </t>
  </si>
  <si>
    <t>Mon Jun 15 21:46:33 PDT 2009</t>
  </si>
  <si>
    <t>Knight9693</t>
  </si>
  <si>
    <t xml:space="preserve">Time to sleep! Football camp in the morning... Then a consult with my orthodonist surgeon </t>
  </si>
  <si>
    <t xml:space="preserve">I know the pic doesn't look too bad, cut is 1 inch deep downwards under the skin so its like a pocket. I was cutting parallel! It jumped </t>
  </si>
  <si>
    <t>Mon Jun 15 21:46:40 PDT 2009</t>
  </si>
  <si>
    <t>FML im breaking out  making because im stressin or idontevenknowww.UGH</t>
  </si>
  <si>
    <t>MoMa57</t>
  </si>
  <si>
    <t xml:space="preserve">@ko0ty is your hair really green, if so it would look nice on you! and the Iran thing makes me sad </t>
  </si>
  <si>
    <t>Mon Jun 15 21:46:44 PDT 2009</t>
  </si>
  <si>
    <t>luvmusic545</t>
  </si>
  <si>
    <t xml:space="preserve">Hoping the last week of school last forever. No im not a nerd but my BF is moving the day after school ends </t>
  </si>
  <si>
    <t>Mon Jun 15 21:46:45 PDT 2009</t>
  </si>
  <si>
    <t xml:space="preserve">Today sucks,.. </t>
  </si>
  <si>
    <t>Mon Jun 15 21:46:48 PDT 2009</t>
  </si>
  <si>
    <t xml:space="preserve">@KISSMEBITCHES i cant pull an all nighter anymore.. if i do i better not be drunk it sucks coming in to work at 6 </t>
  </si>
  <si>
    <t>Mon Jun 15 21:46:50 PDT 2009</t>
  </si>
  <si>
    <t>later gator...have a good evenin..sorry im just not feelin the hippie chickie thing tonite  ..</t>
  </si>
  <si>
    <t>Mon Jun 15 21:46:51 PDT 2009</t>
  </si>
  <si>
    <t>ashipp998</t>
  </si>
  <si>
    <t xml:space="preserve">idk, been bored, hope i aint bored tomorrow </t>
  </si>
  <si>
    <t>Mon Jun 15 21:46:53 PDT 2009</t>
  </si>
  <si>
    <t>dny_boy</t>
  </si>
  <si>
    <t xml:space="preserve">just got quoted $850 to fix a leaking gutter that has caused my front veranda to rott </t>
  </si>
  <si>
    <t>Mon Jun 15 21:46:56 PDT 2009</t>
  </si>
  <si>
    <t>BB_Gunz</t>
  </si>
  <si>
    <t xml:space="preserve">happy to be back in nyc, but i think i just left my heart in los angeles </t>
  </si>
  <si>
    <t>Mon Jun 15 21:46:58 PDT 2009</t>
  </si>
  <si>
    <t>@ShayyyG aww I miss you!  can I call you tomorrow??</t>
  </si>
  <si>
    <t xml:space="preserve">@Wizdom80 fyi she's not real </t>
  </si>
  <si>
    <t>RashiAgarwal</t>
  </si>
  <si>
    <t xml:space="preserve">In Office.. </t>
  </si>
  <si>
    <t xml:space="preserve">wishing I had to go bed to wake up early for camp, but I don't have too. </t>
  </si>
  <si>
    <t>Mon Jun 15 21:46:59 PDT 2009</t>
  </si>
  <si>
    <t>needs to be at home by 6am everyday  http://plurk.com/p/118udo</t>
  </si>
  <si>
    <t>Mon Jun 15 21:47:00 PDT 2009</t>
  </si>
  <si>
    <t>MandyShippe</t>
  </si>
  <si>
    <t xml:space="preserve"> because I don't deserve to be the one he makes happy apparently.....</t>
  </si>
  <si>
    <t>annknelson</t>
  </si>
  <si>
    <t xml:space="preserve">@odessahamidi You're the second person this week I've heard about in Richardson getting a running the light when turning right ticket! </t>
  </si>
  <si>
    <t>Mon Jun 15 21:47:02 PDT 2009</t>
  </si>
  <si>
    <t>audreyysmiles</t>
  </si>
  <si>
    <t>is pissed. i had to delete my myspace  yes, the one i had for all of two days.</t>
  </si>
  <si>
    <t>Mon Jun 15 21:47:03 PDT 2009</t>
  </si>
  <si>
    <t>KillerPandaTees</t>
  </si>
  <si>
    <t xml:space="preserve">Looks like no T-shirt work tonight! Happy... But kinda sad too </t>
  </si>
  <si>
    <t>SteveStriker</t>
  </si>
  <si>
    <t xml:space="preserve">I'm feeling sick the first night of camp, not a good way to start out the week </t>
  </si>
  <si>
    <t>Mon Jun 15 21:47:04 PDT 2009</t>
  </si>
  <si>
    <t>dalily21</t>
  </si>
  <si>
    <t>Prince_The_King</t>
  </si>
  <si>
    <t xml:space="preserve">I dont know what to say, my horrible day and continuing worst summer ever so far, wont fit in 140 letters.  </t>
  </si>
  <si>
    <t>Mon Jun 15 21:47:08 PDT 2009</t>
  </si>
  <si>
    <t>totalDesignerd</t>
  </si>
  <si>
    <t>I think my iPod has gone caput, it won't turn on, even when plugged in. I can't live without my iPod.  #fb</t>
  </si>
  <si>
    <t>enjoyed watching Here Come The Newlyweds with my g-ma. going 2 go read some &amp;amp; my cough is worse now.  enough said!</t>
  </si>
  <si>
    <t>Mon Jun 15 21:47:12 PDT 2009</t>
  </si>
  <si>
    <t>Ewww, just found out Brazil was a trending topic for a stupid reason  #squarespace</t>
  </si>
  <si>
    <t>Mon Jun 15 21:47:16 PDT 2009</t>
  </si>
  <si>
    <t>rey4rey</t>
  </si>
  <si>
    <t>high on drugs after my appendix burst earlier...  got it removed the rest of the way.  lots and lots of pain</t>
  </si>
  <si>
    <t>Mon Jun 15 21:47:18 PDT 2009</t>
  </si>
  <si>
    <t>@annarizkalla i forgot though  plus i don't wanna buy the book. i'll find it though!</t>
  </si>
  <si>
    <t>Mon Jun 15 21:47:19 PDT 2009</t>
  </si>
  <si>
    <t xml:space="preserve">@tobybot thanks, I'm not sure if they are. sort of outta touch at the moment. whole thing sux though. </t>
  </si>
  <si>
    <t>Mon Jun 15 21:47:20 PDT 2009</t>
  </si>
  <si>
    <t>ngarci24</t>
  </si>
  <si>
    <t xml:space="preserve">am in da computer lab in hpt all bored </t>
  </si>
  <si>
    <t>Mon Jun 15 21:47:23 PDT 2009</t>
  </si>
  <si>
    <t>@baxterq i do not like strawberry....  can we still be friends?</t>
  </si>
  <si>
    <t>Mon Jun 15 21:47:25 PDT 2009</t>
  </si>
  <si>
    <t xml:space="preserve">@garthness why are you so fucking cool babe? </t>
  </si>
  <si>
    <t>Mon Jun 15 21:47:27 PDT 2009</t>
  </si>
  <si>
    <t xml:space="preserve">Shit, I overslept </t>
  </si>
  <si>
    <t>Mon Jun 15 21:47:29 PDT 2009</t>
  </si>
  <si>
    <t>i suddenly craved for vegemite and toast.  feeling adventurous today.</t>
  </si>
  <si>
    <t>SPYMASTER is just a way of satisfying yourself by numbers......  sigh</t>
  </si>
  <si>
    <t>Mon Jun 15 21:47:35 PDT 2009</t>
  </si>
  <si>
    <t xml:space="preserve">Dentist tomorrow morning and I already know I have a cavity </t>
  </si>
  <si>
    <t>Mon Jun 15 21:47:37 PDT 2009</t>
  </si>
  <si>
    <t>@Wizdom80 fyi she's not real : @Wizdom80 fyi she's not real  http://tinyurl.com/qo39c8</t>
  </si>
  <si>
    <t>Mon Jun 15 21:47:49 PDT 2009</t>
  </si>
  <si>
    <t>Mon Jun 15 21:47:50 PDT 2009</t>
  </si>
  <si>
    <t>stephenopoulos</t>
  </si>
  <si>
    <t>@tinkthtfairyslt yeesh...that sounds awful!    and gimme a call sometime bum!  i miss you!</t>
  </si>
  <si>
    <t>Mon Jun 15 21:47:56 PDT 2009</t>
  </si>
  <si>
    <t xml:space="preserve">@BEESTROH how was velvet room last night? I came the wrong week </t>
  </si>
  <si>
    <t>fobfan10116</t>
  </si>
  <si>
    <t xml:space="preserve">When life gives you lemmons say 'fuck this' and get some strawberries and eat them. I am not in my happiest moods right now </t>
  </si>
  <si>
    <t>Mon Jun 15 21:47:57 PDT 2009</t>
  </si>
  <si>
    <t xml:space="preserve">@djlimelightz publicly dissed on twitter </t>
  </si>
  <si>
    <t>Mon Jun 15 21:47:58 PDT 2009</t>
  </si>
  <si>
    <t xml:space="preserve">@LadyTe lol its not that kinda pain, it's like hurtin real bad idk y </t>
  </si>
  <si>
    <t>Mon Jun 15 21:47:59 PDT 2009</t>
  </si>
  <si>
    <t xml:space="preserve">@Snoookey i work two jobs now </t>
  </si>
  <si>
    <t>Mon Jun 15 21:48:01 PDT 2009</t>
  </si>
  <si>
    <t xml:space="preserve">@ampersandwiches things have been ok - i've got an insane schedule at work ..  .. and the online isolation isn't helping </t>
  </si>
  <si>
    <t>Mon Jun 15 21:48:02 PDT 2009</t>
  </si>
  <si>
    <t xml:space="preserve">Salad (pre-diet day 'zero')    don't mind me! just gonna be a vegetarian grumpy puss for the next couple days </t>
  </si>
  <si>
    <t xml:space="preserve">who knew there were so many fissures, fossas, tuberosities and more on all your freaking bones!!! I'm learning them all in 4 days </t>
  </si>
  <si>
    <t>Mon Jun 15 21:48:03 PDT 2009</t>
  </si>
  <si>
    <t>@she_shines92  Aww. Night babe. *hugs back*</t>
  </si>
  <si>
    <t>Mon Jun 15 21:48:06 PDT 2009</t>
  </si>
  <si>
    <t>toriiashton</t>
  </si>
  <si>
    <t xml:space="preserve">I'm a liar! I wish i could tell you how i feel about you </t>
  </si>
  <si>
    <t>Mon Jun 15 21:48:07 PDT 2009</t>
  </si>
  <si>
    <t>@permeister actually I really should get to bed my friend. sorry  supposed to be on vacation all week but was asked to go 4hrs tomorrow</t>
  </si>
  <si>
    <t>Mon Jun 15 21:48:08 PDT 2009</t>
  </si>
  <si>
    <t>@jrdnrobidoux i knoww right? he tells people to vote for his butt. Urgh. i don't like him. but girl, i should be doing my paper.  nooooo!</t>
  </si>
  <si>
    <t>Mon Jun 15 21:48:10 PDT 2009</t>
  </si>
  <si>
    <t xml:space="preserve">oh, it would be the funnest thing in the world to go to utah and listen to u sing, im sorry i cant go. </t>
  </si>
  <si>
    <t>Debzilla68</t>
  </si>
  <si>
    <t xml:space="preserve">I am sad, it is true ... celebs only care about themselves or their own causes, Eff us little people  </t>
  </si>
  <si>
    <t>Mon Jun 15 21:48:11 PDT 2009</t>
  </si>
  <si>
    <t>Wow i had a really bad day today...super sucky  sigh...i guess ill clean my room then</t>
  </si>
  <si>
    <t xml:space="preserve">http://twitpic.com/7ivs5 - Point Panic's looking good. Too bad I don't surf </t>
  </si>
  <si>
    <t>Mon Jun 15 21:48:12 PDT 2009</t>
  </si>
  <si>
    <t xml:space="preserve">I hate macbeth </t>
  </si>
  <si>
    <t>alexx_rawrr</t>
  </si>
  <si>
    <t xml:space="preserve">OMG! I just saw this huge ass spider!!! Im freaking out cause idk where it went </t>
  </si>
  <si>
    <t>Mon Jun 15 21:48:13 PDT 2009</t>
  </si>
  <si>
    <t xml:space="preserve">@ayomsb OMG I CANT DOWNLOAD IT </t>
  </si>
  <si>
    <t>Mon Jun 15 21:48:14 PDT 2009</t>
  </si>
  <si>
    <t>kservis</t>
  </si>
  <si>
    <t xml:space="preserve">Fuck blackberry!! </t>
  </si>
  <si>
    <t>missydlt</t>
  </si>
  <si>
    <t xml:space="preserve">Had a great wasabi bloody mary at dinner but now am paying for it.  Glad the gift store sells Tums. </t>
  </si>
  <si>
    <t>Mon Jun 15 21:48:17 PDT 2009</t>
  </si>
  <si>
    <t xml:space="preserve">Getting a chocolate dipped cone from the mcdonalds in atlantic square cause the one near my house didn't have any. </t>
  </si>
  <si>
    <t>Mon Jun 15 21:48:23 PDT 2009</t>
  </si>
  <si>
    <t xml:space="preserve">@raeanneromance I'm sorry you had some bad news. </t>
  </si>
  <si>
    <t>Mon Jun 15 21:48:25 PDT 2009</t>
  </si>
  <si>
    <t>faunlet</t>
  </si>
  <si>
    <t xml:space="preserve">i always get really hungry this time of night </t>
  </si>
  <si>
    <t>Mon Jun 15 21:48:28 PDT 2009</t>
  </si>
  <si>
    <t xml:space="preserve">Today was truly just about memories </t>
  </si>
  <si>
    <t>Mon Jun 15 21:48:32 PDT 2009</t>
  </si>
  <si>
    <t xml:space="preserve">@AnnieWhere And when you walk in, you KNOW there were cats in there. The smell will never go away. </t>
  </si>
  <si>
    <t>poopj1</t>
  </si>
  <si>
    <t xml:space="preserve">OMG MY COD4 DOES NOT WORK EHHHHHH </t>
  </si>
  <si>
    <t>Mon Jun 15 21:48:34 PDT 2009</t>
  </si>
  <si>
    <t xml:space="preserve">running out of time! </t>
  </si>
  <si>
    <t>Mon Jun 15 21:48:36 PDT 2009</t>
  </si>
  <si>
    <t>carliela</t>
  </si>
  <si>
    <t xml:space="preserve">Going with Leah to get a tattoo! If only I had money </t>
  </si>
  <si>
    <t>Mon Jun 15 21:48:37 PDT 2009</t>
  </si>
  <si>
    <t xml:space="preserve">@jedijenn really? im in dntn TO. we need them to come here. chatham is sucky </t>
  </si>
  <si>
    <t xml:space="preserve">ahhhhhhhhh almost out of tequila </t>
  </si>
  <si>
    <t>Mon Jun 15 21:48:38 PDT 2009</t>
  </si>
  <si>
    <t xml:space="preserve">my sister told me i remind her of jonah hill. so any way you look @ it, fml basically </t>
  </si>
  <si>
    <t>Mon Jun 15 21:48:39 PDT 2009</t>
  </si>
  <si>
    <t>jonas brothers please please please come back to L.A. we really miss you here come back for your new album release please  ;(</t>
  </si>
  <si>
    <t>Mon Jun 15 21:48:41 PDT 2009</t>
  </si>
  <si>
    <t xml:space="preserve">@aLexR0kz the whole waiting list thing is scaring me. i'm just praying i get in january. let's just hope 77 is a lucky number </t>
  </si>
  <si>
    <t>Mon Jun 15 21:48:43 PDT 2009</t>
  </si>
  <si>
    <t>rarmeni</t>
  </si>
  <si>
    <t>starts Pole Dancing tonight I'm so nervourse! Just found out nadine can't make it I don't want to go alone  who wants to come?</t>
  </si>
  <si>
    <t>@smoshian HEY! I just started to follow you! And not cuz you said RAPE!!!!!  maybe I'll unfollow you...</t>
  </si>
  <si>
    <t>Mon Jun 15 21:48:46 PDT 2009</t>
  </si>
  <si>
    <t>@fleaball I haven't in ages. Only working this Thurs. closing because Jean requested it off  But yay job!</t>
  </si>
  <si>
    <t>TwoStep283</t>
  </si>
  <si>
    <t xml:space="preserve">Has officially exhausted all my options for seeing DMB on Saturday...not gonna happen </t>
  </si>
  <si>
    <t>chillathelaw</t>
  </si>
  <si>
    <t>Ok technically I am done but I am scared for my grade  lol</t>
  </si>
  <si>
    <t>Mon Jun 15 21:48:48 PDT 2009</t>
  </si>
  <si>
    <t>PumpkinAndSwan</t>
  </si>
  <si>
    <t xml:space="preserve">Poop. UPS still hasn't delivered my shoes, though it's 9:48 &amp;amp; they're still supposedly out for delivery. Better not have lost them. </t>
  </si>
  <si>
    <t>Mon Jun 15 21:48:49 PDT 2009</t>
  </si>
  <si>
    <t>My 6&amp;quot;0 surfboard is off to the repair shop  Lucky I have a quiver to keep me in the water!</t>
  </si>
  <si>
    <t>samfranada</t>
  </si>
  <si>
    <t xml:space="preserve">Uh oh, G5 is crashing hard on design night... Bummer on faulty font caches!! I may have a looong night ahead. </t>
  </si>
  <si>
    <t>Mon Jun 15 21:48:55 PDT 2009</t>
  </si>
  <si>
    <t>JordanPatterson</t>
  </si>
  <si>
    <t xml:space="preserve">Kinda sucks, AT&amp;amp;T told me on Sat they would give me a full upgrade Fri rather than waiting till July. Today they called and said nope. </t>
  </si>
  <si>
    <t>Mon Jun 15 21:48:58 PDT 2009</t>
  </si>
  <si>
    <t>KyShin</t>
  </si>
  <si>
    <t xml:space="preserve">@janemoo nothing.... </t>
  </si>
  <si>
    <t>Mon Jun 15 21:49:02 PDT 2009</t>
  </si>
  <si>
    <t xml:space="preserve">rt @mlbCoz Torii Hunter left the game with bruised ribs - will be re-evaluated on Tuesday - #Angles #roto  </t>
  </si>
  <si>
    <t>Mon Jun 15 21:49:03 PDT 2009</t>
  </si>
  <si>
    <t>VondaD4S</t>
  </si>
  <si>
    <t xml:space="preserve">I'm slowly pulling @stephoncotton into twitter.He'll probably end up w/ more followers than me in a day </t>
  </si>
  <si>
    <t>dChelseaParadiso the video doesnt show up on yahoo  i wanna see it already!</t>
  </si>
  <si>
    <t>Mon Jun 15 21:49:04 PDT 2009</t>
  </si>
  <si>
    <t>Hikarulove</t>
  </si>
  <si>
    <t xml:space="preserve">my internet works soo sloww!!! dfghjasdfhklsdhf </t>
  </si>
  <si>
    <t>Mon Jun 15 21:49:07 PDT 2009</t>
  </si>
  <si>
    <t xml:space="preserve">@usedsoup I got burnt out on the green tea with citrus. It was cheap at Costco. Now I'm hooked on Fuze, which, unfortunately, isn't cheap </t>
  </si>
  <si>
    <t>Mon Jun 15 21:49:10 PDT 2009</t>
  </si>
  <si>
    <t xml:space="preserve">my mood quickly decreased all night starting around 430. I'm below the bottom level now </t>
  </si>
  <si>
    <t>burning up with fever  dont feel too good</t>
  </si>
  <si>
    <t>Mon Jun 15 21:49:12 PDT 2009</t>
  </si>
  <si>
    <t xml:space="preserve">@bskywalker you wouldnt let me find you?! dizzam. </t>
  </si>
  <si>
    <t>Mon Jun 15 21:49:13 PDT 2009</t>
  </si>
  <si>
    <t xml:space="preserve">Have had the best rainy day fun- riding a tram, splashing in puddles and aquarium. One downer- I lost my new hat </t>
  </si>
  <si>
    <t>Mon Jun 15 21:49:15 PDT 2009</t>
  </si>
  <si>
    <t xml:space="preserve">we miss the jonas brothers in L.A. please come bakc ;( </t>
  </si>
  <si>
    <t>Mon Jun 15 21:49:16 PDT 2009</t>
  </si>
  <si>
    <t>I can't sleep  F this!</t>
  </si>
  <si>
    <t>That's kinda messed up.  you've changed and you know it.</t>
  </si>
  <si>
    <t>Mon Jun 15 21:49:23 PDT 2009</t>
  </si>
  <si>
    <t xml:space="preserve">@RebeccaBlack_ oh sweets... </t>
  </si>
  <si>
    <t>Mon Jun 15 21:49:24 PDT 2009</t>
  </si>
  <si>
    <t>kristenxox</t>
  </si>
  <si>
    <t xml:space="preserve">@kerriez mine too!! It sucks </t>
  </si>
  <si>
    <t>PowellRob</t>
  </si>
  <si>
    <t xml:space="preserve">In retrospect I should have said CHK CHK BOOM. Wasted opportunity. </t>
  </si>
  <si>
    <t>Mon Jun 15 21:49:25 PDT 2009</t>
  </si>
  <si>
    <t xml:space="preserve">came back to from the gym in the rain today </t>
  </si>
  <si>
    <t>Mon Jun 15 21:49:27 PDT 2009</t>
  </si>
  <si>
    <t>aozoai</t>
  </si>
  <si>
    <t xml:space="preserve">@Stanwich9 Nope. I believe it's just me and you. </t>
  </si>
  <si>
    <t>Mon Jun 15 21:49:30 PDT 2009</t>
  </si>
  <si>
    <t xml:space="preserve">@brettnoe haha, yeah, i've been sending out a bunch of resumes, but nothing yet. </t>
  </si>
  <si>
    <t>tinabellla</t>
  </si>
  <si>
    <t xml:space="preserve">4 days till I leave for Cuba!.. It's a bitter sweet feeling.. I'm gonna miss MY family badddd!!! </t>
  </si>
  <si>
    <t xml:space="preserve">@salomebustos I dont wanna do it... </t>
  </si>
  <si>
    <t>Mon Jun 15 21:49:31 PDT 2009</t>
  </si>
  <si>
    <t>heyitsmichelle</t>
  </si>
  <si>
    <t xml:space="preserve">It's sad that I'm following all these people that don't even know I exist. </t>
  </si>
  <si>
    <t>Mon Jun 15 21:49:35 PDT 2009</t>
  </si>
  <si>
    <t>vidhi82</t>
  </si>
  <si>
    <t>missing my mom  #fb</t>
  </si>
  <si>
    <t>Mon Jun 15 21:49:37 PDT 2009</t>
  </si>
  <si>
    <t>Snakes007</t>
  </si>
  <si>
    <t xml:space="preserve">@realmfox Am I part of them? </t>
  </si>
  <si>
    <t>Mon Jun 15 21:49:39 PDT 2009</t>
  </si>
  <si>
    <t>@cherielisabeth would love too but I'm @ the whistle stop for @kipperisrad pop trivia.  Congrats to u &amp;amp; the Lake Show btw.</t>
  </si>
  <si>
    <t>Mon Jun 15 21:49:40 PDT 2009</t>
  </si>
  <si>
    <t>crowmother</t>
  </si>
  <si>
    <t xml:space="preserve">goodnight my cyber family.  </t>
  </si>
  <si>
    <t>Mon Jun 15 21:49:42 PDT 2009</t>
  </si>
  <si>
    <t>anitabora</t>
  </si>
  <si>
    <t>misplaced car keys in the morning  took a very crowded bmtc volvo to work! like mumbai local except for the AC!!</t>
  </si>
  <si>
    <t>Mon Jun 15 21:49:47 PDT 2009</t>
  </si>
  <si>
    <t>wthelen</t>
  </si>
  <si>
    <t xml:space="preserve">critical thinking question for health. stomach hurts </t>
  </si>
  <si>
    <t>Mon Jun 15 21:49:48 PDT 2009</t>
  </si>
  <si>
    <t>CrimeWatchNZ</t>
  </si>
  <si>
    <t xml:space="preserve">#haveyouever ...seen so much black when clicking on a trending topic...ohhh ohh look racist! </t>
  </si>
  <si>
    <t>Mon Jun 15 21:49:49 PDT 2009</t>
  </si>
  <si>
    <t xml:space="preserve">@adampiro That GearDiary.com site doesn't want to render in Firefox/Ubuntu - just a white screen </t>
  </si>
  <si>
    <t>Mon Jun 15 21:49:52 PDT 2009</t>
  </si>
  <si>
    <t>honestly, fuck school  i'm tired of making these fucking notes</t>
  </si>
  <si>
    <t>Mon Jun 15 21:49:54 PDT 2009</t>
  </si>
  <si>
    <t xml:space="preserve">@endlessblush another bad day?!?! </t>
  </si>
  <si>
    <t>Mon Jun 15 21:49:55 PDT 2009</t>
  </si>
  <si>
    <t>vsaravia</t>
  </si>
  <si>
    <t xml:space="preserve">I hate this war! Saying goodbye to my big bro once again as he leaves to Iraq </t>
  </si>
  <si>
    <t>Mon Jun 15 21:49:56 PDT 2009</t>
  </si>
  <si>
    <t xml:space="preserve">@just_reva thanks for pissing all over THE ONE relief I had </t>
  </si>
  <si>
    <t>Mon Jun 15 21:49:58 PDT 2009</t>
  </si>
  <si>
    <t>I guess he passed  whut da hell</t>
  </si>
  <si>
    <t>freshbooks: no. lessaccounting: no. harvest: no. getballpark: no. blinksale: no.  does nobody fill the gap?</t>
  </si>
  <si>
    <t>Mon Jun 15 21:49:59 PDT 2009</t>
  </si>
  <si>
    <t>DrArizonaRobbin</t>
  </si>
  <si>
    <t xml:space="preserve">I miss talking with George and Izzie - well really all of you </t>
  </si>
  <si>
    <t xml:space="preserve">Maria busted my lip when we were wrestling </t>
  </si>
  <si>
    <t>Mon Jun 15 21:50:03 PDT 2009</t>
  </si>
  <si>
    <t>JENerator025</t>
  </si>
  <si>
    <t xml:space="preserve">I'm sad. My 2 best friends aren't answering my calls and all I wanna do is set up something fun with them for my bday tomorrow! </t>
  </si>
  <si>
    <t>Mon Jun 15 21:50:07 PDT 2009</t>
  </si>
  <si>
    <t xml:space="preserve">&amp;quot;you dont know what you have till ts gone&amp;quot;. this applies to what i am feeling right now </t>
  </si>
  <si>
    <t xml:space="preserve">my must-read column is all green except for just a few folks. if i can figure out how to green up i'd change too </t>
  </si>
  <si>
    <t>Mon Jun 15 21:50:09 PDT 2009</t>
  </si>
  <si>
    <t>@jeremylucido night jeremy! (3 hours ahead of you guys  )</t>
  </si>
  <si>
    <t>Mon Jun 15 21:50:11 PDT 2009</t>
  </si>
  <si>
    <t>Mariaiskickass</t>
  </si>
  <si>
    <t xml:space="preserve">@yaydanny Lol, and I'll try </t>
  </si>
  <si>
    <t xml:space="preserve">i sliced my lito toe </t>
  </si>
  <si>
    <t>Mon Jun 15 21:50:12 PDT 2009</t>
  </si>
  <si>
    <t>MadelineHicks</t>
  </si>
  <si>
    <t xml:space="preserve">@bripinder Learn to love coffee. It will make your life so much easier. The house is too quite without you! </t>
  </si>
  <si>
    <t xml:space="preserve">@XINEEE oh my goodness.. That sounds terrible! Get well soon </t>
  </si>
  <si>
    <t>Mon Jun 15 21:50:15 PDT 2009</t>
  </si>
  <si>
    <t xml:space="preserve">I don't wanna leave these girls </t>
  </si>
  <si>
    <t>Mon Jun 15 21:50:16 PDT 2009</t>
  </si>
  <si>
    <t xml:space="preserve">@michaelsheen I'm old enough to know them all, but never liked super heroes </t>
  </si>
  <si>
    <t>Mon Jun 15 21:50:18 PDT 2009</t>
  </si>
  <si>
    <t>notsoaveragejoe</t>
  </si>
  <si>
    <t xml:space="preserve">It just sunk in me that, tomorrow is the last day of highschool, wow </t>
  </si>
  <si>
    <t>Mon Jun 15 21:50:20 PDT 2009</t>
  </si>
  <si>
    <t xml:space="preserve">last night in KY </t>
  </si>
  <si>
    <t>Mon Jun 15 21:50:21 PDT 2009</t>
  </si>
  <si>
    <t xml:space="preserve">@onlysongzbabii I didn't get it.  </t>
  </si>
  <si>
    <t xml:space="preserve">Sleeeeeping in my mom's bed with the puppas. Home alone tonight. </t>
  </si>
  <si>
    <t>Mon Jun 15 21:50:22 PDT 2009</t>
  </si>
  <si>
    <t>missed weeds AGAIN  i fail.</t>
  </si>
  <si>
    <t>Mon Jun 15 21:50:25 PDT 2009</t>
  </si>
  <si>
    <t>steadliving</t>
  </si>
  <si>
    <t xml:space="preserve">going to bed...very sick; aceing and running a fever </t>
  </si>
  <si>
    <t>Mon Jun 15 21:50:27 PDT 2009</t>
  </si>
  <si>
    <t xml:space="preserve">hate acrylic nails, they decided to chip off. </t>
  </si>
  <si>
    <t>Mon Jun 15 21:50:28 PDT 2009</t>
  </si>
  <si>
    <t xml:space="preserve">Just got home from trying to help out a friend after the storm  Her building had the roof blown off, water and glass everywhere.  </t>
  </si>
  <si>
    <t>Mon Jun 15 21:50:31 PDT 2009</t>
  </si>
  <si>
    <t>undeniable09x</t>
  </si>
  <si>
    <t xml:space="preserve">is texting briar a little bit before i go to bed. getting blood drawn in the morning ! ahhh </t>
  </si>
  <si>
    <t>Mon Jun 15 21:50:32 PDT 2009</t>
  </si>
  <si>
    <t xml:space="preserve">pgn heavenlyyyy </t>
  </si>
  <si>
    <t>Mon Jun 15 21:50:33 PDT 2009</t>
  </si>
  <si>
    <t xml:space="preserve">Ahhhhhh,,,,, I hate this feeling!!!! </t>
  </si>
  <si>
    <t>Mon Jun 15 21:50:36 PDT 2009</t>
  </si>
  <si>
    <t>@Skooj  I hope they figure it all out soon.</t>
  </si>
  <si>
    <t>Mon Jun 15 21:50:37 PDT 2009</t>
  </si>
  <si>
    <t>mariatelmimode</t>
  </si>
  <si>
    <t xml:space="preserve">want his love back </t>
  </si>
  <si>
    <t>Mon Jun 15 21:50:38 PDT 2009</t>
  </si>
  <si>
    <t>carmensita727</t>
  </si>
  <si>
    <t xml:space="preserve">Bed...set my alarm for 5:30am to study some more </t>
  </si>
  <si>
    <t>Mon Jun 15 21:50:39 PDT 2009</t>
  </si>
  <si>
    <t>sab_i</t>
  </si>
  <si>
    <t xml:space="preserve">prescription allergy med 4x stronger than reg- score! hope my benefits covers it. wish benefits could cover 420- scraping the bowl </t>
  </si>
  <si>
    <t>AtomicFemme</t>
  </si>
  <si>
    <t xml:space="preserve">So...I'm selling my 100% auth. Chanel XL jumbo flap bag. Interested? </t>
  </si>
  <si>
    <t>Mon Jun 15 21:50:40 PDT 2009</t>
  </si>
  <si>
    <t>Ugh i'm getting the late night munchies  i hate that i'm addicted to Nutella now. I can eat it right out of the jar!</t>
  </si>
  <si>
    <t>Mon Jun 15 21:50:41 PDT 2009</t>
  </si>
  <si>
    <t>EmmaElekid</t>
  </si>
  <si>
    <t xml:space="preserve">@gauneyKAY - lol, i was awake, yeah. Sorry, I got off after I 'tweeted'. So I only just got your tweet. Failllll. </t>
  </si>
  <si>
    <t>Mon Jun 15 21:50:42 PDT 2009</t>
  </si>
  <si>
    <t>JackeeElectric</t>
  </si>
  <si>
    <t xml:space="preserve">Dang oinkers. Night.(: missin matthew. </t>
  </si>
  <si>
    <t>Mon Jun 15 21:50:43 PDT 2009</t>
  </si>
  <si>
    <t xml:space="preserve">Finally Home.. Rethinking the stairs at the moment. They are still a killer oh well... </t>
  </si>
  <si>
    <t>Mon Jun 15 21:50:50 PDT 2009</t>
  </si>
  <si>
    <t xml:space="preserve">dropped my son for his first day at school...he was crying </t>
  </si>
  <si>
    <t>kayb025</t>
  </si>
  <si>
    <t xml:space="preserve">I feel so alone right now. </t>
  </si>
  <si>
    <t>Mon Jun 15 21:50:51 PDT 2009</t>
  </si>
  <si>
    <t>@LuvinMeSomeD im sad that thursday is my last concert for who knows how long   its been to much fun</t>
  </si>
  <si>
    <t>Mon Jun 15 21:50:54 PDT 2009</t>
  </si>
  <si>
    <t>ladyrae966</t>
  </si>
  <si>
    <t xml:space="preserve">won't be hitting my first an tir event this weekend.  boo. </t>
  </si>
  <si>
    <t>KoraEmpey</t>
  </si>
  <si>
    <t xml:space="preserve">Idk what im gonna do this weekend....I dont like deciding ! </t>
  </si>
  <si>
    <t>Mon Jun 15 21:50:55 PDT 2009</t>
  </si>
  <si>
    <t>@oyComics I wasn't paying attention   And last I heard about 10-ish it was still on for 12:45.</t>
  </si>
  <si>
    <t>Mon Jun 15 21:50:56 PDT 2009</t>
  </si>
  <si>
    <t>fustrated with herself  ugh.</t>
  </si>
  <si>
    <t>Mon Jun 15 21:50:57 PDT 2009</t>
  </si>
  <si>
    <t>kathryngrace11</t>
  </si>
  <si>
    <t xml:space="preserve">i got a sun burn!! ouch! </t>
  </si>
  <si>
    <t>Mon Jun 15 21:51:06 PDT 2009</t>
  </si>
  <si>
    <t>pennylovesu</t>
  </si>
  <si>
    <t>@michaelsheen http://twitpic.com/7ivcv - Not fair ihave slow phone internet!!   girr im like marvel #1 fan and DC (wich is superman to ...</t>
  </si>
  <si>
    <t>Kamm1661</t>
  </si>
  <si>
    <t xml:space="preserve">@stephaniepratt I can't sent u nuttin from my messages cause ur not following me! </t>
  </si>
  <si>
    <t>@kuuipo1207 Buy plenty! There is no Guava jelly in the South.   I'm going to have to get my Sister to mail me some.</t>
  </si>
  <si>
    <t>Mon Jun 15 21:51:10 PDT 2009</t>
  </si>
  <si>
    <t xml:space="preserve">Why is Nambu always randomly scrolling down when it update the timeline with new tweet? ... </t>
  </si>
  <si>
    <t>Mon Jun 15 21:51:11 PDT 2009</t>
  </si>
  <si>
    <t>candiie85</t>
  </si>
  <si>
    <t xml:space="preserve">How could we ever be again </t>
  </si>
  <si>
    <t>Mon Jun 15 21:51:16 PDT 2009</t>
  </si>
  <si>
    <t>Epope323</t>
  </si>
  <si>
    <t xml:space="preserve">What up twitter world!  Watching I am a celebrity get me out of here waiting for Dateline!  I hate being sick! </t>
  </si>
  <si>
    <t>Mon Jun 15 21:51:17 PDT 2009</t>
  </si>
  <si>
    <t xml:space="preserve">@WilliePTV Was this in Houston? I would've definitely come if I'd known... </t>
  </si>
  <si>
    <t>culllenzzthomaz</t>
  </si>
  <si>
    <t>gotz shin problems  lol</t>
  </si>
  <si>
    <t>Mon Jun 15 21:51:18 PDT 2009</t>
  </si>
  <si>
    <t>meangirlShana</t>
  </si>
  <si>
    <t>Can't put that PCD song out of my head  I'm gonna do an exam while i'm singing, lol. PCD - Take Over The World</t>
  </si>
  <si>
    <t>Mon Jun 15 21:51:20 PDT 2009</t>
  </si>
  <si>
    <t>LizePieters</t>
  </si>
  <si>
    <t xml:space="preserve">its 5 am, lying in bed, i really dont wanna get up. have to study today </t>
  </si>
  <si>
    <t>Mon Jun 15 21:51:21 PDT 2009</t>
  </si>
  <si>
    <t>mhmleah</t>
  </si>
  <si>
    <t xml:space="preserve">@quotetheselines oh boo, </t>
  </si>
  <si>
    <t>@maykobe24 oh how I wish I would be able to be there  but ill be there in spirit</t>
  </si>
  <si>
    <t>Mon Jun 15 21:51:22 PDT 2009</t>
  </si>
  <si>
    <t>sumittada</t>
  </si>
  <si>
    <t>@absingh invites start hone pe batate na sir! i missed it  btw, wat is it? the link doesn't open...</t>
  </si>
  <si>
    <t>goodbye disneyland  c u in a bajillion years!!</t>
  </si>
  <si>
    <t>Mon Jun 15 21:51:24 PDT 2009</t>
  </si>
  <si>
    <t>angeldoc732</t>
  </si>
  <si>
    <t>I is good my a/c works again. I heard about you injuring ur little toe again. Ouch  sana sana colita de rana......</t>
  </si>
  <si>
    <t xml:space="preserve">@st3phan03 i didnt forget about you </t>
  </si>
  <si>
    <t>Is kinda worried..  hope everythings ok</t>
  </si>
  <si>
    <t>Mon Jun 15 21:51:27 PDT 2009</t>
  </si>
  <si>
    <t xml:space="preserve">@aplusk But I'm sad because I have to stop twittering you because I never receive an answer back.  </t>
  </si>
  <si>
    <t>Mon Jun 15 21:51:29 PDT 2009</t>
  </si>
  <si>
    <t>irradiatedsoup</t>
  </si>
  <si>
    <t>@missrenne you know how the cupboards here confuse me  i may venture to safers in a bit</t>
  </si>
  <si>
    <t>Mon Jun 15 21:51:33 PDT 2009</t>
  </si>
  <si>
    <t>bobby im a wreck with out you, but i want the old bobby  doesnt it hurt when i say that? it hurts when you say you want the old haley...</t>
  </si>
  <si>
    <t>Mon Jun 15 21:51:35 PDT 2009</t>
  </si>
  <si>
    <t xml:space="preserve">Just contacted Metro Customer Relations. Still disturbed by the bus that stole a bike &amp;amp; almost killed the owner. Composed, yet defeated </t>
  </si>
  <si>
    <t>Mon Jun 15 21:51:36 PDT 2009</t>
  </si>
  <si>
    <t>emmelinehong</t>
  </si>
  <si>
    <t xml:space="preserve">doesn't feel too good.. </t>
  </si>
  <si>
    <t>Mon Jun 15 21:51:37 PDT 2009</t>
  </si>
  <si>
    <t>@___sid hahah i was just kidding i've been hacked like amillion times  and they always post sexual &amp;amp; naughty things so unfair 8-)</t>
  </si>
  <si>
    <t>Mon Jun 15 21:51:38 PDT 2009</t>
  </si>
  <si>
    <t>zetalicious</t>
  </si>
  <si>
    <t xml:space="preserve">@SongzYuuup Im so sad the link not working for me I waited all day for it </t>
  </si>
  <si>
    <t>Mon Jun 15 21:51:50 PDT 2009</t>
  </si>
  <si>
    <t>Black8Monkey</t>
  </si>
  <si>
    <t xml:space="preserve">Sleep, those little slivers of death, how I long for my bed already. </t>
  </si>
  <si>
    <t>Mon Jun 15 21:51:51 PDT 2009</t>
  </si>
  <si>
    <t>bonjour_zach</t>
  </si>
  <si>
    <t xml:space="preserve">Just the love </t>
  </si>
  <si>
    <t>made myself a whole 12 cup coffee pot of green tea..I can't find the honey  so sick I wanna cry...weak shit yo</t>
  </si>
  <si>
    <t>Mon Jun 15 21:51:52 PDT 2009</t>
  </si>
  <si>
    <t>mariareeed</t>
  </si>
  <si>
    <t xml:space="preserve">@NoelleCichon Lemme borrow your showtime </t>
  </si>
  <si>
    <t>Mon Jun 15 21:51:53 PDT 2009</t>
  </si>
  <si>
    <t>Micole_</t>
  </si>
  <si>
    <t xml:space="preserve">I know I'm drunk when I'm seeing double ha lol escape reality folks lol it sucks </t>
  </si>
  <si>
    <t>Mon Jun 15 21:51:54 PDT 2009</t>
  </si>
  <si>
    <t>ddonahoo</t>
  </si>
  <si>
    <t xml:space="preserve">@pat thanks respect your advice...a little too late </t>
  </si>
  <si>
    <t>#haveyouever spent hundreds of $ on Christmas gifts 4 someone who was  suppose 2 buy U a gift as well &amp;amp; didn't recieve anything SMH  lolz</t>
  </si>
  <si>
    <t>Mon Jun 15 21:51:56 PDT 2009</t>
  </si>
  <si>
    <t xml:space="preserve">owwcchhh it hurts to get burned </t>
  </si>
  <si>
    <t>Mon Jun 15 21:51:57 PDT 2009</t>
  </si>
  <si>
    <t xml:space="preserve">@MandyyJirouxx dudeeee 7 years of bad luck </t>
  </si>
  <si>
    <t>@whoaitsnicolee I can't even get it that early!  I don't have a ride to go buy it. Maybe this Sat. I'd have to settle for youtube for now.</t>
  </si>
  <si>
    <t>Mon Jun 15 21:51:58 PDT 2009</t>
  </si>
  <si>
    <t>samira1321</t>
  </si>
  <si>
    <t xml:space="preserve">It sucks that Canada has EQAO test. i have one tmr </t>
  </si>
  <si>
    <t>Mon Jun 15 21:52:00 PDT 2009</t>
  </si>
  <si>
    <t>Meredyth22</t>
  </si>
  <si>
    <t xml:space="preserve">My kindle is having screen problems what a bummer </t>
  </si>
  <si>
    <t>Mon Jun 15 21:52:01 PDT 2009</t>
  </si>
  <si>
    <t>fanskapet</t>
  </si>
  <si>
    <t xml:space="preserve">Hmm I'm thirsty for beer. But I'm too tired </t>
  </si>
  <si>
    <t>TheOthrWhiteGrl</t>
  </si>
  <si>
    <t>Mon Jun 15 21:52:02 PDT 2009</t>
  </si>
  <si>
    <t>saps</t>
  </si>
  <si>
    <t xml:space="preserve">@beenut85 The feeling is mutual! And I don't think that text is coming. </t>
  </si>
  <si>
    <t>Mon Jun 15 21:52:03 PDT 2009</t>
  </si>
  <si>
    <t>DownAllLove</t>
  </si>
  <si>
    <t xml:space="preserve">summer nights are no fun without boys </t>
  </si>
  <si>
    <t>laurenfaris</t>
  </si>
  <si>
    <t>@ashleyrizzuto aww i'm sorry  did you get them off?</t>
  </si>
  <si>
    <t>Mon Jun 15 21:52:04 PDT 2009</t>
  </si>
  <si>
    <t>brittneyesparza</t>
  </si>
  <si>
    <t xml:space="preserve">kay now im going upstairs. i just put sweet caroline as my song whatever. woulda rather had candy girl... but  its okay </t>
  </si>
  <si>
    <t>Mon Jun 15 21:52:05 PDT 2009</t>
  </si>
  <si>
    <t xml:space="preserve">I'm on the phone w/My Love and he just told me that he doesn't miss me </t>
  </si>
  <si>
    <t>Mon Jun 15 21:52:08 PDT 2009</t>
  </si>
  <si>
    <t xml:space="preserve">I feel like such a bitch for not saying my last goodbye to the only guy who was nice to me... </t>
  </si>
  <si>
    <t>Mon Jun 15 21:52:09 PDT 2009</t>
  </si>
  <si>
    <t>JackHester</t>
  </si>
  <si>
    <t xml:space="preserve">Just waiting out a possible flood and tornado watch and / or warning. That time of year I guess </t>
  </si>
  <si>
    <t>Mon Jun 15 21:52:10 PDT 2009</t>
  </si>
  <si>
    <t>angela_reyes</t>
  </si>
  <si>
    <t xml:space="preserve">I'm so so sooo nervous for my surgery tomorrow ( wish me luck! </t>
  </si>
  <si>
    <t>silenziosa</t>
  </si>
  <si>
    <t>hila + i looked for video of someone playing slayer's &amp;quot;raining blood&amp;quot; on banjo but it was removed bcos of a copyright claim by WMG!  FAIL.</t>
  </si>
  <si>
    <t>Mon Jun 15 21:52:15 PDT 2009</t>
  </si>
  <si>
    <t>cmeez</t>
  </si>
  <si>
    <t xml:space="preserve">My phone keeps turning off. </t>
  </si>
  <si>
    <t xml:space="preserve">seriously about to cry. I'm so done with this. </t>
  </si>
  <si>
    <t>Mon Jun 15 21:52:16 PDT 2009</t>
  </si>
  <si>
    <t xml:space="preserve">@morgan1285 thats exactly what I told myself sheeeiiittttt </t>
  </si>
  <si>
    <t>jus cheated on my diet! i feel so bad but good @ the same time  i need some will power i guess...1 day @ a time</t>
  </si>
  <si>
    <t>Mon Jun 15 21:52:18 PDT 2009</t>
  </si>
  <si>
    <t>Chapstick22</t>
  </si>
  <si>
    <t xml:space="preserve">The first time we'd been out together since last August.  I wish we would've held out just one more week for Year One.  </t>
  </si>
  <si>
    <t>Mon Jun 15 21:52:21 PDT 2009</t>
  </si>
  <si>
    <t xml:space="preserve">ugh my connection dropped and fucked up the uploadin #genesis but i see others are scrambling to upload sorry guys </t>
  </si>
  <si>
    <t>chanmii</t>
  </si>
  <si>
    <t>my heart breaks to hear nathan in pain and sick.  Will you please be praying for him, the family, and that you will stay healthy? thx</t>
  </si>
  <si>
    <t>Mon Jun 15 21:52:23 PDT 2009</t>
  </si>
  <si>
    <t xml:space="preserve">I want to go to the parade </t>
  </si>
  <si>
    <t>@EnigmaticR Thought that was what was wrong. I know how that feels.  You planning on going back soon?</t>
  </si>
  <si>
    <t>Mon Jun 15 21:52:25 PDT 2009</t>
  </si>
  <si>
    <t xml:space="preserve">spend the day at lovebirds' home, and finally my cellie's gone to the doctor and expected to lose all her memories including the contacts </t>
  </si>
  <si>
    <t>Mon Jun 15 21:52:29 PDT 2009</t>
  </si>
  <si>
    <t xml:space="preserve">just found out i'm working fathers day from 11 to 3. bummer </t>
  </si>
  <si>
    <t>Mon Jun 15 21:52:31 PDT 2009</t>
  </si>
  <si>
    <t xml:space="preserve">@YRJewelryGal I'd die without her.  If she ever left me, I'd have to take up... working. </t>
  </si>
  <si>
    <t>cikasugeng</t>
  </si>
  <si>
    <t xml:space="preserve">Weirrrddoo.. Lg sebel tp harus berada di satu tempat dan on meeting.. Huh! </t>
  </si>
  <si>
    <t>Mon Jun 15 21:52:34 PDT 2009</t>
  </si>
  <si>
    <t>BritMichele89</t>
  </si>
  <si>
    <t>@jperry789 I'm relapsing..  (that's what happens when you're like in rehab n you're about to backtrack right?)</t>
  </si>
  <si>
    <t>Mon Jun 15 21:52:36 PDT 2009</t>
  </si>
  <si>
    <t>Can't sleep.  *whimper*</t>
  </si>
  <si>
    <t>Mon Jun 15 21:52:40 PDT 2009</t>
  </si>
  <si>
    <t>klsiegert</t>
  </si>
  <si>
    <t xml:space="preserve">@TechBabe ... and when you block it, it comes back - too bad </t>
  </si>
  <si>
    <t>Mon Jun 15 21:52:43 PDT 2009</t>
  </si>
  <si>
    <t xml:space="preserve">Oh crab! When it's raining the world is flipping. Evil will conquer the traffic and sadly I might have to go out this afternoon. </t>
  </si>
  <si>
    <t>Mon Jun 15 21:52:44 PDT 2009</t>
  </si>
  <si>
    <t>jessica_murray</t>
  </si>
  <si>
    <t xml:space="preserve">really tired and want to go to bed, but I have to go to a shoot at 12:30 </t>
  </si>
  <si>
    <t>Mon Jun 15 21:52:48 PDT 2009</t>
  </si>
  <si>
    <t xml:space="preserve">Absent.  I missed school. </t>
  </si>
  <si>
    <t>Mon Jun 15 21:52:51 PDT 2009</t>
  </si>
  <si>
    <t>prettichico</t>
  </si>
  <si>
    <t>@manny2real hi manny...in the crib chillin while everybody was at ya house havin fun  i wasnt invited tho</t>
  </si>
  <si>
    <t>Mon Jun 15 21:52:53 PDT 2009</t>
  </si>
  <si>
    <t>SkywalkerQ8</t>
  </si>
  <si>
    <t xml:space="preserve">watched The taking of Pelham 123 today..it was nice, but I expected more from John Travolta and Denzel </t>
  </si>
  <si>
    <t>nikkifoofoo</t>
  </si>
  <si>
    <t xml:space="preserve">@catieford Baby Lily. </t>
  </si>
  <si>
    <t>Mon Jun 15 21:52:54 PDT 2009</t>
  </si>
  <si>
    <t>talkradiodebate</t>
  </si>
  <si>
    <t xml:space="preserve">Having a little something to eat.  Have to fast until after my 1:00pm doctor appt.  </t>
  </si>
  <si>
    <t>Mon Jun 15 21:52:58 PDT 2009</t>
  </si>
  <si>
    <t>dizimatt74</t>
  </si>
  <si>
    <t xml:space="preserve">feeling left out,  not having a neighbour to tweet with </t>
  </si>
  <si>
    <t>Mon Jun 15 21:53:00 PDT 2009</t>
  </si>
  <si>
    <t>ChurchsChicken</t>
  </si>
  <si>
    <t>@BlackTrenchWerk you know ATL is where we hang out hat. Love ATL. Been a little homesick  so what's good in ATL?</t>
  </si>
  <si>
    <t>Mon Jun 15 21:53:01 PDT 2009</t>
  </si>
  <si>
    <t>itstinystar</t>
  </si>
  <si>
    <t>@KardiSmacks Horrible .. im super sick   .. you ?</t>
  </si>
  <si>
    <t>Mon Jun 15 21:53:03 PDT 2009</t>
  </si>
  <si>
    <t>Neiphi17</t>
  </si>
  <si>
    <t xml:space="preserve">WHAT THE FUCK!!! Ugh i was trying to be nice... Maybe Shes hinting something? Anyway sorry you don't feel good </t>
  </si>
  <si>
    <t>gabgab1</t>
  </si>
  <si>
    <t xml:space="preserve">@loving_marilyn1 i wanna call yo but i can't because i have to wake up early in the morning so i need to go to sleep! </t>
  </si>
  <si>
    <t>JermSorensen</t>
  </si>
  <si>
    <t>Stomach hurts  going to bed.</t>
  </si>
  <si>
    <t xml:space="preserve">i should be putting my clothes away. blehhh </t>
  </si>
  <si>
    <t>Mon Jun 15 21:53:04 PDT 2009</t>
  </si>
  <si>
    <t xml:space="preserve">@Palosfantastic4 guitar... it uses my hands </t>
  </si>
  <si>
    <t>Mon Jun 15 21:53:05 PDT 2009</t>
  </si>
  <si>
    <t xml:space="preserve">@mileycyrus Miley, Miley, Miley, feel better! your tweets are sad sometimes. </t>
  </si>
  <si>
    <t>Mon Jun 15 21:53:08 PDT 2009</t>
  </si>
  <si>
    <t>just finished packing  good byee ameriicaa lol see you in a few weeks</t>
  </si>
  <si>
    <t>Mon Jun 15 21:53:14 PDT 2009</t>
  </si>
  <si>
    <t>@THETRUTH117 oh I'm soooo sorry!!  that's terrible. I'm here if ya need to talk</t>
  </si>
  <si>
    <t>Mon Jun 15 21:53:15 PDT 2009</t>
  </si>
  <si>
    <t>mpilkenton</t>
  </si>
  <si>
    <t xml:space="preserve">Retreat night #2: I miss Melanie, Isaac and Cana more than I expected...   </t>
  </si>
  <si>
    <t xml:space="preserve">@mr_billiam no idea .. it's not going to be done properly - they wanted me to make it my &amp;quot;baby&amp;quot; .. my baby is going to be premature now </t>
  </si>
  <si>
    <t>Mon Jun 15 21:53:17 PDT 2009</t>
  </si>
  <si>
    <t>johnwatkis</t>
  </si>
  <si>
    <t xml:space="preserve">Staring at an empty inbox for the second time this year. Unfortunately, the emails disappeared without a trace </t>
  </si>
  <si>
    <t>Mon Jun 15 21:53:21 PDT 2009</t>
  </si>
  <si>
    <t xml:space="preserve">@anthonyshort All I could find was the scrolling icons at the top... AFTER you click on one of the articles. Not very helpful. </t>
  </si>
  <si>
    <t>KayLayisSo</t>
  </si>
  <si>
    <t>ahhhh, i'm going to miss my seniors sooooo much.  ASB is sooo weird without them.</t>
  </si>
  <si>
    <t>Mon Jun 15 21:53:22 PDT 2009</t>
  </si>
  <si>
    <t>_al0veunsp0ken</t>
  </si>
  <si>
    <t xml:space="preserve">happy birthday to my babe, even tho i think hes mad at me.. </t>
  </si>
  <si>
    <t xml:space="preserve">Sittin Here Pissed Becuz @SongzYuuup &amp;quot;Genesis&amp;quot; Won't Download for Me &amp;amp; I've Been Waiting ALL DAY!!! </t>
  </si>
  <si>
    <t>Mon Jun 15 21:53:23 PDT 2009</t>
  </si>
  <si>
    <t xml:space="preserve">@Theothrwhitegrl aw that's no good </t>
  </si>
  <si>
    <t>Mon Jun 15 21:53:27 PDT 2009</t>
  </si>
  <si>
    <t>LostPhrack</t>
  </si>
  <si>
    <t xml:space="preserve">@MadPowerBomber Nope. I wanted to hit the store this weekend but there's a lot going at the moment, couldn't make it. </t>
  </si>
  <si>
    <t>Mon Jun 15 21:53:31 PDT 2009</t>
  </si>
  <si>
    <t>meghorse</t>
  </si>
  <si>
    <t>@LeBrittany aww i'm sorry  i hope you have a swift recovery to a nice tan shade!! hahaa</t>
  </si>
  <si>
    <t>Mon Jun 15 21:53:34 PDT 2009</t>
  </si>
  <si>
    <t>Amaryth</t>
  </si>
  <si>
    <t xml:space="preserve">Aw...I'm sorry.  Go with the curl up, but leave out the die, ok? </t>
  </si>
  <si>
    <t>Mon Jun 15 21:53:36 PDT 2009</t>
  </si>
  <si>
    <t>Aww my eyes are really bad  i confused handss for havainas</t>
  </si>
  <si>
    <t>Mon Jun 15 21:53:38 PDT 2009</t>
  </si>
  <si>
    <t xml:space="preserve">Standing here in WalMart... Nobody else is here and they haven't put #LVATT out yet. </t>
  </si>
  <si>
    <t>Mon Jun 15 21:53:40 PDT 2009</t>
  </si>
  <si>
    <t xml:space="preserve">@latanyav I saw that you went off to Jersey as well. So exciting, I want to go to Vegas show, but I have no extra funds for more shows </t>
  </si>
  <si>
    <t>Mon Jun 15 21:53:41 PDT 2009</t>
  </si>
  <si>
    <t>@fashionista8 Think I getting whateva you got missy I feel Yucky   I'm off to bed will email you tomorrow......Thanks again for your help</t>
  </si>
  <si>
    <t>Mon Jun 15 21:53:42 PDT 2009</t>
  </si>
  <si>
    <t xml:space="preserve">@battleshipdrive i don't have small containers, I just moved </t>
  </si>
  <si>
    <t>kmithani</t>
  </si>
  <si>
    <t xml:space="preserve">I have to say our Texas Sigma Pi Lone Star Reunion is going to be a blast this Saturday, to bad it is only Monday night </t>
  </si>
  <si>
    <t>Mon Jun 15 21:53:48 PDT 2009</t>
  </si>
  <si>
    <t>i_love_demi</t>
  </si>
  <si>
    <t xml:space="preserve">nothing.  </t>
  </si>
  <si>
    <t>Mon Jun 15 21:53:50 PDT 2009</t>
  </si>
  <si>
    <t xml:space="preserve">Sully, you were the first friend I made at Ouchi, I'm sorry </t>
  </si>
  <si>
    <t>Mon Jun 15 21:53:52 PDT 2009</t>
  </si>
  <si>
    <t>@mileycyrus i miss someone too  aw that is suck!</t>
  </si>
  <si>
    <t>Mon Jun 15 21:53:53 PDT 2009</t>
  </si>
  <si>
    <t xml:space="preserve">@J_Opal LOL My hubby doesn't have one </t>
  </si>
  <si>
    <t>Mon Jun 15 21:53:57 PDT 2009</t>
  </si>
  <si>
    <t xml:space="preserve">It's almost midnight and it's still 86 degrees outside. </t>
  </si>
  <si>
    <t>Mon Jun 15 21:53:58 PDT 2009</t>
  </si>
  <si>
    <t>Ilikevodka</t>
  </si>
  <si>
    <t xml:space="preserve">Twitter is a place for thoughts..... LOL. I'm a dork. I wanna have a pool party... But u don't have a pool. </t>
  </si>
  <si>
    <t>Mon Jun 15 21:54:02 PDT 2009</t>
  </si>
  <si>
    <t>kelseygary18</t>
  </si>
  <si>
    <t>In Marquette...loving it here!!! Does not want to leave 2maro  !!!</t>
  </si>
  <si>
    <t>Mon Jun 15 21:54:05 PDT 2009</t>
  </si>
  <si>
    <t xml:space="preserve">Lots of missed calls, and I don't wanna go home </t>
  </si>
  <si>
    <t>Mon Jun 15 21:54:10 PDT 2009</t>
  </si>
  <si>
    <t xml:space="preserve">I want the Mexican drug kingpin dude to fuck me like he just did Nancy at the end of Weeds. (I probably should have kept this to myself) </t>
  </si>
  <si>
    <t>Mon Jun 15 21:54:11 PDT 2009</t>
  </si>
  <si>
    <t>CarrieWillis</t>
  </si>
  <si>
    <t xml:space="preserve">School's out for summer!!! until summer school... </t>
  </si>
  <si>
    <t>Mon Jun 15 21:54:12 PDT 2009</t>
  </si>
  <si>
    <t>I can't get back off to sleep, and twitter isn't working right from my phone,  booo. Xxxxxx</t>
  </si>
  <si>
    <t>Mon Jun 15 21:54:15 PDT 2009</t>
  </si>
  <si>
    <t xml:space="preserve">man, mom is cranky when she is tired. totally blew my plan to get food. darn </t>
  </si>
  <si>
    <t>Mon Jun 15 21:54:17 PDT 2009</t>
  </si>
  <si>
    <t>xxrpggamemanxx</t>
  </si>
  <si>
    <t>I feel so bad for my cat  She's been waiting at the door for 6 hours for her kitten to come back, but we gave it away...</t>
  </si>
  <si>
    <t xml:space="preserve">Cannot sleep. 6am is going to be rude tomorrow. </t>
  </si>
  <si>
    <t>Mon Jun 15 21:54:19 PDT 2009</t>
  </si>
  <si>
    <t>alexisnicole29</t>
  </si>
  <si>
    <t xml:space="preserve">just about time for bed... back to work tomorrow </t>
  </si>
  <si>
    <t xml:space="preserve">@AdamSevani haha dudeee u know mandy!!! thats tighttt!! respond? cuz nobody else ever does </t>
  </si>
  <si>
    <t>Mon Jun 15 21:54:22 PDT 2009</t>
  </si>
  <si>
    <t>how is only one nostrils runny? ugh  Mimis time</t>
  </si>
  <si>
    <t>Mon Jun 15 21:54:23 PDT 2009</t>
  </si>
  <si>
    <t>oneinamilllion</t>
  </si>
  <si>
    <t xml:space="preserve">@mileycyrus WHO!? that was so confusing </t>
  </si>
  <si>
    <t>Mon Jun 15 21:54:25 PDT 2009</t>
  </si>
  <si>
    <t>chelseacsm</t>
  </si>
  <si>
    <t>I dont know if what i'm wearing makes me look boyish.  windy today - http://tweet.sg</t>
  </si>
  <si>
    <t>Mon Jun 15 21:54:27 PDT 2009</t>
  </si>
  <si>
    <t>KrisVicious</t>
  </si>
  <si>
    <t xml:space="preserve">@night_man You too. </t>
  </si>
  <si>
    <t>Mon Jun 15 21:54:28 PDT 2009</t>
  </si>
  <si>
    <t>CarolTadop</t>
  </si>
  <si>
    <t>This does affect me  i havent seen a smile on my face that is real since that day!</t>
  </si>
  <si>
    <t>Mon Jun 15 21:54:29 PDT 2009</t>
  </si>
  <si>
    <t xml:space="preserve">@GloriaCampos I wish I saw it. I stopped traveling for work, and with that went my free HBO at the hotel </t>
  </si>
  <si>
    <t>Mon Jun 15 21:54:34 PDT 2009</t>
  </si>
  <si>
    <t xml:space="preserve">@mutia84 mau mau *i wish i were a ginny </t>
  </si>
  <si>
    <t>Mon Jun 15 21:54:35 PDT 2009</t>
  </si>
  <si>
    <t xml:space="preserve">i need money !_! wanna graduate soon so i can find a job !_! money money money </t>
  </si>
  <si>
    <t>Mon Jun 15 21:54:38 PDT 2009</t>
  </si>
  <si>
    <t xml:space="preserve">@bfmom yes, it's that time of year.  </t>
  </si>
  <si>
    <t>Mon Jun 15 21:54:40 PDT 2009</t>
  </si>
  <si>
    <t>PrestwichEnnui</t>
  </si>
  <si>
    <t xml:space="preserve">completed catalogue of 1997/1998 gigs and tidied up a few of the track record pages - site will not load pictures for some reason.... </t>
  </si>
  <si>
    <t>Mon Jun 15 21:54:42 PDT 2009</t>
  </si>
  <si>
    <t xml:space="preserve">@AnkitShah SONG: http://bit.ly/117QXq  Gmail's being weird!! </t>
  </si>
  <si>
    <t>Mon Jun 15 21:54:47 PDT 2009</t>
  </si>
  <si>
    <t>roxytheonly1</t>
  </si>
  <si>
    <t xml:space="preserve">Omg its crazy how many people do drugs!!! People don't do drugs! Drugs suck &amp;amp; hurt the people @ you! </t>
  </si>
  <si>
    <t>Mon Jun 15 21:54:50 PDT 2009</t>
  </si>
  <si>
    <t>@rikkalaniz rikk!!!  havent talked to u in a couple of day...whats up with that. :-/</t>
  </si>
  <si>
    <t>pattymcgrossout</t>
  </si>
  <si>
    <t>is packing for home. How do I have 50lbs (24kilos) of clothes. JUST CLOTHES.  www.anotherpatrickcollins.com (LOOK)</t>
  </si>
  <si>
    <t>Mon Jun 15 21:54:53 PDT 2009</t>
  </si>
  <si>
    <t>orlando in 2 days! @botdfmusic isnt even performin then  who's gonna show me agood time while i'm there cause cant spend it with the fam.</t>
  </si>
  <si>
    <t>SmBizGuru</t>
  </si>
  <si>
    <t>@jerrykennedy I live in the middle of Montana -  no Asian store for wrappers. Will have to mail order</t>
  </si>
  <si>
    <t xml:space="preserve">RIP Imran. I'll miss you dude. You were a good kid taken far too early </t>
  </si>
  <si>
    <t>Mon Jun 15 21:54:55 PDT 2009</t>
  </si>
  <si>
    <t>StephKonkle</t>
  </si>
  <si>
    <t>can't wait to see my boyfriend on friday! were both home from college and I haven't seen him in over a month  i miss my baby!</t>
  </si>
  <si>
    <t>Mon Jun 15 21:55:01 PDT 2009</t>
  </si>
  <si>
    <t xml:space="preserve">Someone take me to the dream/keri hilson concert tmrw </t>
  </si>
  <si>
    <t>Mon Jun 15 21:55:02 PDT 2009</t>
  </si>
  <si>
    <t xml:space="preserve">I wish Gossip Girl was on .... </t>
  </si>
  <si>
    <t xml:space="preserve">i have never felt so bad in my life, i hurt tha one person that means tha most to me. nd i dont know why i did. gahd, i love him so much. </t>
  </si>
  <si>
    <t>Mon Jun 15 21:55:03 PDT 2009</t>
  </si>
  <si>
    <t>lauraisonfire</t>
  </si>
  <si>
    <t>@RealAudreyKitch What is horrible? how can I help ya?  xxoo.</t>
  </si>
  <si>
    <t>Mon Jun 15 21:55:04 PDT 2009</t>
  </si>
  <si>
    <t>itzrachelle</t>
  </si>
  <si>
    <t xml:space="preserve">I need monies. I wanna go Shanghai. I wanna go Korea. I wanna go Korea </t>
  </si>
  <si>
    <t>Mon Jun 15 21:55:05 PDT 2009</t>
  </si>
  <si>
    <t>LadyOriza</t>
  </si>
  <si>
    <t xml:space="preserve">@varin Good luck! I hope everything works out </t>
  </si>
  <si>
    <t>Mon Jun 15 21:55:13 PDT 2009</t>
  </si>
  <si>
    <t xml:space="preserve">@colbertobsessed Thanks. Seventeen is just too young for one to die </t>
  </si>
  <si>
    <t>Mon Jun 15 21:55:16 PDT 2009</t>
  </si>
  <si>
    <t>iloveaarone</t>
  </si>
  <si>
    <t xml:space="preserve">Idk u never text or talk 2 me on ur myspace </t>
  </si>
  <si>
    <t>smashpoops</t>
  </si>
  <si>
    <t xml:space="preserve">took some fiber...twice today really thought it was going to happen but no shit for me </t>
  </si>
  <si>
    <t>Mon Jun 15 21:55:18 PDT 2009</t>
  </si>
  <si>
    <t>Showering...  I'm starving!</t>
  </si>
  <si>
    <t>Mon Jun 15 21:55:19 PDT 2009</t>
  </si>
  <si>
    <t>cestmoidanielle</t>
  </si>
  <si>
    <t xml:space="preserve">200 updates! oh shoot, now its 201 . . .  </t>
  </si>
  <si>
    <t>Mon Jun 15 21:55:21 PDT 2009</t>
  </si>
  <si>
    <t>hannatresya</t>
  </si>
  <si>
    <t>thinks uughh.. hate this thing but have to do it..  http://plurk.com/p/118wff</t>
  </si>
  <si>
    <t>Mon Jun 15 21:55:22 PDT 2009</t>
  </si>
  <si>
    <t>Randilynn720</t>
  </si>
  <si>
    <t xml:space="preserve">I would also like to know the truth. </t>
  </si>
  <si>
    <t>Mon Jun 15 21:55:23 PDT 2009</t>
  </si>
  <si>
    <t>DreewJones</t>
  </si>
  <si>
    <t>Off To Bed..No school and No exam tomorrow but Tired  Night Night XxX</t>
  </si>
  <si>
    <t>houseofhunger</t>
  </si>
  <si>
    <t>ppl everyone who writes music wut do u personally do to get over ur writers block?? i swear i dun had like a 2 month block.  sad right lol</t>
  </si>
  <si>
    <t>Mon Jun 15 21:55:26 PDT 2009</t>
  </si>
  <si>
    <t>MelissaMDavis</t>
  </si>
  <si>
    <t>needs a new laptop charger  mines totally screwed!</t>
  </si>
  <si>
    <t>Mon Jun 15 21:55:27 PDT 2009</t>
  </si>
  <si>
    <t>P_Vontrice</t>
  </si>
  <si>
    <t xml:space="preserve">So like... I need a nigga. Naw, I don't need a nigga I WANT one. Where is poohbutt?? </t>
  </si>
  <si>
    <t>Mon Jun 15 21:55:29 PDT 2009</t>
  </si>
  <si>
    <t xml:space="preserve">Stairs = very bad! Plus I miss my puppies  </t>
  </si>
  <si>
    <t xml:space="preserve">@atlgreekpicnic bc im moving </t>
  </si>
  <si>
    <t>Mon Jun 15 21:55:33 PDT 2009</t>
  </si>
  <si>
    <t>therealapowers</t>
  </si>
  <si>
    <t>@KatrinaTee Oh, I didn't have him...  @ohlovelyleah Don't worry, I would have screamed like a little girl, too. :O</t>
  </si>
  <si>
    <t>torontoronto</t>
  </si>
  <si>
    <t xml:space="preserve">@whathappened I came home to find three big spiders and a giant bee. </t>
  </si>
  <si>
    <t>SFtBllANGElx4</t>
  </si>
  <si>
    <t xml:space="preserve">Shit! I cant breathe through my nose. </t>
  </si>
  <si>
    <t>Mon Jun 15 21:55:34 PDT 2009</t>
  </si>
  <si>
    <t>@mileycyrus justin? im sorry  I LOVE YOU! nad I dont think you need any makeup because you are so naturally beatiful!!</t>
  </si>
  <si>
    <t>Mon Jun 15 21:55:36 PDT 2009</t>
  </si>
  <si>
    <t>summerglow</t>
  </si>
  <si>
    <t>@Aer21 i was just talking about u lol and how u shuld go to the club w/ us but i understand if u dont wanna be with the 18 n up crowd  lol</t>
  </si>
  <si>
    <t xml:space="preserve">when one thing goes wrong, everything else does too. </t>
  </si>
  <si>
    <t>Watching Jack Ingram missing Chris.  Oh and Jack drummer is wearing an outfit that looks just like David Cooks cd release outfit. Ha!</t>
  </si>
  <si>
    <t>Mon Jun 15 21:55:37 PDT 2009</t>
  </si>
  <si>
    <t>@tayfaceee nooooo  You're going to make me cry</t>
  </si>
  <si>
    <t>Mon Jun 15 21:55:40 PDT 2009</t>
  </si>
  <si>
    <t xml:space="preserve">@clintrevell very cool. Unfortunately I'm rarely allowed to play with things like that any more. </t>
  </si>
  <si>
    <t>Mon Jun 15 21:55:59 PDT 2009</t>
  </si>
  <si>
    <t xml:space="preserve">@TatiBaybee LMAO omg he's so MEAN! my feelings hurt </t>
  </si>
  <si>
    <t xml:space="preserve">is leaving Seattle tomorrow morning, and he's not going to lie, he's quite sad.  </t>
  </si>
  <si>
    <t>Mon Jun 15 21:56:00 PDT 2009</t>
  </si>
  <si>
    <t>ameliadiana</t>
  </si>
  <si>
    <t xml:space="preserve">Where are you, tweeters? I'm alone here </t>
  </si>
  <si>
    <t>Mon Jun 15 21:56:01 PDT 2009</t>
  </si>
  <si>
    <t xml:space="preserve">I want the Mexican drug kingpin dude to do me like he just did Nancy at the end of Weeds. (I probably should have kept this to myself) </t>
  </si>
  <si>
    <t>Mon Jun 15 21:56:09 PDT 2009</t>
  </si>
  <si>
    <t>@ceraph Oh uhh.. I hadn't checked everyone's tweets for the day. Don't I look the fool. What happened?  (soz)</t>
  </si>
  <si>
    <t>Mon Jun 15 21:56:11 PDT 2009</t>
  </si>
  <si>
    <t>Squirrelcadet</t>
  </si>
  <si>
    <t xml:space="preserve">Headache. Hungry. Bored? Unfortunately. </t>
  </si>
  <si>
    <t>Mon Jun 15 21:56:12 PDT 2009</t>
  </si>
  <si>
    <t xml:space="preserve">i dunno how to do this LIVE thing yet..... </t>
  </si>
  <si>
    <t>Mon Jun 15 21:56:13 PDT 2009</t>
  </si>
  <si>
    <t>acowboyswife</t>
  </si>
  <si>
    <t>@HauteCowgirl   Well maybe you need to go the chug a lug route.</t>
  </si>
  <si>
    <t>Mon Jun 15 21:56:14 PDT 2009</t>
  </si>
  <si>
    <t>dome_piece</t>
  </si>
  <si>
    <t xml:space="preserve">I LEAVE FOR MY CRUISE TMRW </t>
  </si>
  <si>
    <t>Mon Jun 15 21:56:15 PDT 2009</t>
  </si>
  <si>
    <t xml:space="preserve">@vampjunki I know. </t>
  </si>
  <si>
    <t>Mon Jun 15 21:56:16 PDT 2009</t>
  </si>
  <si>
    <t>terrybright</t>
  </si>
  <si>
    <t>@ILuVMikey omg lol i member theM LAte Night 3 way calls lol awwww  lol hahahaha  we got history lol</t>
  </si>
  <si>
    <t>Mon Jun 15 21:56:18 PDT 2009</t>
  </si>
  <si>
    <t>@RobinTaylorRoth LoL hi Robin I'm ok buy I think i'm coming down with something  heading to bed...btw how is Mom and how did the move go?</t>
  </si>
  <si>
    <t>Mon Jun 15 21:56:19 PDT 2009</t>
  </si>
  <si>
    <t>wavinE</t>
  </si>
  <si>
    <t xml:space="preserve">I'm feeling really sick. </t>
  </si>
  <si>
    <t>Mon Jun 15 21:56:23 PDT 2009</t>
  </si>
  <si>
    <t xml:space="preserve">Just hit a bunny </t>
  </si>
  <si>
    <t>Mon Jun 15 21:56:25 PDT 2009</t>
  </si>
  <si>
    <t>I slept all day  and had some crazy nightmares</t>
  </si>
  <si>
    <t>Mon Jun 15 21:56:26 PDT 2009</t>
  </si>
  <si>
    <t>ledgerr</t>
  </si>
  <si>
    <t xml:space="preserve">Packing...hating it...ready to be done with it. Like to see a friend or two right now </t>
  </si>
  <si>
    <t>Mon Jun 15 21:56:30 PDT 2009</t>
  </si>
  <si>
    <t xml:space="preserve">my cell phone doesn't get service anywhere in the house. so frustrating. </t>
  </si>
  <si>
    <t>austrie</t>
  </si>
  <si>
    <t xml:space="preserve">i'm goin to bed. sadly, w/out being successful w/downloading JB new album </t>
  </si>
  <si>
    <t>Mon Jun 15 21:56:31 PDT 2009</t>
  </si>
  <si>
    <t>anhsj82</t>
  </si>
  <si>
    <t xml:space="preserve">It's only Monday </t>
  </si>
  <si>
    <t xml:space="preserve">@rfripley I'm not. I'll be 30 before you </t>
  </si>
  <si>
    <t>Mon Jun 15 21:56:32 PDT 2009</t>
  </si>
  <si>
    <t>Final tomorrow. Boo  Wish the weekend wasn't over!</t>
  </si>
  <si>
    <t>Mon Jun 15 21:56:39 PDT 2009</t>
  </si>
  <si>
    <t xml:space="preserve">I'm not sure what to do now... #NBA #NHL #NFL #AHL #CWS #CFB #CBB are all on hiatus. My TV is worthless to me from June to August. </t>
  </si>
  <si>
    <t xml:space="preserve">Why does everywhere have thunder but here </t>
  </si>
  <si>
    <t>Mon Jun 15 21:56:41 PDT 2009</t>
  </si>
  <si>
    <t>TiffanyRuth</t>
  </si>
  <si>
    <t>is 22 years old! Wow. I feel old  LOL</t>
  </si>
  <si>
    <t>Mon Jun 15 21:56:42 PDT 2009</t>
  </si>
  <si>
    <t>IzyanLiyana</t>
  </si>
  <si>
    <t xml:space="preserve">Come to think of it, I really2 miss driving </t>
  </si>
  <si>
    <t>Mon Jun 15 21:56:43 PDT 2009</t>
  </si>
  <si>
    <t>mymymymymymy</t>
  </si>
  <si>
    <t xml:space="preserve">gettin some hw done. wishin I was celebrating too </t>
  </si>
  <si>
    <t>Mon Jun 15 21:56:46 PDT 2009</t>
  </si>
  <si>
    <t xml:space="preserve">@bryanlyt yes, only certain areas.  Not even 1utama to Kota Dsara </t>
  </si>
  <si>
    <t>Mon Jun 15 21:56:47 PDT 2009</t>
  </si>
  <si>
    <t xml:space="preserve">@fubar69 i dont get to sleep at work. thats our man @fartingpen! i have to work my ass off </t>
  </si>
  <si>
    <t xml:space="preserve">Channing Tatum oh so dreamyyyyyy~ he reminded my of someone in the past </t>
  </si>
  <si>
    <t>Mon Jun 15 21:56:48 PDT 2009</t>
  </si>
  <si>
    <t>had my surgery today  they didn't fix me, in a lot of pain..</t>
  </si>
  <si>
    <t>Mon Jun 15 21:56:49 PDT 2009</t>
  </si>
  <si>
    <t xml:space="preserve">@sweetandloved oh that sucks! </t>
  </si>
  <si>
    <t>Mon Jun 15 21:56:52 PDT 2009</t>
  </si>
  <si>
    <t xml:space="preserve">i have to get up in 6 hours...i should be asleep, but once again, i can't seem to do that </t>
  </si>
  <si>
    <t>Mon Jun 15 21:56:53 PDT 2009</t>
  </si>
  <si>
    <t>@badassdadblog sadly it hasn't even started  do get on the plane for another 7 hours, I woke up way to early</t>
  </si>
  <si>
    <t>Mon Jun 15 21:56:58 PDT 2009</t>
  </si>
  <si>
    <t>souldancerusa</t>
  </si>
  <si>
    <t xml:space="preserve">We had big thunderstorm here! Our house was not built for this. </t>
  </si>
  <si>
    <t>Mon Jun 15 21:56:59 PDT 2009</t>
  </si>
  <si>
    <t>ashkleyoliver</t>
  </si>
  <si>
    <t>Mon Jun 15 21:57:00 PDT 2009</t>
  </si>
  <si>
    <t>rawr! a broken computer is never fun!  x</t>
  </si>
  <si>
    <t>Mon Jun 15 21:57:03 PDT 2009</t>
  </si>
  <si>
    <t xml:space="preserve">@adamsonx Awww, that sucks :-/ Sorry for your loss </t>
  </si>
  <si>
    <t>Mon Jun 15 21:57:06 PDT 2009</t>
  </si>
  <si>
    <t>I'm guilty 2  --&amp;gt;T @vanessaveasley: #haveyouever Taken someones number out your phone so you wouldn't be temped to call them? Guilty!</t>
  </si>
  <si>
    <t>Mon Jun 15 21:57:07 PDT 2009</t>
  </si>
  <si>
    <t xml:space="preserve">@Amilli90 but i am now i haven't had none in a while </t>
  </si>
  <si>
    <t>Mon Jun 15 21:57:08 PDT 2009</t>
  </si>
  <si>
    <t>cassie_ruth</t>
  </si>
  <si>
    <t xml:space="preserve">Not feeling too good right now..I have a really bad headache and I'm dizzy </t>
  </si>
  <si>
    <t>Mon Jun 15 21:57:09 PDT 2009</t>
  </si>
  <si>
    <t>PatG718</t>
  </si>
  <si>
    <t xml:space="preserve">@Beautyishername my aunt is having a B-day party so I think I'll have to miss that one </t>
  </si>
  <si>
    <t>Mon Jun 15 21:57:11 PDT 2009</t>
  </si>
  <si>
    <t xml:space="preserve">@DavidFeng no, i work with germans  and khmers  put them together? --&amp;gt; </t>
  </si>
  <si>
    <t>drivingmecrazy</t>
  </si>
  <si>
    <t xml:space="preserve">@madamecrow ya cant. I had that problem. I scrubbed my skin off literally. You just gotta wait a couple of days til it comes off. </t>
  </si>
  <si>
    <t>Mon Jun 15 21:57:12 PDT 2009</t>
  </si>
  <si>
    <t xml:space="preserve">http://twitpic.com/7iwck - My temp nightlight = flashing bat light from halloween great.. good sleep ahead </t>
  </si>
  <si>
    <t xml:space="preserve">i'm not supposed to miss you this much. really. i'm not supposed to &amp;quot;like&amp;quot; you either. </t>
  </si>
  <si>
    <t>deucehartley</t>
  </si>
  <si>
    <t xml:space="preserve">@hotforwords I use a natural sleep strip that contains melatonin among other things. But that wont help you for tomorrow. </t>
  </si>
  <si>
    <t>Mon Jun 15 21:57:13 PDT 2009</t>
  </si>
  <si>
    <t>lizmathews12</t>
  </si>
  <si>
    <t xml:space="preserve">@WVUfootball haha!  Owen Schmitt the rockstar!  thanks for the link.  i'll give him crap when he gets back!!!  missed the interview </t>
  </si>
  <si>
    <t>Mon Jun 15 21:57:15 PDT 2009</t>
  </si>
  <si>
    <t xml:space="preserve">@CHRISDJMOYLES I know that feeling... What's worse though is I have to get on my bike and then a train, then the bike again! </t>
  </si>
  <si>
    <t>@Noufah i did  nothing .. will go back now</t>
  </si>
  <si>
    <t>Mon Jun 15 21:57:18 PDT 2009</t>
  </si>
  <si>
    <t>_joy_</t>
  </si>
  <si>
    <t>... soooo tired. my brain hurts. &amp;amp; i'm feelin' a lil emooooootional right now.   i say boooooooooo... oooo... ooo...</t>
  </si>
  <si>
    <t>loubrook</t>
  </si>
  <si>
    <t xml:space="preserve">off to shops in pouring rain </t>
  </si>
  <si>
    <t>Mon Jun 15 21:57:19 PDT 2009</t>
  </si>
  <si>
    <t xml:space="preserve">@thecoffeelover You can buy the Ateneo shirts in the LS bookstore! You want me to buy one for you? I miss you so much,Babygirl! </t>
  </si>
  <si>
    <t>Mon Jun 15 21:57:20 PDT 2009</t>
  </si>
  <si>
    <t xml:space="preserve">today just dragggeddd. everyone's either taking summer classes or working. boo </t>
  </si>
  <si>
    <t>Mon Jun 15 21:57:21 PDT 2009</t>
  </si>
  <si>
    <t xml:space="preserve">ughhh my limewire isnt working since i did this java update on my mac. </t>
  </si>
  <si>
    <t xml:space="preserve">#haveyouever picked up the phone to call someone to tell them something exciting and remebered they had died..I have </t>
  </si>
  <si>
    <t>Mon Jun 15 21:57:23 PDT 2009</t>
  </si>
  <si>
    <t>jdchic</t>
  </si>
  <si>
    <t xml:space="preserve">It's already 10?  Where did the time go? </t>
  </si>
  <si>
    <t>Mon Jun 15 21:57:24 PDT 2009</t>
  </si>
  <si>
    <t>ashley_mcguire</t>
  </si>
  <si>
    <t xml:space="preserve">I miss you already </t>
  </si>
  <si>
    <t>@trisha_053 I work fullllllllll time hahaha  Im so lame. 9-5 everyday</t>
  </si>
  <si>
    <t>Mon Jun 15 21:57:25 PDT 2009</t>
  </si>
  <si>
    <t>MaddieRodd</t>
  </si>
  <si>
    <t xml:space="preserve">This summer is quite boring.  </t>
  </si>
  <si>
    <t>Mon Jun 15 21:57:28 PDT 2009</t>
  </si>
  <si>
    <t>SSMiLEYFACEE</t>
  </si>
  <si>
    <t xml:space="preserve">Im bored. lonely, and hungry. </t>
  </si>
  <si>
    <t>Mon Jun 15 21:57:29 PDT 2009</t>
  </si>
  <si>
    <t>@swonderful omg ! I have been so busy lately .. I'm barely on here anymore  it's linda sad !</t>
  </si>
  <si>
    <t>Mon Jun 15 21:57:30 PDT 2009</t>
  </si>
  <si>
    <t xml:space="preserve">Took a packup with me today. All gone before 6am </t>
  </si>
  <si>
    <t xml:space="preserve">@omgeeitssteph thanks for the positive reinforcement  i miss you </t>
  </si>
  <si>
    <t xml:space="preserve">MUST GET OFF TWITTER AND MYSPACE!! </t>
  </si>
  <si>
    <t>Mon Jun 15 21:57:31 PDT 2009</t>
  </si>
  <si>
    <t>LMNOPAIRMAN</t>
  </si>
  <si>
    <t xml:space="preserve">i miss di red, gold and green </t>
  </si>
  <si>
    <t>Mon Jun 15 21:57:32 PDT 2009</t>
  </si>
  <si>
    <t>Just got home from the gym and hubby went to the office to pick up his lap top since he is leaving tomorrow on his business trip   Thi ...</t>
  </si>
  <si>
    <t>Mon Jun 15 21:57:33 PDT 2009</t>
  </si>
  <si>
    <t xml:space="preserve">@sarahmicheels i wanna go...but alas, alas...i'm working near the park at the radio station </t>
  </si>
  <si>
    <t>Mon Jun 15 21:57:34 PDT 2009</t>
  </si>
  <si>
    <t xml:space="preserve">@SinnamonS yes girl &amp;amp; I just looked through it the 1st time.I missed my chance to vote now. </t>
  </si>
  <si>
    <t>Mon Jun 15 21:57:35 PDT 2009</t>
  </si>
  <si>
    <t>@carrotlove  where are you? Lets hang out!</t>
  </si>
  <si>
    <t>Mon Jun 15 21:57:37 PDT 2009</t>
  </si>
  <si>
    <t xml:space="preserve">Channing Tatum oh so dreamy, he reminded me someone from the past </t>
  </si>
  <si>
    <t>Mon Jun 15 21:57:39 PDT 2009</t>
  </si>
  <si>
    <t>@RealLamarOdom takeee me with youuu lamarrrrr  &amp;lt;3</t>
  </si>
  <si>
    <t>Mon Jun 15 21:57:40 PDT 2009</t>
  </si>
  <si>
    <t>Afox9</t>
  </si>
  <si>
    <t>home from bonnaroo   can't wait for next year!</t>
  </si>
  <si>
    <t>JennKimbrow</t>
  </si>
  <si>
    <t xml:space="preserve">Last time at the dollar fifty movie theater </t>
  </si>
  <si>
    <t>Mon Jun 15 21:57:41 PDT 2009</t>
  </si>
  <si>
    <t>elizabethmendez</t>
  </si>
  <si>
    <t>nails gone.. time for rock climbing!! still no phone  def. tomorrow for sure.. gym time..then coloring my hair white!</t>
  </si>
  <si>
    <t>Mon Jun 15 21:57:44 PDT 2009</t>
  </si>
  <si>
    <t>matthewlaird</t>
  </si>
  <si>
    <t xml:space="preserve">@gnb Flickr won't let me see that image unless I'm logged in. </t>
  </si>
  <si>
    <t>Grace_Cross</t>
  </si>
  <si>
    <t xml:space="preserve"> Feel like shit. Choked on something last night &amp;amp; now throat &amp;amp; chest ache &amp;amp; headache. Chicken noodle soup, sandwich, chips, then bed.</t>
  </si>
  <si>
    <t>Mon Jun 15 21:57:47 PDT 2009</t>
  </si>
  <si>
    <t>lthompsonj</t>
  </si>
  <si>
    <t xml:space="preserve">so jealous of @kaitfoley09 , she is hanging out with the pens players at the bars and I am in Warren Ohio.... lameeeee </t>
  </si>
  <si>
    <t>Mon Jun 15 21:57:50 PDT 2009</t>
  </si>
  <si>
    <t>TASHAx5</t>
  </si>
  <si>
    <t xml:space="preserve">@ACawlina Hahaha ohhh man i suck! EPIC FAIL </t>
  </si>
  <si>
    <t>Mon Jun 15 21:57:51 PDT 2009</t>
  </si>
  <si>
    <t xml:space="preserve">Homework sucks.  I hate math forever.  I wanna skateboard.  </t>
  </si>
  <si>
    <t>EntreHive</t>
  </si>
  <si>
    <t xml:space="preserve">Why don't ppl like participating in simple conteststo win free stuff? Do I need to increase the value of the prize? 3Gs not in budget. </t>
  </si>
  <si>
    <t>Mon Jun 15 21:57:52 PDT 2009</t>
  </si>
  <si>
    <t xml:space="preserve">@TimAndEric I would get the MY NEW PEP-PEP cuz my old pep-pep is too mean </t>
  </si>
  <si>
    <t>Mon Jun 15 21:57:53 PDT 2009</t>
  </si>
  <si>
    <t>dtotah</t>
  </si>
  <si>
    <t xml:space="preserve">@sallyorourke Hopefully, I'm not even walking a mile right now....almost 3 months since it started hurting </t>
  </si>
  <si>
    <t>Mon Jun 15 21:57:54 PDT 2009</t>
  </si>
  <si>
    <t>signizvirgo</t>
  </si>
  <si>
    <t>@Ranieka hey hey...  I already know what you're thinking... I'M SORRRY!! How much I owe man..do u take payments lol...I miss my friend.</t>
  </si>
  <si>
    <t>doctordumayax</t>
  </si>
  <si>
    <t xml:space="preserve">ughh. why have i been waking up @ 5:30 am? </t>
  </si>
  <si>
    <t>Mon Jun 15 21:57:57 PDT 2009</t>
  </si>
  <si>
    <t>Ginger_MES</t>
  </si>
  <si>
    <t xml:space="preserve">without all this shit. I'm so sad that you think it will make you more lovable </t>
  </si>
  <si>
    <t>Mon Jun 15 21:58:00 PDT 2009</t>
  </si>
  <si>
    <t>Whatakicker</t>
  </si>
  <si>
    <t>@HotTamaleHolly nobody would talk to me  so now I can't get in</t>
  </si>
  <si>
    <t>Mon Jun 15 21:58:07 PDT 2009</t>
  </si>
  <si>
    <t xml:space="preserve">Why don't ppl like participating in simple contests to win free stuff? Do I need to increase the value of the prize? 3Gs not in budget. </t>
  </si>
  <si>
    <t>Mon Jun 15 21:58:08 PDT 2009</t>
  </si>
  <si>
    <t xml:space="preserve">back at mi yard.Hmm, on here is feeling a bit warmer... not good </t>
  </si>
  <si>
    <t>@LexitronAvenue I'm HERE!!!!!!     Gepgraphy exam today...  xx</t>
  </si>
  <si>
    <t>Mon Jun 15 21:58:09 PDT 2009</t>
  </si>
  <si>
    <t xml:space="preserve">I miss hearing from Tom Felton! </t>
  </si>
  <si>
    <t>ALB_GEE</t>
  </si>
  <si>
    <t>My mouth&amp;amp;teeth are very sore  ugh, I hate this feeling (got braces tightened)</t>
  </si>
  <si>
    <t>Mon Jun 15 21:58:12 PDT 2009</t>
  </si>
  <si>
    <t>matthewramos</t>
  </si>
  <si>
    <t xml:space="preserve">@Jotuu I am taking it at Rio Hondo </t>
  </si>
  <si>
    <t>Mon Jun 15 21:58:14 PDT 2009</t>
  </si>
  <si>
    <t>@CRJDesigns  hope u get well soon.</t>
  </si>
  <si>
    <t>Mon Jun 15 21:58:16 PDT 2009</t>
  </si>
  <si>
    <t xml:space="preserve">Just loves how @justinjeremy NEVER tweets back to me </t>
  </si>
  <si>
    <t>Mon Jun 15 21:58:17 PDT 2009</t>
  </si>
  <si>
    <t>Mon Jun 15 21:58:21 PDT 2009</t>
  </si>
  <si>
    <t xml:space="preserve">Is going nightnight all alone </t>
  </si>
  <si>
    <t>Mon Jun 15 21:58:23 PDT 2009</t>
  </si>
  <si>
    <t>TheChelseaCharm</t>
  </si>
  <si>
    <t>Mon Jun 15 21:58:26 PDT 2009</t>
  </si>
  <si>
    <t>KyreeHarris</t>
  </si>
  <si>
    <t xml:space="preserve">I'M SAD!!!! Just saw the final cut of the Paradiso girls video &amp;quot;Patron Tequila&amp;quot; and I HATE IT!!!! I excepted so much more from them </t>
  </si>
  <si>
    <t>Mon Jun 15 21:58:28 PDT 2009</t>
  </si>
  <si>
    <t>josephpettini</t>
  </si>
  <si>
    <t>Craig Ferguson - if Paul Revere had Twitter: &amp;quot;the british are coming the british are coming OMG OMG  &amp;quot;</t>
  </si>
  <si>
    <t>Mon Jun 15 21:58:31 PDT 2009</t>
  </si>
  <si>
    <t xml:space="preserve">@Butterfly_Sing I know!!!!!! I feel like all the spiders in the world are gonna crawl in bed with me as soon as I fall asleep! Noooooooo </t>
  </si>
  <si>
    <t>@Scott_T2112 I watch SNL but they're not that funny anymore!  I watch Mad TV too...and they're funnier than SNL most of the time......</t>
  </si>
  <si>
    <t>Mon Jun 15 21:58:36 PDT 2009</t>
  </si>
  <si>
    <t>bradenunruh</t>
  </si>
  <si>
    <t xml:space="preserve">Trying to to assault the annoying christian across the table.  Leaving London for dover. </t>
  </si>
  <si>
    <t>Mon Jun 15 21:58:38 PDT 2009</t>
  </si>
  <si>
    <t xml:space="preserve">@emoskank off the inet. i  don't want to be online anymore </t>
  </si>
  <si>
    <t>xXDesXx</t>
  </si>
  <si>
    <t xml:space="preserve">@DJF8 YOU DIDN'T WATCH!? </t>
  </si>
  <si>
    <t>alacey23</t>
  </si>
  <si>
    <t>@jdee313 when I didn't get the invite  next time I'm rollin.......</t>
  </si>
  <si>
    <t>Mon Jun 15 21:58:40 PDT 2009</t>
  </si>
  <si>
    <t>Mon Jun 15 21:58:41 PDT 2009</t>
  </si>
  <si>
    <t>frankiemarin</t>
  </si>
  <si>
    <t xml:space="preserve">I've been going a little crazy downloading stuff on my blackberry, now its lagging </t>
  </si>
  <si>
    <t>Mon Jun 15 21:58:43 PDT 2009</t>
  </si>
  <si>
    <t>astrospacenow</t>
  </si>
  <si>
    <t xml:space="preserve">@ewferg Within current budget, a launcher/orbiter for ExoMars is the closest thing to a rover mission NASA can pull in the 2016 timeframe </t>
  </si>
  <si>
    <t>Mon Jun 15 21:58:44 PDT 2009</t>
  </si>
  <si>
    <t>Mon Jun 15 21:58:48 PDT 2009</t>
  </si>
  <si>
    <t xml:space="preserve">I miss Gossip Girl...there's nothing to watch on Mondays anymore </t>
  </si>
  <si>
    <t>Mon Jun 15 21:58:49 PDT 2009</t>
  </si>
  <si>
    <t xml:space="preserve">im so sorry 2 hear dat my senior, widya ayu, died in an accident this morning. may she rest in peace. we'll miss you </t>
  </si>
  <si>
    <t>Mon Jun 15 21:58:51 PDT 2009</t>
  </si>
  <si>
    <t>rdrenadi</t>
  </si>
  <si>
    <t xml:space="preserve">@JoRivai maan talking about being not productive </t>
  </si>
  <si>
    <t>Mon Jun 15 21:58:52 PDT 2009</t>
  </si>
  <si>
    <t xml:space="preserve">@kaitywilliams where do u get surge? It's not avbl here! </t>
  </si>
  <si>
    <t>Mon Jun 15 21:58:53 PDT 2009</t>
  </si>
  <si>
    <t>Going to work now...  Hope time goes fast today...</t>
  </si>
  <si>
    <t>Mon Jun 15 21:58:55 PDT 2009</t>
  </si>
  <si>
    <t xml:space="preserve">@cynpugh Aw...I'm sorry.  Go with the curl up, but leave out the die, ok? </t>
  </si>
  <si>
    <t>Mon Jun 15 21:58:59 PDT 2009</t>
  </si>
  <si>
    <t>Hopefully I can actually fall asleep tonight  bc I'm out of nyquil..     Goodnight!!!! Hope everyone sleeps wonderfully (:</t>
  </si>
  <si>
    <t>morganrenee_</t>
  </si>
  <si>
    <t xml:space="preserve">My face is breaking out!! </t>
  </si>
  <si>
    <t>Mon Jun 15 21:59:02 PDT 2009</t>
  </si>
  <si>
    <t>@TheDailySongGuy damn! see i knew I was bad luck...the first day im following you and you miss your daily song that day...  blame me</t>
  </si>
  <si>
    <t>she stabbed her baby over 130 times  this is so freakin sad</t>
  </si>
  <si>
    <t>Mon Jun 15 21:59:06 PDT 2009</t>
  </si>
  <si>
    <t xml:space="preserve">@unmarketing </t>
  </si>
  <si>
    <t>Mon Jun 15 21:59:07 PDT 2009</t>
  </si>
  <si>
    <t>@madeinkowloon I look stumpy in skinny jeans.  Maybe you're on to something about the shoe, though...</t>
  </si>
  <si>
    <t xml:space="preserve">@koriannespeaks awww. I have my brothers mic tonight, so I can talk. But he is coming home tomorrow, so I can't use it. </t>
  </si>
  <si>
    <t>Mon Jun 15 21:59:09 PDT 2009</t>
  </si>
  <si>
    <t>bella_devil</t>
  </si>
  <si>
    <t xml:space="preserve">Oh, Coldstone. Just when I think I should switch it up, I regret not getting Birthday Cake Remix. </t>
  </si>
  <si>
    <t>inmollywood</t>
  </si>
  <si>
    <t xml:space="preserve">@freshalicious uh, fer sure. I want some double chocolate fudge ice cream </t>
  </si>
  <si>
    <t>Mon Jun 15 21:59:10 PDT 2009</t>
  </si>
  <si>
    <t>eyesfall</t>
  </si>
  <si>
    <t>Ã?t váº­n Ä‘á»™ng tay chÃ¢n nÃªn ngÆ°á»?i má»‡t quÃ¡  , bÃ i vá»Ÿ cháº£ Ä‘Ã¢u vÃ o Ä‘Ã¢u cáº£ ..,Ä‘au dáº¡ dÃ y...</t>
  </si>
  <si>
    <t>Mon Jun 15 21:59:12 PDT 2009</t>
  </si>
  <si>
    <t>RandomNickname</t>
  </si>
  <si>
    <t xml:space="preserve">@jonjones good christ.  </t>
  </si>
  <si>
    <t>Mon Jun 15 21:59:13 PDT 2009</t>
  </si>
  <si>
    <t xml:space="preserve">Needs Alladins Lamp </t>
  </si>
  <si>
    <t>Mon Jun 15 21:59:15 PDT 2009</t>
  </si>
  <si>
    <t>im being a couch potato  zzz i should really find something to do.</t>
  </si>
  <si>
    <t>Mon Jun 15 21:59:16 PDT 2009</t>
  </si>
  <si>
    <t xml:space="preserve">Some peolple do not understand that should not get in some things ... </t>
  </si>
  <si>
    <t>Mon Jun 15 21:59:17 PDT 2009</t>
  </si>
  <si>
    <t>I dont wanna leave San Diego   but I pack anyways plane leaves at 11am Pacific time ...</t>
  </si>
  <si>
    <t>Mon Jun 15 21:59:22 PDT 2009</t>
  </si>
  <si>
    <t>cecilialejandra</t>
  </si>
  <si>
    <t>Is so sad don't have u close to me, i really miss u  hard-times makes separated us</t>
  </si>
  <si>
    <t>Mon Jun 15 21:59:23 PDT 2009</t>
  </si>
  <si>
    <t>Feeling ill today.  already been sick &amp;amp; still have that horrid taste! Bleurgh!!</t>
  </si>
  <si>
    <t>Mon Jun 15 21:59:25 PDT 2009</t>
  </si>
  <si>
    <t>nikkie_lewinsky</t>
  </si>
  <si>
    <t>sMoKiiN oN CaNCeR n WAiiTiiN fOr CloTHz 2 DRy  oUCh..sMoKe iiN eYe wHiiLe TWiiTiiNg.....wORsT</t>
  </si>
  <si>
    <t>Mon Jun 15 21:59:26 PDT 2009</t>
  </si>
  <si>
    <t xml:space="preserve">@BaghdadBrian Yes, Skype would work, but if connection speed wasn't so low. </t>
  </si>
  <si>
    <t>Mon Jun 15 21:59:27 PDT 2009</t>
  </si>
  <si>
    <t xml:space="preserve">Nearly finished my site. But then there's the 750 word rationale that goes with it </t>
  </si>
  <si>
    <t>Mon Jun 15 21:59:28 PDT 2009</t>
  </si>
  <si>
    <t>ItsMandyYo</t>
  </si>
  <si>
    <t xml:space="preserve">I Hate when shows do that to you they dont show whats going to happen next and the show ends!! </t>
  </si>
  <si>
    <t>Mon Jun 15 21:59:30 PDT 2009</t>
  </si>
  <si>
    <t xml:space="preserve">I loved buffalo so much....I don't want to go to work tomorrow bc then my weekend is officially over </t>
  </si>
  <si>
    <t>aprilsunny</t>
  </si>
  <si>
    <t xml:space="preserve">Sorry, the pic did not attach to the last tweet.  Will try again when Twitterific is up and running properly......whenever that is....... </t>
  </si>
  <si>
    <t>fanttazio</t>
  </si>
  <si>
    <t xml:space="preserve">well situation is getting worse.more dead people.more casualties.more violence. peace from Tehran . </t>
  </si>
  <si>
    <t>Mon Jun 15 21:59:31 PDT 2009</t>
  </si>
  <si>
    <t xml:space="preserve">&amp;quot;Up&amp;quot; was cute...the beginning was SOOO sad though. </t>
  </si>
  <si>
    <t>Mon Jun 15 21:59:32 PDT 2009</t>
  </si>
  <si>
    <t>sammywells</t>
  </si>
  <si>
    <t xml:space="preserve">@lauriewl she recommends I meet with a periodontist about gum grafting </t>
  </si>
  <si>
    <t>Mon Jun 15 21:59:37 PDT 2009</t>
  </si>
  <si>
    <t>it just got really cold in my room... I have to wrap myself up in a comforter to sit on my comp.   Anyone want to buy me a ceramic heater?</t>
  </si>
  <si>
    <t xml:space="preserve">It is with extreme sadness that I removed &amp;quot;elestoque.org&amp;quot; from my websites on Facebook...    </t>
  </si>
  <si>
    <t>Mon Jun 15 21:59:38 PDT 2009</t>
  </si>
  <si>
    <t xml:space="preserve">@vlad_dracul Omg, are you STILL sick??? </t>
  </si>
  <si>
    <t>Mon Jun 15 21:59:56 PDT 2009</t>
  </si>
  <si>
    <t xml:space="preserve">@extremejohn Don't think I'll be doing it tonight. This Mt Dew isn't workkkiiinnng </t>
  </si>
  <si>
    <t>Mon Jun 15 21:59:59 PDT 2009</t>
  </si>
  <si>
    <t>suicidebullet</t>
  </si>
  <si>
    <t>Twitter 'z blocked in here for a while..  didn't make it for one fuckin' week... huh....</t>
  </si>
  <si>
    <t>Mon Jun 15 22:00:00 PDT 2009</t>
  </si>
  <si>
    <t>@erNIN  Me too! Came across the dirty dog where we were</t>
  </si>
  <si>
    <t>Mon Jun 15 22:00:01 PDT 2009</t>
  </si>
  <si>
    <t>TheBlueWho</t>
  </si>
  <si>
    <t xml:space="preserve">Going to bed and most likely waking up at 5:34 again. (That's the sunrise in California) Oh how I wish I didn't have a  sunroof! </t>
  </si>
  <si>
    <t>Mon Jun 15 22:00:02 PDT 2009</t>
  </si>
  <si>
    <t xml:space="preserve">Someone has stolen my (supposed to be) new bank's name!  This ruins my naming system.  </t>
  </si>
  <si>
    <t>Mon Jun 15 22:00:03 PDT 2009</t>
  </si>
  <si>
    <t>@sandeepvarma i don't like it  the interface, spam and all that</t>
  </si>
  <si>
    <t>Mon Jun 15 22:00:06 PDT 2009</t>
  </si>
  <si>
    <t xml:space="preserve">Feeling sluggish after some 10 hrs in bed; need to catch up on work emails and hate being under the weather </t>
  </si>
  <si>
    <t>Mon Jun 15 22:00:07 PDT 2009</t>
  </si>
  <si>
    <t xml:space="preserve">Some people do not understand that should not get into some some things </t>
  </si>
  <si>
    <t>Mon Jun 15 22:00:09 PDT 2009</t>
  </si>
  <si>
    <t xml:space="preserve">@anellejay ill miss you too </t>
  </si>
  <si>
    <t>Mon Jun 15 22:00:10 PDT 2009</t>
  </si>
  <si>
    <t xml:space="preserve">sometimes i feel so lucky, but i also feel like what matters most to me could disappear at any moment </t>
  </si>
  <si>
    <t>Mon Jun 15 22:00:12 PDT 2009</t>
  </si>
  <si>
    <t>IAMRADIATOR</t>
  </si>
  <si>
    <t xml:space="preserve">I haz a headache </t>
  </si>
  <si>
    <t>Mon Jun 15 22:00:13 PDT 2009</t>
  </si>
  <si>
    <t xml:space="preserve">About to work on my fitness!!! Had to go back to work tonight!  hope u feel better miss danielle being sick is not fun!!!! </t>
  </si>
  <si>
    <t xml:space="preserve">Just watched &amp;quot;the happening&amp;quot; not so good </t>
  </si>
  <si>
    <t>Mon Jun 15 22:00:18 PDT 2009</t>
  </si>
  <si>
    <t>GL_smooth4</t>
  </si>
  <si>
    <t xml:space="preserve">wants to watch The Adventures of Pete and Pete without getting sad </t>
  </si>
  <si>
    <t>@diydiyy i missed you guys too  i'll be back tomorrow tho.</t>
  </si>
  <si>
    <t xml:space="preserve">feeling like you have razor blades in your throat really sucks. </t>
  </si>
  <si>
    <t>Julia_Cappa</t>
  </si>
  <si>
    <t xml:space="preserve">@metalgirl777 thats so sad... Man i wish we could do something about the poor thing. </t>
  </si>
  <si>
    <t>Mon Jun 15 22:00:19 PDT 2009</t>
  </si>
  <si>
    <t xml:space="preserve">@terri5me2000 give me their #.... I'll call &amp;amp; demand they give it to ya, LOL! Now a days ur lucky if ya get a thank you </t>
  </si>
  <si>
    <t>Mon Jun 15 22:00:23 PDT 2009</t>
  </si>
  <si>
    <t>NazBahrani</t>
  </si>
  <si>
    <t>No Place like home  @ the airport catching a flight decided to tweed</t>
  </si>
  <si>
    <t>anntyant</t>
  </si>
  <si>
    <t xml:space="preserve">baby come back to me... boy you're one in a million </t>
  </si>
  <si>
    <t>Mon Jun 15 22:00:24 PDT 2009</t>
  </si>
  <si>
    <t>ugh i can't watch seinfeld  my stupid TV doesn't get channel 13, stupid jumbo tv is useless.</t>
  </si>
  <si>
    <t>Mon Jun 15 22:00:27 PDT 2009</t>
  </si>
  <si>
    <t xml:space="preserve">The new Jonas Brothers album is SO cheesy. I'm very disappointed! Not getting it. </t>
  </si>
  <si>
    <t>Mon Jun 15 22:00:29 PDT 2009</t>
  </si>
  <si>
    <t>My cat is like, terrified for some reason  I feel bad!</t>
  </si>
  <si>
    <t>Mon Jun 15 22:00:33 PDT 2009</t>
  </si>
  <si>
    <t xml:space="preserve">Blahness at a hundred thousand trillion.... </t>
  </si>
  <si>
    <t>Mon Jun 15 22:00:35 PDT 2009</t>
  </si>
  <si>
    <t>melissaluciano</t>
  </si>
  <si>
    <t xml:space="preserve">&amp;quot;Standing out in the rain, knowing that it's really over...&amp;quot; Gahh &amp;quot;Before the Storm&amp;quot; really gets to me. </t>
  </si>
  <si>
    <t>CubanIsland</t>
  </si>
  <si>
    <t xml:space="preserve">Yes I'm alive, I'm so excited on the Lakers win but sad at the way some of the L.A  CACA  heads acted. </t>
  </si>
  <si>
    <t>Mon Jun 15 22:00:36 PDT 2009</t>
  </si>
  <si>
    <t xml:space="preserve">@shainaO I absolutely know what u mean! I JUST got one while painting my toenails!!  </t>
  </si>
  <si>
    <t>JMHatfield84</t>
  </si>
  <si>
    <t>Hoping and praying tonight will ne the night my kitty comes home  she has been missimg simce friday =(</t>
  </si>
  <si>
    <t>Mon Jun 15 22:00:37 PDT 2009</t>
  </si>
  <si>
    <t>pulling out four teeth this sat  ouch</t>
  </si>
  <si>
    <t>laurin09</t>
  </si>
  <si>
    <t xml:space="preserve">Off to bed. Work in the morning. Its gonna be a long day. Ughhh </t>
  </si>
  <si>
    <t>Mon Jun 15 22:00:42 PDT 2009</t>
  </si>
  <si>
    <t>Sassyco</t>
  </si>
  <si>
    <t xml:space="preserve">cleaning my closet. i have way to many clothes in such a little closet. </t>
  </si>
  <si>
    <t>I hateeee Jason Dolley's new hair!!!  I don't like him anymore, @aerinlim</t>
  </si>
  <si>
    <t>Mon Jun 15 22:00:44 PDT 2009</t>
  </si>
  <si>
    <t>LyndseyMarie7</t>
  </si>
  <si>
    <t xml:space="preserve">Gots Golf in the morning. I love the sport but i can go golfing as much as everyone wants me to </t>
  </si>
  <si>
    <t>Mon Jun 15 22:00:45 PDT 2009</t>
  </si>
  <si>
    <t>maryyjannes</t>
  </si>
  <si>
    <t>only open youtube, facebook, twitter, and go to gym during holiday  boring . wanna go to BALI !</t>
  </si>
  <si>
    <t xml:space="preserve">@madamecupcake: hi lady!! i know i said i was getting up early, but it didn't happen  .. i HATE my sleeping patterns! </t>
  </si>
  <si>
    <t>Mon Jun 15 22:00:46 PDT 2009</t>
  </si>
  <si>
    <t xml:space="preserve">didn't get tutorial finished tonight.  it's gonna have to be tomorrow morning between all the other things i have to do.  </t>
  </si>
  <si>
    <t>Mon Jun 15 22:00:47 PDT 2009</t>
  </si>
  <si>
    <t>oohhhlizzy</t>
  </si>
  <si>
    <t>alex's graduation was sad  all the little 8th graders were cryinggggggg. *tear*</t>
  </si>
  <si>
    <t>Mon Jun 15 22:00:48 PDT 2009</t>
  </si>
  <si>
    <t>Chelcie_BIG_fan</t>
  </si>
  <si>
    <t xml:space="preserve">Dang. Its jonas Day and i am LACKING JONAS STUFF </t>
  </si>
  <si>
    <t>Mon Jun 15 22:00:49 PDT 2009</t>
  </si>
  <si>
    <t xml:space="preserve">Firmly planted in my seat on the plane back to BOS. Our vacation's coming to a close. </t>
  </si>
  <si>
    <t>Mon Jun 15 22:00:52 PDT 2009</t>
  </si>
  <si>
    <t xml:space="preserve">@Lynnloca I can't see it! </t>
  </si>
  <si>
    <t>Mon Jun 15 22:00:53 PDT 2009</t>
  </si>
  <si>
    <t>izamarDLG</t>
  </si>
  <si>
    <t xml:space="preserve">Takin a nap..then bck to writing </t>
  </si>
  <si>
    <t>Mon Jun 15 22:01:00 PDT 2009</t>
  </si>
  <si>
    <t>ashleylanem</t>
  </si>
  <si>
    <t>i forgot about my twitter  i do not want to write this lab report at all but i'm excited for new things!</t>
  </si>
  <si>
    <t>Mon Jun 15 22:01:04 PDT 2009</t>
  </si>
  <si>
    <t>RidingScruffy</t>
  </si>
  <si>
    <t xml:space="preserve">@MikeWehner We still pay $70 for a 360 game </t>
  </si>
  <si>
    <t xml:space="preserve">Get cape. wear cape. fly.  gets me every times. </t>
  </si>
  <si>
    <t>Mon Jun 15 22:01:06 PDT 2009</t>
  </si>
  <si>
    <t xml:space="preserve">@billyblackguard fu i want to go back to bed, but then i'll get home from tafe and somehow be like all awake and then bed at 3am again </t>
  </si>
  <si>
    <t>Mon Jun 15 22:01:07 PDT 2009</t>
  </si>
  <si>
    <t>deynissa</t>
  </si>
  <si>
    <t xml:space="preserve">Countdown....4 more days till I go to south carolina! It's late and I wish I didn't have to sleep alone </t>
  </si>
  <si>
    <t>Mon Jun 15 22:01:09 PDT 2009</t>
  </si>
  <si>
    <t>scarletscythe</t>
  </si>
  <si>
    <t xml:space="preserve">@LadyVincira: I'm guessing he probably won't bring over &amp;quot;new neighbor&amp;quot; cake...neh </t>
  </si>
  <si>
    <t>Mon Jun 15 22:01:14 PDT 2009</t>
  </si>
  <si>
    <t xml:space="preserve">Just touched down in hawa...chicago </t>
  </si>
  <si>
    <t>Mon Jun 15 22:01:18 PDT 2009</t>
  </si>
  <si>
    <t>cotton_wade</t>
  </si>
  <si>
    <t xml:space="preserve">Dude xbox live down for 24 hours </t>
  </si>
  <si>
    <t>laizaislove</t>
  </si>
  <si>
    <t xml:space="preserve">okay... i'm slowly getting addicted to coffee. again. shoot! i need apples! </t>
  </si>
  <si>
    <t>Mon Jun 15 22:01:20 PDT 2009</t>
  </si>
  <si>
    <t>KymberlyKS</t>
  </si>
  <si>
    <t xml:space="preserve">no one texts me...  </t>
  </si>
  <si>
    <t>Mon Jun 15 22:01:21 PDT 2009</t>
  </si>
  <si>
    <t xml:space="preserve">Think I'm going to have to drag myself off to the doctor, no more illusions that &amp;quot;I may be getting better&amp;quot; </t>
  </si>
  <si>
    <t>Mon Jun 15 22:01:24 PDT 2009</t>
  </si>
  <si>
    <t xml:space="preserve">.. I HATE when I lose the remote I've been watching BET all damn day!!! .. </t>
  </si>
  <si>
    <t>Mon Jun 15 22:01:25 PDT 2009</t>
  </si>
  <si>
    <t>__bl0nde__</t>
  </si>
  <si>
    <t xml:space="preserve">Tryinq to find jade on here, not sucessful so far </t>
  </si>
  <si>
    <t>Mon Jun 15 22:01:28 PDT 2009</t>
  </si>
  <si>
    <t xml:space="preserve">@jemor12 i heard that was really funny  tho </t>
  </si>
  <si>
    <t>Mon Jun 15 22:01:29 PDT 2009</t>
  </si>
  <si>
    <t>dancingchica19</t>
  </si>
  <si>
    <t xml:space="preserve">hates when class goes to 11 </t>
  </si>
  <si>
    <t>Mon Jun 15 22:01:31 PDT 2009</t>
  </si>
  <si>
    <t>Teliqua</t>
  </si>
  <si>
    <t xml:space="preserve">Still working...I'm soooo tired... </t>
  </si>
  <si>
    <t>Mon Jun 15 22:01:33 PDT 2009</t>
  </si>
  <si>
    <t>missjulez</t>
  </si>
  <si>
    <t>getting ready for bed.. but real f**kn frustrated!! longday!! disapointed..  gdnite my ppl...</t>
  </si>
  <si>
    <t>Mon Jun 15 22:01:35 PDT 2009</t>
  </si>
  <si>
    <t>AdPaid</t>
  </si>
  <si>
    <t xml:space="preserve">@Vhazza Oops! that's not your AdPaid referral URL/Link - exam stress is a terrible thing </t>
  </si>
  <si>
    <t>Mon Jun 15 22:01:36 PDT 2009</t>
  </si>
  <si>
    <t>HystericallyEve</t>
  </si>
  <si>
    <t xml:space="preserve">Just had some cake, really good, i know its late, ugh determined to finish my project by midnight, I highly doubt it though! </t>
  </si>
  <si>
    <t>Mon Jun 15 22:01:38 PDT 2009</t>
  </si>
  <si>
    <t>winNie_NeRd</t>
  </si>
  <si>
    <t xml:space="preserve">@xValCx guud luck val!!! enjoy the hols ahead..ive got 2 more weeks to go </t>
  </si>
  <si>
    <t xml:space="preserve">Sneeze Sneeze Cough Spew is how Amy goes when she's got the Flu! </t>
  </si>
  <si>
    <t>Mon Jun 15 22:01:39 PDT 2009</t>
  </si>
  <si>
    <t>funassbagsmcgee</t>
  </si>
  <si>
    <t xml:space="preserve">What's wrong bink? </t>
  </si>
  <si>
    <t xml:space="preserve">I'm not gonna lie, movie was creepy as heck. I hate to know that I'm going to sleep alone </t>
  </si>
  <si>
    <t>Mon Jun 15 22:01:42 PDT 2009</t>
  </si>
  <si>
    <t>chuchiixobaby</t>
  </si>
  <si>
    <t xml:space="preserve">im the shxt! yeahhhhh. really tired. </t>
  </si>
  <si>
    <t xml:space="preserve">The new limb is on right now...and i cant hear a thing </t>
  </si>
  <si>
    <t>Mon Jun 15 22:01:44 PDT 2009</t>
  </si>
  <si>
    <t>just got home..going to bed in l\a couple of minutes  class at 7:50 am tomorrrooww!</t>
  </si>
  <si>
    <t>Mon Jun 15 22:01:47 PDT 2009</t>
  </si>
  <si>
    <t xml:space="preserve">my picture wont show up </t>
  </si>
  <si>
    <t>Mon Jun 15 22:01:55 PDT 2009</t>
  </si>
  <si>
    <t>quiddie</t>
  </si>
  <si>
    <t xml:space="preserve">Ought to be ogling the fantastic Mr. Darcy and the boys right now. Am I being punished by the universe for too much weekend fun? BOO. </t>
  </si>
  <si>
    <t xml:space="preserve">what the helll... the link for ringtones on the cd doesn't work </t>
  </si>
  <si>
    <t>Mon Jun 15 22:02:00 PDT 2009</t>
  </si>
  <si>
    <t>playwsquirrels</t>
  </si>
  <si>
    <t xml:space="preserve">@rosiecruz I was hoping to see u at dinner </t>
  </si>
  <si>
    <t>Mon Jun 15 22:02:01 PDT 2009</t>
  </si>
  <si>
    <t xml:space="preserve">had to walk home in the rain, i cant feel my fingers and my shoes are wet </t>
  </si>
  <si>
    <t>Mon Jun 15 22:02:05 PDT 2009</t>
  </si>
  <si>
    <t>combatpaigey</t>
  </si>
  <si>
    <t xml:space="preserve">I miss ethan </t>
  </si>
  <si>
    <t>okjaison</t>
  </si>
  <si>
    <t xml:space="preserve">Just woke from a horrible dream involving Panda getting hurt. I really almost cried </t>
  </si>
  <si>
    <t>TheChosen33</t>
  </si>
  <si>
    <t xml:space="preserve">Damn haven't ate since noon. Eating some new englan clam chowder and a toasted cheese samich lol no more tamato soup </t>
  </si>
  <si>
    <t xml:space="preserve">@mr_billiam Umm... one of them is 'not sure' now, but didn't know how to change status </t>
  </si>
  <si>
    <t>Mon Jun 15 22:02:07 PDT 2009</t>
  </si>
  <si>
    <t>Adrian_Martinez</t>
  </si>
  <si>
    <t xml:space="preserve">missing my mommy. </t>
  </si>
  <si>
    <t>Mon Jun 15 22:02:08 PDT 2009</t>
  </si>
  <si>
    <t>MsPrincess426</t>
  </si>
  <si>
    <t>@dmarieee lol yeah u prolly wouldn't like to live here...the humidity is unreal every freakin day...my curls never hold  lol</t>
  </si>
  <si>
    <t>Mon Jun 15 22:02:20 PDT 2009</t>
  </si>
  <si>
    <t>i know! i graduate the night before too! and they take the pics which sucks  i wont be able to sleep after grad and then that! and 5 hr</t>
  </si>
  <si>
    <t>bignik31</t>
  </si>
  <si>
    <t xml:space="preserve">Greek is like the best show ever!! To bad it is gone until Aug... </t>
  </si>
  <si>
    <t>Mon Jun 15 22:02:21 PDT 2009</t>
  </si>
  <si>
    <t>Marwa3sfora</t>
  </si>
  <si>
    <t xml:space="preserve">Want my iPod back </t>
  </si>
  <si>
    <t>Mon Jun 15 22:02:24 PDT 2009</t>
  </si>
  <si>
    <t>joestando</t>
  </si>
  <si>
    <t xml:space="preserve">Secret project revelation postponed until tomorrow probably, on account of a math test today.  Sorry everybody  </t>
  </si>
  <si>
    <t>sonni83</t>
  </si>
  <si>
    <t xml:space="preserve">@ashleyjbisdope glad to hear that! u still aint never tell me what happened. but its cool.::sniff:: i understand... </t>
  </si>
  <si>
    <t>Mon Jun 15 22:02:27 PDT 2009</t>
  </si>
  <si>
    <t>peacokblu</t>
  </si>
  <si>
    <t>@MsPrissy101 i wanna but i dont get my rental until tomorrow  but its cool I shall see u this week!!</t>
  </si>
  <si>
    <t>DEUCEsirableAKA</t>
  </si>
  <si>
    <t xml:space="preserve">trying so hard to study...just cant focus </t>
  </si>
  <si>
    <t>Mon Jun 15 22:02:28 PDT 2009</t>
  </si>
  <si>
    <t>kRungx2</t>
  </si>
  <si>
    <t>My dog just bit me  http://twitpic.com/7iwnj</t>
  </si>
  <si>
    <t>Mon Jun 15 22:02:29 PDT 2009</t>
  </si>
  <si>
    <t xml:space="preserve">my NY trip might be postponed </t>
  </si>
  <si>
    <t>Mon Jun 15 22:02:30 PDT 2009</t>
  </si>
  <si>
    <t xml:space="preserve">I just called Telecom and they said I can't use the SciPhone ok there new XT service </t>
  </si>
  <si>
    <t>molliecarroll</t>
  </si>
  <si>
    <t xml:space="preserve">I love the Bachelorette but it makes my eyeballs hurt watching for the full 2 hr show - way too long - even w/ fastforward! </t>
  </si>
  <si>
    <t>Mon Jun 15 22:02:37 PDT 2009</t>
  </si>
  <si>
    <t>ColaSo</t>
  </si>
  <si>
    <t xml:space="preserve">@pushxplay this is why I hate my job &amp;gt; weekend work...sorry, COMEE BACKK </t>
  </si>
  <si>
    <t>Mon Jun 15 22:02:38 PDT 2009</t>
  </si>
  <si>
    <t>KSosa44</t>
  </si>
  <si>
    <t xml:space="preserve">Home got to wake up early tomorrow going to be working out all day  what ever at the end of the summer it will all be worth it </t>
  </si>
  <si>
    <t>Mon Jun 15 22:02:39 PDT 2009</t>
  </si>
  <si>
    <t>niki_nic</t>
  </si>
  <si>
    <t>Mon Jun 15 22:02:40 PDT 2009</t>
  </si>
  <si>
    <t>@JoannaAngel budddddy that sucks about your car  hope you find it soon. hit me up :] ps - red dragonnnnns!</t>
  </si>
  <si>
    <t>Mon Jun 15 22:02:41 PDT 2009</t>
  </si>
  <si>
    <t>_George_ina_</t>
  </si>
  <si>
    <t xml:space="preserve">my fingers r really num.. </t>
  </si>
  <si>
    <t>Mon Jun 15 22:02:42 PDT 2009</t>
  </si>
  <si>
    <t>Goin to bed sucks... That 70s show sucks... Nights suck.... All because i'm not with him  can't wait to graduate and move back home!</t>
  </si>
  <si>
    <t>tracyhiner</t>
  </si>
  <si>
    <t xml:space="preserve">Twitterific is all screwed up on my phone </t>
  </si>
  <si>
    <t>Mon Jun 15 22:02:45 PDT 2009</t>
  </si>
  <si>
    <t xml:space="preserve">Wearing a stupid neck brace thing is annoying!!! My brother keeps laughing at me </t>
  </si>
  <si>
    <t>Mon Jun 15 22:02:46 PDT 2009</t>
  </si>
  <si>
    <t>Bow2daQueen</t>
  </si>
  <si>
    <t xml:space="preserve">Freakin tired... And it's only 11 </t>
  </si>
  <si>
    <t>Mon Jun 15 22:02:47 PDT 2009</t>
  </si>
  <si>
    <t>Me and chanda just danced on the highway,, then she shoved me in theback of the car but i hit the seatbelt....it didnt give a all  ouch</t>
  </si>
  <si>
    <t>Mon Jun 15 22:02:49 PDT 2009</t>
  </si>
  <si>
    <t xml:space="preserve">chatting on icq.com...sleepless </t>
  </si>
  <si>
    <t>Mon Jun 15 22:02:51 PDT 2009</t>
  </si>
  <si>
    <t xml:space="preserve">I'm eating my last bagel. </t>
  </si>
  <si>
    <t>roxybearluv</t>
  </si>
  <si>
    <t>Aww im gonna miss u sarah  hopefully ill see u when u get back</t>
  </si>
  <si>
    <t>Mon Jun 15 22:02:52 PDT 2009</t>
  </si>
  <si>
    <t>xbernaaa</t>
  </si>
  <si>
    <t xml:space="preserve">@mchellebelle I meeeessss you! </t>
  </si>
  <si>
    <t>Mon Jun 15 22:02:54 PDT 2009</t>
  </si>
  <si>
    <t>itsmelikewoah</t>
  </si>
  <si>
    <t>Anyone know tricks for falling asleep?? Goddamnit jack bauer   http://twitpic.com/7iwo6</t>
  </si>
  <si>
    <t>Mon Jun 15 22:02:55 PDT 2009</t>
  </si>
  <si>
    <t xml:space="preserve">Day#55 Today was an absolute disaster inter-personally. Not drinking now but, I no longer care if I do or don't. So sorry </t>
  </si>
  <si>
    <t>Has a hole in her pillow  r.i.p</t>
  </si>
  <si>
    <t>ima_hippie</t>
  </si>
  <si>
    <t xml:space="preserve">starting cosmotolegy school tomorow  ugg i have to wake up early </t>
  </si>
  <si>
    <t xml:space="preserve">@The_Supremacy im still trying to figure it out </t>
  </si>
  <si>
    <t>Mon Jun 15 22:02:57 PDT 2009</t>
  </si>
  <si>
    <t xml:space="preserve">@DirtyDizco YES! U knw I LOVE these kinds of topics! Hushh! U don't want me to partake?! </t>
  </si>
  <si>
    <t>WyattRampage</t>
  </si>
  <si>
    <t xml:space="preserve">I miss her already. </t>
  </si>
  <si>
    <t>Mon Jun 15 22:03:00 PDT 2009</t>
  </si>
  <si>
    <t xml:space="preserve">I'm so glad there are so many out gay men on A&amp;amp;E's &amp;quot;Obsessed.&amp;quot; I relate to Russ. This is very difficult to watch. </t>
  </si>
  <si>
    <t>Mon Jun 15 22:03:02 PDT 2009</t>
  </si>
  <si>
    <t xml:space="preserve">2 more hours to go! Days keep getting longer and longer </t>
  </si>
  <si>
    <t>Mon Jun 15 22:03:03 PDT 2009</t>
  </si>
  <si>
    <t>13nikki</t>
  </si>
  <si>
    <t xml:space="preserve">just shot some spider killer spray at a freakin' huge spider!!! it dropped like a rock but now i can't find it.... </t>
  </si>
  <si>
    <t>Mon Jun 15 22:03:05 PDT 2009</t>
  </si>
  <si>
    <t xml:space="preserve">@TraceyDukes I'm having a bad night </t>
  </si>
  <si>
    <t>Mon Jun 15 22:03:06 PDT 2009</t>
  </si>
  <si>
    <t>velociraptor52</t>
  </si>
  <si>
    <t xml:space="preserve"> I miss Bioshock.  I need to get that game for my X-Box 360.  Atlas ruled.  And it was such a good, scary, heart-pounding game.</t>
  </si>
  <si>
    <t>Mon Jun 15 22:03:07 PDT 2009</t>
  </si>
  <si>
    <t>EmilybSmith</t>
  </si>
  <si>
    <t xml:space="preserve">pink blue? pink blue?.. maybe back to he oldies... maybe... naaaahhh cant do it </t>
  </si>
  <si>
    <t>Mon Jun 15 22:03:10 PDT 2009</t>
  </si>
  <si>
    <t>@Ginaegee okay maybe you're right  goodnight.</t>
  </si>
  <si>
    <t>Mon Jun 15 22:03:12 PDT 2009</t>
  </si>
  <si>
    <t>alyssa_15</t>
  </si>
  <si>
    <t xml:space="preserve">So i never got the homework done that i was supposed to do. and i fell asleep on my couch and missed john and kate and greek and im up. </t>
  </si>
  <si>
    <t>@Scott_T2112 Oh man...I want to watch those shows now Scott.....THANKS!  LOL</t>
  </si>
  <si>
    <t>Mon Jun 15 22:03:13 PDT 2009</t>
  </si>
  <si>
    <t>Erindlcruz</t>
  </si>
  <si>
    <t xml:space="preserve">will be out to eat.  I hate being here at home, all alone.  </t>
  </si>
  <si>
    <t>Mon Jun 15 22:03:14 PDT 2009</t>
  </si>
  <si>
    <t xml:space="preserve">how can i concentrate?? Anyone? I need help on this </t>
  </si>
  <si>
    <t>Mon Jun 15 22:03:19 PDT 2009</t>
  </si>
  <si>
    <t>lulugrl91</t>
  </si>
  <si>
    <t xml:space="preserve">Home from water park. Not feeling all that great though </t>
  </si>
  <si>
    <t>Mon Jun 15 22:03:20 PDT 2009</t>
  </si>
  <si>
    <t>@lipserviceradio  flowers usually do last longer, but im surpised that they lasted this long</t>
  </si>
  <si>
    <t>Mon Jun 15 22:03:22 PDT 2009</t>
  </si>
  <si>
    <t xml:space="preserve">@webaddict Ok, I'll be serious for a moment.  I used to garden a lot, just got tired of the heat here killing everything. </t>
  </si>
  <si>
    <t>Daniel_Hairston</t>
  </si>
  <si>
    <t xml:space="preserve">I Need To Do More Official Remixes ... </t>
  </si>
  <si>
    <t>Mon Jun 15 22:03:23 PDT 2009</t>
  </si>
  <si>
    <t xml:space="preserve">seriously? i need sleep </t>
  </si>
  <si>
    <t>Mon Jun 15 22:03:29 PDT 2009</t>
  </si>
  <si>
    <t>OneLag</t>
  </si>
  <si>
    <t xml:space="preserve"> @joseke Trent Reznor quits Twitter - http://migre.me/281e (via @trabalhosujo)</t>
  </si>
  <si>
    <t>Mon Jun 15 22:03:30 PDT 2009</t>
  </si>
  <si>
    <t>MrsShugDiva</t>
  </si>
  <si>
    <t xml:space="preserve">@Jackiesig09 Why don't I have you on myspace </t>
  </si>
  <si>
    <t>Mon Jun 15 22:03:31 PDT 2009</t>
  </si>
  <si>
    <t>Ran our income numbers tonight. We honestly shouldn't even step outside. Usually there are alternatives, but now there are none  SOS</t>
  </si>
  <si>
    <t>Mon Jun 15 22:03:32 PDT 2009</t>
  </si>
  <si>
    <t>@hellobebe I hate you. Told myself I wouldn't shop and yet here we are.  By the way, I sent you a message.</t>
  </si>
  <si>
    <t xml:space="preserve">@Danyellewill aww man. i'm sorry. it really sucks. </t>
  </si>
  <si>
    <t>Mon Jun 15 22:03:33 PDT 2009</t>
  </si>
  <si>
    <t>courtside</t>
  </si>
  <si>
    <t xml:space="preserve">Forget Paris on HBO....which just makes me miss Paris AND the NBA. </t>
  </si>
  <si>
    <t>Mon Jun 15 22:03:40 PDT 2009</t>
  </si>
  <si>
    <t xml:space="preserve">i think i will be really late today! </t>
  </si>
  <si>
    <t>Mon Jun 15 22:03:42 PDT 2009</t>
  </si>
  <si>
    <t xml:space="preserve">@EmmieLemmy but your favorite asian is here. </t>
  </si>
  <si>
    <t>Mon Jun 15 22:03:43 PDT 2009</t>
  </si>
  <si>
    <t>Bout to call it a night. 12-hour shift tomorrow...ugh  Goodnight everybody.</t>
  </si>
  <si>
    <t>Mon Jun 15 22:03:45 PDT 2009</t>
  </si>
  <si>
    <t>I didn't want Ed to leave  WES NEEDS TO GO HOME UGH!</t>
  </si>
  <si>
    <t>Mon Jun 15 22:03:46 PDT 2009</t>
  </si>
  <si>
    <t>Gigi4o8</t>
  </si>
  <si>
    <t>Well im hella tired but im going out to watch a race I think!! Need2 hit d gym  before I crash  den wrk tomorrow mrning!!</t>
  </si>
  <si>
    <t>Mon Jun 15 22:03:51 PDT 2009</t>
  </si>
  <si>
    <t xml:space="preserve">@CHRISDJMOYLES I hate that my bodyclock wouldn't let me sleep any later </t>
  </si>
  <si>
    <t>Mon Jun 15 22:03:58 PDT 2009</t>
  </si>
  <si>
    <t>no_ware_land</t>
  </si>
  <si>
    <t xml:space="preserve">purchased sum travel size shampoo bottles &amp;amp; just realized tht they dont hv the plastic recycle logo. does tht mean theyre not recyclable? </t>
  </si>
  <si>
    <t>Mon Jun 15 22:04:00 PDT 2009</t>
  </si>
  <si>
    <t>manjithkaini</t>
  </si>
  <si>
    <t xml:space="preserve">And I feel like Mathan(Matt) is still on my shoulder,  playing elephant game. </t>
  </si>
  <si>
    <t>Mon Jun 15 22:04:01 PDT 2009</t>
  </si>
  <si>
    <t>AmburlynnS</t>
  </si>
  <si>
    <t xml:space="preserve">Watching bolt by myself </t>
  </si>
  <si>
    <t>Mon Jun 15 22:04:03 PDT 2009</t>
  </si>
  <si>
    <t>JimmyNeyugn</t>
  </si>
  <si>
    <t xml:space="preserve">@2wat aw.. that bites. </t>
  </si>
  <si>
    <t>Mon Jun 15 22:04:05 PDT 2009</t>
  </si>
  <si>
    <t xml:space="preserve">Wow wtf... That's meant to say &amp;quot;clue.&amp;quot; Wtf is alte? No idea there. I dunno about staying in these apartments. Getting to work is a pain </t>
  </si>
  <si>
    <t>Mon Jun 15 22:04:06 PDT 2009</t>
  </si>
  <si>
    <t>Back in the Creek. Left wallet in Meg's car  and my phone is dead lol...watching some tv and bed. good night!</t>
  </si>
  <si>
    <t>@MrSmoothsofly i feel neglected ; you never tlk to me on twitter.  like ddeff not cool. i thought we was homies.. ?  ?</t>
  </si>
  <si>
    <t>Mon Jun 15 22:04:08 PDT 2009</t>
  </si>
  <si>
    <t>JeremyShields</t>
  </si>
  <si>
    <t xml:space="preserve">It is so hot in this cafe! </t>
  </si>
  <si>
    <t>Mon Jun 15 22:04:09 PDT 2009</t>
  </si>
  <si>
    <t>heyitskim</t>
  </si>
  <si>
    <t>missing you.  you left too soon and came too early.</t>
  </si>
  <si>
    <t>Mon Jun 15 22:04:10 PDT 2009</t>
  </si>
  <si>
    <t>AmandaEvans1</t>
  </si>
  <si>
    <t xml:space="preserve">still none of my friends are on twitter. </t>
  </si>
  <si>
    <t>Mon Jun 15 22:04:12 PDT 2009</t>
  </si>
  <si>
    <t xml:space="preserve">@IAmNoeAngel Sowwy, couldn't be more of a help </t>
  </si>
  <si>
    <t>Mon Jun 15 22:04:14 PDT 2009</t>
  </si>
  <si>
    <t>Nubiasnonsense</t>
  </si>
  <si>
    <t xml:space="preserve">Haven't been tweeting so much lately, kind of makes me sad </t>
  </si>
  <si>
    <t>Mon Jun 15 22:04:17 PDT 2009</t>
  </si>
  <si>
    <t xml:space="preserve">@kekagouvea  light light liight *o*  help me </t>
  </si>
  <si>
    <t>Mon Jun 15 22:04:18 PDT 2009</t>
  </si>
  <si>
    <t>rachbluecloud</t>
  </si>
  <si>
    <t xml:space="preserve">i'm sick..fault of sudden change of weather..sunny then it'll rain.. </t>
  </si>
  <si>
    <t>Mon Jun 15 22:04:19 PDT 2009</t>
  </si>
  <si>
    <t>msbondirescue</t>
  </si>
  <si>
    <t xml:space="preserve">@matt_freedman It's sad but true,! They give us all a bad name </t>
  </si>
  <si>
    <t>Mon Jun 15 22:04:20 PDT 2009</t>
  </si>
  <si>
    <t>Kneetje</t>
  </si>
  <si>
    <t xml:space="preserve">roled out of bed around 5:15 this morning, way to early </t>
  </si>
  <si>
    <t>Mon Jun 15 22:04:23 PDT 2009</t>
  </si>
  <si>
    <t>kateelizweston</t>
  </si>
  <si>
    <t>want more sleep  bloody exam day. only one more to go after today tho. then NEVER AGAIN</t>
  </si>
  <si>
    <t xml:space="preserve">This is my hatiestest episode of Brothers and Sisters. The one when juliet and elizabeth left the Walkers. Gawd so sad. huhuhu </t>
  </si>
  <si>
    <t>@brandonheath Oh no!  I'll be praying for you, but mainly for the intruder! ~*</t>
  </si>
  <si>
    <t>Mon Jun 15 22:04:32 PDT 2009</t>
  </si>
  <si>
    <t>omg...my foot and big toe are swollen!! I KNEW it!! feels like I have a huge marble stuck between my toes!  effin ticks...</t>
  </si>
  <si>
    <t>Mon Jun 15 22:04:35 PDT 2009</t>
  </si>
  <si>
    <t>joshrubinstein</t>
  </si>
  <si>
    <t xml:space="preserve">@AmyHirschman Then where's that strange smell coming from? I've been pwn3d. </t>
  </si>
  <si>
    <t>thesayhuhkid</t>
  </si>
  <si>
    <t xml:space="preserve">@SeaHawk59 I wouldn't have sold it had I been able to go </t>
  </si>
  <si>
    <t xml:space="preserve">@SashaKane looks yummy! bud we can't eats no gluten in our house </t>
  </si>
  <si>
    <t>Mon Jun 15 22:04:36 PDT 2009</t>
  </si>
  <si>
    <t xml:space="preserve">No DSL! I'm using the remaining balance of my borrowed smart bro. Which reminds me, I have to return this soon. </t>
  </si>
  <si>
    <t xml:space="preserve">@mileycyrus aww that's sweet...I used to have one of those, but he's not around so much any more </t>
  </si>
  <si>
    <t>PrettyandPoor</t>
  </si>
  <si>
    <t>Just watched Benjamin Button and it made me sad  good movie though, I love an epic story.</t>
  </si>
  <si>
    <t>Mon Jun 15 22:04:39 PDT 2009</t>
  </si>
  <si>
    <t>@jamesofctpmag Lol  awww u think I'm a freak... I'm so sad rite now</t>
  </si>
  <si>
    <t>Mon Jun 15 22:04:41 PDT 2009</t>
  </si>
  <si>
    <t xml:space="preserve">I can barely walk... </t>
  </si>
  <si>
    <t>Mon Jun 15 22:04:42 PDT 2009</t>
  </si>
  <si>
    <t>chongte</t>
  </si>
  <si>
    <t>Stuck in Beijing airport  all flights delayed indefinitely due to stormy weather!!!</t>
  </si>
  <si>
    <t>Mon Jun 15 22:04:44 PDT 2009</t>
  </si>
  <si>
    <t xml:space="preserve">@davesnyder uh oh - I'm in trouble then </t>
  </si>
  <si>
    <t>Mon Jun 15 22:04:45 PDT 2009</t>
  </si>
  <si>
    <t>jsondarling</t>
  </si>
  <si>
    <t xml:space="preserve">wishes that this swine flu bollocks would just cease, it's really effecting his surf camps, another cancellation GREAT </t>
  </si>
  <si>
    <t>Turlin</t>
  </si>
  <si>
    <t xml:space="preserve">@katiekorver it is to me though. </t>
  </si>
  <si>
    <t>Mon Jun 15 22:04:50 PDT 2009</t>
  </si>
  <si>
    <t>@brandonheath Oh no!  I'll be praying for you, but mainly for the intruder. ~*</t>
  </si>
  <si>
    <t>Mon Jun 15 22:04:52 PDT 2009</t>
  </si>
  <si>
    <t>@vlad_dracul I used to get goods far infections bad. I feel your pain.  hope you get better soon. &amp;lt;3</t>
  </si>
  <si>
    <t>th3bra1n_863</t>
  </si>
  <si>
    <t>cant sleep. reminiscing on dem good ol quince practice days   cant wait till dis weekend!!!</t>
  </si>
  <si>
    <t>Mon Jun 15 22:04:53 PDT 2009</t>
  </si>
  <si>
    <t>Makayla_2014</t>
  </si>
  <si>
    <t xml:space="preserve">bored trying to figure out why he wont talk to me </t>
  </si>
  <si>
    <t>ohhaiitsallison</t>
  </si>
  <si>
    <t>@aaalan  yesss and time seems to go by too fast ==</t>
  </si>
  <si>
    <t>Mon Jun 15 22:04:54 PDT 2009</t>
  </si>
  <si>
    <t>anthonybaxter</t>
  </si>
  <si>
    <t xml:space="preserve">@benbalbo I don't think I've seen any email announcement of the CFP on any mailing list I'm on </t>
  </si>
  <si>
    <t>Mon Jun 15 22:04:55 PDT 2009</t>
  </si>
  <si>
    <t>Renwastaken</t>
  </si>
  <si>
    <t>@nousavonsparris  i'm sorry your travels were a letdown. When I get back we'll definitely make something happen!</t>
  </si>
  <si>
    <t>MandyLoo2010</t>
  </si>
  <si>
    <t xml:space="preserve">Cheaters suck. </t>
  </si>
  <si>
    <t>My feet hurt. I don't think I walk to stand too much.  What is wrong with me.</t>
  </si>
  <si>
    <t>Mon Jun 15 22:04:57 PDT 2009</t>
  </si>
  <si>
    <t>Sarai_J</t>
  </si>
  <si>
    <t xml:space="preserve">@ghostman201 there is absolutely nothing to do... </t>
  </si>
  <si>
    <t>Mon Jun 15 22:05:02 PDT 2009</t>
  </si>
  <si>
    <t>belindalarasati</t>
  </si>
  <si>
    <t xml:space="preserve">i just got up  i'm very hungry and there's no food. i'd call mickey d up, but mommy's not home therefore... not enough money </t>
  </si>
  <si>
    <t>Mon Jun 15 22:05:06 PDT 2009</t>
  </si>
  <si>
    <t xml:space="preserve">I have a massive craving for proper English junk food. All I want is some hula hoops, monster munch, buttons, malteesers and....more!!! </t>
  </si>
  <si>
    <t>Mon Jun 15 22:05:07 PDT 2009</t>
  </si>
  <si>
    <t xml:space="preserve">@CorbSilverthorn That's what I'm talking bout! Eff the Suxs!!! Cubs all day baby! What part? I lived in Rogers Park. I miss it aweful! </t>
  </si>
  <si>
    <t>@brandonheath oh no!  I'm sorry!</t>
  </si>
  <si>
    <t>Mon Jun 15 22:05:11 PDT 2009</t>
  </si>
  <si>
    <t xml:space="preserve">@ktjbpa2006 it doesn't work right? WHAT THE HECK </t>
  </si>
  <si>
    <t>Mon Jun 15 22:05:14 PDT 2009</t>
  </si>
  <si>
    <t>Nori_Nori_Nori</t>
  </si>
  <si>
    <t xml:space="preserve">@iamjersey Wantd 2 chck out ths movie whn I saw the poster n NYC last month!Dn't thnk it'd come over here(to JPN) thgh.JP ppl dn't get it </t>
  </si>
  <si>
    <t>Mon Jun 15 22:05:15 PDT 2009</t>
  </si>
  <si>
    <t>rosieparket</t>
  </si>
  <si>
    <t xml:space="preserve">@MommasGoneCity missed you too..just couldn't make it work...I hate working </t>
  </si>
  <si>
    <t>sideward</t>
  </si>
  <si>
    <t xml:space="preserve">@Alohran &amp;quot;Sorry, the account you were headed to has been suspended due to strange activity&amp;quot; </t>
  </si>
  <si>
    <t>Mon Jun 15 22:05:16 PDT 2009</t>
  </si>
  <si>
    <t xml:space="preserve">@edenhig If i didn't have my mom with me I'd totally buy it!!! </t>
  </si>
  <si>
    <t>Mon Jun 15 22:05:18 PDT 2009</t>
  </si>
  <si>
    <t>amydawn85</t>
  </si>
  <si>
    <t xml:space="preserve">@M_l_CRH What's wrong? </t>
  </si>
  <si>
    <t>Mon Jun 15 22:05:19 PDT 2009</t>
  </si>
  <si>
    <t xml:space="preserve"> I need my handy dandy shooting hat.. I think that it should play a bigger role in my life.. The hat</t>
  </si>
  <si>
    <t>SK_Mom</t>
  </si>
  <si>
    <t xml:space="preserve">Trying to work out the family vacation plans except now I am planning for just me &amp;amp; the boys. boo </t>
  </si>
  <si>
    <t>Mon Jun 15 22:05:20 PDT 2009</t>
  </si>
  <si>
    <t>Athenon87</t>
  </si>
  <si>
    <t xml:space="preserve">@KrystalKookie How come you're always on AIM but never talk anymore? </t>
  </si>
  <si>
    <t>@socalvballqt hmmm  im sorry  stick it out for the week...it might get better (hopefully) &amp;lt;3</t>
  </si>
  <si>
    <t xml:space="preserve">@Pillarmusic rob that's awesome hair! I wish I could do something like that </t>
  </si>
  <si>
    <t>Mon Jun 15 22:05:24 PDT 2009</t>
  </si>
  <si>
    <t>EmilyElectricty</t>
  </si>
  <si>
    <t xml:space="preserve">Is saying a prayer for Nash and Nina. </t>
  </si>
  <si>
    <t>Mon Jun 15 22:05:26 PDT 2009</t>
  </si>
  <si>
    <t>leaminho</t>
  </si>
  <si>
    <t>errr. whatta requirements  pharmacy is such a bla bla bla. tsk (</t>
  </si>
  <si>
    <t>Mon Jun 15 22:05:29 PDT 2009</t>
  </si>
  <si>
    <t>heapmaster</t>
  </si>
  <si>
    <t xml:space="preserve">There is no fooood here </t>
  </si>
  <si>
    <t xml:space="preserve">I'm sooooooooooo gonna feel this workout in the am!!!!   Did damn near 20 laps.. on top of the workout.  </t>
  </si>
  <si>
    <t>Mon Jun 15 22:05:32 PDT 2009</t>
  </si>
  <si>
    <t>R_a_dio_H_ea_d</t>
  </si>
  <si>
    <t xml:space="preserve">@JessicaVickery  this machine will not communicate these thoughts and strain I am under....  </t>
  </si>
  <si>
    <t>Mon Jun 15 22:05:33 PDT 2009</t>
  </si>
  <si>
    <t>JAF35</t>
  </si>
  <si>
    <t xml:space="preserve">Well made it home ok but my window was open so my bed is soaked! Hellow living room couch </t>
  </si>
  <si>
    <t>Mon Jun 15 22:05:36 PDT 2009</t>
  </si>
  <si>
    <t>lahgreen</t>
  </si>
  <si>
    <t xml:space="preserve">@5thandspring are the SB bldgs that bad?  have wanted to live downtown but am priced out of all but SB </t>
  </si>
  <si>
    <t>Mon Jun 15 22:05:37 PDT 2009</t>
  </si>
  <si>
    <t xml:space="preserve">@Jhalls70 unfortunately </t>
  </si>
  <si>
    <t>Mon Jun 15 22:05:38 PDT 2009</t>
  </si>
  <si>
    <t>achmorrison</t>
  </si>
  <si>
    <t xml:space="preserve">When I stay up until midnight, I expect new woot!  </t>
  </si>
  <si>
    <t>hazziek</t>
  </si>
  <si>
    <t xml:space="preserve">what a horrible day. It started off badly. then i accidentally step on my dog's leg. And its whining so badly </t>
  </si>
  <si>
    <t>Mon Jun 15 22:05:41 PDT 2009</t>
  </si>
  <si>
    <t xml:space="preserve">1404 words completed - 1096 more words to go </t>
  </si>
  <si>
    <t xml:space="preserve">I am so tired, i cant sleep because my stomach hurt </t>
  </si>
  <si>
    <t>Mon Jun 15 22:05:43 PDT 2009</t>
  </si>
  <si>
    <t xml:space="preserve">Following people that are successful on Twitter makes me sad. They're always traveling and doing fun stuff. Not me. </t>
  </si>
  <si>
    <t>Mon Jun 15 22:06:03 PDT 2009</t>
  </si>
  <si>
    <t>rockitscientist</t>
  </si>
  <si>
    <t xml:space="preserve">@thngwhtsqks  hell yeah. uh. sigma phi epsilon house at wcu. </t>
  </si>
  <si>
    <t>Mon Jun 15 22:06:04 PDT 2009</t>
  </si>
  <si>
    <t>maureenmarissa</t>
  </si>
  <si>
    <t>@Indrajawali gpp cantik,little problem in a family  aja... http://myloc.me/3ZT6</t>
  </si>
  <si>
    <t>Mon Jun 15 22:06:07 PDT 2009</t>
  </si>
  <si>
    <t xml:space="preserve">QC broke my website. </t>
  </si>
  <si>
    <t>Mon Jun 15 22:06:08 PDT 2009</t>
  </si>
  <si>
    <t>chels1064</t>
  </si>
  <si>
    <t xml:space="preserve">Do not be fooled! There is not one piece of cake in the movie Cake Eaters...waste of $1 </t>
  </si>
  <si>
    <t>Mon Jun 15 22:06:14 PDT 2009</t>
  </si>
  <si>
    <t>has NO blankets. I have to sleep with a sheet  this is going to be a horrid night</t>
  </si>
  <si>
    <t>@DanielEJackson i know right?! sad.  lol</t>
  </si>
  <si>
    <t>Mon Jun 15 22:06:16 PDT 2009</t>
  </si>
  <si>
    <t>GergoAttilaFar</t>
  </si>
  <si>
    <t xml:space="preserve">Last day before SLE.... I don't wanna do this! </t>
  </si>
  <si>
    <t>Mon Jun 15 22:06:19 PDT 2009</t>
  </si>
  <si>
    <t xml:space="preserve">NOOOOOOOOOOOOOOOOOOOOOOOOOO  I'M STILL WOKE   </t>
  </si>
  <si>
    <t>Mon Jun 15 22:06:22 PDT 2009</t>
  </si>
  <si>
    <t>Claudiadabest</t>
  </si>
  <si>
    <t xml:space="preserve">Thinkin... Why am i still thinkin of him???... Hes gone!! </t>
  </si>
  <si>
    <t>KCFadli</t>
  </si>
  <si>
    <t xml:space="preserve">I jst 'covet after a neighbour's wife'..I hv sinnd </t>
  </si>
  <si>
    <t>Mon Jun 15 22:06:23 PDT 2009</t>
  </si>
  <si>
    <t>Chantelsays</t>
  </si>
  <si>
    <t>Sian laaaaa!  I'm going tuition later. ^^</t>
  </si>
  <si>
    <t>Mon Jun 15 22:06:26 PDT 2009</t>
  </si>
  <si>
    <t>ianspence1994</t>
  </si>
  <si>
    <t xml:space="preserve">has grade nine exams </t>
  </si>
  <si>
    <t>Mon Jun 15 22:06:29 PDT 2009</t>
  </si>
  <si>
    <t>sinnsage</t>
  </si>
  <si>
    <t xml:space="preserve">@jaimyjay fuck. i have to go to the desert for my bro's bday wed and thurs. i really hope we can make a date work out. . .! </t>
  </si>
  <si>
    <t>Mon Jun 15 22:06:30 PDT 2009</t>
  </si>
  <si>
    <t xml:space="preserve">@JonathanRKnight Where you at? I've started hitting on your little brother now! *ashamed* </t>
  </si>
  <si>
    <t>Mon Jun 15 22:06:32 PDT 2009</t>
  </si>
  <si>
    <t>iTzMiCa</t>
  </si>
  <si>
    <t xml:space="preserve">my dad is watchin UFC they dont play! they almost crack skullz open..yeww..  </t>
  </si>
  <si>
    <t>fara_hhhhhh</t>
  </si>
  <si>
    <t>says tell me something i don't know. buddy   http://plurk.com/p/118zd3</t>
  </si>
  <si>
    <t>Mon Jun 15 22:06:34 PDT 2009</t>
  </si>
  <si>
    <t>i so do not want to go to work tomorrow  bleh</t>
  </si>
  <si>
    <t>Mon Jun 15 22:06:35 PDT 2009</t>
  </si>
  <si>
    <t>just saw aaron on @jimmyfallon and now im jealous and angry cause i called this morning and they weren't booking  i wanna see jimmyyy</t>
  </si>
  <si>
    <t>Mon Jun 15 22:06:37 PDT 2009</t>
  </si>
  <si>
    <t xml:space="preserve">@ericjunior lol let me know when you do-now im craving it </t>
  </si>
  <si>
    <t>Lmao i forgot  i'll take it tomorrow fa sho</t>
  </si>
  <si>
    <t>Mon Jun 15 22:06:38 PDT 2009</t>
  </si>
  <si>
    <t>yewenyi</t>
  </si>
  <si>
    <t xml:space="preserve">@figuromo I am sick today, so Iwill have to miss the opening. I will make it another day. I ride along dank street going to work. </t>
  </si>
  <si>
    <t>RobinNestor</t>
  </si>
  <si>
    <t xml:space="preserve">@sunny525 Been busy all day - missed a lot, I can tell. </t>
  </si>
  <si>
    <t>@Naana89 Hey I'm awesome!!! Except I wish you'd hurry up and come back lol. When do you get back?? I think I may be away when you do  luv!</t>
  </si>
  <si>
    <t>Mon Jun 15 22:06:39 PDT 2009</t>
  </si>
  <si>
    <t xml:space="preserve">Just spent like an hour trying to find this clip for my Moulin Rouge video. Can't find it...gonna have to give up on this video </t>
  </si>
  <si>
    <t>Mon Jun 15 22:06:40 PDT 2009</t>
  </si>
  <si>
    <t>stuffyrose</t>
  </si>
  <si>
    <t xml:space="preserve">Scrubs just got interupted </t>
  </si>
  <si>
    <t>Mon Jun 15 22:06:41 PDT 2009</t>
  </si>
  <si>
    <t>antwoneez</t>
  </si>
  <si>
    <t xml:space="preserve">I want to go back to UNCG badly. I miss having things to do. </t>
  </si>
  <si>
    <t>Mon Jun 15 22:06:42 PDT 2009</t>
  </si>
  <si>
    <t xml:space="preserve">I miss my car    </t>
  </si>
  <si>
    <t>Mon Jun 15 22:06:43 PDT 2009</t>
  </si>
  <si>
    <t>LaurenMLaPointe</t>
  </si>
  <si>
    <t xml:space="preserve">@Militia1989 I don't have mine yet </t>
  </si>
  <si>
    <t>DeigoCasablanca</t>
  </si>
  <si>
    <t xml:space="preserve">I dreamed of becoming a F-22 Raptor pilot. But this dream was smashed 5 minutes ago when my lil bro told me they no longer make them </t>
  </si>
  <si>
    <t>Mon Jun 15 22:06:44 PDT 2009</t>
  </si>
  <si>
    <t xml:space="preserve">@onlysongzbabii 13 minutes left. </t>
  </si>
  <si>
    <t>Mon Jun 15 22:06:45 PDT 2009</t>
  </si>
  <si>
    <t>0l33l</t>
  </si>
  <si>
    <t xml:space="preserve">Trying to learn PHP </t>
  </si>
  <si>
    <t>Mon Jun 15 22:06:47 PDT 2009</t>
  </si>
  <si>
    <t>yrreBylliL</t>
  </si>
  <si>
    <t>I wish I could see The Format live again  I say this like everyday.</t>
  </si>
  <si>
    <t>Mon Jun 15 22:06:48 PDT 2009</t>
  </si>
  <si>
    <t>ImFlyingAway</t>
  </si>
  <si>
    <t xml:space="preserve">The only blessing I need is a prayer... </t>
  </si>
  <si>
    <t>Mon Jun 15 22:06:50 PDT 2009</t>
  </si>
  <si>
    <t xml:space="preserve">@angelw this machine will not communicate these thoughts and strain I am under . . . </t>
  </si>
  <si>
    <t>Mon Jun 15 22:06:55 PDT 2009</t>
  </si>
  <si>
    <t>Thatgirlsummer</t>
  </si>
  <si>
    <t xml:space="preserve">Can't sleep. Wish this week was over. It's been so bad </t>
  </si>
  <si>
    <t>Mon Jun 15 22:06:59 PDT 2009</t>
  </si>
  <si>
    <t xml:space="preserve">i am so very sorry, i really truly am. whatever i did to u, i apologize for it. i didn't mean to.. it just happened by itself </t>
  </si>
  <si>
    <t>bouke</t>
  </si>
  <si>
    <t xml:space="preserve">Back to tweetie, my twitterific premium is dead </t>
  </si>
  <si>
    <t xml:space="preserve">@Chisel_Chest y u think that , that makes me sad </t>
  </si>
  <si>
    <t>Mon Jun 15 22:07:00 PDT 2009</t>
  </si>
  <si>
    <t xml:space="preserve">@waldorfs I wish mine lasted a little longer. They really brightened up my living room </t>
  </si>
  <si>
    <t>Mon Jun 15 22:07:02 PDT 2009</t>
  </si>
  <si>
    <t xml:space="preserve">@LMSStars i know this! you don't have to rub it in my face </t>
  </si>
  <si>
    <t>Mon Jun 15 22:07:04 PDT 2009</t>
  </si>
  <si>
    <t>laurenbossy</t>
  </si>
  <si>
    <t xml:space="preserve">Can't sleep ahhhh... this no good </t>
  </si>
  <si>
    <t>@YasmineGalenorn @YasmineGalenorn I haven't even had a chance to get Tori's new album  Too. Much. Work. *Grrr*</t>
  </si>
  <si>
    <t>Mon Jun 15 22:07:05 PDT 2009</t>
  </si>
  <si>
    <t xml:space="preserve">@prateekgupta i've got too much work to do </t>
  </si>
  <si>
    <t>Mon Jun 15 22:07:08 PDT 2009</t>
  </si>
  <si>
    <t xml:space="preserve">I'm really needy right now. Does anyone wanna come and cuddle with me? I promise I'll be good. I love cuddling. Anyone? </t>
  </si>
  <si>
    <t>Mon Jun 15 22:07:09 PDT 2009</t>
  </si>
  <si>
    <t>Awake! I swear its too early. Internet still not working  dad is going to sort it out. X</t>
  </si>
  <si>
    <t>Mon Jun 15 22:07:10 PDT 2009</t>
  </si>
  <si>
    <t>@nicklovesslayer  sthop makin funth of me.</t>
  </si>
  <si>
    <t>Mon Jun 15 22:07:12 PDT 2009</t>
  </si>
  <si>
    <t xml:space="preserve">i want play @trishaanyndhita or @aprianiza house. So boring and i feel lonely now </t>
  </si>
  <si>
    <t>taniaanis274</t>
  </si>
  <si>
    <t xml:space="preserve">suntanners just woke up &amp;amp; is already tweeting &amp;amp; facebooking. how sad. </t>
  </si>
  <si>
    <t>Mon Jun 15 22:07:13 PDT 2009</t>
  </si>
  <si>
    <t xml:space="preserve">Grrr work is boring. I'm supervising again therefor I am here until 8am </t>
  </si>
  <si>
    <t>Mon Jun 15 22:07:14 PDT 2009</t>
  </si>
  <si>
    <t>Viincce</t>
  </si>
  <si>
    <t xml:space="preserve">@totheteeth i forgot to give you my &amp;quot;SKEU&amp;quot; pin </t>
  </si>
  <si>
    <t>Mon Jun 15 22:07:15 PDT 2009</t>
  </si>
  <si>
    <t xml:space="preserve">time to wash the glitter off and head for to bed. i don't wan to do my social exam tomorrow </t>
  </si>
  <si>
    <t>Mon Jun 15 22:07:16 PDT 2009</t>
  </si>
  <si>
    <t xml:space="preserve">@cathalsam wish i could do school pick up </t>
  </si>
  <si>
    <t>Mon Jun 15 22:07:17 PDT 2009</t>
  </si>
  <si>
    <t>Clarissy</t>
  </si>
  <si>
    <t>@Tidus aww  Illustrator can be frustrating. Wasn't much help before, but I can try to help again.</t>
  </si>
  <si>
    <t>Mon Jun 15 22:07:18 PDT 2009</t>
  </si>
  <si>
    <t>DJlCandy</t>
  </si>
  <si>
    <t xml:space="preserve">I'm grounded. I guess that's a sign that my parents want me to get a job. Sucks though, i was making an awesome skin on Furcadia </t>
  </si>
  <si>
    <t>Mon Jun 15 22:07:19 PDT 2009</t>
  </si>
  <si>
    <t xml:space="preserve">Tired. Tired. Tired. Tired. I slept last night and even napped. Still tired. Not sure what's going on. </t>
  </si>
  <si>
    <t>Mon Jun 15 22:07:22 PDT 2009</t>
  </si>
  <si>
    <t xml:space="preserve">Having some sort of problem with Twitterfic, missing out on all the tweets! </t>
  </si>
  <si>
    <t>LLiissaa_</t>
  </si>
  <si>
    <t xml:space="preserve">@Leahh_Vee i know it sucks </t>
  </si>
  <si>
    <t>Mon Jun 15 22:07:23 PDT 2009</t>
  </si>
  <si>
    <t xml:space="preserve">how the hell is jessiemaguire.com taken? </t>
  </si>
  <si>
    <t>Mon Jun 15 22:07:25 PDT 2009</t>
  </si>
  <si>
    <t xml:space="preserve">oh so tired... mixed times up when I have to rise and was too late in bed </t>
  </si>
  <si>
    <t>Mon Jun 15 22:07:26 PDT 2009</t>
  </si>
  <si>
    <t>kleebaby0711</t>
  </si>
  <si>
    <t xml:space="preserve">@Adonte how are you going to have a twitter and not tell me!!! sadface </t>
  </si>
  <si>
    <t xml:space="preserve">My wireless network is not working, I have  no idea how 2 fix it &amp;amp; its very frustrating! I have no idea what went wrong </t>
  </si>
  <si>
    <t>Mon Jun 15 22:07:30 PDT 2009</t>
  </si>
  <si>
    <t>Ninjasocko101</t>
  </si>
  <si>
    <t xml:space="preserve">my leg was itching so I scratched it. now my leg is bleeding everywhere, no wonder @edgars_sister thought I did meth </t>
  </si>
  <si>
    <t>I'm so tired that I'm going to bed at 10pm  FWIW, I did get up at 6 this morning.</t>
  </si>
  <si>
    <t>Mon Jun 15 22:07:31 PDT 2009</t>
  </si>
  <si>
    <t>mikai_22</t>
  </si>
  <si>
    <t xml:space="preserve">So sad, the internet that I'm using is so slow that I can't watch cobra cam!!  </t>
  </si>
  <si>
    <t xml:space="preserve">I know what will become of this  Thanks a lot mom and dad </t>
  </si>
  <si>
    <t>Mon Jun 15 22:07:33 PDT 2009</t>
  </si>
  <si>
    <t>krystalfox007</t>
  </si>
  <si>
    <t>@lookitsk80 I jst got home from work. At one in the morning. Im a cashier!?!? WTF?! I miss hardscrable  http://twitpic.com/7iwxj</t>
  </si>
  <si>
    <t>Mon Jun 15 22:07:32 PDT 2009</t>
  </si>
  <si>
    <t>CWS update: BAHAHA! Cal State goes home!  Hogs sucked today, hope they shape up for Virginia. Rooting for So. Miss and Ariz. St. tommorrow</t>
  </si>
  <si>
    <t>Mon Jun 15 22:07:35 PDT 2009</t>
  </si>
  <si>
    <t>jessicakangel</t>
  </si>
  <si>
    <t xml:space="preserve">Today has been a very depressing day for me! I thought Bakersfield would make me feel better instead I wish i could stay away from it all </t>
  </si>
  <si>
    <t>Mon Jun 15 22:07:38 PDT 2009</t>
  </si>
  <si>
    <t>Itsbabynikki</t>
  </si>
  <si>
    <t>Don't u ever feel like ur dreams arent coming true? i want to follow them but nooo my parents dont let me..  ugh!</t>
  </si>
  <si>
    <t>Mon Jun 15 22:07:41 PDT 2009</t>
  </si>
  <si>
    <t>kaitlinkoors</t>
  </si>
  <si>
    <t xml:space="preserve">just finished reading my horizontal life, getting ready to cozy up and watch he's not that into you. missing my boy </t>
  </si>
  <si>
    <t>Mon Jun 15 22:07:45 PDT 2009</t>
  </si>
  <si>
    <t>sirmadmic</t>
  </si>
  <si>
    <t>Wishing i was somewhere else  The UK is driving me nuts.</t>
  </si>
  <si>
    <t>Mon Jun 15 22:07:46 PDT 2009</t>
  </si>
  <si>
    <t xml:space="preserve">Tried to eat a peach but I can't b/c my braces </t>
  </si>
  <si>
    <t>Mon Jun 15 22:08:02 PDT 2009</t>
  </si>
  <si>
    <t xml:space="preserve">I'd keep the ticket in a heartbeat if I could.. but there is no way...  </t>
  </si>
  <si>
    <t>Mon Jun 15 22:08:04 PDT 2009</t>
  </si>
  <si>
    <t xml:space="preserve">@limecello LOL, I blogged about crayons over on The Samhellion last week. (worked in crayon factory).  snack food=rice cake, not exciting </t>
  </si>
  <si>
    <t>Mon Jun 15 22:08:05 PDT 2009</t>
  </si>
  <si>
    <t>Why ?! The storms season has started  I dont like the ray (mommy here I come xD)</t>
  </si>
  <si>
    <t>imchrisv</t>
  </si>
  <si>
    <t>@killregrets  i stopped watching that and celebrity rehab cuz it made me want to do drugs.  Sh*T is that normal? ShoOT me.</t>
  </si>
  <si>
    <t>Mon Jun 15 22:08:08 PDT 2009</t>
  </si>
  <si>
    <t xml:space="preserve">@Rubenerd Flash main task is to bog down your system, playing video being its side effect. </t>
  </si>
  <si>
    <t xml:space="preserve">@MandyyJirouxx  ur now going to have 7 yrs of bad luck. sorry </t>
  </si>
  <si>
    <t>Mon Jun 15 22:08:10 PDT 2009</t>
  </si>
  <si>
    <t>gqtravis</t>
  </si>
  <si>
    <t>is sad that his favorite website is no longer   RIP www.mulletsgalore .com</t>
  </si>
  <si>
    <t>Mon Jun 15 22:08:11 PDT 2009</t>
  </si>
  <si>
    <t xml:space="preserve">@HauteCowgirl </t>
  </si>
  <si>
    <t>Mon Jun 15 22:08:15 PDT 2009</t>
  </si>
  <si>
    <t>sierrrrajade</t>
  </si>
  <si>
    <t xml:space="preserve">so i just got back from alex's fairwell party. i will miss that weirdo. </t>
  </si>
  <si>
    <t>2uincy</t>
  </si>
  <si>
    <t xml:space="preserve">#haveyouever Looked at someones icon thought they looked good. Then click the large pic just to realize you were wrong? </t>
  </si>
  <si>
    <t>@jessibessi18 yeah, because of the elections  I'm sitting here, going through photos, and bawling. It's awful</t>
  </si>
  <si>
    <t>Mon Jun 15 22:08:20 PDT 2009</t>
  </si>
  <si>
    <t>XOjadelouisee</t>
  </si>
  <si>
    <t xml:space="preserve">@ mileycyrus i cant sleep either its now 6:10am </t>
  </si>
  <si>
    <t>ohkarin</t>
  </si>
  <si>
    <t>sick  at home</t>
  </si>
  <si>
    <t xml:space="preserve">Looking through old pics </t>
  </si>
  <si>
    <t>Mon Jun 15 22:08:23 PDT 2009</t>
  </si>
  <si>
    <t>@TVAmy  they are about to launch beta 3 for uber twitter. maybe that will fix some of the issues.</t>
  </si>
  <si>
    <t>Mon Jun 15 22:08:24 PDT 2009</t>
  </si>
  <si>
    <t xml:space="preserve">i am soo sad for all thee Aussie Blockheads...  i feel really sad that they wont be able to get full service.. </t>
  </si>
  <si>
    <t>Mon Jun 15 22:08:25 PDT 2009</t>
  </si>
  <si>
    <t>@Heftyy aww!!!  yeah! come down!! haha kk ill give it to you latesss</t>
  </si>
  <si>
    <t>Mon Jun 15 22:08:26 PDT 2009</t>
  </si>
  <si>
    <t>c_mille</t>
  </si>
  <si>
    <t xml:space="preserve">@diddlez Joscelyn was talking about how into it they are.. I WANNA PLAY </t>
  </si>
  <si>
    <t>Mon Jun 15 22:08:27 PDT 2009</t>
  </si>
  <si>
    <t>ducklet</t>
  </si>
  <si>
    <t xml:space="preserve">time to get ready for bed, had more than a full day although 1 major thing did not get done, going to @edwelker's house, will do tomorrow </t>
  </si>
  <si>
    <t>Mon Jun 15 22:08:29 PDT 2009</t>
  </si>
  <si>
    <t>Snowfoot</t>
  </si>
  <si>
    <t>Home from Nashville  Wish I could stay longer.</t>
  </si>
  <si>
    <t>bharathgana</t>
  </si>
  <si>
    <t>Under the weather for the past 4 days  but then the silver lining is MBA results r out and I passed a 3.xx GPA(4.00). A MBA grad at last</t>
  </si>
  <si>
    <t>Mon Jun 15 22:08:30 PDT 2009</t>
  </si>
  <si>
    <t xml:space="preserve">@boywonder101 Good morning....! No sun out. </t>
  </si>
  <si>
    <t xml:space="preserve">I can hear people moving around upstairs already, looks like my peace will soon be disturbed </t>
  </si>
  <si>
    <t>Mon Jun 15 22:08:33 PDT 2009</t>
  </si>
  <si>
    <t xml:space="preserve">@thereadyset i wish i could go see you </t>
  </si>
  <si>
    <t>Mon Jun 15 22:08:37 PDT 2009</t>
  </si>
  <si>
    <t xml:space="preserve">I miss the gf too </t>
  </si>
  <si>
    <t>Mon Jun 15 22:08:39 PDT 2009</t>
  </si>
  <si>
    <t xml:space="preserve">@TherealJeezy When u cummin bk 2 tampa? I missed ya last show  </t>
  </si>
  <si>
    <t>Mon Jun 15 22:08:40 PDT 2009</t>
  </si>
  <si>
    <t xml:space="preserve">fuck this fucking firewall to fucking hell. I'm so sick of this shit i wanna go home </t>
  </si>
  <si>
    <t>eriinnnxx3</t>
  </si>
  <si>
    <t xml:space="preserve">@mileycyrus i think i am feeling the exact pain as u right now except its my bday </t>
  </si>
  <si>
    <t>Mon Jun 15 22:08:43 PDT 2009</t>
  </si>
  <si>
    <t xml:space="preserve">most photos from my flickr contacts is growing to be boring... it's the same old thing over and over again... sigh... </t>
  </si>
  <si>
    <t>Mon Jun 15 22:08:47 PDT 2009</t>
  </si>
  <si>
    <t xml:space="preserve">I got so high I puked a zinger </t>
  </si>
  <si>
    <t xml:space="preserve">I can't view the cover for Obsessed. Wah! </t>
  </si>
  <si>
    <t>Mon Jun 15 22:08:48 PDT 2009</t>
  </si>
  <si>
    <t>AZN8IV</t>
  </si>
  <si>
    <t>@troykids Dang!  The station is full!    I'll have to keep trying...</t>
  </si>
  <si>
    <t>Mon Jun 15 22:08:51 PDT 2009</t>
  </si>
  <si>
    <t xml:space="preserve">@dropdeadjemila YESSS, MA'AM ! lol. ah how i wish i live in the U.S.. </t>
  </si>
  <si>
    <t>Mon Jun 15 22:08:49 PDT 2009</t>
  </si>
  <si>
    <t>MrsNickiBaxter</t>
  </si>
  <si>
    <t xml:space="preserve">Is watchin Here Comes the Newlyweds &amp;amp; absolutely is not lookin forward to conference call at 8am.. </t>
  </si>
  <si>
    <t>Mon Jun 15 22:08:52 PDT 2009</t>
  </si>
  <si>
    <t xml:space="preserve">watched 4 one tree hill episodes... cried in every single one of them ha great! </t>
  </si>
  <si>
    <t>Mon Jun 15 22:08:55 PDT 2009</t>
  </si>
  <si>
    <t>@themaguire  try themaguire.com</t>
  </si>
  <si>
    <t xml:space="preserve">@honey408 It made me tear too </t>
  </si>
  <si>
    <t>Mon Jun 15 22:08:57 PDT 2009</t>
  </si>
  <si>
    <t xml:space="preserve">tonight has been stressful </t>
  </si>
  <si>
    <t>Mon Jun 15 22:08:59 PDT 2009</t>
  </si>
  <si>
    <t>wtf_sara</t>
  </si>
  <si>
    <t xml:space="preserve">oh, and I'm afraid I'm going to be up all night running to the toilet </t>
  </si>
  <si>
    <t xml:space="preserve">i totally work tomorrow stupid work </t>
  </si>
  <si>
    <t xml:space="preserve">@jason78 y ur brain and heart hurt </t>
  </si>
  <si>
    <t>Mon Jun 15 22:09:02 PDT 2009</t>
  </si>
  <si>
    <t xml:space="preserve">The concept of working for a living is so foreign to me right now but here I am on way into work for first time in two and a half weeks </t>
  </si>
  <si>
    <t xml:space="preserve">Isaiah is really bored and has nothing better to do than tweet..... </t>
  </si>
  <si>
    <t>Mon Jun 15 22:09:03 PDT 2009</t>
  </si>
  <si>
    <t>Diamondpqt</t>
  </si>
  <si>
    <t>@GarciaDarling stop crusing my hopes and dreams!!  lol... yea but is a recession... no jobs.. except for the girls girls girls on suns ...</t>
  </si>
  <si>
    <t>MichiAnies</t>
  </si>
  <si>
    <t xml:space="preserve">had someearly dismissal from school. Being sick definitely sucks! </t>
  </si>
  <si>
    <t>Mon Jun 15 22:09:05 PDT 2009</t>
  </si>
  <si>
    <t xml:space="preserve">disadvantage of stayin home: hav to do chores. just finished washing dishes </t>
  </si>
  <si>
    <t>Mon Jun 15 22:09:07 PDT 2009</t>
  </si>
  <si>
    <t xml:space="preserve">I can't go to sleep </t>
  </si>
  <si>
    <t>@kylieireland Yea I couldn't go up there tonight for the call  guess my ass will stay unfulfilled tonight sadly</t>
  </si>
  <si>
    <t>Mon Jun 15 22:09:09 PDT 2009</t>
  </si>
  <si>
    <t>travisdag</t>
  </si>
  <si>
    <t>I need more twitter buddies  where did they all go?</t>
  </si>
  <si>
    <t>Mon Jun 15 22:09:12 PDT 2009</t>
  </si>
  <si>
    <t>jplumansoc</t>
  </si>
  <si>
    <t xml:space="preserve">Not a fan of closing shifts. Throws off my whole day. </t>
  </si>
  <si>
    <t>Mon Jun 15 22:09:13 PDT 2009</t>
  </si>
  <si>
    <t>DTSalvation</t>
  </si>
  <si>
    <t xml:space="preserve">just got home from hockey and indulged in half a calzone.. and now my stomach hurts.. </t>
  </si>
  <si>
    <t>Mon Jun 15 22:09:14 PDT 2009</t>
  </si>
  <si>
    <t xml:space="preserve">@SteeveeRyback wait i think u lied. This isn't funny at all </t>
  </si>
  <si>
    <t>Claarraaaa</t>
  </si>
  <si>
    <t xml:space="preserve">@jOshweird yeah, I hate guys </t>
  </si>
  <si>
    <t>Mon Jun 15 22:09:18 PDT 2009</t>
  </si>
  <si>
    <t xml:space="preserve">twitter is eating my tweets </t>
  </si>
  <si>
    <t>Mon Jun 15 22:09:19 PDT 2009</t>
  </si>
  <si>
    <t>Going to sleep now, and without jandro. I'm still crying!  I hate this long distance bs I just want to be next to him. Dream land &amp;lt;3</t>
  </si>
  <si>
    <t>Mon Jun 15 22:09:20 PDT 2009</t>
  </si>
  <si>
    <t xml:space="preserve">@oliviaftw http://twitpic.com/7hc7v - yeah, he probably does haha. he's my life. i hate not being with him! </t>
  </si>
  <si>
    <t>Mon Jun 15 22:09:21 PDT 2009</t>
  </si>
  <si>
    <t xml:space="preserve">watch it! it made me really sad, and I decided ll spend more on charity </t>
  </si>
  <si>
    <t>vintageozarks</t>
  </si>
  <si>
    <t xml:space="preserve">Missouri having RED weather alert -- dangerous storm full of electricity, high wind, hail, rain, I may have to shut down computer </t>
  </si>
  <si>
    <t>Mon Jun 15 22:09:26 PDT 2009</t>
  </si>
  <si>
    <t>TheEtte</t>
  </si>
  <si>
    <t xml:space="preserve">@JoshuaCrowther and none for us??? </t>
  </si>
  <si>
    <t>Mon Jun 15 22:09:27 PDT 2009</t>
  </si>
  <si>
    <t xml:space="preserve">@laniberms  I don't see one </t>
  </si>
  <si>
    <t>Mon Jun 15 22:09:31 PDT 2009</t>
  </si>
  <si>
    <t>iggottwo</t>
  </si>
  <si>
    <t xml:space="preserve">Its a smokefest out here tho, only downside...yuck </t>
  </si>
  <si>
    <t>Mon Jun 15 22:09:37 PDT 2009</t>
  </si>
  <si>
    <t>@spencerfenn haha, woe is me.  I just want to sleep! I got the train instead of the bus, loads quicker î€Ž</t>
  </si>
  <si>
    <t>jason_ho</t>
  </si>
  <si>
    <t xml:space="preserve">Dabbling with WOTLK.. Oh Noes! </t>
  </si>
  <si>
    <t>Mon Jun 15 22:09:39 PDT 2009</t>
  </si>
  <si>
    <t>evilhomer12345</t>
  </si>
  <si>
    <t>xbox live down today  , lookin for other forms of entertainment</t>
  </si>
  <si>
    <t>Mon Jun 15 22:09:40 PDT 2009</t>
  </si>
  <si>
    <t>MeaganKC</t>
  </si>
  <si>
    <t xml:space="preserve">I can barely breathe. Feels like a big lump in my throat, may be allergic to soy. </t>
  </si>
  <si>
    <t>Mon Jun 15 22:09:43 PDT 2009</t>
  </si>
  <si>
    <t xml:space="preserve">Ok... Well I'm goin 2 sleep then.... W/ a BIGGGGG SMILEEEEEE on my face :-D! 2day was a good day! Except 4 the bad mommy news! </t>
  </si>
  <si>
    <t>Mon Jun 15 22:09:45 PDT 2009</t>
  </si>
  <si>
    <t xml:space="preserve">@huma_rashid @madeinkowloon I'm not as petite as y'all are, but my 11-year-old is almost as tall as me. Feel sorry for me. </t>
  </si>
  <si>
    <t>time for bed, exams tomorrow!  time to wash the glitter off for the night, have a fabulous night everyone! &amp;lt;3</t>
  </si>
  <si>
    <t>Mon Jun 15 22:09:47 PDT 2009</t>
  </si>
  <si>
    <t xml:space="preserve">@missyface I've been off work yesterday and today with similar symptoms - I feel your pain </t>
  </si>
  <si>
    <t>Mon Jun 15 22:09:49 PDT 2009</t>
  </si>
  <si>
    <t>btchh_imshinee</t>
  </si>
  <si>
    <t xml:space="preserve">@liltwist share wif mee.shawtyy iz hungry! </t>
  </si>
  <si>
    <t>Mon Jun 15 22:09:51 PDT 2009</t>
  </si>
  <si>
    <t xml:space="preserve">@xo_melody ahaah oh awesome! when you open the videos it says ringtones and the link doesn't work for anyone  what the heck! </t>
  </si>
  <si>
    <t>Mon Jun 15 22:09:53 PDT 2009</t>
  </si>
  <si>
    <t xml:space="preserve">i will miss my bee herr. </t>
  </si>
  <si>
    <t>Mon Jun 15 22:09:57 PDT 2009</t>
  </si>
  <si>
    <t>TheQuintQuint</t>
  </si>
  <si>
    <t xml:space="preserve">goodbye Ed on the Bachelorette ! </t>
  </si>
  <si>
    <t>NatalieAndresen</t>
  </si>
  <si>
    <t xml:space="preserve">Good morning....or not....its mornings but its not good </t>
  </si>
  <si>
    <t>Mon Jun 15 22:10:01 PDT 2009</t>
  </si>
  <si>
    <t>jayluhv</t>
  </si>
  <si>
    <t xml:space="preserve">@ChrissyP510 hey you need to text or call me! I got a new phone and since my old phone was destroyed I don't have your number </t>
  </si>
  <si>
    <t>Mon Jun 15 22:10:05 PDT 2009</t>
  </si>
  <si>
    <t xml:space="preserve">feels sooo goood to be done school (besides 1 exam) 10 hours of homework today :|  im feeling really down tonight though </t>
  </si>
  <si>
    <t>Mon Jun 15 22:10:11 PDT 2009</t>
  </si>
  <si>
    <t xml:space="preserve">@GLAMified shit sucks man...all day </t>
  </si>
  <si>
    <t>Mon Jun 15 22:10:12 PDT 2009</t>
  </si>
  <si>
    <t>sarahivm</t>
  </si>
  <si>
    <t xml:space="preserve">I just got kicked in the toe </t>
  </si>
  <si>
    <t>Mon Jun 15 22:10:14 PDT 2009</t>
  </si>
  <si>
    <t>NikoleCumpston</t>
  </si>
  <si>
    <t>thinks its time for bed...I just ran into a glass door that i thought was open!! haha.  It hurt!</t>
  </si>
  <si>
    <t xml:space="preserve"> grounded for a week. I'm not gonna let them win</t>
  </si>
  <si>
    <t>Mon Jun 15 22:10:15 PDT 2009</t>
  </si>
  <si>
    <t>Is anybody else totally sick of that stupd spy game clogging up their twitter feed?  I wish I could filter that out.</t>
  </si>
  <si>
    <t>Mon Jun 15 22:10:16 PDT 2009</t>
  </si>
  <si>
    <t xml:space="preserve">@strawberriie i am sitting next to you... now your leaving me to pee  </t>
  </si>
  <si>
    <t>Mon Jun 15 22:10:20 PDT 2009</t>
  </si>
  <si>
    <t xml:space="preserve">had some early dismissal from school. Being sick definitely sucks! </t>
  </si>
  <si>
    <t>Mon Jun 15 22:10:22 PDT 2009</t>
  </si>
  <si>
    <t xml:space="preserve">@Ashley_NK Aww...Blue is a cute name. He missed you! That's crazy he died while you were away. </t>
  </si>
  <si>
    <t>Mon Jun 15 22:10:26 PDT 2009</t>
  </si>
  <si>
    <t xml:space="preserve">has someone ever noticed that i usually tweet at this time? and i go crazy! i just can't stop! i'm sorry if i am bothering you </t>
  </si>
  <si>
    <t>Mon Jun 15 22:10:29 PDT 2009</t>
  </si>
  <si>
    <t xml:space="preserve">Ate half a can of tuna that had been in the pantry for a while... Tasted ugh and not feeling so good </t>
  </si>
  <si>
    <t>Mon Jun 15 22:10:30 PDT 2009</t>
  </si>
  <si>
    <t>Berin_Iwlew</t>
  </si>
  <si>
    <t xml:space="preserve">@mahdi The server is down... </t>
  </si>
  <si>
    <t>Mon Jun 15 22:10:32 PDT 2009</t>
  </si>
  <si>
    <t>Johnnaj82</t>
  </si>
  <si>
    <t xml:space="preserve">Hope.... </t>
  </si>
  <si>
    <t>Mon Jun 15 22:10:35 PDT 2009</t>
  </si>
  <si>
    <t>i need money so bad  this is going to be tough...</t>
  </si>
  <si>
    <t>Mon Jun 15 22:10:38 PDT 2009</t>
  </si>
  <si>
    <t xml:space="preserve">i have a very important decision to make by june 21 2009... </t>
  </si>
  <si>
    <t>My iTunes softwear says it  won't update till 6-23.   Thank god for the check for update button.  To bad I don't have the iPhone 3.0 early</t>
  </si>
  <si>
    <t>Mon Jun 15 22:10:39 PDT 2009</t>
  </si>
  <si>
    <t>Double__J</t>
  </si>
  <si>
    <t>@cramedogg I miss her too.  ..And Lindsay.</t>
  </si>
  <si>
    <t>Mon Jun 15 22:10:40 PDT 2009</t>
  </si>
  <si>
    <t xml:space="preserve">@EllieChaos athena wets the bed. she doesn't always wake up when she's gotta go. </t>
  </si>
  <si>
    <t xml:space="preserve">agrees with estevan because i only got to enjoy club sprint for a day! </t>
  </si>
  <si>
    <t>Mon Jun 15 22:10:41 PDT 2009</t>
  </si>
  <si>
    <t xml:space="preserve">@trixie360 I know about 3 people who've seen Land of the Lost and none of them liked it </t>
  </si>
  <si>
    <t xml:space="preserve">Damn! Lost the 3G connection! </t>
  </si>
  <si>
    <t>Mon Jun 15 22:10:42 PDT 2009</t>
  </si>
  <si>
    <t>chariya</t>
  </si>
  <si>
    <t xml:space="preserve">uh oh, i can't remember what day my interview is on. thursday or friday? uh, this won't make a good impression when i email to ask them </t>
  </si>
  <si>
    <t>Mon Jun 15 22:10:44 PDT 2009</t>
  </si>
  <si>
    <t>d_blossom</t>
  </si>
  <si>
    <t xml:space="preserve">and i'm still searching with zero result.. meh </t>
  </si>
  <si>
    <t>Mon Jun 15 22:10:45 PDT 2009</t>
  </si>
  <si>
    <t xml:space="preserve">@vlkodlak awww thats so sad </t>
  </si>
  <si>
    <t xml:space="preserve">Wish i didn't have have a big appt on Thursday or else i would be at the Laker parade </t>
  </si>
  <si>
    <t>Mon Jun 15 22:10:46 PDT 2009</t>
  </si>
  <si>
    <t>yaeyeezy</t>
  </si>
  <si>
    <t xml:space="preserve">Why the eff is my effin hair itching soooooooo badd </t>
  </si>
  <si>
    <t>Mon Jun 15 22:10:47 PDT 2009</t>
  </si>
  <si>
    <t xml:space="preserve">@romelloadonis Yeah, yeah I guess I deserve that! </t>
  </si>
  <si>
    <t>Mon Jun 15 22:10:50 PDT 2009</t>
  </si>
  <si>
    <t>lbtocth</t>
  </si>
  <si>
    <t xml:space="preserve">I'm really depress...I gained over 20 lbs over a year haven't lose a single pound. </t>
  </si>
  <si>
    <t>Mon Jun 15 22:10:48 PDT 2009</t>
  </si>
  <si>
    <t>Night twitterstars!!! I go to kentucky on wed.....for a funeral,  Happy birthday to me   June 18th hasn't been a celebration since..??</t>
  </si>
  <si>
    <t>Mon Jun 15 22:10:49 PDT 2009</t>
  </si>
  <si>
    <t>Eric Roberson's 'If I Had A Chance' gets me everytime. Off to sleep. I think I messed me poor knee up  Night Night</t>
  </si>
  <si>
    <t xml:space="preserve">@imsoblazedrtnow lmao aww&amp;lt;3 miss ittt </t>
  </si>
  <si>
    <t>Mon Jun 15 22:10:51 PDT 2009</t>
  </si>
  <si>
    <t>gotmelik</t>
  </si>
  <si>
    <t>@DonaldHarvey You're lucky you have Spotify. No such chance in the US.  The RIAA sucks.</t>
  </si>
  <si>
    <t>Mon Jun 15 22:10:52 PDT 2009</t>
  </si>
  <si>
    <t>sheilafun2know</t>
  </si>
  <si>
    <t xml:space="preserve">Wishing the MAGIC would have won....  </t>
  </si>
  <si>
    <t>Mon Jun 15 22:10:54 PDT 2009</t>
  </si>
  <si>
    <t xml:space="preserve">I lost in star wars monopoly </t>
  </si>
  <si>
    <t>NELLYBARRERA</t>
  </si>
  <si>
    <t xml:space="preserve">YES @DonnieWahlberg @katdog74 is telling the truth...WE WANT TO GO TO THE HOUSTON SHOW!!! but i work for the county &amp;amp; she's a teacher </t>
  </si>
  <si>
    <t>Mon Jun 15 22:10:57 PDT 2009</t>
  </si>
  <si>
    <t>jqdgaf</t>
  </si>
  <si>
    <t xml:space="preserve">@xhunnybunny i don't understand why there are &amp;quot;&amp;quot;.  does that mean you're kidding? </t>
  </si>
  <si>
    <t>Mon Jun 15 22:11:01 PDT 2009</t>
  </si>
  <si>
    <t>hankytonk</t>
  </si>
  <si>
    <t xml:space="preserve">Iran needs a brave (newb) reporter to hide under vans for riot updates. Too bad the Seattle guy got run out of town. </t>
  </si>
  <si>
    <t>Mon Jun 15 22:11:06 PDT 2009</t>
  </si>
  <si>
    <t xml:space="preserve">There had happened a lot of things: I ended 9th class and then get in 10th class in a new school! Now it's summer holidays, lot of work! </t>
  </si>
  <si>
    <t>Mon Jun 15 22:11:07 PDT 2009</t>
  </si>
  <si>
    <t xml:space="preserve">@terralikesfire what picture are you talking about lol and i know it sucks </t>
  </si>
  <si>
    <t>Mon Jun 15 22:11:08 PDT 2009</t>
  </si>
  <si>
    <t>nadiamost</t>
  </si>
  <si>
    <t>seven people killed? BULLSHIT... THERE IS MORE  #IranElection</t>
  </si>
  <si>
    <t>Mon Jun 15 22:11:11 PDT 2009</t>
  </si>
  <si>
    <t xml:space="preserve">@ameoktavia and @jarfullofstars sorry yaaaaa  job's calling </t>
  </si>
  <si>
    <t>Mon Jun 15 22:11:12 PDT 2009</t>
  </si>
  <si>
    <t>Falcontops</t>
  </si>
  <si>
    <t xml:space="preserve">Grr, Xbox LIve downtoday for Upgrading.  I really wanted to play with King today </t>
  </si>
  <si>
    <t>@Ashley_NK haha. i think i am too heavy for my feet!  but i should ice them up. i do have a bad ankle and I am supposed to stretch &amp;amp; ice.</t>
  </si>
  <si>
    <t>Mon Jun 15 22:11:16 PDT 2009</t>
  </si>
  <si>
    <t xml:space="preserve">@nelliesf got in about an hour ago! Home is great, but I'm having SD withdrawals </t>
  </si>
  <si>
    <t xml:space="preserve">Out of work finally! my fingers are hurt.. </t>
  </si>
  <si>
    <t>Mon Jun 15 22:11:18 PDT 2009</t>
  </si>
  <si>
    <t>team meeting this morning .. deep joy! feeling a bit tired due to finishing late last night  swiper seems ok though amazingly ..</t>
  </si>
  <si>
    <t>Mon Jun 15 22:11:23 PDT 2009</t>
  </si>
  <si>
    <t xml:space="preserve">my estranged gf just punched me in the testicular region and now my left ball is sore </t>
  </si>
  <si>
    <t xml:space="preserve">I feel like crap  . . Ugh class tomorrow </t>
  </si>
  <si>
    <t>Mon Jun 15 22:11:24 PDT 2009</t>
  </si>
  <si>
    <t>cyberfx1</t>
  </si>
  <si>
    <t xml:space="preserve">@ShaunyWilcox sorry </t>
  </si>
  <si>
    <t>Feynix7</t>
  </si>
  <si>
    <t>@contractorslim I'm not giving away copies.  You have to be a private beta tester to get a copy!</t>
  </si>
  <si>
    <t>Nataleebratalee</t>
  </si>
  <si>
    <t xml:space="preserve">good thing i've written one paragraph.. and haven't even opened my book </t>
  </si>
  <si>
    <t>Mon Jun 15 22:11:25 PDT 2009</t>
  </si>
  <si>
    <t>CisforCourtneyy</t>
  </si>
  <si>
    <t xml:space="preserve">I hate the smell of campfires. Boo </t>
  </si>
  <si>
    <t>Mon Jun 15 22:11:27 PDT 2009</t>
  </si>
  <si>
    <t>vioviovioleta</t>
  </si>
  <si>
    <t xml:space="preserve">such an emotional day. Crazy. And all of my friends got to hang out. I hardly ever seen anyone </t>
  </si>
  <si>
    <t xml:space="preserve">@SueNahmi exactly. Everything ur sayn is right. And if he do go somewhere I jus kno no one can take my place </t>
  </si>
  <si>
    <t>Mon Jun 15 22:11:28 PDT 2009</t>
  </si>
  <si>
    <t>bracefaceee</t>
  </si>
  <si>
    <t xml:space="preserve">no one wants to present webpage. msb mad and annoyed. </t>
  </si>
  <si>
    <t>Mon Jun 15 22:11:30 PDT 2009</t>
  </si>
  <si>
    <t>akachico</t>
  </si>
  <si>
    <t xml:space="preserve">AWWWWW NOT #UNFORGIVABLE!!!!! DAMN </t>
  </si>
  <si>
    <t>Mon Jun 15 22:11:32 PDT 2009</t>
  </si>
  <si>
    <t xml:space="preserve">@msmcporkchop: OMG! owwie!!  ... yeah i'm ok, tired, and crampy though, not used to having them so it's really bugging me </t>
  </si>
  <si>
    <t>Mon Jun 15 22:11:34 PDT 2009</t>
  </si>
  <si>
    <t>@CdrePrez Haha it wouldn't have been scary if I was kicking arse but I wasn't LOL.  Mm, I wasn't watching a scary movie, no.</t>
  </si>
  <si>
    <t>Mon Jun 15 22:11:35 PDT 2009</t>
  </si>
  <si>
    <t>solannoyed</t>
  </si>
  <si>
    <t xml:space="preserve">@gogreen18 great piece! My nostalgia for 1989 never extended to having to watch Tianemen (or our non-response) all over again </t>
  </si>
  <si>
    <t>daishatmccray</t>
  </si>
  <si>
    <t xml:space="preserve">@fia_PWNS wth?! Not again. Fia I feel really bad I'm sorry </t>
  </si>
  <si>
    <t xml:space="preserve">@lawschoolninja My 16 yo brother (I'm 23, almost, as of Aug 11) is taller than me and can pick me up. </t>
  </si>
  <si>
    <t>Mon Jun 15 22:11:38 PDT 2009</t>
  </si>
  <si>
    <t>It's hard to let go of the story of you and me  Oh wells.</t>
  </si>
  <si>
    <t>Mon Jun 15 22:11:40 PDT 2009</t>
  </si>
  <si>
    <t>LayDeeStarr</t>
  </si>
  <si>
    <t xml:space="preserve">@SongzYuuup im havin trouble with it </t>
  </si>
  <si>
    <t>Mon Jun 15 22:11:41 PDT 2009</t>
  </si>
  <si>
    <t>imjinnie</t>
  </si>
  <si>
    <t xml:space="preserve">I am cautiously excited for @RMIndependent. I miss my newspaper. </t>
  </si>
  <si>
    <t>Mon Jun 15 22:11:43 PDT 2009</t>
  </si>
  <si>
    <t>kyliepopps</t>
  </si>
  <si>
    <t>just got back from dance... hurt my arm... boo  but ya ips studying is just not working out right now. id rather tweet.</t>
  </si>
  <si>
    <t>Mon Jun 15 22:11:44 PDT 2009</t>
  </si>
  <si>
    <t>macmiho</t>
  </si>
  <si>
    <t>i'm all out of &amp;quot;Squirrelly Bread&amp;quot;... bummer  http://bit.ly/6yGQk</t>
  </si>
  <si>
    <t>Mon Jun 15 22:11:50 PDT 2009</t>
  </si>
  <si>
    <t>We're out of food  l0l</t>
  </si>
  <si>
    <t>Mon Jun 15 22:11:56 PDT 2009</t>
  </si>
  <si>
    <t>@sassinthefras yes, we will only be separated for critique sessions, u missed the fair  @ottergirl2 Thursday @sasperwillow touchÃ©</t>
  </si>
  <si>
    <t>xhautekiss</t>
  </si>
  <si>
    <t xml:space="preserve">hasn't twitter'd in a few days cause for some odd reason its giving me an error on my iPhone </t>
  </si>
  <si>
    <t>Mon Jun 15 22:11:57 PDT 2009</t>
  </si>
  <si>
    <t>i was talking about you with Mikey and how i missed you today  @peeluh. But fine! Just talk to Wynter!</t>
  </si>
  <si>
    <t>undis</t>
  </si>
  <si>
    <t xml:space="preserve">Ã…ker hem till Lindesberg. Hate this shit </t>
  </si>
  <si>
    <t>Mon Jun 15 22:11:58 PDT 2009</t>
  </si>
  <si>
    <t xml:space="preserve">@purelynarcotic of course there is remorse! But since there is no point in buying a sub right now i choose to invest in good headphones </t>
  </si>
  <si>
    <t>Mon Jun 15 22:11:59 PDT 2009</t>
  </si>
  <si>
    <t>HevaCart</t>
  </si>
  <si>
    <t xml:space="preserve">Four words...  REALLY bad haur day </t>
  </si>
  <si>
    <t>Mon Jun 15 22:12:02 PDT 2009</t>
  </si>
  <si>
    <t>jostin</t>
  </si>
  <si>
    <t>@tiffsouthworth  !!!!!</t>
  </si>
  <si>
    <t>Mon Jun 15 22:12:09 PDT 2009</t>
  </si>
  <si>
    <t>joserrabs</t>
  </si>
  <si>
    <t xml:space="preserve">Hoy no twitteare </t>
  </si>
  <si>
    <t xml:space="preserve">My mark on the CC is slowly disappearing </t>
  </si>
  <si>
    <t>Mon Jun 15 22:12:10 PDT 2009</t>
  </si>
  <si>
    <t xml:space="preserve">@mqpasta sry 4 the late response dude. thx 4 the second link. It worked 4 a few mins &amp;amp; then was disabled  I was supporting UK </t>
  </si>
  <si>
    <t>Mon Jun 15 22:12:11 PDT 2009</t>
  </si>
  <si>
    <t>petit_oiseau</t>
  </si>
  <si>
    <t>@goldteefthief my bestie is finally on this mess! and to think u found my man b4 u found/added me  tragedia!</t>
  </si>
  <si>
    <t>Mon Jun 15 22:12:21 PDT 2009</t>
  </si>
  <si>
    <t>zerot</t>
  </si>
  <si>
    <t xml:space="preserve">@jmterrell You don't have very good luck with technology, do you?  </t>
  </si>
  <si>
    <t>Mon Jun 15 22:12:22 PDT 2009</t>
  </si>
  <si>
    <t xml:space="preserve">I fell in kickball and have a massive raspberry on my ass </t>
  </si>
  <si>
    <t>Mon Jun 15 22:12:24 PDT 2009</t>
  </si>
  <si>
    <t xml:space="preserve">hahaha 'night twitter! woaahhh! i had never said that.. [i'm going crazy!] wait.. i already am! awwwe, that's no fun!.. no fun at all! </t>
  </si>
  <si>
    <t>Mon Jun 15 22:12:27 PDT 2009</t>
  </si>
  <si>
    <t>I'm gna try to hold it up in vancouver 2 more months &amp;amp; finish school. Damn, this is gna b hard   goodnight everyone, wish me luck!</t>
  </si>
  <si>
    <t>Mon Jun 15 22:12:28 PDT 2009</t>
  </si>
  <si>
    <t>shashishankar</t>
  </si>
  <si>
    <t xml:space="preserve">IS BACK TO WORK </t>
  </si>
  <si>
    <t>Mon Jun 15 22:12:30 PDT 2009</t>
  </si>
  <si>
    <t xml:space="preserve">@clblack79 it's really scary that we actually have ppl like this in this world. It's really sad </t>
  </si>
  <si>
    <t>Mon Jun 15 22:12:31 PDT 2009</t>
  </si>
  <si>
    <t>Vaquino</t>
  </si>
  <si>
    <t xml:space="preserve">@jade_marcel your links aren't working for me </t>
  </si>
  <si>
    <t>Mon Jun 15 22:12:35 PDT 2009</t>
  </si>
  <si>
    <t>@cairnmont  Poor Lion...Damnit, you REALLY need to get a lady!! Any prospects yet??</t>
  </si>
  <si>
    <t xml:space="preserve">Work was stressful tonight. I wish I had a puppy, boy or best friend to come home too. </t>
  </si>
  <si>
    <t>Mon Jun 15 22:12:39 PDT 2009</t>
  </si>
  <si>
    <t>MirandaHawes</t>
  </si>
  <si>
    <t xml:space="preserve">@abbysimms hopefully not sorry </t>
  </si>
  <si>
    <t>Mon Jun 15 22:12:40 PDT 2009</t>
  </si>
  <si>
    <t>melissa_may53</t>
  </si>
  <si>
    <t xml:space="preserve">failed the cold war test </t>
  </si>
  <si>
    <t>Had an awesome night. Very long night.. Haha. Going to bed, have to get up early tomorrow   Big day ahead me me.</t>
  </si>
  <si>
    <t>Mon Jun 15 22:12:43 PDT 2009</t>
  </si>
  <si>
    <t xml:space="preserve">my zen broke so I had to get a nano  but no computer access today dammit </t>
  </si>
  <si>
    <t>Mon Jun 15 22:12:44 PDT 2009</t>
  </si>
  <si>
    <t>dstokely</t>
  </si>
  <si>
    <t>'s bf lost his grandmother last night.  He and his family are in my prayers.</t>
  </si>
  <si>
    <t xml:space="preserve">@AngMoGirl Lesser of the two evils. Funny, though, I don't get that kind of privilege from my boss. </t>
  </si>
  <si>
    <t>Mon Jun 15 22:12:45 PDT 2009</t>
  </si>
  <si>
    <t>aliVEALIve</t>
  </si>
  <si>
    <t xml:space="preserve">I love you too Caitie. I miss you more than anything. </t>
  </si>
  <si>
    <t>mca10692</t>
  </si>
  <si>
    <t xml:space="preserve">sitting at home chillin bored </t>
  </si>
  <si>
    <t>Mon Jun 15 22:12:47 PDT 2009</t>
  </si>
  <si>
    <t xml:space="preserve">....But I will eat a slice of pizza and put myself in a 400 calorie hole </t>
  </si>
  <si>
    <t>Mon Jun 15 22:12:49 PDT 2009</t>
  </si>
  <si>
    <t>Ahjen</t>
  </si>
  <si>
    <t xml:space="preserve">God what do i need to do???????? </t>
  </si>
  <si>
    <t>Mon Jun 15 22:12:51 PDT 2009</t>
  </si>
  <si>
    <t xml:space="preserve">watching sisterhood of the traveling pants 2 wishing I had someone here to hangout with </t>
  </si>
  <si>
    <t>Mon Jun 15 22:12:54 PDT 2009</t>
  </si>
  <si>
    <t>Ok, unfortunately I have to go.  I will miss you all and I love you guys lots!! &amp;lt;3 &amp;lt;3 &amp;lt;3 Until next time... *HUGS!*</t>
  </si>
  <si>
    <t>Mon Jun 15 22:12:56 PDT 2009</t>
  </si>
  <si>
    <t xml:space="preserve">@madeinkowloon Too late! She already parades around here wearing my high heels! And of course that makes her taller than me, too! </t>
  </si>
  <si>
    <t>Mon Jun 15 22:12:58 PDT 2009</t>
  </si>
  <si>
    <t>Robert__Graham</t>
  </si>
  <si>
    <t xml:space="preserve">Totally forgot about it </t>
  </si>
  <si>
    <t>Mon Jun 15 22:13:02 PDT 2009</t>
  </si>
  <si>
    <t xml:space="preserve">@thenewbnb Thats bad </t>
  </si>
  <si>
    <t>Mon Jun 15 22:13:03 PDT 2009</t>
  </si>
  <si>
    <t>adamhundley</t>
  </si>
  <si>
    <t xml:space="preserve">@benjaminsummers just destroyed me in monopoly . . . i bow my head in shame </t>
  </si>
  <si>
    <t>Mon Jun 15 22:13:04 PDT 2009</t>
  </si>
  <si>
    <t xml:space="preserve">@madkewl his medicine is strong he said. </t>
  </si>
  <si>
    <t>Mon Jun 15 22:13:05 PDT 2009</t>
  </si>
  <si>
    <t>bernadinecarla</t>
  </si>
  <si>
    <t xml:space="preserve">We did not find the book that we need. </t>
  </si>
  <si>
    <t>Mon Jun 15 22:13:06 PDT 2009</t>
  </si>
  <si>
    <t>Just burnt my universal travel adapter.  But all the equipment is almost charged up full and I only have a few hours left in London.</t>
  </si>
  <si>
    <t>Mon Jun 15 22:13:07 PDT 2009</t>
  </si>
  <si>
    <t xml:space="preserve">not enough people to raid ulduar tonight </t>
  </si>
  <si>
    <t>off to school gonna be a long day till 4 pm  i hope its not going to rain</t>
  </si>
  <si>
    <t>Mon Jun 15 22:13:16 PDT 2009</t>
  </si>
  <si>
    <t>lookthistozani</t>
  </si>
  <si>
    <t xml:space="preserve">my body is really need break after saman dance lesson </t>
  </si>
  <si>
    <t>Mon Jun 15 22:13:18 PDT 2009</t>
  </si>
  <si>
    <t xml:space="preserve">doin gay ass hw </t>
  </si>
  <si>
    <t>Mon Jun 15 22:13:19 PDT 2009</t>
  </si>
  <si>
    <t>karlavitocruz</t>
  </si>
  <si>
    <t xml:space="preserve">@krs10vray It's the first day home, and my parents already think I'm a lazy bum haha. Anyway, won't be back until Sunday </t>
  </si>
  <si>
    <t>Mon Jun 15 22:13:20 PDT 2009</t>
  </si>
  <si>
    <t>insomnomaniac12</t>
  </si>
  <si>
    <t xml:space="preserve">Plus I have Ghostbusters to play through til I have to go to work </t>
  </si>
  <si>
    <t>Mon Jun 15 22:13:22 PDT 2009</t>
  </si>
  <si>
    <t xml:space="preserve">@idflyfan55 Dang!well u do sort of need it 4 convention. I mean I need to c what yur doing while yur gone. lol  I am going 2 miss u! </t>
  </si>
  <si>
    <t>Mon Jun 15 22:13:26 PDT 2009</t>
  </si>
  <si>
    <t>Natteuma</t>
  </si>
  <si>
    <t xml:space="preserve">I'm already counting down the minutes to go home! I have such a headache! staring at the screen for too long </t>
  </si>
  <si>
    <t xml:space="preserve">Powered through a 3 hour shift at work today. Felt real sick afterwards  still not back to 100% </t>
  </si>
  <si>
    <t>Mon Jun 15 22:13:27 PDT 2009</t>
  </si>
  <si>
    <t xml:space="preserve">It's sad to look at One Tree Hill picture, where there's no Hilary Burton and Chad Michael Murray. They are leaving </t>
  </si>
  <si>
    <t>Mon Jun 15 22:13:28 PDT 2009</t>
  </si>
  <si>
    <t xml:space="preserve">@cupcake_laurie you were drunk ... I wasw not </t>
  </si>
  <si>
    <t>Mon Jun 15 22:13:32 PDT 2009</t>
  </si>
  <si>
    <t>ktminami</t>
  </si>
  <si>
    <t xml:space="preserve">this is my worst day ever! </t>
  </si>
  <si>
    <t>IRS wants to tax company cells as a fringe benefit   http://online.wsj.com/article/SB124501952511913563.html</t>
  </si>
  <si>
    <t>Mon Jun 15 22:13:33 PDT 2009</t>
  </si>
  <si>
    <t xml:space="preserve">@LuxuryBoy good movie!!! and u didnt invite me?!?! </t>
  </si>
  <si>
    <t>Aroshini</t>
  </si>
  <si>
    <t xml:space="preserve">Friends are not meant to fuck u up </t>
  </si>
  <si>
    <t>Mon Jun 15 22:13:34 PDT 2009</t>
  </si>
  <si>
    <t>agtriani</t>
  </si>
  <si>
    <t xml:space="preserve">Take me home please </t>
  </si>
  <si>
    <t>Mon Jun 15 22:13:38 PDT 2009</t>
  </si>
  <si>
    <t>MiaMiax</t>
  </si>
  <si>
    <t xml:space="preserve">Maria needs a drink. </t>
  </si>
  <si>
    <t>I want one  The new Olympus PEN E-P1 - produces SLR-quality photos w/ ultra-compact convenience: http://snipurl.com/bigdebate</t>
  </si>
  <si>
    <t>Mon Jun 15 22:13:39 PDT 2009</t>
  </si>
  <si>
    <t xml:space="preserve">She's too pretty huhuhu </t>
  </si>
  <si>
    <t>Mon Jun 15 22:13:41 PDT 2009</t>
  </si>
  <si>
    <t>caityannemarie</t>
  </si>
  <si>
    <t xml:space="preserve">@TylrJoseph I want to sell my Demi ticket for Miley. I know you're gonna hate me for saying that BUT IT'S TRUE. I love Miley. </t>
  </si>
  <si>
    <t>Mon Jun 15 22:13:43 PDT 2009</t>
  </si>
  <si>
    <t>chinchikurin</t>
  </si>
  <si>
    <t xml:space="preserve">natatakot na sumingit si &amp;quot; &amp;quot; sa gitna ng report writing, at guluhin o pabagalin ang naumpisahan na </t>
  </si>
  <si>
    <t>kleja</t>
  </si>
  <si>
    <t xml:space="preserve">This day went by way too fast - could it be because this I'd my last week of mat leave </t>
  </si>
  <si>
    <t>Mon Jun 15 22:13:44 PDT 2009</t>
  </si>
  <si>
    <t xml:space="preserve">@luckygnahhh omg could u imagine that happening here..im close to tears </t>
  </si>
  <si>
    <t>mcheevers</t>
  </si>
  <si>
    <t xml:space="preserve">4 hour town council meetings are a bit much. </t>
  </si>
  <si>
    <t xml:space="preserve">We did not find the book that we need for our assignment. How sad. </t>
  </si>
  <si>
    <t>Mon Jun 15 22:13:45 PDT 2009</t>
  </si>
  <si>
    <t>jaredpsmith</t>
  </si>
  <si>
    <t xml:space="preserve">@smellycents thx we'll see need to work my way up to it, really want to be trained for it by next year..resources are tight right now tho </t>
  </si>
  <si>
    <t>Mon Jun 15 22:13:46 PDT 2009</t>
  </si>
  <si>
    <t xml:space="preserve">@tayfaceee Don't diss my state!! It didn't do anything to you </t>
  </si>
  <si>
    <t>@tophatdog Yes it is the hardest decision,but it's really abt what's best for them   wow,hpe it doesn't get too fierce!Need a pet sitter?!</t>
  </si>
  <si>
    <t>Mon Jun 15 22:13:49 PDT 2009</t>
  </si>
  <si>
    <t xml:space="preserve">they were only married a year and a half too </t>
  </si>
  <si>
    <t>Mon Jun 15 22:14:10 PDT 2009</t>
  </si>
  <si>
    <t>i really wish u were close by, like two doors away like the old days, so i could talk to you, i miss that luxury  @jessicaronald</t>
  </si>
  <si>
    <t>bootymeatcheeks</t>
  </si>
  <si>
    <t xml:space="preserve"> jive mad i aint get tew c da game its all gud doe had 2 make sat $$$ man...holetime i new da lakers was gon fry sum shit up..lls</t>
  </si>
  <si>
    <t>Gysie2009</t>
  </si>
  <si>
    <t xml:space="preserve">has a whole day ahead of him. I want my bed. </t>
  </si>
  <si>
    <t>Mon Jun 15 22:14:12 PDT 2009</t>
  </si>
  <si>
    <t>Chitown_Gator</t>
  </si>
  <si>
    <t xml:space="preserve">Downside of unemployment? Waiting for the train at midnight so as not to waste $ on a cab. Trackball won't scroll down </t>
  </si>
  <si>
    <t>Mon Jun 15 22:14:13 PDT 2009</t>
  </si>
  <si>
    <t xml:space="preserve">@courtside  No. </t>
  </si>
  <si>
    <t>Mon Jun 15 22:14:19 PDT 2009</t>
  </si>
  <si>
    <t>1980alan</t>
  </si>
  <si>
    <t xml:space="preserve">Still have 3 classes later~ </t>
  </si>
  <si>
    <t>Mon Jun 15 22:14:21 PDT 2009</t>
  </si>
  <si>
    <t>Still studying.  I'm all by myself now. I better do good tomorrow.</t>
  </si>
  <si>
    <t>Mon Jun 15 22:14:22 PDT 2009</t>
  </si>
  <si>
    <t>@CLDWL YES i noticed u were gpne  OCEANCURRENTS</t>
  </si>
  <si>
    <t>Mon Jun 15 22:14:23 PDT 2009</t>
  </si>
  <si>
    <t>ultimatecomedy</t>
  </si>
  <si>
    <t>@funkyferret514 Aw, I'm sorry everything isn't working out all wonderflantastic.  BUT if you do come home soon, we can have funfun?</t>
  </si>
  <si>
    <t xml:space="preserve">wearing yesterday's pants </t>
  </si>
  <si>
    <t>Mon Jun 15 22:14:25 PDT 2009</t>
  </si>
  <si>
    <t>@vickybonnett It is pretty hellish at times.    Hope springs eternal, though!</t>
  </si>
  <si>
    <t>Mon Jun 15 22:14:26 PDT 2009</t>
  </si>
  <si>
    <t>O7ACON</t>
  </si>
  <si>
    <t>the weather sucks  my haedache too ...</t>
  </si>
  <si>
    <t>soveryartsy</t>
  </si>
  <si>
    <t xml:space="preserve">@KimberScott Awww! I want to study illustration in Japan </t>
  </si>
  <si>
    <t>Mon Jun 15 22:14:27 PDT 2009</t>
  </si>
  <si>
    <t xml:space="preserve">@TeelaJBrown i have yet to see the eps...i just don't think ill be able  NOT cry when watching them RIP Pushing Daises we knew you when.. </t>
  </si>
  <si>
    <t>Mon Jun 15 22:14:28 PDT 2009</t>
  </si>
  <si>
    <t>Mon Jun 15 22:14:31 PDT 2009</t>
  </si>
  <si>
    <t xml:space="preserve">It is confirmed... I am officially broke till payday. </t>
  </si>
  <si>
    <t>Mon Jun 15 22:14:39 PDT 2009</t>
  </si>
  <si>
    <t xml:space="preserve">I'm so lost without you. I wake up reaching for you and than i remember your not there </t>
  </si>
  <si>
    <t>Mon Jun 15 22:14:40 PDT 2009</t>
  </si>
  <si>
    <t>Well I watch the whole first season of The Listener today and that was about it. I didn't watch true blood or get any reading done  Night.</t>
  </si>
  <si>
    <t>Mon Jun 15 22:14:42 PDT 2009</t>
  </si>
  <si>
    <t>rissabaybiee</t>
  </si>
  <si>
    <t xml:space="preserve">BLAH. nobody's talking to me. </t>
  </si>
  <si>
    <t xml:space="preserve">@Imcooladmitit okay, it's 100 for the night </t>
  </si>
  <si>
    <t>Mon Jun 15 22:14:43 PDT 2009</t>
  </si>
  <si>
    <t>@BethDanielle  You're not invisible. How was your trip?(:</t>
  </si>
  <si>
    <t>f00dchannel</t>
  </si>
  <si>
    <t xml:space="preserve">My internet doesn't work... </t>
  </si>
  <si>
    <t>Mon Jun 15 22:14:45 PDT 2009</t>
  </si>
  <si>
    <t>MattiWieczorek</t>
  </si>
  <si>
    <t>Mon Jun 15 22:14:46 PDT 2009</t>
  </si>
  <si>
    <t>playsomebeat</t>
  </si>
  <si>
    <t xml:space="preserve">@Change_for_Iran I hope you are okay </t>
  </si>
  <si>
    <t>Mon Jun 15 22:14:47 PDT 2009</t>
  </si>
  <si>
    <t>BlissyRanae</t>
  </si>
  <si>
    <t xml:space="preserve">Thinking bout my ex and how I want him to b my current </t>
  </si>
  <si>
    <t>UnsubtleNinja</t>
  </si>
  <si>
    <t>Also about the Miracle Whip. It's impossible to have a good sandwich without it.  A homemade sandwich that is.</t>
  </si>
  <si>
    <t>Mon Jun 15 22:14:48 PDT 2009</t>
  </si>
  <si>
    <t>bocahmiring</t>
  </si>
  <si>
    <t xml:space="preserve">feels like sh*t! </t>
  </si>
  <si>
    <t>Mon Jun 15 22:14:49 PDT 2009</t>
  </si>
  <si>
    <t>LakrishaMariah</t>
  </si>
  <si>
    <t xml:space="preserve"> I need....</t>
  </si>
  <si>
    <t>Mon Jun 15 22:14:50 PDT 2009</t>
  </si>
  <si>
    <t>naomiprats02</t>
  </si>
  <si>
    <t xml:space="preserve">Doesn't want to leave Bohol. </t>
  </si>
  <si>
    <t>Mon Jun 15 22:14:51 PDT 2009</t>
  </si>
  <si>
    <t xml:space="preserve">i hear a baby crying...then i hear a woman yell &amp;quot;be quiet...shut the fuck up!&amp;quot; why r we speaking to our kids like this??? how shameful </t>
  </si>
  <si>
    <t>Mon Jun 15 22:14:52 PDT 2009</t>
  </si>
  <si>
    <t>the_mogget</t>
  </si>
  <si>
    <t xml:space="preserve">Wait, Spinal Tap was on Conan? Now I really feel like I wasted the day </t>
  </si>
  <si>
    <t>Mon Jun 15 22:14:54 PDT 2009</t>
  </si>
  <si>
    <t>LuckyLittleLamb</t>
  </si>
  <si>
    <t xml:space="preserve">Walking 2 miles every day with husband; feels great to get legs moving...hips don't appreciate the steep hill, though </t>
  </si>
  <si>
    <t>Mon Jun 15 22:14:55 PDT 2009</t>
  </si>
  <si>
    <t>spiritgreen</t>
  </si>
  <si>
    <t xml:space="preserve">@kimmy_who parents don't approve of putting holes in ears </t>
  </si>
  <si>
    <t>caboose3</t>
  </si>
  <si>
    <t xml:space="preserve">Aw I feel really bad for Apophis's host </t>
  </si>
  <si>
    <t>Mon Jun 15 22:14:58 PDT 2009</t>
  </si>
  <si>
    <t>hetz07</t>
  </si>
  <si>
    <t xml:space="preserve">@kakuhl10 i hope it does too, you seemed miserable </t>
  </si>
  <si>
    <t>@rashmid And in reply to ur question, no I dont know anyone from that area  Sorry again. What r u writing abt regd that region? The rain?</t>
  </si>
  <si>
    <t>Pnutgurl</t>
  </si>
  <si>
    <t xml:space="preserve">Seriously, first my laptop then this pc. Whatever though Feels good to be back playing warcraft. I feel really rusty though </t>
  </si>
  <si>
    <t xml:space="preserve">Went on a run on the beach &amp;amp; was horrified, I saw a dead baby seal wash up on shore </t>
  </si>
  <si>
    <t>Mon Jun 15 22:14:59 PDT 2009</t>
  </si>
  <si>
    <t xml:space="preserve">going to start eating healthy.. no more mayonnaise &amp;amp; cheese sandwiches </t>
  </si>
  <si>
    <t>Mon Jun 15 22:15:00 PDT 2009</t>
  </si>
  <si>
    <t xml:space="preserve">@Tonimakesufab J&amp;amp;R Music World? Hmmmm... &amp;amp; Virgin Megastore shut down </t>
  </si>
  <si>
    <t>nesjane</t>
  </si>
  <si>
    <t>now I need an apple account  grrr</t>
  </si>
  <si>
    <t>Mon Jun 15 22:15:01 PDT 2009</t>
  </si>
  <si>
    <t>yingy888</t>
  </si>
  <si>
    <t>They cut my Internet because I was hogging up traffic!?  sad day</t>
  </si>
  <si>
    <t>Mon Jun 15 22:15:02 PDT 2009</t>
  </si>
  <si>
    <t>AdamWilliams13</t>
  </si>
  <si>
    <t>The comic took too long. Now I have no time to stalk Elisha Cuthbert  Oh well, Six Flags tomorrow... er, today.</t>
  </si>
  <si>
    <t>Mon Jun 15 22:15:05 PDT 2009</t>
  </si>
  <si>
    <t>dstny92_</t>
  </si>
  <si>
    <t>ooooooops phones bout to die  , putting on charger noww</t>
  </si>
  <si>
    <t>Mon Jun 15 22:15:06 PDT 2009</t>
  </si>
  <si>
    <t xml:space="preserve">Over working myself. I can't handle this, but I gotta force myself to. </t>
  </si>
  <si>
    <t>Mon Jun 15 22:15:10 PDT 2009</t>
  </si>
  <si>
    <t xml:space="preserve">why is your arm gonna dissappear?! </t>
  </si>
  <si>
    <t>Mon Jun 15 22:15:12 PDT 2009</t>
  </si>
  <si>
    <t>Is wish i could talk to my uncle.  i feel sad</t>
  </si>
  <si>
    <t>Mon Jun 15 22:15:14 PDT 2009</t>
  </si>
  <si>
    <t>narcoosseegirl</t>
  </si>
  <si>
    <t xml:space="preserve">Tired And Can't Fall Asleep, Can't Stop Thinking About My Dad! </t>
  </si>
  <si>
    <t>tara_leeg</t>
  </si>
  <si>
    <t xml:space="preserve">Won tickets to edgefest, but can't make it there </t>
  </si>
  <si>
    <t>Mon Jun 15 22:15:15 PDT 2009</t>
  </si>
  <si>
    <t xml:space="preserve">oy! i really dislike scheduled tweets. it makes all this seems so impersonal. </t>
  </si>
  <si>
    <t>Super sick  went up turnbull .. Cuda died -_- lmao. Fun day. Cutie is in my classs!(;</t>
  </si>
  <si>
    <t>Mon Jun 15 22:15:20 PDT 2009</t>
  </si>
  <si>
    <t>Lunch at my desk Today  my desktop has a countdown till 6:30pm EVERYDAY!!</t>
  </si>
  <si>
    <t xml:space="preserve">took too much adderall too late in the day, now I'm gonna be up all night </t>
  </si>
  <si>
    <t>Mon Jun 15 22:15:27 PDT 2009</t>
  </si>
  <si>
    <t xml:space="preserve">busy day then the first meeting of the new Wine Club at the Green Dolphin. Curse of Billy No Mates has struck, I am going on my own </t>
  </si>
  <si>
    <t>Mon Jun 15 22:15:26 PDT 2009</t>
  </si>
  <si>
    <t>bisba_s</t>
  </si>
  <si>
    <t>2day work as every day  booooring!</t>
  </si>
  <si>
    <t xml:space="preserve">hates that his nights are spent alone now. </t>
  </si>
  <si>
    <t>Mon Jun 15 22:15:30 PDT 2009</t>
  </si>
  <si>
    <t xml:space="preserve">@ak618 It almost seemed like the good ole days---except we lost!! </t>
  </si>
  <si>
    <t>Mon Jun 15 22:15:32 PDT 2009</t>
  </si>
  <si>
    <t xml:space="preserve">tonight was disgruntling </t>
  </si>
  <si>
    <t>Mon Jun 15 22:15:37 PDT 2009</t>
  </si>
  <si>
    <t xml:space="preserve">@christinerobles i can sign onto iChat but my buddy list is empty. n on my mom's laptop it says my stuff is temporarily unavailable </t>
  </si>
  <si>
    <t>Mon Jun 15 22:15:40 PDT 2009</t>
  </si>
  <si>
    <t>CraziSexciCool</t>
  </si>
  <si>
    <t xml:space="preserve">Where is everyboddddyy????? </t>
  </si>
  <si>
    <t>Mon Jun 15 22:15:43 PDT 2009</t>
  </si>
  <si>
    <t>8bitwars</t>
  </si>
  <si>
    <t xml:space="preserve">Wishing Jason D wasn't in Actra </t>
  </si>
  <si>
    <t>Mon Jun 15 22:15:44 PDT 2009</t>
  </si>
  <si>
    <t>knowsnotmuch</t>
  </si>
  <si>
    <t xml:space="preserve">@82kg ...and then you post once  a week... and then you post once a month... and then once a bluemoon.... sigh </t>
  </si>
  <si>
    <t>Mon Jun 15 22:15:45 PDT 2009</t>
  </si>
  <si>
    <t xml:space="preserve">One assignment down, two to go. </t>
  </si>
  <si>
    <t xml:space="preserve">The kids took the xbox to the cabin with them so I can't spend my three days of alone time playing GH/RB. </t>
  </si>
  <si>
    <t>Mon Jun 15 22:15:47 PDT 2009</t>
  </si>
  <si>
    <t xml:space="preserve">I'm seriously this girl on Obsessed! I have ALL of her fears </t>
  </si>
  <si>
    <t>superdupermary</t>
  </si>
  <si>
    <t>@amytobiko i think it's a way to rank people   we need to have dim sum at sino again!</t>
  </si>
  <si>
    <t>Mon Jun 15 22:15:51 PDT 2009</t>
  </si>
  <si>
    <t xml:space="preserve">quick lunch... back to work... </t>
  </si>
  <si>
    <t>Mon Jun 15 22:16:10 PDT 2009</t>
  </si>
  <si>
    <t>Francheski</t>
  </si>
  <si>
    <t xml:space="preserve">need a hug </t>
  </si>
  <si>
    <t>Mon Jun 15 22:16:16 PDT 2009</t>
  </si>
  <si>
    <t xml:space="preserve">@madamecupcake what's wrong?? </t>
  </si>
  <si>
    <t>AliKimber</t>
  </si>
  <si>
    <t>Off to windtraining tonight  was looking forward to doing my session outside but it's pretty bleugh! But at least it will be warm inside!</t>
  </si>
  <si>
    <t xml:space="preserve">well so much for that...goodnight </t>
  </si>
  <si>
    <t>Mon Jun 15 22:16:23 PDT 2009</t>
  </si>
  <si>
    <t>svlove0729</t>
  </si>
  <si>
    <t xml:space="preserve">wtf am i doing :/ i keep ruining everything </t>
  </si>
  <si>
    <t>@bombDUH me too!  morre! he still havent got back in town? no sign of the moving broken truck?</t>
  </si>
  <si>
    <t>Mon Jun 15 22:16:24 PDT 2009</t>
  </si>
  <si>
    <t>trapstardan_x</t>
  </si>
  <si>
    <t>@pikachou how do you have so many followers  i want more.</t>
  </si>
  <si>
    <t>ima call it a night got my room bac  evrybdy sleep ;) yah now I got to move this heavy lil girl w/o wakin her up  gud night twitterlan ...</t>
  </si>
  <si>
    <t>Mon Jun 15 22:16:25 PDT 2009</t>
  </si>
  <si>
    <t>Goodnight moon. I'm hungry  but I still love you.</t>
  </si>
  <si>
    <t>Mon Jun 15 22:16:27 PDT 2009</t>
  </si>
  <si>
    <t>pcd_245</t>
  </si>
  <si>
    <t>@xoxB Awe thanks! I'm still not too awfully big on it  I drive for Slumberland though and I saaawwww yoooou! I had to deliver to a camper!</t>
  </si>
  <si>
    <t>Mon Jun 15 22:16:33 PDT 2009</t>
  </si>
  <si>
    <t>ziggymaria</t>
  </si>
  <si>
    <t>going to make B stay home from work.  feeling like a kid who doesn't want to be home alone!!</t>
  </si>
  <si>
    <t xml:space="preserve">goin thru it over here,bein in this house SUCKS! Divorce SUCKS! Strugglin just to be on my own SUCKS!tryin so hard 2 b grateful right now </t>
  </si>
  <si>
    <t>Mon Jun 15 22:16:40 PDT 2009</t>
  </si>
  <si>
    <t>cbelter</t>
  </si>
  <si>
    <t xml:space="preserve">@rodleland gah.......... thats when i get most of my work done.... </t>
  </si>
  <si>
    <t>Mon Jun 15 22:16:41 PDT 2009</t>
  </si>
  <si>
    <t xml:space="preserve">@madisonlee13 promiswe you'll never leave? because every one important me always leaves and i don't want to deal with it anymore. </t>
  </si>
  <si>
    <t>Mon Jun 15 22:16:43 PDT 2009</t>
  </si>
  <si>
    <t>Late lunch time. McDonalds it is  fail</t>
  </si>
  <si>
    <t>Mon Jun 15 22:16:46 PDT 2009</t>
  </si>
  <si>
    <t>@Lizzie_Mendez omg me tooo!!!!!!!! ed left  kinda thought he was cute and then I thought better. I like 3 for her, don't know their names?</t>
  </si>
  <si>
    <t>Mon Jun 15 22:16:48 PDT 2009</t>
  </si>
  <si>
    <t>antarec21</t>
  </si>
  <si>
    <t xml:space="preserve">mannn wth, I went to 2 mcdonalds both credit card systems were down! No mcdonalds for me </t>
  </si>
  <si>
    <t>Mon Jun 15 22:16:51 PDT 2009</t>
  </si>
  <si>
    <t>dannywylde</t>
  </si>
  <si>
    <t xml:space="preserve">@roccoreedxxx I sling Rocco reed DVDs like no ones business. And the scene is out already? Definitely don't want to relive that </t>
  </si>
  <si>
    <t>Mon Jun 15 22:16:53 PDT 2009</t>
  </si>
  <si>
    <t xml:space="preserve">I'm in bed but i'm not sleepy. Just..cold </t>
  </si>
  <si>
    <t>Mon Jun 15 22:16:55 PDT 2009</t>
  </si>
  <si>
    <t xml:space="preserve">Just watched Benjamin Button and i LOVED it! But it was really sad </t>
  </si>
  <si>
    <t>Deem_</t>
  </si>
  <si>
    <t>8:20 and i have not gone to work yet  Why can't we drive &amp;amp; get red of this humelation :@</t>
  </si>
  <si>
    <t>Mon Jun 15 22:16:56 PDT 2009</t>
  </si>
  <si>
    <t>says now I lost my train of thought  http://plurk.com/p/1191xm</t>
  </si>
  <si>
    <t>Mon Jun 15 22:16:57 PDT 2009</t>
  </si>
  <si>
    <t>@just_reva now I'm really bothered by what you said...  my statement did not have any sexual connotations at all...</t>
  </si>
  <si>
    <t>Mon Jun 15 22:16:59 PDT 2009</t>
  </si>
  <si>
    <t>natsu_pickle</t>
  </si>
  <si>
    <t>keeps eating  AGHhhhh</t>
  </si>
  <si>
    <t>Mon Jun 15 22:17:02 PDT 2009</t>
  </si>
  <si>
    <t>@jenn85 yea that is tough     hope she gets it all worked out</t>
  </si>
  <si>
    <t>Mon Jun 15 22:17:03 PDT 2009</t>
  </si>
  <si>
    <t>ckoontz</t>
  </si>
  <si>
    <t xml:space="preserve">@gregray some tv shows are captioned, but I don't know how to search for them </t>
  </si>
  <si>
    <t>petraamuljadi</t>
  </si>
  <si>
    <t xml:space="preserve">soooo dont like economicss </t>
  </si>
  <si>
    <t>Mon Jun 15 22:17:04 PDT 2009</t>
  </si>
  <si>
    <t>JoBroGirl25</t>
  </si>
  <si>
    <t>@jbfanforever94 My mom said I'd have to wait until morning. She doesn't want to be out driving at midnight.  Getting it 1st thing 2morrow!</t>
  </si>
  <si>
    <t>Mon Jun 15 22:17:05 PDT 2009</t>
  </si>
  <si>
    <t>KatlynMichaels</t>
  </si>
  <si>
    <t xml:space="preserve">On a tweeting spree because Im bored </t>
  </si>
  <si>
    <t>Mon Jun 15 22:17:06 PDT 2009</t>
  </si>
  <si>
    <t xml:space="preserve">Going to bed. Another day of helping out at Rookie Week tomorrow. Fun </t>
  </si>
  <si>
    <t>cupcakeFTW</t>
  </si>
  <si>
    <t xml:space="preserve">@danyocummings damn. I wanna go to orange tree after work.. too bad its Monday </t>
  </si>
  <si>
    <t>Mon Jun 15 22:17:09 PDT 2009</t>
  </si>
  <si>
    <t>hamrcreative</t>
  </si>
  <si>
    <t>@lee0007 but I have so many lovely people I'd love to correspond with on it  You sound like you know something at the 'hot scoop' level</t>
  </si>
  <si>
    <t>Mon Jun 15 22:17:10 PDT 2009</t>
  </si>
  <si>
    <t>@fiRSTlAYDEE_23  I ran outta text for. This month, u have aim?</t>
  </si>
  <si>
    <t>Iheartgina</t>
  </si>
  <si>
    <t xml:space="preserve">@WMSPhotography that's not nice you hurt my feelings </t>
  </si>
  <si>
    <t>Mon Jun 15 22:17:15 PDT 2009</t>
  </si>
  <si>
    <t>lncrane</t>
  </si>
  <si>
    <t>I think i am getting sick...  It always starts with the sore throat!</t>
  </si>
  <si>
    <t>Mon Jun 15 22:17:17 PDT 2009</t>
  </si>
  <si>
    <t>@Negi_Josh Idk why but it was just fail i did nothing at all beside cut the yard and fix the house  FAIL</t>
  </si>
  <si>
    <t>Mon Jun 15 22:17:19 PDT 2009</t>
  </si>
  <si>
    <t xml:space="preserve">finds the storms relaxing after the long and crazy nite I had...gotta lotta studyin to do tomoro </t>
  </si>
  <si>
    <t>Mon Jun 15 22:17:20 PDT 2009</t>
  </si>
  <si>
    <t>MissMalek</t>
  </si>
  <si>
    <t>getting ready for bed after a long day of planning, cleaning, getting ready for summer school, and a 3 hour long board meeting  tired!</t>
  </si>
  <si>
    <t>michaelRAWRR</t>
  </si>
  <si>
    <t xml:space="preserve">Boooooo. No party </t>
  </si>
  <si>
    <t>Mon Jun 15 22:17:22 PDT 2009</t>
  </si>
  <si>
    <t>@caityfosho I have no honey  I'll just eat a bunch of stuff cause after I always feel tired XD</t>
  </si>
  <si>
    <t>Mon Jun 15 22:17:24 PDT 2009</t>
  </si>
  <si>
    <t>DeAsiaNicole</t>
  </si>
  <si>
    <t xml:space="preserve">Talkin to Mark.....why </t>
  </si>
  <si>
    <t xml:space="preserve">@chantongcheng i faced the same problem too while trying to install TweetDeck! </t>
  </si>
  <si>
    <t>Mon Jun 15 22:17:25 PDT 2009</t>
  </si>
  <si>
    <t>xorachhhhhxo</t>
  </si>
  <si>
    <t xml:space="preserve">I can't go swimming for a week </t>
  </si>
  <si>
    <t>Mon Jun 15 22:17:29 PDT 2009</t>
  </si>
  <si>
    <t xml:space="preserve">it's such a nice sunny day today.  Pity I have to study </t>
  </si>
  <si>
    <t xml:space="preserve">@kyledejong @Yaffler @She_Loves_Wine Oops... I guess the Chow question was meant 4 @She_Loves_Wine. Sorry! Still slightly twitilliterate </t>
  </si>
  <si>
    <t>GabrielleBevel</t>
  </si>
  <si>
    <t xml:space="preserve">I wish the gym was open 24 hours a day....I'm in the mood for a good workout! Guess I will have to wait until tomorrow </t>
  </si>
  <si>
    <t>Mon Jun 15 22:17:30 PDT 2009</t>
  </si>
  <si>
    <t>tiptonconn</t>
  </si>
  <si>
    <t xml:space="preserve">getting siked for my killer 10 day detox.. I love how I feel, I just have to get off crack &amp;quot;coffee&amp;quot;  I hate that I love it so much. </t>
  </si>
  <si>
    <t>Mon Jun 15 22:17:31 PDT 2009</t>
  </si>
  <si>
    <t>lynnediprato</t>
  </si>
  <si>
    <t xml:space="preserve">@mileycyrus I can't sleep either. I miss someone too </t>
  </si>
  <si>
    <t>kingnappo</t>
  </si>
  <si>
    <t xml:space="preserve">@Ladii_Katana You reading Twilight books??...Sorry to hear that. </t>
  </si>
  <si>
    <t>Bochez</t>
  </si>
  <si>
    <t>Mon Jun 15 22:17:33 PDT 2009</t>
  </si>
  <si>
    <t>StyleMeEtsy</t>
  </si>
  <si>
    <t>wants the old Jon and Kate Plus 8... i'm not liking the new season  anyone else feel the same?</t>
  </si>
  <si>
    <t>Mon Jun 15 22:17:35 PDT 2009</t>
  </si>
  <si>
    <t>Hunnyballs</t>
  </si>
  <si>
    <t xml:space="preserve">i want to get back to dancing...but im intimidated of other dancers...im not getting any younger </t>
  </si>
  <si>
    <t>chelseanr</t>
  </si>
  <si>
    <t>i really need to be sleeping. gotta get up early in the morning  G'night!</t>
  </si>
  <si>
    <t>Mon Jun 15 22:17:42 PDT 2009</t>
  </si>
  <si>
    <t xml:space="preserve">@jazzyjaz619 I never got the mansion and the porsche </t>
  </si>
  <si>
    <t>cookinglala</t>
  </si>
  <si>
    <t xml:space="preserve">hot very hot.... </t>
  </si>
  <si>
    <t>Mon Jun 15 22:17:43 PDT 2009</t>
  </si>
  <si>
    <t>benlilley</t>
  </si>
  <si>
    <t xml:space="preserve">@Pixie_Ears Thanks, we aim to entertain ;) And why are you lonely, that's not cool </t>
  </si>
  <si>
    <t>Mon Jun 15 22:17:44 PDT 2009</t>
  </si>
  <si>
    <t xml:space="preserve">@grace1086 why don't you aim me? </t>
  </si>
  <si>
    <t>Mon Jun 15 22:17:45 PDT 2009</t>
  </si>
  <si>
    <t>LyricJuelz</t>
  </si>
  <si>
    <t>Missed all my shows tonight.  Hope Runs House was good. Goodnight twitches!!!!</t>
  </si>
  <si>
    <t>Mon Jun 15 22:17:47 PDT 2009</t>
  </si>
  <si>
    <t>tvdsluijs</t>
  </si>
  <si>
    <t xml:space="preserve">I've got vacation !! No more work, but... still behind my pc at 7am </t>
  </si>
  <si>
    <t>Mon Jun 15 22:17:49 PDT 2009</t>
  </si>
  <si>
    <t xml:space="preserve">@RBGSpazz  I feel sorry for you </t>
  </si>
  <si>
    <t>Mon Jun 15 22:17:50 PDT 2009</t>
  </si>
  <si>
    <t>jaimie133</t>
  </si>
  <si>
    <t>Stupid deer  what am i gonna do?</t>
  </si>
  <si>
    <t>Mon Jun 15 22:17:51 PDT 2009</t>
  </si>
  <si>
    <t xml:space="preserve">@TITA_7 = WHAT YOU MEAN I AIN'T YOUR BOO ? WHAT THE FUCK ? &amp;gt;:O TRADERRRRR ! </t>
  </si>
  <si>
    <t>Mon Jun 15 22:17:52 PDT 2009</t>
  </si>
  <si>
    <t>macweeny</t>
  </si>
  <si>
    <t xml:space="preserve">Damn it glasses have become expensive </t>
  </si>
  <si>
    <t>Mon Jun 15 22:17:53 PDT 2009</t>
  </si>
  <si>
    <t xml:space="preserve">@marthatituteto sayang, sorry pulsa esia n im3 aku abis </t>
  </si>
  <si>
    <t>Mon Jun 15 22:18:07 PDT 2009</t>
  </si>
  <si>
    <t xml:space="preserve">got low blood attack! </t>
  </si>
  <si>
    <t xml:space="preserve">Have not been very creative lately in the lab or the rehearsal room </t>
  </si>
  <si>
    <t xml:space="preserve">Wtf.... @923NowFm where the slow jams at??? Its a monday!!! Work w me here...  Ya music is too &amp;quot;fast&amp;quot; for me at this hour!!! </t>
  </si>
  <si>
    <t>Mon Jun 15 22:18:09 PDT 2009</t>
  </si>
  <si>
    <t xml:space="preserve">@kalena1995 hehehe that i am.. that i am. and i know i should but i am not really that tired. but my hand hurts </t>
  </si>
  <si>
    <t>Mon Jun 15 22:18:11 PDT 2009</t>
  </si>
  <si>
    <t xml:space="preserve">@brainstuck You dont even read my status msg </t>
  </si>
  <si>
    <t>Mon Jun 15 22:18:16 PDT 2009</t>
  </si>
  <si>
    <t>Elle_Molina</t>
  </si>
  <si>
    <t xml:space="preserve">bed, need to be up in 5 hours..1.5 hr commute awaits me in the a.m. </t>
  </si>
  <si>
    <t>Mon Jun 15 22:18:17 PDT 2009</t>
  </si>
  <si>
    <t xml:space="preserve">so glad the French orals over and done with.... now it's time to study for the written part </t>
  </si>
  <si>
    <t>@OhShizzle sorry to hear that girl  stay strong! Don't let the small shit get to you.</t>
  </si>
  <si>
    <t>Mon Jun 15 22:18:18 PDT 2009</t>
  </si>
  <si>
    <t xml:space="preserve"> thot monday is boring but tuesday is worst!</t>
  </si>
  <si>
    <t>Mon Jun 15 22:18:20 PDT 2009</t>
  </si>
  <si>
    <t>I've been used to staying at upscale hotels for my NKOTB travels, now I gotta budget, and it sucks  lol</t>
  </si>
  <si>
    <t>Mon Jun 15 22:18:21 PDT 2009</t>
  </si>
  <si>
    <t xml:space="preserve"> owireee</t>
  </si>
  <si>
    <t>Mon Jun 15 22:18:25 PDT 2009</t>
  </si>
  <si>
    <t>Charliekins13</t>
  </si>
  <si>
    <t xml:space="preserve">Correcting reports and essays... The bane of my existence. </t>
  </si>
  <si>
    <t>Mon Jun 15 22:18:26 PDT 2009</t>
  </si>
  <si>
    <t xml:space="preserve">&amp;quot;How do I sleep...without you here by my side?&amp;quot; </t>
  </si>
  <si>
    <t xml:space="preserve">@NicBall not recently. </t>
  </si>
  <si>
    <t>Mon Jun 15 22:18:27 PDT 2009</t>
  </si>
  <si>
    <t xml:space="preserve">@jessibessi18 omg, that thought is so fucking scary </t>
  </si>
  <si>
    <t>Mon Jun 15 22:18:29 PDT 2009</t>
  </si>
  <si>
    <t>ChubbyMunchee</t>
  </si>
  <si>
    <t xml:space="preserve">so sad, i don't have cable an NOW, no tv either!    </t>
  </si>
  <si>
    <t>Mon Jun 15 22:18:30 PDT 2009</t>
  </si>
  <si>
    <t>jephjacques</t>
  </si>
  <si>
    <t xml:space="preserve">@oh_its_dart oh no worst birthday ever   </t>
  </si>
  <si>
    <t>@ohjujubee noooooo 2 exams on thursdayyyyy  yeah owl city! very good study musicc</t>
  </si>
  <si>
    <t>Mon Jun 15 22:18:31 PDT 2009</t>
  </si>
  <si>
    <t xml:space="preserve">About to plug in my ipod cause @923NowFm is fkn w my emotions. </t>
  </si>
  <si>
    <t>hibiscushrt</t>
  </si>
  <si>
    <t xml:space="preserve">ughh so boredd. my sister stole the computer </t>
  </si>
  <si>
    <t>Mon Jun 15 22:18:33 PDT 2009</t>
  </si>
  <si>
    <t xml:space="preserve">@jayesh Not got any antivirus yet </t>
  </si>
  <si>
    <t>Mon Jun 15 22:18:34 PDT 2009</t>
  </si>
  <si>
    <t>P00P0STER0US</t>
  </si>
  <si>
    <t>@Agendi OMG a 1cm square hole? That's as big as my index finger thumbnail! I hope your stitches heal well. Good luck  Keep us posted.</t>
  </si>
  <si>
    <t>Mon Jun 15 22:18:38 PDT 2009</t>
  </si>
  <si>
    <t>man  going to a funeral friday</t>
  </si>
  <si>
    <t>sindai</t>
  </si>
  <si>
    <t xml:space="preserve">@elainephang i dabble in the actg as a hobbie. I ws only in bckgrnd 4 Johnny Mnemonic. I hd som good scenes but were cut out. </t>
  </si>
  <si>
    <t>JuST_dRiZZy</t>
  </si>
  <si>
    <t>@SongzYuuup its not working for me.  fix it please!</t>
  </si>
  <si>
    <t>Mon Jun 15 22:18:39 PDT 2009</t>
  </si>
  <si>
    <t>brawkiki</t>
  </si>
  <si>
    <t xml:space="preserve">Im being bored </t>
  </si>
  <si>
    <t>Mon Jun 15 22:18:41 PDT 2009</t>
  </si>
  <si>
    <t>n4nuk4</t>
  </si>
  <si>
    <t>Scratch that - napped for 3hrs since stomach was upset.  Here's attempt at uninspired commission work number 2! *game face*</t>
  </si>
  <si>
    <t xml:space="preserve">Man I need to do my daily workout before dinner, but I can't drag myself away from electric blanky! Bum still aches from gym yesterday </t>
  </si>
  <si>
    <t>melliveshere</t>
  </si>
  <si>
    <t xml:space="preserve">My first twit... I mean tweet. I cant believe I gave in. </t>
  </si>
  <si>
    <t>marissagaskarth</t>
  </si>
  <si>
    <t>@AlexAllTimeLow Aww man i thought it was  i screamed from excitement. Are you gunna do a tour for the new album?anywhere in new mexico&amp;lt;3</t>
  </si>
  <si>
    <t>Mon Jun 15 22:18:42 PDT 2009</t>
  </si>
  <si>
    <t>mistyw49686</t>
  </si>
  <si>
    <t xml:space="preserve">@fletcherfashion Why did i get booted we was talking about fobeas and i told a few of mine and got kicked out </t>
  </si>
  <si>
    <t>Mon Jun 15 22:18:44 PDT 2009</t>
  </si>
  <si>
    <t>quiltheart</t>
  </si>
  <si>
    <t xml:space="preserve">btw i hate ants..i dont have anything they want so couldnt they just leave me alone? </t>
  </si>
  <si>
    <t>Mon Jun 15 22:18:45 PDT 2009</t>
  </si>
  <si>
    <t>Deejai</t>
  </si>
  <si>
    <t xml:space="preserve">@Juicy_Galore my baby got cabin fever... </t>
  </si>
  <si>
    <t>Mon Jun 15 22:18:46 PDT 2009</t>
  </si>
  <si>
    <t>@Ashley_NK aaww I didn't know your fishy died  Nat's died recently too!</t>
  </si>
  <si>
    <t>Mon Jun 15 22:18:48 PDT 2009</t>
  </si>
  <si>
    <t>DrewMessmann</t>
  </si>
  <si>
    <t xml:space="preserve">is anyone having problems with Twitterriffic?  won't let me &amp;quot;connect&amp;quot;.  </t>
  </si>
  <si>
    <t>Mon Jun 15 22:18:50 PDT 2009</t>
  </si>
  <si>
    <t>kerrymclellan20</t>
  </si>
  <si>
    <t>is in Charlotte with her Mom and heading back to Canada tomorrow.... missing Mississippi  &amp;lt;3</t>
  </si>
  <si>
    <t>Mon Jun 15 22:18:51 PDT 2009</t>
  </si>
  <si>
    <t xml:space="preserve">@schrunk wait til the morning and gloom sets in... </t>
  </si>
  <si>
    <t>alright, getting off now. i have to do my paper.  good night everyonee. &amp;lt;33</t>
  </si>
  <si>
    <t>Mon Jun 15 22:18:52 PDT 2009</t>
  </si>
  <si>
    <t xml:space="preserve">@DaRealsebastian LMFAOOOOO!!! Omg I'm scared now </t>
  </si>
  <si>
    <t>Mon Jun 15 22:18:54 PDT 2009</t>
  </si>
  <si>
    <t xml:space="preserve">Just finished watching My Bloody Valentine 3D...... yeah no!!!! Not worth watching... </t>
  </si>
  <si>
    <t>Mon Jun 15 22:19:00 PDT 2009</t>
  </si>
  <si>
    <t xml:space="preserve">Damn you sneaky torrential rain, and deceptively deep puddles! I have wet feet now </t>
  </si>
  <si>
    <t>@Miss_Twist Oh, that is the suck.   Let me know if there's anything I can do to help (not that I can think of much)</t>
  </si>
  <si>
    <t>Mon Jun 15 22:19:01 PDT 2009</t>
  </si>
  <si>
    <t>qraceguinn</t>
  </si>
  <si>
    <t xml:space="preserve">@honorsociety why isn't The Green Light EP available on iTunes in the US? this really saddened me. </t>
  </si>
  <si>
    <t>Mon Jun 15 22:19:04 PDT 2009</t>
  </si>
  <si>
    <t xml:space="preserve">Lunch @ MM juice (again). I wish ada kantin di kantorrr </t>
  </si>
  <si>
    <t>Mon Jun 15 22:19:06 PDT 2009</t>
  </si>
  <si>
    <t>I got my car back!!! Ya digg? With the new window that I'll be paying for...  lol</t>
  </si>
  <si>
    <t>Mon Jun 15 22:19:07 PDT 2009</t>
  </si>
  <si>
    <t xml:space="preserve">ugh my head hurts! </t>
  </si>
  <si>
    <t>Mon Jun 15 22:19:09 PDT 2009</t>
  </si>
  <si>
    <t>kath022</t>
  </si>
  <si>
    <t xml:space="preserve">Oh my gosh! Let's help @peterfacinelli (a.k.a. Dr. Carlisle Cullen of Twilight) to gain 500,000 followers by Friday. If not.. </t>
  </si>
  <si>
    <t>Mon Jun 15 22:19:12 PDT 2009</t>
  </si>
  <si>
    <t xml:space="preserve">@Qierann VERY VERY sian....  </t>
  </si>
  <si>
    <t>Mon Jun 15 22:19:13 PDT 2009</t>
  </si>
  <si>
    <t>rochoy</t>
  </si>
  <si>
    <t xml:space="preserve">Another annoying reason to dig the Palm Pre - complete ITunes compatability.  Man I should get paid for this </t>
  </si>
  <si>
    <t>Mon Jun 15 22:19:18 PDT 2009</t>
  </si>
  <si>
    <t xml:space="preserve">well new york was great, cant believe were leaving so soon, time to head off to the airport, bye boys </t>
  </si>
  <si>
    <t>emilycottrell</t>
  </si>
  <si>
    <t xml:space="preserve">not stoked to be home right now. @janetbouncer i left your present at your house! </t>
  </si>
  <si>
    <t>TTSFilms</t>
  </si>
  <si>
    <t xml:space="preserve">@kaiterz3000 haha thats exactly how i felt when i got back from arizona. it sucks </t>
  </si>
  <si>
    <t>Mon Jun 15 22:19:19 PDT 2009</t>
  </si>
  <si>
    <t>Pamolly45</t>
  </si>
  <si>
    <t xml:space="preserve">is nervous...hubby is off to the cancer clinic this morning  </t>
  </si>
  <si>
    <t>Mon Jun 15 22:19:21 PDT 2009</t>
  </si>
  <si>
    <t xml:space="preserve">@dch85 I drank regular milk today and my stomach hurt from noon until 5 or so </t>
  </si>
  <si>
    <t xml:space="preserve">maybe today will be better? if not... why not just give up completely </t>
  </si>
  <si>
    <t>Mon Jun 15 22:19:24 PDT 2009</t>
  </si>
  <si>
    <t xml:space="preserve">so I just syncd my #iphone HOPing the update was in..nope it aint </t>
  </si>
  <si>
    <t>Mon Jun 15 22:19:25 PDT 2009</t>
  </si>
  <si>
    <t>DevKitty</t>
  </si>
  <si>
    <t xml:space="preserve">not going to the theatre tomorrow </t>
  </si>
  <si>
    <t>Mon Jun 15 22:19:28 PDT 2009</t>
  </si>
  <si>
    <t>@daniellefab i noticed  i'll deal with it, maybe if i...i dunno do something bad when you write about twilight i can condition you to stop</t>
  </si>
  <si>
    <t>Mon Jun 15 22:19:30 PDT 2009</t>
  </si>
  <si>
    <t>beka122688</t>
  </si>
  <si>
    <t>I miss Nashville already.  November seems too far away to wait to get to go back...</t>
  </si>
  <si>
    <t>Mon Jun 15 22:19:33 PDT 2009</t>
  </si>
  <si>
    <t>juspeachez</t>
  </si>
  <si>
    <t>Yup - loyalfam4life: Â Welllâ€¦. looks like â€¦.. NO ONE CARES!!!! HAHAHAHAHA i hate my life  Â U love ur life... http://tumblr.com/xwg222cl2</t>
  </si>
  <si>
    <t>Mon Jun 15 22:19:34 PDT 2009</t>
  </si>
  <si>
    <t>has had here DC fix for the day as well as her Ephaba fix. I miss my twin tons  but July is quickly approaching. Sleep soon.</t>
  </si>
  <si>
    <t>Mon Jun 15 22:19:35 PDT 2009</t>
  </si>
  <si>
    <t>@takemyyheart24 wooo!  i don't have any money on iTunes  but i'd buy it if I could.</t>
  </si>
  <si>
    <t>Mon Jun 15 22:19:36 PDT 2009</t>
  </si>
  <si>
    <t>Catalugo</t>
  </si>
  <si>
    <t xml:space="preserve">trying to live without you </t>
  </si>
  <si>
    <t>Mon Jun 15 22:19:37 PDT 2009</t>
  </si>
  <si>
    <t>@highdigi @Nuff55 Your all bringing me down man  How come you've got Sun ?</t>
  </si>
  <si>
    <t>DonVandal</t>
  </si>
  <si>
    <t>@emkayveee welcome to CA  glad you're ok tho</t>
  </si>
  <si>
    <t>Mon Jun 15 22:19:38 PDT 2009</t>
  </si>
  <si>
    <t>JonasBrosLvr279</t>
  </si>
  <si>
    <t>@Luvybear7 ya thanks well now I'm even more pissed off!!! Cause my moms too tired and now I can't get my f***ing cd!  ugh</t>
  </si>
  <si>
    <t>@caralandicho WHAT?! We dont have keyboards. Ew.  guitar please! Liam Hemsworth.</t>
  </si>
  <si>
    <t>Mon Jun 15 22:19:39 PDT 2009</t>
  </si>
  <si>
    <t xml:space="preserve">@mdionne9 haha... yeah it gets annoying having to block apps individually. as bad as Myspace lately </t>
  </si>
  <si>
    <t>Mon Jun 15 22:19:40 PDT 2009</t>
  </si>
  <si>
    <t xml:space="preserve">@ebonistephae Awww I had one of those recently too... </t>
  </si>
  <si>
    <t xml:space="preserve">listening to country music and missing her country boy... oh how i loved you baby! </t>
  </si>
  <si>
    <t>Mon Jun 15 22:19:42 PDT 2009</t>
  </si>
  <si>
    <t xml:space="preserve">@MissMoco whooooo? U? </t>
  </si>
  <si>
    <t>Mon Jun 15 22:19:44 PDT 2009</t>
  </si>
  <si>
    <t xml:space="preserve">@JONLdot. @Jaysteezbluhd. Am i the only one who hasnt seen hangover yet?!? </t>
  </si>
  <si>
    <t>Mon Jun 15 22:19:45 PDT 2009</t>
  </si>
  <si>
    <t>auniakahn</t>
  </si>
  <si>
    <t>@1Aprella1 Sorry to hear that  That blows!</t>
  </si>
  <si>
    <t>Mon Jun 15 22:19:46 PDT 2009</t>
  </si>
  <si>
    <t xml:space="preserve">@amandapalmer http://twitpic.com/79p29 - I could probably blog on my belly, but only twitter on my... well, you know.   </t>
  </si>
  <si>
    <t>Mon Jun 15 22:19:47 PDT 2009</t>
  </si>
  <si>
    <t xml:space="preserve">Hes off </t>
  </si>
  <si>
    <t>Mon Jun 15 22:19:50 PDT 2009</t>
  </si>
  <si>
    <t>@daysdifference  What would you call a condition when one constantly smacks into poles?   it hurt jer it really did! not funny.</t>
  </si>
  <si>
    <t>yennycakes</t>
  </si>
  <si>
    <t>went through san jose today. reminded me of dionne warwick. and alick...  sigh.</t>
  </si>
  <si>
    <t>Mon Jun 15 22:19:53 PDT 2009</t>
  </si>
  <si>
    <t xml:space="preserve">@Shainaaaaa oh dear </t>
  </si>
  <si>
    <t>Mon Jun 15 22:19:54 PDT 2009</t>
  </si>
  <si>
    <t>SarahStramel</t>
  </si>
  <si>
    <t xml:space="preserve">@freesol not very easy I reckon </t>
  </si>
  <si>
    <t xml:space="preserve">@infamy187 please? </t>
  </si>
  <si>
    <t>Mon Jun 15 22:19:55 PDT 2009</t>
  </si>
  <si>
    <t xml:space="preserve">@DaRealMaVericK okaay. I found a school. Im aightt. Craving some more snacks. </t>
  </si>
  <si>
    <t>Mon Jun 15 22:19:58 PDT 2009</t>
  </si>
  <si>
    <t>@kalena1995 awwww  i sowwie. and it hurts from texting so much with my full keyboard.</t>
  </si>
  <si>
    <t>paigelei</t>
  </si>
  <si>
    <t xml:space="preserve">Fired Up is a really gay movie. guitar lessons and work tomorrow, freakin inventory night </t>
  </si>
  <si>
    <t>Mon Jun 15 22:20:09 PDT 2009</t>
  </si>
  <si>
    <t xml:space="preserve">@davesnyder no - I'm so bummed, wish I was going... its only a short drive from here too!  Have a cocktail for me with everybody </t>
  </si>
  <si>
    <t>Mon Jun 15 22:20:10 PDT 2009</t>
  </si>
  <si>
    <t>chuanfoo</t>
  </si>
  <si>
    <t>@luc_sohow ure making me so jealous mann..  doubt i can get well enuf to pass the heat sensors b4 thurs. sighh i want MAMBO!</t>
  </si>
  <si>
    <t>Mon Jun 15 22:20:12 PDT 2009</t>
  </si>
  <si>
    <t>DaRealMoBuckz</t>
  </si>
  <si>
    <t xml:space="preserve">@MsBisbad I hope not me cuz I aint even c u yet </t>
  </si>
  <si>
    <t>Mon Jun 15 22:20:14 PDT 2009</t>
  </si>
  <si>
    <t xml:space="preserve">At Bottle Tree Park (farm/park/playground?) now with family. @JoeAugustin hard at work at home tho </t>
  </si>
  <si>
    <t>Mon Jun 15 22:20:18 PDT 2009</t>
  </si>
  <si>
    <t>juliedillon</t>
  </si>
  <si>
    <t>@SaschaGerstner Man, that sucks!  I hear about this happening to lots of people. Is there any way to get those pages taken down?</t>
  </si>
  <si>
    <t>Mon Jun 15 22:20:20 PDT 2009</t>
  </si>
  <si>
    <t>NickyWilkes</t>
  </si>
  <si>
    <t xml:space="preserve">Is on the way to Spain, yay! ...but Landy arches are rubbing slightly with the load </t>
  </si>
  <si>
    <t>E_Purr</t>
  </si>
  <si>
    <t xml:space="preserve">I don't know how to reply </t>
  </si>
  <si>
    <t>Mon Jun 15 22:20:23 PDT 2009</t>
  </si>
  <si>
    <t>My parents are sick  my mom is hella sick tho</t>
  </si>
  <si>
    <t>@nicolettav maybe! Cos I work tmwr morning  gaaah! Oooo! Sounds good! Where are you going?</t>
  </si>
  <si>
    <t>Mon Jun 15 22:20:24 PDT 2009</t>
  </si>
  <si>
    <t xml:space="preserve">dad said no staying up past 11:00 P.M.  that means no more 11:03 P.M. potty breaks.... </t>
  </si>
  <si>
    <t>Mon Jun 15 22:20:25 PDT 2009</t>
  </si>
  <si>
    <t xml:space="preserve">@dannywylde lol. I've had ppl draw an paint me, but I have never had them let me keep the pic </t>
  </si>
  <si>
    <t xml:space="preserve">@allurevibe he's sleeping !! He doesn't attack ! Like you </t>
  </si>
  <si>
    <t>Mon Jun 15 22:20:30 PDT 2009</t>
  </si>
  <si>
    <t>alexschnarr</t>
  </si>
  <si>
    <t xml:space="preserve">On the way to MD. Another hell week ahead. AND I'll miss the &amp;quot;expert interview&amp;quot; workshop this week due to team screw-ups </t>
  </si>
  <si>
    <t>Mon Jun 15 22:20:29 PDT 2009</t>
  </si>
  <si>
    <t>JessKoeh88</t>
  </si>
  <si>
    <t>@petrilude  sad, I have no money to go buy cute bras and panties!</t>
  </si>
  <si>
    <t>MagLib</t>
  </si>
  <si>
    <t xml:space="preserve">one of our Wellington yellow pages book has had pages torned off, it was 6 weeks old </t>
  </si>
  <si>
    <t>Mon Jun 15 22:20:31 PDT 2009</t>
  </si>
  <si>
    <t xml:space="preserve">@3CB When I woke up. I honestly thought it was Saturday. How weird. And disappointing. When I found out it isn't </t>
  </si>
  <si>
    <t>Mon Jun 15 22:20:32 PDT 2009</t>
  </si>
  <si>
    <t>TheNolesy</t>
  </si>
  <si>
    <t xml:space="preserve">(yawn):O i'm pretty tired I should start my homework though </t>
  </si>
  <si>
    <t>Mon Jun 15 22:20:33 PDT 2009</t>
  </si>
  <si>
    <t>EDaniels416</t>
  </si>
  <si>
    <t>No ipod or radio  but somehow some cuts are in my music player on the g1. Currently pumpin music and drinkin.' Bout to gamble $ $ $ $ $</t>
  </si>
  <si>
    <t>Mon Jun 15 22:20:36 PDT 2009</t>
  </si>
  <si>
    <t xml:space="preserve">+ I'm not really looking forward to this exam today </t>
  </si>
  <si>
    <t>Mon Jun 15 22:20:38 PDT 2009</t>
  </si>
  <si>
    <t>Jweezy325</t>
  </si>
  <si>
    <t xml:space="preserve">i feel as if life has no purpose except suffering </t>
  </si>
  <si>
    <t>Mon Jun 15 22:20:43 PDT 2009</t>
  </si>
  <si>
    <t xml:space="preserve">Lane: Thats what i hear! I checked it out from the library years ago but never got to reading it. Love i miss you so painfully much!! </t>
  </si>
  <si>
    <t>@LadyShaeShae aww how come I wanna go home then   after Friday all you have to worry about is bills!</t>
  </si>
  <si>
    <t>Mon Jun 15 22:20:46 PDT 2009</t>
  </si>
  <si>
    <t>@LisaNoelRuocco i hope you feel better and get to go to the doctor!  i bet hawaii was a blast, i'm so jealous. the pictures are beautiful.</t>
  </si>
  <si>
    <t>Mon Jun 15 22:20:47 PDT 2009</t>
  </si>
  <si>
    <t xml:space="preserve">FUCKING PISSED!!!!! Fucking Walmart didn't have the new @Jonasbrothers cd!!!!!!!! Not happy right now </t>
  </si>
  <si>
    <t>Mon Jun 15 22:20:48 PDT 2009</t>
  </si>
  <si>
    <t>_Renesmee</t>
  </si>
  <si>
    <t>IRL sorry have to go  but ill try and come on later. sorry @MeMeMinor @MaryAlice__ @Esme_Cullen23 @LovingBellalynn</t>
  </si>
  <si>
    <t>Mon Jun 15 22:20:51 PDT 2009</t>
  </si>
  <si>
    <t xml:space="preserve">@fivestarsforme I'm SO bummed. Why do such terrible bands keep getting signed while real progressive musicians get dropped, or break up </t>
  </si>
  <si>
    <t>jaredsuggs</t>
  </si>
  <si>
    <t xml:space="preserve">Going to the doctor tomorrow. Think there may be something wrong with my gall bladder or I may have an ulcer. Idkk we'll see tomorrow. </t>
  </si>
  <si>
    <t>Gone to bed, very long drive tomorrow  @davewesleep &amp;lt;3</t>
  </si>
  <si>
    <t>Mon Jun 15 22:20:53 PDT 2009</t>
  </si>
  <si>
    <t xml:space="preserve">@JoeJisthebest why are you sad? </t>
  </si>
  <si>
    <t>Mon Jun 15 22:20:54 PDT 2009</t>
  </si>
  <si>
    <t>Tone1er</t>
  </si>
  <si>
    <t xml:space="preserve">is feeling down </t>
  </si>
  <si>
    <t>Mon Jun 15 22:20:58 PDT 2009</t>
  </si>
  <si>
    <t xml:space="preserve">@iDavidCharles i feel your pain. </t>
  </si>
  <si>
    <t>Mon Jun 15 22:21:01 PDT 2009</t>
  </si>
  <si>
    <t xml:space="preserve">@nithinkd Hmmm... guess no one. We're in between the magazine closing </t>
  </si>
  <si>
    <t>Mon Jun 15 22:21:03 PDT 2009</t>
  </si>
  <si>
    <t>@mitchdee666  comee bacccccccckkkkkk. oh, my mom saw the 666 on my phone today. haha! she was like nan? and i told her you wrote it. she w</t>
  </si>
  <si>
    <t>Mon Jun 15 22:21:04 PDT 2009</t>
  </si>
  <si>
    <t>PerlaCarr</t>
  </si>
  <si>
    <t xml:space="preserve">well im really desperate cause i want and need to work, does some body want to hired a girl in adverticing?...  </t>
  </si>
  <si>
    <t xml:space="preserve">@PamDH where is the photo at?  unless @flyairnz takes pity on me -- don't think it's in the cards any time soon </t>
  </si>
  <si>
    <t>Mon Jun 15 22:21:06 PDT 2009</t>
  </si>
  <si>
    <t>watdapakk</t>
  </si>
  <si>
    <t xml:space="preserve">wasn't able to see khala. </t>
  </si>
  <si>
    <t>Mon Jun 15 22:21:11 PDT 2009</t>
  </si>
  <si>
    <t xml:space="preserve">Wondering if I'll make it to Letterman to see if my fam are on tv...wish someone was around to keep me awake </t>
  </si>
  <si>
    <t>Mon Jun 15 22:21:17 PDT 2009</t>
  </si>
  <si>
    <t>SillyLilliBilly</t>
  </si>
  <si>
    <t xml:space="preserve">@lynhypenny dood soooooooo im too lazy to upload a profile picture.. lol i love you! even if i only know you as well as 33% </t>
  </si>
  <si>
    <t>Mon Jun 15 22:21:22 PDT 2009</t>
  </si>
  <si>
    <t>@two_percent oh bummer  too bad for you guys.</t>
  </si>
  <si>
    <t>MayHemMattie</t>
  </si>
  <si>
    <t xml:space="preserve">I'm sad.. I realize I put on a front... But I miss having a relationship and hearing, I love u </t>
  </si>
  <si>
    <t>Mon Jun 15 22:21:24 PDT 2009</t>
  </si>
  <si>
    <t>secret_device</t>
  </si>
  <si>
    <t>So I have to apologize to the Twittersphere for being completely insane today, I blame lack of basic human essentials, like love  jk. Nite</t>
  </si>
  <si>
    <t>Mon Jun 15 22:21:25 PDT 2009</t>
  </si>
  <si>
    <t xml:space="preserve">still up not studying i wana finish in the AM </t>
  </si>
  <si>
    <t>Mon Jun 15 22:21:30 PDT 2009</t>
  </si>
  <si>
    <t>jlee912</t>
  </si>
  <si>
    <t>Mon Jun 15 22:21:31 PDT 2009</t>
  </si>
  <si>
    <t xml:space="preserve">@matthewbuchanan wat still no flash extravaganzas? </t>
  </si>
  <si>
    <t>Mon Jun 15 22:21:32 PDT 2009</t>
  </si>
  <si>
    <t>MiaAlma</t>
  </si>
  <si>
    <t xml:space="preserve">hey,world!!it's going be hot today... as ever...  </t>
  </si>
  <si>
    <t xml:space="preserve">Just got a new phone!! But I lost a bunch of numbers </t>
  </si>
  <si>
    <t>Mon Jun 15 22:21:33 PDT 2009</t>
  </si>
  <si>
    <t>i_was_michael</t>
  </si>
  <si>
    <t xml:space="preserve">&amp;quot;blow the candles out look like I'm solo tonight&amp;quot;. Playback is such a waste. </t>
  </si>
  <si>
    <t>Mon Jun 15 22:21:37 PDT 2009</t>
  </si>
  <si>
    <t>ugh i ruined my toes   they were so perfect nd i destroyed them theyre too short i look like a ten year old girl.. http://sml.vg/efA3g7</t>
  </si>
  <si>
    <t>OMG! you guys... i just saw the picture  #hannahporntana09</t>
  </si>
  <si>
    <t>s_maling</t>
  </si>
  <si>
    <t>To fly from China to Germany through India is not that easy  Lufthansa just offered to fly to India through Germany. ENVIRONMENT?!</t>
  </si>
  <si>
    <t>Mon Jun 15 22:21:38 PDT 2009</t>
  </si>
  <si>
    <t xml:space="preserve">@starsthatshined how come they cant stay together?? their tweets r so sad </t>
  </si>
  <si>
    <t>Mon Jun 15 22:21:40 PDT 2009</t>
  </si>
  <si>
    <t>TresChicVic</t>
  </si>
  <si>
    <t xml:space="preserve">#iremember school </t>
  </si>
  <si>
    <t xml:space="preserve">@yananabanana at least you're having fun </t>
  </si>
  <si>
    <t>Mon Jun 15 22:21:42 PDT 2009</t>
  </si>
  <si>
    <t xml:space="preserve">I am bored--I have to wake up early tomorrow </t>
  </si>
  <si>
    <t>@LizJonasHQ I hope you get better. I totally now how you feel...I have the cold too.  not fun. (Dreaming about Kevin=medicine).lol</t>
  </si>
  <si>
    <t>Mon Jun 15 22:21:47 PDT 2009</t>
  </si>
  <si>
    <t>jasondeconti</t>
  </si>
  <si>
    <t>Top ten in tournament.  Couldn't go the distance, though.</t>
  </si>
  <si>
    <t>Mon Jun 15 22:21:52 PDT 2009</t>
  </si>
  <si>
    <t>Miss_Leerey</t>
  </si>
  <si>
    <t xml:space="preserve">my grandma is in hospital </t>
  </si>
  <si>
    <t>Mon Jun 15 22:21:55 PDT 2009</t>
  </si>
  <si>
    <t>tristhacruz</t>
  </si>
  <si>
    <t xml:space="preserve">Major huge headache.. Can't go to sleep,  Gahhhh! </t>
  </si>
  <si>
    <t>Mon Jun 15 22:21:56 PDT 2009</t>
  </si>
  <si>
    <t>cwillu</t>
  </si>
  <si>
    <t xml:space="preserve">needs to stop leaving his possessions strewn about the city </t>
  </si>
  <si>
    <t>Mon Jun 15 22:21:57 PDT 2009</t>
  </si>
  <si>
    <t xml:space="preserve">had a bad day today,i lost the key 2 my car,after i found them the carv did  not start.   so much 4 luck </t>
  </si>
  <si>
    <t>DCStrickland</t>
  </si>
  <si>
    <t xml:space="preserve">Is trying to go to bed but is not feeling well </t>
  </si>
  <si>
    <t>payalb3</t>
  </si>
  <si>
    <t xml:space="preserve">had a longggg day </t>
  </si>
  <si>
    <t>Mon Jun 15 22:21:58 PDT 2009</t>
  </si>
  <si>
    <t xml:space="preserve">Twitter is about to have down time </t>
  </si>
  <si>
    <t>Mon Jun 15 22:22:03 PDT 2009</t>
  </si>
  <si>
    <t>Caseyogini</t>
  </si>
  <si>
    <t xml:space="preserve">wishes she were at UCB watching Robin WIlliams on stage!! </t>
  </si>
  <si>
    <t xml:space="preserve">Bowling was fun! But I suck </t>
  </si>
  <si>
    <t>Mon Jun 15 22:22:04 PDT 2009</t>
  </si>
  <si>
    <t>beatricehuang</t>
  </si>
  <si>
    <t xml:space="preserve">does not like random people adding me on twitter...SHOO!!! PS. sydney is a freezer right now </t>
  </si>
  <si>
    <t>Mon Jun 15 22:22:08 PDT 2009</t>
  </si>
  <si>
    <t xml:space="preserve">@JamaicanSlimz25 jus mek mi say night in peace nuh without u try to distroy it </t>
  </si>
  <si>
    <t>Mon Jun 15 22:22:12 PDT 2009</t>
  </si>
  <si>
    <t>@prateekgupta yeah man  sucks</t>
  </si>
  <si>
    <t>Mon Jun 15 22:22:13 PDT 2009</t>
  </si>
  <si>
    <t>doctor_blythe</t>
  </si>
  <si>
    <t>haha, assignment boredom has clearly set in  not inspectors yet, Ryan's mum has been here..... again....</t>
  </si>
  <si>
    <t>Mon Jun 15 22:22:16 PDT 2009</t>
  </si>
  <si>
    <t xml:space="preserve">RN Forums Down ; working on it </t>
  </si>
  <si>
    <t>Mon Jun 15 22:22:21 PDT 2009</t>
  </si>
  <si>
    <t>XSdance</t>
  </si>
  <si>
    <t>ohhh I'm so scared...I gotproblems w/  the printer      What's wrong with it ?!</t>
  </si>
  <si>
    <t>Mon Jun 15 22:22:25 PDT 2009</t>
  </si>
  <si>
    <t>adizandmsheezy</t>
  </si>
  <si>
    <t xml:space="preserve">I thought #LinesVinesTryingTimes was being sold at midnight?! #LinesVinesTryingTimes will have to wait till tomorrow I guess </t>
  </si>
  <si>
    <t xml:space="preserve">Waiting at the specialist... They are running late </t>
  </si>
  <si>
    <t>Mon Jun 15 22:22:28 PDT 2009</t>
  </si>
  <si>
    <t>moomooaudrey</t>
  </si>
  <si>
    <t xml:space="preserve">upstairs neighbor stomped on their floor for me to stop playing guitar.  i feel so deflated.  </t>
  </si>
  <si>
    <t>Mon Jun 15 22:22:29 PDT 2009</t>
  </si>
  <si>
    <t>johannacleary</t>
  </si>
  <si>
    <t xml:space="preserve">i just walked into the wall and wound up breaking my bracelet </t>
  </si>
  <si>
    <t xml:space="preserve">@Chiggady how did one find this out? On another slant given the diff in size (in most cases I hope) it's WAYYYY more impressive. Jealous. </t>
  </si>
  <si>
    <t>Mon Jun 15 22:22:32 PDT 2009</t>
  </si>
  <si>
    <t xml:space="preserve">What happened on ontd tonight? deets guise </t>
  </si>
  <si>
    <t>Mon Jun 15 22:22:34 PDT 2009</t>
  </si>
  <si>
    <t xml:space="preserve">does not like random people adding her on twitter...SHOO!!! PS. sydney is a freezer right now </t>
  </si>
  <si>
    <t>@kkmariejb23 SWEEEET but what if like trace cyrus sees it and hurts us  lmao jk</t>
  </si>
  <si>
    <t>Mon Jun 15 22:22:35 PDT 2009</t>
  </si>
  <si>
    <t>kelp715</t>
  </si>
  <si>
    <t xml:space="preserve">I really miss drumming. Like, my heart aches when i hear a drumline play </t>
  </si>
  <si>
    <t>Mon Jun 15 22:22:38 PDT 2009</t>
  </si>
  <si>
    <t>Laura_43fan</t>
  </si>
  <si>
    <t xml:space="preserve">Ugh! I had to get a stupid mouthpiece for my jaw problems.  I can't even talk and sound right with it in... </t>
  </si>
  <si>
    <t>Mon Jun 15 22:22:42 PDT 2009</t>
  </si>
  <si>
    <t>djcre8</t>
  </si>
  <si>
    <t>I didn't really need LCD tvs in my bathrooms or waterfalls in the foyer or heated tiles in my bathroom  dam u Cribs</t>
  </si>
  <si>
    <t>Mon Jun 15 22:22:44 PDT 2009</t>
  </si>
  <si>
    <t>rodriago</t>
  </si>
  <si>
    <t xml:space="preserve">@MrRoBoTo1005 We haven't talked in too long </t>
  </si>
  <si>
    <t>Mon Jun 15 22:22:46 PDT 2009</t>
  </si>
  <si>
    <t xml:space="preserve">Watching the new episode of Intervention and then the new Obsessed and then going to bed. Work 5 to 9 tomorrow. </t>
  </si>
  <si>
    <t>Mon Jun 15 22:22:47 PDT 2009</t>
  </si>
  <si>
    <t>exubersapien</t>
  </si>
  <si>
    <t xml:space="preserve">Lakers email said celebration is Wed in la  - too bad I live in nor cal </t>
  </si>
  <si>
    <t>Mon Jun 15 22:22:49 PDT 2009</t>
  </si>
  <si>
    <t>I can't stop reading &amp;quot;Breaking dawn&amp;quot;!! ...but I hav school &amp;quot;later&amp;quot;   so goodnight everyone..</t>
  </si>
  <si>
    <t>Mon Jun 15 22:22:51 PDT 2009</t>
  </si>
  <si>
    <t>@Cecy_P @Paolagarinwhat about.. me?  jajaja nsc xD</t>
  </si>
  <si>
    <t>Mon Jun 15 22:22:54 PDT 2009</t>
  </si>
  <si>
    <t>catharina_putri</t>
  </si>
  <si>
    <t xml:space="preserve">Lunch @ Dapur Solo Sungai Sambas after driving lesson... It also rains here, so I am waiting for the rain to stop..... </t>
  </si>
  <si>
    <t>Mon Jun 15 22:22:55 PDT 2009</t>
  </si>
  <si>
    <t xml:space="preserve">@juliaallison &amp;quot;Mirth&amp;quot; rhymes with &amp;quot;girth.&amp;quot; </t>
  </si>
  <si>
    <t>Mon Jun 15 22:22:58 PDT 2009</t>
  </si>
  <si>
    <t>Taji87</t>
  </si>
  <si>
    <t>attempting 2 catch zZz.. no success so far  wth</t>
  </si>
  <si>
    <t>Mon Jun 15 22:22:59 PDT 2009</t>
  </si>
  <si>
    <t xml:space="preserve">tried 80km/hr... scratched the door already - this is what rash driving do to you </t>
  </si>
  <si>
    <t>Mon Jun 15 22:23:01 PDT 2009</t>
  </si>
  <si>
    <t>@controversie i tried the link, says private  i wanna read this wahhh!</t>
  </si>
  <si>
    <t>Mon Jun 15 22:23:03 PDT 2009</t>
  </si>
  <si>
    <t>my boo @drizzidrake fell asleep on me  maybe i should go to bed to?!? idk</t>
  </si>
  <si>
    <t>Mon Jun 15 22:23:04 PDT 2009</t>
  </si>
  <si>
    <t xml:space="preserve">@Sarahvszombies It's so hard at the moment </t>
  </si>
  <si>
    <t>Devonkopec</t>
  </si>
  <si>
    <t xml:space="preserve">I'm jealous of the people at Walmart that got to buy Ghostbusters at midnight </t>
  </si>
  <si>
    <t>Mon Jun 15 22:23:05 PDT 2009</t>
  </si>
  <si>
    <t>@idflyfan55     awww that's so sad! I wish there was a way 4 me 2 talk yur mom into letting u take yur laptop. NOT GOING TO TRY.lol</t>
  </si>
  <si>
    <t>It's raining cats and dogs  Where is the summer?</t>
  </si>
  <si>
    <t xml:space="preserve">@imsoblazedrtnow you WOULDNT! life wouldnt be the same </t>
  </si>
  <si>
    <t>Mon Jun 15 22:23:06 PDT 2009</t>
  </si>
  <si>
    <t>joeltelling</t>
  </si>
  <si>
    <t xml:space="preserve">@artoholicanonms speakeasy speed test is my usual go-to for bandwidth measurement, though if all you have is dancing lights... </t>
  </si>
  <si>
    <t>Mon Jun 15 22:23:07 PDT 2009</t>
  </si>
  <si>
    <t>boo7885</t>
  </si>
  <si>
    <t xml:space="preserve">Sleepy...but cant fall back asleep! </t>
  </si>
  <si>
    <t>Mon Jun 15 22:23:08 PDT 2009</t>
  </si>
  <si>
    <t>karlssonh</t>
  </si>
  <si>
    <t xml:space="preserve">@ryanbatten Happens to me all the time! Bloggersblock I think it's called; unfortunately my solution is usually the trusty re-blog </t>
  </si>
  <si>
    <t>Mon Jun 15 22:23:10 PDT 2009</t>
  </si>
  <si>
    <t>penelopepitsop</t>
  </si>
  <si>
    <t xml:space="preserve">Please, everyone that I'm following, do not block me, I love you all </t>
  </si>
  <si>
    <t>Mon Jun 15 22:23:22 PDT 2009</t>
  </si>
  <si>
    <t>@WnchstrsGirl  I'm sorry. Wish I could help.</t>
  </si>
  <si>
    <t>meghanhardy</t>
  </si>
  <si>
    <t xml:space="preserve">oh crap, the new iphone doesnt come out till the 19th </t>
  </si>
  <si>
    <t>Mon Jun 15 22:23:27 PDT 2009</t>
  </si>
  <si>
    <t xml:space="preserve">@samtx0 ahhh sam I'm sorry about dallas sucks that you have to go to chicago </t>
  </si>
  <si>
    <t>tkdgirl_005</t>
  </si>
  <si>
    <t xml:space="preserve">jaja twitter sucks!!! idk what to do </t>
  </si>
  <si>
    <t>Mon Jun 15 22:23:31 PDT 2009</t>
  </si>
  <si>
    <t>@NCStoked is probably the most amazing person ever. Sweet, caring respectful. A good friend.  she will be missed while she's in brazil</t>
  </si>
  <si>
    <t>Mon Jun 15 22:23:36 PDT 2009</t>
  </si>
  <si>
    <t>tenayaschaeffer</t>
  </si>
  <si>
    <t>bowling tonight&amp;lt;333 i feel left out cause becca and ginger are talking to each other over twitter and not me  hahhahahahahahhaaha</t>
  </si>
  <si>
    <t>What's with the freaky weather lately. Been awake most of the night because of yet another big electric storm *yawns* long day  need sleep</t>
  </si>
  <si>
    <t>Mon Jun 15 22:23:40 PDT 2009</t>
  </si>
  <si>
    <t>nrn327</t>
  </si>
  <si>
    <t xml:space="preserve">sleepies &amp;amp; work early </t>
  </si>
  <si>
    <t>Mon Jun 15 22:23:41 PDT 2009</t>
  </si>
  <si>
    <t xml:space="preserve">@corporalpayne  That shit doesn't work.  That's why my kitty got declawed.  </t>
  </si>
  <si>
    <t>Mon Jun 15 22:23:42 PDT 2009</t>
  </si>
  <si>
    <t>PeterTTFF</t>
  </si>
  <si>
    <t xml:space="preserve">is writing some KICKass shizz. Missin my boo </t>
  </si>
  <si>
    <t>Mon Jun 15 22:23:45 PDT 2009</t>
  </si>
  <si>
    <t>aristarkhos</t>
  </si>
  <si>
    <t xml:space="preserve">@saifuddin_s I wish I could. Ubuntu detected and installed drivers for all the components. But the laptop is for my sister in law. </t>
  </si>
  <si>
    <t>Cupcake430x</t>
  </si>
  <si>
    <t xml:space="preserve">Trying to fight the urge to scratch whatever is on my chin. </t>
  </si>
  <si>
    <t>Mon Jun 15 22:23:47 PDT 2009</t>
  </si>
  <si>
    <t>skratchyourhead</t>
  </si>
  <si>
    <t xml:space="preserve">has stolen a sister for herself tonight. She doesn't get to stay for long, though. </t>
  </si>
  <si>
    <t>Mon Jun 15 22:23:48 PDT 2009</t>
  </si>
  <si>
    <t xml:space="preserve">@CHRISDJMOYLES I thought that at 4:15 this morning </t>
  </si>
  <si>
    <t>Mon Jun 15 22:23:53 PDT 2009</t>
  </si>
  <si>
    <t>ImAshari</t>
  </si>
  <si>
    <t>I need my lower back massaged  it's sore</t>
  </si>
  <si>
    <t>Mon Jun 15 22:23:54 PDT 2009</t>
  </si>
  <si>
    <t>Mon Jun 15 22:23:57 PDT 2009</t>
  </si>
  <si>
    <t xml:space="preserve">@eellsworth Sad, me neither </t>
  </si>
  <si>
    <t>Mon Jun 15 22:24:00 PDT 2009</t>
  </si>
  <si>
    <t>@danielfarady thanks for the follow, you rock man! So sad to see you get shot by your own kinda-sorta-not-yet-mom.    #LOST</t>
  </si>
  <si>
    <t>Mon Jun 15 22:24:02 PDT 2009</t>
  </si>
  <si>
    <t xml:space="preserve">@judez_xo whats wrong </t>
  </si>
  <si>
    <t>Mon Jun 15 22:24:03 PDT 2009</t>
  </si>
  <si>
    <t>@kealey haha, assignment boredom has clearly set in  not inspectors yet, Ryan's mum has been here..... again....</t>
  </si>
  <si>
    <t>Mon Jun 15 22:24:05 PDT 2009</t>
  </si>
  <si>
    <t xml:space="preserve">arrrgh bored and alone in homeee </t>
  </si>
  <si>
    <t>Mon Jun 15 22:24:06 PDT 2009</t>
  </si>
  <si>
    <t>joannegloria</t>
  </si>
  <si>
    <t>)  :-D (LOL) :-P (woot) ;-) :-o X-(  :'-( :-&amp;amp; (K) (angry) (annoyed) (bye) http://plurk.com/p/1193st</t>
  </si>
  <si>
    <t>Mon Jun 15 22:24:10 PDT 2009</t>
  </si>
  <si>
    <t xml:space="preserve">*** I'm sad now n I don't even know why   </t>
  </si>
  <si>
    <t>Mon Jun 15 22:24:11 PDT 2009</t>
  </si>
  <si>
    <t xml:space="preserve">I dnt knw why I upgraded to the new version.. no big difference anyways.. i wud rather have my prev. version back! </t>
  </si>
  <si>
    <t>Mon Jun 15 22:24:12 PDT 2009</t>
  </si>
  <si>
    <t xml:space="preserve">woke up. now hair and make up then school </t>
  </si>
  <si>
    <t>Mon Jun 15 22:24:13 PDT 2009</t>
  </si>
  <si>
    <t>well I guess all my twiggas went to sleep on me  Goodnight!</t>
  </si>
  <si>
    <t>Mon Jun 15 22:24:15 PDT 2009</t>
  </si>
  <si>
    <t xml:space="preserve">http://twitpic.com/7ixwl - Im too sad </t>
  </si>
  <si>
    <t>owie headache won't go away  only an hour till home time YAY</t>
  </si>
  <si>
    <t>kailarinta</t>
  </si>
  <si>
    <t xml:space="preserve">so close, yet so far...had to turn around </t>
  </si>
  <si>
    <t>Mon Jun 15 22:24:17 PDT 2009</t>
  </si>
  <si>
    <t>jbhuni</t>
  </si>
  <si>
    <t xml:space="preserve">this summer isn't off to a great start... the weather has pretty much sucked so far and now my cat is missing..prolly won't see him again </t>
  </si>
  <si>
    <t>Mon Jun 15 22:24:18 PDT 2009</t>
  </si>
  <si>
    <t>spilliard</t>
  </si>
  <si>
    <t>@jennzillar there won't be electricity and there's no cell phone reception at koobi fora  miss you too!!</t>
  </si>
  <si>
    <t xml:space="preserve">@syddie_boo I'm jealous. all I got is kool-aid, </t>
  </si>
  <si>
    <t>Mon Jun 15 22:24:20 PDT 2009</t>
  </si>
  <si>
    <t>Smooth918</t>
  </si>
  <si>
    <t xml:space="preserve">@marnigreen #iremember getting that surprise once </t>
  </si>
  <si>
    <t>Mon Jun 15 22:24:21 PDT 2009</t>
  </si>
  <si>
    <t>@okmeyer1 yep i am alive and in tulsa! finally took a shower but still without a phone  hopefully that will be fixed soon! yay bonnaroo!</t>
  </si>
  <si>
    <t>Mon Jun 15 22:24:23 PDT 2009</t>
  </si>
  <si>
    <t xml:space="preserve">@bikeindia WHAT ? say that again? What closing ? That sounds scary guys.. Details pls. U r threatening to take a part of my life away </t>
  </si>
  <si>
    <t>Mon Jun 15 22:24:24 PDT 2009</t>
  </si>
  <si>
    <t>@ezeielspeaking hahaha im really thirsty   &amp;lt;3 $Jeffree$</t>
  </si>
  <si>
    <t>wheresmychexmix</t>
  </si>
  <si>
    <t xml:space="preserve">haven't updated in a million years, but oh my god. sweeney opened already and it was AMAZING. only one weekend of shows left... </t>
  </si>
  <si>
    <t>Mon Jun 15 22:24:30 PDT 2009</t>
  </si>
  <si>
    <t>Madeline_Rae</t>
  </si>
  <si>
    <t xml:space="preserve">Headache, bed, work in the morning, then busy all day tomorrow. </t>
  </si>
  <si>
    <t>Mon Jun 15 22:24:32 PDT 2009</t>
  </si>
  <si>
    <t>@chcougar1 i've literally had 4 bleeds since yesterday  im falling apart!</t>
  </si>
  <si>
    <t>Mon Jun 15 22:24:35 PDT 2009</t>
  </si>
  <si>
    <t>missdeex0</t>
  </si>
  <si>
    <t xml:space="preserve">THANK GOD! they have from a womans hand on here since i lost my gotta make it cd somewhere in my room </t>
  </si>
  <si>
    <t>Mon Jun 15 22:24:38 PDT 2009</t>
  </si>
  <si>
    <t xml:space="preserve">@MicahMichelle Don't Cry </t>
  </si>
  <si>
    <t>Mon Jun 15 22:24:41 PDT 2009</t>
  </si>
  <si>
    <t>BrandonIngle</t>
  </si>
  <si>
    <t xml:space="preserve">Wish I knew how to make this better </t>
  </si>
  <si>
    <t xml:space="preserve">I'm so sleepy  I must go to bed. I was planning on my last night up. Nothing goes according to plan </t>
  </si>
  <si>
    <t>Mon Jun 15 22:24:42 PDT 2009</t>
  </si>
  <si>
    <t xml:space="preserve">is bummed she has college today and no iPod </t>
  </si>
  <si>
    <t>Mon Jun 15 22:24:44 PDT 2009</t>
  </si>
  <si>
    <t>@haoyi aaaw !! Miss you tooo  This sucks.. I wanna come back !!!</t>
  </si>
  <si>
    <t>Mon Jun 15 22:24:45 PDT 2009</t>
  </si>
  <si>
    <t>brittney_19</t>
  </si>
  <si>
    <t xml:space="preserve">Mannn, i wish i was an actress </t>
  </si>
  <si>
    <t>Mon Jun 15 22:24:46 PDT 2009</t>
  </si>
  <si>
    <t>RageRoyalty</t>
  </si>
  <si>
    <t xml:space="preserve">I can't belive high school is gonna be over next week.... </t>
  </si>
  <si>
    <t>Mon Jun 15 22:24:48 PDT 2009</t>
  </si>
  <si>
    <t xml:space="preserve">@bchampagne Oh, honey!  Not the same Mrs. Nuwer.  Small world, I guess.  And poor Mr. Shenton!!  </t>
  </si>
  <si>
    <t>Mon Jun 15 22:24:57 PDT 2009</t>
  </si>
  <si>
    <t>frannynotzooey</t>
  </si>
  <si>
    <t>@jccrisler People suck.  It's no fun being taken for granted. What about you, sweets? Do people suck for you too?</t>
  </si>
  <si>
    <t>Mon Jun 15 22:24:59 PDT 2009</t>
  </si>
  <si>
    <t xml:space="preserve">@moodleman I now have to reload my apps </t>
  </si>
  <si>
    <t>Mon Jun 15 22:25:03 PDT 2009</t>
  </si>
  <si>
    <t>minakawaharax</t>
  </si>
  <si>
    <t>@sallyy_rose well i hope you get fat  while im learning about......what am i learning about?!</t>
  </si>
  <si>
    <t xml:space="preserve">@sporkage Maybe one died in there?  </t>
  </si>
  <si>
    <t>Mon Jun 15 22:25:06 PDT 2009</t>
  </si>
  <si>
    <t xml:space="preserve">Good night loves. Work in the morning... It's semi annual time!! </t>
  </si>
  <si>
    <t>Mon Jun 15 22:25:07 PDT 2009</t>
  </si>
  <si>
    <t xml:space="preserve">Showerr time (: I wish i could get #LVATT tonight   but its all good, tomorrow at 3 </t>
  </si>
  <si>
    <t>Mon Jun 15 22:25:08 PDT 2009</t>
  </si>
  <si>
    <t xml:space="preserve">having a friend suggest tying me down sounds good, until she reveals it involves forcibly watching a chick flick. </t>
  </si>
  <si>
    <t>Mon Jun 15 22:25:09 PDT 2009</t>
  </si>
  <si>
    <t>PeaceOutHannah</t>
  </si>
  <si>
    <t>@shandranv  they can't do that... It's flooding!</t>
  </si>
  <si>
    <t>Mon Jun 15 22:25:11 PDT 2009</t>
  </si>
  <si>
    <t>elhamster310</t>
  </si>
  <si>
    <t xml:space="preserve">@arabmula I can't I don't have ur Number </t>
  </si>
  <si>
    <t>Mon Jun 15 22:25:17 PDT 2009</t>
  </si>
  <si>
    <t xml:space="preserve">Car rides suck...Twitterampaging with @fabcandigirl later...I twant to sleep </t>
  </si>
  <si>
    <t>Mon Jun 15 22:25:19 PDT 2009</t>
  </si>
  <si>
    <t>LOVECJZ</t>
  </si>
  <si>
    <t>@CeeJayZee      i'm sad for you?! wheress @nickjonas.... you guys need to meeet... he'd love you</t>
  </si>
  <si>
    <t>FloodedViolet</t>
  </si>
  <si>
    <t>@juliebenz You're not having a good week  First bee attacks and now evasive stationery.</t>
  </si>
  <si>
    <t>Mon Jun 15 22:25:22 PDT 2009</t>
  </si>
  <si>
    <t xml:space="preserve">@JORdashEL cause no tickles are here </t>
  </si>
  <si>
    <t>Mon Jun 15 22:25:24 PDT 2009</t>
  </si>
  <si>
    <t xml:space="preserve">as always im up still </t>
  </si>
  <si>
    <t>@luckygnahhh me too  man those pictures are rough</t>
  </si>
  <si>
    <t xml:space="preserve">@saulyoung I saw that that was on tonight! Wish I could be watching, </t>
  </si>
  <si>
    <t>Mon Jun 15 22:25:26 PDT 2009</t>
  </si>
  <si>
    <t>Shidshid</t>
  </si>
  <si>
    <t xml:space="preserve">@aplusk yeah right!! This election was so rigged it stinks! I feel so bad for the people who are getting beaten up </t>
  </si>
  <si>
    <t>amyisawinner</t>
  </si>
  <si>
    <t xml:space="preserve">another downside of going to bed early... you wake up in the middle of the night ready to go!... </t>
  </si>
  <si>
    <t>Mon Jun 15 22:25:27 PDT 2009</t>
  </si>
  <si>
    <t>pamellafonseca</t>
  </si>
  <si>
    <t xml:space="preserve">I am have to stay awake all day so i will be awake to hang with alex. </t>
  </si>
  <si>
    <t>Mon Jun 15 22:25:29 PDT 2009</t>
  </si>
  <si>
    <t>EmmaHaskins9</t>
  </si>
  <si>
    <t xml:space="preserve">is sad that the storm passed and didnt hit </t>
  </si>
  <si>
    <t>Mon Jun 15 22:25:33 PDT 2009</t>
  </si>
  <si>
    <t>Really hates when chris is on this particular shift  trying to sleep...</t>
  </si>
  <si>
    <t xml:space="preserve">@itsnikki I didn't think boondocks denied anyone?!? I wanna playyyyyy! </t>
  </si>
  <si>
    <t>Mon Jun 15 22:25:34 PDT 2009</t>
  </si>
  <si>
    <t>wen5002</t>
  </si>
  <si>
    <t xml:space="preserve">@sexy_kara lol you look like a night person... the party type girl i mean.  it's just i've been up since 8 this morning </t>
  </si>
  <si>
    <t>Mon Jun 15 22:25:35 PDT 2009</t>
  </si>
  <si>
    <t>moonie04</t>
  </si>
  <si>
    <t xml:space="preserve">weird dreams while napping </t>
  </si>
  <si>
    <t>Only one customized icon at the time.  http://twitpic.com/7ixz8</t>
  </si>
  <si>
    <t>Mon Jun 15 22:25:38 PDT 2009</t>
  </si>
  <si>
    <t xml:space="preserve">I got to the 2nd boss in Final Fantasy IV. It killed me though </t>
  </si>
  <si>
    <t>Mon Jun 15 22:25:45 PDT 2009</t>
  </si>
  <si>
    <t>amckiel</t>
  </si>
  <si>
    <t xml:space="preserve">Exporting 25 Keynote projects to Quicktime as a favour for a teacher friend.  On #13 and wanna get some sleep... Should learn to say no </t>
  </si>
  <si>
    <t>Mon Jun 15 22:25:47 PDT 2009</t>
  </si>
  <si>
    <t>tankish18</t>
  </si>
  <si>
    <t xml:space="preserve">just got my computer back, told the guy I'm seeing we're over today...  </t>
  </si>
  <si>
    <t>Mon Jun 15 22:25:50 PDT 2009</t>
  </si>
  <si>
    <t>my coco just got back from the vets and she's all groggy and weird   poor baby</t>
  </si>
  <si>
    <t>Mon Jun 15 22:25:53 PDT 2009</t>
  </si>
  <si>
    <t>fun_nech</t>
  </si>
  <si>
    <t xml:space="preserve">pain at my throat </t>
  </si>
  <si>
    <t xml:space="preserve">@1ChicMommy US Airways again?? Oh no... </t>
  </si>
  <si>
    <t>Mon Jun 15 22:25:59 PDT 2009</t>
  </si>
  <si>
    <t>@TheMegatronDon i wish i knew what hoof was  i think that was going on during my final exams so i couldnt be in the know</t>
  </si>
  <si>
    <t xml:space="preserve">....sick of feeling so unmotivated </t>
  </si>
  <si>
    <t>can't believe she missed Russell Brand  No fair. some pplz have all the luck. I'm not one of em. oh well.</t>
  </si>
  <si>
    <t>Mon Jun 15 22:26:01 PDT 2009</t>
  </si>
  <si>
    <t xml:space="preserve">@DevineNews what happened? My tv doesn't have a digital box </t>
  </si>
  <si>
    <t>Mon Jun 15 22:26:03 PDT 2009</t>
  </si>
  <si>
    <t>cocket</t>
  </si>
  <si>
    <t xml:space="preserve">when i got sick </t>
  </si>
  <si>
    <t>Mon Jun 15 22:26:08 PDT 2009</t>
  </si>
  <si>
    <t>DoreenMuc</t>
  </si>
  <si>
    <t xml:space="preserve">... still problems with my internet connection at home </t>
  </si>
  <si>
    <t xml:space="preserve">@ItsTheBee ahhhh *switches it on* did i miss Conan? i def. missed Conan </t>
  </si>
  <si>
    <t>Mon Jun 15 22:26:09 PDT 2009</t>
  </si>
  <si>
    <t>bettmanhater</t>
  </si>
  <si>
    <t xml:space="preserve">I cannot beleave gas is going back up! They are now saying  it will be up to $3.00 a gal. by the 4th  </t>
  </si>
  <si>
    <t>Mon Jun 15 22:26:10 PDT 2009</t>
  </si>
  <si>
    <t>@Miss_Metal666  I really really really really really really REALLY FUCKING have to stop talking to her real talk GT. shit makes me to sad</t>
  </si>
  <si>
    <t>Mon Jun 15 22:26:11 PDT 2009</t>
  </si>
  <si>
    <t>shad0wg8</t>
  </si>
  <si>
    <t>@VASH_9986  I think a trip to the doc is in order since I had another one today  Hopefully I'll catch you for a chat today or tomorrow.</t>
  </si>
  <si>
    <t>kdbdallas</t>
  </si>
  <si>
    <t xml:space="preserve">Son of a bitch! Why does my Mac Pro always have to hang when I am doing something and not when I am just sleeping? No logs no nothing </t>
  </si>
  <si>
    <t>Mon Jun 15 22:26:14 PDT 2009</t>
  </si>
  <si>
    <t xml:space="preserve">@Rizoy where is here? And dont get me wrong i looooveeee the rain but not when im sick.  </t>
  </si>
  <si>
    <t>Mon Jun 15 22:26:15 PDT 2009</t>
  </si>
  <si>
    <t>rahsheen</t>
  </si>
  <si>
    <t xml:space="preserve">Been stuck in FireFox for a couple days now. I miss Chrome. Don't know why it won't start </t>
  </si>
  <si>
    <t>Mon Jun 15 22:26:16 PDT 2009</t>
  </si>
  <si>
    <t>well..I guess I'll talk to dad  2morrow mornig   =[  We'll see he's reaction...Lets pray God 4 him not to B mad at me    I didn't mean it</t>
  </si>
  <si>
    <t>Mon Jun 15 22:26:17 PDT 2009</t>
  </si>
  <si>
    <t>LEGENDARYDOLCE</t>
  </si>
  <si>
    <t>@BLACCHYNA i love u so much but u dont love me anymore  u hit the 1000 mark and fell off my planet</t>
  </si>
  <si>
    <t>Mon Jun 15 22:26:18 PDT 2009</t>
  </si>
  <si>
    <t>MsMLS</t>
  </si>
  <si>
    <t xml:space="preserve">too tired to go to bed </t>
  </si>
  <si>
    <t>Mon Jun 15 22:26:19 PDT 2009</t>
  </si>
  <si>
    <t>romanch</t>
  </si>
  <si>
    <t xml:space="preserve">Why is Murphy's Law so true? </t>
  </si>
  <si>
    <t>Mon Jun 15 22:26:27 PDT 2009</t>
  </si>
  <si>
    <t>ollie2k2</t>
  </si>
  <si>
    <t xml:space="preserve">back from my sister's high school graduation ceremony.  Can't believe it has been 7 years since my own...I miss high school </t>
  </si>
  <si>
    <t xml:space="preserve">@Rain_Delay good heavens, that's a painful game. </t>
  </si>
  <si>
    <t>Mon Jun 15 22:26:28 PDT 2009</t>
  </si>
  <si>
    <t>is going to 2 furnerals tonight  May God comfort the 2 families....</t>
  </si>
  <si>
    <t>Mon Jun 15 22:26:30 PDT 2009</t>
  </si>
  <si>
    <t>gorgeousbby</t>
  </si>
  <si>
    <t xml:space="preserve"> my birthday is over...i wish i could have more time to enjoy it *tear*</t>
  </si>
  <si>
    <t>Mon Jun 15 22:26:32 PDT 2009</t>
  </si>
  <si>
    <t>asks who has chemistry book?i really need it  http://plurk.com/p/1194du</t>
  </si>
  <si>
    <t>Mon Jun 15 22:26:36 PDT 2009</t>
  </si>
  <si>
    <t>BDDesign</t>
  </si>
  <si>
    <t xml:space="preserve">@mimeticr my forearms are fucked up in some strange way... i cant do shoulder shrugs and things of that sort... </t>
  </si>
  <si>
    <t>Mon Jun 15 22:26:41 PDT 2009</t>
  </si>
  <si>
    <t xml:space="preserve">possibly should have applied sunscreen to my back before spending multiple hours snorkeling... </t>
  </si>
  <si>
    <t>Mon Jun 15 22:26:42 PDT 2009</t>
  </si>
  <si>
    <t>@phoenix_life I'm sorry  I have a lot of stomach aches. They suck.</t>
  </si>
  <si>
    <t xml:space="preserve">and to top it all off i lost my voice. </t>
  </si>
  <si>
    <t>Mon Jun 15 22:26:44 PDT 2009</t>
  </si>
  <si>
    <t>@Coyy Now they're both sick.  it's not bad but they can't sleep well &amp;amp; they're not themselves. They're too young for medicine.</t>
  </si>
  <si>
    <t>Mon Jun 15 22:26:45 PDT 2009</t>
  </si>
  <si>
    <t xml:space="preserve">@ZeppelinDW I said I was kidding! My leg just really hurts. </t>
  </si>
  <si>
    <t>Mon Jun 15 22:26:49 PDT 2009</t>
  </si>
  <si>
    <t xml:space="preserve">#haveyouever wondered why danity kane really broke up </t>
  </si>
  <si>
    <t>julilovespink</t>
  </si>
  <si>
    <t xml:space="preserve">i'm so hungry i can't sleep </t>
  </si>
  <si>
    <t>Mon Jun 15 22:26:50 PDT 2009</t>
  </si>
  <si>
    <t>theycallmeShua</t>
  </si>
  <si>
    <t xml:space="preserve">@FossesFollie I is not </t>
  </si>
  <si>
    <t>Mon Jun 15 22:26:51 PDT 2009</t>
  </si>
  <si>
    <t>Ahhh, veryyy high phone bill haha. O WELL!. Next three days, bludge @ skewl, camp... but it i cnt goo!  DUmb wrk experience date change.</t>
  </si>
  <si>
    <t>Mon Jun 15 22:26:52 PDT 2009</t>
  </si>
  <si>
    <t xml:space="preserve">im awake..n it's already tues..less than 24hrs before love is off to his hm..?? sobsob... </t>
  </si>
  <si>
    <t>Is stuck on the fact that i may not get my weekend of fun  lol</t>
  </si>
  <si>
    <t>Mon Jun 15 22:26:55 PDT 2009</t>
  </si>
  <si>
    <t>KT_85</t>
  </si>
  <si>
    <t xml:space="preserve">Biology can suck my left nut </t>
  </si>
  <si>
    <t>Mon Jun 15 22:27:00 PDT 2009</t>
  </si>
  <si>
    <t>Frustrated... with herself  ugh.</t>
  </si>
  <si>
    <t>Mon Jun 15 22:27:01 PDT 2009</t>
  </si>
  <si>
    <t>@richie666 No, they will never get together ever again! I am done. I am jealous. I am lonely  Where are R &amp;amp; M?</t>
  </si>
  <si>
    <t xml:space="preserve">So Tired. I'm mad I gotta be up at 6am. I don't have to be at work until 11am but I'm going early bcuz that's the only time I have a ride </t>
  </si>
  <si>
    <t>Mon Jun 15 22:27:03 PDT 2009</t>
  </si>
  <si>
    <t>Feels like I'm gonna puke  I eat too much barf</t>
  </si>
  <si>
    <t>Mon Jun 15 22:27:04 PDT 2009</t>
  </si>
  <si>
    <t xml:space="preserve">@Harishk Alas duty calls .... sigh, if only there were more &amp;quot;professionals&amp;quot; like me -  pampering will have to wait </t>
  </si>
  <si>
    <t xml:space="preserve">@MelodieGore I just have PBR, budlight lime, and hotdog buns. </t>
  </si>
  <si>
    <t>Mon Jun 15 22:27:14 PDT 2009</t>
  </si>
  <si>
    <t>bellasdiary</t>
  </si>
  <si>
    <t>@blue_id_grl01  I know - very immature for people to react to ANY celeb that way, huh. Thank God he had security! He was so nice about it</t>
  </si>
  <si>
    <t>Mon Jun 15 22:27:15 PDT 2009</t>
  </si>
  <si>
    <t>@electromute No, I didn't yet.  [Here is her info for others http://is.gd/138x5] I miss her, she kicks so much ass.</t>
  </si>
  <si>
    <t>Mon Jun 15 22:27:16 PDT 2009</t>
  </si>
  <si>
    <t>Arctic_Fox18</t>
  </si>
  <si>
    <t xml:space="preserve">@truffle STOP. TEASING. US. </t>
  </si>
  <si>
    <t>Mon Jun 15 22:27:18 PDT 2009</t>
  </si>
  <si>
    <t>EmilioZMurillo</t>
  </si>
  <si>
    <t>No puedo dormir  esta es una de esas noches feas feas feas feas feas feas feas feas feas feas feas feas feas feas feas feas feas feas feas</t>
  </si>
  <si>
    <t>Mon Jun 15 22:27:20 PDT 2009</t>
  </si>
  <si>
    <t>zachmalice</t>
  </si>
  <si>
    <t xml:space="preserve">You know you're in love when the only thing about your relationship you can't stand is when she leaves! </t>
  </si>
  <si>
    <t>Mon Jun 15 22:27:24 PDT 2009</t>
  </si>
  <si>
    <t>@nurseloopy I'm so glad she didn't come! I'm worried about your cankle   I hope you feel better</t>
  </si>
  <si>
    <t>Mon Jun 15 22:27:26 PDT 2009</t>
  </si>
  <si>
    <t>@aubrebre didn't get one  oh well..i'm not for sure going anyway</t>
  </si>
  <si>
    <t xml:space="preserve">lines, vines, and trying times retweet? lets get it on tending topics? please </t>
  </si>
  <si>
    <t>Mon Jun 15 22:27:27 PDT 2009</t>
  </si>
  <si>
    <t xml:space="preserve">Spending my last day in Australia catching up on work, sorting out logistics, and booking my next flight home. Getting harder to leave </t>
  </si>
  <si>
    <t>Mon Jun 15 22:27:28 PDT 2009</t>
  </si>
  <si>
    <t>MsLierience</t>
  </si>
  <si>
    <t xml:space="preserve">Got free tix to Bali!! But I can't go... </t>
  </si>
  <si>
    <t>Mon Jun 15 22:27:29 PDT 2009</t>
  </si>
  <si>
    <t xml:space="preserve">i'm really hungry...and all i have is easy mac </t>
  </si>
  <si>
    <t>Mon Jun 15 22:27:31 PDT 2009</t>
  </si>
  <si>
    <t xml:space="preserve">THIS IS THE LOVE OF MY LIFE. http://bit.ly/EMiVH  I miss him muchly </t>
  </si>
  <si>
    <t>Mon Jun 15 22:27:33 PDT 2009</t>
  </si>
  <si>
    <t xml:space="preserve">Blunder in the morning, full day mourning </t>
  </si>
  <si>
    <t>Mon Jun 15 22:27:39 PDT 2009</t>
  </si>
  <si>
    <t xml:space="preserve">http://bit.ly/BgaYO  real world... </t>
  </si>
  <si>
    <t>Mon Jun 15 22:27:42 PDT 2009</t>
  </si>
  <si>
    <t>i feel like if i ask for money people will think im like pathetic or something  i dont know</t>
  </si>
  <si>
    <t>Mon Jun 15 22:27:45 PDT 2009</t>
  </si>
  <si>
    <t>leroyandredboy</t>
  </si>
  <si>
    <t xml:space="preserve">drawing class postponed </t>
  </si>
  <si>
    <t>Mon Jun 15 22:27:47 PDT 2009</t>
  </si>
  <si>
    <t xml:space="preserve">Ahh... It takes me 20mins to read everyone's tweets. I'm AM going to do my SRP today!!! *determined* I just hope my comp doesn't freeze </t>
  </si>
  <si>
    <t>Mon Jun 15 22:27:48 PDT 2009</t>
  </si>
  <si>
    <t>haven't been on all day  went to bed late last night!</t>
  </si>
  <si>
    <t>Mon Jun 15 22:27:50 PDT 2009</t>
  </si>
  <si>
    <t>@ItsJustMe_ He never mentioned amaeballs!  The moment has passed. Sad.</t>
  </si>
  <si>
    <t>Mon Jun 15 22:27:51 PDT 2009</t>
  </si>
  <si>
    <t xml:space="preserve">Ah, I hate myself! I dropped my e71 n I hate the shiny surface! There's a scratch n it looks very bad... </t>
  </si>
  <si>
    <t>Mon Jun 15 22:27:54 PDT 2009</t>
  </si>
  <si>
    <t>petertchantel</t>
  </si>
  <si>
    <t xml:space="preserve">I am hungry, please deposit food here </t>
  </si>
  <si>
    <t>Mon Jun 15 22:27:55 PDT 2009</t>
  </si>
  <si>
    <t>progone</t>
  </si>
  <si>
    <t xml:space="preserve">really misses Sarah.  We broke up for our final time a month ago.  I'm already dating someone else but I think I was falling for her. </t>
  </si>
  <si>
    <t>Mon Jun 15 22:28:00 PDT 2009</t>
  </si>
  <si>
    <t>Patty7414</t>
  </si>
  <si>
    <t>@dazeygrl   I'm about 30 lbs heavier        bummer.    I wish I could get my will power back.  Come baaaaack will-power !!</t>
  </si>
  <si>
    <t>Mon Jun 15 22:28:04 PDT 2009</t>
  </si>
  <si>
    <t>djritz</t>
  </si>
  <si>
    <t xml:space="preserve">@JoonyaT neeeeeever terry still packing </t>
  </si>
  <si>
    <t>JaynaDoyle</t>
  </si>
  <si>
    <t xml:space="preserve">oh no!  I'm out of broccoli.... sad day </t>
  </si>
  <si>
    <t xml:space="preserve">@kidkandy123 No worries! I was SO glad they added that song's live track version, irony is, I never heard it live..I was outside venue </t>
  </si>
  <si>
    <t>Mon Jun 15 22:28:07 PDT 2009</t>
  </si>
  <si>
    <t xml:space="preserve">@saikou No, young one. Mathematics is such a solace, I kid you not. I kind of miss it. </t>
  </si>
  <si>
    <t>Mon Jun 15 22:28:09 PDT 2009</t>
  </si>
  <si>
    <t xml:space="preserve">@am83design yeah, sweets...the camcorder WAS you... your cashier number was all over it. </t>
  </si>
  <si>
    <t>Mon Jun 15 22:28:13 PDT 2009</t>
  </si>
  <si>
    <t>jknowtruth</t>
  </si>
  <si>
    <t>@LUVSEBBiiECAKES  cool, just stay tuned, i'll bring the party to nyc. bronx that is!</t>
  </si>
  <si>
    <t>MerryMegan</t>
  </si>
  <si>
    <t>@SaylaMarz  i cant believe you met Carrie   I have to hate you now</t>
  </si>
  <si>
    <t>trellthms</t>
  </si>
  <si>
    <t xml:space="preserve">@RikaRo850 I know....I lost that one..or somebody jacked me for it </t>
  </si>
  <si>
    <t xml:space="preserve">@briannababyyy The Audition is playing here? DAMN! I work friday too </t>
  </si>
  <si>
    <t>Mon Jun 15 22:28:20 PDT 2009</t>
  </si>
  <si>
    <t>lordarthvader</t>
  </si>
  <si>
    <t xml:space="preserve">craving a toasted plain bagel with cream cheese, tomatoes, and lox from the jewish deli on the upper west side. i miss new york. </t>
  </si>
  <si>
    <t>Mon Jun 15 22:28:30 PDT 2009</t>
  </si>
  <si>
    <t>SimplyAubs</t>
  </si>
  <si>
    <t xml:space="preserve">@doodlemonger I think my waves are broken. </t>
  </si>
  <si>
    <t>Mon Jun 15 22:28:32 PDT 2009</t>
  </si>
  <si>
    <t xml:space="preserve">@MsMinnieKiss yes...i have </t>
  </si>
  <si>
    <t>Mon Jun 15 22:28:34 PDT 2009</t>
  </si>
  <si>
    <t>lil_clauds</t>
  </si>
  <si>
    <t xml:space="preserve">I take it back not excited for school after seeing the courseload </t>
  </si>
  <si>
    <t>Mon Jun 15 22:28:36 PDT 2009</t>
  </si>
  <si>
    <t>Listening to &amp;quot;Don't Cry&amp;quot; by New Kids On The Block (NKOTB).  it's the perfect song right now. What other sad love song is there? Let's see.</t>
  </si>
  <si>
    <t>Mon Jun 15 22:28:37 PDT 2009</t>
  </si>
  <si>
    <t>yselklaaa</t>
  </si>
  <si>
    <t>@Thomasdequinc YES it is  its freezing</t>
  </si>
  <si>
    <t xml:space="preserve">FOR THOSE WHO DO NOT KNOW YET, THE (COPS) IN TEHRAN, HAVE ALREADY SHOT &amp;amp; KILLED ONE PROTESTER. MORE TO COME I GUESS </t>
  </si>
  <si>
    <t>Mon Jun 15 22:28:39 PDT 2009</t>
  </si>
  <si>
    <t xml:space="preserve">*sigh* my game crashed in the last 5% of the boss fight </t>
  </si>
  <si>
    <t>Mon Jun 15 22:28:41 PDT 2009</t>
  </si>
  <si>
    <t>lilmagill</t>
  </si>
  <si>
    <t xml:space="preserve">@MK2Fac3 I walked by them! But I was watching Neko Case - sorry </t>
  </si>
  <si>
    <t>Mon Jun 15 22:28:42 PDT 2009</t>
  </si>
  <si>
    <t xml:space="preserve">wow I'm popular this week.  Invited out to something new almost every night, too bad I can't go to all of them. </t>
  </si>
  <si>
    <t>Mon Jun 15 22:28:43 PDT 2009</t>
  </si>
  <si>
    <t>F10W3Rchild</t>
  </si>
  <si>
    <t xml:space="preserve">My eyes hurt. I am such a failure. I can't even kill myself.    </t>
  </si>
  <si>
    <t>Mon Jun 15 22:28:45 PDT 2009</t>
  </si>
  <si>
    <t>stylebugs</t>
  </si>
  <si>
    <t xml:space="preserve">I'm so sleepy. It's hard to design web site for my business. </t>
  </si>
  <si>
    <t>Feeling sick  and tiredd.</t>
  </si>
  <si>
    <t>Mon Jun 15 22:28:48 PDT 2009</t>
  </si>
  <si>
    <t>theshostoppa</t>
  </si>
  <si>
    <t>Mon Jun 15 22:28:55 PDT 2009</t>
  </si>
  <si>
    <t>Juicerson</t>
  </si>
  <si>
    <t>Kirkland Red Sox season came to an end tonight - unfortunately first loss in awhile. Didn't get the city championship  Next up: All Stars</t>
  </si>
  <si>
    <t>Mon Jun 15 22:28:56 PDT 2009</t>
  </si>
  <si>
    <t>Lunnita</t>
  </si>
  <si>
    <t xml:space="preserve">It's raining lots, I can' believe this </t>
  </si>
  <si>
    <t>Mon Jun 15 22:29:00 PDT 2009</t>
  </si>
  <si>
    <t>NO! Not my ED!  he had to leave the Bachelorette for his job *sniff sniff* &amp;lt;3 Ed</t>
  </si>
  <si>
    <t>Mon Jun 15 22:28:58 PDT 2009</t>
  </si>
  <si>
    <t>jessmbrown08</t>
  </si>
  <si>
    <t xml:space="preserve">feeling vom-ish, headachy &amp;amp; pitiful, and hubs isn't home yet... waaaaaaah, someone take care of me already </t>
  </si>
  <si>
    <t>Mon Jun 15 22:28:59 PDT 2009</t>
  </si>
  <si>
    <t xml:space="preserve">my @delormegps travel charger seems to be broken </t>
  </si>
  <si>
    <t>Mon Jun 15 22:29:02 PDT 2009</t>
  </si>
  <si>
    <t>FoodIsNeat</t>
  </si>
  <si>
    <t>@Matticuss Aww  Well I think it's unacceptable when cool people are not doing so awesome, and it is like 2 in the morning and I cant ^^</t>
  </si>
  <si>
    <t>Mon Jun 15 22:29:03 PDT 2009</t>
  </si>
  <si>
    <t>@inthedollhouse i know  they always cancel all my favorites too</t>
  </si>
  <si>
    <t xml:space="preserve">i want my fierce bracelet on my wrist RIGHT NOW. </t>
  </si>
  <si>
    <t>Mon Jun 15 22:29:05 PDT 2009</t>
  </si>
  <si>
    <t>@jordanknight So...u said ur back will probably get better &amp;quot;in a couple of days&amp;quot;? Dude, Im srsly gettin worried  we need u a 100%, um now.</t>
  </si>
  <si>
    <t>Mon Jun 15 22:29:08 PDT 2009</t>
  </si>
  <si>
    <t>molliecait</t>
  </si>
  <si>
    <t xml:space="preserve">so restless. i just wanna sleep! </t>
  </si>
  <si>
    <t>Lee_Sandstrom</t>
  </si>
  <si>
    <t xml:space="preserve">Is inside out of the rain </t>
  </si>
  <si>
    <t>Mon Jun 15 22:29:09 PDT 2009</t>
  </si>
  <si>
    <t xml:space="preserve">@ptolemyalexande that should help, drink water aswell. I usually get bad headaches when I get dehydrated </t>
  </si>
  <si>
    <t>Mon Jun 15 22:29:11 PDT 2009</t>
  </si>
  <si>
    <t>notamerryman</t>
  </si>
  <si>
    <t xml:space="preserve">@Jakaar is spending the night here. We must find a new amplifier! Mine is a goner. </t>
  </si>
  <si>
    <t>Mon Jun 15 22:29:13 PDT 2009</t>
  </si>
  <si>
    <t xml:space="preserve">@BeyondAnyDoubt he just said some things to claire that kinda hurt her feelings.. </t>
  </si>
  <si>
    <t>Mon Jun 15 22:29:19 PDT 2009</t>
  </si>
  <si>
    <t xml:space="preserve">@msmcporkchop oh man! i wouldv'e cried 10 times today too! sending get better kisses to your toe!! </t>
  </si>
  <si>
    <t>TimBPearson</t>
  </si>
  <si>
    <t xml:space="preserve">@ChelseaWelseaaa so do i </t>
  </si>
  <si>
    <t>TaraHaynes</t>
  </si>
  <si>
    <t xml:space="preserve">feeling a little taken for granted </t>
  </si>
  <si>
    <t>Mon Jun 15 22:29:20 PDT 2009</t>
  </si>
  <si>
    <t>nv_endr</t>
  </si>
  <si>
    <t xml:space="preserve">leaving now! goodbye my computer </t>
  </si>
  <si>
    <t>Mon Jun 15 22:29:22 PDT 2009</t>
  </si>
  <si>
    <t>Kenndizzle</t>
  </si>
  <si>
    <t xml:space="preserve">so i tried to go to bed but everytime i shut my eyes they wonder around in my head. man this sucks i have to be to work in like 6 hours </t>
  </si>
  <si>
    <t>DebBee80</t>
  </si>
  <si>
    <t>@Krystle_Hill @shar0869 I think it's sad that they tried to fix DO when it wasn't broken   I miss how easy it used to be.</t>
  </si>
  <si>
    <t>Mon Jun 15 22:29:23 PDT 2009</t>
  </si>
  <si>
    <t xml:space="preserve">@21theproducer I dig that! Too long to retweet though! </t>
  </si>
  <si>
    <t>Mon Jun 15 22:29:24 PDT 2009</t>
  </si>
  <si>
    <t>@ninjabarbie ahh! So sad  where are you all moving to now?</t>
  </si>
  <si>
    <t>Mon Jun 15 22:29:27 PDT 2009</t>
  </si>
  <si>
    <t>Lo_01</t>
  </si>
  <si>
    <t xml:space="preserve">is wondering why the heck my phone doesn't blow up asking me &amp;quot;what am i doing?&amp;quot; ..... </t>
  </si>
  <si>
    <t>Mon Jun 15 22:29:30 PDT 2009</t>
  </si>
  <si>
    <t xml:space="preserve">@stephiodos no it's not </t>
  </si>
  <si>
    <t>Mon Jun 15 22:29:32 PDT 2009</t>
  </si>
  <si>
    <t xml:space="preserve">@gilmoregirlc Haha, very funny! I'm lonely at school </t>
  </si>
  <si>
    <t>Mon Jun 15 22:29:33 PDT 2009</t>
  </si>
  <si>
    <t xml:space="preserve">Awesome night! I loooooove the Anchor. Heading back to AR in the morning...home for a few days. We'll miss the Leech on our next tour. </t>
  </si>
  <si>
    <t>Mon Jun 15 22:29:34 PDT 2009</t>
  </si>
  <si>
    <t xml:space="preserve">Morning people... In fever.. head aching like hell, eyes paining.. what more could i ask for.... </t>
  </si>
  <si>
    <t>Mon Jun 15 22:29:35 PDT 2009</t>
  </si>
  <si>
    <t>WildNatalie</t>
  </si>
  <si>
    <t xml:space="preserve">@AshleyNikole4 aw thats sad </t>
  </si>
  <si>
    <t>Mon Jun 15 22:29:38 PDT 2009</t>
  </si>
  <si>
    <t>atlantabrotha</t>
  </si>
  <si>
    <t xml:space="preserve">@MzShyneka my phone was messing up I couldn't even make the call </t>
  </si>
  <si>
    <t>Mon Jun 15 22:29:39 PDT 2009</t>
  </si>
  <si>
    <t>marymackk</t>
  </si>
  <si>
    <t xml:space="preserve">Wishes she didnt have such an overreactive imagination </t>
  </si>
  <si>
    <t>benjamminwjesus</t>
  </si>
  <si>
    <t>@mynameisjulie Whoa, take it out on your Sims, not on EA!  what happened?</t>
  </si>
  <si>
    <t>Mon Jun 15 22:29:41 PDT 2009</t>
  </si>
  <si>
    <t xml:space="preserve">has very painful teeth after a major brace adjustment yesterday </t>
  </si>
  <si>
    <t>Mon Jun 15 22:29:43 PDT 2009</t>
  </si>
  <si>
    <t>Finished the 1st book of the trueblood series! Now im starting to like Eric  and i was on Bills side be4.</t>
  </si>
  <si>
    <t>Mon Jun 15 22:29:48 PDT 2009</t>
  </si>
  <si>
    <t>HBDweller</t>
  </si>
  <si>
    <t xml:space="preserve">Just got Squeaker from the Vet.  We have the hardest decision of our lives to make by Wednesday... I'm very sad tonite.  </t>
  </si>
  <si>
    <t>Mon Jun 15 22:29:52 PDT 2009</t>
  </si>
  <si>
    <t>AlyssaSandoval</t>
  </si>
  <si>
    <t xml:space="preserve">Just watched Marley and me  I hate my life </t>
  </si>
  <si>
    <t xml:space="preserve">@ohmylungs man!  haha i thought of you when i saw the page too! </t>
  </si>
  <si>
    <t>JulieBlankfield</t>
  </si>
  <si>
    <t xml:space="preserve">Quite distraught: our (FSU's) beloved, most friendly, humble pres., T.K. Wetherell, resigned </t>
  </si>
  <si>
    <t>Mon Jun 15 22:29:57 PDT 2009</t>
  </si>
  <si>
    <t>This one I ordered last friday and tomorrow I am away the whole day, buahaha  Planned to bring my old Pro to the service for repair.</t>
  </si>
  <si>
    <t>Mon Jun 15 22:30:00 PDT 2009</t>
  </si>
  <si>
    <t>EricaMyLuv</t>
  </si>
  <si>
    <t xml:space="preserve">Philly was awsome.........  Bars close too early tho. Cheesesteak super yummy. Back to work tomorrow </t>
  </si>
  <si>
    <t>Mon Jun 15 22:30:01 PDT 2009</t>
  </si>
  <si>
    <t>sallyy_rose</t>
  </si>
  <si>
    <t>@minakawaharax I AM FAT YOU BITCH  have fun in science, lolololol</t>
  </si>
  <si>
    <t>Mon Jun 15 22:30:03 PDT 2009</t>
  </si>
  <si>
    <t>ErrorFour0Four</t>
  </si>
  <si>
    <t>Mon Jun 15 22:30:07 PDT 2009</t>
  </si>
  <si>
    <t xml:space="preserve">@dejanaykeyera look you jumping bean! I was in the shower..and i just got out and called u but u didnt answer. Some sister you are!!  </t>
  </si>
  <si>
    <t>Mon Jun 15 22:30:08 PDT 2009</t>
  </si>
  <si>
    <t>@macleanbrendan Consider yourself added boi! I have trouble listening on myspace these days now... Maketh the Noni sad.  &amp;lt;-- See?</t>
  </si>
  <si>
    <t>eacook21</t>
  </si>
  <si>
    <t>is wishing i could be watching the griffster at the comfort of my los angeles home...  thank god for tivo</t>
  </si>
  <si>
    <t>Mon Jun 15 22:30:09 PDT 2009</t>
  </si>
  <si>
    <t xml:space="preserve"> I didn't get caught.. xD I even fixed my mom's seat, the radio station, and filled up the gas tank with what I used to drive to MD =|</t>
  </si>
  <si>
    <t>Mon Jun 15 22:30:14 PDT 2009</t>
  </si>
  <si>
    <t>chelanlove</t>
  </si>
  <si>
    <t xml:space="preserve">on the treadmill. forgot to put my shoes on </t>
  </si>
  <si>
    <t>shaunwada</t>
  </si>
  <si>
    <t xml:space="preserve">#haveyouever tried mixing in peanut butter into chocolate milk?... Don't. Don't you ever do such a horrible thing. </t>
  </si>
  <si>
    <t>Mon Jun 15 22:30:17 PDT 2009</t>
  </si>
  <si>
    <t>preaChdotcom</t>
  </si>
  <si>
    <t>twitworld i got class in da mornin  , so ima pull a @VarGasGuRLiMaH bump dat Genesis &amp;amp; rest my head....btw...EVE is bacc :-D double R</t>
  </si>
  <si>
    <t>Krysta__Lee</t>
  </si>
  <si>
    <t xml:space="preserve">@mszeballos I'm finally getting this thing! haha, I'm not sure about her teeth actually - it's been awhile since I've seen her </t>
  </si>
  <si>
    <t>Mon Jun 15 22:30:23 PDT 2009</t>
  </si>
  <si>
    <t>AwesomeD</t>
  </si>
  <si>
    <t>@frozenfoxfire Well fuck, I don't have my license yet  I guess we're both out of pizza then.</t>
  </si>
  <si>
    <t>Mon Jun 15 22:30:21 PDT 2009</t>
  </si>
  <si>
    <t>pistolabalboa</t>
  </si>
  <si>
    <t xml:space="preserve">is pretty upset that Daniel Motlop is going to miss the next 7-8 weeks! </t>
  </si>
  <si>
    <t>Mon Jun 15 22:30:24 PDT 2009</t>
  </si>
  <si>
    <t xml:space="preserve">@nilakar NO. that would be too modern. they have just announced physical typesetting as a part of the course &amp;amp;printing plates </t>
  </si>
  <si>
    <t>Mon Jun 15 22:30:25 PDT 2009</t>
  </si>
  <si>
    <t>rememberyian</t>
  </si>
  <si>
    <t>on the bike at the gym barefoot because of my broken foot  in other news... I just BBQ'd the most amazing chicken mmmm</t>
  </si>
  <si>
    <t>HYN_C</t>
  </si>
  <si>
    <t xml:space="preserve">saw the edge of love and want to go to wales now and be in a small cottage by the ocean and listen to beirut and angelo badalamenti </t>
  </si>
  <si>
    <t>Mon Jun 15 22:30:28 PDT 2009</t>
  </si>
  <si>
    <t>@TheBon My hydrangea died/didn't come back this yr   Do they need sun? It was in a really shady spot.</t>
  </si>
  <si>
    <t>Mon Jun 15 22:30:32 PDT 2009</t>
  </si>
  <si>
    <t>ayetran</t>
  </si>
  <si>
    <t>broke my pops camera, not so good, guess imma have to borrow other peoples camera,  MONEY WHERE ARE YOU?</t>
  </si>
  <si>
    <t>Mon Jun 15 22:30:33 PDT 2009</t>
  </si>
  <si>
    <t>alvertoalmaraz</t>
  </si>
  <si>
    <t>I really miss you baby   come back to me; its almost easy..</t>
  </si>
  <si>
    <t>Mon Jun 15 22:30:35 PDT 2009</t>
  </si>
  <si>
    <t xml:space="preserve">@MiguelSeagull im stuck doing this for atleast another 2 hours </t>
  </si>
  <si>
    <t>Mon Jun 15 22:30:36 PDT 2009</t>
  </si>
  <si>
    <t>2damnfly</t>
  </si>
  <si>
    <t xml:space="preserve">@ home sick ass hell </t>
  </si>
  <si>
    <t>Mon Jun 15 22:30:39 PDT 2009</t>
  </si>
  <si>
    <t>timedoctor</t>
  </si>
  <si>
    <t xml:space="preserve"> lost my lunch; unfortunately I know where it went.</t>
  </si>
  <si>
    <t>Mon Jun 15 22:30:40 PDT 2009</t>
  </si>
  <si>
    <t xml:space="preserve">@spoil3db3auty I haven't seen u in 4eva </t>
  </si>
  <si>
    <t>Mon Jun 15 22:30:41 PDT 2009</t>
  </si>
  <si>
    <t xml:space="preserve">Not feeling the fun in Crane Wars like I did in previous @Blurst games. The camera is a real annoyance. </t>
  </si>
  <si>
    <t>emkayveee</t>
  </si>
  <si>
    <t xml:space="preserve">Cant...gotta wash dishes duh! Ahhh im hungryy. </t>
  </si>
  <si>
    <t>livlopez</t>
  </si>
  <si>
    <t>OmG I hella gave in and got one.  so embarrassed lol.</t>
  </si>
  <si>
    <t>Mon Jun 15 22:30:42 PDT 2009</t>
  </si>
  <si>
    <t>I wanna skate tomorrow but my ankle's sprained (ish)  On Friday, I hope I'll be able to surf or skimboard at least</t>
  </si>
  <si>
    <t>Mon Jun 15 22:30:43 PDT 2009</t>
  </si>
  <si>
    <t>@JusREEnoMAS sry reebunny  ...4got trigga trey was residing with you (walks away, kicking rocks)</t>
  </si>
  <si>
    <t>Mon Jun 15 22:30:46 PDT 2009</t>
  </si>
  <si>
    <t>madeinbrooklyn_</t>
  </si>
  <si>
    <t xml:space="preserve">Wishes organic chemistry didn't effin exist ! </t>
  </si>
  <si>
    <t>JacKiKiDee</t>
  </si>
  <si>
    <t>Is back after a long time! Unfortunately my Grandad passed away from Cancer  How is everybody else? xox</t>
  </si>
  <si>
    <t>Mon Jun 15 22:30:49 PDT 2009</t>
  </si>
  <si>
    <t>@GUSXXX Thats cool and all, but im literally freaked out right now.  i will not sleep tonight.</t>
  </si>
  <si>
    <t>Mon Jun 15 22:30:50 PDT 2009</t>
  </si>
  <si>
    <t>angisdope</t>
  </si>
  <si>
    <t xml:space="preserve">damn.  cupcakes from scratch = FAIL </t>
  </si>
  <si>
    <t>Mon Jun 15 22:30:54 PDT 2009</t>
  </si>
  <si>
    <t>smlwonder</t>
  </si>
  <si>
    <t>Jillian, you let me down! poor mark  (i debated really hard about posting this but hey, i only have 23 followers so its ok)</t>
  </si>
  <si>
    <t xml:space="preserve">cant wait to have the housewarming party for her 2 new roomies... sucks it has to wait till july.... </t>
  </si>
  <si>
    <t>Mon Jun 15 22:30:55 PDT 2009</t>
  </si>
  <si>
    <t>Halo3pro</t>
  </si>
  <si>
    <t xml:space="preserve">@ldjohnson9 whats adorable </t>
  </si>
  <si>
    <t>Mon Jun 15 22:30:56 PDT 2009</t>
  </si>
  <si>
    <t>kerpathy</t>
  </si>
  <si>
    <t xml:space="preserve">@scuttling Yeah idk, I'm hoping most of them just relocated and couldn't get back on the Internet or something. </t>
  </si>
  <si>
    <t xml:space="preserve">6am is such a tiring hour of d mornin 2 b gettin up </t>
  </si>
  <si>
    <t>Mon Jun 15 22:31:04 PDT 2009</t>
  </si>
  <si>
    <t xml:space="preserve">@Flyness you mean literally proving out your plan or working on your books??? I'm working </t>
  </si>
  <si>
    <t>Mon Jun 15 22:31:07 PDT 2009</t>
  </si>
  <si>
    <t>and when I got out my phone was dead :[[ it lived for 2 weeks  ughh.</t>
  </si>
  <si>
    <t>Mon Jun 15 22:31:08 PDT 2009</t>
  </si>
  <si>
    <t>jumbopj</t>
  </si>
  <si>
    <t xml:space="preserve">appaled to discover that 10K running and 20K cycling did nothing to bring down the weight. Effectively 3 vadapavs cancelled it all out </t>
  </si>
  <si>
    <t>kristennnx</t>
  </si>
  <si>
    <t xml:space="preserve">Ahh. Head hurts </t>
  </si>
  <si>
    <t>Mon Jun 15 22:31:09 PDT 2009</t>
  </si>
  <si>
    <t xml:space="preserve">@GrapeJuicebox I saw you in one </t>
  </si>
  <si>
    <t>Mon Jun 15 22:31:17 PDT 2009</t>
  </si>
  <si>
    <t>elbarbaro</t>
  </si>
  <si>
    <t xml:space="preserve">Everytime i fall asleep with wet hair, its like mufasa was resurrected when i wake up </t>
  </si>
  <si>
    <t xml:space="preserve">my dad would rather go to work than my graduation. wow. </t>
  </si>
  <si>
    <t>KelseyofCourse</t>
  </si>
  <si>
    <t xml:space="preserve">I need the version of 'sleep song' from the movie THE CHUMSCRUBBER! Can't find it anywhere and its starting to piss me off </t>
  </si>
  <si>
    <t>Mon Jun 15 22:31:19 PDT 2009</t>
  </si>
  <si>
    <t>CarolynJonas</t>
  </si>
  <si>
    <t>Mon Jun 15 22:31:20 PDT 2009</t>
  </si>
  <si>
    <t xml:space="preserve">wondering if I should buy an ipod touch or save for a new laptop. I want a mac, but then again not. It looks confusing </t>
  </si>
  <si>
    <t>sleepguardian</t>
  </si>
  <si>
    <t xml:space="preserve">found out saturday that there is a leak in my a/c compressor (to be replaced). how much to fix @ midas? $957...car not worth that much. </t>
  </si>
  <si>
    <t xml:space="preserve">I really need to stop following news sites. kind of makes me depressed.... </t>
  </si>
  <si>
    <t>Mon Jun 15 22:31:23 PDT 2009</t>
  </si>
  <si>
    <t>Rlg4x</t>
  </si>
  <si>
    <t xml:space="preserve">chanel is so much more freaking omg funny then me but cant admit it </t>
  </si>
  <si>
    <t>Mon Jun 15 22:31:27 PDT 2009</t>
  </si>
  <si>
    <t xml:space="preserve">My mp3 player is not working.  I can't listen 2 music.  Nooooooooooooo.  </t>
  </si>
  <si>
    <t>Mon Jun 15 22:31:28 PDT 2009</t>
  </si>
  <si>
    <t>congratulate me. i am now the owner of a brand new SUV.  bye, money.</t>
  </si>
  <si>
    <t>Mon Jun 15 22:31:29 PDT 2009</t>
  </si>
  <si>
    <t>goin to bed!!!! i miss u baby!!!!!  ur too funny!!!! muah!</t>
  </si>
  <si>
    <t>Mon Jun 15 22:31:35 PDT 2009</t>
  </si>
  <si>
    <t xml:space="preserve">Darn it!  Tablet STILL won't work.  Lights up, installed, just no joy.  Darn Vista updates!  </t>
  </si>
  <si>
    <t>Mon Jun 15 22:31:37 PDT 2009</t>
  </si>
  <si>
    <t>ArishahIsmail</t>
  </si>
  <si>
    <t xml:space="preserve">i cant find it! </t>
  </si>
  <si>
    <t>sharonkwon</t>
  </si>
  <si>
    <t xml:space="preserve">i feel show depriveddd. </t>
  </si>
  <si>
    <t>Mon Jun 15 22:31:44 PDT 2009</t>
  </si>
  <si>
    <t>cconeill</t>
  </si>
  <si>
    <t xml:space="preserve">i have a really sore throat </t>
  </si>
  <si>
    <t>TippyCheps</t>
  </si>
  <si>
    <t xml:space="preserve">need to get work done but to lazy.  need to get work done </t>
  </si>
  <si>
    <t>Mon Jun 15 22:31:46 PDT 2009</t>
  </si>
  <si>
    <t xml:space="preserve">@TimBPearson mann then you cant be eatin NOOOO nownlaters or  sourpatch or airheadds . &amp;amp;&amp;amp; i caint do nothin either </t>
  </si>
  <si>
    <t>Mon Jun 15 22:31:47 PDT 2009</t>
  </si>
  <si>
    <t>modecki</t>
  </si>
  <si>
    <t xml:space="preserve">Huge wreck 101 north at Lankershim. All lanes blocked.... Looks nasty. </t>
  </si>
  <si>
    <t>Mon Jun 15 22:31:48 PDT 2009</t>
  </si>
  <si>
    <t>@iluvjbonly actually i donno that he likes me or not  we dont talk tat much i mean he doesnt online often enough...thats bad!</t>
  </si>
  <si>
    <t xml:space="preserve">my dad doesn't know yet, my mom does. I'm gonna hear tomorrow </t>
  </si>
  <si>
    <t>Mon Jun 15 22:31:49 PDT 2009</t>
  </si>
  <si>
    <t>danvin</t>
  </si>
  <si>
    <t xml:space="preserve">@moomooaudrey ouch </t>
  </si>
  <si>
    <t>Mon Jun 15 22:31:51 PDT 2009</t>
  </si>
  <si>
    <t xml:space="preserve">So sad to hear about the very bad things happened around @kuttyedathi and her family. Yes, this world is so cruel sometimes... </t>
  </si>
  <si>
    <t>Melliissaa</t>
  </si>
  <si>
    <t>cant wait for the new jonas brothers cd! too ba it doesn't come out today  i am sick too so i need something to do while i am sick</t>
  </si>
  <si>
    <t>Mon Jun 15 22:32:01 PDT 2009</t>
  </si>
  <si>
    <t>caliclia</t>
  </si>
  <si>
    <t xml:space="preserve">@roysteves oh really?  I don't have either but I also am on Verizon </t>
  </si>
  <si>
    <t>Mon Jun 15 22:32:02 PDT 2009</t>
  </si>
  <si>
    <t>itskellyd</t>
  </si>
  <si>
    <t xml:space="preserve">Depressing fact of the day: 3D glasses don't work on everything. </t>
  </si>
  <si>
    <t xml:space="preserve">@NatalieGrant Was not pleased with that movie.. Didn't like the married guy's story line.. </t>
  </si>
  <si>
    <t>Mon Jun 15 22:32:05 PDT 2009</t>
  </si>
  <si>
    <t xml:space="preserve">Watching Animal Cops wondering how people can be soooo cruel </t>
  </si>
  <si>
    <t>Mon Jun 15 22:32:06 PDT 2009</t>
  </si>
  <si>
    <t>CamLovesJmw</t>
  </si>
  <si>
    <t>Totally slacking on the working out  Next week will be better</t>
  </si>
  <si>
    <t>Mon Jun 15 22:32:07 PDT 2009</t>
  </si>
  <si>
    <t>Omgg the sims gave me a tummy ache  they're confusing and I am not enjoying them at this late hour.</t>
  </si>
  <si>
    <t>Mon Jun 15 22:32:09 PDT 2009</t>
  </si>
  <si>
    <t>pparks2008</t>
  </si>
  <si>
    <t xml:space="preserve">He just laugh it off I'm so ashamed the man is in his 40's </t>
  </si>
  <si>
    <t>Mon Jun 15 22:32:13 PDT 2009</t>
  </si>
  <si>
    <t>lovemeorhateme1</t>
  </si>
  <si>
    <t>Awww...Silent Library is over!   Haha but that asian guy is so monotone</t>
  </si>
  <si>
    <t xml:space="preserve">@NylonMag Yeah, but half of America has been in Brian Jonestown Massacre at some point </t>
  </si>
  <si>
    <t>Mon Jun 15 22:32:14 PDT 2009</t>
  </si>
  <si>
    <t xml:space="preserve">@bisante dont sell drugs please </t>
  </si>
  <si>
    <t>Mon Jun 15 22:32:20 PDT 2009</t>
  </si>
  <si>
    <t>kootch317</t>
  </si>
  <si>
    <t xml:space="preserve">Sad. my neighbors dog died of heat exhaustion. </t>
  </si>
  <si>
    <t>Mon Jun 15 22:32:21 PDT 2009</t>
  </si>
  <si>
    <t xml:space="preserve">@tamifrailey That really stinks. I'm sorry </t>
  </si>
  <si>
    <t>Mon Jun 15 22:32:23 PDT 2009</t>
  </si>
  <si>
    <t xml:space="preserve">i f*ing hate being sickkkk!!! ughhh </t>
  </si>
  <si>
    <t>Mon Jun 15 22:32:27 PDT 2009</t>
  </si>
  <si>
    <t>alexiaXD</t>
  </si>
  <si>
    <t xml:space="preserve">Why can't things just go back to the way they were? </t>
  </si>
  <si>
    <t>Mon Jun 15 22:32:28 PDT 2009</t>
  </si>
  <si>
    <t>Buckeroosky</t>
  </si>
  <si>
    <t xml:space="preserve">Oh for gosh sakes!  Some of these followers are worse than spam in your email! </t>
  </si>
  <si>
    <t>Mon Jun 15 22:32:40 PDT 2009</t>
  </si>
  <si>
    <t xml:space="preserve">@MiHsMoogaH I'm in AC wit viana n vikira n this nigga is tryna talk to me!!! Ughhh!!! I want stan </t>
  </si>
  <si>
    <t>Mon Jun 15 22:32:41 PDT 2009</t>
  </si>
  <si>
    <t xml:space="preserve">someone or something was just sprayed by a skunk... how do I know? bcause our house now faintly smells that way. </t>
  </si>
  <si>
    <t>Mon Jun 15 22:32:42 PDT 2009</t>
  </si>
  <si>
    <t>febbyjosephine</t>
  </si>
  <si>
    <t>I wanna watch 17 again!  please mom</t>
  </si>
  <si>
    <t>Mon Jun 15 22:32:43 PDT 2009</t>
  </si>
  <si>
    <t>mckinled</t>
  </si>
  <si>
    <t>calling it quits for the nite....busssy day tomm  lsat class in the AM...then working until close. blah and more blah</t>
  </si>
  <si>
    <t>tifftwin</t>
  </si>
  <si>
    <t>@bostonrandy @RedEyeFans Bill sings this when he is sad  all curled up in a ball.   http://bit.ly/KAqWp  #redeye</t>
  </si>
  <si>
    <t>Mon Jun 15 22:32:47 PDT 2009</t>
  </si>
  <si>
    <t xml:space="preserve">Tonight would.almost go down in the books..miss u @vmaya though </t>
  </si>
  <si>
    <t>Mon Jun 15 22:32:48 PDT 2009</t>
  </si>
  <si>
    <t xml:space="preserve">&amp;quot;second hand bad for you!!! so join in&amp;quot;Ben  want me todo something stupid :| aw Robert leaving around 10 tomorrow </t>
  </si>
  <si>
    <t xml:space="preserve">@AngloAm Well - done. I'm recovering from tendonosis of the achilles tendon. No running for me at the moment. </t>
  </si>
  <si>
    <t>Mon Jun 15 22:32:50 PDT 2009</t>
  </si>
  <si>
    <t xml:space="preserve">@spammusubigood ugh, weekdays don't work for me!  </t>
  </si>
  <si>
    <t>Mon Jun 15 22:32:52 PDT 2009</t>
  </si>
  <si>
    <t xml:space="preserve">@emkayveee awwww not true </t>
  </si>
  <si>
    <t>Mon Jun 15 22:32:53 PDT 2009</t>
  </si>
  <si>
    <t xml:space="preserve">@ldjohnson9 i dont get it </t>
  </si>
  <si>
    <t>Mon Jun 15 22:32:54 PDT 2009</t>
  </si>
  <si>
    <t>allisoncooke</t>
  </si>
  <si>
    <t>Ugh  Keep waking up with hurting stomach.</t>
  </si>
  <si>
    <t>Mon Jun 15 22:32:55 PDT 2009</t>
  </si>
  <si>
    <t>Woke up with an ache in my heart  not too sure why!?</t>
  </si>
  <si>
    <t>Mon Jun 15 22:32:56 PDT 2009</t>
  </si>
  <si>
    <t xml:space="preserve">@Ausadian98 yeah, if you have that kind of money you'd want to do everything you can to save it. wreckedexotics.com  gives me the chills </t>
  </si>
  <si>
    <t>Mon Jun 15 22:32:58 PDT 2009</t>
  </si>
  <si>
    <t>rencheok</t>
  </si>
  <si>
    <t>@aLLy_yong just change battery cover ba.... i gave up my lunch and went to service centre  hungry now</t>
  </si>
  <si>
    <t>Mon Jun 15 22:32:59 PDT 2009</t>
  </si>
  <si>
    <t xml:space="preserve">HAHA! My Dad wanted to learn fFench so he bought a GPS and set the language to French... We got lost... </t>
  </si>
  <si>
    <t>@shannyw I don't know which tweet you're replying to  lol</t>
  </si>
  <si>
    <t>Mon Jun 15 22:33:00 PDT 2009</t>
  </si>
  <si>
    <t>markitotz</t>
  </si>
  <si>
    <t xml:space="preserve">I wanna watch the v-league </t>
  </si>
  <si>
    <t>Mon Jun 15 22:33:01 PDT 2009</t>
  </si>
  <si>
    <t>tumbusch</t>
  </si>
  <si>
    <t xml:space="preserve">Everyone gets to see the legally blonde musical but me!  So sad.. I want to see it soo bad </t>
  </si>
  <si>
    <t>Mon Jun 15 22:33:03 PDT 2009</t>
  </si>
  <si>
    <t>My tv won't work again  how am I supposed to fall asleep now.... no cd player or shows; so quiet.</t>
  </si>
  <si>
    <t>Mon Jun 15 22:33:07 PDT 2009</t>
  </si>
  <si>
    <t>@JayDoub it hates me  lol sike nah</t>
  </si>
  <si>
    <t>Mon Jun 15 22:33:09 PDT 2009</t>
  </si>
  <si>
    <t xml:space="preserve">slept for 12 hours and still tired. want some frosted ekelonz to start my day! i want saturday again </t>
  </si>
  <si>
    <t>Mon Jun 15 22:33:11 PDT 2009</t>
  </si>
  <si>
    <t xml:space="preserve">@samcashcash Awwwww  I hope that you can get a new one. But if not, I'll give you mine </t>
  </si>
  <si>
    <t>Mon Jun 15 22:33:13 PDT 2009</t>
  </si>
  <si>
    <t>Big_Rick: Why are you taking the phone back  http://tinyurl.com/lmhqvt</t>
  </si>
  <si>
    <t>SpiderbiteArt</t>
  </si>
  <si>
    <t>@Gorebeast  I hope it went ok.</t>
  </si>
  <si>
    <t xml:space="preserve">Uh, I don't wanna get up .. </t>
  </si>
  <si>
    <t xml:space="preserve">possibility of poison oak hah i guess ill just wait and see </t>
  </si>
  <si>
    <t>Mon Jun 15 22:33:14 PDT 2009</t>
  </si>
  <si>
    <t>PoeticTease</t>
  </si>
  <si>
    <t xml:space="preserve">@McFrezco dont stab my phillipe! lol </t>
  </si>
  <si>
    <t>Mon Jun 15 22:33:18 PDT 2009</t>
  </si>
  <si>
    <t>AMichelleY</t>
  </si>
  <si>
    <t xml:space="preserve">@oneloveSP miss you </t>
  </si>
  <si>
    <t>Mon Jun 15 22:33:19 PDT 2009</t>
  </si>
  <si>
    <t xml:space="preserve">06:38 to London Liverpool Street. A bit of time to sort my photographs and to start reading Dot Robot. Didn't find time for a coffee </t>
  </si>
  <si>
    <t>Mon Jun 15 22:33:20 PDT 2009</t>
  </si>
  <si>
    <t xml:space="preserve">Omg so I broke up with my bf &amp;amp; I realized he took 3 of my dresses to the cleaners &amp;amp; I totally don't have the ticket. </t>
  </si>
  <si>
    <t>Mon Jun 15 22:33:21 PDT 2009</t>
  </si>
  <si>
    <t>Wow, that hurt  thanks alot, here goes another wreckless night of thought. BYE. fml.</t>
  </si>
  <si>
    <t>Mon Jun 15 22:33:23 PDT 2009</t>
  </si>
  <si>
    <t xml:space="preserve">@jonasbrothers we went to two walmarts and neither of them would give us the new cd. We have to wait until morning </t>
  </si>
  <si>
    <t>Mon Jun 15 22:33:24 PDT 2009</t>
  </si>
  <si>
    <t>mishlamanda</t>
  </si>
  <si>
    <t xml:space="preserve">Totally just smashed a mosquito on my MacBook screen... I'm sorry MacBook </t>
  </si>
  <si>
    <t>Mon Jun 15 22:33:25 PDT 2009</t>
  </si>
  <si>
    <t>AmySlacker85</t>
  </si>
  <si>
    <t>Yeahh party like a rockstar.. Pfff   http://twitpic.com/7iycr</t>
  </si>
  <si>
    <t>Mon Jun 15 22:33:26 PDT 2009</t>
  </si>
  <si>
    <t xml:space="preserve">I hate that I don't get to tweet as much with thd new job. I miss you guys </t>
  </si>
  <si>
    <t>Mon Jun 15 22:33:28 PDT 2009</t>
  </si>
  <si>
    <t>No, I'm watching The Matrix. But SC sounds funner  lol</t>
  </si>
  <si>
    <t>Mon Jun 15 22:33:32 PDT 2009</t>
  </si>
  <si>
    <t>ok...I'm going 2 bed!I have a quiz in the morning!  FML lol</t>
  </si>
  <si>
    <t xml:space="preserve">@prashasti_gupta didnt get u n btw start using twitterfox dont use ff to reply.. I cant see the thread that way </t>
  </si>
  <si>
    <t>Mon Jun 15 22:33:33 PDT 2009</t>
  </si>
  <si>
    <t>mabeth</t>
  </si>
  <si>
    <t xml:space="preserve">laptop shut down. i hope i don't have a virus or something </t>
  </si>
  <si>
    <t>Mon Jun 15 22:33:37 PDT 2009</t>
  </si>
  <si>
    <t>RaissaTupamahu</t>
  </si>
  <si>
    <t xml:space="preserve">On my period. aaawww </t>
  </si>
  <si>
    <t>my microsoft outlook is corrupted...  I am not able to see the contact info of kaust faculty members....boohoo</t>
  </si>
  <si>
    <t>Mon Jun 15 22:33:38 PDT 2009</t>
  </si>
  <si>
    <t xml:space="preserve">omgz. ive been awake since half 5! :| it's half 6 now and i'm so ill! urgh. dont want to go on d of e! I AM ILL! </t>
  </si>
  <si>
    <t>Mon Jun 15 22:33:40 PDT 2009</t>
  </si>
  <si>
    <t>Ha! back from lunch .. didn't have my nasi briyani ... can't queue for 30 min .. ended up with Fish ball noodle ...     ...</t>
  </si>
  <si>
    <t>@annarizkalla  ohh ppoooo. im sorry. well i just finished your birthday letter. i did it instead of studying. you should be proud</t>
  </si>
  <si>
    <t>Mon Jun 15 22:33:41 PDT 2009</t>
  </si>
  <si>
    <t>dsorenbk</t>
  </si>
  <si>
    <t xml:space="preserve">im having a strong craving for jamba juice right now. Too bad its 1030pm </t>
  </si>
  <si>
    <t>Mon Jun 15 22:33:43 PDT 2009</t>
  </si>
  <si>
    <t>Mon Jun 15 22:33:49 PDT 2009</t>
  </si>
  <si>
    <t xml:space="preserve">@Stevilinho would totally give you one if I had one </t>
  </si>
  <si>
    <t>Mon Jun 15 22:33:50 PDT 2009</t>
  </si>
  <si>
    <t>daveafrika</t>
  </si>
  <si>
    <t xml:space="preserve">Just lost us the game </t>
  </si>
  <si>
    <t xml:space="preserve">@yetaluvshrtwins Very doubtful </t>
  </si>
  <si>
    <t>Mon Jun 15 22:33:53 PDT 2009</t>
  </si>
  <si>
    <t>iyoshii</t>
  </si>
  <si>
    <t xml:space="preserve">Its raining outside, i'm hungry inside.. </t>
  </si>
  <si>
    <t>Mon Jun 15 22:33:52 PDT 2009</t>
  </si>
  <si>
    <t>@yoitsCODY okay  night ttyl, promise? Lol</t>
  </si>
  <si>
    <t>mandduhh</t>
  </si>
  <si>
    <t>@ohhalexa i'll freak out soon hahaha i just want it, i'm in a bad mood  #teamftsk</t>
  </si>
  <si>
    <t>Mon Jun 15 22:33:54 PDT 2009</t>
  </si>
  <si>
    <t>katmejino</t>
  </si>
  <si>
    <t xml:space="preserve">experiencing major girl pain!!!! </t>
  </si>
  <si>
    <t>Mon Jun 15 22:34:00 PDT 2009</t>
  </si>
  <si>
    <t>NetworkingJosh</t>
  </si>
  <si>
    <t xml:space="preserve">@mysensation My mistake on my Blackberry you pic looks like a girl I graduated with. My screen is too small </t>
  </si>
  <si>
    <t>Mon Jun 15 22:34:02 PDT 2009</t>
  </si>
  <si>
    <t>apolthegreat</t>
  </si>
  <si>
    <t xml:space="preserve">manananghalian pa lang. </t>
  </si>
  <si>
    <t>Mon Jun 15 22:34:05 PDT 2009</t>
  </si>
  <si>
    <t xml:space="preserve">im tired  and i dont want to my sociology exam, im too tired </t>
  </si>
  <si>
    <t>Mon Jun 15 22:34:10 PDT 2009</t>
  </si>
  <si>
    <t>LaPointee</t>
  </si>
  <si>
    <t xml:space="preserve">Just tel me y ur gonna cry in a direct message please </t>
  </si>
  <si>
    <t>Mon Jun 15 22:34:11 PDT 2009</t>
  </si>
  <si>
    <t>TheBinx</t>
  </si>
  <si>
    <t xml:space="preserve">It never seizes to amaze me how many financial problems i get myself into </t>
  </si>
  <si>
    <t>Mon Jun 15 22:34:12 PDT 2009</t>
  </si>
  <si>
    <t xml:space="preserve">@iambriangreen nevermind, i just noticed that's just vista. </t>
  </si>
  <si>
    <t>Mon Jun 15 22:34:17 PDT 2009</t>
  </si>
  <si>
    <t>nadeeralokman</t>
  </si>
  <si>
    <t xml:space="preserve">I need more time yo! 24/7 is not enough </t>
  </si>
  <si>
    <t>Mon Jun 15 22:34:19 PDT 2009</t>
  </si>
  <si>
    <t xml:space="preserve">@zeeeeee_90 it was the worst day of my life when you told me (today). </t>
  </si>
  <si>
    <t>Mon Jun 15 22:34:20 PDT 2009</t>
  </si>
  <si>
    <t>thelostwarrior</t>
  </si>
  <si>
    <t xml:space="preserve">No I just dropped my phone trying to put it in my pocket </t>
  </si>
  <si>
    <t>Mon Jun 15 22:34:21 PDT 2009</t>
  </si>
  <si>
    <t xml:space="preserve">@Freakonomy I want to rise and shine, but am unable to,.. </t>
  </si>
  <si>
    <t>ginger_curls</t>
  </si>
  <si>
    <t>@pranas I'm so sorry.  I didn't know him either, but I enjoyed his work. He will most definitely be missed, it's so heartbreaking.</t>
  </si>
  <si>
    <t>Mon Jun 15 22:34:22 PDT 2009</t>
  </si>
  <si>
    <t>heyyashton</t>
  </si>
  <si>
    <t xml:space="preserve">@kkaaatt i love you too. make me feel better? </t>
  </si>
  <si>
    <t>Mon Jun 15 22:34:23 PDT 2009</t>
  </si>
  <si>
    <t>bumbleb03</t>
  </si>
  <si>
    <t xml:space="preserve">hating one tree hill right now - it keeps making me cry! </t>
  </si>
  <si>
    <t>Mon Jun 15 22:34:29 PDT 2009</t>
  </si>
  <si>
    <t>lol im jj i missed u! especially at interval coz it was cold and i knew that if ud been there u wud have hugged me...  so i sat wit mike</t>
  </si>
  <si>
    <t>Mon Jun 15 22:34:30 PDT 2009</t>
  </si>
  <si>
    <t xml:space="preserve">@tina_roxx yeah but im back.. im doing school work, too much hw to do </t>
  </si>
  <si>
    <t>Mon Jun 15 22:34:32 PDT 2009</t>
  </si>
  <si>
    <t>@liv_d_mann  I feel your pain. Minus the work, I hate being internet less</t>
  </si>
  <si>
    <t>Mon Jun 15 22:34:33 PDT 2009</t>
  </si>
  <si>
    <t xml:space="preserve">@genepark not anymore. maybe next year for my bro's 10 yr w/ FD. my trip was canceled due 2 some messed up stuff. what a waste of $1500. </t>
  </si>
  <si>
    <t>Mon Jun 15 22:34:34 PDT 2009</t>
  </si>
  <si>
    <t>PJnajera</t>
  </si>
  <si>
    <t xml:space="preserve">Arby's is no longer on the &amp;quot;places to eat&amp;quot; list. </t>
  </si>
  <si>
    <t>Mon Jun 15 22:34:35 PDT 2009</t>
  </si>
  <si>
    <t xml:space="preserve">@capescomics nooooo!! not the clone story again! i'm going to have to pick up some Spiderman just so i can STOP collecting all over again </t>
  </si>
  <si>
    <t>@JLKulio No, I clicked on Twitter spam earlier and that's what happened. Lame.  changed my password, hopefully that will fix it.</t>
  </si>
  <si>
    <t>Mon Jun 15 22:34:36 PDT 2009</t>
  </si>
  <si>
    <t xml:space="preserve">Why is the @Jonasbrothers LVTT album cover on my itouch so pixelated?! Boo </t>
  </si>
  <si>
    <t>Mon Jun 15 22:34:38 PDT 2009</t>
  </si>
  <si>
    <t xml:space="preserve">Its too early to be awake, such a busy day tho i need to be </t>
  </si>
  <si>
    <t>Mon Jun 15 22:34:39 PDT 2009</t>
  </si>
  <si>
    <t>@ashleynoel That trip is a sorority trip    Let's plan our own?!</t>
  </si>
  <si>
    <t>Mon Jun 15 22:34:42 PDT 2009</t>
  </si>
  <si>
    <t>itsmichellebaby</t>
  </si>
  <si>
    <t>didn't see any celebs though  boo.</t>
  </si>
  <si>
    <t>Mon Jun 15 22:34:44 PDT 2009</t>
  </si>
  <si>
    <t>skinnyser</t>
  </si>
  <si>
    <t xml:space="preserve">@SetSueAnn OMG! Are you serious bout the AA? Then I think pink &amp;amp; white will never pass the test too </t>
  </si>
  <si>
    <t>Mon Jun 15 22:34:46 PDT 2009</t>
  </si>
  <si>
    <t>drwiz</t>
  </si>
  <si>
    <t xml:space="preserve">My adsense check is delayed by 10 days now, they seem to have taken up Bluedart as their new courier partner....India Post was better </t>
  </si>
  <si>
    <t>Mon Jun 15 22:34:51 PDT 2009</t>
  </si>
  <si>
    <t xml:space="preserve">Donald Trump is now the new owner of WWE Monday Night Raw.... YEP! I think I'm gonna stop watching wrestling soon... </t>
  </si>
  <si>
    <t>Mon Jun 15 22:34:50 PDT 2009</t>
  </si>
  <si>
    <t xml:space="preserve">@pengu56 I want Guppy's!! </t>
  </si>
  <si>
    <t>Mon Jun 15 22:34:55 PDT 2009</t>
  </si>
  <si>
    <t>phobelina</t>
  </si>
  <si>
    <t xml:space="preserve">Why isn't the car's stereo system plugged in? </t>
  </si>
  <si>
    <t>Mon Jun 15 22:34:56 PDT 2009</t>
  </si>
  <si>
    <t>Goin o school in a few  I'm sooo tired!!</t>
  </si>
  <si>
    <t>Mon Jun 15 22:34:57 PDT 2009</t>
  </si>
  <si>
    <t>gorillaslap</t>
  </si>
  <si>
    <t xml:space="preserve">Going to bed early, I got a headache...  </t>
  </si>
  <si>
    <t>rarity</t>
  </si>
  <si>
    <t>@VioletJersey Currently none. Due to not having a tv or computer to myself.  WEll, I'm the middle of Bleach but because the new episodes</t>
  </si>
  <si>
    <t>Mon Jun 15 22:35:01 PDT 2009</t>
  </si>
  <si>
    <t xml:space="preserve">@krystynchong it is? I hate the damn adds in the free apps! </t>
  </si>
  <si>
    <t>KiaraLaDawn</t>
  </si>
  <si>
    <t xml:space="preserve">Can't sleep!!!! Ugh, I'm in need of a friend </t>
  </si>
  <si>
    <t>Mon Jun 15 22:35:02 PDT 2009</t>
  </si>
  <si>
    <t>Markkatagiri</t>
  </si>
  <si>
    <t xml:space="preserve">With the economy being bad. Lakers might not have a parade! </t>
  </si>
  <si>
    <t xml:space="preserve">I dont think they is anymore need subscribing to the #systemimager mailing list, the last 20 Digest have all been spams </t>
  </si>
  <si>
    <t>Mon Jun 15 22:35:03 PDT 2009</t>
  </si>
  <si>
    <t>xoxochanel</t>
  </si>
  <si>
    <t xml:space="preserve">is off to bed. Another exhausting day ahead. And its only Tuesday </t>
  </si>
  <si>
    <t>Mon Jun 15 22:35:07 PDT 2009</t>
  </si>
  <si>
    <t>omarwhy</t>
  </si>
  <si>
    <t xml:space="preserve">@rubyann209 I miss you </t>
  </si>
  <si>
    <t>Mon Jun 15 22:35:08 PDT 2009</t>
  </si>
  <si>
    <t>@Lovey602 I had no time to tweet today  I'll never catch up lol....nite...</t>
  </si>
  <si>
    <t>Mon Jun 15 22:35:11 PDT 2009</t>
  </si>
  <si>
    <t>chrishasboobs</t>
  </si>
  <si>
    <t xml:space="preserve">i have ALWAYS had a great sympathy and love for inanimate objects. i feel so bad for them because they can't talk or defend themselves. </t>
  </si>
  <si>
    <t>Mon Jun 15 22:35:14 PDT 2009</t>
  </si>
  <si>
    <t>jessicanjela</t>
  </si>
  <si>
    <t>busy, busy week  still lovin the pens victory! woo hoo!</t>
  </si>
  <si>
    <t>Mon Jun 15 22:35:16 PDT 2009</t>
  </si>
  <si>
    <t>TayylorMarie</t>
  </si>
  <si>
    <t>@getlikejess haha! !the stupid thing wouldn't let me vote again  you can succk it for telling me to suck it  lol.</t>
  </si>
  <si>
    <t>Mon Jun 15 22:35:17 PDT 2009</t>
  </si>
  <si>
    <t xml:space="preserve">When am I gonna fill out my job application?! When am I gonna study?! LOL never? </t>
  </si>
  <si>
    <t>Mon Jun 15 22:35:18 PDT 2009</t>
  </si>
  <si>
    <t>advertisements to collate  you know, paper rounds are one job where you cant really call in sick...</t>
  </si>
  <si>
    <t>Mon Jun 15 22:35:21 PDT 2009</t>
  </si>
  <si>
    <t>mimifried</t>
  </si>
  <si>
    <t xml:space="preserve">I just saw Grand Torino... it was amazeballs(?)!!!  Except, it made me cry. </t>
  </si>
  <si>
    <t>Mon Jun 15 22:35:24 PDT 2009</t>
  </si>
  <si>
    <t xml:space="preserve">@krystynchong  Nope theres ads on top of the timelines </t>
  </si>
  <si>
    <t xml:space="preserve">My grizzler will seemingly only sleep sitting up. It's too early I want back to bed </t>
  </si>
  <si>
    <t>Mon Jun 15 22:35:26 PDT 2009</t>
  </si>
  <si>
    <t>@discoletsgo I know, I'm bummed  but I'm making it up to myself by going to Lush...and figuring out the rest of my week</t>
  </si>
  <si>
    <t>Mon Jun 15 22:35:27 PDT 2009</t>
  </si>
  <si>
    <t>acr421</t>
  </si>
  <si>
    <t>We landed i feel nauseated &amp;amp; need sleep. Work tomorrow Morning  Ugh wish i was still there.</t>
  </si>
  <si>
    <t>Mon Jun 15 22:35:31 PDT 2009</t>
  </si>
  <si>
    <t>@TEAMJONASDOTCOM LVATT in stores right now!! Hope I live in US to buy it now...but no  so I will just wait a little more-TJ sis from Peru!</t>
  </si>
  <si>
    <t>Mon Jun 15 22:35:37 PDT 2009</t>
  </si>
  <si>
    <t>UnhappyHusband</t>
  </si>
  <si>
    <t xml:space="preserve">My wife didn't want to sleep in our bed tonight. She went to sleep at a friends, slipping out after she thought I was asleep. </t>
  </si>
  <si>
    <t>Mon Jun 15 22:35:39 PDT 2009</t>
  </si>
  <si>
    <t>kylefan18</t>
  </si>
  <si>
    <t xml:space="preserve">I'm making myself get off the computer and go to bed.  I have to get up in like 5 hours! </t>
  </si>
  <si>
    <t>Mon Jun 15 22:35:40 PDT 2009</t>
  </si>
  <si>
    <t>i feel so healthy... i just had an apple for lunch..!!  xxx</t>
  </si>
  <si>
    <t>Mon Jun 15 22:35:42 PDT 2009</t>
  </si>
  <si>
    <t>SERIOUSLY cannot spend any money till july 3. omgg, this is killing me  i'm itching to go shopping.</t>
  </si>
  <si>
    <t>Mon Jun 15 22:35:43 PDT 2009</t>
  </si>
  <si>
    <t>@jddalton Nice image there. :p LOL Sorry ur still up.  Hope u gey some sleep soon. Do I have 2 come back n tuck u in? LOL</t>
  </si>
  <si>
    <t>Mon Jun 15 22:35:45 PDT 2009</t>
  </si>
  <si>
    <t>sneezr</t>
  </si>
  <si>
    <t xml:space="preserve">Darn. They closed my local Starbucks while I was at #wwdc . </t>
  </si>
  <si>
    <t>Mon Jun 15 22:35:46 PDT 2009</t>
  </si>
  <si>
    <t>wonderin if any1 loves me 2dy  WORST dy!!</t>
  </si>
  <si>
    <t>Mon Jun 15 22:35:47 PDT 2009</t>
  </si>
  <si>
    <t xml:space="preserve">finally got to the gym.....felt good but im still grumpy and my head is throbbing </t>
  </si>
  <si>
    <t>Mon Jun 15 22:35:48 PDT 2009</t>
  </si>
  <si>
    <t>Jhanson59</t>
  </si>
  <si>
    <t>All of my electronics have been destroyed by the storm  no more tv computer radio or xbox......... Devastation!!!!!!</t>
  </si>
  <si>
    <t>Mon Jun 15 22:35:50 PDT 2009</t>
  </si>
  <si>
    <t xml:space="preserve">Up and at them world!! G less spotty and itchy today, another day with C doing 7-12 and me doing 12-7 do accommodate children off school. </t>
  </si>
  <si>
    <t>Mon Jun 15 22:35:51 PDT 2009</t>
  </si>
  <si>
    <t xml:space="preserve">I can't find my stapler.. bad times </t>
  </si>
  <si>
    <t>Mon Jun 15 22:35:53 PDT 2009</t>
  </si>
  <si>
    <t xml:space="preserve">I hope someone buys my 80 Blood Elf hunter soon. I'm starting to feel the itch to play again </t>
  </si>
  <si>
    <t>savvymusicstar</t>
  </si>
  <si>
    <t>sickness i be in  not only that but i  found out i suffer from ocd.i hope it doesnt get outta control :/ night love ya'll</t>
  </si>
  <si>
    <t>Mon Jun 15 22:35:55 PDT 2009</t>
  </si>
  <si>
    <t xml:space="preserve">@ericjstar but he didnt get neither one of them pregnant..they had some ugly babies (sorry) on here.. </t>
  </si>
  <si>
    <t>Mon Jun 15 22:36:10 PDT 2009</t>
  </si>
  <si>
    <t xml:space="preserve">oh gosh. This year's X-Factor auditions will be held in front of live studio audiences. Why are they turning it into BGT? Grr! </t>
  </si>
  <si>
    <t>Mon Jun 15 22:36:12 PDT 2009</t>
  </si>
  <si>
    <t>marika17</t>
  </si>
  <si>
    <t xml:space="preserve">@mszpara u and @kszpara both gave up on me..... </t>
  </si>
  <si>
    <t>Mon Jun 15 22:36:14 PDT 2009</t>
  </si>
  <si>
    <t xml:space="preserve">I love when people get mad at me for being hurt </t>
  </si>
  <si>
    <t xml:space="preserve">@juicystary007 so youtube just told me you have me blocked? i have no idea why! i don't think i've ever written anything really mean? </t>
  </si>
  <si>
    <t>Mon Jun 15 22:36:15 PDT 2009</t>
  </si>
  <si>
    <t>I reaaaaally don't feel qoood!  I'll be back latter!</t>
  </si>
  <si>
    <t>Mon Jun 15 22:36:16 PDT 2009</t>
  </si>
  <si>
    <t>Big_Rick:  so no more pregobaby http://tinyurl.com/l4t5f8</t>
  </si>
  <si>
    <t>Mon Jun 15 22:36:17 PDT 2009</t>
  </si>
  <si>
    <t>Kaasimsings2u</t>
  </si>
  <si>
    <t xml:space="preserve">@Spoiiled_BRAT34 Try it again </t>
  </si>
  <si>
    <t>Mon Jun 15 22:36:18 PDT 2009</t>
  </si>
  <si>
    <t>koronka</t>
  </si>
  <si>
    <t>I have a fever in the summer! My face is hot and my body is freezing! Not good at all  FML</t>
  </si>
  <si>
    <t>is off to work now          Bye for now my darlings but will tweet you later!</t>
  </si>
  <si>
    <t>Mon Jun 15 22:36:21 PDT 2009</t>
  </si>
  <si>
    <t xml:space="preserve">@GoldielocksCRO up early... Good luck wit today.. Ill be@work so can't listen </t>
  </si>
  <si>
    <t>Mon Jun 15 22:36:23 PDT 2009</t>
  </si>
  <si>
    <t>mamaTM</t>
  </si>
  <si>
    <t xml:space="preserve">@nicholasgalli you're my babybear </t>
  </si>
  <si>
    <t>@troytaylor86 Still can't download it..  It's tryna open up w/ Pro-Tools instead of iTunes.. When I try to do it manually it still won't.</t>
  </si>
  <si>
    <t>three nights of attempts and no cigar... General Vezax hurts  #wow</t>
  </si>
  <si>
    <t>Mon Jun 15 22:36:24 PDT 2009</t>
  </si>
  <si>
    <t xml:space="preserve">I'm having that feeling again... </t>
  </si>
  <si>
    <t>Mon Jun 15 22:36:25 PDT 2009</t>
  </si>
  <si>
    <t>helfie</t>
  </si>
  <si>
    <t>i dont feel good...  maybe dr appt tomorrow? blahh</t>
  </si>
  <si>
    <t>Mon Jun 15 22:36:26 PDT 2009</t>
  </si>
  <si>
    <t>JamDreams</t>
  </si>
  <si>
    <t xml:space="preserve">&amp;quot;No veto, Nah&amp;quot; he oded on his hot wife i would tell @itzKarLovyCargo to watch George Lopez but no cable </t>
  </si>
  <si>
    <t>Mon Jun 15 22:36:30 PDT 2009</t>
  </si>
  <si>
    <t>MySpace is offering its Mumbai &amp;amp; Delhi users free theatre screening of Wolverine on Thusday  http://tinyurl.com/lyqycl</t>
  </si>
  <si>
    <t>Mon Jun 15 22:36:29 PDT 2009</t>
  </si>
  <si>
    <t xml:space="preserve">rofl, naw, cute, that well ul sirvive! i wont  i havent got ne fancy masks </t>
  </si>
  <si>
    <t xml:space="preserve">@ldjohnson9 my littel heart? I dont get it </t>
  </si>
  <si>
    <t>Mon Jun 15 22:36:33 PDT 2009</t>
  </si>
  <si>
    <t>Dr_Carlisle_Cu</t>
  </si>
  <si>
    <t xml:space="preserve">No one Is talking to me </t>
  </si>
  <si>
    <t>Mon Jun 15 22:36:34 PDT 2009</t>
  </si>
  <si>
    <t>martisnow</t>
  </si>
  <si>
    <t xml:space="preserve">@Kenny_Wallace you haven't said hi to Mississippi yet </t>
  </si>
  <si>
    <t>Mon Jun 15 22:36:36 PDT 2009</t>
  </si>
  <si>
    <t>Txangel86</t>
  </si>
  <si>
    <t>Ugh! Seriously.. This next week needs to fly by.. Nauseous.. N these prenatals taste funny!!  mm subway or cici's pizza.. Mmmmm</t>
  </si>
  <si>
    <t>kaptiankt</t>
  </si>
  <si>
    <t xml:space="preserve">had a free today and did one paragraph in 40 minutes. what a waste. i gots distracted </t>
  </si>
  <si>
    <t>Mon Jun 15 22:36:37 PDT 2009</t>
  </si>
  <si>
    <t>Ferd36</t>
  </si>
  <si>
    <t xml:space="preserve">Girls are sitting there crying because the thing is hurt. They didn't listen to me when I said end its misery and just hit it again. Sad </t>
  </si>
  <si>
    <t>Mon Jun 15 22:36:38 PDT 2009</t>
  </si>
  <si>
    <t>diamondsweetie</t>
  </si>
  <si>
    <t xml:space="preserve">im just chillin @ home alone...while my bf is @ work </t>
  </si>
  <si>
    <t>Mon Jun 15 22:36:39 PDT 2009</t>
  </si>
  <si>
    <t>hazuki15</t>
  </si>
  <si>
    <t xml:space="preserve">@the_RRobot i want benihanas </t>
  </si>
  <si>
    <t>Mon Jun 15 22:36:42 PDT 2009</t>
  </si>
  <si>
    <t>@xshallsx sounds like a long story.  too bad. Maybe I'll just see you next year too. I'd rather spend my $1,500 in Hawaii!</t>
  </si>
  <si>
    <t>Mon Jun 15 22:36:45 PDT 2009</t>
  </si>
  <si>
    <t>kayleighstokes</t>
  </si>
  <si>
    <t xml:space="preserve">i just dont wanna miss you tonight . </t>
  </si>
  <si>
    <t>Mon Jun 15 22:36:47 PDT 2009</t>
  </si>
  <si>
    <t xml:space="preserve">5th or 6th row..and I want the guys to be able to see me and interact..so I don't want to sit all far away cause I wont see anything. </t>
  </si>
  <si>
    <t xml:space="preserve">@piggybutt911 no! Starbucks is bad for you </t>
  </si>
  <si>
    <t>Mon Jun 15 22:36:49 PDT 2009</t>
  </si>
  <si>
    <t>stopwatchheart</t>
  </si>
  <si>
    <t xml:space="preserve">@tweetforatat Unfortunately, no!  Still have lots of packing to do... And thanks darling! </t>
  </si>
  <si>
    <t>Mon Jun 15 22:36:50 PDT 2009</t>
  </si>
  <si>
    <t>@KDreww have a good trip see you when you get back! You're gunna wanna tweet when you're over there but you can't.  Where's your layover?</t>
  </si>
  <si>
    <t>Mon Jun 15 22:36:51 PDT 2009</t>
  </si>
  <si>
    <t xml:space="preserve">On my 20 min break. I've never been so tired in my life! </t>
  </si>
  <si>
    <t>Mon Jun 15 22:36:52 PDT 2009</t>
  </si>
  <si>
    <t>madz10</t>
  </si>
  <si>
    <t>I miss the NBA right now. How am I going to live if everyday I look on the tv and see nothin about bball/nba?!?  man I miss it so much.</t>
  </si>
  <si>
    <t>Mon Jun 15 22:36:54 PDT 2009</t>
  </si>
  <si>
    <t>LoveJefferyNero</t>
  </si>
  <si>
    <t>gosh. raw sucked. jeff lost  and vince is gonee  john lost  even though i do like triple h. goshh, vince  It makes me sadd :''''(</t>
  </si>
  <si>
    <t>Mon Jun 15 22:36:55 PDT 2009</t>
  </si>
  <si>
    <t xml:space="preserve">@shanedawson today was my bday but everyone forgot </t>
  </si>
  <si>
    <t>Mon Jun 15 22:36:58 PDT 2009</t>
  </si>
  <si>
    <t xml:space="preserve">Wah, my Yahoo Messenger isn't working! It wont show me who's online </t>
  </si>
  <si>
    <t>Mon Jun 15 22:37:00 PDT 2009</t>
  </si>
  <si>
    <t xml:space="preserve">GUESS NOT... </t>
  </si>
  <si>
    <t>windsorr</t>
  </si>
  <si>
    <t xml:space="preserve">@ruthkm aw bb </t>
  </si>
  <si>
    <t>jughood</t>
  </si>
  <si>
    <t xml:space="preserve">@mileycyrus i have hay fever </t>
  </si>
  <si>
    <t>Mon Jun 15 22:37:02 PDT 2009</t>
  </si>
  <si>
    <t xml:space="preserve">@MsMinnieKiss thats exactly how i feel now </t>
  </si>
  <si>
    <t>Mon Jun 15 22:37:05 PDT 2009</t>
  </si>
  <si>
    <t>ImanAziz</t>
  </si>
  <si>
    <t xml:space="preserve">I'm going to bed now. My puppy won't sleep though!! Ahhhhhhh </t>
  </si>
  <si>
    <t>Mon Jun 15 22:37:07 PDT 2009</t>
  </si>
  <si>
    <t xml:space="preserve">@Kohreeb yeah, forsure lost my mojo </t>
  </si>
  <si>
    <t>Mon Jun 15 22:37:08 PDT 2009</t>
  </si>
  <si>
    <t>bakesaurus</t>
  </si>
  <si>
    <t xml:space="preserve">@Barbiiieee At the chomp; where I practically live.  People suck. But I managed to make a pretty dec. haul today. </t>
  </si>
  <si>
    <t>Mon Jun 15 22:37:11 PDT 2009</t>
  </si>
  <si>
    <t>@phoenix_life that sucks.  I had one the other night. it scared the heck outta me.</t>
  </si>
  <si>
    <t xml:space="preserve">my summer is becoming very uneventful </t>
  </si>
  <si>
    <t>Mon Jun 15 22:37:14 PDT 2009</t>
  </si>
  <si>
    <t>jhweeeyah</t>
  </si>
  <si>
    <t>@lilee78 i miss ya too  and so does the other pahbo dongsend  but marcias too busy with marc to miss me LOL</t>
  </si>
  <si>
    <t>Mon Jun 15 22:37:15 PDT 2009</t>
  </si>
  <si>
    <t>ksulisto</t>
  </si>
  <si>
    <t xml:space="preserve">@ChichiTjandra jb dong ke casa. im bored and lonely </t>
  </si>
  <si>
    <t>Mon Jun 15 22:37:20 PDT 2009</t>
  </si>
  <si>
    <t>tracy_in_uk</t>
  </si>
  <si>
    <t xml:space="preserve">The electricity has just gone off. </t>
  </si>
  <si>
    <t>Mon Jun 15 22:37:23 PDT 2009</t>
  </si>
  <si>
    <t xml:space="preserve">my pillow is the best companion i've ever had.. and it's falling apart.. and i will cry my eyes out when it comes time for a new one. </t>
  </si>
  <si>
    <t xml:space="preserve">@Kohreeb i just lost to mysterwolffffffff </t>
  </si>
  <si>
    <t>Got up a while ago, now sitting &amp;amp; chatting about with Siti! I miss my best friend, @DrinnaMunardy  Ugh, I also got a bad headache! Safe x</t>
  </si>
  <si>
    <t xml:space="preserve">@cannibalkate at least you are doing paragraphs in between...today is just not working for me. But with the exams on Fri &amp;amp; Sat - argh. </t>
  </si>
  <si>
    <t>Mon Jun 15 22:37:24 PDT 2009</t>
  </si>
  <si>
    <t>OMGFawFaw</t>
  </si>
  <si>
    <t xml:space="preserve"> why whole freakin' left leg is damaged! , any cures? lol</t>
  </si>
  <si>
    <t>thenixxi</t>
  </si>
  <si>
    <t xml:space="preserve">is pretty sure she has a staph infection. Sonofabitch. Please let it be cleared up by my vacation. </t>
  </si>
  <si>
    <t>Mon Jun 15 22:37:27 PDT 2009</t>
  </si>
  <si>
    <t>kaizokuai</t>
  </si>
  <si>
    <t>@cooolcat:  i'm sorry bby, i know how it is... do you want to talk? i'll listen.</t>
  </si>
  <si>
    <t>If I stay on this computer I'll be wasting time, but if I turn it off I'll get so bored  Why does it take me so long to fall asleep?</t>
  </si>
  <si>
    <t>Mon Jun 15 22:37:28 PDT 2009</t>
  </si>
  <si>
    <t xml:space="preserve">Bummed that I'm going to miss tomorrow's @CubeSpacePDX party </t>
  </si>
  <si>
    <t>Mon Jun 15 22:37:32 PDT 2009</t>
  </si>
  <si>
    <t>travisgotts</t>
  </si>
  <si>
    <t xml:space="preserve">http://twitpic.com/7ikdc - corner hindley and leigh street...looking for food! sushi again...really have to make my own lunches </t>
  </si>
  <si>
    <t>Dear people who were accidentally tagged in my note on facebook due to roommate's friends tickling/stealing of laptop, I am sorry   - Matt</t>
  </si>
  <si>
    <t>Mon Jun 15 22:37:35 PDT 2009</t>
  </si>
  <si>
    <t>kristenlavsya</t>
  </si>
  <si>
    <t xml:space="preserve">I swear i have a cyst on my ovaries they hurt soo bad!! </t>
  </si>
  <si>
    <t>conorcurlett</t>
  </si>
  <si>
    <t xml:space="preserve">my netbook lies dormant, awaiting an @jolicould alpha invite. Ubuntu Netbook Remix and HP MIE both fell short on day to day use </t>
  </si>
  <si>
    <t>Mon Jun 15 22:37:39 PDT 2009</t>
  </si>
  <si>
    <t xml:space="preserve">today gonna suck, my eyes keep watering coz i miss him so much </t>
  </si>
  <si>
    <t>has 'finally' gotten the flu bug.  - http://tweet.sg</t>
  </si>
  <si>
    <t>Mon Jun 15 22:37:41 PDT 2009</t>
  </si>
  <si>
    <t>FuturDreamz</t>
  </si>
  <si>
    <t>Nooooo the coyotes aren't moving  now Basille has to find somebody else.</t>
  </si>
  <si>
    <t>Mon Jun 15 22:37:43 PDT 2009</t>
  </si>
  <si>
    <t>MizzMostHated</t>
  </si>
  <si>
    <t xml:space="preserve">Makin plans to go to dr 4 my cousins wedding and some much needed vaction time and sun... but i dont wana leave my boobie n he cant go </t>
  </si>
  <si>
    <t xml:space="preserve">@iamshanemorris not me I am now out of alcohol after an 18 pack today </t>
  </si>
  <si>
    <t>hey_devon</t>
  </si>
  <si>
    <t xml:space="preserve">@KaylaDCline oh my god yeah I didn't even hear anything about it! That's so sad and terrible </t>
  </si>
  <si>
    <t>Mon Jun 15 22:37:45 PDT 2009</t>
  </si>
  <si>
    <t>Chemchoum</t>
  </si>
  <si>
    <t xml:space="preserve">Time 4 working @ the office </t>
  </si>
  <si>
    <t>Mon Jun 15 22:37:46 PDT 2009</t>
  </si>
  <si>
    <t>StevenRay</t>
  </si>
  <si>
    <t xml:space="preserve">@beccacamp I was wondering where you were </t>
  </si>
  <si>
    <t>Mon Jun 15 22:37:50 PDT 2009</t>
  </si>
  <si>
    <t>kassielovee</t>
  </si>
  <si>
    <t xml:space="preserve">All of my boys are gone </t>
  </si>
  <si>
    <t>Mon Jun 15 22:37:51 PDT 2009</t>
  </si>
  <si>
    <t>BMP87</t>
  </si>
  <si>
    <t xml:space="preserve">I am going to punch this goddamned computer screen soon . . . </t>
  </si>
  <si>
    <t>Mon Jun 15 22:37:52 PDT 2009</t>
  </si>
  <si>
    <t>@TheJonathanT LOL well how many dress shirts do you have? i can't make it to the beach thing  lets hang on like sat or something then!</t>
  </si>
  <si>
    <t xml:space="preserve">so tired of being heartsick... </t>
  </si>
  <si>
    <t>Mon Jun 15 22:38:03 PDT 2009</t>
  </si>
  <si>
    <t xml:space="preserve">@bwen yeah jack suggested the SP20 as well, but it's over my budget </t>
  </si>
  <si>
    <t>Theseus2504</t>
  </si>
  <si>
    <t xml:space="preserve">@epyonic unfortunately........... yes.. </t>
  </si>
  <si>
    <t>Mon Jun 15 22:38:05 PDT 2009</t>
  </si>
  <si>
    <t xml:space="preserve">OMG! Greedy~ I spoke too soon on KLSE being kind to me </t>
  </si>
  <si>
    <t>Mon Jun 15 22:38:07 PDT 2009</t>
  </si>
  <si>
    <t xml:space="preserve">@felixmeister no idea, i don't get the lingo these days </t>
  </si>
  <si>
    <t xml:space="preserve">Nobody warned me it was going to be sad! </t>
  </si>
  <si>
    <t>Mon Jun 15 22:38:08 PDT 2009</t>
  </si>
  <si>
    <t xml:space="preserve">ARGGH. folding my clothes. </t>
  </si>
  <si>
    <t>Mon Jun 15 22:38:09 PDT 2009</t>
  </si>
  <si>
    <t>danixtuff</t>
  </si>
  <si>
    <t xml:space="preserve">Packing up my shit. I reallly don't want to go home in the morning </t>
  </si>
  <si>
    <t>Mon Jun 15 22:38:10 PDT 2009</t>
  </si>
  <si>
    <t xml:space="preserve">Fuck, I'm stressing out right now! I have so much shit to do! </t>
  </si>
  <si>
    <t>Mon Jun 15 22:38:11 PDT 2009</t>
  </si>
  <si>
    <t>patrickptomey</t>
  </si>
  <si>
    <t>Been in bed for an hour and a half and I can not go to sleep! I have to wake up in 4 1/2 hours for work  #squarespace</t>
  </si>
  <si>
    <t>Mon Jun 15 22:38:12 PDT 2009</t>
  </si>
  <si>
    <t>MashyMashMash</t>
  </si>
  <si>
    <t>@emilykatekate hows sims? Hope in rl he doesnt die  id b sad</t>
  </si>
  <si>
    <t>Mon Jun 15 22:38:13 PDT 2009</t>
  </si>
  <si>
    <t>rypan</t>
  </si>
  <si>
    <t xml:space="preserve">@drbrett there is no incentive to move you any faster out of the baggage collection areas...it costs them nothing to make you wait.  </t>
  </si>
  <si>
    <t>me_mishca</t>
  </si>
  <si>
    <t xml:space="preserve">@natnizzy but it's brings too many emotions </t>
  </si>
  <si>
    <t>Mon Jun 15 22:38:14 PDT 2009</t>
  </si>
  <si>
    <t xml:space="preserve">Oh busted chris is not wearing his wedding ring </t>
  </si>
  <si>
    <t>Mon Jun 15 22:38:15 PDT 2009</t>
  </si>
  <si>
    <t>Denise0_o</t>
  </si>
  <si>
    <t>Why does my chest hurt so much!! It makes it harder to gasp for air  I know this is not good.. I'm gonna sleep it off. Gnight</t>
  </si>
  <si>
    <t>Mon Jun 15 22:38:18 PDT 2009</t>
  </si>
  <si>
    <t>OfficeDepot14TS</t>
  </si>
  <si>
    <t>@GennaGirl  One friend had steak and crab, another had chicken, I had a fricken frozen pizza.</t>
  </si>
  <si>
    <t>Mon Jun 15 22:38:21 PDT 2009</t>
  </si>
  <si>
    <t xml:space="preserve">is sooooooooooo sad that she can't be in CDA tonight and tomorrow with @pmanwavo &amp;amp; @hazelandvine     </t>
  </si>
  <si>
    <t xml:space="preserve">Its too dark outside! </t>
  </si>
  <si>
    <t>Mon Jun 15 22:38:22 PDT 2009</t>
  </si>
  <si>
    <t>My mom &amp;amp; little sis just left.. I'm so sad.. Miss them sooo much already..  http://myloc.me/401b</t>
  </si>
  <si>
    <t>Mon Jun 15 22:38:23 PDT 2009</t>
  </si>
  <si>
    <t>ralphmelis</t>
  </si>
  <si>
    <t xml:space="preserve">looking at a tough quarter 3 most likely... </t>
  </si>
  <si>
    <t>Mon Jun 15 22:38:27 PDT 2009</t>
  </si>
  <si>
    <t>FreddyAfm</t>
  </si>
  <si>
    <t xml:space="preserve">@LahCoolz i know...im sorry homie!!! don't be mad!!! </t>
  </si>
  <si>
    <t>Mon Jun 15 22:38:28 PDT 2009</t>
  </si>
  <si>
    <t>joyriide</t>
  </si>
  <si>
    <t xml:space="preserve">@amandazastko I keep coughing ... I sound like a 13 year old boy hitting puberty annnddd I have the worst headache in the world </t>
  </si>
  <si>
    <t xml:space="preserve">gonna go to school now- ER... no school- but BJS - that's not much better.... </t>
  </si>
  <si>
    <t>priyaramamurthy</t>
  </si>
  <si>
    <t xml:space="preserve">I am trying to fix the problems that others have created  in the coding that is </t>
  </si>
  <si>
    <t>Mon Jun 15 22:38:31 PDT 2009</t>
  </si>
  <si>
    <t>Why is Murphy's Law so true? : Why is Murphy's Law so true?  http://tinyurl.com/lqg6rz</t>
  </si>
  <si>
    <t>Mon Jun 15 22:38:32 PDT 2009</t>
  </si>
  <si>
    <t>l0rel0re</t>
  </si>
  <si>
    <t xml:space="preserve">fuck'n boletos de aviÃ³n sooo out of my budget </t>
  </si>
  <si>
    <t>Mon Jun 15 22:38:34 PDT 2009</t>
  </si>
  <si>
    <t xml:space="preserve">Trying 2 get my misplaced baggage @ Brussels airport </t>
  </si>
  <si>
    <t>Tigxn</t>
  </si>
  <si>
    <t xml:space="preserve">I'm always giving up the goods on ABQ freecycle but im always too slow to get the stuff i actually need, </t>
  </si>
  <si>
    <t>Mon Jun 15 22:38:35 PDT 2009</t>
  </si>
  <si>
    <t xml:space="preserve">waaahhh i don't want to sell wayne but i think i have to... </t>
  </si>
  <si>
    <t>Mon Jun 15 22:38:37 PDT 2009</t>
  </si>
  <si>
    <t>gaycyclops</t>
  </si>
  <si>
    <t xml:space="preserve">I WANT TO CREATE @ohnoes , THE PAGE SAYS IT DOESN'T EXIST BUT TWITTER SAYS IT'S TAKEN WTC </t>
  </si>
  <si>
    <t>Mon Jun 15 22:38:38 PDT 2009</t>
  </si>
  <si>
    <t>valerietock</t>
  </si>
  <si>
    <t xml:space="preserve">On my way to camillia's house! She's sick </t>
  </si>
  <si>
    <t>@bowwow614 WE ARE BEEFING SOOOO HARD !! RIGHT NOW, 2THINK YOU WERE MY FIRST LOVE  LLS</t>
  </si>
  <si>
    <t>Mon Jun 15 22:38:42 PDT 2009</t>
  </si>
  <si>
    <t>Fishanie</t>
  </si>
  <si>
    <t xml:space="preserve">Well that didn't quite go according to plan </t>
  </si>
  <si>
    <t>Mon Jun 15 22:38:43 PDT 2009</t>
  </si>
  <si>
    <t>samiazmi</t>
  </si>
  <si>
    <t xml:space="preserve">desperately need some sleep </t>
  </si>
  <si>
    <t>Mon Jun 15 22:38:46 PDT 2009</t>
  </si>
  <si>
    <t xml:space="preserve">just realized I got the wrong frame for my new Ikea desk, gonna have to go back and exchange this one part </t>
  </si>
  <si>
    <t>Mon Jun 15 22:38:49 PDT 2009</t>
  </si>
  <si>
    <t>My nail colour is chipping!  spamming lots of top coat but looks like shit now :/</t>
  </si>
  <si>
    <t>Mon Jun 15 22:38:52 PDT 2009</t>
  </si>
  <si>
    <t xml:space="preserve">I love kitties...(and I am missing two right now)  ...but it's okay... </t>
  </si>
  <si>
    <t xml:space="preserve">@minglequeen What time would I need to register as working in London until 5pm </t>
  </si>
  <si>
    <t>Mon Jun 15 22:38:54 PDT 2009</t>
  </si>
  <si>
    <t xml:space="preserve">Aaaghhrr! I want my iPhoneeeee </t>
  </si>
  <si>
    <t>Mon Jun 15 22:38:56 PDT 2009</t>
  </si>
  <si>
    <t>noj</t>
  </si>
  <si>
    <t xml:space="preserve">first time I've ever blocked someone on Twitter - Hitler Youth .. say no more. What's disturbing is that they actually have followers </t>
  </si>
  <si>
    <t>Mon Jun 15 22:39:00 PDT 2009</t>
  </si>
  <si>
    <t>FaithinMiley</t>
  </si>
  <si>
    <t xml:space="preserve">@mileycyrus http://twitpic.com/7aclc - I love Miley. Please dont say bad things about her </t>
  </si>
  <si>
    <t>Mon Jun 15 22:39:01 PDT 2009</t>
  </si>
  <si>
    <t xml:space="preserve">i hate putting on clothes </t>
  </si>
  <si>
    <t>Mon Jun 15 22:39:03 PDT 2009</t>
  </si>
  <si>
    <t>geoffco</t>
  </si>
  <si>
    <t xml:space="preserve">Interesting, Internode DSLAM for Gungahlin exchange is &amp;quot;In Build&amp;quot;. Not sure I'm actually connected to the Gungahlin exchange though </t>
  </si>
  <si>
    <t>Mon Jun 15 22:39:06 PDT 2009</t>
  </si>
  <si>
    <t>Dudette107</t>
  </si>
  <si>
    <t>@EHellquist I knowwwww so bummed. But I was walking home from the store still! Got back at 8:45!  couldn't believe it! Wrong shoes!</t>
  </si>
  <si>
    <t>Mon Jun 15 22:39:07 PDT 2009</t>
  </si>
  <si>
    <t xml:space="preserve">@BrdcastAssassin Sorry!  Unfortunately nothing else is going on in my life right now, HAHA.  Nothing else to talk about </t>
  </si>
  <si>
    <t>Mon Jun 15 22:39:08 PDT 2009</t>
  </si>
  <si>
    <t xml:space="preserve">About to do my Physics Lab HW... HUH!!!!! </t>
  </si>
  <si>
    <t>Mon Jun 15 22:39:09 PDT 2009</t>
  </si>
  <si>
    <t xml:space="preserve">@webaddict I love the SF area in CA. Asked my wife if we could move there.  She offered to help me pack. </t>
  </si>
  <si>
    <t>Mon Jun 15 22:39:13 PDT 2009</t>
  </si>
  <si>
    <t xml:space="preserve">@xxXnaderXxx  Aweee shucks!!! i miss you too  ehh dude i think my girlfriend hates me... </t>
  </si>
  <si>
    <t>Mon Jun 15 22:39:12 PDT 2009</t>
  </si>
  <si>
    <t>Rehactor</t>
  </si>
  <si>
    <t xml:space="preserve">Exam at 6pm. it's my 2nd and my 2nd last. I think fail, can't study at all! </t>
  </si>
  <si>
    <t>shachabu</t>
  </si>
  <si>
    <t>@kmda No can't do  I'm always on every Thursday</t>
  </si>
  <si>
    <t>Mon Jun 15 22:39:16 PDT 2009</t>
  </si>
  <si>
    <t>kathymcalister</t>
  </si>
  <si>
    <t xml:space="preserve">i have a sore throat, and a cough that wont go away </t>
  </si>
  <si>
    <t>Head ache.  need sleep. Throat hurts. Am I complaining to much? Night</t>
  </si>
  <si>
    <t>Mon Jun 15 22:39:17 PDT 2009</t>
  </si>
  <si>
    <t xml:space="preserve">@michisbliss mine turned out shitty </t>
  </si>
  <si>
    <t>Mon Jun 15 22:39:20 PDT 2009</t>
  </si>
  <si>
    <t xml:space="preserve">gonna watch some t.v before going to bed, need to wake up early tm thou </t>
  </si>
  <si>
    <t>Mon Jun 15 22:39:22 PDT 2009</t>
  </si>
  <si>
    <t>melipoo</t>
  </si>
  <si>
    <t xml:space="preserve">i have to move to the boring old PC.... Bye bye Mac!! </t>
  </si>
  <si>
    <t xml:space="preserve">@chrishealy </t>
  </si>
  <si>
    <t>Mon Jun 15 22:39:25 PDT 2009</t>
  </si>
  <si>
    <t>malky_b</t>
  </si>
  <si>
    <t xml:space="preserve">@_JAYYTEE what if i needed one??? </t>
  </si>
  <si>
    <t xml:space="preserve">Dear @jonasbrothers, we went to two walmarts and the second one had it, but they couldn't give it to us till 5 am! What is that?! </t>
  </si>
  <si>
    <t>Mon Jun 15 22:39:28 PDT 2009</t>
  </si>
  <si>
    <t xml:space="preserve">its really cold tonight </t>
  </si>
  <si>
    <t>JuiceyKaToura</t>
  </si>
  <si>
    <t xml:space="preserve">Def not sleepy yet smh and Phatty falls asleep on me </t>
  </si>
  <si>
    <t xml:space="preserve">@ericmrt I would get some now, but we don't have ice cream </t>
  </si>
  <si>
    <t>Mon Jun 15 22:39:30 PDT 2009</t>
  </si>
  <si>
    <t xml:space="preserve">just found out one of the med students in my class this year was just diagnosed with leukemia (AML). </t>
  </si>
  <si>
    <t>Mon Jun 15 22:39:31 PDT 2009</t>
  </si>
  <si>
    <t>rdbram</t>
  </si>
  <si>
    <t xml:space="preserve">Head died. Again </t>
  </si>
  <si>
    <t>Mon Jun 15 22:39:32 PDT 2009</t>
  </si>
  <si>
    <t xml:space="preserve">cue the waterworks: 'i got this present one year when no one else remembered.' TV show Obsessed is heart-breaking. </t>
  </si>
  <si>
    <t>Mon Jun 15 22:39:33 PDT 2009</t>
  </si>
  <si>
    <t xml:space="preserve">@jessica_butler Share, please. I'm insanely hungry. </t>
  </si>
  <si>
    <t>Mon Jun 15 22:39:38 PDT 2009</t>
  </si>
  <si>
    <t xml:space="preserve">@srmccarthy WTF Indeed! House hallucinated the whole thing. </t>
  </si>
  <si>
    <t>Mon Jun 15 22:39:39 PDT 2009</t>
  </si>
  <si>
    <t>mari_posa2</t>
  </si>
  <si>
    <t xml:space="preserve">Just a little bored right now </t>
  </si>
  <si>
    <t>Mon Jun 15 22:39:43 PDT 2009</t>
  </si>
  <si>
    <t>memo17</t>
  </si>
  <si>
    <t xml:space="preserve">just realised how many thing i have to do </t>
  </si>
  <si>
    <t>Mon Jun 15 22:39:44 PDT 2009</t>
  </si>
  <si>
    <t xml:space="preserve">i'm crazy about my new profile song on myspace. i want to have it on my ipod </t>
  </si>
  <si>
    <t>Mon Jun 15 22:39:45 PDT 2009</t>
  </si>
  <si>
    <t>Kerri_PLJ</t>
  </si>
  <si>
    <t xml:space="preserve">@ChrisKlemens what's going on? What happened? </t>
  </si>
  <si>
    <t>Mon Jun 15 22:39:50 PDT 2009</t>
  </si>
  <si>
    <t xml:space="preserve">Suppose to be watching a movie with my sister but she fell asleep </t>
  </si>
  <si>
    <t>MackenzieWaroe</t>
  </si>
  <si>
    <t xml:space="preserve">thinks she's getting sick </t>
  </si>
  <si>
    <t>Mon Jun 15 22:39:56 PDT 2009</t>
  </si>
  <si>
    <t>Burns73</t>
  </si>
  <si>
    <t xml:space="preserve">Back from josh's going away party </t>
  </si>
  <si>
    <t>Mon Jun 15 22:39:58 PDT 2009</t>
  </si>
  <si>
    <t>nowshaileyc</t>
  </si>
  <si>
    <t xml:space="preserve">trying to get over you is the hardest thing i've tried to do </t>
  </si>
  <si>
    <t>Mon Jun 15 22:40:00 PDT 2009</t>
  </si>
  <si>
    <t>maxkiesler</t>
  </si>
  <si>
    <t>DDoS link down now. After fighting off a 340mbps incoming DDoS attack the hard line was cut by the ISP.  Still looking for stable proxies.</t>
  </si>
  <si>
    <t>Mon Jun 15 22:40:01 PDT 2009</t>
  </si>
  <si>
    <t>krys_krush</t>
  </si>
  <si>
    <t xml:space="preserve">Reading &amp;quot;Crank&amp;quot; it's pretty good. I hope I'm not getting sick! Corey's surgery is tomarrow at 6am </t>
  </si>
  <si>
    <t>Mon Jun 15 22:40:02 PDT 2009</t>
  </si>
  <si>
    <t>SpicyMcDeidre</t>
  </si>
  <si>
    <t xml:space="preserve">@briannanicoleee awww yes </t>
  </si>
  <si>
    <t xml:space="preserve">@Thandelike I'm missing something. I'm looking for your RSS button on www.expatharem.com, but it keeps taking me to your blogspot blog. </t>
  </si>
  <si>
    <t>Mon Jun 15 22:40:04 PDT 2009</t>
  </si>
  <si>
    <t>@PammieJR So I'm guessing you didn't get that job at the university...sorry, Pammie.    Hopefully we'll both start having job luck soon!</t>
  </si>
  <si>
    <t>Mon Jun 15 22:40:05 PDT 2009</t>
  </si>
  <si>
    <t>hoaaang</t>
  </si>
  <si>
    <t xml:space="preserve">@ptlv Sorry! i'll make up to you some other days ok? my sister called! shes in trouble </t>
  </si>
  <si>
    <t>Mon Jun 15 22:40:08 PDT 2009</t>
  </si>
  <si>
    <t>negra01</t>
  </si>
  <si>
    <t xml:space="preserve">missing my puppy baby. getting him back tomorrow now all I gotta worry about is my big baby leaving for tour </t>
  </si>
  <si>
    <t>Mon Jun 15 22:40:11 PDT 2009</t>
  </si>
  <si>
    <t>Last Man Standing is NOT going to fix Ortom V. HHH by ANY means. Way to make RAW even WORSE Vince  Good Night twitterverse&amp;lt;3</t>
  </si>
  <si>
    <t>Mon Jun 15 22:40:13 PDT 2009</t>
  </si>
  <si>
    <t>zazzi</t>
  </si>
  <si>
    <t xml:space="preserve">I really want to blow a bunch of money on pretty dresses and super high heels (to help out the economy, of course....) but I shouldn't. </t>
  </si>
  <si>
    <t>Mon Jun 15 22:40:15 PDT 2009</t>
  </si>
  <si>
    <t xml:space="preserve">Blegh. I've got an hour and a half left. Boo. </t>
  </si>
  <si>
    <t>Mon Jun 15 22:40:17 PDT 2009</t>
  </si>
  <si>
    <t>miss you toooooooo @stelz i just got an extra shift tomorrow so i'm working like everyday  lunch on fri?</t>
  </si>
  <si>
    <t>Mon Jun 15 22:40:18 PDT 2009</t>
  </si>
  <si>
    <t>@miriamlyons in meeting all of Thursday arvo  can visit Friday around 1230pm if that's convenient. what r the Building.Floor.Room numbers?</t>
  </si>
  <si>
    <t>Mon Jun 15 22:40:20 PDT 2009</t>
  </si>
  <si>
    <t>decompiled</t>
  </si>
  <si>
    <t xml:space="preserve">@jauricchio Fuck boston.com for having a non-avoidable iPhone site. I can't visit your link. NBC does it too. </t>
  </si>
  <si>
    <t>Mon Jun 15 22:40:23 PDT 2009</t>
  </si>
  <si>
    <t>uttararajgopal</t>
  </si>
  <si>
    <t>@crashcores Not swell  Bloody dirty !</t>
  </si>
  <si>
    <t>Kheren</t>
  </si>
  <si>
    <t xml:space="preserve"> idk why i 'm so sad  i need to somone right now </t>
  </si>
  <si>
    <t>Mon Jun 15 22:40:25 PDT 2009</t>
  </si>
  <si>
    <t xml:space="preserve">1 out of 3 </t>
  </si>
  <si>
    <t>Sarah_Megan7</t>
  </si>
  <si>
    <t xml:space="preserve">one more night in portland... then back to texas </t>
  </si>
  <si>
    <t>Mon Jun 15 22:40:29 PDT 2009</t>
  </si>
  <si>
    <t>mimilynne76</t>
  </si>
  <si>
    <t xml:space="preserve">really hate the thought of having to go back to work on Wednesday </t>
  </si>
  <si>
    <t>Mon Jun 15 22:40:30 PDT 2009</t>
  </si>
  <si>
    <t>@lyfesizebarbie  u guys know me too well....fml</t>
  </si>
  <si>
    <t>Mon Jun 15 22:40:37 PDT 2009</t>
  </si>
  <si>
    <t xml:space="preserve">lost my kenworth hat </t>
  </si>
  <si>
    <t xml:space="preserve">I rly want the new sony vaio pocket pc but a waste of money.. Yes/no? </t>
  </si>
  <si>
    <t>Mon Jun 15 22:40:38 PDT 2009</t>
  </si>
  <si>
    <t xml:space="preserve">I hate it when I cant sleep b/c Im worrying about money  P.s. Im getting up in about 4 hours </t>
  </si>
  <si>
    <t>jessieaeveridge</t>
  </si>
  <si>
    <t xml:space="preserve">i am horrible at sleeping alone </t>
  </si>
  <si>
    <t>Mon Jun 15 22:40:41 PDT 2009</t>
  </si>
  <si>
    <t>i don't know him, but he was in my POP discussion and he sat in front of me dur exams.  sigh. best wishes that he gets better soon!</t>
  </si>
  <si>
    <t>Mon Jun 15 22:40:44 PDT 2009</t>
  </si>
  <si>
    <t xml:space="preserve">Would anyone like to swap? I really need Nars Laguna Bronzer...no where I can find it where I live </t>
  </si>
  <si>
    <t>Mon Jun 15 22:40:46 PDT 2009</t>
  </si>
  <si>
    <t xml:space="preserve">aw man, my tummy's growling so much that i can't even hear myself speak. </t>
  </si>
  <si>
    <t>Mon Jun 15 22:40:48 PDT 2009</t>
  </si>
  <si>
    <t>AceAc3</t>
  </si>
  <si>
    <t xml:space="preserve">Very tired </t>
  </si>
  <si>
    <t>Mon Jun 15 22:40:49 PDT 2009</t>
  </si>
  <si>
    <t>PurePenguin</t>
  </si>
  <si>
    <t>Xbox Live will be down in about 1 hour... sadface  lol</t>
  </si>
  <si>
    <t>Mon Jun 15 22:40:50 PDT 2009</t>
  </si>
  <si>
    <t xml:space="preserve">@obdu I don't see it </t>
  </si>
  <si>
    <t>Coasty1985</t>
  </si>
  <si>
    <t xml:space="preserve">Not wanting to put up a sold sign in the rain </t>
  </si>
  <si>
    <t>Mon Jun 15 22:40:52 PDT 2009</t>
  </si>
  <si>
    <t xml:space="preserve">@SavannaBananna ha ha I know! It was entertaining! I just ate popcorn out of the camp rock bowl without you </t>
  </si>
  <si>
    <t>Plastic_dreams</t>
  </si>
  <si>
    <t>woke up so early this morning, to study  bleah ... not fair :-s ..</t>
  </si>
  <si>
    <t>Mon Jun 15 22:40:54 PDT 2009</t>
  </si>
  <si>
    <t>lolz03</t>
  </si>
  <si>
    <t xml:space="preserve">my ihome died today. im SO sad. I've had it throughout college.. </t>
  </si>
  <si>
    <t>Mon Jun 15 22:40:57 PDT 2009</t>
  </si>
  <si>
    <t>katy_bobatey</t>
  </si>
  <si>
    <t xml:space="preserve">I got a ridiculous sunburn today. Every time I get burned, all I can think about is the skin cancer I'm inviting. Ugghhhh... </t>
  </si>
  <si>
    <t>Mon Jun 15 22:40:59 PDT 2009</t>
  </si>
  <si>
    <t>elbitaaa</t>
  </si>
  <si>
    <t xml:space="preserve">@originaltyler you don't like mexicans?? so that means that you don't like me </t>
  </si>
  <si>
    <t>Mon Jun 15 22:41:00 PDT 2009</t>
  </si>
  <si>
    <t xml:space="preserve">@sparklebrite i know it should be hoebrite lol jk hoe ;) don't kill me </t>
  </si>
  <si>
    <t xml:space="preserve">@hopeful420 w0rd. my debit card was declined @ Carl's Jr. today, had to pay w/ a credit card. charging fast food=bad news </t>
  </si>
  <si>
    <t>Mon Jun 15 22:41:01 PDT 2009</t>
  </si>
  <si>
    <t xml:space="preserve"> I miss my baby. Soooo much</t>
  </si>
  <si>
    <t>Mon Jun 15 22:41:04 PDT 2009</t>
  </si>
  <si>
    <t>DEZNASTY</t>
  </si>
  <si>
    <t xml:space="preserve">julissssaaaaaaaa    @d0minicanBeauty im madd u had a long ass convo with ya bestie and 4got bout me on aim </t>
  </si>
  <si>
    <t xml:space="preserve">@P0T Can't Dance when stuff like this is going on </t>
  </si>
  <si>
    <t>Mon Jun 15 22:41:07 PDT 2009</t>
  </si>
  <si>
    <t xml:space="preserve">Why must I always fall for da small boys </t>
  </si>
  <si>
    <t xml:space="preserve">I don't feel good. Booooo dairy!!!!!  </t>
  </si>
  <si>
    <t>Mon Jun 15 22:41:14 PDT 2009</t>
  </si>
  <si>
    <t>@doverbey Yes, I consider you a great friend. I will miss you tomorrow  Have fun in NY!!! Give everyone hugs and smooches for me!</t>
  </si>
  <si>
    <t xml:space="preserve">@sarahinvegas sorry about your cat </t>
  </si>
  <si>
    <t>Mon Jun 15 22:41:24 PDT 2009</t>
  </si>
  <si>
    <t xml:space="preserve">suddenly I've got stomache </t>
  </si>
  <si>
    <t>Mon Jun 15 22:41:27 PDT 2009</t>
  </si>
  <si>
    <t xml:space="preserve">@nubianqueenjay Oh snap its finna be 1?? i was playin xbox 360 so long i thot it was 11 </t>
  </si>
  <si>
    <t>BrandonRe</t>
  </si>
  <si>
    <t xml:space="preserve">sheesh tonight sucked </t>
  </si>
  <si>
    <t>Mon Jun 15 22:41:28 PDT 2009</t>
  </si>
  <si>
    <t>nikkiijayy</t>
  </si>
  <si>
    <t>Oh, and boooo for PANIC! Not being on the Blink tour when it comes here  I wouldve died.</t>
  </si>
  <si>
    <t>Mon Jun 15 22:41:29 PDT 2009</t>
  </si>
  <si>
    <t xml:space="preserve">Missing a whole lot of people </t>
  </si>
  <si>
    <t>Mon Jun 15 22:41:31 PDT 2009</t>
  </si>
  <si>
    <t xml:space="preserve">Ahh all that happiness of playing and now I have to get back to work. </t>
  </si>
  <si>
    <t xml:space="preserve">the thought of it makes me cringe.... </t>
  </si>
  <si>
    <t>Mon Jun 15 22:41:35 PDT 2009</t>
  </si>
  <si>
    <t>mariekristel</t>
  </si>
  <si>
    <t xml:space="preserve">colds and cough + rain </t>
  </si>
  <si>
    <t>Mon Jun 15 22:41:37 PDT 2009</t>
  </si>
  <si>
    <t xml:space="preserve">@mileycyrus http://twitpic.com/7aclc - I love Miley. She has a beautiful smile. Please dont hate on her </t>
  </si>
  <si>
    <t>Mon Jun 15 22:41:38 PDT 2009</t>
  </si>
  <si>
    <t>anmeixner</t>
  </si>
  <si>
    <t xml:space="preserve">miss you keeks </t>
  </si>
  <si>
    <t>Watching  A Raisin the sun for my exam and then pulling an all nighter  hopefully i wont fall asleep during exams</t>
  </si>
  <si>
    <t>Mon Jun 15 22:41:43 PDT 2009</t>
  </si>
  <si>
    <t>CollinMel</t>
  </si>
  <si>
    <t xml:space="preserve">@adroitboar nice!  That reminds me, have to get another camera - lost mine @ Maker Faire </t>
  </si>
  <si>
    <t>Mon Jun 15 22:41:44 PDT 2009</t>
  </si>
  <si>
    <t>DeyshaParedes</t>
  </si>
  <si>
    <t xml:space="preserve">I wonder if I'm the only one who misses high school? I just miss hanging with all my friends and just being happy. Maybe I'm just lonely </t>
  </si>
  <si>
    <t>Mon Jun 15 22:41:50 PDT 2009</t>
  </si>
  <si>
    <t>alil2aCtive</t>
  </si>
  <si>
    <t>i miss amber, expecially now cuhz im tryna smoke a blunt  BItCH COME BACK</t>
  </si>
  <si>
    <t>Mon Jun 15 22:41:51 PDT 2009</t>
  </si>
  <si>
    <t>@EmmyATL Blah that sucks. Oh wellll  apparently John Oh and Halvo's numbers are online somewhere.</t>
  </si>
  <si>
    <t>Mon Jun 15 22:42:02 PDT 2009</t>
  </si>
  <si>
    <t>Joojalkhalifa</t>
  </si>
  <si>
    <t>@Princessssss aint no sunshine when ur gone  its actually plenty warm when ur away, but the house dont feel like hommmmme!!!!!</t>
  </si>
  <si>
    <t>Mon Jun 15 22:42:03 PDT 2009</t>
  </si>
  <si>
    <t>IlisaJuried</t>
  </si>
  <si>
    <t xml:space="preserve">Car accidents are no fun! My effen neck and head hurt.. I need a massage! </t>
  </si>
  <si>
    <t>Mon Jun 15 22:42:07 PDT 2009</t>
  </si>
  <si>
    <t>serenaamadea</t>
  </si>
  <si>
    <t>NO BNDUNG TODAY  why why why?</t>
  </si>
  <si>
    <t>Mon Jun 15 22:42:11 PDT 2009</t>
  </si>
  <si>
    <t xml:space="preserve">@voidspace ah. Trying to use XMPP.py and it wants to use pyXML which apparently IP doesn't support? </t>
  </si>
  <si>
    <t>Mon Jun 15 22:42:15 PDT 2009</t>
  </si>
  <si>
    <t>So I'm not tired, but my mother keeps giving me medicine for my allergic reaction  -- I dont want to sleep ://</t>
  </si>
  <si>
    <t>Mon Jun 15 22:42:17 PDT 2009</t>
  </si>
  <si>
    <t>Big_Rick: You will be missed  http://tinyurl.com/nmm8bs</t>
  </si>
  <si>
    <t>Mon Jun 15 22:42:18 PDT 2009</t>
  </si>
  <si>
    <t xml:space="preserve">@just1mom I am on the regime everyday bc I haven't had access to much quality cannabis lately. nothing even close to medical quality. </t>
  </si>
  <si>
    <t>Mon Jun 15 22:42:19 PDT 2009</t>
  </si>
  <si>
    <t>Horrified. Vanessa Hudgens with Alex Pettyfer in &amp;quot;Beastly&amp;quot; adaptation.  But I'm still going to watch the movie next year.</t>
  </si>
  <si>
    <t>Mon Jun 15 22:42:20 PDT 2009</t>
  </si>
  <si>
    <t xml:space="preserve">I now have a  visible floor and a closet that looks like a closet. However everything I own is beginning to look like junk to me. </t>
  </si>
  <si>
    <t>Mon Jun 15 22:42:22 PDT 2009</t>
  </si>
  <si>
    <t>jgkimmy</t>
  </si>
  <si>
    <t>Listening the CHESS Mp3s...angry the album version of &amp;quot;talking chess&amp;quot; is edited.    Not that I expected them to keep that in. Still.</t>
  </si>
  <si>
    <t>Mon Jun 15 22:42:23 PDT 2009</t>
  </si>
  <si>
    <t>@JennaWalton I wanted to hang out with you,  @Cassie1192 Duh. What other Brad? Lol. I love you, btw. How is girls state?</t>
  </si>
  <si>
    <t>x0jbooqie</t>
  </si>
  <si>
    <t xml:space="preserve">im bouta qo ballistic in this payyce if i dnt find my princess blanket ! i looked ALL over this house </t>
  </si>
  <si>
    <t xml:space="preserve">@lipserviceradio IM NOT A CANCER ANYMORE, IM A GEMINI NOW. LIKE MY BROS </t>
  </si>
  <si>
    <t>nil_us</t>
  </si>
  <si>
    <t>Got my lappy back, turns out it had a busted Power Supply Unit. As feared, it cost a bomb   Thank God it wasn't the MotherBoard.</t>
  </si>
  <si>
    <t>Mon Jun 15 22:42:28 PDT 2009</t>
  </si>
  <si>
    <t>@suganeseo  oh no.... Visa thing?  ....  Actually I was keeping my fingers crossed for you...</t>
  </si>
  <si>
    <t>JoshBruegger</t>
  </si>
  <si>
    <t>@TheMatirns Did not meet due to car fiasco. 2morrow. Sorry for the delay. I'll contact you in the morning w/details.  (dangit!)</t>
  </si>
  <si>
    <t>Mon Jun 15 22:42:31 PDT 2009</t>
  </si>
  <si>
    <t>BEAUTIFUL song! so saddd            Breathe Me - Sia</t>
  </si>
  <si>
    <t>Mon Jun 15 22:42:33 PDT 2009</t>
  </si>
  <si>
    <t>My phone's letting me down  I have to use a crappy GAY phone ! &amp;amp; I lost everyones number.</t>
  </si>
  <si>
    <t>I wanna cry. I hate letting freinds go  What a fucked up crazy day. No worries RadL we can do this brother! Your Macho Man to my Hogan!</t>
  </si>
  <si>
    <t>Mon Jun 15 22:42:36 PDT 2009</t>
  </si>
  <si>
    <t xml:space="preserve">Suffering from a bad bad case of equipment lust after seeing his friend buy the new MBP.  </t>
  </si>
  <si>
    <t>Mon Jun 15 22:42:38 PDT 2009</t>
  </si>
  <si>
    <t>imfordogs</t>
  </si>
  <si>
    <t xml:space="preserve">Cannot believe I've worked on one ridiculous database ALL day.....serious frustration </t>
  </si>
  <si>
    <t>Mon Jun 15 22:42:39 PDT 2009</t>
  </si>
  <si>
    <t xml:space="preserve">@mariothegreat yea I'm not rich by no means but I jus have expensive taste lol my mentor called me a label whore I said yes....I am </t>
  </si>
  <si>
    <t>Mon Jun 15 22:42:40 PDT 2009</t>
  </si>
  <si>
    <t>Shard of glass in my foot  ouchhh</t>
  </si>
  <si>
    <t>Mon Jun 15 22:42:46 PDT 2009</t>
  </si>
  <si>
    <t>tane883</t>
  </si>
  <si>
    <t>Mon Jun 15 22:42:48 PDT 2009</t>
  </si>
  <si>
    <t xml:space="preserve">@nikkimcmahon .... downsized.... what, why?!! </t>
  </si>
  <si>
    <t>ChantellyTel</t>
  </si>
  <si>
    <t xml:space="preserve">IS MISSING HIM A WHOLE LOT!!!   </t>
  </si>
  <si>
    <t xml:space="preserve">@TheFeas I hope not! </t>
  </si>
  <si>
    <t>Mon Jun 15 22:42:50 PDT 2009</t>
  </si>
  <si>
    <t xml:space="preserve">it's not fair...i found it first. </t>
  </si>
  <si>
    <t>Joi_the_Artist</t>
  </si>
  <si>
    <t xml:space="preserve">@gamwyn you keep ignoring me on Facebook. </t>
  </si>
  <si>
    <t>Mon Jun 15 22:42:55 PDT 2009</t>
  </si>
  <si>
    <t>Gisforgrant</t>
  </si>
  <si>
    <t xml:space="preserve">What's the point in caring, about anything, if you can't be with the one you love? </t>
  </si>
  <si>
    <t>Motlop out for 6-7 weeks?!  FFS #PAFC #AFL</t>
  </si>
  <si>
    <t>Mon Jun 15 22:43:01 PDT 2009</t>
  </si>
  <si>
    <t xml:space="preserve">@killaam ugh I miss my wii too. Its with my cousin in Denver </t>
  </si>
  <si>
    <t xml:space="preserve">I want to get a haircut today. Bangs again? Hmm.. I've been hating my hair for the past few days </t>
  </si>
  <si>
    <t>Mon Jun 15 22:43:02 PDT 2009</t>
  </si>
  <si>
    <t xml:space="preserve">@iLikefatkids ahahaha yeahs its stupidddd </t>
  </si>
  <si>
    <t>benguldan</t>
  </si>
  <si>
    <t xml:space="preserve">my apple's fan is sad </t>
  </si>
  <si>
    <t>AddisonVeidt</t>
  </si>
  <si>
    <t xml:space="preserve">@ciaomunch No, no, I don't mind being the most fabulous man in the world. I just wish it wasn't this one. </t>
  </si>
  <si>
    <t>Mon Jun 15 22:43:04 PDT 2009</t>
  </si>
  <si>
    <t>lisasj</t>
  </si>
  <si>
    <t xml:space="preserve">@erikrolfsen Yes! Silly too large bunches. I put the rest in water in the fridge...which prolongs its life...until I forget it for a week </t>
  </si>
  <si>
    <t>Mon Jun 15 22:43:05 PDT 2009</t>
  </si>
  <si>
    <t xml:space="preserve">goodbye my almost lover, goodbye my hopeless dream, i gotta go to school now. </t>
  </si>
  <si>
    <t>Mon Jun 15 22:43:06 PDT 2009</t>
  </si>
  <si>
    <t>GothicLizzie</t>
  </si>
  <si>
    <t xml:space="preserve">Myspace froze apparently after uploading only the first 17 of over 100 photos from the Loveless shoot </t>
  </si>
  <si>
    <t>Mon Jun 15 22:43:08 PDT 2009</t>
  </si>
  <si>
    <t>Once again procrastinating  I can't believe it. I was supposed to finish by 12 and I haven't even started</t>
  </si>
  <si>
    <t xml:space="preserve">My system is going in for a complete format. I will miss so many of my apps. </t>
  </si>
  <si>
    <t>Mon Jun 15 22:43:07 PDT 2009</t>
  </si>
  <si>
    <t>PFWallflower</t>
  </si>
  <si>
    <t xml:space="preserve">Again sorry for the delays - in the meantime you should check out http://tv.praiseforwallflower.com until we fix this terrible mess.  </t>
  </si>
  <si>
    <t xml:space="preserve">Scanning takes up a lot of my time </t>
  </si>
  <si>
    <t>Mon Jun 15 22:43:11 PDT 2009</t>
  </si>
  <si>
    <t xml:space="preserve">@chelseyann226 YOU'RE SO MEAN!! </t>
  </si>
  <si>
    <t>Mon Jun 15 22:43:14 PDT 2009</t>
  </si>
  <si>
    <t>@Realiztik1  hubby took the PS3 with him to NY!!!!</t>
  </si>
  <si>
    <t>Mon Jun 15 22:43:17 PDT 2009</t>
  </si>
  <si>
    <t>Donnalynne59</t>
  </si>
  <si>
    <t xml:space="preserve">@krisalderson what did u think of bachelorette tonight? I was bummed about Ed. </t>
  </si>
  <si>
    <t>Mon Jun 15 22:43:18 PDT 2009</t>
  </si>
  <si>
    <t xml:space="preserve">omg lady gaga's concert aug 12. </t>
  </si>
  <si>
    <t>Mon Jun 15 22:43:22 PDT 2009</t>
  </si>
  <si>
    <t>KenniPenni</t>
  </si>
  <si>
    <t>@Wh0aNellie missed sushi again today.   there's always next monday.</t>
  </si>
  <si>
    <t>Mon Jun 15 22:43:30 PDT 2009</t>
  </si>
  <si>
    <t xml:space="preserve">Good thing I checked my schedule for tomorrow. I would have been a hour and a half late. Not good. And no luck shopping today </t>
  </si>
  <si>
    <t>MariaZapa</t>
  </si>
  <si>
    <t xml:space="preserve">@manda09cullen I was eastern WA today so I couldn't go to your lunch thing. </t>
  </si>
  <si>
    <t>Mon Jun 15 22:43:31 PDT 2009</t>
  </si>
  <si>
    <t>@nubianqueenjay lol then why u up? u need to be sleep too! i was gonna get off early too until isaw bow was goin live  lol</t>
  </si>
  <si>
    <t>Mon Jun 15 22:43:32 PDT 2009</t>
  </si>
  <si>
    <t>ow ow ow ow ow ow ow!!    LEAVE ME ALONE,PAIN! :'(</t>
  </si>
  <si>
    <t>Mon Jun 15 22:43:33 PDT 2009</t>
  </si>
  <si>
    <t>thinksaurabh</t>
  </si>
  <si>
    <t xml:space="preserve">fed up of staff meetings! </t>
  </si>
  <si>
    <t xml:space="preserve">Tired... BUT I cant sleep </t>
  </si>
  <si>
    <t>Mon Jun 15 22:43:41 PDT 2009</t>
  </si>
  <si>
    <t>jsean10</t>
  </si>
  <si>
    <t xml:space="preserve">U be yellin boom boom when u really poom poom </t>
  </si>
  <si>
    <t>Mon Jun 15 22:43:44 PDT 2009</t>
  </si>
  <si>
    <t>MSMYDA</t>
  </si>
  <si>
    <t>Misses her blackhead.                 (@KayDeeFortuin)</t>
  </si>
  <si>
    <t>Mon Jun 15 22:43:45 PDT 2009</t>
  </si>
  <si>
    <t>sore from my workout....I think I overdid it  I need a massage. Hopefully a good nite's rest will do me some good. Good night world!</t>
  </si>
  <si>
    <t>Mon Jun 15 22:43:51 PDT 2009</t>
  </si>
  <si>
    <t>jessicaleigh817</t>
  </si>
  <si>
    <t xml:space="preserve">Having separation anxieties..... wish i could move back to my hometown. missing it like crazy tonight </t>
  </si>
  <si>
    <t>Mon Jun 15 22:43:52 PDT 2009</t>
  </si>
  <si>
    <t xml:space="preserve">Help! Somewhere in my room is a big bug. I hope it doesn't gnaw off a piece of my face overnight </t>
  </si>
  <si>
    <t>Mon Jun 15 22:43:54 PDT 2009</t>
  </si>
  <si>
    <t>c_clink</t>
  </si>
  <si>
    <t>Back from new Orleans  headed to work in a few hours. Need to get some sleep. Who all is from the Springfield area?</t>
  </si>
  <si>
    <t>esmeralda06</t>
  </si>
  <si>
    <t>I'm not going to be fortunate enough to buy LVTT on midnight  Hopefully I do get a chance to buy it though. I want to show my @jonasbr ...</t>
  </si>
  <si>
    <t>Mon Jun 15 22:43:55 PDT 2009</t>
  </si>
  <si>
    <t>@mattycus PM! Sorry about that mistake  It should work now.</t>
  </si>
  <si>
    <t>MzJessy2you</t>
  </si>
  <si>
    <t xml:space="preserve">Still up.. Feelin some type of way </t>
  </si>
  <si>
    <t>Mon Jun 15 22:43:56 PDT 2009</t>
  </si>
  <si>
    <t>janinemd</t>
  </si>
  <si>
    <t xml:space="preserve">I want to go somewhere for 4th of July and Labor day but everything looks so expensive </t>
  </si>
  <si>
    <t>Mon Jun 15 22:43:58 PDT 2009</t>
  </si>
  <si>
    <t xml:space="preserve">Ants invaded my bed. My room is on the ground floor, 2 walls on the outside. </t>
  </si>
  <si>
    <t>Mon Jun 15 22:43:59 PDT 2009</t>
  </si>
  <si>
    <t xml:space="preserve">My belly hurts.  Boo.  </t>
  </si>
  <si>
    <t>Mon Jun 15 22:44:01 PDT 2009</t>
  </si>
  <si>
    <t>riotgirlxo</t>
  </si>
  <si>
    <t xml:space="preserve"> I am such a wus these days...</t>
  </si>
  <si>
    <t>Mon Jun 15 22:44:02 PDT 2009</t>
  </si>
  <si>
    <t xml:space="preserve">@guaty What happened to your wii? </t>
  </si>
  <si>
    <t>Mbrewer7</t>
  </si>
  <si>
    <t xml:space="preserve">Aw man! My grandpa might have colon cancer  keeping him in my prayers! This stinks </t>
  </si>
  <si>
    <t>@chloefair SQ.  I am heading off to lodge a report to facilitate my insurance claims soon. Lets see how fast NTUC processes my claims.</t>
  </si>
  <si>
    <t>Mon Jun 15 22:44:03 PDT 2009</t>
  </si>
  <si>
    <t>Finally upgraded to Leopard (got an MBP 17'' from work)! Found out @SlifeLabs are no longer free   At least I now have EverNote &amp;amp; GitGui!</t>
  </si>
  <si>
    <t>MissUrban</t>
  </si>
  <si>
    <t xml:space="preserve">@dead_earthworm I had to throw all of my cordial away at the weekend, 6 litres of it!!...the whole lot was cloudy and discoloured! </t>
  </si>
  <si>
    <t>Mon Jun 15 22:44:05 PDT 2009</t>
  </si>
  <si>
    <t>eddiegallo</t>
  </si>
  <si>
    <t xml:space="preserve">injured </t>
  </si>
  <si>
    <t>rochelle5855</t>
  </si>
  <si>
    <t xml:space="preserve">is rethinking about something important.... and a bit </t>
  </si>
  <si>
    <t>Mon Jun 15 22:44:08 PDT 2009</t>
  </si>
  <si>
    <t>cthollerback</t>
  </si>
  <si>
    <t xml:space="preserve">return of the spider that escaped the other day, woke up to it on my arm.. fml, im sleeping upstairs tonight </t>
  </si>
  <si>
    <t>Mon Jun 15 22:44:10 PDT 2009</t>
  </si>
  <si>
    <t xml:space="preserve">Ugh I forgot to get water. Hopefully I don't fall down the stairs this time. Me with No contacts + stairs= no bueno </t>
  </si>
  <si>
    <t>Mon Jun 15 22:44:14 PDT 2009</t>
  </si>
  <si>
    <t>alarizzy</t>
  </si>
  <si>
    <t xml:space="preserve">my boo is sick </t>
  </si>
  <si>
    <t>Mon Jun 15 22:44:16 PDT 2009</t>
  </si>
  <si>
    <t xml:space="preserve">@Baclaran it's not great. I wish I could visit the PI though! Costs so much, my mom hates going back, oh well </t>
  </si>
  <si>
    <t>Mon Jun 15 22:44:18 PDT 2009</t>
  </si>
  <si>
    <t>obstacletina</t>
  </si>
  <si>
    <t xml:space="preserve"> my life sucks</t>
  </si>
  <si>
    <t>Mon Jun 15 22:44:23 PDT 2009</t>
  </si>
  <si>
    <t>@simplychrissie aww. Wishes you better moods, shiny things, hugs and bed xD Seems my mood from yesterday passed onto you  but minus tears.</t>
  </si>
  <si>
    <t>anniechi</t>
  </si>
  <si>
    <t xml:space="preserve">beginning to pack. my room already looks so empty! </t>
  </si>
  <si>
    <t>Mon Jun 15 22:44:25 PDT 2009</t>
  </si>
  <si>
    <t xml:space="preserve">Silver is freaking pissed as she could not get the chio care bear out of the plush toy machine </t>
  </si>
  <si>
    <t>Mon Jun 15 22:44:27 PDT 2009</t>
  </si>
  <si>
    <t>NetteIsLove32</t>
  </si>
  <si>
    <t>@rasheedparker yooo mcing at crc norfolk eh? lol i know you put it on em!  side note: i miss crc  gotta start goin back forreall! lol</t>
  </si>
  <si>
    <t>Mon Jun 15 22:44:31 PDT 2009</t>
  </si>
  <si>
    <t xml:space="preserve">@SaraLuvzThomas chatting w/ friends, listenin to music...dreading the fact that i have to work 2mro...blah </t>
  </si>
  <si>
    <t>Mon Jun 15 22:44:32 PDT 2009</t>
  </si>
  <si>
    <t>attabeira</t>
  </si>
  <si>
    <t xml:space="preserve">@dracorosa you left </t>
  </si>
  <si>
    <t>Mon Jun 15 22:44:34 PDT 2009</t>
  </si>
  <si>
    <t>crystalishis</t>
  </si>
  <si>
    <t xml:space="preserve">i need a job sick of beening at home </t>
  </si>
  <si>
    <t>fanofrove</t>
  </si>
  <si>
    <t>got the flu  cough cough no swiny thankgod</t>
  </si>
  <si>
    <t>Mon Jun 15 22:44:37 PDT 2009</t>
  </si>
  <si>
    <t>sukeyrose</t>
  </si>
  <si>
    <t>@bandboxmusic keep getting database errors, signed up in 1/09...  really want to try it out...</t>
  </si>
  <si>
    <t>Mon Jun 15 22:44:45 PDT 2009</t>
  </si>
  <si>
    <t>Going to go make some food  because i didnt eat all day!!</t>
  </si>
  <si>
    <t>Mon Jun 15 22:44:49 PDT 2009</t>
  </si>
  <si>
    <t>@rahsheen awwwww man, did i miss ur bday?  Happy Birthday Handsome!!</t>
  </si>
  <si>
    <t>@waldorfs J.J is now a Capricorn and Luis is now a Libra  OMFG, and Luis has a Scorpio tattooed on his forearm! omg...</t>
  </si>
  <si>
    <t>PriyaChauhan</t>
  </si>
  <si>
    <t xml:space="preserve">Got to do loads of homework =[  Mommmy...........!!! </t>
  </si>
  <si>
    <t>Mon Jun 15 22:44:53 PDT 2009</t>
  </si>
  <si>
    <t>Only1Tonya</t>
  </si>
  <si>
    <t>@TiONNAlASHAY loll I feel bad for eatin it  Why did you stop me!</t>
  </si>
  <si>
    <t>Mon Jun 15 22:44:55 PDT 2009</t>
  </si>
  <si>
    <t>@victim12 I got two Engineerings from Frosted Flakes before  bad batch this time! Maybe I should switch to mini wheats. I need command!</t>
  </si>
  <si>
    <t>Mon Jun 15 22:44:56 PDT 2009</t>
  </si>
  <si>
    <t>Gundomama</t>
  </si>
  <si>
    <t xml:space="preserve">wishes she has the courage to ask Mrs Goh out. </t>
  </si>
  <si>
    <t>Mon Jun 15 22:44:59 PDT 2009</t>
  </si>
  <si>
    <t>Scraggs</t>
  </si>
  <si>
    <t xml:space="preserve">@Alonely I wish I had a fast PC to play it on. </t>
  </si>
  <si>
    <t>emmismee</t>
  </si>
  <si>
    <t xml:space="preserve">@rainingcandles Oh nevermind, I didn't see that you couldn't get it til I already hit reply </t>
  </si>
  <si>
    <t>Mon Jun 15 22:45:00 PDT 2009</t>
  </si>
  <si>
    <t xml:space="preserve">@emmiri yep just created it this evening. Need diet bc I feel fat. </t>
  </si>
  <si>
    <t>Mon Jun 15 22:45:08 PDT 2009</t>
  </si>
  <si>
    <t>Oneshine</t>
  </si>
  <si>
    <t xml:space="preserve">@shaundacarolene I wish I just had one, </t>
  </si>
  <si>
    <t>Mon Jun 15 22:45:09 PDT 2009</t>
  </si>
  <si>
    <t xml:space="preserve">This is turning into a not so good night..im hanging by a thread.. Im gonna miss him..WTF is going on in my dang head... </t>
  </si>
  <si>
    <t>Mon Jun 15 22:45:10 PDT 2009</t>
  </si>
  <si>
    <t>@bc0035 Sounds wonderful!  I envy you.  We haven't camped in about 6 years, I think.    Glad you're out enjoying Jehovah's creation!</t>
  </si>
  <si>
    <t>Mon Jun 15 22:45:13 PDT 2009</t>
  </si>
  <si>
    <t>liner  so then she told my sister to tell me that even if i didnt qualify next year then she would still tell them to put me in cause she</t>
  </si>
  <si>
    <t>Mon Jun 15 22:45:14 PDT 2009</t>
  </si>
  <si>
    <t xml:space="preserve">@HucklebrryQuinn im waiting on my almost lover to call! </t>
  </si>
  <si>
    <t>Mon Jun 15 22:45:15 PDT 2009</t>
  </si>
  <si>
    <t>duskandsummerrr</t>
  </si>
  <si>
    <t xml:space="preserve">@thetastetouch You didn't even asked!!! Haha anw you told me you were coming but didn't </t>
  </si>
  <si>
    <t xml:space="preserve">#haveyouever had pity sex wit some1 </t>
  </si>
  <si>
    <t>Mon Jun 15 22:45:18 PDT 2009</t>
  </si>
  <si>
    <t xml:space="preserve">Now i'm Left. To Forget 'bout us </t>
  </si>
  <si>
    <t>TamiquaMack</t>
  </si>
  <si>
    <t xml:space="preserve">In Oregon and have been enjoying my time.. but I'll be coming home tomorrow, sad I'll miss my sis </t>
  </si>
  <si>
    <t>Mon Jun 15 22:45:19 PDT 2009</t>
  </si>
  <si>
    <t xml:space="preserve">@PreThinking arg! my laptop doesn't have bluetooth! I'll have to wait for a wired tethering solution </t>
  </si>
  <si>
    <t>Mon Jun 15 22:45:20 PDT 2009</t>
  </si>
  <si>
    <t>@Audrey_O I know. I don't have one!!  Do u?</t>
  </si>
  <si>
    <t>Mon Jun 15 22:45:21 PDT 2009</t>
  </si>
  <si>
    <t>@TiONNAlASHAY loll I feel bad for eatin it  Why didnt you stop me!</t>
  </si>
  <si>
    <t>Mon Jun 15 22:45:23 PDT 2009</t>
  </si>
  <si>
    <t xml:space="preserve">There is no moon tonight! </t>
  </si>
  <si>
    <t>Mon Jun 15 22:45:26 PDT 2009</t>
  </si>
  <si>
    <t xml:space="preserve">my gastric is hurting like mad even though i just had lunch. </t>
  </si>
  <si>
    <t>channanjohnson</t>
  </si>
  <si>
    <t xml:space="preserve">Wondering why braces have to cost so much </t>
  </si>
  <si>
    <t>Mon Jun 15 22:45:30 PDT 2009</t>
  </si>
  <si>
    <t xml:space="preserve">@rodrigdb why nauseous? </t>
  </si>
  <si>
    <t>Mon Jun 15 22:45:31 PDT 2009</t>
  </si>
  <si>
    <t>@TheCupcakeNinja I even got him the coolest fish tank as a get well gift!  It didn't help.  (it was a joke blender aquarium)</t>
  </si>
  <si>
    <t xml:space="preserve">Work has made me ignorant of what is going on around the world </t>
  </si>
  <si>
    <t>Mon Jun 15 22:45:32 PDT 2009</t>
  </si>
  <si>
    <t>FrankiSupaSwagg</t>
  </si>
  <si>
    <t>@LHMikeGreenCity YES! I am!! I am upset!  LOL I hope u touched plenty of Twooty &amp;amp; Twitties! LOL</t>
  </si>
  <si>
    <t xml:space="preserve">@honorsociety CA already misses you.. </t>
  </si>
  <si>
    <t>Mon Jun 15 22:45:33 PDT 2009</t>
  </si>
  <si>
    <t xml:space="preserve">damn it youtube! 1st u block us from seeing music video, now u deleted my Party People video! that's unfair </t>
  </si>
  <si>
    <t>Mon Jun 15 22:45:35 PDT 2009</t>
  </si>
  <si>
    <t xml:space="preserve">My toe hurts. </t>
  </si>
  <si>
    <t>Mon Jun 15 22:45:39 PDT 2009</t>
  </si>
  <si>
    <t xml:space="preserve">@Arubis how was grizzly bear? i would kill to see them live, but they're not coming to SD and both LA shows sold out </t>
  </si>
  <si>
    <t>Mon Jun 15 22:45:45 PDT 2009</t>
  </si>
  <si>
    <t>EnglishPhoto</t>
  </si>
  <si>
    <t>So weird to have so much fun chaos then ... gone.  cricket ... cricket...</t>
  </si>
  <si>
    <t xml:space="preserve">I hate when ppl use other ppl n when u need dem dey don't even care </t>
  </si>
  <si>
    <t xml:space="preserve">Managed to spill tea down me. </t>
  </si>
  <si>
    <t>Mon Jun 15 22:45:46 PDT 2009</t>
  </si>
  <si>
    <t xml:space="preserve">@slckrqn in my quest to be miserly &amp;amp; not feel guilty about indulging myself I have let SO MANY graphic novels just slip away! </t>
  </si>
  <si>
    <t>Mon Jun 15 22:45:47 PDT 2009</t>
  </si>
  <si>
    <t>stevenisHAUNTED</t>
  </si>
  <si>
    <t>@TheRealJordin Imma Be, the first half is AMAZING but it just starts lacking in the end.  I love Missing You!!</t>
  </si>
  <si>
    <t>Mon Jun 15 22:45:48 PDT 2009</t>
  </si>
  <si>
    <t xml:space="preserve">I love my bed. The memory foam. The pillows and blankets. Its always here for me... In 4 hours i'll be leavin you again </t>
  </si>
  <si>
    <t>Mon Jun 15 22:45:51 PDT 2009</t>
  </si>
  <si>
    <t>Sirdrumalot55</t>
  </si>
  <si>
    <t xml:space="preserve">   i wish i could live in LA but bring all my friends and band with me.</t>
  </si>
  <si>
    <t xml:space="preserve">woke up to a migraine and vomiting... god wtf?!    </t>
  </si>
  <si>
    <t>Mon Jun 15 22:45:59 PDT 2009</t>
  </si>
  <si>
    <t xml:space="preserve">at starbucks... its been a while since i had a frapuccino but now i know why </t>
  </si>
  <si>
    <t>Britrockz</t>
  </si>
  <si>
    <t xml:space="preserve">But then the dark side:  i have no friends on twitter. </t>
  </si>
  <si>
    <t>Mon Jun 15 22:46:04 PDT 2009</t>
  </si>
  <si>
    <t xml:space="preserve">@KISStheBOY cause i want to get off the plane </t>
  </si>
  <si>
    <t>Mon Jun 15 22:46:05 PDT 2009</t>
  </si>
  <si>
    <t>jellyybeannn</t>
  </si>
  <si>
    <t>Aha yeahh I'm sti nervous  are you still not nervous at al?</t>
  </si>
  <si>
    <t>Mon Jun 15 22:46:06 PDT 2009</t>
  </si>
  <si>
    <t>ndgogrl21</t>
  </si>
  <si>
    <t xml:space="preserve">is so miserable at work now. </t>
  </si>
  <si>
    <t>Mon Jun 15 22:46:09 PDT 2009</t>
  </si>
  <si>
    <t>cosmiclagoon</t>
  </si>
  <si>
    <t>Another casualty of the lightning strike on my house? My PS2.  Luckily I was able to pry it open to retrieve my copy of Final Fantasy X.</t>
  </si>
  <si>
    <t>stefimarie</t>
  </si>
  <si>
    <t xml:space="preserve">washing my face of marshmallow lol and then beddy!! work in the am followed by work in the pm </t>
  </si>
  <si>
    <t>Mon Jun 15 22:46:10 PDT 2009</t>
  </si>
  <si>
    <t>Pisces_73</t>
  </si>
  <si>
    <t xml:space="preserve">is feeling sick, hungover and just generally rubbish </t>
  </si>
  <si>
    <t>Mon Jun 15 22:46:13 PDT 2009</t>
  </si>
  <si>
    <t>apurvaprasanna</t>
  </si>
  <si>
    <t xml:space="preserve">i'm such a frequent flyer noob...signed up for flying blue but didn't register my first flight </t>
  </si>
  <si>
    <t>Mon Jun 15 22:46:17 PDT 2009</t>
  </si>
  <si>
    <t>ajaxmudra</t>
  </si>
  <si>
    <t xml:space="preserve">Bad hangover as booze still flows in my veins.Wish I could just go home and sleep.Have to chat up with my Country Head on why I did what </t>
  </si>
  <si>
    <t>Mon Jun 15 22:46:18 PDT 2009</t>
  </si>
  <si>
    <t>ktcas09</t>
  </si>
  <si>
    <t xml:space="preserve">Internet's down from the almost-storm. </t>
  </si>
  <si>
    <t>Mon Jun 15 22:46:19 PDT 2009</t>
  </si>
  <si>
    <t xml:space="preserve">i'm sick. i feel so tired i want to rest but i need to memorize the branches of biology </t>
  </si>
  <si>
    <t>Mon Jun 15 22:46:20 PDT 2009</t>
  </si>
  <si>
    <t>ordinarywonder</t>
  </si>
  <si>
    <t xml:space="preserve">my kitty hates me </t>
  </si>
  <si>
    <t xml:space="preserve">I don't know anything for my science exam and I can't study. I see summer school in the horizon </t>
  </si>
  <si>
    <t>Mon Jun 15 22:46:26 PDT 2009</t>
  </si>
  <si>
    <t>rolandtran</t>
  </si>
  <si>
    <t>Ruth and melanie. Are assholes!  hahaha</t>
  </si>
  <si>
    <t>Mon Jun 15 22:46:28 PDT 2009</t>
  </si>
  <si>
    <t>morethansky</t>
  </si>
  <si>
    <t xml:space="preserve">MOST POINTLESS SIX HOURS TODAY WTF. </t>
  </si>
  <si>
    <t>Mon Jun 15 22:46:32 PDT 2009</t>
  </si>
  <si>
    <t>Goodie2ShoezQT</t>
  </si>
  <si>
    <t>so i ended up going to my grandmas house, but didn't get on the treadmill instead got a blizzard.  i no i am ashamed of myself!</t>
  </si>
  <si>
    <t>Mon Jun 15 22:46:33 PDT 2009</t>
  </si>
  <si>
    <t>nightwing34</t>
  </si>
  <si>
    <t xml:space="preserve">@RyanSeacrest they need to do an american idol for older folks one year so i can enter heh heh i was too old since the beginning </t>
  </si>
  <si>
    <t>Mon Jun 15 22:46:35 PDT 2009</t>
  </si>
  <si>
    <t>@wandasanchez Oh, so sorry to hear that.  Get well soon.</t>
  </si>
  <si>
    <t>Mon Jun 15 22:46:37 PDT 2009</t>
  </si>
  <si>
    <t>@dannysgirlsg1  That sucks.</t>
  </si>
  <si>
    <t>Mon Jun 15 22:46:41 PDT 2009</t>
  </si>
  <si>
    <t>@xxXnaderXxx i put a hole in my door  !!!!!!!!!</t>
  </si>
  <si>
    <t>Mon Jun 15 22:46:42 PDT 2009</t>
  </si>
  <si>
    <t>Mirriaam</t>
  </si>
  <si>
    <t xml:space="preserve">@ElectricVan I only wish we could do more than this </t>
  </si>
  <si>
    <t>Mon Jun 15 22:46:43 PDT 2009</t>
  </si>
  <si>
    <t xml:space="preserve">@AdeMagnaye awww.  sorry to hear that. Hope things get better towards the end of the day </t>
  </si>
  <si>
    <t>Mon Jun 15 22:46:46 PDT 2009</t>
  </si>
  <si>
    <t>mscindyann</t>
  </si>
  <si>
    <t xml:space="preserve">Argh! I'm sleepy but I can't fall asleep! </t>
  </si>
  <si>
    <t>Mon Jun 15 22:46:47 PDT 2009</t>
  </si>
  <si>
    <t>Okay so I need sleep. Like, now. Damn insomnia  This sucks ass, dude. Only good thing about no sleep is there's more time for music.</t>
  </si>
  <si>
    <t>Mon Jun 15 22:46:51 PDT 2009</t>
  </si>
  <si>
    <t>cbcl211</t>
  </si>
  <si>
    <t xml:space="preserve">missing that band </t>
  </si>
  <si>
    <t>Mon Jun 15 22:46:52 PDT 2009</t>
  </si>
  <si>
    <t>lalamarika</t>
  </si>
  <si>
    <t>ow the pain of being burned  my legs are like tomatoes...</t>
  </si>
  <si>
    <t>Mon Jun 15 22:46:53 PDT 2009</t>
  </si>
  <si>
    <t xml:space="preserve"> I love you</t>
  </si>
  <si>
    <t>Mon Jun 15 22:46:55 PDT 2009</t>
  </si>
  <si>
    <t>che6mike</t>
  </si>
  <si>
    <t xml:space="preserve">been enjoying my long leave so far. not so complete though. </t>
  </si>
  <si>
    <t>Mon Jun 15 22:46:56 PDT 2009</t>
  </si>
  <si>
    <t xml:space="preserve">@prettic ugh i can't get used to comcast or basic cable i am getting mad </t>
  </si>
  <si>
    <t>dopekat</t>
  </si>
  <si>
    <t>My eye bags got worsen! Ahh! Back's aching so bad  period. - http://tweet.sg</t>
  </si>
  <si>
    <t>Mon Jun 15 22:46:57 PDT 2009</t>
  </si>
  <si>
    <t>vengotch</t>
  </si>
  <si>
    <t xml:space="preserve">You did it again.  Please don't say things you don't mean. I always end up hoping for nothing. </t>
  </si>
  <si>
    <t>Mon Jun 15 22:46:58 PDT 2009</t>
  </si>
  <si>
    <t>@jddalton I could b there in 7 hrs, but u'd have to b up by then.  Imagination time, I guess. ;)</t>
  </si>
  <si>
    <t>Mon Jun 15 22:47:02 PDT 2009</t>
  </si>
  <si>
    <t xml:space="preserve">Laying on ma bed. Hahaha nothing2do.. </t>
  </si>
  <si>
    <t>uhlissa</t>
  </si>
  <si>
    <t xml:space="preserve">so my name was carved into a counter. it was misspelled. even worse, the other person mentioned in the carving decided to decimate it. </t>
  </si>
  <si>
    <t>And tony doesn't want to do anymore  thts his lost</t>
  </si>
  <si>
    <t>Mon Jun 15 22:47:03 PDT 2009</t>
  </si>
  <si>
    <t>erikavalerie</t>
  </si>
  <si>
    <t xml:space="preserve">4 hours break till next class... aish </t>
  </si>
  <si>
    <t>Mon Jun 15 22:47:07 PDT 2009</t>
  </si>
  <si>
    <t>@WonderWoman_SE *sighs* I'm having to come to grips with that right now  Life sucks sometimes</t>
  </si>
  <si>
    <t>Mon Jun 15 22:47:08 PDT 2009</t>
  </si>
  <si>
    <t xml:space="preserve">Oh yeah, the train doesn't even start until 9:30 on Sunday. Yay anger. I really was foiled by the Sunday schedule. </t>
  </si>
  <si>
    <t>Mon Jun 15 22:47:16 PDT 2009</t>
  </si>
  <si>
    <t xml:space="preserve">@FatJuggs was, im so scared now. i have goose bumps still, and i cant sleep now.  no one is awake to talk on aim either or text eeekkk. </t>
  </si>
  <si>
    <t>Mon Jun 15 22:47:17 PDT 2009</t>
  </si>
  <si>
    <t>@Haus_OfEmily Glad u got message. So sorry for confusion. Unfortunately that was our entire NZ allocation  and it lasted about 6.2 mins.</t>
  </si>
  <si>
    <t>Mon Jun 15 22:47:19 PDT 2009</t>
  </si>
  <si>
    <t>@1ChicMommy It's known as one the of craziest airports next to the one in London  I wanna say Heathrow, but not sure. Hope u got a flight!</t>
  </si>
  <si>
    <t>Mon Jun 15 22:47:21 PDT 2009</t>
  </si>
  <si>
    <t>@lipserviceradio HOLY SHIT OMG  dont tell him, allow him to live a lie..</t>
  </si>
  <si>
    <t>musicislove89</t>
  </si>
  <si>
    <t>@JOJO1124 mine says you aren't on for live chat  REFRESH REFRESH.. i wanna see what you stole! haha</t>
  </si>
  <si>
    <t>kasee_palmer</t>
  </si>
  <si>
    <t xml:space="preserve">stuck without MY computer still </t>
  </si>
  <si>
    <t>Mon Jun 15 22:47:23 PDT 2009</t>
  </si>
  <si>
    <t xml:space="preserve">@OverG yes it was bad movie </t>
  </si>
  <si>
    <t>ndrew10</t>
  </si>
  <si>
    <t xml:space="preserve">gee my eyes are closing... </t>
  </si>
  <si>
    <t>Mon Jun 15 22:47:28 PDT 2009</t>
  </si>
  <si>
    <t>kittybrainz</t>
  </si>
  <si>
    <t>But I want spikes.  But I don't. *sigh* dilemma</t>
  </si>
  <si>
    <t>Mon Jun 15 22:47:30 PDT 2009</t>
  </si>
  <si>
    <t xml:space="preserve">A shark in the bay </t>
  </si>
  <si>
    <t>Mon Jun 15 22:47:32 PDT 2009</t>
  </si>
  <si>
    <t>Melissaelguera</t>
  </si>
  <si>
    <t xml:space="preserve">Saw an old co-worker today. She got married about 4 years ago &amp;amp; I saw her flirting w/ every guy in the resturant we were in. Makes me sad </t>
  </si>
  <si>
    <t>lise620</t>
  </si>
  <si>
    <t xml:space="preserve">going to bed with some EJD -- I think I am almost done with the invite! looks great. still disappointed with my situation </t>
  </si>
  <si>
    <t>Mon Jun 15 22:47:34 PDT 2009</t>
  </si>
  <si>
    <t>Really needs a hug  feeling that pathetic feeling again</t>
  </si>
  <si>
    <t>Mon Jun 15 22:47:35 PDT 2009</t>
  </si>
  <si>
    <t>collinsurvive</t>
  </si>
  <si>
    <t xml:space="preserve">Is trying to keep his head above water. Legos </t>
  </si>
  <si>
    <t>Mon Jun 15 22:47:36 PDT 2009</t>
  </si>
  <si>
    <t>KrissyDube</t>
  </si>
  <si>
    <t>@chuck_taylor doesn't make it any easier when you tell me that. this sucks  im lost &amp;amp; don't know what to do. wish you hadnt have done it</t>
  </si>
  <si>
    <t>Mon Jun 15 22:47:38 PDT 2009</t>
  </si>
  <si>
    <t xml:space="preserve">Who wants to text me? Just wondering i'm so bored. </t>
  </si>
  <si>
    <t xml:space="preserve">@Tweetdeck the app does not accept special characters on my system... </t>
  </si>
  <si>
    <t>Mon Jun 15 22:47:39 PDT 2009</t>
  </si>
  <si>
    <t>caitlineves</t>
  </si>
  <si>
    <t xml:space="preserve">its cold out </t>
  </si>
  <si>
    <t>SagaRenesmee</t>
  </si>
  <si>
    <t xml:space="preserve">@sagaAlice Please follow my Auntie Alice? I'm lonley. </t>
  </si>
  <si>
    <t>Mon Jun 15 22:47:42 PDT 2009</t>
  </si>
  <si>
    <t xml:space="preserve">yeah I should be working now. DriverÂ´s sick </t>
  </si>
  <si>
    <t>Mon Jun 15 22:47:43 PDT 2009</t>
  </si>
  <si>
    <t>itskimmi</t>
  </si>
  <si>
    <t xml:space="preserve">im so sick, i can't even walk properly. </t>
  </si>
  <si>
    <t xml:space="preserve">Is angry.. for wasting my time on him </t>
  </si>
  <si>
    <t>Mon Jun 15 22:47:44 PDT 2009</t>
  </si>
  <si>
    <t xml:space="preserve">sigh. feel like i did really badly for ds1. </t>
  </si>
  <si>
    <t>Mon Jun 15 22:47:48 PDT 2009</t>
  </si>
  <si>
    <t>KittyNadem</t>
  </si>
  <si>
    <t xml:space="preserve">Nevermind... my aunt is not coming to visit me... </t>
  </si>
  <si>
    <t xml:space="preserve">@CJBlaze There will be no new series after series 3 </t>
  </si>
  <si>
    <t>Mon Jun 15 22:47:49 PDT 2009</t>
  </si>
  <si>
    <t>just watch Gran Torino.. it was sad  but he was the coolest grumpy old man.. haha.. i love it.. so offensive.. great stuff..</t>
  </si>
  <si>
    <t>Mon Jun 15 22:47:52 PDT 2009</t>
  </si>
  <si>
    <t xml:space="preserve">@JayLink_ Hope you're feeling better in the A.M.! Headaches suck </t>
  </si>
  <si>
    <t>Mon Jun 15 22:47:57 PDT 2009</t>
  </si>
  <si>
    <t>shaundacarolene</t>
  </si>
  <si>
    <t xml:space="preserve"> @Oneshine What are u referring to?</t>
  </si>
  <si>
    <t>Mon Jun 15 22:47:59 PDT 2009</t>
  </si>
  <si>
    <t>chuckN81</t>
  </si>
  <si>
    <t xml:space="preserve">new iPhone out soon   my iPhone = old now </t>
  </si>
  <si>
    <t>Mon Jun 15 22:48:02 PDT 2009</t>
  </si>
  <si>
    <t xml:space="preserve">#haveyouever tried to fulfill your dreams ... but failed hardcore?  </t>
  </si>
  <si>
    <t>Mon Jun 15 22:48:06 PDT 2009</t>
  </si>
  <si>
    <t xml:space="preserve">I love having an hour long phone conversation with my best friend about absolutely nothing. I miss her. </t>
  </si>
  <si>
    <t>smartiejunk</t>
  </si>
  <si>
    <t xml:space="preserve">crap trafficlights @ velperbroek...... </t>
  </si>
  <si>
    <t>Mon Jun 15 22:48:07 PDT 2009</t>
  </si>
  <si>
    <t>laughing_tree</t>
  </si>
  <si>
    <t xml:space="preserve">well, i'm trying to fix my background, but twitter isn't letting me! oh well, i'll try again tomorrow. sorry for the cheesy layout </t>
  </si>
  <si>
    <t>Mon Jun 15 22:48:08 PDT 2009</t>
  </si>
  <si>
    <t xml:space="preserve">@awesomenessjen @stePRINCE LOL! I KNOWWWWW!! I want a week of no school. </t>
  </si>
  <si>
    <t>Mon Jun 15 22:48:09 PDT 2009</t>
  </si>
  <si>
    <t>jessykay</t>
  </si>
  <si>
    <t>@robbyfnb wow this makes me really   sad, I want to go to that show so bad! but I can't  have fun though, I know you guys will rock it!</t>
  </si>
  <si>
    <t>Mon Jun 15 22:48:10 PDT 2009</t>
  </si>
  <si>
    <t>@juliaxbulia you cant go at midnight????  i miss you. and yes i am coming out with you, and im wearing my new sexy dress</t>
  </si>
  <si>
    <t>Mon Jun 15 22:48:11 PDT 2009</t>
  </si>
  <si>
    <t>boredom  maybe I'll update @Posers_Hunters</t>
  </si>
  <si>
    <t>Mon Jun 15 22:48:14 PDT 2009</t>
  </si>
  <si>
    <t>cheapasyouare</t>
  </si>
  <si>
    <t xml:space="preserve">@jamesbrnett What's wrong with yesterday's haul??? </t>
  </si>
  <si>
    <t>Mon Jun 15 22:48:17 PDT 2009</t>
  </si>
  <si>
    <t>surfanimal</t>
  </si>
  <si>
    <t xml:space="preserve">@ernestatnike any plans to make the glides in widths? </t>
  </si>
  <si>
    <t>Mon Jun 15 22:48:21 PDT 2009</t>
  </si>
  <si>
    <t>mroyall</t>
  </si>
  <si>
    <t xml:space="preserve">Major fail - iPhone gave 20% warning as I arrived at the gym to watch more X-Files </t>
  </si>
  <si>
    <t>Mon Jun 15 22:48:22 PDT 2009</t>
  </si>
  <si>
    <t xml:space="preserve">Well lying down failed..classroom floor was cold and hard and my bag wasn't exactly the worlds most comfortable pillow... Fml </t>
  </si>
  <si>
    <t>itsBellaSwanRP</t>
  </si>
  <si>
    <t xml:space="preserve">I wish Edward was here with me, he's out hunting with his brothers tonight </t>
  </si>
  <si>
    <t>MariamNasrallah</t>
  </si>
  <si>
    <t xml:space="preserve">@rshanableh mabrook ya gumar I have been trying to lose 2 pounds for the past 4 months </t>
  </si>
  <si>
    <t>@Takota i wish i could go soooooooo bad!!!!! but i have no money to go  or else i would be there in a heartbeat!</t>
  </si>
  <si>
    <t>Mon Jun 15 22:48:30 PDT 2009</t>
  </si>
  <si>
    <t>wewantthecup</t>
  </si>
  <si>
    <t>This is the earliest I have gotten home in June.  Now I get to do 4 weeks worth of laundry   I really I want a green Whalers jersey.</t>
  </si>
  <si>
    <t>Mon Jun 15 22:48:32 PDT 2009</t>
  </si>
  <si>
    <t>FluidDarkness</t>
  </si>
  <si>
    <t xml:space="preserve">Rumor is that 5,000 members of Lebanese Hezbollah have crossed into #Iran. If true... shit is about to hit the fan for the protesters. </t>
  </si>
  <si>
    <t>Happy Youth Day! I've woken up with a headache, throat that's on fire + feeling pretty miserable  Presenting 10am-1pm today! Wish me luck!</t>
  </si>
  <si>
    <t>Mon Jun 15 22:48:33 PDT 2009</t>
  </si>
  <si>
    <t>heyercanakin</t>
  </si>
  <si>
    <t>@irenethepeen dude i gots no credit  why'd you ask if i was okay lololol :S</t>
  </si>
  <si>
    <t xml:space="preserve">@zarchasmpgmr Aaaaand, now I'm back. Someone wanted me on it bad enough to tell me &amp;quot;f u&amp;quot; so I reactivated it. I am a slave to interwebs </t>
  </si>
  <si>
    <t>MoniqueCGarcia</t>
  </si>
  <si>
    <t xml:space="preserve">Watching a movie I already seen with my brother. Good movie but he's NOT paying attention! Grr. Miss my husband! </t>
  </si>
  <si>
    <t>Mon Jun 15 22:48:36 PDT 2009</t>
  </si>
  <si>
    <t>gnouv</t>
  </si>
  <si>
    <t xml:space="preserve">i don't know how to be nice to people who are slightly retarded. It's not there fault but it's not mine either </t>
  </si>
  <si>
    <t>@rockitscientist why  face?</t>
  </si>
  <si>
    <t>Mon Jun 15 22:48:40 PDT 2009</t>
  </si>
  <si>
    <t>Crikey, I really am sick. Bugger  feel like crap. What are the symptons of getting the swine flu?? Got a killer headache though. Need zzzz</t>
  </si>
  <si>
    <t>Mon Jun 15 22:48:45 PDT 2009</t>
  </si>
  <si>
    <t>RainingPouring</t>
  </si>
  <si>
    <t xml:space="preserve">just got back from the bar and im feeling pretty good. happy bday to me. wish i had someone to sharew it with. </t>
  </si>
  <si>
    <t>Mon Jun 15 22:48:47 PDT 2009</t>
  </si>
  <si>
    <t>Edith1969</t>
  </si>
  <si>
    <t xml:space="preserve">@Elli_S So there are they gone to! lol Weather forecast even predicts thunder today. </t>
  </si>
  <si>
    <t>Mon Jun 15 22:48:48 PDT 2009</t>
  </si>
  <si>
    <t>mande_lena</t>
  </si>
  <si>
    <t xml:space="preserve">Woke up to swollen puffy eyes </t>
  </si>
  <si>
    <t xml:space="preserve">@taraclark_ by their math I did my math on my major average wrong... hmmmm... which means I'm technically lying on my resume... Bollocks </t>
  </si>
  <si>
    <t>BrettAMarlow</t>
  </si>
  <si>
    <t xml:space="preserve">I kinda miss my hair that I decided to cut off. </t>
  </si>
  <si>
    <t>Mon Jun 15 22:48:49 PDT 2009</t>
  </si>
  <si>
    <t>Cashmoniec</t>
  </si>
  <si>
    <t xml:space="preserve">WHEW JUST GOT IN THE HOUSE. LONG ASS DAY IPOD TOUCH OUT OF COMMISSION FOR NOW </t>
  </si>
  <si>
    <t>jessypoynter</t>
  </si>
  <si>
    <t xml:space="preserve">@dougiemcfly i miss you </t>
  </si>
  <si>
    <t>Mon Jun 15 22:48:51 PDT 2009</t>
  </si>
  <si>
    <t>jasperfrumau</t>
  </si>
  <si>
    <t xml:space="preserve">Just found out Google gears was the bug making Firefox crash one me all the time. No solution found as far as I know.. </t>
  </si>
  <si>
    <t>Mon Jun 15 22:48:57 PDT 2009</t>
  </si>
  <si>
    <t>@maridomin its 1:48 here and im soo tired i ahvent slept since 7pm on sunday!!!  need sleep but gotta study!!</t>
  </si>
  <si>
    <t>Mon Jun 15 22:48:59 PDT 2009</t>
  </si>
  <si>
    <t xml:space="preserve">@LA_Decostified I was wondering if you stayed after you found out!!!! But I'm sad it was embarrassing </t>
  </si>
  <si>
    <t>loveshots</t>
  </si>
  <si>
    <t xml:space="preserve">bad sore throat! </t>
  </si>
  <si>
    <t>Mon Jun 15 22:49:02 PDT 2009</t>
  </si>
  <si>
    <t xml:space="preserve">So, I found out that the Tucanes de Tijuana were @ the Fair last night &amp;amp; I saw people in line wondering what it was 4. Missed it! </t>
  </si>
  <si>
    <t>Mon Jun 15 22:49:03 PDT 2009</t>
  </si>
  <si>
    <t xml:space="preserve">@Starr2r3al WTF is that...&amp;amp; I didnt see u Friday... </t>
  </si>
  <si>
    <t>Mon Jun 15 22:49:06 PDT 2009</t>
  </si>
  <si>
    <t>kayteakatie</t>
  </si>
  <si>
    <t xml:space="preserve">Umm.  Yeah. That makes me feel included. </t>
  </si>
  <si>
    <t>Mon Jun 15 22:49:07 PDT 2009</t>
  </si>
  <si>
    <t>Feeling a bit under the weather this evening.   Mmmm I need a hot drink (perhaps with some Irish liqueur added).</t>
  </si>
  <si>
    <t xml:space="preserve">school, crappy weather, sick..all in all a very bad week for me </t>
  </si>
  <si>
    <t>Mon Jun 15 22:49:11 PDT 2009</t>
  </si>
  <si>
    <t>Does ANYONE (other than me) respect news embargoes anymore???   Oh well, at least I don't need to write the story now...</t>
  </si>
  <si>
    <t xml:space="preserve">@Krystal118 aww u poor thing. working so hard w/cheer &amp;amp; all. howd u get sick? </t>
  </si>
  <si>
    <t>Mon Jun 15 22:49:13 PDT 2009</t>
  </si>
  <si>
    <t xml:space="preserve">@rodriguezralph In DC they get 5 hours? Man... I'm missing out - I only get 3 hours of Phil </t>
  </si>
  <si>
    <t>Mon Jun 15 22:49:14 PDT 2009</t>
  </si>
  <si>
    <t xml:space="preserve">everyone's got their bad days..barry zito just tends to have a whole lot more than the rest of us. better luck next time barry </t>
  </si>
  <si>
    <t>Mon Jun 15 22:49:15 PDT 2009</t>
  </si>
  <si>
    <t xml:space="preserve">the weather outside is so deceiving. it's cool and breezy, but i come back and i'm drenched in perspiration. </t>
  </si>
  <si>
    <t>Mon Jun 15 22:49:19 PDT 2009</t>
  </si>
  <si>
    <t>santh13</t>
  </si>
  <si>
    <t xml:space="preserve">@eschic he is cute and sweet. I liked Ed but he bugged out of there tonight. </t>
  </si>
  <si>
    <t xml:space="preserve">is in tha bathroom lookin in tha mirror fuqk it just broke </t>
  </si>
  <si>
    <t>ErikaDisaster</t>
  </si>
  <si>
    <t xml:space="preserve">You can now add headache and fatigue to my long line of symptoms. </t>
  </si>
  <si>
    <t>Mon Jun 15 22:49:20 PDT 2009</t>
  </si>
  <si>
    <t xml:space="preserve">At the airport making line </t>
  </si>
  <si>
    <t>Mon Jun 15 22:49:26 PDT 2009</t>
  </si>
  <si>
    <t>lbgmonchichi</t>
  </si>
  <si>
    <t xml:space="preserve">Watching Runs House , hoping my lil guy feels better </t>
  </si>
  <si>
    <t>Mon Jun 15 22:49:30 PDT 2009</t>
  </si>
  <si>
    <t>I take that back...they are hot  wat a letdown!!</t>
  </si>
  <si>
    <t>Mon Jun 15 22:49:38 PDT 2009</t>
  </si>
  <si>
    <t>Zaraleah</t>
  </si>
  <si>
    <t xml:space="preserve">why o why do i have to go to work </t>
  </si>
  <si>
    <t>Mon Jun 15 22:49:36 PDT 2009</t>
  </si>
  <si>
    <t xml:space="preserve">never get wasted the night before you have to pack your life in a box and bring kids to jesus </t>
  </si>
  <si>
    <t>Mon Jun 15 22:49:39 PDT 2009</t>
  </si>
  <si>
    <t xml:space="preserve">I get my guitar tommorow. It's been getting fixed. I miss my baby </t>
  </si>
  <si>
    <t>Mon Jun 15 22:49:42 PDT 2009</t>
  </si>
  <si>
    <t>thefluffytm</t>
  </si>
  <si>
    <t xml:space="preserve">thinks she wants chocolate cake. </t>
  </si>
  <si>
    <t>Mon Jun 15 22:49:46 PDT 2009</t>
  </si>
  <si>
    <t>Finally going to bed. Have to wake up at 5am.  This just sucks.</t>
  </si>
  <si>
    <t xml:space="preserve">@noturgirlfri3nd I can't do ne thing I see.. </t>
  </si>
  <si>
    <t>Mon Jun 15 22:49:49 PDT 2009</t>
  </si>
  <si>
    <t>@Superbad24 I am,my friend is a promoter 4 d club.I didnt go  I don't go clubbing &amp;amp; I don't drink either so I don't see the point. Sorry..</t>
  </si>
  <si>
    <t>Mon Jun 15 22:49:54 PDT 2009</t>
  </si>
  <si>
    <t>RandyLivingston</t>
  </si>
  <si>
    <t xml:space="preserve">Gotta true the rear wheel on the Kestrel. Has FSA RD600's with hidden nipples! Have to remove the tire to get to nipples </t>
  </si>
  <si>
    <t>felix_edgewood</t>
  </si>
  <si>
    <t xml:space="preserve">has some won, so i'm going to the Korean store to go buy some edible mysteries. No stoves in the dorm means that I can't buy real food </t>
  </si>
  <si>
    <t>Mon Jun 15 22:49:57 PDT 2009</t>
  </si>
  <si>
    <t>Carllley</t>
  </si>
  <si>
    <t xml:space="preserve">//I don't understand twitter </t>
  </si>
  <si>
    <t>Mon Jun 15 22:50:00 PDT 2009</t>
  </si>
  <si>
    <t>catquinn</t>
  </si>
  <si>
    <t xml:space="preserve">I miss the freedom of teasing my hair as high as I wanted in missouri. No one teases their hair in california </t>
  </si>
  <si>
    <t>Mon Jun 15 22:50:04 PDT 2009</t>
  </si>
  <si>
    <t>inversechi</t>
  </si>
  <si>
    <t>Sitting in bed feeling stupidly awake  i hate moments like these</t>
  </si>
  <si>
    <t>Mon Jun 15 22:50:05 PDT 2009</t>
  </si>
  <si>
    <t xml:space="preserve">how does everyone think that shes talking about justin....? i mean really, whys everyone think that? </t>
  </si>
  <si>
    <t>OC_143</t>
  </si>
  <si>
    <t xml:space="preserve">What I dislike about fans? Damn vandal screwing LA's image across the world. &amp;quot;watch us wreck our city!&amp;quot; Bastards. </t>
  </si>
  <si>
    <t>Mon Jun 15 22:50:06 PDT 2009</t>
  </si>
  <si>
    <t>goodbyepenguin</t>
  </si>
  <si>
    <t xml:space="preserve">Is way too tired. And still stuck in school. I hate finals week </t>
  </si>
  <si>
    <t>Mon Jun 15 22:50:07 PDT 2009</t>
  </si>
  <si>
    <t>@Shamakazi Sorry, but she is wearing the wrong shoes today  Will try again tomorrow</t>
  </si>
  <si>
    <t>Mon Jun 15 22:50:09 PDT 2009</t>
  </si>
  <si>
    <t>janaLhardy</t>
  </si>
  <si>
    <t xml:space="preserve">@KAHardy soooo, i was just sittin here eatin cheese its, and tried to chew with my left side.,..FAILED and thought of you.. </t>
  </si>
  <si>
    <t>sickk  darnnn, i wanna go to the pool tomorrow but my tummy hurts!</t>
  </si>
  <si>
    <t>kodyy</t>
  </si>
  <si>
    <t xml:space="preserve">Ugh, no internet. Forgot to pay the bill.  </t>
  </si>
  <si>
    <t>Mon Jun 15 22:50:10 PDT 2009</t>
  </si>
  <si>
    <t>Morning, up a stupid o'oclock for some reason this morning  Work today, tesco tonight, walk later.</t>
  </si>
  <si>
    <t>Mon Jun 15 22:50:11 PDT 2009</t>
  </si>
  <si>
    <t>rubenorozco</t>
  </si>
  <si>
    <t xml:space="preserve">@mariolozano Yup its her.  When I saw that movie last Friday, I was like hey Its Kate, wifey is like who?.then I said...oh no one.  </t>
  </si>
  <si>
    <t>Mon Jun 15 22:50:14 PDT 2009</t>
  </si>
  <si>
    <t xml:space="preserve">@ricehntrboi THAT'S WHAT SHE SAID!... but 8 hours later </t>
  </si>
  <si>
    <t>DriftKAT</t>
  </si>
  <si>
    <t xml:space="preserve">Not excited at all for the new work week </t>
  </si>
  <si>
    <t>Mon Jun 15 22:50:17 PDT 2009</t>
  </si>
  <si>
    <t>cmeriks</t>
  </si>
  <si>
    <t xml:space="preserve">i want one of those &amp;quot;verified account&amp;quot; things on my page </t>
  </si>
  <si>
    <t>Mon Jun 15 22:50:18 PDT 2009</t>
  </si>
  <si>
    <t xml:space="preserve">HEADACHE!!!!!!!!!!!   </t>
  </si>
  <si>
    <t>Mon Jun 15 22:50:20 PDT 2009</t>
  </si>
  <si>
    <t>julieanneb</t>
  </si>
  <si>
    <t xml:space="preserve">is not well today  </t>
  </si>
  <si>
    <t>Mon Jun 15 22:50:22 PDT 2009</t>
  </si>
  <si>
    <t xml:space="preserve">@vantree sorry  hope you feel better. </t>
  </si>
  <si>
    <t>Mon Jun 15 22:50:24 PDT 2009</t>
  </si>
  <si>
    <t>@janilynn it's so sad! i know that there's probably so much more in edmonton but i neeeeeeeeeed to buy something!  lmao</t>
  </si>
  <si>
    <t>Mon Jun 15 22:50:25 PDT 2009</t>
  </si>
  <si>
    <t>JB_girl1</t>
  </si>
  <si>
    <t xml:space="preserve">I am so bored! all of my friends traveld </t>
  </si>
  <si>
    <t>Mon Jun 15 22:50:27 PDT 2009</t>
  </si>
  <si>
    <t>so heartbroken  ...tryin to sleep. hopefully forever...</t>
  </si>
  <si>
    <t>Mon Jun 15 22:50:28 PDT 2009</t>
  </si>
  <si>
    <t xml:space="preserve">@Lynaarchuleta WHAT!! there comin back to paris AGAIN? r u serious? they havnt been once to australia yet </t>
  </si>
  <si>
    <t>Mon Jun 15 22:50:40 PDT 2009</t>
  </si>
  <si>
    <t>Chriselian</t>
  </si>
  <si>
    <t>Gonna go to bed now, all hungry  That sucks! Well anyways, hope I get up in time tomorrow. ILY!</t>
  </si>
  <si>
    <t>Mon Jun 15 22:50:41 PDT 2009</t>
  </si>
  <si>
    <t xml:space="preserve">Good night twitter fam! Ugh! I'm being a crybaby! </t>
  </si>
  <si>
    <t>Mon Jun 15 22:50:44 PDT 2009</t>
  </si>
  <si>
    <t>Yes, it was sad throughout it, but the beginning was super sad!  There are sooo many sad animated movies though.   @pilvlp</t>
  </si>
  <si>
    <t>Mon Jun 15 22:50:45 PDT 2009</t>
  </si>
  <si>
    <t xml:space="preserve">i have such bad anxiety... </t>
  </si>
  <si>
    <t>Mon Jun 15 22:50:46 PDT 2009</t>
  </si>
  <si>
    <t>daniasoedarjo</t>
  </si>
  <si>
    <t>Mon Jun 15 22:50:48 PDT 2009</t>
  </si>
  <si>
    <t>k_rockNsoul</t>
  </si>
  <si>
    <t>@GeneGrady ahh i hate that word  and umm you do realize i'm k_rocknsoul not krocknsoul? ahahah you're lucky i caught that ;)</t>
  </si>
  <si>
    <t>Mon Jun 15 22:50:50 PDT 2009</t>
  </si>
  <si>
    <t xml:space="preserve">ughh gave @clearwire the wrong address by accident. still don't have internet  in apt </t>
  </si>
  <si>
    <t>Mon Jun 15 22:50:52 PDT 2009</t>
  </si>
  <si>
    <t xml:space="preserve">Damn, it hurts a lot... </t>
  </si>
  <si>
    <t>reinventwhat</t>
  </si>
  <si>
    <t xml:space="preserve">@rebbyxcore i dont have the moneyyy </t>
  </si>
  <si>
    <t>Mon Jun 15 22:50:54 PDT 2009</t>
  </si>
  <si>
    <t xml:space="preserve">stupid shc healthstream CRAP. ughhh. im gonna be up all night at this rate. </t>
  </si>
  <si>
    <t>Mon Jun 15 22:51:00 PDT 2009</t>
  </si>
  <si>
    <t>dlachance329</t>
  </si>
  <si>
    <t xml:space="preserve">My neck hurts..I can't sleep </t>
  </si>
  <si>
    <t>Mon Jun 15 22:51:03 PDT 2009</t>
  </si>
  <si>
    <t>ryanrucker</t>
  </si>
  <si>
    <t>Dropping mother off at the Sac airport at 4 am  i should probably get to bed soon.</t>
  </si>
  <si>
    <t>Mon Jun 15 22:51:05 PDT 2009</t>
  </si>
  <si>
    <t>Posers_Hunters</t>
  </si>
  <si>
    <t>there's so many posers on facebook  @mileycyrus hey Miles, do u have facebook account? please reply. thanks -Diva</t>
  </si>
  <si>
    <t>Mon Jun 15 22:51:06 PDT 2009</t>
  </si>
  <si>
    <t>@LariiTran ahahaa, english!  Haven't started.</t>
  </si>
  <si>
    <t>Mon Jun 15 22:51:07 PDT 2009</t>
  </si>
  <si>
    <t>miaannisa</t>
  </si>
  <si>
    <t xml:space="preserve">is not feeling very well... </t>
  </si>
  <si>
    <t>Mon Jun 15 22:51:09 PDT 2009</t>
  </si>
  <si>
    <t>@debsylou I dont have any cake  I was only thinking about eating some.</t>
  </si>
  <si>
    <t>Mon Jun 15 22:51:10 PDT 2009</t>
  </si>
  <si>
    <t xml:space="preserve">I can't find any uploads of Common. </t>
  </si>
  <si>
    <t>Mon Jun 15 22:51:11 PDT 2009</t>
  </si>
  <si>
    <t>sdsonglatco</t>
  </si>
  <si>
    <t xml:space="preserve">Has Fever!!!!!!!!!!!!!!!!!! </t>
  </si>
  <si>
    <t>Mon Jun 15 22:51:16 PDT 2009</t>
  </si>
  <si>
    <t>Jeff33Mcconnell</t>
  </si>
  <si>
    <t xml:space="preserve">@joemauer good luck, lets see some more of that power! goin to game sunday vs astros better win! 0-4 at twins games ive been too </t>
  </si>
  <si>
    <t>kristen_kish</t>
  </si>
  <si>
    <t xml:space="preserve">So conflicted. I hate this feeling- the one in the pit of my stomach that just wonâ€™t go away. </t>
  </si>
  <si>
    <t>Mon Jun 15 22:51:19 PDT 2009</t>
  </si>
  <si>
    <t xml:space="preserve">something is seriously wrong with me. *sigh* I can't even get a date 3 years younger than me. </t>
  </si>
  <si>
    <t>Mon Jun 15 22:51:20 PDT 2009</t>
  </si>
  <si>
    <t>roman_storchak</t>
  </si>
  <si>
    <t>2 hours lost  Time to write</t>
  </si>
  <si>
    <t>Mon Jun 15 22:51:23 PDT 2009</t>
  </si>
  <si>
    <t>budinisa</t>
  </si>
  <si>
    <t xml:space="preserve">masih belum ngerti cara main twitter </t>
  </si>
  <si>
    <t>Mon Jun 15 22:51:24 PDT 2009</t>
  </si>
  <si>
    <t>My tummy hurts  I want my mommy</t>
  </si>
  <si>
    <t>Mon Jun 15 22:51:25 PDT 2009</t>
  </si>
  <si>
    <t>gringatejana</t>
  </si>
  <si>
    <t xml:space="preserve">it feels good to workout...wish i had a trainer </t>
  </si>
  <si>
    <t>Mon Jun 15 22:51:29 PDT 2009</t>
  </si>
  <si>
    <t>Ahh my tummy  I'm gonna throw my heating pad into the microwave.</t>
  </si>
  <si>
    <t xml:space="preserve">just heard some super disturbing news....makes me a little sad </t>
  </si>
  <si>
    <t xml:space="preserve">@vierlynsherylia emang...nenek2 nya udah serem menjijikan lg... </t>
  </si>
  <si>
    <t>Mon Jun 15 22:51:31 PDT 2009</t>
  </si>
  <si>
    <t xml:space="preserve">Is the PFC chat down for anyone else? i am getting really upset that i can't talk to my parafamily.                   </t>
  </si>
  <si>
    <t>Mon Jun 15 22:51:35 PDT 2009</t>
  </si>
  <si>
    <t>@DENsQuared laaaaame  what's the point of being 24hrs then?!</t>
  </si>
  <si>
    <t>So i just got home from school. and it completley sucked  exams please be over already.</t>
  </si>
  <si>
    <t>Mon Jun 15 22:51:36 PDT 2009</t>
  </si>
  <si>
    <t xml:space="preserve">@pookie_stardust and the audio is .. freaky </t>
  </si>
  <si>
    <t>Mon Jun 15 22:51:39 PDT 2009</t>
  </si>
  <si>
    <t>kandjar</t>
  </si>
  <si>
    <t xml:space="preserve">Other deception about Marble World 2: PPC version = $15 where the iphone one is available for $3??? Are PocketPC owners cash cows??? </t>
  </si>
  <si>
    <t>Mon Jun 15 22:51:41 PDT 2009</t>
  </si>
  <si>
    <t xml:space="preserve">Food suggestions?!?! Im hungry!! </t>
  </si>
  <si>
    <t>Mon Jun 15 22:51:47 PDT 2009</t>
  </si>
  <si>
    <t>WinnieVuong</t>
  </si>
  <si>
    <t xml:space="preserve">@DaniAnti Yes! And then when their page gets deleted you get upset cause you lost some followers. </t>
  </si>
  <si>
    <t>Mon Jun 15 22:51:48 PDT 2009</t>
  </si>
  <si>
    <t>I'm still ill   It's only when I sit down though.</t>
  </si>
  <si>
    <t>Mon Jun 15 22:51:50 PDT 2009</t>
  </si>
  <si>
    <t xml:space="preserve">@uncyherb just read the Gizmodo article. I see how they could do it now. So that sucks. I'd be happy just to use the 700mb I've got. </t>
  </si>
  <si>
    <t>Mon Jun 15 22:51:52 PDT 2009</t>
  </si>
  <si>
    <t>mounikatron</t>
  </si>
  <si>
    <t>blahhh I dunno what scares me more: applying for a job and not getting it, or getting it and having two jobs!  haha</t>
  </si>
  <si>
    <t>Mon Jun 15 22:51:58 PDT 2009</t>
  </si>
  <si>
    <t>tulipspeaks</t>
  </si>
  <si>
    <t xml:space="preserve">headache &amp;amp; flu </t>
  </si>
  <si>
    <t>Mon Jun 15 22:51:59 PDT 2009</t>
  </si>
  <si>
    <t xml:space="preserve">@waldorfs I want to tell him just to see his facial expression. He'll shit bricks if he finds out. omfg I can't believe I'm now a Gemini </t>
  </si>
  <si>
    <t>Mon Jun 15 22:52:00 PDT 2009</t>
  </si>
  <si>
    <t>tristindaley</t>
  </si>
  <si>
    <t xml:space="preserve">Up was cute. Drag Me To Hell was creepy. I just didn't like all the talk about animal sacrificing </t>
  </si>
  <si>
    <t>Mon Jun 15 22:52:01 PDT 2009</t>
  </si>
  <si>
    <t xml:space="preserve">@BellaNancy yeah! but it's so late, i'd be up all night </t>
  </si>
  <si>
    <t>jBaBY1987</t>
  </si>
  <si>
    <t xml:space="preserve">@YungCed sadly me </t>
  </si>
  <si>
    <t xml:space="preserve">nooooooooooo dropped my phone and it broke have to get new one tmrow that sucks. </t>
  </si>
  <si>
    <t>Mon Jun 15 22:52:05 PDT 2009</t>
  </si>
  <si>
    <t>@littlemisskate i work 1-close..  but im off tuesday! =D</t>
  </si>
  <si>
    <t>Mon Jun 15 22:52:16 PDT 2009</t>
  </si>
  <si>
    <t xml:space="preserve">dealing with super annoying client... make up your mind man... keep changing and not satisfied with whatever, when no clear req was given </t>
  </si>
  <si>
    <t>Mon Jun 15 22:52:19 PDT 2009</t>
  </si>
  <si>
    <t>kristiebass</t>
  </si>
  <si>
    <t>Hey @ThatDamnKwash   don't go!  (KyleBET live &amp;gt; http://ustre.am/3cih)</t>
  </si>
  <si>
    <t>Mon Jun 15 22:52:20 PDT 2009</t>
  </si>
  <si>
    <t>wow!.  c r y i n g. cruel world.</t>
  </si>
  <si>
    <t>Mon Jun 15 22:52:21 PDT 2009</t>
  </si>
  <si>
    <t xml:space="preserve">@girlasaurus_rex I don't like fights... but I do like getting smarter. Now I'm confused. </t>
  </si>
  <si>
    <t>Mon Jun 15 22:52:24 PDT 2009</t>
  </si>
  <si>
    <t>jennalpu84</t>
  </si>
  <si>
    <t xml:space="preserve">Learning how to do contracts... I wanna go back to the 300.... </t>
  </si>
  <si>
    <t>Mon Jun 15 22:52:25 PDT 2009</t>
  </si>
  <si>
    <t>sbrooksie</t>
  </si>
  <si>
    <t xml:space="preserve">i missed monday movie madness </t>
  </si>
  <si>
    <t>Mon Jun 15 22:52:27 PDT 2009</t>
  </si>
  <si>
    <t>@_ClaytonKennedy @redvers well its the end of high school. and if we don't do well, colleges won't let us into them  so im panicking haha</t>
  </si>
  <si>
    <t>Mon Jun 15 22:52:28 PDT 2009</t>
  </si>
  <si>
    <t>nintendo247</t>
  </si>
  <si>
    <t>@nintendoboy: seriously wants to not live anymore. : seriously wants to not live anymore.  http://bit.ly/1ayDEN</t>
  </si>
  <si>
    <t>sccrbaseb</t>
  </si>
  <si>
    <t xml:space="preserve">Wishing there were new episodes of Ghost Hunters on </t>
  </si>
  <si>
    <t>Mon Jun 15 22:52:29 PDT 2009</t>
  </si>
  <si>
    <t>I have neglected twitter today.  I am a horrible tweep.</t>
  </si>
  <si>
    <t>Mon Jun 15 22:52:32 PDT 2009</t>
  </si>
  <si>
    <t>chrishang001</t>
  </si>
  <si>
    <t xml:space="preserve">@gattaca dude your lucky, mine connects intermittently, then I gotta restart the phone, even disable/enable doesn't bring it back </t>
  </si>
  <si>
    <t>Mon Jun 15 22:52:34 PDT 2009</t>
  </si>
  <si>
    <t>lykalyks</t>
  </si>
  <si>
    <t>@auroravictoria haha maybe.. I was jst sick two weeks ago  have fun in ur roadtrip!</t>
  </si>
  <si>
    <t>Mon Jun 15 22:52:36 PDT 2009</t>
  </si>
  <si>
    <t>Bensterio</t>
  </si>
  <si>
    <t xml:space="preserve">Snow is going away and it probably won't come back in the morning </t>
  </si>
  <si>
    <t>Mon Jun 15 22:52:37 PDT 2009</t>
  </si>
  <si>
    <t xml:space="preserve">mmm food... thats better....3 hours in the pool, then home and no lunch untill nearly 2 o'clock!! </t>
  </si>
  <si>
    <t>Mon Jun 15 22:52:41 PDT 2009</t>
  </si>
  <si>
    <t>Misssayyyy</t>
  </si>
  <si>
    <t xml:space="preserve">@Courtkneey ah, yah i wish i could go. </t>
  </si>
  <si>
    <t>Mon Jun 15 22:52:43 PDT 2009</t>
  </si>
  <si>
    <t>@xbrielle no  when you get home you must omg</t>
  </si>
  <si>
    <t>Mon Jun 15 22:52:45 PDT 2009</t>
  </si>
  <si>
    <t xml:space="preserve">Woke up on the wrong side of the bed. Terrible terrible early morning dream </t>
  </si>
  <si>
    <t xml:space="preserve">@OhVeeBaaaaybe24 tomorrow too haha I can't find anyone to take me tonight </t>
  </si>
  <si>
    <t>Mon Jun 15 22:52:47 PDT 2009</t>
  </si>
  <si>
    <t>@eriickaK Right in the morning. Straight up 7:50AM, haha. Wake me up.  I'm not going to wake up by myself...</t>
  </si>
  <si>
    <t>Mon Jun 15 22:52:49 PDT 2009</t>
  </si>
  <si>
    <t>i still don't understand the usage diff b/w &amp;quot;c'est...&amp;quot; and &amp;quot;il/elle est...&amp;quot; when describing ppl  anyone know any quick/good rules for ref?</t>
  </si>
  <si>
    <t>Mon Jun 15 22:52:51 PDT 2009</t>
  </si>
  <si>
    <t>@JessicaViberg Yes it does suck  I'm okay, tired as always... &amp;lt;33</t>
  </si>
  <si>
    <t>Mon Jun 15 22:52:54 PDT 2009</t>
  </si>
  <si>
    <t>iTz_MiNi_Mee</t>
  </si>
  <si>
    <t xml:space="preserve">Well live is down for all tomorrow, looks like I'm sleeping in and no XBOX Live all day. I'm saddened. </t>
  </si>
  <si>
    <t>Mon Jun 15 22:52:55 PDT 2009</t>
  </si>
  <si>
    <t>torihf</t>
  </si>
  <si>
    <t>@stacywillert I always forget about that until someone(usually you) brings it up. That was really sad  But they'd always make nachos. Mmmm</t>
  </si>
  <si>
    <t>Mon Jun 15 22:52:56 PDT 2009</t>
  </si>
  <si>
    <t>TullyGibney</t>
  </si>
  <si>
    <t>slightly down. its always weird when im talkin to a bunch of girls and the next day im not.  #squarespace</t>
  </si>
  <si>
    <t>Mon Jun 15 22:52:58 PDT 2009</t>
  </si>
  <si>
    <t>kurttyy</t>
  </si>
  <si>
    <t xml:space="preserve">this is ridiculous. why can i not just sleep?! </t>
  </si>
  <si>
    <t>Mon Jun 15 22:53:03 PDT 2009</t>
  </si>
  <si>
    <t xml:space="preserve">what's happening to adobe media player, everything's &amp;quot;no longer going to work after 18th june&amp;quot; ... what'll be the point of it </t>
  </si>
  <si>
    <t>Mon Jun 15 22:53:17 PDT 2009</t>
  </si>
  <si>
    <t xml:space="preserve">@chicodebarge Why did you duck out so quick? </t>
  </si>
  <si>
    <t>Mon Jun 15 22:53:21 PDT 2009</t>
  </si>
  <si>
    <t xml:space="preserve">@VanillaLakes Your not the only one  </t>
  </si>
  <si>
    <t>Mon Jun 15 22:53:23 PDT 2009</t>
  </si>
  <si>
    <t>katirie</t>
  </si>
  <si>
    <t xml:space="preserve">last night of camping 4 da week </t>
  </si>
  <si>
    <t>Mon Jun 15 22:53:26 PDT 2009</t>
  </si>
  <si>
    <t>gabegracien</t>
  </si>
  <si>
    <t xml:space="preserve">shutter is actually a really sad movie </t>
  </si>
  <si>
    <t>Mon Jun 15 22:53:29 PDT 2009</t>
  </si>
  <si>
    <t>VegetarianVamp</t>
  </si>
  <si>
    <t xml:space="preserve">No one is on twitter, msn or skype </t>
  </si>
  <si>
    <t>i 've big day in school...  wish me good lock...</t>
  </si>
  <si>
    <t xml:space="preserve">the baby's getting another top tooth and is running a fever.  poor little guy.  </t>
  </si>
  <si>
    <t>Mon Jun 15 22:53:34 PDT 2009</t>
  </si>
  <si>
    <t>@mileycyrus hmm...  hurts to read that ur in that bad mood :-/ hope that everything will becoming fine soon! All the best!  Damien</t>
  </si>
  <si>
    <t>Mon Jun 15 22:53:36 PDT 2009</t>
  </si>
  <si>
    <t>radioowen</t>
  </si>
  <si>
    <t>kings is back and better then ever  fuck you nbc, fuck you and the horse you rode in on.</t>
  </si>
  <si>
    <t>Mon Jun 15 22:53:40 PDT 2009</t>
  </si>
  <si>
    <t>Mia_Colless</t>
  </si>
  <si>
    <t xml:space="preserve">the respiratory system is so boring. </t>
  </si>
  <si>
    <t>Mon Jun 15 22:53:41 PDT 2009</t>
  </si>
  <si>
    <t>ugh i cant sleep  i dont thnk im addicted to twitter anymore lol ive actually been on facebook a lot taking those fabulous quizes â™¥</t>
  </si>
  <si>
    <t>Mon Jun 15 22:53:43 PDT 2009</t>
  </si>
  <si>
    <t>David_Huynh</t>
  </si>
  <si>
    <t xml:space="preserve">is working 30+ hours this weel </t>
  </si>
  <si>
    <t>Mon Jun 15 22:53:47 PDT 2009</t>
  </si>
  <si>
    <t>giinagiina</t>
  </si>
  <si>
    <t xml:space="preserve">need vacation right now !!! bored !! </t>
  </si>
  <si>
    <t>Mon Jun 15 22:53:49 PDT 2009</t>
  </si>
  <si>
    <t>also, m having a major migrane  test coming up tmr. boohoo...</t>
  </si>
  <si>
    <t>Mon Jun 15 22:53:50 PDT 2009</t>
  </si>
  <si>
    <t xml:space="preserve">@KrisWilliams81 awww sorry about the tiny room </t>
  </si>
  <si>
    <t xml:space="preserve">I'm watching bizarre foods - australia. It's not that bizarre. I'd now like some vegemite on toast. But i'd mostly like to feel better </t>
  </si>
  <si>
    <t>Mon Jun 15 22:54:00 PDT 2009</t>
  </si>
  <si>
    <t>skusderci</t>
  </si>
  <si>
    <t xml:space="preserve">need motivation to go to the gym! </t>
  </si>
  <si>
    <t xml:space="preserve">So we did have sex, &amp;amp; a nap &amp;amp; I'm going to the gym except that all the dryers in the apartment are broken and my work out pants are damp </t>
  </si>
  <si>
    <t>Mon Jun 15 22:54:04 PDT 2009</t>
  </si>
  <si>
    <t>@PhoenixAskani  atleast you'll be able to move in with matt ;)</t>
  </si>
  <si>
    <t>Mon Jun 15 22:54:06 PDT 2009</t>
  </si>
  <si>
    <t xml:space="preserve">is working 30+ hours this week </t>
  </si>
  <si>
    <t>Mon Jun 15 22:54:08 PDT 2009</t>
  </si>
  <si>
    <t>seakittin</t>
  </si>
  <si>
    <t>@JustineJones | that sucks!  I got hives twice in my whole life and I have no idea what caused it either time. i can give you some advice.</t>
  </si>
  <si>
    <t>Mon Jun 15 22:54:10 PDT 2009</t>
  </si>
  <si>
    <t xml:space="preserve">found a job that would be amazing,  but it doesn't relate at all to my major... </t>
  </si>
  <si>
    <t xml:space="preserve">im so hungry tho! cant have any solid foods for awhile and we, well my family had steak for dinner </t>
  </si>
  <si>
    <t>Mon Jun 15 22:54:13 PDT 2009</t>
  </si>
  <si>
    <t>nyankoframe</t>
  </si>
  <si>
    <t>@Mauschen Perhaps so, but Lillian and Belle really are not getting along  At best, they tolerate each other</t>
  </si>
  <si>
    <t>Mon Jun 15 22:54:14 PDT 2009</t>
  </si>
  <si>
    <t>Mookeyrama</t>
  </si>
  <si>
    <t xml:space="preserve">@igluandhartly So did you have fun on the Isle of Wight?  At least you had the sun!!!  Too far to travel from me though </t>
  </si>
  <si>
    <t>Mon Jun 15 22:54:15 PDT 2009</t>
  </si>
  <si>
    <t xml:space="preserve">@artfanatic411 ummm, yeah, happened to me the other day </t>
  </si>
  <si>
    <t>Mon Jun 15 22:54:24 PDT 2009</t>
  </si>
  <si>
    <t>@JKEB very sorry to hear that.     xK</t>
  </si>
  <si>
    <t>bungcayao</t>
  </si>
  <si>
    <t xml:space="preserve">I just woke up. Lost 2 bids tonight on a Canon Rebel EOS XSi. </t>
  </si>
  <si>
    <t>Mon Jun 15 22:54:27 PDT 2009</t>
  </si>
  <si>
    <t>@_Asia like 20 minutes ago  when do I get to see you?</t>
  </si>
  <si>
    <t>Mon Jun 15 22:54:33 PDT 2009</t>
  </si>
  <si>
    <t xml:space="preserve">Am not able to concentrate...I can't read a technical book for more than 10-5 min continuously .. </t>
  </si>
  <si>
    <t>Mon Jun 15 22:54:34 PDT 2009</t>
  </si>
  <si>
    <t>@Audrey_O Why. He doens't see my signs, I have no autograph or pix with him.  I have bad luck. I will throw it &amp;amp; he wont c it like my sign</t>
  </si>
  <si>
    <t>Mon Jun 15 22:54:36 PDT 2009</t>
  </si>
  <si>
    <t xml:space="preserve">@damohopo just seeing summer stretching ahead of me in dull routine everyday life...need more than that...sorry about your knee </t>
  </si>
  <si>
    <t>Morning all, suffering from hay fever today  Lovely day though so at least I'm happy whilst suffering!</t>
  </si>
  <si>
    <t>Mon Jun 15 22:54:37 PDT 2009</t>
  </si>
  <si>
    <t>laurennicole15</t>
  </si>
  <si>
    <t>@honorsociety im in Keller, TX!!! haha its amazing!!! i wish i could come out &amp;amp; see y'all!! but i cant  its depressing!!</t>
  </si>
  <si>
    <t>Mon Jun 15 22:54:38 PDT 2009</t>
  </si>
  <si>
    <t>sparklebrite</t>
  </si>
  <si>
    <t xml:space="preserve">i heard u guys laughin and it only made me cry </t>
  </si>
  <si>
    <t>Mon Jun 15 22:54:39 PDT 2009</t>
  </si>
  <si>
    <t>beckycullpatt</t>
  </si>
  <si>
    <t xml:space="preserve">@QueenofDazzle Miss you Amiga!!!...Come back soon!!!  </t>
  </si>
  <si>
    <t>Mon Jun 15 22:54:43 PDT 2009</t>
  </si>
  <si>
    <t xml:space="preserve">don't know how to help my wife. migraine + nausea. </t>
  </si>
  <si>
    <t>Mon Jun 15 22:54:44 PDT 2009</t>
  </si>
  <si>
    <t>Cholesterol went up again!  I guess I should be a vegetarian.</t>
  </si>
  <si>
    <t>Mon Jun 15 22:54:50 PDT 2009</t>
  </si>
  <si>
    <t>Lexyadu</t>
  </si>
  <si>
    <t xml:space="preserve">(Well @midgetbrooke I lied lol I tweeted.) But I just got home. Have to much on my mind Im about to breakdown and loose my strength. </t>
  </si>
  <si>
    <t>oh no, my throat is starting to hurt  and im coughing! please just be the dust bunnies in this room!</t>
  </si>
  <si>
    <t>Mon Jun 15 22:54:51 PDT 2009</t>
  </si>
  <si>
    <t>hicheerios</t>
  </si>
  <si>
    <t xml:space="preserve">*yucks* what is the big cockroach doing @ B1 wisma Toastbox..  </t>
  </si>
  <si>
    <t>Mon Jun 15 22:54:52 PDT 2009</t>
  </si>
  <si>
    <t>s_h_y_n_n_e</t>
  </si>
  <si>
    <t>Mon Jun 15 22:54:56 PDT 2009</t>
  </si>
  <si>
    <t>dOakley86</t>
  </si>
  <si>
    <t xml:space="preserve">Can't sleep. Too many things are going through my head. </t>
  </si>
  <si>
    <t>Mon Jun 15 22:54:57 PDT 2009</t>
  </si>
  <si>
    <t>jeetuash</t>
  </si>
  <si>
    <t>plans for a team outing flopped...  ... pushed out by another 2 weeks</t>
  </si>
  <si>
    <t>Mon Jun 15 22:54:58 PDT 2009</t>
  </si>
  <si>
    <t xml:space="preserve">working the GY and I forgot most of my stuff </t>
  </si>
  <si>
    <t>Mon Jun 15 22:55:00 PDT 2009</t>
  </si>
  <si>
    <t>jonrainer</t>
  </si>
  <si>
    <t>My iMac now isn't even seeing the RAM I put in  back to the drawing board I think</t>
  </si>
  <si>
    <t>Mon Jun 15 22:55:02 PDT 2009</t>
  </si>
  <si>
    <t>@victhehorrible I cant drive there from Chicago easily though  Im hoping to go to Michigan or Ohio for a day or two next month.</t>
  </si>
  <si>
    <t>Mon Jun 15 22:55:08 PDT 2009</t>
  </si>
  <si>
    <t>tomorrow are science and civic! Science : Chemistry, Physics and Biology..  I have to study harder and harder...</t>
  </si>
  <si>
    <t>Mon Jun 15 22:55:12 PDT 2009</t>
  </si>
  <si>
    <t>@jessecashmoney ahh so old!! its really scary!! seriously the academy seems like yesterday!  but let me no if u come home! miss u!</t>
  </si>
  <si>
    <t>SHITTIFICATION! Flat tire on my bike  ugggghhhh fuck. Do NOT have the funds to get this repaired right now, wahh wahh.</t>
  </si>
  <si>
    <t>Mon Jun 15 22:55:15 PDT 2009</t>
  </si>
  <si>
    <t xml:space="preserve">At coldstone creamery drowning sorrows. Thank god for 24 hr places. </t>
  </si>
  <si>
    <t>Mon Jun 15 22:55:17 PDT 2009</t>
  </si>
  <si>
    <t>d00deitsnik</t>
  </si>
  <si>
    <t>nikkolas has the flu  it's time to go to bed early. =/</t>
  </si>
  <si>
    <t>Mon Jun 15 22:55:19 PDT 2009</t>
  </si>
  <si>
    <t>IamNewYork</t>
  </si>
  <si>
    <t>so i made a bet while mini golfn n guess what i lost    fml i wish i would have won it would have been GREAT!!!</t>
  </si>
  <si>
    <t>Mon Jun 15 22:55:20 PDT 2009</t>
  </si>
  <si>
    <t>KatayoonKasaian</t>
  </si>
  <si>
    <t xml:space="preserve">Filling out funding application </t>
  </si>
  <si>
    <t>Mon Jun 15 22:55:23 PDT 2009</t>
  </si>
  <si>
    <t>BananaMolly</t>
  </si>
  <si>
    <t xml:space="preserve">i must take care, my body is heat-y and i have massive headache today  i didn't drink last night </t>
  </si>
  <si>
    <t>Mon Jun 15 22:55:24 PDT 2009</t>
  </si>
  <si>
    <t>Igweerc</t>
  </si>
  <si>
    <t xml:space="preserve">Well, I've been shot down again, and i'm not sure there is a second hope for this one </t>
  </si>
  <si>
    <t>Mon Jun 15 22:55:26 PDT 2009</t>
  </si>
  <si>
    <t xml:space="preserve">i need a desk. the thing i usually put my laptop on is broke. </t>
  </si>
  <si>
    <t>Mon Jun 15 22:55:28 PDT 2009</t>
  </si>
  <si>
    <t xml:space="preserve">I'm so not ready to leave for another trip already. </t>
  </si>
  <si>
    <t>Mon Jun 15 22:55:31 PDT 2009</t>
  </si>
  <si>
    <t xml:space="preserve">@Chicago_Ted I just miss driving my car.  I haven't driven it since I got back yet.  </t>
  </si>
  <si>
    <t>Mon Jun 15 22:55:34 PDT 2009</t>
  </si>
  <si>
    <t>FindFutsalMsia</t>
  </si>
  <si>
    <t xml:space="preserve">Enough tweeting.. Time to get back to work.. </t>
  </si>
  <si>
    <t xml:space="preserve">@Trudy4 great someone else is following me on twitter..noones using it </t>
  </si>
  <si>
    <t>Helene_Skjellum</t>
  </si>
  <si>
    <t xml:space="preserve">I had the moust amazing weekend, what happend to the spirit?... oh right! Work!! </t>
  </si>
  <si>
    <t>RedKain</t>
  </si>
  <si>
    <t xml:space="preserve">Is too effing hot in Mexico City! Why is Norway so far away? </t>
  </si>
  <si>
    <t>Mon Jun 15 22:55:36 PDT 2009</t>
  </si>
  <si>
    <t>loradrian</t>
  </si>
  <si>
    <t>@damarisens we worked on our project. So a lot of programming. weather wasn't as good as at the weekend. Was all over wet  went to bed...</t>
  </si>
  <si>
    <t>Mon Jun 15 22:55:38 PDT 2009</t>
  </si>
  <si>
    <t>topstitch</t>
  </si>
  <si>
    <t>@lovebig SO VERY SORRY I JUST READ MY @replies  THEY WERE FREE IS WHAT I MEANT BY UP FOR GRABS.</t>
  </si>
  <si>
    <t>Mon Jun 15 22:55:41 PDT 2009</t>
  </si>
  <si>
    <t>rhavendanielle</t>
  </si>
  <si>
    <t xml:space="preserve">@JinkyTrix baby i need a kiss </t>
  </si>
  <si>
    <t>Mon Jun 15 22:55:42 PDT 2009</t>
  </si>
  <si>
    <t xml:space="preserve">Looking at the big patches of white frozen hail glistening in the morning sunshine in my decimated veg patch </t>
  </si>
  <si>
    <t>Mon Jun 15 22:55:44 PDT 2009</t>
  </si>
  <si>
    <t>JeffersonSouth</t>
  </si>
  <si>
    <t xml:space="preserve">Can't sleep. Neck swollen. Can't swallow. In pain. Work @ 8  </t>
  </si>
  <si>
    <t>Mon Jun 15 22:55:46 PDT 2009</t>
  </si>
  <si>
    <t>@monnie still no idea about other carriers?  btw look at the DNCR for your marketing calls.</t>
  </si>
  <si>
    <t>Mon Jun 15 22:55:50 PDT 2009</t>
  </si>
  <si>
    <t>eusoutchan</t>
  </si>
  <si>
    <t xml:space="preserve">goodbye to my wagon of dreams... </t>
  </si>
  <si>
    <t>Mon Jun 15 22:55:51 PDT 2009</t>
  </si>
  <si>
    <t>artbizness@IAmKat  Now I want some 'Squeeky Cheese' for my breakfast but I got none   Morning anyhow.</t>
  </si>
  <si>
    <t>Mon Jun 15 22:55:54 PDT 2009</t>
  </si>
  <si>
    <t>asma_baig</t>
  </si>
  <si>
    <t xml:space="preserve">Exhausted but can't sleep </t>
  </si>
  <si>
    <t>Mon Jun 15 22:55:56 PDT 2009</t>
  </si>
  <si>
    <t xml:space="preserve">And now I sound like an old fart </t>
  </si>
  <si>
    <t>Mon Jun 15 22:56:01 PDT 2009</t>
  </si>
  <si>
    <t>Odhiex</t>
  </si>
  <si>
    <t xml:space="preserve">Street Fighter IV PC..can't come soon enough </t>
  </si>
  <si>
    <t>Mon Jun 15 22:56:05 PDT 2009</t>
  </si>
  <si>
    <t>TinyDancer1</t>
  </si>
  <si>
    <t xml:space="preserve">My RAW buddy bailed on me </t>
  </si>
  <si>
    <t>Mon Jun 15 22:56:07 PDT 2009</t>
  </si>
  <si>
    <t>Stevenster</t>
  </si>
  <si>
    <t xml:space="preserve">At walmart. So sad @Sarengo isn't here....we spend hours here together </t>
  </si>
  <si>
    <t>basstheorychaos</t>
  </si>
  <si>
    <t xml:space="preserve">@KelseyMehl Yeah, just thought of http://xkcd.com/137/ and how I'm starting to grow older and less awesome. </t>
  </si>
  <si>
    <t>Mon Jun 15 22:56:09 PDT 2009</t>
  </si>
  <si>
    <t xml:space="preserve">fuck my nose hurts </t>
  </si>
  <si>
    <t>Mon Jun 15 22:56:11 PDT 2009</t>
  </si>
  <si>
    <t xml:space="preserve">Another FAB day! Boy 1 is going on a long cycle ride with the school 2 Afan Forest. And I've got the accountant </t>
  </si>
  <si>
    <t xml:space="preserve">Last 2wks has been AMAZING. Sad 2b leaving, elated 2b going home. So0o sad I couldn't meet up w @RobPattzNews. I just needed 1 more day! </t>
  </si>
  <si>
    <t>Mon Jun 15 22:56:13 PDT 2009</t>
  </si>
  <si>
    <t>neburrsaynever</t>
  </si>
  <si>
    <t xml:space="preserve">Tomorrow i find out how i did on the state test! Im so stressed! </t>
  </si>
  <si>
    <t>Mon Jun 15 22:56:15 PDT 2009</t>
  </si>
  <si>
    <t>liamodea</t>
  </si>
  <si>
    <t xml:space="preserve">@tbateman Nothing so cool. My holidays finish then </t>
  </si>
  <si>
    <t>Mon Jun 15 22:56:18 PDT 2009</t>
  </si>
  <si>
    <t>dwaallicht</t>
  </si>
  <si>
    <t xml:space="preserve">The pasta machine died already, buying a very cheap one wasn't a good idea after all </t>
  </si>
  <si>
    <t>Mon Jun 15 22:56:20 PDT 2009</t>
  </si>
  <si>
    <t>@rhianelise i want to so SO SO bad  i see you soon and tonight will be fun ok! we will talk and talk and talk, talk and forget everything</t>
  </si>
  <si>
    <t>Mon Jun 15 22:56:23 PDT 2009</t>
  </si>
  <si>
    <t>@Audrey_O Did that sound all dramatic where you felt sorry for me? LOL. Aww..my poor sign that he never saw.  Still bummed about it! LOL</t>
  </si>
  <si>
    <t>rubyrox1</t>
  </si>
  <si>
    <t xml:space="preserve">wish it was still hols </t>
  </si>
  <si>
    <t>Mon Jun 15 22:56:27 PDT 2009</t>
  </si>
  <si>
    <t>@LeafyVC Server is free, workstation isn't  I don't have it set up yet, because you have to install VM.S. from the terminal and I'm stuck.</t>
  </si>
  <si>
    <t>Mon Jun 15 22:56:32 PDT 2009</t>
  </si>
  <si>
    <t>Kel_76</t>
  </si>
  <si>
    <t>3.0 delayed a day   like saying Santa will be a day late!</t>
  </si>
  <si>
    <t>HannahSolomon</t>
  </si>
  <si>
    <t xml:space="preserve">Sadly the best week of my life is ending tomorrow </t>
  </si>
  <si>
    <t xml:space="preserve">is seriously confused. </t>
  </si>
  <si>
    <t>Mon Jun 15 22:56:34 PDT 2009</t>
  </si>
  <si>
    <t>ISAbayaoa</t>
  </si>
  <si>
    <t xml:space="preserve">The beach made me hellllllla darker </t>
  </si>
  <si>
    <t>Mon Jun 15 22:56:37 PDT 2009</t>
  </si>
  <si>
    <t xml:space="preserve">@unitechy short of time... have to catch up train in another hour... </t>
  </si>
  <si>
    <t>Mon Jun 15 22:56:39 PDT 2009</t>
  </si>
  <si>
    <t>RainsZoo</t>
  </si>
  <si>
    <t xml:space="preserve">is soooo missing her husband right now. </t>
  </si>
  <si>
    <t>Holden42</t>
  </si>
  <si>
    <t xml:space="preserve">rise and shine </t>
  </si>
  <si>
    <t>Mon Jun 15 22:56:40 PDT 2009</t>
  </si>
  <si>
    <t xml:space="preserve">ewe, i have a fever.  guess it`s stress making me sick. </t>
  </si>
  <si>
    <t>Mon Jun 15 22:56:41 PDT 2009</t>
  </si>
  <si>
    <t>_paprika</t>
  </si>
  <si>
    <t>@myaaaaa ohgosh, i hate this recession. + i lost my bank card so im left hopeless w/out $  i don't kno wat recession has 2 do with headph?</t>
  </si>
  <si>
    <t xml:space="preserve">Omg burgers here are so perfect , I would take a picture but I already ate it </t>
  </si>
  <si>
    <t>Mon Jun 15 22:56:42 PDT 2009</t>
  </si>
  <si>
    <t>azarnoush</t>
  </si>
  <si>
    <t>Morning.D-Day+4:No SMS,Internet@low spd, Websites r blcked, Satellite interrupted. 5 death Tehran,many arrested.  Im sad #iranelection</t>
  </si>
  <si>
    <t>Mon Jun 15 22:56:44 PDT 2009</t>
  </si>
  <si>
    <t>Cotecigars</t>
  </si>
  <si>
    <t xml:space="preserve">god!... This overcomes me </t>
  </si>
  <si>
    <t>Mon Jun 15 22:56:46 PDT 2009</t>
  </si>
  <si>
    <t xml:space="preserve">Toe still hurts a bit from being fumikomi'd on in Kendo today. Translation: My big toe got stomped on. Hard. </t>
  </si>
  <si>
    <t>Mon Jun 15 22:56:47 PDT 2009</t>
  </si>
  <si>
    <t>Goodbye sunny day  Sorry I missed you.</t>
  </si>
  <si>
    <t>Mon Jun 15 22:56:50 PDT 2009</t>
  </si>
  <si>
    <t xml:space="preserve">This trip has served its purpose of being THE wakeup call. I wanna go home now. </t>
  </si>
  <si>
    <t>Mon Jun 15 22:56:54 PDT 2009</t>
  </si>
  <si>
    <t xml:space="preserve">@JCookOnline jonathan after midnight snack is getting everyone fat </t>
  </si>
  <si>
    <t xml:space="preserve">back from school, It has rained nearly all day  it is cold!! and I have had damned if I do ya stuck in my head all day!! </t>
  </si>
  <si>
    <t>Mon Jun 15 22:56:57 PDT 2009</t>
  </si>
  <si>
    <t>@zasher816 SERIOUSLY!!!! I'M IN NEED OF MEXICAN FOOD  i've been thinking about it for days!!!</t>
  </si>
  <si>
    <t>Mon Jun 15 22:57:01 PDT 2009</t>
  </si>
  <si>
    <t>bbylahela</t>
  </si>
  <si>
    <t xml:space="preserve">i has a headache  but im going to hong kong! </t>
  </si>
  <si>
    <t>Mon Jun 15 22:56:59 PDT 2009</t>
  </si>
  <si>
    <t xml:space="preserve">just looked at the gorgeous Wedding pics of my good friend's Ebony &amp;amp; Andrew. Some shots here http://bit.ly/tu6OB but non of them sadly </t>
  </si>
  <si>
    <t>Mon Jun 15 22:57:00 PDT 2009</t>
  </si>
  <si>
    <t>@christinerobles lucky! i tried installing aim on mine n it wont even log in  oh well. i guess its a sign that i should start homework lol</t>
  </si>
  <si>
    <t xml:space="preserve">@BBRRIITTTTYY thanks, we'll need it </t>
  </si>
  <si>
    <t>Mon Jun 15 22:57:02 PDT 2009</t>
  </si>
  <si>
    <t>LondonsNightKat</t>
  </si>
  <si>
    <t xml:space="preserve">@LeighanneReena still no profile picture </t>
  </si>
  <si>
    <t>Mon Jun 15 22:57:04 PDT 2009</t>
  </si>
  <si>
    <t xml:space="preserve">had a fun night with the girls! Can't wait for Friday...and it's only Monday </t>
  </si>
  <si>
    <t>Mon Jun 15 22:57:05 PDT 2009</t>
  </si>
  <si>
    <t>byzura_kahar</t>
  </si>
  <si>
    <t xml:space="preserve">@HazelRosli hey guess what.. remember i was saying my cat was sick..? well.. frodo died 2 weeks ago, 20 minutes after i left for work </t>
  </si>
  <si>
    <t>Mon Jun 15 22:57:07 PDT 2009</t>
  </si>
  <si>
    <t xml:space="preserve">@NoToriousTori *pets Tori-pea* i sowwies babe </t>
  </si>
  <si>
    <t>Scared shitless here!!!  I need a roomie!!</t>
  </si>
  <si>
    <t>Mon Jun 15 22:57:09 PDT 2009</t>
  </si>
  <si>
    <t>fatkev100</t>
  </si>
  <si>
    <t xml:space="preserve">On the bus to work. Looking like the victim of a stroke </t>
  </si>
  <si>
    <t>Mon Jun 15 22:57:17 PDT 2009</t>
  </si>
  <si>
    <t>aw @ patrick  don't die. wonder how matt feels now...asshole.</t>
  </si>
  <si>
    <t>Mon Jun 15 22:57:19 PDT 2009</t>
  </si>
  <si>
    <t>tratratrinnn</t>
  </si>
  <si>
    <t xml:space="preserve">uh, my leg hurts </t>
  </si>
  <si>
    <t>Mon Jun 15 22:57:28 PDT 2009</t>
  </si>
  <si>
    <t xml:space="preserve">@mehteh I know.  </t>
  </si>
  <si>
    <t>Mon Jun 15 22:57:31 PDT 2009</t>
  </si>
  <si>
    <t>LuvDay26_Willie</t>
  </si>
  <si>
    <t xml:space="preserve">@NIYANA Yes I got my stomach caught in a Zipper! I wanted to cry my eyes out </t>
  </si>
  <si>
    <t>Mon Jun 15 22:57:37 PDT 2009</t>
  </si>
  <si>
    <t>sashpet</t>
  </si>
  <si>
    <t xml:space="preserve">@ronyronron Don't worry Ron....I think a little rain is coming in from the east for a nice pick-me-up! </t>
  </si>
  <si>
    <t>Mon Jun 15 22:57:40 PDT 2009</t>
  </si>
  <si>
    <t xml:space="preserve">Please tell me why I cant stop reading creepypasta </t>
  </si>
  <si>
    <t>Mon Jun 15 22:57:41 PDT 2009</t>
  </si>
  <si>
    <t>SassyVA2009</t>
  </si>
  <si>
    <t xml:space="preserve">Had a telephone interview today and totally blew it! Oh well back to the pool of 800,000 other resumes circulating in Cali. </t>
  </si>
  <si>
    <t xml:space="preserve">I like looking at old pictures. I get super nostalgic </t>
  </si>
  <si>
    <t>Mon Jun 15 22:57:45 PDT 2009</t>
  </si>
  <si>
    <t>mlokelani</t>
  </si>
  <si>
    <t xml:space="preserve">Where is our film? </t>
  </si>
  <si>
    <t xml:space="preserve">@brettmuller I really wish I could be down there for the memorial </t>
  </si>
  <si>
    <t>Mon Jun 15 22:57:47 PDT 2009</t>
  </si>
  <si>
    <t xml:space="preserve">#haveyouever thought u twitted to much?! I definately do! Sorry </t>
  </si>
  <si>
    <t>Mon Jun 15 22:57:49 PDT 2009</t>
  </si>
  <si>
    <t>mtl0612</t>
  </si>
  <si>
    <t xml:space="preserve">@piandpi sao vá»«a bÃ n vá»? mÆ°a lÃ  tháº¥y cÃ³ mÃ¢y Ä‘en kÃ©o tá»›i rá»“i trá»?i ( háº¿t náº¯ng rÃ¹i </t>
  </si>
  <si>
    <t>Mon Jun 15 22:57:51 PDT 2009</t>
  </si>
  <si>
    <t>ChrisTRobinson</t>
  </si>
  <si>
    <t xml:space="preserve">@jessiehunt1 Hope everything turned out ok! </t>
  </si>
  <si>
    <t>Mon Jun 15 22:57:53 PDT 2009</t>
  </si>
  <si>
    <t xml:space="preserve">2 hours to go Zzzzzz and I'm only on $132.87 </t>
  </si>
  <si>
    <t>Mon Jun 15 22:57:57 PDT 2009</t>
  </si>
  <si>
    <t>Lowe schoooool. Urgh. I miss alex  still v.tired x</t>
  </si>
  <si>
    <t>YiMayAK</t>
  </si>
  <si>
    <t xml:space="preserve">At this rate, I am gonna be a chocolate. </t>
  </si>
  <si>
    <t>Mon Jun 15 22:57:59 PDT 2009</t>
  </si>
  <si>
    <t>tessapple</t>
  </si>
  <si>
    <t xml:space="preserve">these things should have been planned MONTHS ago.. </t>
  </si>
  <si>
    <t>Mon Jun 15 22:58:00 PDT 2009</t>
  </si>
  <si>
    <t>my wifey's hooked onto her bb  http://plurk.com/p/119c9c</t>
  </si>
  <si>
    <t>Mon Jun 15 22:58:02 PDT 2009</t>
  </si>
  <si>
    <t xml:space="preserve">@VirtuAllin Time Warner over here, but I'm thinking there has GOT to be a rerun somewhere! I think we missed the last two episodes or so. </t>
  </si>
  <si>
    <t>Mon Jun 15 22:58:05 PDT 2009</t>
  </si>
  <si>
    <t xml:space="preserve">@jakeashley k il see you in an hour n a half.. </t>
  </si>
  <si>
    <t>My hair is merry and I'm gonna reach clarke quay soon. Omg I shouldn't have let the house so early.  this is sooo unlike me to be early..</t>
  </si>
  <si>
    <t>Mon Jun 15 22:58:08 PDT 2009</t>
  </si>
  <si>
    <t xml:space="preserve">@MFarhan jeez, that sucks! sian you </t>
  </si>
  <si>
    <t>Mon Jun 15 22:58:13 PDT 2009</t>
  </si>
  <si>
    <t>@McFrezco  crazy. no. far from it. just silly. but ok minus the playful bite.</t>
  </si>
  <si>
    <t>Mon Jun 15 22:58:15 PDT 2009</t>
  </si>
  <si>
    <t>littlemisslotus</t>
  </si>
  <si>
    <t xml:space="preserve">@arjbarker be glad you are staying away from Melbourne. This is cold to be afeared of! </t>
  </si>
  <si>
    <t>Mon Jun 15 22:58:17 PDT 2009</t>
  </si>
  <si>
    <t>kylehampton</t>
  </si>
  <si>
    <t xml:space="preserve">so far ive been aweake for 19 and a half hours </t>
  </si>
  <si>
    <t>Mon Jun 15 22:58:18 PDT 2009</t>
  </si>
  <si>
    <t>mullercardenas</t>
  </si>
  <si>
    <t>Twiterrific dead  probando twitterfon en el iPhone..</t>
  </si>
  <si>
    <t>Mon Jun 15 22:58:21 PDT 2009</t>
  </si>
  <si>
    <t>ppppaul</t>
  </si>
  <si>
    <t>4 exams done  3 to go  i wanna iphone!</t>
  </si>
  <si>
    <t>Mon Jun 15 22:58:22 PDT 2009</t>
  </si>
  <si>
    <t>ElleEstFun</t>
  </si>
  <si>
    <t>My face and scalp are sun burnt and it hurts when I shower  boohoo. At least it's sunny sometimes in SF!</t>
  </si>
  <si>
    <t>Mon Jun 15 22:58:23 PDT 2009</t>
  </si>
  <si>
    <t>@DerekLBrown lol, what party. aint havin a party  ahaaa</t>
  </si>
  <si>
    <t>Mon Jun 15 22:58:25 PDT 2009</t>
  </si>
  <si>
    <t>nawwwwwww  ok..get over it now.</t>
  </si>
  <si>
    <t>Mon Jun 15 22:58:28 PDT 2009</t>
  </si>
  <si>
    <t>MandaMarie9557</t>
  </si>
  <si>
    <t>hey everyone! im currently going to bed. long weekend; i have to work all week :| its a great time  NOT. text the cell.</t>
  </si>
  <si>
    <t>Mon Jun 15 22:58:35 PDT 2009</t>
  </si>
  <si>
    <t>Got badminton today  how t play sia with my nails like that ugh</t>
  </si>
  <si>
    <t>Mon Jun 15 22:58:38 PDT 2009</t>
  </si>
  <si>
    <t xml:space="preserve">Just woke up 'cause I slept like 7 in the morning. </t>
  </si>
  <si>
    <t>Mon Jun 15 22:58:39 PDT 2009</t>
  </si>
  <si>
    <t>ZacMartin</t>
  </si>
  <si>
    <t xml:space="preserve">Why don't we have a Laser Tag game in Melbourne? Boo. </t>
  </si>
  <si>
    <t>Mon Jun 15 22:58:41 PDT 2009</t>
  </si>
  <si>
    <t>i hate feeling sick  i seem to have this headache which doesn't wanna go away</t>
  </si>
  <si>
    <t>Mon Jun 15 22:58:42 PDT 2009</t>
  </si>
  <si>
    <t xml:space="preserve">@ratusyura thanks dear. guess i will be on mc 2moro </t>
  </si>
  <si>
    <t>Mon Jun 15 22:58:44 PDT 2009</t>
  </si>
  <si>
    <t xml:space="preserve">Credits lost: 10 </t>
  </si>
  <si>
    <t>Mon Jun 15 22:58:45 PDT 2009</t>
  </si>
  <si>
    <t xml:space="preserve">@FLYBOYREEM yeah i see nothing but a hint of the pic, thats how it is with everyones on my screen...maybe its just me </t>
  </si>
  <si>
    <t>Mon Jun 15 22:58:47 PDT 2009</t>
  </si>
  <si>
    <t xml:space="preserve">@karmanya None of them would attend </t>
  </si>
  <si>
    <t>Mon Jun 15 22:58:49 PDT 2009</t>
  </si>
  <si>
    <t>IhishaIhisha</t>
  </si>
  <si>
    <t xml:space="preserve">@MelodyDarlene, fffffffffffuuuucccckkinnnggg fudge mayne..missed it...thought it was </t>
  </si>
  <si>
    <t>Mon Jun 15 22:58:57 PDT 2009</t>
  </si>
  <si>
    <t xml:space="preserve">So, being inspired at #wwdc is pretty cool. Turns out the problem space I picked for my first iPhone app is pretty complicated </t>
  </si>
  <si>
    <t>StevenFJ</t>
  </si>
  <si>
    <t xml:space="preserve">Its been so lonely the last couple of days... I mis my fifa buddy's </t>
  </si>
  <si>
    <t>Mon Jun 15 22:58:59 PDT 2009</t>
  </si>
  <si>
    <t xml:space="preserve">kinda bored, a little....today was ok i guess, tomorrow will be better because i have dance...havent had in about two weeks </t>
  </si>
  <si>
    <t>Mon Jun 15 22:59:12 PDT 2009</t>
  </si>
  <si>
    <t>PrettynPunk1</t>
  </si>
  <si>
    <t xml:space="preserve">@MiZz_J...fuckin twilight books make me all sad </t>
  </si>
  <si>
    <t>Mon Jun 15 22:59:14 PDT 2009</t>
  </si>
  <si>
    <t>lgvillalta</t>
  </si>
  <si>
    <t>Basketball season is over  Baseball season is about mid point, football season is around the corner.</t>
  </si>
  <si>
    <t>Mon Jun 15 22:59:15 PDT 2009</t>
  </si>
  <si>
    <t xml:space="preserve">@nickjfrost there is nothing more sad than no booze when one had hopes </t>
  </si>
  <si>
    <t>Mon Jun 15 22:59:16 PDT 2009</t>
  </si>
  <si>
    <t xml:space="preserve">@kheimmy lol damn I feel the same way but mine pays </t>
  </si>
  <si>
    <t>Mon Jun 15 22:59:17 PDT 2009</t>
  </si>
  <si>
    <t>littlebino</t>
  </si>
  <si>
    <t xml:space="preserve">5 minutes away from a climb and the thunder rolled in...and stayed for the rest of the day. I just wanted to climb </t>
  </si>
  <si>
    <t>mhm  oh, I brought my hendrick's out to vancouver (what's left of it), cause I didn't want to try tracking some down xP</t>
  </si>
  <si>
    <t>Mon Jun 15 22:59:19 PDT 2009</t>
  </si>
  <si>
    <t xml:space="preserve">1 down; 4 to go &amp;amp; it's not really helping that I left my maths textbook at school when I have an exam tommorow morning </t>
  </si>
  <si>
    <t>Mon Jun 15 22:59:20 PDT 2009</t>
  </si>
  <si>
    <t>k8iH</t>
  </si>
  <si>
    <t xml:space="preserve">made a horrible life descision by eating just now... boo </t>
  </si>
  <si>
    <t xml:space="preserve">not happy with any of the beta apps I've tried today </t>
  </si>
  <si>
    <t>Mon Jun 15 22:59:23 PDT 2009</t>
  </si>
  <si>
    <t xml:space="preserve">@ChelseaWelseaaa im not lookin forward to gettin my damn teeth pulled out. i cant be active for a week </t>
  </si>
  <si>
    <t>Mon Jun 15 22:59:30 PDT 2009</t>
  </si>
  <si>
    <t xml:space="preserve">I am becoming increasingly frustrated with Ping.fm because it inconsistently, yet with increasing frequency, doesn't work. </t>
  </si>
  <si>
    <t>Mon Jun 15 22:59:32 PDT 2009</t>
  </si>
  <si>
    <t>sachinuppal</t>
  </si>
  <si>
    <t xml:space="preserve">Why is www.apnacircle.com spamming me, that too on my official ID...9 emails in 2 hours without Unsubscribing option...grrrrrrrrrrrrr </t>
  </si>
  <si>
    <t>Mon Jun 15 22:59:33 PDT 2009</t>
  </si>
  <si>
    <t>Rwelchy</t>
  </si>
  <si>
    <t>Ugh...house inspection tomorrow = me cleaning tonite!  will pay anyone to clean!</t>
  </si>
  <si>
    <t>silveraven</t>
  </si>
  <si>
    <t xml:space="preserve">wants to die from embarrassment already. HAIH. </t>
  </si>
  <si>
    <t>Mon Jun 15 22:59:38 PDT 2009</t>
  </si>
  <si>
    <t>courtmichelle8</t>
  </si>
  <si>
    <t xml:space="preserve">So, some things have come up (questions i guess) and I have shared my thoughts.. and I am sick and tired of people bad mouthing gays </t>
  </si>
  <si>
    <t>Mon Jun 15 22:59:41 PDT 2009</t>
  </si>
  <si>
    <t>ThoneyGsweet</t>
  </si>
  <si>
    <t xml:space="preserve">y the fugg would u invite me on a date then NOT pay. FIRST DATE FAILAGE. i shoulda stuck w/ the whiteboy! thas what i GET! </t>
  </si>
  <si>
    <t>Mon Jun 15 22:59:42 PDT 2009</t>
  </si>
  <si>
    <t xml:space="preserve">Feeling sorry for myself. </t>
  </si>
  <si>
    <t>NicJenkins</t>
  </si>
  <si>
    <t xml:space="preserve">I don't want to lose you... </t>
  </si>
  <si>
    <t>Mon Jun 15 22:59:43 PDT 2009</t>
  </si>
  <si>
    <t xml:space="preserve">Someone wants me to help in a o/s comp that doesn't allow slash. That's a deal breaker for me </t>
  </si>
  <si>
    <t>guardgal87</t>
  </si>
  <si>
    <t xml:space="preserve">test tom </t>
  </si>
  <si>
    <t>Mon Jun 15 22:59:44 PDT 2009</t>
  </si>
  <si>
    <t xml:space="preserve">@kkmariejb23 that picture is gross </t>
  </si>
  <si>
    <t xml:space="preserve">@Anime81 Hi! Slept through the evening, now I'm up; looking for a netbook.. I gotta leave for the Golf Open at Bethpage in 5 hours... </t>
  </si>
  <si>
    <t>Mon Jun 15 22:59:46 PDT 2009</t>
  </si>
  <si>
    <t xml:space="preserve">i dont want to sleep alone </t>
  </si>
  <si>
    <t>Mon Jun 15 22:59:47 PDT 2009</t>
  </si>
  <si>
    <t>RachelStojk</t>
  </si>
  <si>
    <t xml:space="preserve">So much for hanging out at the playground...the very nice police man kicked us out </t>
  </si>
  <si>
    <t>Mon Jun 15 22:59:48 PDT 2009</t>
  </si>
  <si>
    <t xml:space="preserve">She'll be 21 in about a month...gonna be a Momma herself in just over a month after that.....I miss her fiercely </t>
  </si>
  <si>
    <t>Mon Jun 15 22:59:54 PDT 2009</t>
  </si>
  <si>
    <t xml:space="preserve">No! Actually, I wish I had my fire back. </t>
  </si>
  <si>
    <t>Mon Jun 15 22:59:55 PDT 2009</t>
  </si>
  <si>
    <t>@ChicGalleria I never found out!  We'll look it up tomorrow...</t>
  </si>
  <si>
    <t>Mon Jun 15 23:00:00 PDT 2009</t>
  </si>
  <si>
    <t xml:space="preserve">my good news week prodcasts wont download! </t>
  </si>
  <si>
    <t>Mon Jun 15 23:00:01 PDT 2009</t>
  </si>
  <si>
    <t>natekodi</t>
  </si>
  <si>
    <t>nah i couldnt come up with anything  maybe next time</t>
  </si>
  <si>
    <t>Mon Jun 15 23:00:02 PDT 2009</t>
  </si>
  <si>
    <t>barrycrider</t>
  </si>
  <si>
    <t>@briannahyacinth I was really bummed out. When I read &amp;quot;black music that black people don't like anymore&amp;quot; it described me perfectly  lol</t>
  </si>
  <si>
    <t>Mon Jun 15 23:00:03 PDT 2009</t>
  </si>
  <si>
    <t xml:space="preserve">Whyyyy? </t>
  </si>
  <si>
    <t>Mon Jun 15 23:00:06 PDT 2009</t>
  </si>
  <si>
    <t>stacywillert</t>
  </si>
  <si>
    <t>@torihf my head got so big.    I'm suprised I was able to function so well the next day!</t>
  </si>
  <si>
    <t>Mon Jun 15 23:00:10 PDT 2009</t>
  </si>
  <si>
    <t>calamariii</t>
  </si>
  <si>
    <t xml:space="preserve">bekal makan siang gw hari ini sucks ! </t>
  </si>
  <si>
    <t>Mon Jun 15 23:00:21 PDT 2009</t>
  </si>
  <si>
    <t>needs rick so badly  http://plurk.com/p/119cwm</t>
  </si>
  <si>
    <t>Mon Jun 15 23:00:22 PDT 2009</t>
  </si>
  <si>
    <t xml:space="preserve">#iremember having to dial *69 to see who just called..because their wasnt any caller id. </t>
  </si>
  <si>
    <t>willowmoonfire</t>
  </si>
  <si>
    <t xml:space="preserve">Waiting for my husband to call...he's on his way to connecticut for work...Cant find a job here...oh the sacrifices we make </t>
  </si>
  <si>
    <t>Mon Jun 15 23:00:26 PDT 2009</t>
  </si>
  <si>
    <t>unparalleled1</t>
  </si>
  <si>
    <t>REALLY wishes that her Bestie was here @ the moment.She needs someone to talk 2  .This truly sucks.She needs a shoulder to cry on (hmph)</t>
  </si>
  <si>
    <t>Mon Jun 15 23:00:28 PDT 2009</t>
  </si>
  <si>
    <t>benZZZgomeZZZ</t>
  </si>
  <si>
    <t>I have my spanish exam now. And I feel like havin the flu  wish me luck !</t>
  </si>
  <si>
    <t>Mon Jun 15 23:00:32 PDT 2009</t>
  </si>
  <si>
    <t>tinyj</t>
  </si>
  <si>
    <t>Did forces attacking Isfehan Uni dorm arrest @change_for_Iran? That was his dorm, would explain why he has not come back.  #iranelection</t>
  </si>
  <si>
    <t>Mon Jun 15 23:00:33 PDT 2009</t>
  </si>
  <si>
    <t xml:space="preserve">@guaty No good </t>
  </si>
  <si>
    <t>Mon Jun 15 23:00:34 PDT 2009</t>
  </si>
  <si>
    <t>purple_dots</t>
  </si>
  <si>
    <t xml:space="preserve">Had the crappest day eva 2dayyy! </t>
  </si>
  <si>
    <t xml:space="preserve">@christinarnia is that what happened? i saw on facebook ... so horrible, she was so awesome </t>
  </si>
  <si>
    <t xml:space="preserve">uhm we have swimming tomorrow, so we'll swim 3.5 miles in the pool </t>
  </si>
  <si>
    <t>Mon Jun 15 23:00:35 PDT 2009</t>
  </si>
  <si>
    <t>tartangiirl</t>
  </si>
  <si>
    <t xml:space="preserve">dang...music wont upload...soz maggison </t>
  </si>
  <si>
    <t>Mon Jun 15 23:00:39 PDT 2009</t>
  </si>
  <si>
    <t>LuckyLibra101</t>
  </si>
  <si>
    <t xml:space="preserve">wishing things would change.... tired of sleeping alone and constantly disappointed </t>
  </si>
  <si>
    <t xml:space="preserve">Went to the gym today but...it just wasn't the same with one arm in a sling...this sucks! Getting a MRI tomorrow </t>
  </si>
  <si>
    <t>mrfamouslyfe</t>
  </si>
  <si>
    <t xml:space="preserve">@gqsmooth19 TRYIN SON....  U KNOW SUM PPL LOST FAITH IN DA KID </t>
  </si>
  <si>
    <t>Mon Jun 15 23:00:48 PDT 2009</t>
  </si>
  <si>
    <t>MSUBrittC</t>
  </si>
  <si>
    <t>MAn tomorrow is about to be super long  class then work immediately after ahhhh im going to sleep peace!!!!!</t>
  </si>
  <si>
    <t>Mon Jun 15 23:00:49 PDT 2009</t>
  </si>
  <si>
    <t>caitlintencher</t>
  </si>
  <si>
    <t xml:space="preserve">glad it was such as nice day because the rest of the week is supposed to rain </t>
  </si>
  <si>
    <t>Mon Jun 15 23:00:50 PDT 2009</t>
  </si>
  <si>
    <t xml:space="preserve">@HeidiLiz10 its been two months since you've been on here.. you can't diss twitter like that.. it misses you </t>
  </si>
  <si>
    <t>Mon Jun 15 23:00:51 PDT 2009</t>
  </si>
  <si>
    <t xml:space="preserve">To tell you all the truth, I've just woken up. It's like all my alarms didn't work today. My shoulder is feeling squished </t>
  </si>
  <si>
    <t xml:space="preserve">Shit... I booked my return ticket for 19th thinking that headstartsummer is on 19th.. Talk of bad timing sense.. </t>
  </si>
  <si>
    <t>RIP Malachi W....this is so unreal   http://bit.ly/19QDpU /local&amp;amp;id=6865204</t>
  </si>
  <si>
    <t>Mon Jun 15 23:00:54 PDT 2009</t>
  </si>
  <si>
    <t>well, f*#k. not looking good for iranian peeps.  damn it.</t>
  </si>
  <si>
    <t>@bemyfirecracker  fuckers. urgh</t>
  </si>
  <si>
    <t>Mon Jun 15 23:01:00 PDT 2009</t>
  </si>
  <si>
    <t xml:space="preserve">is hoping the sunburn eases up soon..a few blisters too...ouch </t>
  </si>
  <si>
    <t>Mon Jun 15 23:01:04 PDT 2009</t>
  </si>
  <si>
    <t xml:space="preserve">ok sleep time for me. have to be up early tomorrow </t>
  </si>
  <si>
    <t xml:space="preserve">Oh dear.... I smell blood.... Yeah, I think I reopened the scabbing in my nose... not good </t>
  </si>
  <si>
    <t>Mon Jun 15 23:01:05 PDT 2009</t>
  </si>
  <si>
    <t>uglygeek</t>
  </si>
  <si>
    <t xml:space="preserve">@KarenEJones i wish too </t>
  </si>
  <si>
    <t>Mon Jun 15 23:01:11 PDT 2009</t>
  </si>
  <si>
    <t>i thought i was done with the tears  byebye twitter.</t>
  </si>
  <si>
    <t>lneveon</t>
  </si>
  <si>
    <t>The drilling downstairs is making hard for me t study  Shiat constructionxxzz!</t>
  </si>
  <si>
    <t>Mon Jun 15 23:01:14 PDT 2009</t>
  </si>
  <si>
    <t>DistroPa</t>
  </si>
  <si>
    <t xml:space="preserve">@brookehaskins Snotty nose? Not on your own there. I'm dying today. </t>
  </si>
  <si>
    <t>Mon Jun 15 23:01:15 PDT 2009</t>
  </si>
  <si>
    <t xml:space="preserve">ugh...i HATE tuesdays. </t>
  </si>
  <si>
    <t>Mon Jun 15 23:01:18 PDT 2009</t>
  </si>
  <si>
    <t>DrifterNigel</t>
  </si>
  <si>
    <t xml:space="preserve">is on a ldr .... </t>
  </si>
  <si>
    <t>Mon Jun 15 23:01:19 PDT 2009</t>
  </si>
  <si>
    <t>infoholic</t>
  </si>
  <si>
    <t>I just had an afternoon Cat Fu fight session with kitteh Fidel. He won  http://twitpic.com/7izn3</t>
  </si>
  <si>
    <t>Mon Jun 15 23:01:22 PDT 2009</t>
  </si>
  <si>
    <t>ThatGirlShaeXo</t>
  </si>
  <si>
    <t xml:space="preserve">I think the storm is making my tv sound all fuzzy or whatever </t>
  </si>
  <si>
    <t>Mon Jun 15 23:01:23 PDT 2009</t>
  </si>
  <si>
    <t>@heartysweetie yeah i hate the hot sun too, i become tan ady, altho i find tan sexy but mine is not even  here tan there light XP</t>
  </si>
  <si>
    <t>Mon Jun 15 23:01:26 PDT 2009</t>
  </si>
  <si>
    <t xml:space="preserve">Well that's that-I am now girlfriendless and home alone until next friday </t>
  </si>
  <si>
    <t>Mon Jun 15 23:01:28 PDT 2009</t>
  </si>
  <si>
    <t xml:space="preserve">@Emerald333 London? I'm going home for a week, I haven't been home since Christmas </t>
  </si>
  <si>
    <t>Mon Jun 15 23:01:36 PDT 2009</t>
  </si>
  <si>
    <t xml:space="preserve">Up took early </t>
  </si>
  <si>
    <t>Mon Jun 15 23:01:38 PDT 2009</t>
  </si>
  <si>
    <t>arjbarker</t>
  </si>
  <si>
    <t xml:space="preserve"> now they said the airplane door is shut so I have to shut down cus the tweets get trapped on the plane. See u out there! ;â€¢o</t>
  </si>
  <si>
    <t>hepxxx</t>
  </si>
  <si>
    <t xml:space="preserve">p.e first thing could it get any worse </t>
  </si>
  <si>
    <t>Mon Jun 15 23:01:39 PDT 2009</t>
  </si>
  <si>
    <t>neilrizo</t>
  </si>
  <si>
    <t xml:space="preserve">@happylacson Me too. </t>
  </si>
  <si>
    <t xml:space="preserve">Morning already??? </t>
  </si>
  <si>
    <t>Mon Jun 15 23:01:41 PDT 2009</t>
  </si>
  <si>
    <t>Adariel</t>
  </si>
  <si>
    <t xml:space="preserve">@shaidermask nah, i just like them, i dont have a serious hobby of buying that stuff, i dont have space in my room thats why </t>
  </si>
  <si>
    <t>Mon Jun 15 23:01:42 PDT 2009</t>
  </si>
  <si>
    <t>@100LEGS I wanted to buy a punnet for ages now, but nothing in store  &amp;lt;3 blueberries</t>
  </si>
  <si>
    <t>Mon Jun 15 23:01:44 PDT 2009</t>
  </si>
  <si>
    <t>crazynluv4her</t>
  </si>
  <si>
    <t xml:space="preserve">@heycassadee can I meet you somehow when u come to Denver Saturday? that would be amazing!! if no I understand </t>
  </si>
  <si>
    <t>Mon Jun 15 23:01:46 PDT 2009</t>
  </si>
  <si>
    <t>samok</t>
  </si>
  <si>
    <t xml:space="preserve">Just went to the Royal Palace in Bangkok! Also, tried Tiger Beer and saw an elephant! And I'm in class for 5 hours today </t>
  </si>
  <si>
    <t>Mon Jun 15 23:01:47 PDT 2009</t>
  </si>
  <si>
    <t>snowboardjen</t>
  </si>
  <si>
    <t xml:space="preserve">just randomly passed out for two hours....wtf...now I have to stay up later to study damn it </t>
  </si>
  <si>
    <t>Mon Jun 15 23:01:50 PDT 2009</t>
  </si>
  <si>
    <t xml:space="preserve">Why me?!.... </t>
  </si>
  <si>
    <t>Mon Jun 15 23:01:51 PDT 2009</t>
  </si>
  <si>
    <t>barrysaunders</t>
  </si>
  <si>
    <t xml:space="preserve">@ms_monk work. blame @acatinatree. </t>
  </si>
  <si>
    <t>@AlfinaHawaii Well, my dad just called. Mom broke her foot in 2 places.  They're putting her in a splint now.</t>
  </si>
  <si>
    <t xml:space="preserve">arghh i cant find anywhere to download la rocca albums and i dont think anywhere here would sell them </t>
  </si>
  <si>
    <t>Mon Jun 15 23:01:53 PDT 2009</t>
  </si>
  <si>
    <t>davidjroos</t>
  </si>
  <si>
    <t xml:space="preserve">@Countesscupcake did the hair stab you in the eye last time? </t>
  </si>
  <si>
    <t>Mon Jun 15 23:01:52 PDT 2009</t>
  </si>
  <si>
    <t>peacelovejuly</t>
  </si>
  <si>
    <t xml:space="preserve">saw NIN's last show in the U.S....ever...and that was just one of the highlights. Wish I was still living in Bonnaroo </t>
  </si>
  <si>
    <t>@thevowel why are you taking live down  lol</t>
  </si>
  <si>
    <t>Mon Jun 15 23:01:54 PDT 2009</t>
  </si>
  <si>
    <t>monstersmonkeys</t>
  </si>
  <si>
    <t>Yuk I have what Suki had last week. Feeling v poorly.  î?Œ</t>
  </si>
  <si>
    <t>Mon Jun 15 23:01:56 PDT 2009</t>
  </si>
  <si>
    <t>ashbow</t>
  </si>
  <si>
    <t xml:space="preserve">junk food is the devil </t>
  </si>
  <si>
    <t>Mon Jun 15 23:02:00 PDT 2009</t>
  </si>
  <si>
    <t xml:space="preserve">@ManitSingh I really  got frustated!! </t>
  </si>
  <si>
    <t>Mon Jun 15 23:02:02 PDT 2009</t>
  </si>
  <si>
    <t xml:space="preserve">@ItbeMacKenzie I have to be in bed since I'm getting up early 2morrow </t>
  </si>
  <si>
    <t>Mon Jun 15 23:02:10 PDT 2009</t>
  </si>
  <si>
    <t>At school  my summer smells like shat</t>
  </si>
  <si>
    <t>Mon Jun 15 23:02:12 PDT 2009</t>
  </si>
  <si>
    <t>dilziaelizondo</t>
  </si>
  <si>
    <t xml:space="preserve">1:00 am, And the night has just begun.. At least for me </t>
  </si>
  <si>
    <t>Mon Jun 15 23:02:14 PDT 2009</t>
  </si>
  <si>
    <t>PeterParker35mm</t>
  </si>
  <si>
    <t xml:space="preserve">Feeling down </t>
  </si>
  <si>
    <t>Mon Jun 15 23:02:15 PDT 2009</t>
  </si>
  <si>
    <t>swc1980</t>
  </si>
  <si>
    <t>A rainy traffic jam..  http://twitpic.com/7izsc</t>
  </si>
  <si>
    <t>Mon Jun 15 23:02:18 PDT 2009</t>
  </si>
  <si>
    <t>fawaaz</t>
  </si>
  <si>
    <t>What a beautiful day !!! Let's go walking... No, WORKING  Arf</t>
  </si>
  <si>
    <t xml:space="preserve">Just saw a pretty child do ojek payung job @ ITC kuningan..life's hard </t>
  </si>
  <si>
    <t>Mon Jun 15 23:02:25 PDT 2009</t>
  </si>
  <si>
    <t xml:space="preserve">@dlachance329 I can't sleep either dnuts </t>
  </si>
  <si>
    <t>Mon Jun 15 23:02:26 PDT 2009</t>
  </si>
  <si>
    <t xml:space="preserve">got up late </t>
  </si>
  <si>
    <t>Mon Jun 15 23:02:32 PDT 2009</t>
  </si>
  <si>
    <t xml:space="preserve">Missing my other half tonight.  </t>
  </si>
  <si>
    <t>Mon Jun 15 23:02:37 PDT 2009</t>
  </si>
  <si>
    <t>Mum's making me cook, clean and all this stuff  -grumbles- stupid thing...</t>
  </si>
  <si>
    <t>Mon Jun 15 23:02:38 PDT 2009</t>
  </si>
  <si>
    <t xml:space="preserve">Can't sleep... Back is killin' me. </t>
  </si>
  <si>
    <t>Mon Jun 15 23:02:43 PDT 2009</t>
  </si>
  <si>
    <t xml:space="preserve">INSPIRATION OCLOCK:  Listening to Miley Cyrus - The Climb by myself in the office and wiping tears from my eyes </t>
  </si>
  <si>
    <t>Mon Jun 15 23:02:44 PDT 2009</t>
  </si>
  <si>
    <t>Updated my Twitterrific on my iPhone and it looks super cool! But for some reason, it says: YAJL error 3.  Whatever that means...</t>
  </si>
  <si>
    <t>Mon Jun 15 23:02:45 PDT 2009</t>
  </si>
  <si>
    <t>Yeah yeah yeah.  whatev dude@MrSmoothsofly</t>
  </si>
  <si>
    <t>Mon Jun 15 23:02:46 PDT 2009</t>
  </si>
  <si>
    <t>josephVelasquez</t>
  </si>
  <si>
    <t xml:space="preserve">@soyteffy I know huh..I'm hardly ever going to see ya anymore </t>
  </si>
  <si>
    <t>Mon Jun 15 23:02:52 PDT 2009</t>
  </si>
  <si>
    <t>katskywalker</t>
  </si>
  <si>
    <t xml:space="preserve">ohhh front row almost center for the &amp;quot;new&amp;quot; fantasmic, so sweet but the churros werent </t>
  </si>
  <si>
    <t>toni_145</t>
  </si>
  <si>
    <t xml:space="preserve">#haveyouever seen ur dog get ran over by a van? </t>
  </si>
  <si>
    <t xml:space="preserve">i have hurricane katrina in my damn bathroom!! </t>
  </si>
  <si>
    <t>Mon Jun 15 23:02:53 PDT 2009</t>
  </si>
  <si>
    <t>shaneschofield</t>
  </si>
  <si>
    <t xml:space="preserve">Swam 30 laps and tried to run.  Only made it 4 laps around the track </t>
  </si>
  <si>
    <t>Mon Jun 15 23:02:57 PDT 2009</t>
  </si>
  <si>
    <t>mannnn  i WAS sleep then the phone rang and i tlkd on it now im back wide awake *le sigh*</t>
  </si>
  <si>
    <t>Tiana_Vanity</t>
  </si>
  <si>
    <t>Doesnt know why he isnt talking to me  ugh what did i do....</t>
  </si>
  <si>
    <t>Mon Jun 15 23:03:01 PDT 2009</t>
  </si>
  <si>
    <t>RIP Malachi W. ... this is so un real  http://bit.ly/V6sHu</t>
  </si>
  <si>
    <t>Mon Jun 15 23:03:02 PDT 2009</t>
  </si>
  <si>
    <t xml:space="preserve">No more ladies styles for Concepts come F/W09!!! </t>
  </si>
  <si>
    <t>Mon Jun 15 23:03:03 PDT 2009</t>
  </si>
  <si>
    <t>naokisatoname</t>
  </si>
  <si>
    <t xml:space="preserve">I found SMS notification feature was opened in NZ. But also I found 2 byte characters were completely disappeared. I'm disappointed </t>
  </si>
  <si>
    <t>Mon Jun 15 23:03:04 PDT 2009</t>
  </si>
  <si>
    <t>Hmm, who knows what time iPhone 3.0 will be available through iTunes? I want it before I go out tomorrow  (a.k.a early)</t>
  </si>
  <si>
    <t>Mon Jun 15 23:03:08 PDT 2009</t>
  </si>
  <si>
    <t>PinchePanie</t>
  </si>
  <si>
    <t xml:space="preserve">has the worst headache ever. </t>
  </si>
  <si>
    <t>ThatsLiife</t>
  </si>
  <si>
    <t>up all night again. this shit can take a toll on u   :-/</t>
  </si>
  <si>
    <t>Mon Jun 15 23:03:10 PDT 2009</t>
  </si>
  <si>
    <t>I woke up with a flu.  Who among you fans gave me a kiss of flu?</t>
  </si>
  <si>
    <t>Mon Jun 15 23:03:11 PDT 2009</t>
  </si>
  <si>
    <t>KurzweilBarr</t>
  </si>
  <si>
    <t xml:space="preserve">Just got sucker punched in the head while at the beach?? Really? </t>
  </si>
  <si>
    <t>Mon Jun 15 23:03:15 PDT 2009</t>
  </si>
  <si>
    <t>Irritated  going to bed then going back to school tomorrowww</t>
  </si>
  <si>
    <t>Mon Jun 15 23:03:17 PDT 2009</t>
  </si>
  <si>
    <t>Mon Jun 15 23:03:18 PDT 2009</t>
  </si>
  <si>
    <t>I wish I could drink.  Or smoke. And watch half baked! It just isn't the same sober.</t>
  </si>
  <si>
    <t>Mon Jun 15 23:03:21 PDT 2009</t>
  </si>
  <si>
    <t>@chrissiexm We're shy  or our twitter stream is so busy we don't see the tweets...</t>
  </si>
  <si>
    <t>Mon Jun 15 23:03:24 PDT 2009</t>
  </si>
  <si>
    <t xml:space="preserve">good morning , hope all are well ? grim grey morning in the sky blue city  1st meeting in Birmingham, then train to Leeds today </t>
  </si>
  <si>
    <t>Missed Santigold's show in Austin tonight  but met up @chaninator on 6th (finally, haha)</t>
  </si>
  <si>
    <t xml:space="preserve">Just got some shocking &amp;amp; sad news this morning. Our Ops Director was let go. Sad because he has a family to take care of - 2 young kids </t>
  </si>
  <si>
    <t>Mon Jun 15 23:03:27 PDT 2009</t>
  </si>
  <si>
    <t>@pikachou really. i cant speak african  i dont even know what part of africa im from. fail thur  well. i used to listen to alot of rock.</t>
  </si>
  <si>
    <t>#itsuckswhen you twitt so much you over load the page and lose followers  cry with me!!!! *snifF SnifF*</t>
  </si>
  <si>
    <t>Mon Jun 15 23:03:28 PDT 2009</t>
  </si>
  <si>
    <t xml:space="preserve">andddd it's time for bed. i still haven't caught up with my crazy weekend yet. my eyes are sooo heavy </t>
  </si>
  <si>
    <t>Mon Jun 15 23:03:29 PDT 2009</t>
  </si>
  <si>
    <t xml:space="preserve">Wishes @toomuchcornpops would update more often! </t>
  </si>
  <si>
    <t>Mon Jun 15 23:03:31 PDT 2009</t>
  </si>
  <si>
    <t>AussieMumTwo</t>
  </si>
  <si>
    <t xml:space="preserve">Wishing I was in Australia right now to help make arrangements for my nana who is in the hospital and needs to go into care... </t>
  </si>
  <si>
    <t>Mon Jun 15 23:03:32 PDT 2009</t>
  </si>
  <si>
    <t>mauritianbbe</t>
  </si>
  <si>
    <t xml:space="preserve">Missing him alreadiii </t>
  </si>
  <si>
    <t>Mon Jun 15 23:03:36 PDT 2009</t>
  </si>
  <si>
    <t xml:space="preserve">My camara broke and my vacation is only half over </t>
  </si>
  <si>
    <t>Mon Jun 15 23:03:38 PDT 2009</t>
  </si>
  <si>
    <t xml:space="preserve">Bring me back to my sophomore year! I miss my old section. </t>
  </si>
  <si>
    <t>Mon Jun 15 23:03:39 PDT 2009</t>
  </si>
  <si>
    <t>AmazzzingAsh</t>
  </si>
  <si>
    <t xml:space="preserve">Missing my little lovebug </t>
  </si>
  <si>
    <t>Mon Jun 15 23:03:40 PDT 2009</t>
  </si>
  <si>
    <t>@hitzdotfm Hey there. Have been asking how Hitz Top30 actually works? Havent got any reply  How do we vote?</t>
  </si>
  <si>
    <t>Mon Jun 15 23:03:41 PDT 2009</t>
  </si>
  <si>
    <t xml:space="preserve">The little AIM window haz frozen right in the middle of my screen </t>
  </si>
  <si>
    <t>Mon Jun 15 23:03:42 PDT 2009</t>
  </si>
  <si>
    <t xml:space="preserve">just had a really bad memory conjured up </t>
  </si>
  <si>
    <t>Mon Jun 15 23:03:43 PDT 2009</t>
  </si>
  <si>
    <t xml:space="preserve">@Stephiebutton Whoa! Still no sign of kevin voice? </t>
  </si>
  <si>
    <t>jacoblovesyou</t>
  </si>
  <si>
    <t xml:space="preserve">my mind is wandering like crazy.  and i dont like it </t>
  </si>
  <si>
    <t>Mon Jun 15 23:03:46 PDT 2009</t>
  </si>
  <si>
    <t xml:space="preserve">@Appledoe you're wanted on the forums yet again cause they don't know it was HQ </t>
  </si>
  <si>
    <t>Mon Jun 15 23:03:48 PDT 2009</t>
  </si>
  <si>
    <t>tjmahr</t>
  </si>
  <si>
    <t xml:space="preserve">@cbye and i will never be there again!!! </t>
  </si>
  <si>
    <t>Mon Jun 15 23:03:50 PDT 2009</t>
  </si>
  <si>
    <t>@Monet_Coopa  I Dnt wnna go 2 Vegas tho ..... I wanna go 2 Cali     pls pls pls</t>
  </si>
  <si>
    <t>Mon Jun 15 23:03:51 PDT 2009</t>
  </si>
  <si>
    <t xml:space="preserve">Its unbearably hot and humid here </t>
  </si>
  <si>
    <t>Mon Jun 15 23:03:52 PDT 2009</t>
  </si>
  <si>
    <t>[-O] Wishes @toomuchcornpops would update more often!  http://tinyurl.com/lhqclh</t>
  </si>
  <si>
    <t>Mon Jun 15 23:03:58 PDT 2009</t>
  </si>
  <si>
    <t>AndrewSheldon</t>
  </si>
  <si>
    <t xml:space="preserve">@kirstiealley Welcome back! I think everyone is sleeping. </t>
  </si>
  <si>
    <t>Mon Jun 15 23:03:59 PDT 2009</t>
  </si>
  <si>
    <t xml:space="preserve">@caes_interlude shucks I did </t>
  </si>
  <si>
    <t xml:space="preserve">why do i always manage to get ill during my exam week?  got fever, headache sore throat and loads more  i shouldn't stress so much </t>
  </si>
  <si>
    <t>Mon Jun 15 23:04:01 PDT 2009</t>
  </si>
  <si>
    <t>enolke</t>
  </si>
  <si>
    <t xml:space="preserve">First season of The IT Crowd doesn't have the hilarious Matt Berry </t>
  </si>
  <si>
    <t>Mon Jun 15 23:04:03 PDT 2009</t>
  </si>
  <si>
    <t>Actlikeuknow</t>
  </si>
  <si>
    <t xml:space="preserve">@Tecolotl aawwww i cant make it ill be in San Diego that weekend </t>
  </si>
  <si>
    <t>Mon Jun 15 23:04:05 PDT 2009</t>
  </si>
  <si>
    <t xml:space="preserve">@threehundredfps its a bit cloudy, as its winter here, but yes there are specks of sun :p its currently like 3 degrees celcius outside </t>
  </si>
  <si>
    <t>Mon Jun 15 23:04:08 PDT 2009</t>
  </si>
  <si>
    <t>Cannax</t>
  </si>
  <si>
    <t xml:space="preserve">Morning people . 7 am better get ready for school. Seriousley can not be botherd </t>
  </si>
  <si>
    <t>Mon Jun 15 23:04:10 PDT 2009</t>
  </si>
  <si>
    <t xml:space="preserve">sick to my stomache and I can't sleep, don't want to puke again but I prolly will, been so dang long since I've done that too </t>
  </si>
  <si>
    <t>Mon Jun 15 23:04:11 PDT 2009</t>
  </si>
  <si>
    <t xml:space="preserve">@Zzachary17 awe.  I wish I could get on. </t>
  </si>
  <si>
    <t>anishas</t>
  </si>
  <si>
    <t xml:space="preserve">is not feeling that great!! </t>
  </si>
  <si>
    <t>Mon Jun 15 23:04:15 PDT 2009</t>
  </si>
  <si>
    <t>ueilat</t>
  </si>
  <si>
    <t xml:space="preserve">And this morning weekly company committee... </t>
  </si>
  <si>
    <t>Mon Jun 15 23:04:24 PDT 2009</t>
  </si>
  <si>
    <t xml:space="preserve">:o...a puppy got flushed down a toliet ... by accident but still ... poor puppy </t>
  </si>
  <si>
    <t>Mon Jun 15 23:04:31 PDT 2009</t>
  </si>
  <si>
    <t xml:space="preserve">Also copied but not as funny. </t>
  </si>
  <si>
    <t>Mon Jun 15 23:04:32 PDT 2009</t>
  </si>
  <si>
    <t>SarahHilker</t>
  </si>
  <si>
    <t xml:space="preserve">considering going back to red.  I miss it.  </t>
  </si>
  <si>
    <t xml:space="preserve">@Caroda But it won't come out!! </t>
  </si>
  <si>
    <t>Mon Jun 15 23:04:34 PDT 2009</t>
  </si>
  <si>
    <t>Hottforpirates</t>
  </si>
  <si>
    <t xml:space="preserve">not looking forward to flying and getting in late tomorrow bye CA  </t>
  </si>
  <si>
    <t>Mon Jun 15 23:04:35 PDT 2009</t>
  </si>
  <si>
    <t xml:space="preserve">My family is being so unfair. Looks like I won't have my copy of Lines, Vines and Trying Times until tomorrow evening. fml. </t>
  </si>
  <si>
    <t>Mon Jun 15 23:04:39 PDT 2009</t>
  </si>
  <si>
    <t xml:space="preserve">@ChelseaWelseaaa and i have to get a little surgery on my gums </t>
  </si>
  <si>
    <t>Mon Jun 15 23:04:43 PDT 2009</t>
  </si>
  <si>
    <t xml:space="preserve">Listening to &amp;quot;Dont Wanna Try&amp;quot; by Frankie J </t>
  </si>
  <si>
    <t>Mon Jun 15 23:04:44 PDT 2009</t>
  </si>
  <si>
    <t>maina_arlina5</t>
  </si>
  <si>
    <t xml:space="preserve">and to tell this what..since i was kid..all my friend..temasuk my best friend think i was malay..diorg tak penah tanya pun i bangsa apa </t>
  </si>
  <si>
    <t>Mon Jun 15 23:04:46 PDT 2009</t>
  </si>
  <si>
    <t>cribfather</t>
  </si>
  <si>
    <t xml:space="preserve">On a train form Glasgow to Burnley . . . </t>
  </si>
  <si>
    <t>Mon Jun 15 23:04:47 PDT 2009</t>
  </si>
  <si>
    <t>trying to get my ipod to sync with jb  x</t>
  </si>
  <si>
    <t>Mon Jun 15 23:04:48 PDT 2009</t>
  </si>
  <si>
    <t>davemcg3</t>
  </si>
  <si>
    <t>@Trigeia #iremember when trigeia.com worked the way we wanted. Wait. That never happened.  It's up but sluggish. Going to bed.</t>
  </si>
  <si>
    <t>lwalkington</t>
  </si>
  <si>
    <t>@BjSwift no vaca  cubs/sox game with my dad then going back to the woo for a couple days then moving</t>
  </si>
  <si>
    <t>Mon Jun 15 23:04:52 PDT 2009</t>
  </si>
  <si>
    <t xml:space="preserve">@LoveMaryBaxter ooh...i remember they had to remove all 4 of minr...thts why im not tht wise </t>
  </si>
  <si>
    <t>Mon Jun 15 23:04:54 PDT 2009</t>
  </si>
  <si>
    <t>@jonaskevin I'm trying to buy your cd right now at midnight but the truck doesn't get here till six thirty with them  stupid wal mart!</t>
  </si>
  <si>
    <t>Mon Jun 15 23:04:55 PDT 2009</t>
  </si>
  <si>
    <t>@dahunnitoya come here ill feed you some strawberries and grapes lol. you always want food off me  lol haha use me for my food rofl</t>
  </si>
  <si>
    <t>goatz116</t>
  </si>
  <si>
    <t xml:space="preserve">More hw </t>
  </si>
  <si>
    <t xml:space="preserve">Bookstore. Great, now I'll have to cram tmr night! </t>
  </si>
  <si>
    <t>Mon Jun 15 23:04:56 PDT 2009</t>
  </si>
  <si>
    <t>saltwaterfilm</t>
  </si>
  <si>
    <t>I know. I just realized.  oops</t>
  </si>
  <si>
    <t>D-Day+4:No SMS,Internet@low spd, Websites r blcked, Satelite interrupted. 5 death Tehran,many arrested.  Im sad #iran9 (via @azarnoush)</t>
  </si>
  <si>
    <t>Mon Jun 15 23:05:01 PDT 2009</t>
  </si>
  <si>
    <t xml:space="preserve">The drilling downstairs is making me hard t study! </t>
  </si>
  <si>
    <t>Mon Jun 15 23:05:06 PDT 2009</t>
  </si>
  <si>
    <t>@kimberlynicole I LOVE your hair! so sad I don't get to see you tomorrow  but I promise we'll have a disney date when I get back from WA.</t>
  </si>
  <si>
    <t>Mon Jun 15 23:05:13 PDT 2009</t>
  </si>
  <si>
    <t xml:space="preserve">@AMBERDOES it ran out of space to put your thing int there (thats what she said) I feel sick too. </t>
  </si>
  <si>
    <t xml:space="preserve">iPod has encountered error 0xE8000075. Seems to happen almost every time I connect it to the development system these days </t>
  </si>
  <si>
    <t>Mon Jun 15 23:05:14 PDT 2009</t>
  </si>
  <si>
    <t>edemayne</t>
  </si>
  <si>
    <t xml:space="preserve">Bad day! </t>
  </si>
  <si>
    <t>Mon Jun 15 23:05:18 PDT 2009</t>
  </si>
  <si>
    <t>Well I'm going to hit the books one last time! Last exam 9am in the morning boo hoo... I had some mr this morning but not tonight  lmao</t>
  </si>
  <si>
    <t>Mon Jun 15 23:05:21 PDT 2009</t>
  </si>
  <si>
    <t>putAbullet2me</t>
  </si>
  <si>
    <t xml:space="preserve">i left a note with my name a number and all my plans prayed he would love me back but he cant be here! i miss mitch </t>
  </si>
  <si>
    <t>Mon Jun 15 23:05:26 PDT 2009</t>
  </si>
  <si>
    <t xml:space="preserve">Tell her you're lonely. </t>
  </si>
  <si>
    <t>Mon Jun 15 23:05:32 PDT 2009</t>
  </si>
  <si>
    <t>MsTasha1028</t>
  </si>
  <si>
    <t xml:space="preserve">@bones_bones Damn I'm back at work now </t>
  </si>
  <si>
    <t xml:space="preserve">@ShropshirePixie I can't see your tweets any more hope </t>
  </si>
  <si>
    <t>Studying for my science final and i cant find one piece of paper on energy  wtf.</t>
  </si>
  <si>
    <t>Mon Jun 15 23:05:33 PDT 2009</t>
  </si>
  <si>
    <t xml:space="preserve">@Stxrbright I hope to whatever's up there they don't translate over here into the &amp;quot;British Jobros&amp;quot;    </t>
  </si>
  <si>
    <t>Mon Jun 15 23:05:34 PDT 2009</t>
  </si>
  <si>
    <t>MEOWmarisa</t>
  </si>
  <si>
    <t>@haleyxfax omg  i'm so sorry about your puppy</t>
  </si>
  <si>
    <t>Mon Jun 15 23:05:37 PDT 2009</t>
  </si>
  <si>
    <t xml:space="preserve">@JillianLueras its ok. it happens right? </t>
  </si>
  <si>
    <t>Mon Jun 15 23:05:38 PDT 2009</t>
  </si>
  <si>
    <t xml:space="preserve">Awhh the love story of noah and alley too bad we cant all be that in love boo </t>
  </si>
  <si>
    <t>Mon Jun 15 23:05:41 PDT 2009</t>
  </si>
  <si>
    <t xml:space="preserve">@LeMarianne How i wish i cud get some of dat rain to escape from t scorchin heat here </t>
  </si>
  <si>
    <t>arrch</t>
  </si>
  <si>
    <t xml:space="preserve">Bottle recycle bin in the office kitchen, where have you gone? We keep you well fed, and today you have run away. </t>
  </si>
  <si>
    <t>Mon Jun 15 23:05:43 PDT 2009</t>
  </si>
  <si>
    <t xml:space="preserve">Poor @mileycyrus. I feel for you girl. I hope this doesn't spread too much. </t>
  </si>
  <si>
    <t>Mon Jun 15 23:05:44 PDT 2009</t>
  </si>
  <si>
    <t>colleenbeanie</t>
  </si>
  <si>
    <t>@coachsky307 ur pictures made me sad  misscha tons</t>
  </si>
  <si>
    <t>Mon Jun 15 23:05:52 PDT 2009</t>
  </si>
  <si>
    <t>amandahersh</t>
  </si>
  <si>
    <t xml:space="preserve">@adammshankman Damn I just saw your pictures of your NYC terrace. I gotta get famous. I live in a shoebox in NYC </t>
  </si>
  <si>
    <t>Mon Jun 15 23:05:54 PDT 2009</t>
  </si>
  <si>
    <t>I cant leave my room and the msn on my phone isn't working plus i have no one to text and i cant sleep  this sux</t>
  </si>
  <si>
    <t>Mon Jun 15 23:05:58 PDT 2009</t>
  </si>
  <si>
    <t xml:space="preserve">Dog woke me up </t>
  </si>
  <si>
    <t>Mon Jun 15 23:05:59 PDT 2009</t>
  </si>
  <si>
    <t>Itxy</t>
  </si>
  <si>
    <t xml:space="preserve">I wish  had a good pic of ichijou x Shiki </t>
  </si>
  <si>
    <t>Mon Jun 15 23:06:01 PDT 2009</t>
  </si>
  <si>
    <t xml:space="preserve">@AlfinaHawaii Yeah... I suspect they'll be going back to the States sooner than later. </t>
  </si>
  <si>
    <t>Mon Jun 15 23:06:03 PDT 2009</t>
  </si>
  <si>
    <t xml:space="preserve">@nathalichristy yes me too dear </t>
  </si>
  <si>
    <t>1izz</t>
  </si>
  <si>
    <t>studying for math exam  school sux.</t>
  </si>
  <si>
    <t>Mon Jun 15 23:06:04 PDT 2009</t>
  </si>
  <si>
    <t>math is gonna kick my booty  Its 11 and I have 8 sections and 2 quizes to finish in 5 days. Dosent sound like much but remember, Im a Mom</t>
  </si>
  <si>
    <t>Mon Jun 15 23:06:05 PDT 2009</t>
  </si>
  <si>
    <t xml:space="preserve">is disappointed that the new blackberry coming to t-mobile will actually be a downgrade from the one i have </t>
  </si>
  <si>
    <t>Mon Jun 15 23:06:13 PDT 2009</t>
  </si>
  <si>
    <t xml:space="preserve">sad really sad </t>
  </si>
  <si>
    <t>Mon Jun 15 23:06:14 PDT 2009</t>
  </si>
  <si>
    <t>MJinTenn</t>
  </si>
  <si>
    <t xml:space="preserve">@NoToriousTori  Congrats on your tweets from CC.  That's pure gold!  Work and GF keep me from getting too invovled in AE or twitter </t>
  </si>
  <si>
    <t>Watching Becoming Jane because, well, I dunno, I'm feeling kind of sad  .. Wooo.</t>
  </si>
  <si>
    <t>Mon Jun 15 23:06:15 PDT 2009</t>
  </si>
  <si>
    <t xml:space="preserve">zoned out 2 some dead Presidents while the world is on drakes dick. hip hop is truly dead </t>
  </si>
  <si>
    <t>Mon Jun 15 23:06:16 PDT 2009</t>
  </si>
  <si>
    <t>i guess thats enough of reading tonight  goodnight</t>
  </si>
  <si>
    <t>Mon Jun 15 23:06:18 PDT 2009</t>
  </si>
  <si>
    <t xml:space="preserve">i can't sleep. i wish nick stayed awake </t>
  </si>
  <si>
    <t>Mon Jun 15 23:06:19 PDT 2009</t>
  </si>
  <si>
    <t>kar1eHirani</t>
  </si>
  <si>
    <t xml:space="preserve">is watching rab ne bana di jodi..and angry that she didnt see srk in san fran this wknd </t>
  </si>
  <si>
    <t>Mon Jun 15 23:06:24 PDT 2009</t>
  </si>
  <si>
    <t>LeelaRBroome</t>
  </si>
  <si>
    <t xml:space="preserve">getting my hair cut tonight! waa it's a sad depature </t>
  </si>
  <si>
    <t>Mon Jun 15 23:06:34 PDT 2009</t>
  </si>
  <si>
    <t xml:space="preserve">has to do boring science homework </t>
  </si>
  <si>
    <t>rutgeri</t>
  </si>
  <si>
    <t>Grading tests, only 275 to go  Almost time for summer holiday.</t>
  </si>
  <si>
    <t>Mon Jun 15 23:06:38 PDT 2009</t>
  </si>
  <si>
    <t>@huntermoore my phone broke  thats why i havent been keeping in touch. i miss you though. im getting a new phone by wednesday</t>
  </si>
  <si>
    <t>Mon Jun 15 23:06:39 PDT 2009</t>
  </si>
  <si>
    <t xml:space="preserve"> sad about stupid stuff</t>
  </si>
  <si>
    <t>awww...i really wanna go somewhere  soo boreedd :/</t>
  </si>
  <si>
    <t>Mon Jun 15 23:06:40 PDT 2009</t>
  </si>
  <si>
    <t xml:space="preserve">Sooo bored! Wish I could be with my friend </t>
  </si>
  <si>
    <t>Mon Jun 15 23:06:42 PDT 2009</t>
  </si>
  <si>
    <t>guitarfreak2312</t>
  </si>
  <si>
    <t>taken is starting off really sad.  i'm at the part where he's looking through the photo album. at about 5 minutes in</t>
  </si>
  <si>
    <t>PhoebeErler</t>
  </si>
  <si>
    <t xml:space="preserve">wants to go on a walk around downtown Palo Alto, but there is no one around to walk with </t>
  </si>
  <si>
    <t>Mon Jun 15 23:06:43 PDT 2009</t>
  </si>
  <si>
    <t>amethyst2007</t>
  </si>
  <si>
    <t xml:space="preserve">ankle is bothering me..ick </t>
  </si>
  <si>
    <t>Mon Jun 15 23:06:46 PDT 2009</t>
  </si>
  <si>
    <t>AlecReda</t>
  </si>
  <si>
    <t xml:space="preserve">ugh cant sleep </t>
  </si>
  <si>
    <t>Mon Jun 15 23:06:47 PDT 2009</t>
  </si>
  <si>
    <t xml:space="preserve">just realised how short my temper is. </t>
  </si>
  <si>
    <t>Mon Jun 15 23:06:53 PDT 2009</t>
  </si>
  <si>
    <t>dwesst</t>
  </si>
  <si>
    <t xml:space="preserve">@bowwow614 i thought uu sed u were on live...or isnt this the real bow wow </t>
  </si>
  <si>
    <t>Mon Jun 15 23:06:54 PDT 2009</t>
  </si>
  <si>
    <t>Shavonne_88</t>
  </si>
  <si>
    <t>ugh...why am I hearing a Ja Rule song on the radio? That dude was hot back in middle school, then in 9th grade 50 happened=no more JA  lol</t>
  </si>
  <si>
    <t>Mon Jun 15 23:06:59 PDT 2009</t>
  </si>
  <si>
    <t>That's not even all of it.   http://twitpic.com/7izyx</t>
  </si>
  <si>
    <t>Mon Jun 15 23:07:00 PDT 2009</t>
  </si>
  <si>
    <t xml:space="preserve">@GregBoser I love such ideas, but worry about the interpretation by over zealous anti cloaking type googlers </t>
  </si>
  <si>
    <t>Mon Jun 15 23:07:08 PDT 2009</t>
  </si>
  <si>
    <t>Mon Jun 15 23:07:11 PDT 2009</t>
  </si>
  <si>
    <t xml:space="preserve">Ugh my tummy hurty </t>
  </si>
  <si>
    <t>Mon Jun 15 23:07:15 PDT 2009</t>
  </si>
  <si>
    <t>Aww man I wish it used twitpic not uberpic  oh well at least it posted a picture</t>
  </si>
  <si>
    <t>Mon Jun 15 23:07:18 PDT 2009</t>
  </si>
  <si>
    <t xml:space="preserve">@beatbackbones Sorry, Bee </t>
  </si>
  <si>
    <t>Mon Jun 15 23:07:19 PDT 2009</t>
  </si>
  <si>
    <t>TheJones2009</t>
  </si>
  <si>
    <t xml:space="preserve">WOW*sigh* ive become Charles Hamilton now </t>
  </si>
  <si>
    <t>Mon Jun 15 23:07:20 PDT 2009</t>
  </si>
  <si>
    <t>Titiporn</t>
  </si>
  <si>
    <t xml:space="preserve">Bit feversih today - hope it's not swine flu </t>
  </si>
  <si>
    <t>Mon Jun 15 23:07:23 PDT 2009</t>
  </si>
  <si>
    <t xml:space="preserve">My iPhone camera is broken. </t>
  </si>
  <si>
    <t>Mon Jun 15 23:07:27 PDT 2009</t>
  </si>
  <si>
    <t xml:space="preserve">eee i woke up at half 3 this morn and didnt get back to sleep because I was craving coke, not the cheap kind I had in flat, real coke </t>
  </si>
  <si>
    <t>Mon Jun 15 23:07:31 PDT 2009</t>
  </si>
  <si>
    <t>There's some all over my bed and floor too.  ugh.... No!</t>
  </si>
  <si>
    <t>Mon Jun 15 23:07:32 PDT 2009</t>
  </si>
  <si>
    <t>BlueWaterBoy</t>
  </si>
  <si>
    <t xml:space="preserve">Ah damn it....have to wait till thursday for iPhone 3.0 </t>
  </si>
  <si>
    <t>Mon Jun 15 23:07:34 PDT 2009</t>
  </si>
  <si>
    <t>311SweetOne</t>
  </si>
  <si>
    <t>@WILLYloves311  I hope things get better for you soon, whatever that may entail.....</t>
  </si>
  <si>
    <t>Mon Jun 15 23:07:39 PDT 2009</t>
  </si>
  <si>
    <t xml:space="preserve">omg! the sound that my kick makes to tell me that its dying def breaks my heart </t>
  </si>
  <si>
    <t>Mon Jun 15 23:07:41 PDT 2009</t>
  </si>
  <si>
    <t xml:space="preserve">Wishing Cornerstone was in my near future.. </t>
  </si>
  <si>
    <t>Mon Jun 15 23:07:42 PDT 2009</t>
  </si>
  <si>
    <t>bullsworld</t>
  </si>
  <si>
    <t xml:space="preserve">@cincodenada diskpie shows your drive as a pie chart with each slice a directory, bigger slice=more data, not free though </t>
  </si>
  <si>
    <t>LadyCC111</t>
  </si>
  <si>
    <t>@Dordaneh more like 2.  and i still haven't watched it. it took me to long to download. dammit</t>
  </si>
  <si>
    <t>Mon Jun 15 23:07:46 PDT 2009</t>
  </si>
  <si>
    <t xml:space="preserve">Athena_of_Forks: i'm not giving up, i'm just really tired of it </t>
  </si>
  <si>
    <t xml:space="preserve">i can't sleep. i wish nicky didn't go to bed </t>
  </si>
  <si>
    <t>Mon Jun 15 23:07:53 PDT 2009</t>
  </si>
  <si>
    <t xml:space="preserve">@dr_uw awww thanks an nite i would go to bed but i cant </t>
  </si>
  <si>
    <t>Mon Jun 15 23:07:58 PDT 2009</t>
  </si>
  <si>
    <t>feelinbrilliant</t>
  </si>
  <si>
    <t>#iremember how i was stunned by that txt msg  ---&amp;gt; still am sometimes</t>
  </si>
  <si>
    <t>Mon Jun 15 23:07:59 PDT 2009</t>
  </si>
  <si>
    <t>personaljesuss</t>
  </si>
  <si>
    <t>@sarahhhhhs thats good to know. have u met up with jade yet? I MISS YOU TOO   are you coming back for a bit before your uni starts in aug?</t>
  </si>
  <si>
    <t>Mon Jun 15 23:08:00 PDT 2009</t>
  </si>
  <si>
    <t>07_rifferd</t>
  </si>
  <si>
    <t xml:space="preserve">I really hate it when people use flash photography. Not only is it distracting, it hurts your eyes! It also brings the risk of seizures. </t>
  </si>
  <si>
    <t>Mon Jun 15 23:08:10 PDT 2009</t>
  </si>
  <si>
    <t xml:space="preserve">@chibialfa well...it's a funny blog indeed. sadly, some points are true... </t>
  </si>
  <si>
    <t>recklessavandon</t>
  </si>
  <si>
    <t xml:space="preserve">depressing situation </t>
  </si>
  <si>
    <t>Mon Jun 15 23:08:16 PDT 2009</t>
  </si>
  <si>
    <t>Miranda_Ashley</t>
  </si>
  <si>
    <t xml:space="preserve">@Andrewgoldstein yo! I just met up with hey monday..wish you were there </t>
  </si>
  <si>
    <t>Mon Jun 15 23:08:17 PDT 2009</t>
  </si>
  <si>
    <t>LibertyRules</t>
  </si>
  <si>
    <t>I just recovered from Saturday and hit the gym hard with Hector, the don't cry me a river trainer  gooood burn! I'm up for shopping!!</t>
  </si>
  <si>
    <t>Mon Jun 15 23:08:19 PDT 2009</t>
  </si>
  <si>
    <t xml:space="preserve">Wants to switch her major to premed, but isn't sure she has what it takes to get accepted into a med program. </t>
  </si>
  <si>
    <t>Mon Jun 15 23:08:28 PDT 2009</t>
  </si>
  <si>
    <t>laurasuttles</t>
  </si>
  <si>
    <t>Time: 1:07am. 2 walmarts and no jb cd  I tried...</t>
  </si>
  <si>
    <t>Mon Jun 15 23:08:30 PDT 2009</t>
  </si>
  <si>
    <t xml:space="preserve">Daily routine...off to work </t>
  </si>
  <si>
    <t>Mon Jun 15 23:08:31 PDT 2009</t>
  </si>
  <si>
    <t>MactonUp</t>
  </si>
  <si>
    <t xml:space="preserve">is proud of the baby for switching seamlessly to the crib, but misses getting her face pushed on and snuggled against </t>
  </si>
  <si>
    <t xml:space="preserve">have breakfast.. alone.. </t>
  </si>
  <si>
    <t>Mon Jun 15 23:08:36 PDT 2009</t>
  </si>
  <si>
    <t>DebrahKai</t>
  </si>
  <si>
    <t>#iremember how i was stunned by that txt msg  ---&amp;gt; still am sometimes ohhhh yea! http://tinyurl.com/lmovyf</t>
  </si>
  <si>
    <t>Mon Jun 15 23:08:39 PDT 2009</t>
  </si>
  <si>
    <t>mesmera13</t>
  </si>
  <si>
    <t xml:space="preserve">Don went to fill my scrips.  Back to eating toast.  Got sick before leaving the qwk care. Yuk. </t>
  </si>
  <si>
    <t>Mon Jun 15 23:08:40 PDT 2009</t>
  </si>
  <si>
    <t xml:space="preserve">#petpeeves @effn_awesome falling to sleep on me leaving me up this late w/no one to talk to </t>
  </si>
  <si>
    <t>Mon Jun 15 23:08:41 PDT 2009</t>
  </si>
  <si>
    <t>princessjasleen</t>
  </si>
  <si>
    <t xml:space="preserve">My stomach is talking . im starving </t>
  </si>
  <si>
    <t>Mon Jun 15 23:08:42 PDT 2009</t>
  </si>
  <si>
    <t xml:space="preserve">@OfficialFTSK #teamFTSK video.. now? still waiting... </t>
  </si>
  <si>
    <t>Mon Jun 15 23:08:47 PDT 2009</t>
  </si>
  <si>
    <t xml:space="preserve">@omqshissamber yes and the cover was some furry expensive pink shit.. i had to pay for em </t>
  </si>
  <si>
    <t>Mon Jun 15 23:08:48 PDT 2009</t>
  </si>
  <si>
    <t>mnapoles</t>
  </si>
  <si>
    <t xml:space="preserve">I cant sleep cause my neck still hurts </t>
  </si>
  <si>
    <t>Mon Jun 15 23:08:49 PDT 2009</t>
  </si>
  <si>
    <t xml:space="preserve">7 killed in attack in Tehran; Moussavi vows to 'pay any cost' CNN International  </t>
  </si>
  <si>
    <t xml:space="preserve">now Im getting stomach pains! </t>
  </si>
  <si>
    <t>Mon Jun 15 23:08:51 PDT 2009</t>
  </si>
  <si>
    <t>teletoy</t>
  </si>
  <si>
    <t xml:space="preserve">@murdersong what now? are our benefits not substantial enough for you? </t>
  </si>
  <si>
    <t>Mon Jun 15 23:08:52 PDT 2009</t>
  </si>
  <si>
    <t xml:space="preserve">Why am I still awake when I have to get up early tomorrow? </t>
  </si>
  <si>
    <t>Mon Jun 15 23:08:54 PDT 2009</t>
  </si>
  <si>
    <t xml:space="preserve">@kirstiecat ah boo, bet you were all pumped up for it too </t>
  </si>
  <si>
    <t>Mon Jun 15 23:08:55 PDT 2009</t>
  </si>
  <si>
    <t xml:space="preserve">@numberchic I really want to see that one.  Have to wait for dvd which I will hire and not watch then finally catch it on tv in 5 years </t>
  </si>
  <si>
    <t>Mon Jun 15 23:08:57 PDT 2009</t>
  </si>
  <si>
    <t>hey everyone! im currently going to bed. long weekend; i have to work all week :| its a great time  NOT. text the cell. a;sldkfj</t>
  </si>
  <si>
    <t>cressers</t>
  </si>
  <si>
    <t xml:space="preserve">morning starts with a flat phone - no alarm!! - why did it not charge?? Anyway, rush to first meeting..... thankfully no 8am telco today </t>
  </si>
  <si>
    <t>Awww my twitter buddy is banned from twitter for an hour  i miss her lol</t>
  </si>
  <si>
    <t>Mon Jun 15 23:08:59 PDT 2009</t>
  </si>
  <si>
    <t>alxscrz9</t>
  </si>
  <si>
    <t xml:space="preserve">Watching punk'd and thinkin.....urgh </t>
  </si>
  <si>
    <t>Mon Jun 15 23:09:00 PDT 2009</t>
  </si>
  <si>
    <t xml:space="preserve">Sun &amp;amp; rain on my way to Frankfurt Airport. Computer starts very slowly. My tie isn't the ideal one for today... </t>
  </si>
  <si>
    <t>Mon Jun 15 23:09:04 PDT 2009</t>
  </si>
  <si>
    <t>sandeepvarma</t>
  </si>
  <si>
    <t>Google adsense rejected my blog http://sandeepnvarma.blogspot.com for the third time  somebody pls help meeeeeeeeeee</t>
  </si>
  <si>
    <t>Mon Jun 15 23:09:05 PDT 2009</t>
  </si>
  <si>
    <t>annettemargaret</t>
  </si>
  <si>
    <t xml:space="preserve">Can't play my competition song, because somehow my left wrist got hurt and it's very stiff. I hope it'll be better soon. Oh sadness. </t>
  </si>
  <si>
    <t>Mon Jun 15 23:09:10 PDT 2009</t>
  </si>
  <si>
    <t>bee_cah</t>
  </si>
  <si>
    <t xml:space="preserve">need food. just tried to spell 'loud' as 'load'. my brain isn't working so well </t>
  </si>
  <si>
    <t>Mon Jun 15 23:09:12 PDT 2009</t>
  </si>
  <si>
    <t>Kudai27</t>
  </si>
  <si>
    <t xml:space="preserve">wat soluja boy aint coming here no more ughhh </t>
  </si>
  <si>
    <t>Mon Jun 15 23:09:14 PDT 2009</t>
  </si>
  <si>
    <t xml:space="preserve">@nathanrdotca *whispers* I can't DM Spam, they're not following me </t>
  </si>
  <si>
    <t>Mon Jun 15 23:09:15 PDT 2009</t>
  </si>
  <si>
    <t>maral502455</t>
  </si>
  <si>
    <t xml:space="preserve"> Me is bored. Someone IM me or somethin! AAHH.</t>
  </si>
  <si>
    <t>I'm so mad @craftingmadness didn't get to stay  please be here at 7am.. I kinda need youuu.</t>
  </si>
  <si>
    <t>Mon Jun 15 23:09:20 PDT 2009</t>
  </si>
  <si>
    <t>@AlexSFLTV broke @sfltv .com  Dang mouse.. PREVIEW theme not activate! Gah Alex is gonna be in trouble....</t>
  </si>
  <si>
    <t>Mon Jun 15 23:09:24 PDT 2009</t>
  </si>
  <si>
    <t>LionGali</t>
  </si>
  <si>
    <t xml:space="preserve">Stupid twitteric!!! I don't know what my friends are up to every minute of the day... </t>
  </si>
  <si>
    <t>Mon Jun 15 23:09:28 PDT 2009</t>
  </si>
  <si>
    <t xml:space="preserve">@spam I would DM you that last tweet but you're not following me for some reason </t>
  </si>
  <si>
    <t>Mon Jun 15 23:09:32 PDT 2009</t>
  </si>
  <si>
    <t>Xm4n</t>
  </si>
  <si>
    <t xml:space="preserve">@Nidiamazing I am sorry i didnt think u were gonna get on </t>
  </si>
  <si>
    <t>Mon Jun 15 23:09:33 PDT 2009</t>
  </si>
  <si>
    <t>justdance16</t>
  </si>
  <si>
    <t xml:space="preserve">My knuckles hurt from playing blood knuckles </t>
  </si>
  <si>
    <t>Mon Jun 15 23:09:37 PDT 2009</t>
  </si>
  <si>
    <t xml:space="preserve">@simply_a_luxury this makes me feel some type of way... We didn't get to hang like dat </t>
  </si>
  <si>
    <t>Mon Jun 15 23:09:39 PDT 2009</t>
  </si>
  <si>
    <t>tatianaenis</t>
  </si>
  <si>
    <t>@Tony_Mndz Your BB is officially on crazk. I texted you back and actually did not get an answer  loser!! lol</t>
  </si>
  <si>
    <t>Mon Jun 15 23:09:41 PDT 2009</t>
  </si>
  <si>
    <t>@She_Luh working  graphics</t>
  </si>
  <si>
    <t>Mon Jun 15 23:09:43 PDT 2009</t>
  </si>
  <si>
    <t>@cavalaxis need new migraine meds  melon baller will do nicely, tho'</t>
  </si>
  <si>
    <t>ssumitgrover</t>
  </si>
  <si>
    <t>Another bad day for Indians in Bay Area - 3 deaths of Young Indians  too bad</t>
  </si>
  <si>
    <t>Mon Jun 15 23:09:45 PDT 2009</t>
  </si>
  <si>
    <t xml:space="preserve">@SuperUber7 PS - my cowbell stayed in my bag for the whole of #Bonnaroo. I fail. </t>
  </si>
  <si>
    <t>Mon Jun 15 23:09:46 PDT 2009</t>
  </si>
  <si>
    <t>heartie143</t>
  </si>
  <si>
    <t>it's waaaay too hot in my apartment.. can't sleep  and i have an exam tomorrow. baaaaaaaaaaaaah</t>
  </si>
  <si>
    <t xml:space="preserve">I got really excited when I saw prawns in the transparent bowl..... turned out to be tomatoes </t>
  </si>
  <si>
    <t>Mon Jun 15 23:09:47 PDT 2009</t>
  </si>
  <si>
    <t>chukchakchenes</t>
  </si>
  <si>
    <t xml:space="preserve">hindi pko prepared for this school year </t>
  </si>
  <si>
    <t>diannamaye</t>
  </si>
  <si>
    <t>i`ve been to the hospital this 3:00am  darn allergies!</t>
  </si>
  <si>
    <t>Mon Jun 15 23:09:50 PDT 2009</t>
  </si>
  <si>
    <t>Shakeurbumbum</t>
  </si>
  <si>
    <t xml:space="preserve">@XLUSIVE yes it would be but my plan got ruined as soon as mom and dad came home...... </t>
  </si>
  <si>
    <t>Mon Jun 15 23:09:52 PDT 2009</t>
  </si>
  <si>
    <t xml:space="preserve">if anyone has heard info about the car break ins in my neighborhood,  it'd be cool if you let me know. i can't stop thinking about it. </t>
  </si>
  <si>
    <t>Mon Jun 15 23:09:54 PDT 2009</t>
  </si>
  <si>
    <t>RomePatron</t>
  </si>
  <si>
    <t xml:space="preserve">Path to self destruction....life has hit me with a few blows that has me dazed..don't know if I can recover </t>
  </si>
  <si>
    <t>Mon Jun 15 23:09:55 PDT 2009</t>
  </si>
  <si>
    <t>jonaslover850</t>
  </si>
  <si>
    <t xml:space="preserve">I have the HUGEST headache ever. It hurts so bad it's keeping me awake and making me sick to my stomach. It sucks! </t>
  </si>
  <si>
    <t>Mon Jun 15 23:09:59 PDT 2009</t>
  </si>
  <si>
    <t xml:space="preserve">FAIL! @trishofthetrade: @SuperUber7 PS - my cowbell stayed in my bag for the whole of #Bonnaroo. I fail. </t>
  </si>
  <si>
    <t>Mon Jun 15 23:10:03 PDT 2009</t>
  </si>
  <si>
    <t xml:space="preserve">@freshtokill why wasn't I invited? </t>
  </si>
  <si>
    <t>Mon Jun 15 23:10:05 PDT 2009</t>
  </si>
  <si>
    <t xml:space="preserve">@Athena_of_Forks: *hug* thanks, It's so annoying </t>
  </si>
  <si>
    <t>Mon Jun 15 23:10:06 PDT 2009</t>
  </si>
  <si>
    <t xml:space="preserve">I can't breathe... I hate being sick. I don't wanna go to sleep in fear of waking up, gasping or breath. </t>
  </si>
  <si>
    <t xml:space="preserve">@xoMusicLoverxo you should sleep... It's GOOD to sleep. I wish I could go home... But I still have like an HOUR of NOTHING. </t>
  </si>
  <si>
    <t>Mon Jun 15 23:10:09 PDT 2009</t>
  </si>
  <si>
    <t xml:space="preserve">going to school in just awhile, bff and m plz say have fun enjoy yourself haha </t>
  </si>
  <si>
    <t>Mon Jun 15 23:10:13 PDT 2009</t>
  </si>
  <si>
    <t>Mooghan</t>
  </si>
  <si>
    <t xml:space="preserve">hanging out with the corey and his broham one last time before he leaves town </t>
  </si>
  <si>
    <t>Mon Jun 15 23:10:15 PDT 2009</t>
  </si>
  <si>
    <t>xyberx81</t>
  </si>
  <si>
    <t xml:space="preserve">Just had my lunch.. Now very sleepy but still have to fix this stupid pc.. </t>
  </si>
  <si>
    <t>Mon Jun 15 23:10:17 PDT 2009</t>
  </si>
  <si>
    <t xml:space="preserve">ughhh i feel so bad for @mileycyrus ..she's gonna get so much shit for this that she doesn't need </t>
  </si>
  <si>
    <t xml:space="preserve">So it's midnight &amp;amp; I can't seem 2fall asleep as usual!! Not too surprised but annoyed bc I gotta get up in 5hrs! Last night I slept 6hrs </t>
  </si>
  <si>
    <t>Mon Jun 15 23:10:18 PDT 2009</t>
  </si>
  <si>
    <t>KeenanNakaTV</t>
  </si>
  <si>
    <t>Took a dump for like 20 minutes and missed the ending of futurama  sadface</t>
  </si>
  <si>
    <t>ares2785</t>
  </si>
  <si>
    <t>is sad  things are already not the same....</t>
  </si>
  <si>
    <t>Mon Jun 15 23:10:22 PDT 2009</t>
  </si>
  <si>
    <t>michael_aaron</t>
  </si>
  <si>
    <t xml:space="preserve">Goodnight yall! I feel so bad that my sister couldn't come to tahoe with us </t>
  </si>
  <si>
    <t>Mon Jun 15 23:10:23 PDT 2009</t>
  </si>
  <si>
    <t xml:space="preserve">@ThisisDavina Who are your faves this year, any real character standing out yet, I miss the live streaming you learn more about them </t>
  </si>
  <si>
    <t>Mon Jun 15 23:10:26 PDT 2009</t>
  </si>
  <si>
    <t>ItsaGroomsLife</t>
  </si>
  <si>
    <t>late start at work this morning as I have the farrier coming to do my own horses feet...he's going to take ll my money!!    lol</t>
  </si>
  <si>
    <t>Mon Jun 15 23:10:27 PDT 2009</t>
  </si>
  <si>
    <t xml:space="preserve">@aMmadz oh you are breaking up with me? hope you had a good break with ur so called girlfriend. it hurts! </t>
  </si>
  <si>
    <t>Mon Jun 15 23:10:28 PDT 2009</t>
  </si>
  <si>
    <t>Reshma121</t>
  </si>
  <si>
    <t xml:space="preserve">is wondering tht even tho i have absolutely nothing to do...y the hell am i so slp deprived??? </t>
  </si>
  <si>
    <t>Mon Jun 15 23:10:32 PDT 2009</t>
  </si>
  <si>
    <t>calai21</t>
  </si>
  <si>
    <t xml:space="preserve">its rainy day today and its making me feel sleepy... </t>
  </si>
  <si>
    <t>Mon Jun 15 23:10:33 PDT 2009</t>
  </si>
  <si>
    <t xml:space="preserve">@tennisetviola Did u hear that Sam Q is going to be making stops at OH high schools before the Cincy tourney?poor you, on summer vacation </t>
  </si>
  <si>
    <t>Mon Jun 15 23:10:37 PDT 2009</t>
  </si>
  <si>
    <t xml:space="preserve">Media exam today for two and a half hours...I won't get in from school until three fourty </t>
  </si>
  <si>
    <t>Mon Jun 15 23:10:38 PDT 2009</t>
  </si>
  <si>
    <t xml:space="preserve">@viveksingh sad and looks like ur down wit fever </t>
  </si>
  <si>
    <t>Mon Jun 15 23:10:43 PDT 2009</t>
  </si>
  <si>
    <t>Its official now,..Am off twitter for a week,.. Miss me tweeps,..  sob sob..</t>
  </si>
  <si>
    <t>@hearted aww it would be pretty hard but seriously i just feel like everyone has a different opinion about me now.  did you read the post?</t>
  </si>
  <si>
    <t>Mon Jun 15 23:10:46 PDT 2009</t>
  </si>
  <si>
    <t>@XoBxMaMi83oX I can't sleep either   try to go to sleep kk</t>
  </si>
  <si>
    <t>Mon Jun 15 23:10:49 PDT 2009</t>
  </si>
  <si>
    <t xml:space="preserve">I should stop staying out late cycling and then can't wake up for class the next day. </t>
  </si>
  <si>
    <t>Mon Jun 15 23:10:50 PDT 2009</t>
  </si>
  <si>
    <t>BShawster</t>
  </si>
  <si>
    <t xml:space="preserve">Had a Great 2 Days off! I could have done without the speeding ticket though.--Back, to, life. Back, to, re-a-li-ty!--Laredo here I come </t>
  </si>
  <si>
    <t>Mon Jun 15 23:10:51 PDT 2009</t>
  </si>
  <si>
    <t>pratikks</t>
  </si>
  <si>
    <t xml:space="preserve">feeling sleepy and the mosquito-in-the-cubicle is no where to be seen to entertain me </t>
  </si>
  <si>
    <t>Mon Jun 15 23:10:52 PDT 2009</t>
  </si>
  <si>
    <t>is not that excited for the Pila immersion tom  http://plurk.com/p/119flz</t>
  </si>
  <si>
    <t>Mon Jun 15 23:10:54 PDT 2009</t>
  </si>
  <si>
    <t xml:space="preserve">I don't know what to wear to my cousin's funeral tomorrow. I feel hdgjjvf. </t>
  </si>
  <si>
    <t xml:space="preserve">@KristyAdriani i hate act too </t>
  </si>
  <si>
    <t>Mon Jun 15 23:10:55 PDT 2009</t>
  </si>
  <si>
    <t xml:space="preserve">@damohopo  #ceavagebarrometer showing poor weather for the Nprth East. </t>
  </si>
  <si>
    <t>ItzJusDesi</t>
  </si>
  <si>
    <t xml:space="preserve">So sad Chuckie doesn't love me anymore  </t>
  </si>
  <si>
    <t>Mon Jun 15 23:10:56 PDT 2009</t>
  </si>
  <si>
    <t>Some #V pilot episode details have changed - http://www.visitorsite.net (Still haven't seen it for myself!  )</t>
  </si>
  <si>
    <t>Mon Jun 15 23:10:57 PDT 2009</t>
  </si>
  <si>
    <t xml:space="preserve">it's so hard to accept the fact your gone forever. i never new i could hurt like this. </t>
  </si>
  <si>
    <t>Mon Jun 15 23:11:04 PDT 2009</t>
  </si>
  <si>
    <t>GameOncommy</t>
  </si>
  <si>
    <t>MadCatz Fightstick TE has arrived!...BUT, I only managed to get 5 units and they have all been pre-booked  Next batch shud be in next  ...</t>
  </si>
  <si>
    <t>Mon Jun 15 23:11:08 PDT 2009</t>
  </si>
  <si>
    <t>CASPER2681</t>
  </si>
  <si>
    <t xml:space="preserve">GETTIN BACK INTO THE MIX... a hard task to do but its time to open the doors again to somethin that could or couldnt be possible. </t>
  </si>
  <si>
    <t>Mon Jun 15 23:11:09 PDT 2009</t>
  </si>
  <si>
    <t xml:space="preserve">@mmKimmy don't be sad anymore please. </t>
  </si>
  <si>
    <t>Mon Jun 15 23:11:11 PDT 2009</t>
  </si>
  <si>
    <t>jont</t>
  </si>
  <si>
    <t xml:space="preserve">@GrahamBM dare I ask what they cant do, arrive on time?  am using them tomorrow morning to go south </t>
  </si>
  <si>
    <t>Mon Jun 15 23:11:12 PDT 2009</t>
  </si>
  <si>
    <t>smilebabeee</t>
  </si>
  <si>
    <t xml:space="preserve">i hate production practice. our school plays are so bad. grr </t>
  </si>
  <si>
    <t xml:space="preserve">@schmoona &amp;lt; 4 hours sleep, long long day and I'm 40 miles away from @clover. Can't sleep without her next to me. </t>
  </si>
  <si>
    <t>Mon Jun 15 23:11:14 PDT 2009</t>
  </si>
  <si>
    <t>Luvdbi</t>
  </si>
  <si>
    <t>Middle of the night check on baby BG yielded a perfect 100. Problem now is i'm worried about dropping.  So it's a Yay! And a crap. :-P</t>
  </si>
  <si>
    <t>Mon Jun 15 23:11:19 PDT 2009</t>
  </si>
  <si>
    <t xml:space="preserve">white wine is better... more studyingggg </t>
  </si>
  <si>
    <t>jonathaniruiz</t>
  </si>
  <si>
    <t xml:space="preserve">Some friends are too stupid. Backstabber. Errrr </t>
  </si>
  <si>
    <t>Mon Jun 15 23:11:21 PDT 2009</t>
  </si>
  <si>
    <t>ThePeteBroadway</t>
  </si>
  <si>
    <t>ready 4 work, headache  will be fine! good morning to all!!</t>
  </si>
  <si>
    <t>Mon Jun 15 23:11:22 PDT 2009</t>
  </si>
  <si>
    <t>csinger4ever</t>
  </si>
  <si>
    <t>Christine is a panda because she is cute and does not abandon the herd...unlike aaron. Who's graduating.  ...elk.</t>
  </si>
  <si>
    <t>xoxCINDY</t>
  </si>
  <si>
    <t xml:space="preserve">Pancreatitis </t>
  </si>
  <si>
    <t>Mon Jun 15 23:11:25 PDT 2009</t>
  </si>
  <si>
    <t>ANorthernSong</t>
  </si>
  <si>
    <t xml:space="preserve">I'm sad that I can't contact Jennifer Beals. She sent me that wonderful letter and that amazing poster, but I couldn't even thank her. </t>
  </si>
  <si>
    <t>Mon Jun 15 23:11:27 PDT 2009</t>
  </si>
  <si>
    <t>Minor freak out about 50% exam has disappeared but now don't care enough  crazy people on the train, too. This is why inbreeding is bad.</t>
  </si>
  <si>
    <t>Mon Jun 15 23:11:31 PDT 2009</t>
  </si>
  <si>
    <t>brandyrenee</t>
  </si>
  <si>
    <t xml:space="preserve">@nualafaery sad Rach &amp;amp; Charlie </t>
  </si>
  <si>
    <t>Mon Jun 15 23:11:47 PDT 2009</t>
  </si>
  <si>
    <t>choisu</t>
  </si>
  <si>
    <t xml:space="preserve">@lauchlie Congrats!!! Finally got u on Twitter. how the heck do you use this thing?!? must teach me </t>
  </si>
  <si>
    <t>Mon Jun 15 23:11:51 PDT 2009</t>
  </si>
  <si>
    <t>Just discovered a compilation I got given with Mario Vasquez - Gallery on it.  Horrendously underrated   http://tinyurl.com/2nq29b</t>
  </si>
  <si>
    <t>Mon Jun 15 23:11:54 PDT 2009</t>
  </si>
  <si>
    <t>BuffyMaxSF</t>
  </si>
  <si>
    <t xml:space="preserve">I'm bummed out that I'm sick of Jon &amp;amp; Kate. I've watched them from the beginning. </t>
  </si>
  <si>
    <t>Mon Jun 15 23:11:55 PDT 2009</t>
  </si>
  <si>
    <t xml:space="preserve">Thinking that if Liverpool waste Â£18million on Glen Johnson then we ain't ever winning the title </t>
  </si>
  <si>
    <t>Mon Jun 15 23:11:57 PDT 2009</t>
  </si>
  <si>
    <t xml:space="preserve">@kirstiealley could be better having the night from HELL </t>
  </si>
  <si>
    <t xml:space="preserve">aww. msn isnt working </t>
  </si>
  <si>
    <t>Mon Jun 15 23:12:01 PDT 2009</t>
  </si>
  <si>
    <t>jfrowton</t>
  </si>
  <si>
    <t>@jeradhill no we were going to. We have a finacial hikup but we are back on track. I did have to sell my iMac  how are u guys doing?</t>
  </si>
  <si>
    <t>Mon Jun 15 23:12:03 PDT 2009</t>
  </si>
  <si>
    <t>Back home ... so sad  time heals everything, I know, I know. Dreamland, here I come.</t>
  </si>
  <si>
    <t>Mon Jun 15 23:12:05 PDT 2009</t>
  </si>
  <si>
    <t>arianadream</t>
  </si>
  <si>
    <t>@brightshadowsky Ooh, thanks! Good picture, but I think I look fat.  Sob.</t>
  </si>
  <si>
    <t>Mon Jun 15 23:12:08 PDT 2009</t>
  </si>
  <si>
    <t xml:space="preserve">@cadamsm21 ahhh did you watch weeds tonight. im out of town tonight, so i missed it </t>
  </si>
  <si>
    <t>@alterune Weird  *pokes at it with a stick*</t>
  </si>
  <si>
    <t>Mon Jun 15 23:12:11 PDT 2009</t>
  </si>
  <si>
    <t>brandit0</t>
  </si>
  <si>
    <t xml:space="preserve">just wants to get caught up and organized...with everything. </t>
  </si>
  <si>
    <t xml:space="preserve">@roccoreedxxx convention </t>
  </si>
  <si>
    <t>Mon Jun 15 23:12:21 PDT 2009</t>
  </si>
  <si>
    <t>JessAmyCullen</t>
  </si>
  <si>
    <t xml:space="preserve">Has got her 2 1/2 hours exam for statistics in a few hours  </t>
  </si>
  <si>
    <t>Mon Jun 15 23:12:22 PDT 2009</t>
  </si>
  <si>
    <t xml:space="preserve">OMG @theroser did u just see that @ reply?! according to @jb4eva000 I'm not good enough to have a spot on ur &amp;quot;people who replied&amp;quot; list </t>
  </si>
  <si>
    <t>Mon Jun 15 23:12:23 PDT 2009</t>
  </si>
  <si>
    <t>Boristfrog</t>
  </si>
  <si>
    <t xml:space="preserve">Early morning posting to get my WAMP Westwind entry uploaded. Didn't get the Matt Varnish done in time, so it's a shiny photo </t>
  </si>
  <si>
    <t>Mon Jun 15 23:12:24 PDT 2009</t>
  </si>
  <si>
    <t>joshlaker</t>
  </si>
  <si>
    <t xml:space="preserve">is off to work now and will miss her. i hate spending more than 30 seconds away. i get sad </t>
  </si>
  <si>
    <t>Mon Jun 15 23:12:26 PDT 2009</t>
  </si>
  <si>
    <t xml:space="preserve">@AmandaGalang i can't believe we missed each other by a few days! </t>
  </si>
  <si>
    <t>Mon Jun 15 23:12:33 PDT 2009</t>
  </si>
  <si>
    <t xml:space="preserve">@kbarstereo i miss you guys </t>
  </si>
  <si>
    <t>Mon Jun 15 23:12:36 PDT 2009</t>
  </si>
  <si>
    <t>LaTuaCantante_</t>
  </si>
  <si>
    <t xml:space="preserve">@Go_Ask_Alice yeah, a little too quiet. I'm missing the noise </t>
  </si>
  <si>
    <t>Mon Jun 15 23:12:38 PDT 2009</t>
  </si>
  <si>
    <t>Oops! That was my first tweet that was too long  How sad.</t>
  </si>
  <si>
    <t>Mon Jun 15 23:12:44 PDT 2009</t>
  </si>
  <si>
    <t xml:space="preserve">i want to eat. </t>
  </si>
  <si>
    <t>Mon Jun 15 23:12:46 PDT 2009</t>
  </si>
  <si>
    <t>adrian_bacon</t>
  </si>
  <si>
    <t xml:space="preserve">one of my younger sisters from out of town has been here for almost a week and I've seen her for less than an hour. She leaves tomorrow. </t>
  </si>
  <si>
    <t>@rhirhianna i know you love your bed and i know its kidnapped you but could you please escape  k thanks loveeeeeeeeeeeeu!</t>
  </si>
  <si>
    <t>Mon Jun 15 23:12:51 PDT 2009</t>
  </si>
  <si>
    <t xml:space="preserve">She hz refused my offerings of an intransitive verb akin 2 ferzan bottled w nyt aer [2 cut d potency w/o much degradation 2 d flavor] </t>
  </si>
  <si>
    <t>Mon Jun 15 23:12:52 PDT 2009</t>
  </si>
  <si>
    <t>@Quinny777 Why do you never answer your phone?  x</t>
  </si>
  <si>
    <t>Mon Jun 15 23:12:54 PDT 2009</t>
  </si>
  <si>
    <t xml:space="preserve">@ChantalKyle i cant </t>
  </si>
  <si>
    <t>Mon Jun 15 23:12:55 PDT 2009</t>
  </si>
  <si>
    <t>ladiiekillz</t>
  </si>
  <si>
    <t xml:space="preserve">going 2 dream bout my teddy &amp;amp; hope dreaming bout me 2 </t>
  </si>
  <si>
    <t>Mon Jun 15 23:12:57 PDT 2009</t>
  </si>
  <si>
    <t xml:space="preserve"> I'm freaking out    ~ I got something to admit ~</t>
  </si>
  <si>
    <t xml:space="preserve">I'm absolutely knackered! The boy got us up at 5 and spent the next 90 minutes kicking us in our own bed! </t>
  </si>
  <si>
    <t>Mon Jun 15 23:12:58 PDT 2009</t>
  </si>
  <si>
    <t xml:space="preserve">@PerLight Yep, been up since 4.45. London today. Long day ahead </t>
  </si>
  <si>
    <t>Mon Jun 15 23:13:00 PDT 2009</t>
  </si>
  <si>
    <t xml:space="preserve">it appears the sun is actually starting to rise.above the water is pink &amp;amp; dark blue with white clouds &amp;amp; stars. i left my camera @ bro's. </t>
  </si>
  <si>
    <t>Mon Jun 15 23:13:04 PDT 2009</t>
  </si>
  <si>
    <t>@johnrutledge Unfortunately Ive seen details of this study &amp;amp; they dont account 4 people already in fin. hardship b4 med probs  Biased</t>
  </si>
  <si>
    <t>Mon Jun 15 23:13:05 PDT 2009</t>
  </si>
  <si>
    <t>paoieee</t>
  </si>
  <si>
    <t xml:space="preserve">i hope i can still attend out department's welcome assembly for us! too bad my last class ends at 5:30pm </t>
  </si>
  <si>
    <t>Mon Jun 15 23:13:06 PDT 2009</t>
  </si>
  <si>
    <t>@ProperTalks yea im missing the pics inside  i bought a digital copy</t>
  </si>
  <si>
    <t>Mon Jun 15 23:13:07 PDT 2009</t>
  </si>
  <si>
    <t>adelinefu</t>
  </si>
  <si>
    <t xml:space="preserve">see ya soooon, sch tmr! </t>
  </si>
  <si>
    <t>Mon Jun 15 23:13:09 PDT 2009</t>
  </si>
  <si>
    <t xml:space="preserve">I'm hungry... I want pizza.. I fell in loveee with the PIZZA girrrrl now' I eat pizza errday... Yuuuup. Man, I miss my bestfriend </t>
  </si>
  <si>
    <t>Mon Jun 15 23:13:11 PDT 2009</t>
  </si>
  <si>
    <t>DGrintalis</t>
  </si>
  <si>
    <t>@I think that @HornyHottie meant to follow @whithonea and @BackpackingDad ...not me. I thought I was special when she followed me.   LOL</t>
  </si>
  <si>
    <t>Mon Jun 15 23:13:14 PDT 2009</t>
  </si>
  <si>
    <t>Celdazero</t>
  </si>
  <si>
    <t xml:space="preserve">@CeLine_XD Do you remember how long the entire show was? From 1st opening band to end of HM's set? Driving long-distance, work next day. </t>
  </si>
  <si>
    <t>Mon Jun 15 23:13:20 PDT 2009</t>
  </si>
  <si>
    <t>@carmR lol we'll see? i have to go to work soon  kidnap me so i don't have to go</t>
  </si>
  <si>
    <t>Mon Jun 15 23:13:24 PDT 2009</t>
  </si>
  <si>
    <t>CruiserGoth</t>
  </si>
  <si>
    <t xml:space="preserve">waiting for my i20 ! </t>
  </si>
  <si>
    <t>Mon Jun 15 23:13:30 PDT 2009</t>
  </si>
  <si>
    <t>annb99</t>
  </si>
  <si>
    <t xml:space="preserve">I *lost* one of my earrings not long after my tweet about them jumping from ears. Do my ears repel metal? Retraced my steps to no avail. </t>
  </si>
  <si>
    <t xml:space="preserve">More downtime.  </t>
  </si>
  <si>
    <t>Mon Jun 15 23:13:31 PDT 2009</t>
  </si>
  <si>
    <t>X3Renda</t>
  </si>
  <si>
    <t xml:space="preserve">Mom's having another UTI. :|  @kimberlyedano I hope you're ok. </t>
  </si>
  <si>
    <t>Mon Jun 15 23:13:36 PDT 2009</t>
  </si>
  <si>
    <t>farahfar</t>
  </si>
  <si>
    <t xml:space="preserve">stress banget di rumah </t>
  </si>
  <si>
    <t xml:space="preserve">@jinnpod Yeap. ~All~ gone.  </t>
  </si>
  <si>
    <t>SKalaniS</t>
  </si>
  <si>
    <t xml:space="preserve">I'm never gonna get this SCJP thing. Why on the earth did I follow that stupid course two yrs back </t>
  </si>
  <si>
    <t>Mon Jun 15 23:13:38 PDT 2009</t>
  </si>
  <si>
    <t>TorreTwit</t>
  </si>
  <si>
    <t xml:space="preserve">@Frenchywilson  That doesnt sound good Enid does it </t>
  </si>
  <si>
    <t>yaimick</t>
  </si>
  <si>
    <t>geez! my feet hurt so much! first day of school was rainy.  why oh why?</t>
  </si>
  <si>
    <t>silk82</t>
  </si>
  <si>
    <t xml:space="preserve">is working....on a hot and sunny day </t>
  </si>
  <si>
    <t>aleapofaith</t>
  </si>
  <si>
    <t xml:space="preserve">@bluecrystalsky also, we got capes at work today. when kate opened the box i screamed 'YEAH CAPES' and no one got it. </t>
  </si>
  <si>
    <t>Mon Jun 15 23:13:39 PDT 2009</t>
  </si>
  <si>
    <t>That's too bad  Girls are awful anyway lol.</t>
  </si>
  <si>
    <t>I'm not really used to go to school everyday...  I need some rest!!! ì?´ë²ˆ ì£¼ê°€ ë§ˆì§€ë§‰ì?¸ë?° ì?´ëŸ¬ë©´ ì•ˆë?˜ì§€ ì•¨ë¦¬ìŠ¤ì•¼........-_-;</t>
  </si>
  <si>
    <t>Mon Jun 15 23:13:40 PDT 2009</t>
  </si>
  <si>
    <t>up and getting ready or school. my god I hate assembly day  xxxx</t>
  </si>
  <si>
    <t>Mon Jun 15 23:13:41 PDT 2009</t>
  </si>
  <si>
    <t xml:space="preserve">where do i find racer-back tanks for farissa? they are so scarce! </t>
  </si>
  <si>
    <t>Mon Jun 15 23:13:45 PDT 2009</t>
  </si>
  <si>
    <t>checkmc</t>
  </si>
  <si>
    <t xml:space="preserve">Tryna send this session to bishop and it's taking forever OMG this is Wack son </t>
  </si>
  <si>
    <t>Mon Jun 15 23:13:47 PDT 2009</t>
  </si>
  <si>
    <t>sammy_xxx</t>
  </si>
  <si>
    <t>got a new cold  grr</t>
  </si>
  <si>
    <t>Mon Jun 15 23:13:49 PDT 2009</t>
  </si>
  <si>
    <t>What a rubbish nights sleep  Lucozade and adrenaline needed! Cardiff today though...woo!</t>
  </si>
  <si>
    <t>Mon Jun 15 23:13:50 PDT 2009</t>
  </si>
  <si>
    <t xml:space="preserve">TweetDeck v0.25.1b doesn't seem to minimize into an icon in the system tray. Argh </t>
  </si>
  <si>
    <t>just took my clothes out of the washer and saw my ipod in the washer im such an idiot..im trying right now to get it to work again  FML</t>
  </si>
  <si>
    <t>Mon Jun 15 23:13:52 PDT 2009</t>
  </si>
  <si>
    <t>tiadoodle</t>
  </si>
  <si>
    <t>sitting trying not to let her stupid self get to me.  always ruining my life and shit.</t>
  </si>
  <si>
    <t>Mon Jun 15 23:13:58 PDT 2009</t>
  </si>
  <si>
    <t xml:space="preserve">There is a huge spider in my bathroom and i'm too scared to kill it. </t>
  </si>
  <si>
    <t xml:space="preserve">Still no updates for http://ironruby.info/ </t>
  </si>
  <si>
    <t>Mon Jun 15 23:14:00 PDT 2009</t>
  </si>
  <si>
    <t>@rosswitherby oh, but I'm tired  *kicks the ground*</t>
  </si>
  <si>
    <t>Mon Jun 15 23:14:01 PDT 2009</t>
  </si>
  <si>
    <t xml:space="preserve">@YieeeHa should've come uts! im lonely </t>
  </si>
  <si>
    <t xml:space="preserve">@daintydaisy I agree! Sending her tweets mentioning ontd = not smart. I don't want ontd to die. </t>
  </si>
  <si>
    <t>Mon Jun 15 23:14:02 PDT 2009</t>
  </si>
  <si>
    <t>I want to get up and get ready for school, really I do.... But my brain won't let me.  And I'm severely unprepared for today n'all. Damn.</t>
  </si>
  <si>
    <t>Mon Jun 15 23:14:03 PDT 2009</t>
  </si>
  <si>
    <t>pikovit</t>
  </si>
  <si>
    <t xml:space="preserve">is going to try double booting Vista and Server 2003. That should be tons of fun.. erm.. I mean headaches... </t>
  </si>
  <si>
    <t>Mon Jun 15 23:14:04 PDT 2009</t>
  </si>
  <si>
    <t>@Henaxxru hva fun at hom? I DON'T wanna go to school but my dads at home so I kinda have to  x</t>
  </si>
  <si>
    <t>Mon Jun 15 23:14:05 PDT 2009</t>
  </si>
  <si>
    <t>princesspinky89</t>
  </si>
  <si>
    <t xml:space="preserve">Lunch was fantastic, I cant for for Lady GAGA Concert but hear ttt is at Fort Canning, so disappointed, tot wil b like Indoor Stadium </t>
  </si>
  <si>
    <t>P_Dani</t>
  </si>
  <si>
    <t xml:space="preserve">I have hurt my back.  Finding moving a challenge </t>
  </si>
  <si>
    <t>Ugh, I don't want to go to Theooooo.  On another note, @sanchezisthebomb has red eyebags still. http://plurk.com/p/119gfh</t>
  </si>
  <si>
    <t>Mon Jun 15 23:14:07 PDT 2009</t>
  </si>
  <si>
    <t xml:space="preserve">is thinking about my daddy and praying that he gets better </t>
  </si>
  <si>
    <t xml:space="preserve">@ahoova It will almost certainly be too expensive </t>
  </si>
  <si>
    <t>Mon Jun 15 23:14:15 PDT 2009</t>
  </si>
  <si>
    <t xml:space="preserve">Trying to write chapter 135..not really getting anywhere... </t>
  </si>
  <si>
    <t>Mon Jun 15 23:14:23 PDT 2009</t>
  </si>
  <si>
    <t>iamsebie</t>
  </si>
  <si>
    <t>Chillan on the shoulder of an offramp for AAA, another half hour. Watchin bboy battles on jacob's zune lol text me  481-7645</t>
  </si>
  <si>
    <t>Mon Jun 15 23:14:25 PDT 2009</t>
  </si>
  <si>
    <t>arrianwin</t>
  </si>
  <si>
    <t xml:space="preserve">Is getting her swine flu jab this week-should b fun </t>
  </si>
  <si>
    <t>retrogirl1977</t>
  </si>
  <si>
    <t>Coldplay was so good even though they didn't sing my favorite song   Don't they like Garden State?</t>
  </si>
  <si>
    <t>Mon Jun 15 23:14:26 PDT 2009</t>
  </si>
  <si>
    <t>kmwoley</t>
  </si>
  <si>
    <t xml:space="preserve">@Andy_K it was supposed to get up to 400kph, but apparently it doesn't go that fast during the early morning or late evening. </t>
  </si>
  <si>
    <t>Mon Jun 15 23:14:28 PDT 2009</t>
  </si>
  <si>
    <t>Had to make a police report! Scary man on the road  Well, day's over. Sleepy time. Injera has me feelin that -itis. Goodnight twitterians!</t>
  </si>
  <si>
    <t>Mon Jun 15 23:14:36 PDT 2009</t>
  </si>
  <si>
    <t>@LeeGriff damn that sucks  i've had that recently too</t>
  </si>
  <si>
    <t>Mon Jun 15 23:14:38 PDT 2009</t>
  </si>
  <si>
    <t>@natalieox nothing really, got stupid exams this week  xx</t>
  </si>
  <si>
    <t xml:space="preserve">A bubble just popped in my eyes. It is no longer a friendly kiss. </t>
  </si>
  <si>
    <t>kenogreen</t>
  </si>
  <si>
    <t>@natnizzy dangggg well I thought I was in love  anyway I got soooo happy win I seen u on animal plant.  lol</t>
  </si>
  <si>
    <t>Mon Jun 15 23:14:39 PDT 2009</t>
  </si>
  <si>
    <t>@Smilesx I refuse to say happy birthday, 19 forever!  &amp;lt;3</t>
  </si>
  <si>
    <t>Mon Jun 15 23:14:44 PDT 2009</t>
  </si>
  <si>
    <t>ramkrsna</t>
  </si>
  <si>
    <t xml:space="preserve">Bad  All India Station Masters Association. There were protesting for some demand, by stopping every train by two minutes at signal </t>
  </si>
  <si>
    <t xml:space="preserve">My bed isn't as comfy as ian's </t>
  </si>
  <si>
    <t>Mon Jun 15 23:14:45 PDT 2009</t>
  </si>
  <si>
    <t>bubu02</t>
  </si>
  <si>
    <t xml:space="preserve">4 exams left </t>
  </si>
  <si>
    <t>Mon Jun 15 23:14:46 PDT 2009</t>
  </si>
  <si>
    <t xml:space="preserve">It's too hot in here. </t>
  </si>
  <si>
    <t>Mon Jun 15 23:14:49 PDT 2009</t>
  </si>
  <si>
    <t>JanHossfeld</t>
  </si>
  <si>
    <t xml:space="preserve">ok, answered 9 tickets in less than 4 minutes, but still haven't found the problem regarding the mailserver in the other company </t>
  </si>
  <si>
    <t>Mon Jun 15 23:14:55 PDT 2009</t>
  </si>
  <si>
    <t>@awesomenessjen  unfortunately not. But we really should've been on lock down last week!</t>
  </si>
  <si>
    <t>Mon Jun 15 23:15:04 PDT 2009</t>
  </si>
  <si>
    <t xml:space="preserve">Listening to Ninja Mountain Podcast #20 http://ninjamountain.blogspot.com/ working on art- didn't feel like broadcasting me working. </t>
  </si>
  <si>
    <t>Mon Jun 15 23:15:07 PDT 2009</t>
  </si>
  <si>
    <t>@PrettyUgo DAMN THEM GIRLS JUS SHOUTED ME OUT N @BOWWOW614 STOPPED WATCHIN THEM  UGHHHHH (DIESS) LOL</t>
  </si>
  <si>
    <t>Mon Jun 15 23:15:11 PDT 2009</t>
  </si>
  <si>
    <t xml:space="preserve">These allergies are keeping me up </t>
  </si>
  <si>
    <t>Mon Jun 15 23:15:16 PDT 2009</t>
  </si>
  <si>
    <t xml:space="preserve">@kecikurpt Should probably just change your name to Brittany, because you just broke my heart. </t>
  </si>
  <si>
    <t>Mon Jun 15 23:15:17 PDT 2009</t>
  </si>
  <si>
    <t xml:space="preserve">Not quiet or empty anymore.  </t>
  </si>
  <si>
    <t>Mon Jun 15 23:15:18 PDT 2009</t>
  </si>
  <si>
    <t>bong131</t>
  </si>
  <si>
    <t xml:space="preserve">i hate Tuesday . </t>
  </si>
  <si>
    <t>Mon Jun 15 23:15:19 PDT 2009</t>
  </si>
  <si>
    <t>AJsTweets</t>
  </si>
  <si>
    <t xml:space="preserve">Internet finally crashed. After the thunder I knew it was just a matter of time. </t>
  </si>
  <si>
    <t>The drapes in my master bedroom have come crashing down   I have a feeling I will appreciate the sunrise like no other tomorrow.</t>
  </si>
  <si>
    <t>Mon Jun 15 23:15:21 PDT 2009</t>
  </si>
  <si>
    <t>shares http://tinyurl.com/kuf5ln     http://plurk.com/p/119grc</t>
  </si>
  <si>
    <t>Mon Jun 15 23:15:22 PDT 2009</t>
  </si>
  <si>
    <t xml:space="preserve">NOTHING LAST FOREVER FUCK YOU ROSALBA LEARN! </t>
  </si>
  <si>
    <t>Mon Jun 15 23:15:26 PDT 2009</t>
  </si>
  <si>
    <t xml:space="preserve">woo internet back on. re exam today, not so 'woo' </t>
  </si>
  <si>
    <t xml:space="preserve">Cousins (and their fathers) are  asking for TF2 advanced tickets. Duh ! I don't own the cinema </t>
  </si>
  <si>
    <t>Mon Jun 15 23:15:29 PDT 2009</t>
  </si>
  <si>
    <t xml:space="preserve">I discovered I'm a risk taker. And at this point, that could be a bad thing. </t>
  </si>
  <si>
    <t>Mon Jun 15 23:15:31 PDT 2009</t>
  </si>
  <si>
    <t xml:space="preserve">Almost packed and ready to head back to Switz.  Hate travelling sometimes and today is one of those days </t>
  </si>
  <si>
    <t>Mon Jun 15 23:15:36 PDT 2009</t>
  </si>
  <si>
    <t>aquicknote</t>
  </si>
  <si>
    <t xml:space="preserve">@documentdiva Still hang out with that unsafe site (Notrot)? I stopped giving my money to Harry years ago! He fails to police the baddies </t>
  </si>
  <si>
    <t>Mon Jun 15 23:15:37 PDT 2009</t>
  </si>
  <si>
    <t>sadh</t>
  </si>
  <si>
    <t xml:space="preserve">why all browsers are not same?...  or why we r not using single browser?.................. my editplus sucks over there </t>
  </si>
  <si>
    <t xml:space="preserve">2 slideshows by friday + grad video + headache, fever, coughing, feeling super dizzy.. dang, not a good combo at all </t>
  </si>
  <si>
    <t>Mon Jun 15 23:15:38 PDT 2009</t>
  </si>
  <si>
    <t>Strawbewwi</t>
  </si>
  <si>
    <t>missing prince charming  he ran away with my glass shoe.</t>
  </si>
  <si>
    <t xml:space="preserve">@lalavazquez that sucks. I heard it was cute </t>
  </si>
  <si>
    <t>Mon Jun 15 23:15:39 PDT 2009</t>
  </si>
  <si>
    <t>Mon Jun 15 23:15:40 PDT 2009</t>
  </si>
  <si>
    <t>AlleyG</t>
  </si>
  <si>
    <t>omg i cannot believe i just found these: photobucket.com/alleyg ripcurlz17.livejournal.com i feel really old  MEMORIEZZ</t>
  </si>
  <si>
    <t>Mon Jun 15 23:15:41 PDT 2009</t>
  </si>
  <si>
    <t>Mon Jun 15 23:15:42 PDT 2009</t>
  </si>
  <si>
    <t>@fia_PWNS I'm so sorry that happened  That's TERRIBLE.  I &amp;lt;3 you!</t>
  </si>
  <si>
    <t>Mon Jun 15 23:15:47 PDT 2009</t>
  </si>
  <si>
    <t xml:space="preserve">AT&amp;amp;T keeps screwing up. Ah. Verizon needs to pump some gears and get their deals rolling. I miss VZW </t>
  </si>
  <si>
    <t>Mon Jun 15 23:15:49 PDT 2009</t>
  </si>
  <si>
    <t>moorephoto</t>
  </si>
  <si>
    <t xml:space="preserve">*focus*focus*focus*  OUCHMYSHOULDER </t>
  </si>
  <si>
    <t>Mon Jun 15 23:15:50 PDT 2009</t>
  </si>
  <si>
    <t>lols_mc</t>
  </si>
  <si>
    <t xml:space="preserve">has a cold....grr so not good </t>
  </si>
  <si>
    <t>Mon Jun 15 23:15:51 PDT 2009</t>
  </si>
  <si>
    <t>SteveWhitney</t>
  </si>
  <si>
    <t xml:space="preserve">@invalidname looks like Chess in Concert isn't going to make it to the West Coast.  </t>
  </si>
  <si>
    <t>Mon Jun 15 23:15:52 PDT 2009</t>
  </si>
  <si>
    <t xml:space="preserve">soo early </t>
  </si>
  <si>
    <t>Mon Jun 15 23:15:55 PDT 2009</t>
  </si>
  <si>
    <t>OliversMummyRed</t>
  </si>
  <si>
    <t xml:space="preserve">&amp;lt;---- feels sad only has 24 followers - I must be boring </t>
  </si>
  <si>
    <t>Mon Jun 15 23:15:57 PDT 2009</t>
  </si>
  <si>
    <t xml:space="preserve">My straigtners broke so what the hell do I do with my hair this morning, not good </t>
  </si>
  <si>
    <t>Mon Jun 15 23:16:00 PDT 2009</t>
  </si>
  <si>
    <t>jennazeee</t>
  </si>
  <si>
    <t>just got home from work &amp;amp; steven's.... started a migraine halfway through my shift....  thank goodness for excedrin for migraines!!</t>
  </si>
  <si>
    <t>Mon Jun 15 23:15:59 PDT 2009</t>
  </si>
  <si>
    <t>danican</t>
  </si>
  <si>
    <t xml:space="preserve">@celesteh I know med. mj has its benefits, but recent studies show that it also blocks the immune system + body's ability to fight cancer </t>
  </si>
  <si>
    <t>Mon Jun 15 23:16:04 PDT 2009</t>
  </si>
  <si>
    <t>Helenaleka</t>
  </si>
  <si>
    <t xml:space="preserve">I'm so sick of my friends getting walked on in their relationships </t>
  </si>
  <si>
    <t>ohsweetmaria</t>
  </si>
  <si>
    <t xml:space="preserve">Just had lunch... I need self-control. </t>
  </si>
  <si>
    <t>Mon Jun 15 23:16:05 PDT 2009</t>
  </si>
  <si>
    <t xml:space="preserve">Has to make up at five tomorrow </t>
  </si>
  <si>
    <t>Mon Jun 15 23:16:07 PDT 2009</t>
  </si>
  <si>
    <t>iTalkiPhone</t>
  </si>
  <si>
    <t>@iDekz that blows!  oh well... Hopefully the 4th gen iPhone will be a bigger upgrade anyways!</t>
  </si>
  <si>
    <t>Mon Jun 15 23:16:08 PDT 2009</t>
  </si>
  <si>
    <t>Geography and German exams today  Im going to fail Geography xxx</t>
  </si>
  <si>
    <t>Mon Jun 15 23:16:10 PDT 2009</t>
  </si>
  <si>
    <t>Northbound2Loop</t>
  </si>
  <si>
    <t xml:space="preserve">@wrappedinRED when I used to work at DQ I almost enrolled in cake decorating classes. I should have. I can only do very basic stuff. </t>
  </si>
  <si>
    <t>Mon Jun 15 23:16:11 PDT 2009</t>
  </si>
  <si>
    <t>saphire1986</t>
  </si>
  <si>
    <t xml:space="preserve">kitty missing for 3 days now </t>
  </si>
  <si>
    <t>Mon Jun 15 23:16:12 PDT 2009</t>
  </si>
  <si>
    <t xml:space="preserve">Bored and lonely which can only mean bedtime. Yay for funks!! </t>
  </si>
  <si>
    <t>Mon Jun 15 23:16:13 PDT 2009</t>
  </si>
  <si>
    <t>my ears are on fire  at least they are hopefully getting better! ugh</t>
  </si>
  <si>
    <t>Mon Jun 15 23:16:14 PDT 2009</t>
  </si>
  <si>
    <t>ana_li</t>
  </si>
  <si>
    <t xml:space="preserve">@majidrazvi oh, wow, that's expensive!! </t>
  </si>
  <si>
    <t>Mon Jun 15 23:16:15 PDT 2009</t>
  </si>
  <si>
    <t>how sad...i am ineligible to vote for the Teen Choice Awards because i am too old  boo!</t>
  </si>
  <si>
    <t>Mon Jun 15 23:16:16 PDT 2009</t>
  </si>
  <si>
    <t xml:space="preserve">@realbrookewhite Random question:  Do you like In 'N Out burgers?  I'm totally craving one, LOL.  If only we had them here in Seattle! </t>
  </si>
  <si>
    <t>Mon Jun 15 23:16:19 PDT 2009</t>
  </si>
  <si>
    <t>king_joker90</t>
  </si>
  <si>
    <t xml:space="preserve">aww man the next new episode of HM isn't until 7/17 </t>
  </si>
  <si>
    <t>Mon Jun 15 23:16:20 PDT 2009</t>
  </si>
  <si>
    <t xml:space="preserve">@divinebubbles it's the monthly and yearly forms after the first one gets accepted that worries me </t>
  </si>
  <si>
    <t>Mon Jun 15 23:16:23 PDT 2009</t>
  </si>
  <si>
    <t xml:space="preserve">@androidtomato IDK. I bent it the wrong way and now it hurts like a bitch. Nothing prescription strength. </t>
  </si>
  <si>
    <t xml:space="preserve">@RosieReaper Its mine mwaha. One of my mates bought it for me for my bday.. pac mans epic as ... awwh that sux </t>
  </si>
  <si>
    <t>Mon Jun 15 23:16:26 PDT 2009</t>
  </si>
  <si>
    <t xml:space="preserve">people always seem to forget that im human. not a robot..not a superhero..simply human. </t>
  </si>
  <si>
    <t>Mon Jun 15 23:16:28 PDT 2009</t>
  </si>
  <si>
    <t>BteRiele</t>
  </si>
  <si>
    <t xml:space="preserve">On my way to work. It's raining </t>
  </si>
  <si>
    <t>Mon Jun 15 23:16:30 PDT 2009</t>
  </si>
  <si>
    <t xml:space="preserve">@Stefano018 all-nighter behbee? oh and liz LOVED my model, but i think it was crap. now i have to draft for wednesday </t>
  </si>
  <si>
    <t>Mon Jun 15 23:16:31 PDT 2009</t>
  </si>
  <si>
    <t>Trankawastaken</t>
  </si>
  <si>
    <t xml:space="preserve">iced coffeeeee at 213 in da am...love working overnights </t>
  </si>
  <si>
    <t>trex7184</t>
  </si>
  <si>
    <t xml:space="preserve">upset because my computer was corrupted.. </t>
  </si>
  <si>
    <t>Mon Jun 15 23:16:33 PDT 2009</t>
  </si>
  <si>
    <t xml:space="preserve">@paul_steele @pfellas Mawning! I'm working today </t>
  </si>
  <si>
    <t>Mon Jun 15 23:16:38 PDT 2009</t>
  </si>
  <si>
    <t>willrax</t>
  </si>
  <si>
    <t xml:space="preserve">@rbates now if only we could get something equally as special for us windows users. </t>
  </si>
  <si>
    <t>Mon Jun 15 23:16:43 PDT 2009</t>
  </si>
  <si>
    <t>manilatd</t>
  </si>
  <si>
    <t>i can't get any information about the 30 day challenge my headset is not working  http://ff.im/41UwO</t>
  </si>
  <si>
    <t>Mon Jun 15 23:16:44 PDT 2009</t>
  </si>
  <si>
    <t xml:space="preserve">monster flyff is sooo crap.... cause i dont have it ! :@ </t>
  </si>
  <si>
    <t>Mon Jun 15 23:16:47 PDT 2009</t>
  </si>
  <si>
    <t xml:space="preserve">Fml. My phone finally turned on right now and i had 11 unread messages. </t>
  </si>
  <si>
    <t>Mon Jun 15 23:16:55 PDT 2009</t>
  </si>
  <si>
    <t>abuzaind</t>
  </si>
  <si>
    <t xml:space="preserve">The day started with some accident on the red subway station &amp;amp; had to spend almost 10 minutes in the tunnel </t>
  </si>
  <si>
    <t>Mon Jun 15 23:16:58 PDT 2009</t>
  </si>
  <si>
    <t>lgibbeadle</t>
  </si>
  <si>
    <t xml:space="preserve">Night 2 in her new room. Babybel doesn't give a flying fish taco where she sleeps, it's mama who can't make it 2hrs w/o sneaking a peek </t>
  </si>
  <si>
    <t>Mon Jun 15 23:17:00 PDT 2009</t>
  </si>
  <si>
    <t xml:space="preserve">I'm craving shrimp n' grits. I'm on the wrong side of the US for that.   </t>
  </si>
  <si>
    <t>Mon Jun 15 23:17:02 PDT 2009</t>
  </si>
  <si>
    <t xml:space="preserve">http://twitpic.com/7j0dt - Who needs an alarm clock when you have these guys to wake you up at 0630  </t>
  </si>
  <si>
    <t>Mon Jun 15 23:17:07 PDT 2009</t>
  </si>
  <si>
    <t>lozioziozi</t>
  </si>
  <si>
    <t xml:space="preserve">is about to get ready for gym, charge her phone and (maybe) start some homework! i have a big night ahead of me </t>
  </si>
  <si>
    <t>Mon Jun 15 23:17:09 PDT 2009</t>
  </si>
  <si>
    <t>msworldfitness</t>
  </si>
  <si>
    <t>I think I'm coming down with a cold  oh that's no fun.</t>
  </si>
  <si>
    <t>@kristinby http://twitpic.com/7iul9 - omg!  what happened again?</t>
  </si>
  <si>
    <t>Mon Jun 15 23:17:15 PDT 2009</t>
  </si>
  <si>
    <t>BeataAntonio</t>
  </si>
  <si>
    <t>AT&amp;amp;T keeps screwing up. Ah. Verizon needs to pump some gears and get their deals rolling. I miss VZW  lol http://tinyurl.com/knvtgr</t>
  </si>
  <si>
    <t>Mon Jun 15 23:17:18 PDT 2009</t>
  </si>
  <si>
    <t xml:space="preserve">Ughhh my favorite shorts are lost in the abyss that is my closet </t>
  </si>
  <si>
    <t>Mon Jun 15 23:17:19 PDT 2009</t>
  </si>
  <si>
    <t xml:space="preserve">im tired, i feel sick to my stomach &amp;amp;&amp;amp; i have a killer headache = no bueno </t>
  </si>
  <si>
    <t xml:space="preserve">Just woke up head killing nose spewing(soz) tummy twistin...im dyin </t>
  </si>
  <si>
    <t>Mon Jun 15 23:17:21 PDT 2009</t>
  </si>
  <si>
    <t>ChrisStopHer</t>
  </si>
  <si>
    <t>bowl of cherries full of water in the freezer to chill cuz i love fruit cold, it's 75% frozen and i can't get my cherries  FML</t>
  </si>
  <si>
    <t xml:space="preserve">@kristinalert didn't answer my question about &amp;quot;Brothers &amp;amp; Sisters&amp;quot; </t>
  </si>
  <si>
    <t>Mon Jun 15 23:17:22 PDT 2009</t>
  </si>
  <si>
    <t xml:space="preserve">shower then sleep. i tweeted a lot today. sorry </t>
  </si>
  <si>
    <t>Mon Jun 15 23:17:23 PDT 2009</t>
  </si>
  <si>
    <t>Dave_Aileen</t>
  </si>
  <si>
    <t xml:space="preserve">I Love My Ford Focus. Too Bad I Cant Drive It </t>
  </si>
  <si>
    <t>Mon Jun 15 23:17:24 PDT 2009</t>
  </si>
  <si>
    <t xml:space="preserve">Turnd my alarm off...i dnt need it anymore! </t>
  </si>
  <si>
    <t xml:space="preserve">I'm so blessed for my family! I miss my siblings though, I want them home with me! </t>
  </si>
  <si>
    <t>Mon Jun 15 23:17:26 PDT 2009</t>
  </si>
  <si>
    <t>aprilreperuga</t>
  </si>
  <si>
    <t xml:space="preserve">I don't wanna study again....! </t>
  </si>
  <si>
    <t>Mon Jun 15 23:17:35 PDT 2009</t>
  </si>
  <si>
    <t xml:space="preserve">is all ready for bed &amp;lt;3 but wishes he got to see his Kimberley today   </t>
  </si>
  <si>
    <t>Mon Jun 15 23:17:42 PDT 2009</t>
  </si>
  <si>
    <t>Holly_Jo</t>
  </si>
  <si>
    <t>My team lost  Sad feelings happening inside... but anyways, go get JB's new album tomorrow!! DO IT!</t>
  </si>
  <si>
    <t>Mon Jun 15 23:17:43 PDT 2009</t>
  </si>
  <si>
    <t>Dannymassacur</t>
  </si>
  <si>
    <t xml:space="preserve">@andre_niacros I had a picture of Hello Kitty sushi on my page,but then took it down. I can't find the picture anymore. </t>
  </si>
  <si>
    <t>Gabbimadrid</t>
  </si>
  <si>
    <t xml:space="preserve">Why can't I sleep! Ugh summer school tomorrow </t>
  </si>
  <si>
    <t>Mon Jun 15 23:17:49 PDT 2009</t>
  </si>
  <si>
    <t>@Audrey_O No.   My friend is getting married that day...in Iowa...and I'm in her wedding.  Flying to Vegas the next day though.  You?</t>
  </si>
  <si>
    <t xml:space="preserve">So the sun is shining on the righteous again this morning.  Oh how I love commuting.  It makes work so much more enjoyable </t>
  </si>
  <si>
    <t>Mon Jun 15 23:17:50 PDT 2009</t>
  </si>
  <si>
    <t>MMGuillotte</t>
  </si>
  <si>
    <t xml:space="preserve"> just really upset and drunk</t>
  </si>
  <si>
    <t>Mon Jun 15 23:17:54 PDT 2009</t>
  </si>
  <si>
    <t>ashleyschell</t>
  </si>
  <si>
    <t xml:space="preserve">im apparently not allowed to tweet at work </t>
  </si>
  <si>
    <t>@LA_Decostified I dont have cams w me  Just bberry no cam. Hmmm.</t>
  </si>
  <si>
    <t>Mon Jun 15 23:17:56 PDT 2009</t>
  </si>
  <si>
    <t xml:space="preserve">i never really realised how much i hate maths </t>
  </si>
  <si>
    <t>zenzch</t>
  </si>
  <si>
    <t xml:space="preserve">144 people till date died of swine flu....and 2 children in dubai died of food poisonig  </t>
  </si>
  <si>
    <t>Mon Jun 15 23:18:01 PDT 2009</t>
  </si>
  <si>
    <t xml:space="preserve">@Sophie_Gill Nothing exciting here just spent money that I don't really have. And looking for work. </t>
  </si>
  <si>
    <t>Mon Jun 15 23:18:02 PDT 2009</t>
  </si>
  <si>
    <t>Have to cycle to college today otherwise I'm gonna be late for work  I'm still really tired mann!! Xx</t>
  </si>
  <si>
    <t>Mon Jun 15 23:18:04 PDT 2009</t>
  </si>
  <si>
    <t>Beatnikgurl</t>
  </si>
  <si>
    <t xml:space="preserve">About to watch my tivo Law &amp;amp; Order...with my man, i feel like a big pile of chrons </t>
  </si>
  <si>
    <t>Mon Jun 15 23:18:06 PDT 2009</t>
  </si>
  <si>
    <t>txtftw</t>
  </si>
  <si>
    <t xml:space="preserve">is having the worst strep throat ever, it's beyond sore!!!! </t>
  </si>
  <si>
    <t>Mon Jun 15 23:18:07 PDT 2009</t>
  </si>
  <si>
    <t>sitch76</t>
  </si>
  <si>
    <t xml:space="preserve">is having a coffee waiting on doug and wants a cigarette </t>
  </si>
  <si>
    <t>Mon Jun 15 23:18:12 PDT 2009</t>
  </si>
  <si>
    <t>QueenKaySpeaks</t>
  </si>
  <si>
    <t xml:space="preserve">@DevonStarship i dont want to! LOL i just woke up. dont go </t>
  </si>
  <si>
    <t>Mon Jun 15 23:18:14 PDT 2009</t>
  </si>
  <si>
    <t>Ok I'm getting sleepy...  @923NowFm blowin mine w all this &amp;quot;popin&amp;quot; music. Lol. I need slow jams right now. Lol. Grrr!</t>
  </si>
  <si>
    <t>Mon Jun 15 23:18:17 PDT 2009</t>
  </si>
  <si>
    <t>13 hours. I miss you  http://twitpic.com/7j0fd</t>
  </si>
  <si>
    <t xml:space="preserve">@rhar4all I am lost. Please help me find a good home. </t>
  </si>
  <si>
    <t>Mon Jun 15 23:18:25 PDT 2009</t>
  </si>
  <si>
    <t xml:space="preserve">@AppSniped i don't have any friends on youtube </t>
  </si>
  <si>
    <t>@Eriyanna that sucks  are you managing to find something todo? Or are you bored out of your skull aswell?</t>
  </si>
  <si>
    <t>Mon Jun 15 23:18:27 PDT 2009</t>
  </si>
  <si>
    <t xml:space="preserve">I'm so damn hungry!! FEEEED ME SEYMOUR! http://bit.ly/5lX51  seriously.. </t>
  </si>
  <si>
    <t>Mon Jun 15 23:18:31 PDT 2009</t>
  </si>
  <si>
    <t>it's been a long day. work tomorrow  sleepy time.</t>
  </si>
  <si>
    <t>siouxsieAT</t>
  </si>
  <si>
    <t xml:space="preserve">Oh oh oh - some birthdays I forgot to send kisses </t>
  </si>
  <si>
    <t>Mon Jun 15 23:18:32 PDT 2009</t>
  </si>
  <si>
    <t>D_Keating</t>
  </si>
  <si>
    <t xml:space="preserve">@SeanPincombe welcome to my world </t>
  </si>
  <si>
    <t>Mon Jun 15 23:18:36 PDT 2009</t>
  </si>
  <si>
    <t xml:space="preserve">baby you drive me crazy and i don't know what to do. i miss you </t>
  </si>
  <si>
    <t>JohnLuzietti</t>
  </si>
  <si>
    <t>@ kristicody I had to update her!!! Haha. She calls us gay!  We're not!</t>
  </si>
  <si>
    <t>Mon Jun 15 23:18:40 PDT 2009</t>
  </si>
  <si>
    <t>Angela_0379</t>
  </si>
  <si>
    <t xml:space="preserve">Pakistan has entered the semi </t>
  </si>
  <si>
    <t>Mon Jun 15 23:18:44 PDT 2009</t>
  </si>
  <si>
    <t>MissRose_</t>
  </si>
  <si>
    <t>Had to walk home in the rain  But on the plus side, had a garlic naan !</t>
  </si>
  <si>
    <t>naddalieeyosstt</t>
  </si>
  <si>
    <t xml:space="preserve">just watched the notebook,that movie never makes me cry. why can't i ever cry? is that bad,my parents say i need counseling cause of it. </t>
  </si>
  <si>
    <t>Mon Jun 15 23:18:45 PDT 2009</t>
  </si>
  <si>
    <t>Metroknow</t>
  </si>
  <si>
    <t xml:space="preserve">@brampitoyo Yep - I had stopped at a cash machine before the run and absentmindedly put it in my pocket. bye bye $40 bucks </t>
  </si>
  <si>
    <t>Mon Jun 15 23:18:48 PDT 2009</t>
  </si>
  <si>
    <t>shares http://tinyurl.com/mf9x4w (breaking news)     http://plurk.com/p/119hp8</t>
  </si>
  <si>
    <t xml:space="preserve">i cannot. im texting these updates, haha. Uhm..? Im blank </t>
  </si>
  <si>
    <t>Mon Jun 15 23:18:50 PDT 2009</t>
  </si>
  <si>
    <t>Kelander09</t>
  </si>
  <si>
    <t xml:space="preserve">ahhh i cant sleep... this sucks... especially when i gotta work in ohhh 5 hours </t>
  </si>
  <si>
    <t>Mon Jun 15 23:18:52 PDT 2009</t>
  </si>
  <si>
    <t>agrude</t>
  </si>
  <si>
    <t xml:space="preserve">@notliz @nikasmith I turn a plastic bag inside out usually to cover my pepper-holding hand.  But then later i touched the knife blade.  </t>
  </si>
  <si>
    <t xml:space="preserve">@Hinkybinks shit is that the topic of the day I was thinkin that all day. </t>
  </si>
  <si>
    <t>Mon Jun 15 23:18:53 PDT 2009</t>
  </si>
  <si>
    <t>galvingirly</t>
  </si>
  <si>
    <t>dance again tomorrow! i'm gonna be so sore  haha AND i have to dance on a sprained ankle. ha fuck this sucks big time.</t>
  </si>
  <si>
    <t>Mon Jun 15 23:18:54 PDT 2009</t>
  </si>
  <si>
    <t>I feel like shit. Like my entire life is a mistake.  i just want to disappear. Be invisable.</t>
  </si>
  <si>
    <t>RebeccaFawcett</t>
  </si>
  <si>
    <t xml:space="preserve">Waiting to go to the club! have to say goodbye to Jazz! waaaaa </t>
  </si>
  <si>
    <t>Mon Jun 15 23:18:56 PDT 2009</t>
  </si>
  <si>
    <t xml:space="preserve">@ooh_carrera babe..... i dunno not sure yet wthr im going back hmm.. </t>
  </si>
  <si>
    <t>Mon Jun 15 23:18:59 PDT 2009</t>
  </si>
  <si>
    <t>@awesomenessjen I knowwwww!!  They were at school &amp;amp; no I don't know who has it.</t>
  </si>
  <si>
    <t>Mon Jun 15 23:19:11 PDT 2009</t>
  </si>
  <si>
    <t>hulkish808</t>
  </si>
  <si>
    <t xml:space="preserve">knee surgery Saturday, fix a torn meniscus..no hiking for awhile </t>
  </si>
  <si>
    <t>Mon Jun 15 23:19:12 PDT 2009</t>
  </si>
  <si>
    <t>thefestive</t>
  </si>
  <si>
    <t>Am very warm   I'd far rather be cold than hot. You can always put more clothes on, but you can only take off so much before you're naked.</t>
  </si>
  <si>
    <t>Mon Jun 15 23:19:14 PDT 2009</t>
  </si>
  <si>
    <t>I'm so disappointed that I sweated out my buzz in tonight damn humidity!! 3 margaritas, a rum n coke, &amp;amp; vodka-7 all for nothing!!  *sigh*</t>
  </si>
  <si>
    <t>Mon Jun 15 23:19:15 PDT 2009</t>
  </si>
  <si>
    <t>Whitney_ATL</t>
  </si>
  <si>
    <t xml:space="preserve">http://twitpic.com/7j0h9 - @zoecipolla We got too tired to drive home, wish we were at Halo </t>
  </si>
  <si>
    <t>Mon Jun 15 23:19:19 PDT 2009</t>
  </si>
  <si>
    <t>Oooh.. Coffee postponed  *tear*. Zzzzzzzzzzzzzzzzzzzzzzzzzzzzzzzzzzzzzzzzzzzzzzzzzzzzzz</t>
  </si>
  <si>
    <t>Mon Jun 15 23:19:23 PDT 2009</t>
  </si>
  <si>
    <t>@blondie1114 ahh ok  maybe next week? the sale is on for a while!</t>
  </si>
  <si>
    <t>Mon Jun 15 23:19:30 PDT 2009</t>
  </si>
  <si>
    <t>@Pretti_UrbanL o shit!!! Ill be gettin up at that time. To go to work. Ahahah...  awww- so how u like twitter so far?</t>
  </si>
  <si>
    <t>Mon Jun 15 23:19:35 PDT 2009</t>
  </si>
  <si>
    <t>slyyder</t>
  </si>
  <si>
    <t xml:space="preserve">@goth_kittie which nommy place did you frequent? lol and heres me stuck in my office all alone </t>
  </si>
  <si>
    <t>Mon Jun 15 23:19:40 PDT 2009</t>
  </si>
  <si>
    <t>h0ney143</t>
  </si>
  <si>
    <t xml:space="preserve">I'm kinda heart brOken right nOw. we've said goodbye sO many times cOuld this actually be the final one? </t>
  </si>
  <si>
    <t>Mon Jun 15 23:19:42 PDT 2009</t>
  </si>
  <si>
    <t xml:space="preserve">That's just great, I have ISA exams today and I'm absolutely exhausted. </t>
  </si>
  <si>
    <t>Mon Jun 15 23:19:43 PDT 2009</t>
  </si>
  <si>
    <t>thexanderharris</t>
  </si>
  <si>
    <t xml:space="preserve">I'm tracking calories again starting tomorrow. I've been slacking </t>
  </si>
  <si>
    <t xml:space="preserve">So tired, its unbelievable but ive STILL got assignments to be working on ! </t>
  </si>
  <si>
    <t>Mon Jun 15 23:19:44 PDT 2009</t>
  </si>
  <si>
    <t xml:space="preserve">@caribaby yeahhh! hes old </t>
  </si>
  <si>
    <t>#haveyouever been attracted to a guy only to find out that he was gay.  And he was HAWWWWWT.</t>
  </si>
  <si>
    <t>Mon Jun 15 23:19:46 PDT 2009</t>
  </si>
  <si>
    <t>@ree_diculous me tooo!!!! Its the death of me... I always over eat it then get a sore tummy after. Always  but I can't help it ;p</t>
  </si>
  <si>
    <t>Mon Jun 15 23:19:47 PDT 2009</t>
  </si>
  <si>
    <t xml:space="preserve">My head hates me </t>
  </si>
  <si>
    <t>Mon Jun 15 23:19:49 PDT 2009</t>
  </si>
  <si>
    <t>EvilSheep1</t>
  </si>
  <si>
    <t xml:space="preserve">just got back from skool got soaked it sucked </t>
  </si>
  <si>
    <t>Mon Jun 15 23:19:51 PDT 2009</t>
  </si>
  <si>
    <t>liviamaria</t>
  </si>
  <si>
    <t xml:space="preserve">good morning! having my breackfast while Jools still sleeps. It looks like it'll rain all day </t>
  </si>
  <si>
    <t>Mon Jun 15 23:19:52 PDT 2009</t>
  </si>
  <si>
    <t>hmm praying that I actually sleep tonight although I probably won't since I'm sick  and who sleeps when they can't breathe well!</t>
  </si>
  <si>
    <t>Mon Jun 15 23:19:53 PDT 2009</t>
  </si>
  <si>
    <t>priteshostwal</t>
  </si>
  <si>
    <t xml:space="preserve">Its june 16, Still no sign of the Rain, Waiting for rain </t>
  </si>
  <si>
    <t xml:space="preserve">Just out of an almost 2 hours long unscheduled meeting </t>
  </si>
  <si>
    <t>Mon Jun 15 23:19:55 PDT 2009</t>
  </si>
  <si>
    <t xml:space="preserve">@clumsymouth I completely forgot about the angry pilot eating monster thing. </t>
  </si>
  <si>
    <t>Mon Jun 15 23:19:57 PDT 2009</t>
  </si>
  <si>
    <t>A Millionaire's First Love made me cry  I LOVED IT!</t>
  </si>
  <si>
    <t>Mon Jun 15 23:20:00 PDT 2009</t>
  </si>
  <si>
    <t>Jordynlovee</t>
  </si>
  <si>
    <t>Have mothers phone bcuz I do not hve mine  love being a teenager.... NOT!  I'm currently planning my first Cali, national park vaca!</t>
  </si>
  <si>
    <t>Mon Jun 15 23:20:01 PDT 2009</t>
  </si>
  <si>
    <t xml:space="preserve">@livieish I know, I know! Sorry! I feel very guilty. Planning to upload old pictures that I have been meaning to share. Sorry! </t>
  </si>
  <si>
    <t>Mon Jun 15 23:20:02 PDT 2009</t>
  </si>
  <si>
    <t xml:space="preserve">still not asleep and it's almost 1:30 </t>
  </si>
  <si>
    <t>Mon Jun 15 23:20:04 PDT 2009</t>
  </si>
  <si>
    <t>dlp0516</t>
  </si>
  <si>
    <t xml:space="preserve">Was tryin to stay up and wait on my babe phone call he is takin to long he probably went to sleep </t>
  </si>
  <si>
    <t>xStephanie_x3</t>
  </si>
  <si>
    <t xml:space="preserve">@nicksantino http://twitpic.com/7iyf6 - its a need(: are they only available at warped? </t>
  </si>
  <si>
    <t>Mon Jun 15 23:20:05 PDT 2009</t>
  </si>
  <si>
    <t>hemanthsingh</t>
  </si>
  <si>
    <t xml:space="preserve">never ending summer here cos of the monsoon getting delayed </t>
  </si>
  <si>
    <t>Mon Jun 15 23:20:06 PDT 2009</t>
  </si>
  <si>
    <t>BbuttaFLY</t>
  </si>
  <si>
    <t>Tired . . . just got home from work  , takin a quick shower then OUT . . . don't bother me -_-</t>
  </si>
  <si>
    <t>OfficialNexes</t>
  </si>
  <si>
    <t>At work again....Yesterday the studio didnt worked out as it should.   dont know why but something just takes away my concentration. grrr</t>
  </si>
  <si>
    <t>Mon Jun 15 23:20:11 PDT 2009</t>
  </si>
  <si>
    <t>chinxy1</t>
  </si>
  <si>
    <t>@KINGmoney hey  cant sleep either?</t>
  </si>
  <si>
    <t>Mon Jun 15 23:20:13 PDT 2009</t>
  </si>
  <si>
    <t xml:space="preserve">I thought I heard something, but it wasn't Brutus... </t>
  </si>
  <si>
    <t>Mon Jun 15 23:20:17 PDT 2009</t>
  </si>
  <si>
    <t>LAKYMM</t>
  </si>
  <si>
    <t>MY POOR BABY KARMA HAS AN EAR ACHE  I HOPE WE MAKE IT THRU THE NITE, CUZ I HAVE 1 2!!!</t>
  </si>
  <si>
    <t>All good this morning! Looking forward to another boring!!  tweet at night later guys!</t>
  </si>
  <si>
    <t>Mon Jun 15 23:20:20 PDT 2009</t>
  </si>
  <si>
    <t>katabasis</t>
  </si>
  <si>
    <t>Someone help me figure out how not to suck at this game!  http://www.foddy.net/Athletics.html</t>
  </si>
  <si>
    <t>Mon Jun 15 23:20:21 PDT 2009</t>
  </si>
  <si>
    <t xml:space="preserve">@maridomin not unless i wanna fail, gotta finish this work, and then sleep if theres time left and then review again!! </t>
  </si>
  <si>
    <t>Mon Jun 15 23:20:22 PDT 2009</t>
  </si>
  <si>
    <t>hchang85</t>
  </si>
  <si>
    <t xml:space="preserve">Going to pink pony </t>
  </si>
  <si>
    <t>racheldocherty</t>
  </si>
  <si>
    <t xml:space="preserve">Walked home yesterday in the rain and now feel like shit </t>
  </si>
  <si>
    <t>Mon Jun 15 23:20:23 PDT 2009</t>
  </si>
  <si>
    <t>jessicaFriesen</t>
  </si>
  <si>
    <t>so full from movie popcorn..without the movie  got kicked out of the theater because I didnt have my id!? since when?? bs right there!</t>
  </si>
  <si>
    <t>Mon Jun 15 23:20:24 PDT 2009</t>
  </si>
  <si>
    <t xml:space="preserve">@itsjordanbitch I like the Hannah Montana soundtrack way too much </t>
  </si>
  <si>
    <t>Mon Jun 15 23:20:26 PDT 2009</t>
  </si>
  <si>
    <t>kesshiiaa_xbaby</t>
  </si>
  <si>
    <t xml:space="preserve">Noooo! the perfectionist in me is screamingg aha. I messed up writing my schedule out all nice </t>
  </si>
  <si>
    <t xml:space="preserve">haven't #squarespace in a few days... ops! </t>
  </si>
  <si>
    <t>Mon Jun 15 23:20:28 PDT 2009</t>
  </si>
  <si>
    <t>ksteezy31</t>
  </si>
  <si>
    <t>@jlyn_dredcarpet  joss you didnt even say bye when you left  the meeting!</t>
  </si>
  <si>
    <t>Mon Jun 15 23:20:31 PDT 2009</t>
  </si>
  <si>
    <t xml:space="preserve">http://twitpic.com/7j0iy - Backyard. Not even that much snow </t>
  </si>
  <si>
    <t>Mon Jun 15 23:20:32 PDT 2009</t>
  </si>
  <si>
    <t xml:space="preserve">@tamaracamille miss you a lot a lot </t>
  </si>
  <si>
    <t>Mon Jun 15 23:20:39 PDT 2009</t>
  </si>
  <si>
    <t>Mon Jun 15 23:20:40 PDT 2009</t>
  </si>
  <si>
    <t xml:space="preserve">@WnchstrsGirl Aww that sucks toots. </t>
  </si>
  <si>
    <t xml:space="preserve">soo wanted to go to the JonasConcert last night,  will just watch youtube video when i get home from school </t>
  </si>
  <si>
    <t>Mon Jun 15 23:20:43 PDT 2009</t>
  </si>
  <si>
    <t>connorlol</t>
  </si>
  <si>
    <t xml:space="preserve">morning. exam today eek </t>
  </si>
  <si>
    <t xml:space="preserve">So @mark_doze is trying to ruin my future...so far so good </t>
  </si>
  <si>
    <t>Mon Jun 15 23:20:49 PDT 2009</t>
  </si>
  <si>
    <t>paraglaturkar</t>
  </si>
  <si>
    <t xml:space="preserve">(still) waiting for my I20 </t>
  </si>
  <si>
    <t>Mon Jun 15 23:20:51 PDT 2009</t>
  </si>
  <si>
    <t>HobbitFromPA</t>
  </si>
  <si>
    <t>Just landed in Phoenix, the trip has come to an end.    #Bonnaroo</t>
  </si>
  <si>
    <t>Mon Jun 15 23:20:53 PDT 2009</t>
  </si>
  <si>
    <t>petrified.  shit.</t>
  </si>
  <si>
    <t>ZACKORSBORN</t>
  </si>
  <si>
    <t xml:space="preserve">Fuck. I cannot believe Here We Go Magic was in Birmingham on the 13th. </t>
  </si>
  <si>
    <t>Mon Jun 15 23:20:54 PDT 2009</t>
  </si>
  <si>
    <t xml:space="preserve">getting sick of office politics!! </t>
  </si>
  <si>
    <t>Mon Jun 15 23:21:00 PDT 2009</t>
  </si>
  <si>
    <t xml:space="preserve">@SmallEarthVtg  *grin* Anytime. I'll keep an eye on the store for pretties. Sad that Candy Pink number is too big though. </t>
  </si>
  <si>
    <t>Mon Jun 15 23:21:07 PDT 2009</t>
  </si>
  <si>
    <t xml:space="preserve">okay, crashing after that exciting wipe.  so close </t>
  </si>
  <si>
    <t>Mon Jun 15 23:21:09 PDT 2009</t>
  </si>
  <si>
    <t xml:space="preserve">@DEUCE83 ur always gone, we still haven't linked either deuce. I'm starting to think u don't love me anymore </t>
  </si>
  <si>
    <t>Mon Jun 15 23:21:11 PDT 2009</t>
  </si>
  <si>
    <t>carol0930</t>
  </si>
  <si>
    <t xml:space="preserve">aaaaah i hav no social life until thursday </t>
  </si>
  <si>
    <t>blinkLC</t>
  </si>
  <si>
    <t xml:space="preserve">Ouchie! Don't you hate that pain you get right before a pimple strikes! Eeek! And right before the MMVAs!!! </t>
  </si>
  <si>
    <t>Mon Jun 15 23:21:13 PDT 2009</t>
  </si>
  <si>
    <t>sonnycentral</t>
  </si>
  <si>
    <t xml:space="preserve">@DemiDolci That's weird... I wonder why it won't let you post </t>
  </si>
  <si>
    <t>Mon Jun 15 23:21:14 PDT 2009</t>
  </si>
  <si>
    <t>@jennisashark oh that sucks. does he at least like you back? the best thing is this girl has a 2month old son and is engaged!  yay!</t>
  </si>
  <si>
    <t>Mon Jun 15 23:21:15 PDT 2009</t>
  </si>
  <si>
    <t>Sajo_wynn</t>
  </si>
  <si>
    <t xml:space="preserve">gay people having culture shock at pride makes me sad </t>
  </si>
  <si>
    <t>Mon Jun 15 23:21:16 PDT 2009</t>
  </si>
  <si>
    <t xml:space="preserve">@laaabaseball OMG no Fair </t>
  </si>
  <si>
    <t>Mon Jun 15 23:21:20 PDT 2009</t>
  </si>
  <si>
    <t>Ezzylovesjonas</t>
  </si>
  <si>
    <t xml:space="preserve">I'm eating my breakfast cheesepancakes. Ugh </t>
  </si>
  <si>
    <t>Mon Jun 15 23:21:22 PDT 2009</t>
  </si>
  <si>
    <t xml:space="preserve">@whoisally same heree </t>
  </si>
  <si>
    <t>Mon Jun 15 23:21:24 PDT 2009</t>
  </si>
  <si>
    <t xml:space="preserve">@JimBeamFans still no red stag 2 b found </t>
  </si>
  <si>
    <t>Mon Jun 15 23:21:34 PDT 2009</t>
  </si>
  <si>
    <t>Mon Jun 15 23:21:35 PDT 2009</t>
  </si>
  <si>
    <t xml:space="preserve">@DiiLee dallooooooooooooool sheft DAVID BECKHAM IN ARMANI UNDIES INFRONT OF SELFRIDGESSSSSSSSSSS w/ Victoria </t>
  </si>
  <si>
    <t xml:space="preserve">@SoMOMMy_SoWIFEy lol I needed it! went to slee around 3am and woke up around 5 am! lol horrible! </t>
  </si>
  <si>
    <t>Mon Jun 15 23:21:39 PDT 2009</t>
  </si>
  <si>
    <t>Sadness my head hurts  I really wanna work on this lab.</t>
  </si>
  <si>
    <t>Mon Jun 15 23:21:49 PDT 2009</t>
  </si>
  <si>
    <t>I had a weird dream with my crush in of last night. We kissed.  I miss him.  no, it's not Nick Jonas this time.</t>
  </si>
  <si>
    <t>Mon Jun 15 23:21:55 PDT 2009</t>
  </si>
  <si>
    <t xml:space="preserve">JB's new album is not released here in malaysia the same time as in US </t>
  </si>
  <si>
    <t>Mon Jun 15 23:21:57 PDT 2009</t>
  </si>
  <si>
    <t>cindytakeover</t>
  </si>
  <si>
    <t>christmas lights just died.  now my room is all dark and gloomy.</t>
  </si>
  <si>
    <t>Mon Jun 15 23:21:58 PDT 2009</t>
  </si>
  <si>
    <t>saizzz2009</t>
  </si>
  <si>
    <t xml:space="preserve">lunch at la porchetta was fun as! feel really bad about ms johnson </t>
  </si>
  <si>
    <t xml:space="preserve">@Mangowe nope, just work </t>
  </si>
  <si>
    <t>Mon Jun 15 23:22:05 PDT 2009</t>
  </si>
  <si>
    <t>Cerezitapop</t>
  </si>
  <si>
    <t xml:space="preserve">These hard times- @Matchbox20 </t>
  </si>
  <si>
    <t xml:space="preserve">@ayende OH SHIT, thats a tragedy </t>
  </si>
  <si>
    <t>Mon Jun 15 23:22:15 PDT 2009</t>
  </si>
  <si>
    <t>angminaj</t>
  </si>
  <si>
    <t xml:space="preserve"> bout to leave NY bak to CT--damn I been comin out here err day this week! Lol smh jus makin quik stops handlin bizzz</t>
  </si>
  <si>
    <t>Mon Jun 15 23:22:19 PDT 2009</t>
  </si>
  <si>
    <t xml:space="preserve">@MrPinkEyesAW by pinky </t>
  </si>
  <si>
    <t>Mon Jun 15 23:22:22 PDT 2009</t>
  </si>
  <si>
    <t>Alysha1721</t>
  </si>
  <si>
    <t xml:space="preserve">i know my rents r doin the right thing but every1 else is alowed out why rnt i ? just 4 one day </t>
  </si>
  <si>
    <t>Mon Jun 15 23:22:23 PDT 2009</t>
  </si>
  <si>
    <t xml:space="preserve">rain makes me depressed </t>
  </si>
  <si>
    <t>Mon Jun 15 23:22:26 PDT 2009</t>
  </si>
  <si>
    <t>inthing</t>
  </si>
  <si>
    <t xml:space="preserve">@ashwinn all work and no travel would make @ashwinn a dull nerd .. </t>
  </si>
  <si>
    <t>Mon Jun 15 23:22:27 PDT 2009</t>
  </si>
  <si>
    <t>Jitendraapi</t>
  </si>
  <si>
    <t>@yearning4d_sky  its sad you sent me DM while  m not able to do so.</t>
  </si>
  <si>
    <t>Mon Jun 15 23:22:29 PDT 2009</t>
  </si>
  <si>
    <t>NickiEmm</t>
  </si>
  <si>
    <t xml:space="preserve">@AlexAllTimeLow can you release nothing personal in uk?shipping your CDs over costs me money I don't have </t>
  </si>
  <si>
    <t>Mon Jun 15 23:22:33 PDT 2009</t>
  </si>
  <si>
    <t>jdeprez</t>
  </si>
  <si>
    <t xml:space="preserve">ohdog, I hate webmastering sometimes </t>
  </si>
  <si>
    <t>Mon Jun 15 23:22:42 PDT 2009</t>
  </si>
  <si>
    <t xml:space="preserve">Feel sick... going to bed. Hope things are better tomorrow. </t>
  </si>
  <si>
    <t>Mon Jun 15 23:22:47 PDT 2009</t>
  </si>
  <si>
    <t xml:space="preserve">#haveyouever seen somebody waving or talkin in your direction so you started waving or talking back only to realize it wasnt for u ? </t>
  </si>
  <si>
    <t>Mon Jun 15 23:22:48 PDT 2009</t>
  </si>
  <si>
    <t>Lksmith04</t>
  </si>
  <si>
    <t xml:space="preserve">Getting annoyed with being woken up early </t>
  </si>
  <si>
    <t>Mon Jun 15 23:22:51 PDT 2009</t>
  </si>
  <si>
    <t>abuttigieg</t>
  </si>
  <si>
    <t>Motivation low  Not long to go...</t>
  </si>
  <si>
    <t>Mon Jun 15 23:22:52 PDT 2009</t>
  </si>
  <si>
    <t>RealShanthaYerr</t>
  </si>
  <si>
    <t xml:space="preserve">Praying for the people around me - surrounded by so much sadness and pain this week.. </t>
  </si>
  <si>
    <t>Mon Jun 15 23:22:53 PDT 2009</t>
  </si>
  <si>
    <t xml:space="preserve">Listenin to TUPAC motha fuckin SHAKUR with my lil bra...all eyez on me, best album!!!! Happy Birthday PAC, u still missed </t>
  </si>
  <si>
    <t>@theashleytaylor  back to square one of break up recovery</t>
  </si>
  <si>
    <t>Mon Jun 15 23:22:59 PDT 2009</t>
  </si>
  <si>
    <t xml:space="preserve">@datboy909 okay. We lost one of the greatest people in our country Japan.....again </t>
  </si>
  <si>
    <t>Mon Jun 15 23:23:01 PDT 2009</t>
  </si>
  <si>
    <t xml:space="preserve">I have decided that I need to start working out, I feel like an unhealthy slob approximately 96% of the time. </t>
  </si>
  <si>
    <t>Mon Jun 15 23:23:02 PDT 2009</t>
  </si>
  <si>
    <t>missprettyshene</t>
  </si>
  <si>
    <t>Hey @ThisismyiQ what about Ashley?  I dont get  a shoutout  (iQ Live! live &amp;gt; http://ustre.am/38Ci)</t>
  </si>
  <si>
    <t>Mon Jun 15 23:23:04 PDT 2009</t>
  </si>
  <si>
    <t xml:space="preserve">I don't like sleeping alone!!  </t>
  </si>
  <si>
    <t>Mon Jun 15 23:23:09 PDT 2009</t>
  </si>
  <si>
    <t>sdothalliday</t>
  </si>
  <si>
    <t xml:space="preserve">2day's 6/16..he leaves in less then a month </t>
  </si>
  <si>
    <t>Mon Jun 15 23:23:11 PDT 2009</t>
  </si>
  <si>
    <t xml:space="preserve">Dunno what 2 tell Girls.. </t>
  </si>
  <si>
    <t>Mon Jun 15 23:23:15 PDT 2009</t>
  </si>
  <si>
    <t xml:space="preserve">@MizzBassie it is tempting, but I can't reach it properly </t>
  </si>
  <si>
    <t>Mon Jun 15 23:23:23 PDT 2009</t>
  </si>
  <si>
    <t>@MissSididdy Ohhhhhh...Damn. I'ma goof.  ...Tho even with u knowing that...you have NOOOOO idea how much deeper the rabbit hole goes ;)</t>
  </si>
  <si>
    <t>Mon Jun 15 23:23:25 PDT 2009</t>
  </si>
  <si>
    <t xml:space="preserve">I think I'm ill </t>
  </si>
  <si>
    <t>Mon Jun 15 23:23:26 PDT 2009</t>
  </si>
  <si>
    <t xml:space="preserve">i know I dont talk to enough people when the top callers on my phone from my phone analyzr are Brigitte and MattHyde. Ha </t>
  </si>
  <si>
    <t>Mon Jun 15 23:23:29 PDT 2009</t>
  </si>
  <si>
    <t xml:space="preserve">Yesterday was madly busy, good news, J's Reynaulds is mild and isn't caused by anything sinister.  bad news, Neighbour is really ill </t>
  </si>
  <si>
    <t xml:space="preserve">@sophistifunk I sometimes wish usernames were standardised on the internet on a 'first in, first served' basis. </t>
  </si>
  <si>
    <t>Mon Jun 15 23:23:30 PDT 2009</t>
  </si>
  <si>
    <t xml:space="preserve">Can I repeat again how much I hate where I live?!!!  </t>
  </si>
  <si>
    <t>AshyizAuzzie</t>
  </si>
  <si>
    <t xml:space="preserve">oooooooooooooh its only tuesday </t>
  </si>
  <si>
    <t>graemewearden</t>
  </si>
  <si>
    <t xml:space="preserve">@chimbori I think Mr Duckworth and Mr Lewis had their abacus the wrong way up </t>
  </si>
  <si>
    <t>Mon Jun 15 23:23:38 PDT 2009</t>
  </si>
  <si>
    <t>ylibug</t>
  </si>
  <si>
    <t xml:space="preserve">@power 106.. hey no power house this year or what?? so sad if no. </t>
  </si>
  <si>
    <t>Mon Jun 15 23:23:39 PDT 2009</t>
  </si>
  <si>
    <t>Eaelo</t>
  </si>
  <si>
    <t xml:space="preserve">Not feeling 100% today. Its going to be a bad day I fear. </t>
  </si>
  <si>
    <t>Mon Jun 15 23:23:40 PDT 2009</t>
  </si>
  <si>
    <t>chrisinquestion</t>
  </si>
  <si>
    <t xml:space="preserve">wtf my heavenly nuts tweet never sent </t>
  </si>
  <si>
    <t>Mon Jun 15 23:23:43 PDT 2009</t>
  </si>
  <si>
    <t xml:space="preserve">@LindseyBrooke_ No one is going to be there when I come back </t>
  </si>
  <si>
    <t>Mon Jun 15 23:23:45 PDT 2009</t>
  </si>
  <si>
    <t xml:space="preserve">Test week starts today. Nooooooooooo!!  today dutch, economics &amp;amp; french </t>
  </si>
  <si>
    <t>Mon Jun 15 23:23:46 PDT 2009</t>
  </si>
  <si>
    <t xml:space="preserve">@wronginsanity m2. Fuck no internet, i wanna play! </t>
  </si>
  <si>
    <t>Mon Jun 15 23:23:47 PDT 2009</t>
  </si>
  <si>
    <t>MelissaGrahovac</t>
  </si>
  <si>
    <t>ahhh i fell asleep too early and now I woke up and can't sleep go back to sleep  grrrr</t>
  </si>
  <si>
    <t>Mon Jun 15 23:23:52 PDT 2009</t>
  </si>
  <si>
    <t>alexft</t>
  </si>
  <si>
    <t xml:space="preserve">cough please let me sleep now, it's 3:30 AM, i am tired and haven't stayed up this late in foreverrr </t>
  </si>
  <si>
    <t>Mon Jun 15 23:24:03 PDT 2009</t>
  </si>
  <si>
    <t>RedGray</t>
  </si>
  <si>
    <t>@_itgirl I think Jane is back in Georgia now for knee surgery  sorry!</t>
  </si>
  <si>
    <t>Mon Jun 15 23:24:04 PDT 2009</t>
  </si>
  <si>
    <t xml:space="preserve">Just downloaded a tweet app for me google phone. On way to work now. </t>
  </si>
  <si>
    <t>Mon Jun 15 23:24:05 PDT 2009</t>
  </si>
  <si>
    <t>Fredelsloh</t>
  </si>
  <si>
    <t xml:space="preserve">Have a nice day everyone - Enjoy the sun... I can't </t>
  </si>
  <si>
    <t>Mon Jun 15 23:24:06 PDT 2009</t>
  </si>
  <si>
    <t>carina987</t>
  </si>
  <si>
    <t>exammmmsss start tomorow  scareeed</t>
  </si>
  <si>
    <t>Mon Jun 15 23:24:09 PDT 2009</t>
  </si>
  <si>
    <t xml:space="preserve">@DanSealana Ja, and she's persistent, too... she just keeps coming back </t>
  </si>
  <si>
    <t>Mon Jun 15 23:24:12 PDT 2009</t>
  </si>
  <si>
    <t>karenck</t>
  </si>
  <si>
    <t xml:space="preserve">Wey yaaaaaaaaaaaaaa! </t>
  </si>
  <si>
    <t>Mon Jun 15 23:24:13 PDT 2009</t>
  </si>
  <si>
    <t xml:space="preserve">@power106 .. hye now power house this year.. so sad if no?? </t>
  </si>
  <si>
    <t>Mon Jun 15 23:24:14 PDT 2009</t>
  </si>
  <si>
    <t>SashaSabbeth</t>
  </si>
  <si>
    <t xml:space="preserve">@drkisane Thank you for the Vibrant Nation.  What was the Baby Boomer Soul Wisdom title for again? I lost track of our tweets </t>
  </si>
  <si>
    <t>Mon Jun 15 23:24:19 PDT 2009</t>
  </si>
  <si>
    <t>cracell</t>
  </si>
  <si>
    <t xml:space="preserve">The captain of the guard says we can't go out after dark anymore. </t>
  </si>
  <si>
    <t>Mon Jun 15 23:24:20 PDT 2009</t>
  </si>
  <si>
    <t>Stupid ant bites....  I hope they go away soon.....</t>
  </si>
  <si>
    <t>@pjers27 wow i wanna go!  the samurai thing I mean.</t>
  </si>
  <si>
    <t>Mon Jun 15 23:24:21 PDT 2009</t>
  </si>
  <si>
    <t xml:space="preserve">@sir_tomtom haha nice work! i just hate that they can take away our individual decision making like this </t>
  </si>
  <si>
    <t>Mon Jun 15 23:24:22 PDT 2009</t>
  </si>
  <si>
    <t>Anixia</t>
  </si>
  <si>
    <t xml:space="preserve">I'M SOOOOOO HUGRY!!!!! THERE IS NOTHING TO EAT @ MY HOUSE </t>
  </si>
  <si>
    <t>xvanjax</t>
  </si>
  <si>
    <t>I'm going to a bike trip with my class today      my bike is to small</t>
  </si>
  <si>
    <t>phabulous74</t>
  </si>
  <si>
    <t xml:space="preserve">My week starts today, Wade_O you are right Monday is evil even though it was a holiday for me that just means that today is my Monday. </t>
  </si>
  <si>
    <t>Mon Jun 15 23:24:28 PDT 2009</t>
  </si>
  <si>
    <t xml:space="preserve">@bored369 hey, do you have yahoo? you should add me. myspace_delilah@yahoo.com  unless you're mad at me now </t>
  </si>
  <si>
    <t>Mon Jun 15 23:24:31 PDT 2009</t>
  </si>
  <si>
    <t>AshSmithy</t>
  </si>
  <si>
    <t>pissed off. Too many assignments and homework  all due tomorrow. IM DEAD</t>
  </si>
  <si>
    <t>Mon Jun 15 23:24:35 PDT 2009</t>
  </si>
  <si>
    <t>ArcticSnooze</t>
  </si>
  <si>
    <t xml:space="preserve">Morning world, my thoughts are with the protesters in Iran today - seen some awful footage on YT. Uni students are suffering there </t>
  </si>
  <si>
    <t>Mon Jun 15 23:24:36 PDT 2009</t>
  </si>
  <si>
    <t>darkskincutie</t>
  </si>
  <si>
    <t xml:space="preserve">@naeallday I would like 2 send a public apology 2 nae and tiff </t>
  </si>
  <si>
    <t>Mon Jun 15 23:24:38 PDT 2009</t>
  </si>
  <si>
    <t>mewhunter67</t>
  </si>
  <si>
    <t xml:space="preserve">last day in okinawa.... trying to figure out and accomplish all the things i want to do in this wonderful country before i go </t>
  </si>
  <si>
    <t>Mon Jun 15 23:24:39 PDT 2009</t>
  </si>
  <si>
    <t>Checking out train times for Leicester. Looks like I'll be going alone to the Uni  oh well, day off!</t>
  </si>
  <si>
    <t>Mon Jun 15 23:24:42 PDT 2009</t>
  </si>
  <si>
    <t>fcbusybee</t>
  </si>
  <si>
    <t>@caitiekendall didnt make it  some ppl got too drunk &amp;amp; had to be driven home (to royal actually) i had to pick up the driver... lame.</t>
  </si>
  <si>
    <t>Mon Jun 15 23:24:43 PDT 2009</t>
  </si>
  <si>
    <t xml:space="preserve">oh this also means that the vid I'm making for adge...won't probably be uploaded till VERY LATE...it's not complete </t>
  </si>
  <si>
    <t xml:space="preserve">Went add-on crazy and borked Firefox </t>
  </si>
  <si>
    <t>Mon Jun 15 23:24:46 PDT 2009</t>
  </si>
  <si>
    <t>Robena_Barnum</t>
  </si>
  <si>
    <t xml:space="preserve">OMG boys suck </t>
  </si>
  <si>
    <t>Mon Jun 15 23:24:44 PDT 2009</t>
  </si>
  <si>
    <t xml:space="preserve">Going to bed. Night. </t>
  </si>
  <si>
    <t>Mon Jun 15 23:24:47 PDT 2009</t>
  </si>
  <si>
    <t xml:space="preserve">I had a day. After being sick all last week,going back to work was tough. I was exhausted! I took a 3hour nap </t>
  </si>
  <si>
    <t>Mon Jun 15 23:24:50 PDT 2009</t>
  </si>
  <si>
    <t>Scirocco6</t>
  </si>
  <si>
    <t xml:space="preserve">It is much worse to watch someone else be sick than to be sick yourself </t>
  </si>
  <si>
    <t>Mon Jun 15 23:24:54 PDT 2009</t>
  </si>
  <si>
    <t>razellejoy12</t>
  </si>
  <si>
    <t>is Ã¼ber saaaaaaaddddd!!!! (cry) (tears):'((  http://plurk.com/p/119jas</t>
  </si>
  <si>
    <t>Mon Jun 15 23:24:56 PDT 2009</t>
  </si>
  <si>
    <t>bettie_g</t>
  </si>
  <si>
    <t xml:space="preserve">rewatching the LOST pilot... ah lost. you will be missed </t>
  </si>
  <si>
    <t>Mon Jun 15 23:24:57 PDT 2009</t>
  </si>
  <si>
    <t>hayleyisamazing</t>
  </si>
  <si>
    <t xml:space="preserve">poor baby boy: he was wrong. it's not raining yet </t>
  </si>
  <si>
    <t>emilycecil</t>
  </si>
  <si>
    <t>seeing @alisonmyra tweets about vegas makes me miss vegas  OH HOW I HATE BEING STUCK IN CHICAGO</t>
  </si>
  <si>
    <t>Mon Jun 15 23:24:58 PDT 2009</t>
  </si>
  <si>
    <t xml:space="preserve">OMG OMG OMG Its less than a week til Sam is home! Cant bloody wait - and ignoring the fact he goes there again at Christmas </t>
  </si>
  <si>
    <t>Mon Jun 15 23:24:59 PDT 2009</t>
  </si>
  <si>
    <t>jilldesrosiers</t>
  </si>
  <si>
    <t xml:space="preserve">Going to bed WAY too late! Hopefully I won't have to cry myself to sleep tonight </t>
  </si>
  <si>
    <t>Mon Jun 15 23:25:00 PDT 2009</t>
  </si>
  <si>
    <t>JeanKinney</t>
  </si>
  <si>
    <t xml:space="preserve">disappointment sucks </t>
  </si>
  <si>
    <t>Mon Jun 15 23:25:02 PDT 2009</t>
  </si>
  <si>
    <t>@leslieannn ewwww,,ohh no, so much for a Niley reunion  lol</t>
  </si>
  <si>
    <t>Mon Jun 15 23:25:04 PDT 2009</t>
  </si>
  <si>
    <t xml:space="preserve">@FaceTheCELEB cant c them properly </t>
  </si>
  <si>
    <t>Mon Jun 15 23:25:06 PDT 2009</t>
  </si>
  <si>
    <t xml:space="preserve">http://twitpic.com/7j0q3 - My baby. Off to seans to say goodbye. </t>
  </si>
  <si>
    <t>Mon Jun 15 23:25:08 PDT 2009</t>
  </si>
  <si>
    <t xml:space="preserve">I hate waking up   todays lessons... music, music, maths, science, maths, sciene </t>
  </si>
  <si>
    <t>Mon Jun 15 23:25:10 PDT 2009</t>
  </si>
  <si>
    <t>kaydaddy</t>
  </si>
  <si>
    <t xml:space="preserve">doesnt understand how a man can pursue a woman so hard, but turns around and cheats...sigh </t>
  </si>
  <si>
    <t>Mon Jun 15 23:25:18 PDT 2009</t>
  </si>
  <si>
    <t>mcarta7</t>
  </si>
  <si>
    <t xml:space="preserve">thinking i'll see the sun come up today. can't sleep </t>
  </si>
  <si>
    <t>Mon Jun 15 23:25:25 PDT 2009</t>
  </si>
  <si>
    <t xml:space="preserve">Twitter is being obnoxious. I don't wanna sleep alone.. I miss my Disney family and roomies too much </t>
  </si>
  <si>
    <t>Mon Jun 15 23:25:26 PDT 2009</t>
  </si>
  <si>
    <t>@quilaels Hope you feel better if you need anything just ask. Side effects really suck  feel better lady &amp;lt;3</t>
  </si>
  <si>
    <t>Mon Jun 15 23:25:27 PDT 2009</t>
  </si>
  <si>
    <t>Jolifford</t>
  </si>
  <si>
    <t xml:space="preserve">is actually fed up of filling in application forms. </t>
  </si>
  <si>
    <t>Mon Jun 15 23:25:29 PDT 2009</t>
  </si>
  <si>
    <t>@wheyroo Omg awwww  How does one get attacked by a a swan? lol</t>
  </si>
  <si>
    <t>Mon Jun 15 23:25:30 PDT 2009</t>
  </si>
  <si>
    <t>sexdrugsrxr</t>
  </si>
  <si>
    <t>i hate having to internet from my car!  but finally everything is caught up! now going to make care package and read &amp;quot;lolita&amp;quot;</t>
  </si>
  <si>
    <t>Mon Jun 15 23:25:32 PDT 2009</t>
  </si>
  <si>
    <t>kept bloody waking up last night  need those cuddles that help me sleep. roll on wednesday xxx</t>
  </si>
  <si>
    <t xml:space="preserve">i hate being sick, now i cant go to drum lessons </t>
  </si>
  <si>
    <t>Mon Jun 15 23:25:41 PDT 2009</t>
  </si>
  <si>
    <t>@justellie I had a gizmo doll. I can't find it.  I miss the little mogwai.</t>
  </si>
  <si>
    <t>Mon Jun 15 23:25:46 PDT 2009</t>
  </si>
  <si>
    <t>JayAte</t>
  </si>
  <si>
    <t xml:space="preserve">@HTC I want an HD-style device with a slide-out keyboard. The closest thing is the Touch Pro2, but there's no 3.5mm headphone jack. Why? </t>
  </si>
  <si>
    <t>IronPatriot</t>
  </si>
  <si>
    <t xml:space="preserve">Wish I had a friend who tweets as much as I do </t>
  </si>
  <si>
    <t>Mon Jun 15 23:25:47 PDT 2009</t>
  </si>
  <si>
    <t>ChloeRKlein</t>
  </si>
  <si>
    <t>I'm starting to get used to the fact that i leave in 2 days  i'll miss you lots</t>
  </si>
  <si>
    <t>Mon Jun 15 23:25:52 PDT 2009</t>
  </si>
  <si>
    <t xml:space="preserve">@djblacknmild i feel so bad i didnt even get to sing to u </t>
  </si>
  <si>
    <t>AngelaButts</t>
  </si>
  <si>
    <t>@rltoney thyroid  I passed out in the middle of the procedure... you know I just gotta make everything worse lol.</t>
  </si>
  <si>
    <t>norshaf</t>
  </si>
  <si>
    <t>meanwhile... I've got diahorrea  e guide said someone casts n evil eye on u coz u're beautiful..</t>
  </si>
  <si>
    <t>jakieantler234</t>
  </si>
  <si>
    <t>@therealemmih Sorry, emma...  im bothering u now, but im really really sorry for breaking your heart</t>
  </si>
  <si>
    <t>Mon Jun 15 23:25:53 PDT 2009</t>
  </si>
  <si>
    <t>@mileycyrus that sucks so badly miley  no pun intended either.</t>
  </si>
  <si>
    <t>Mon Jun 15 23:25:54 PDT 2009</t>
  </si>
  <si>
    <t xml:space="preserve">@WondaWoman LOL..i miss you...I wish I could be outside in the pool tanning </t>
  </si>
  <si>
    <t>@its_me_betty Me either!  But I got to, I havent slept much since I got here to mysisters @marylutz</t>
  </si>
  <si>
    <t>Mon Jun 15 23:25:56 PDT 2009</t>
  </si>
  <si>
    <t>pincheliza</t>
  </si>
  <si>
    <t>cuz i found an acceptable job and a 3bdrm house on a lakefront that allows dogs.  now the 1s who cried most say NOOOOOOOOOO. :O(</t>
  </si>
  <si>
    <t>Mon Jun 15 23:25:59 PDT 2009</t>
  </si>
  <si>
    <t>KuyaChickboy</t>
  </si>
  <si>
    <t xml:space="preserve">@iamerika i trusted you </t>
  </si>
  <si>
    <t>Mon Jun 15 23:26:01 PDT 2009</t>
  </si>
  <si>
    <t xml:space="preserve">@lakersnation aww I cant see the pictures </t>
  </si>
  <si>
    <t>Mon Jun 15 23:26:06 PDT 2009</t>
  </si>
  <si>
    <t xml:space="preserve">fell asleep at 10 with a migraine, now i'm up at 2:30 with a tummy cramp! jus take the good parts now and donate them to science </t>
  </si>
  <si>
    <t>Mon Jun 15 23:26:07 PDT 2009</t>
  </si>
  <si>
    <t>stubolger</t>
  </si>
  <si>
    <t xml:space="preserve">still thinking </t>
  </si>
  <si>
    <t>Mon Jun 15 23:26:10 PDT 2009</t>
  </si>
  <si>
    <t xml:space="preserve">my clothes need to hurry up and dry. I want to go home. </t>
  </si>
  <si>
    <t xml:space="preserve">okay - just came very very close to passing out with stomach pains again.  May be time for the Dr now. </t>
  </si>
  <si>
    <t>Mon Jun 15 23:26:11 PDT 2009</t>
  </si>
  <si>
    <t>mamasgurl11</t>
  </si>
  <si>
    <t xml:space="preserve">twitter sucks..... im goin to bed </t>
  </si>
  <si>
    <t>Mon Jun 15 23:26:16 PDT 2009</t>
  </si>
  <si>
    <t xml:space="preserve">Starting the day with a hot bath, me like  Now all that's missing is a massage </t>
  </si>
  <si>
    <t>Mon Jun 15 23:26:17 PDT 2009</t>
  </si>
  <si>
    <t xml:space="preserve">Just woke up. It's a gloomy day...gonna lie in bed all day long </t>
  </si>
  <si>
    <t xml:space="preserve">@powe106la .. hey no power house this year?? if no aww so sad </t>
  </si>
  <si>
    <t>harmeetseehra</t>
  </si>
  <si>
    <t xml:space="preserve">is having that moment when he really doesn't want to get out of bed, even though he's reset his alarm like 50 times! </t>
  </si>
  <si>
    <t>Mon Jun 15 23:26:19 PDT 2009</t>
  </si>
  <si>
    <t xml:space="preserve">needs to do todays exercise  </t>
  </si>
  <si>
    <t>brainchowder</t>
  </si>
  <si>
    <t>My throat just wont quit!   please go away  nasty itch!</t>
  </si>
  <si>
    <t>Mon Jun 15 23:26:24 PDT 2009</t>
  </si>
  <si>
    <t xml:space="preserve">@richardepryor thanks for the heads up! </t>
  </si>
  <si>
    <t xml:space="preserve">@ShouldBeBlond I am lost. Please help me find a good home. </t>
  </si>
  <si>
    <t>Mon Jun 15 23:26:27 PDT 2009</t>
  </si>
  <si>
    <t xml:space="preserve">I proboly will tweet less because of the limited wifi. </t>
  </si>
  <si>
    <t>Mon Jun 15 23:26:31 PDT 2009</t>
  </si>
  <si>
    <t>JillianCupcake</t>
  </si>
  <si>
    <t xml:space="preserve">Tonights truffle project did not go as planned </t>
  </si>
  <si>
    <t>Mon Jun 15 23:26:32 PDT 2009</t>
  </si>
  <si>
    <t>home from jordan and erin's. we watched halloween so now im scared to turn lights off in my house.  haha</t>
  </si>
  <si>
    <t>Mon Jun 15 23:26:33 PDT 2009</t>
  </si>
  <si>
    <t xml:space="preserve">@MistahFAB When he asks who he is, I just pull out the cds and mags and books! LOL! Sorry about the mistype. </t>
  </si>
  <si>
    <t>Mon Jun 15 23:26:34 PDT 2009</t>
  </si>
  <si>
    <t>unbeatable_xoxo</t>
  </si>
  <si>
    <t>awoken 30 minutes ago.... going to school now -argh! I'm soo tired  - c.u.later xoxo</t>
  </si>
  <si>
    <t>naturalb0rnstar</t>
  </si>
  <si>
    <t xml:space="preserve">@bowwow614 i missed ur broadcast </t>
  </si>
  <si>
    <t>Mon Jun 15 23:26:36 PDT 2009</t>
  </si>
  <si>
    <t xml:space="preserve">Attempting to get out of bed not working </t>
  </si>
  <si>
    <t>Mon Jun 15 23:26:37 PDT 2009</t>
  </si>
  <si>
    <t>isntshegrand</t>
  </si>
  <si>
    <t xml:space="preserve">Hate forgetting to change the page setup before printing - makes me feel so wasteful </t>
  </si>
  <si>
    <t>Mon Jun 15 23:26:38 PDT 2009</t>
  </si>
  <si>
    <t>smileyx</t>
  </si>
  <si>
    <t>OMG WHY CAN'T PEOPLE MIND THEIR OWN BUSNESS? she told the guy im in love with that he shouldnt trust me  gahh okay, give me a brick!!! &amp;gt;_&amp;lt;</t>
  </si>
  <si>
    <t>Mon Jun 15 23:26:39 PDT 2009</t>
  </si>
  <si>
    <t>bootooyoo</t>
  </si>
  <si>
    <t xml:space="preserve">@carolemoyes I know why you gave up.. Especially this time of the year... Feel like a giant weight is resting on my head </t>
  </si>
  <si>
    <t>Mon Jun 15 23:26:40 PDT 2009</t>
  </si>
  <si>
    <t>parastoo</t>
  </si>
  <si>
    <t xml:space="preserve">Government supporters gonna have demonstration Tuesday, 3pm, Vali-e Asr Sq. Mousavi supporters will do the same, 5pm. violence expected </t>
  </si>
  <si>
    <t>Mon Jun 15 23:26:43 PDT 2009</t>
  </si>
  <si>
    <t xml:space="preserve">finally came to office.. after more than 1200km travel in just two days.. really tired </t>
  </si>
  <si>
    <t>I can't get anything done moaning about David no matter how much it hurts   Must. Stop. And. Do. Homework.</t>
  </si>
  <si>
    <t>Mon Jun 15 23:26:47 PDT 2009</t>
  </si>
  <si>
    <t xml:space="preserve">feeling kinda guilty and bad. </t>
  </si>
  <si>
    <t>Mon Jun 15 23:26:50 PDT 2009</t>
  </si>
  <si>
    <t>grblog</t>
  </si>
  <si>
    <t xml:space="preserve">@twitsaver ...DonÂ´t work (NOW) on my  PC  </t>
  </si>
  <si>
    <t xml:space="preserve">rainy rainy day </t>
  </si>
  <si>
    <t>Mon Jun 15 23:26:52 PDT 2009</t>
  </si>
  <si>
    <t>ddchristina</t>
  </si>
  <si>
    <t xml:space="preserve">Suffering the consequences of insomnia </t>
  </si>
  <si>
    <t>Mon Jun 15 23:26:53 PDT 2009</t>
  </si>
  <si>
    <t xml:space="preserve">@power106la ... hey no power house this year?? if no aww so sad </t>
  </si>
  <si>
    <t>Mon Jun 15 23:26:55 PDT 2009</t>
  </si>
  <si>
    <t>BecciiBabes</t>
  </si>
  <si>
    <t xml:space="preserve">Schools over for the day and one sleep till my birthday, im getting so old </t>
  </si>
  <si>
    <t>Mon Jun 15 23:26:56 PDT 2009</t>
  </si>
  <si>
    <t xml:space="preserve">sudden crave of Nutella. awwwwwwman. me wantsies! </t>
  </si>
  <si>
    <t>Mon Jun 15 23:26:59 PDT 2009</t>
  </si>
  <si>
    <t>so so so nervous about tomorrow...gah gah  Hopefully tonight proves more successful</t>
  </si>
  <si>
    <t>Mon Jun 15 23:27:01 PDT 2009</t>
  </si>
  <si>
    <t xml:space="preserve">HOW EARLY!! i got a whole 5 hours sleep... Thats great considering my musical theatre exam is TODAY noo i have 11 hours of college </t>
  </si>
  <si>
    <t>Mon Jun 15 23:27:02 PDT 2009</t>
  </si>
  <si>
    <t>1993carm</t>
  </si>
  <si>
    <t xml:space="preserve">ugh. last night here in Washington. just finished packing but no I don't want to leave. tomorrow is gonna be a sad day </t>
  </si>
  <si>
    <t>Mon Jun 15 23:27:03 PDT 2009</t>
  </si>
  <si>
    <t xml:space="preserve">@TheAndyKaufman dear god, this wound/rash/thing on my leg is fucking spreading!!  fuck you </t>
  </si>
  <si>
    <t>MeShell2323</t>
  </si>
  <si>
    <t xml:space="preserve">Had the worst day @ work today. A fentanyl patch was missing and now we are all prolly gonna have to drop for it...Does Vicodin count?? </t>
  </si>
  <si>
    <t>Mon Jun 15 23:27:04 PDT 2009</t>
  </si>
  <si>
    <t xml:space="preserve">@Liz_Goodall and I'm fairly competent at fixing them. Talk to me? </t>
  </si>
  <si>
    <t>Mon Jun 15 23:27:09 PDT 2009</t>
  </si>
  <si>
    <t>J_Britta</t>
  </si>
  <si>
    <t>I have an awesome vintage Lakers shirt and I forgot to wear it this season  gotta love vintage tees!</t>
  </si>
  <si>
    <t>Mon Jun 15 23:27:10 PDT 2009</t>
  </si>
  <si>
    <t>Liz got the G1 phone today, I got a new Blackberry Bold... but I can't get any apps for it for some reason  Bad decision??</t>
  </si>
  <si>
    <t>tyler_trauma</t>
  </si>
  <si>
    <t xml:space="preserve"> i so dont know what im doing on here its all so new</t>
  </si>
  <si>
    <t>Mon Jun 15 23:27:18 PDT 2009</t>
  </si>
  <si>
    <t xml:space="preserve">My relationship w/ @jetblue is starting to feel oddly abusive. I remain loyal...only to be repeatedly beaten down by travel delays... </t>
  </si>
  <si>
    <t>Mon Jun 15 23:27:21 PDT 2009</t>
  </si>
  <si>
    <t>Emma_Backwardz</t>
  </si>
  <si>
    <t>@NikkiLynette I feel lame now..I just asked for followers  LOL</t>
  </si>
  <si>
    <t>Mon Jun 15 23:27:22 PDT 2009</t>
  </si>
  <si>
    <t>ILOVEGIRLS69</t>
  </si>
  <si>
    <t xml:space="preserve">@jacquelinstoph thanks </t>
  </si>
  <si>
    <t>Mon Jun 15 23:27:23 PDT 2009</t>
  </si>
  <si>
    <t xml:space="preserve">@trakesht me think almost anythi wud be cool compared to indore now </t>
  </si>
  <si>
    <t>Mon Jun 15 23:27:24 PDT 2009</t>
  </si>
  <si>
    <t>shrimpjumbo</t>
  </si>
  <si>
    <t xml:space="preserve">I don't ever know how it will feel not having shannon here for two months </t>
  </si>
  <si>
    <t>Mon Jun 15 23:27:25 PDT 2009</t>
  </si>
  <si>
    <t>@alyze We cute baby otters are an endangered species, you know.  *smooches*</t>
  </si>
  <si>
    <t>Mon Jun 15 23:27:28 PDT 2009</t>
  </si>
  <si>
    <t>awake but have 'orrible taste in mouth + hedache  -I'll grab something for that in a mo</t>
  </si>
  <si>
    <t xml:space="preserve">@lindseylauren okay. so that not only made me smile, but for sure made my night, lollll. haha awh, what made you guys not anymore? </t>
  </si>
  <si>
    <t>Mon Jun 15 23:27:29 PDT 2009</t>
  </si>
  <si>
    <t>chrace21</t>
  </si>
  <si>
    <t>i'm back on that damn emotional rollercoaster, i really don't like feeling feelings. i just want to be numb again  *sigh*</t>
  </si>
  <si>
    <t>cin_girl_sf</t>
  </si>
  <si>
    <t xml:space="preserve">Oh, it's for the same place &amp;amp; I'm sure it'll work out, but their online app system is a mess so I have to do it on paper now... </t>
  </si>
  <si>
    <t>Mon Jun 15 23:27:30 PDT 2009</t>
  </si>
  <si>
    <t>DavidLeighton</t>
  </si>
  <si>
    <t>Good morning, Twitterland! Here we go with another gripping day!  roll on 5pm</t>
  </si>
  <si>
    <t>Mon Jun 15 23:27:31 PDT 2009</t>
  </si>
  <si>
    <t>packers4</t>
  </si>
  <si>
    <t xml:space="preserve">@RD_Victoria He never will....  </t>
  </si>
  <si>
    <t>Mon Jun 15 23:27:33 PDT 2009</t>
  </si>
  <si>
    <t>Colm762</t>
  </si>
  <si>
    <t xml:space="preserve">im up cuz i have 2 go to the orthadontist ... i dont like gettin up this early </t>
  </si>
  <si>
    <t>Mon Jun 15 23:27:34 PDT 2009</t>
  </si>
  <si>
    <t xml:space="preserve">it's raining, my favorite weather.. but I can't help to smile </t>
  </si>
  <si>
    <t>Mon Jun 15 23:27:35 PDT 2009</t>
  </si>
  <si>
    <t xml:space="preserve">Calling it a night once I get my scanner to work with #Windows 7.  It has taken me 2 hours to scan 6 pages via the feeder </t>
  </si>
  <si>
    <t>Mon Jun 15 23:27:37 PDT 2009</t>
  </si>
  <si>
    <t>it is so hot up here. oh no @milecyrus  we love you anyway!</t>
  </si>
  <si>
    <t>Mon Jun 15 23:27:38 PDT 2009</t>
  </si>
  <si>
    <t>taaaaaams</t>
  </si>
  <si>
    <t xml:space="preserve">i miss @juminintendo already </t>
  </si>
  <si>
    <t>Mon Jun 15 23:27:39 PDT 2009</t>
  </si>
  <si>
    <t>Rochelle_Nicole</t>
  </si>
  <si>
    <t xml:space="preserve">simply. #iremember when life wasn't complicated. FML </t>
  </si>
  <si>
    <t>Mon Jun 15 23:27:42 PDT 2009</t>
  </si>
  <si>
    <t>I misss my grandparents I aint seen em' in 5 years  can't wait for x-mas I will Be taking a vacation to El Salvador to Visit them! =]</t>
  </si>
  <si>
    <t>Mon Jun 15 23:27:46 PDT 2009</t>
  </si>
  <si>
    <t xml:space="preserve">@shelliwazzu i said morning all earlier ! No golf today only work </t>
  </si>
  <si>
    <t>Mon Jun 15 23:27:49 PDT 2009</t>
  </si>
  <si>
    <t>Erikai</t>
  </si>
  <si>
    <t xml:space="preserve">not sure what to do with the info i have </t>
  </si>
  <si>
    <t>Mon Jun 15 23:27:50 PDT 2009</t>
  </si>
  <si>
    <t>@BoSSLadiiAdrii It was magnificent! it was beautiful! I wish i could go bak  , u soon c da pixs</t>
  </si>
  <si>
    <t>Mon Jun 15 23:27:52 PDT 2009</t>
  </si>
  <si>
    <t>heidiala</t>
  </si>
  <si>
    <t xml:space="preserve">Said article currently only in Finnish. Sorry. </t>
  </si>
  <si>
    <t>Mon Jun 15 23:27:54 PDT 2009</t>
  </si>
  <si>
    <t xml:space="preserve">home now! YAY but I have to do english assignment! </t>
  </si>
  <si>
    <t>Mon Jun 15 23:27:55 PDT 2009</t>
  </si>
  <si>
    <t>leedyson</t>
  </si>
  <si>
    <t xml:space="preserve">Early start today. Bright, sunny day in downtown Bristol. Lots of traffic noise. Seems rush hour starts at 5am </t>
  </si>
  <si>
    <t>Mon Jun 15 23:27:57 PDT 2009</t>
  </si>
  <si>
    <t>XsvettiXcoreX</t>
  </si>
  <si>
    <t>oh...i really miss my friends...  Allie, i love you, hunny! &amp;lt;3 &amp;lt;3 ^.^</t>
  </si>
  <si>
    <t>Mon Jun 15 23:27:58 PDT 2009</t>
  </si>
  <si>
    <t>cuteneddie</t>
  </si>
  <si>
    <t xml:space="preserve">is ready for tomorrow's hangover. how i wonder how it would be?!? rain, rain, rain. I guess i won't be doing laundry after all </t>
  </si>
  <si>
    <t>Mon Jun 15 23:28:02 PDT 2009</t>
  </si>
  <si>
    <t xml:space="preserve">@aydos gimmie a break, seriously? if you REALLY wanted to listen to nu nrg the phone wouldn't stop you </t>
  </si>
  <si>
    <t>Mon Jun 15 23:28:03 PDT 2009</t>
  </si>
  <si>
    <t>Micoi</t>
  </si>
  <si>
    <t xml:space="preserve">is taaayyyuurrd. i dont wanna got training today </t>
  </si>
  <si>
    <t>Mon Jun 15 23:28:07 PDT 2009</t>
  </si>
  <si>
    <t>SEXYCAMBEROS</t>
  </si>
  <si>
    <t>~~ TRYING TO PUT UP A NEW PIC AND ITS NOT WORKING  ~~</t>
  </si>
  <si>
    <t>Mon Jun 15 23:28:13 PDT 2009</t>
  </si>
  <si>
    <t>soniparsons</t>
  </si>
  <si>
    <t xml:space="preserve">Holly CRAP!!! It is 1:30 in the morn and  I'm up AGAIN </t>
  </si>
  <si>
    <t>Mon Jun 15 23:28:16 PDT 2009</t>
  </si>
  <si>
    <t>SarahSaysHello</t>
  </si>
  <si>
    <t>German test today  Amy doesn't have to go to school any more, the exams are over! Not fair. 4 days till Cocoa comes!</t>
  </si>
  <si>
    <t xml:space="preserve">Nice early start cos know I've got roadworks 2 contend with </t>
  </si>
  <si>
    <t>Mon Jun 15 23:28:17 PDT 2009</t>
  </si>
  <si>
    <t>Mon Jun 15 23:28:20 PDT 2009</t>
  </si>
  <si>
    <t>Omg. So i think i ate something bad. Stomach is Fucking killing me  how lame... Im going back to bed..</t>
  </si>
  <si>
    <t>Mon Jun 15 23:28:21 PDT 2009</t>
  </si>
  <si>
    <t>mark_turrell</t>
  </si>
  <si>
    <t xml:space="preserve">Beginners mistake - saw 0815 in my calendar, assumed it was take-off from Berlin... wasn't... now in Berlin airport till 1105 </t>
  </si>
  <si>
    <t>caitlinfrancis</t>
  </si>
  <si>
    <t xml:space="preserve">@genvsjohnny thanks honey, i don't know what's wrong </t>
  </si>
  <si>
    <t>Mon Jun 15 23:28:22 PDT 2009</t>
  </si>
  <si>
    <t>heavenlyx3</t>
  </si>
  <si>
    <t>saying goodbye to my home  ..wow. PHL, leaving PA at 8 am.</t>
  </si>
  <si>
    <t xml:space="preserve">@wendyrockstar damn it i got a '92... i would of bought it if i had the 2g's </t>
  </si>
  <si>
    <t>Mon Jun 15 23:28:23 PDT 2009</t>
  </si>
  <si>
    <t xml:space="preserve">is taaayyyuurrd. i dont wanna go training today </t>
  </si>
  <si>
    <t>Mon Jun 15 23:28:27 PDT 2009</t>
  </si>
  <si>
    <t xml:space="preserve">I go sleep now...at least imma try to. Going to sleep hungry sucks! I hope my legs still work tomorrow </t>
  </si>
  <si>
    <t>Mon Jun 15 23:28:28 PDT 2009</t>
  </si>
  <si>
    <t>stevejmichaels</t>
  </si>
  <si>
    <t xml:space="preserve">goin to bed in a min.... just got done tryin to fix my old dvd player.... no luck ! </t>
  </si>
  <si>
    <t>Mon Jun 15 23:28:34 PDT 2009</t>
  </si>
  <si>
    <t xml:space="preserve">@eBeth, She just left for the airport. She's off to the states until next friday </t>
  </si>
  <si>
    <t>Mon Jun 15 23:28:36 PDT 2009</t>
  </si>
  <si>
    <t>Vanilla8475</t>
  </si>
  <si>
    <t>I haven't been to sleep yet and I'm very tired but I can't sleep  Typical!</t>
  </si>
  <si>
    <t>Mon Jun 15 23:28:45 PDT 2009</t>
  </si>
  <si>
    <t>Darkestroom</t>
  </si>
  <si>
    <t>well i had a physics test today and it did go all day im exhausted  i got a all day math test tomorrow as well better look over my notes</t>
  </si>
  <si>
    <t>Mon Jun 15 23:28:47 PDT 2009</t>
  </si>
  <si>
    <t>itsSeemaBETCH</t>
  </si>
  <si>
    <t>@chicpanda i dont appreciate how u make meat sound so freaking delicious.  ur the devil to all  us vegeterians &amp;gt; &amp;lt;333</t>
  </si>
  <si>
    <t>Mon Jun 15 23:28:55 PDT 2009</t>
  </si>
  <si>
    <t>kelly_mcg</t>
  </si>
  <si>
    <t>@Spunkycaesar oh i wish. still got marketing on friday  also i love twitter! probs the only one from new media haha.</t>
  </si>
  <si>
    <t>Mon Jun 15 23:28:59 PDT 2009</t>
  </si>
  <si>
    <t>My jaw hurts :'( thus me being up this late  dental surg. anyone?! dumb wisdom teeth &amp;gt;</t>
  </si>
  <si>
    <t>Mon Jun 15 23:29:00 PDT 2009</t>
  </si>
  <si>
    <t>dinosaur_fan</t>
  </si>
  <si>
    <t xml:space="preserve">I am sooo tires of people who act so sweet to your face but have nothing nice to say behind your back. So immature.  </t>
  </si>
  <si>
    <t>Mon Jun 15 23:29:02 PDT 2009</t>
  </si>
  <si>
    <t>i came on and there is 89 tweets from ella!!!!!!!!! WTF girl !! i missed you  ps only the front row in choir do actions,me you and kerri..</t>
  </si>
  <si>
    <t>Mon Jun 15 23:29:04 PDT 2009</t>
  </si>
  <si>
    <t>Amba_PG</t>
  </si>
  <si>
    <t>Sports day tomorrow  o well i am not going  haha</t>
  </si>
  <si>
    <t>Mon Jun 15 23:29:07 PDT 2009</t>
  </si>
  <si>
    <t xml:space="preserve">@OfficialAS haha suuuuure... i mena I'm happy to see Patrick do &amp;quot;Enchanted&amp;quot; and &amp;quot;Thriller&amp;quot; xD buuuuut not as much time to talk to you </t>
  </si>
  <si>
    <t>Mon Jun 15 23:29:09 PDT 2009</t>
  </si>
  <si>
    <t>well.. off to school then  hope i'll survive french..</t>
  </si>
  <si>
    <t xml:space="preserve">Bought some Red Vines.  Paid $7.50 for them. So. Not. Worth. It.  </t>
  </si>
  <si>
    <t>Mon Jun 15 23:29:10 PDT 2009</t>
  </si>
  <si>
    <t>FrescaHallen</t>
  </si>
  <si>
    <t>I need you..  JOSEPH ADAM JONAS!</t>
  </si>
  <si>
    <t>Mon Jun 15 23:29:12 PDT 2009</t>
  </si>
  <si>
    <t>allycat101xx</t>
  </si>
  <si>
    <t xml:space="preserve">culley is stupid i wish i never met him </t>
  </si>
  <si>
    <t>Mon Jun 15 23:29:13 PDT 2009</t>
  </si>
  <si>
    <t>RonaldHimmer</t>
  </si>
  <si>
    <t>@visionsdancers  I  know bad day )-: GOOD NIGHT</t>
  </si>
  <si>
    <t>Mon Jun 15 23:29:14 PDT 2009</t>
  </si>
  <si>
    <t>Guthixcarine</t>
  </si>
  <si>
    <t xml:space="preserve">@ladygaga  i wanted to go to meet u on 14june2009 but i couldn't win the ticket </t>
  </si>
  <si>
    <t>Mon Jun 15 23:29:15 PDT 2009</t>
  </si>
  <si>
    <t>seoultweeter</t>
  </si>
  <si>
    <t>My Asia planning got pushed  &amp;amp; staying local and in the country for now.</t>
  </si>
  <si>
    <t>Mon Jun 15 23:29:16 PDT 2009</t>
  </si>
  <si>
    <t>Good morning world !!........................Groan.....Oh dear I feel rough today. Wouldnt mind if I had been on a wild night  xx</t>
  </si>
  <si>
    <t>Mon Jun 15 23:29:19 PDT 2009</t>
  </si>
  <si>
    <t>Antonia1357</t>
  </si>
  <si>
    <t xml:space="preserve">thereÂ´s no worse kind of missing than the one in which you have that person right next to you, but still know you canÂ´t have... </t>
  </si>
  <si>
    <t>Mon Jun 15 23:29:23 PDT 2009</t>
  </si>
  <si>
    <t xml:space="preserve">@its_me_betty yes Michigan is two hours ahead of New Mexico </t>
  </si>
  <si>
    <t>Mon Jun 15 23:29:24 PDT 2009</t>
  </si>
  <si>
    <t>renee_811</t>
  </si>
  <si>
    <t xml:space="preserve">getting my voice back. yay. slowly getting better to go back to work. </t>
  </si>
  <si>
    <t>Mon Jun 15 23:29:27 PDT 2009</t>
  </si>
  <si>
    <t xml:space="preserve">@thesilkmeister - Hey silky.. Was very excited about NKOTB coming 2 Oz in Aug &amp;amp; had tix to 5 shows, but they had 2 cancel the tour   </t>
  </si>
  <si>
    <t>Mon Jun 15 23:29:28 PDT 2009</t>
  </si>
  <si>
    <t>soumil_iitk</t>
  </si>
  <si>
    <t xml:space="preserve">Workload increasing </t>
  </si>
  <si>
    <t>Mon Jun 15 23:29:29 PDT 2009</t>
  </si>
  <si>
    <t>Divinity1031</t>
  </si>
  <si>
    <t xml:space="preserve">is wish she was in vancouver with her brother </t>
  </si>
  <si>
    <t>Mon Jun 15 23:29:32 PDT 2009</t>
  </si>
  <si>
    <t xml:space="preserve">@pattythefatty i do. ALOOOT </t>
  </si>
  <si>
    <t>Mon Jun 15 23:29:33 PDT 2009</t>
  </si>
  <si>
    <t>@cheekyxoxo   Less good.</t>
  </si>
  <si>
    <t>Mon Jun 15 23:29:37 PDT 2009</t>
  </si>
  <si>
    <t>@AlissaNicolee Oh darn! I have 3rd per by myself  have fun and make new friends!</t>
  </si>
  <si>
    <t>Mon Jun 15 23:29:38 PDT 2009</t>
  </si>
  <si>
    <t xml:space="preserve">Ooookay... going to bed... I need to be up in 3.5 hours </t>
  </si>
  <si>
    <t>Mon Jun 15 23:29:40 PDT 2009</t>
  </si>
  <si>
    <t>xLeiahx</t>
  </si>
  <si>
    <t xml:space="preserve">I just joined so I'm confuzzled. </t>
  </si>
  <si>
    <t>Mon Jun 15 23:29:42 PDT 2009</t>
  </si>
  <si>
    <t xml:space="preserve">Feeling rough this morning, and it's gonna be a difficult day too I think - no computers for a bit </t>
  </si>
  <si>
    <t>melinaflores</t>
  </si>
  <si>
    <t xml:space="preserve">i need to pee man! </t>
  </si>
  <si>
    <t>Mon Jun 15 23:29:43 PDT 2009</t>
  </si>
  <si>
    <t>Going to bed... I don't feel too good  Stupid mother nature coming back for her monthy present... My legs hurt like crud too... I hurt...</t>
  </si>
  <si>
    <t>Mon Jun 15 23:29:44 PDT 2009</t>
  </si>
  <si>
    <t>agown3306</t>
  </si>
  <si>
    <t xml:space="preserve">Oh how I hate work and being alone for 9 days.... </t>
  </si>
  <si>
    <t>Mon Jun 15 23:29:46 PDT 2009</t>
  </si>
  <si>
    <t>@bAybAy2bAd4yU y u sayin everything I do    I am always rite... ask Jack!!!!!!!!!!  lol</t>
  </si>
  <si>
    <t>Mon Jun 15 23:29:47 PDT 2009</t>
  </si>
  <si>
    <t>mybksacrifice</t>
  </si>
  <si>
    <t xml:space="preserve">No bed or sofa to crash </t>
  </si>
  <si>
    <t xml:space="preserve">No cause I accidentally cheated myself into being an elder. </t>
  </si>
  <si>
    <t>Mon Jun 15 23:29:49 PDT 2009</t>
  </si>
  <si>
    <t>@NikkiSantoro Thanks a million 4 shoutin me out in the chat to bow, but he wasnt watchin at dat time  im pissed lol but follow me</t>
  </si>
  <si>
    <t>maijnnnnn</t>
  </si>
  <si>
    <t xml:space="preserve">It is raining. </t>
  </si>
  <si>
    <t>Mon Jun 15 23:29:50 PDT 2009</t>
  </si>
  <si>
    <t xml:space="preserve">struggling to kick start my brain after 12 hours in bed that felt like 12 minutes </t>
  </si>
  <si>
    <t>thenhbushman</t>
  </si>
  <si>
    <t xml:space="preserve">@durbanbay if you mean burger king, it's good for people in Taichung! too far away for us and they closed Hsinchu </t>
  </si>
  <si>
    <t xml:space="preserve">@___sid i call you like a million times today </t>
  </si>
  <si>
    <t>Mon Jun 15 23:29:52 PDT 2009</t>
  </si>
  <si>
    <t>DemonSeeker</t>
  </si>
  <si>
    <t xml:space="preserve">noooooooooooooooooooo facebook chat is down!! </t>
  </si>
  <si>
    <t>Mon Jun 15 23:29:53 PDT 2009</t>
  </si>
  <si>
    <t>njsavestheday</t>
  </si>
  <si>
    <t xml:space="preserve">Went and saw two bands last night (not metallica) and now I can't concentrate, just want to sleep </t>
  </si>
  <si>
    <t>Mon Jun 15 23:29:56 PDT 2009</t>
  </si>
  <si>
    <t>kimpossibleW</t>
  </si>
  <si>
    <t xml:space="preserve">5hours sleep... thank you! in the office now </t>
  </si>
  <si>
    <t>madonnajulia</t>
  </si>
  <si>
    <t>history assignment  waaaahhh. internet finally working again. happpy much</t>
  </si>
  <si>
    <t>Mon Jun 15 23:30:01 PDT 2009</t>
  </si>
  <si>
    <t xml:space="preserve">just had brain fart at work and couldn't spell certain countries, wow i look like a twat </t>
  </si>
  <si>
    <t>Mon Jun 15 23:30:05 PDT 2009</t>
  </si>
  <si>
    <t>@Jaypee_McSteamy idk  hopefully soon i miss bacolod!! gaarr</t>
  </si>
  <si>
    <t>Mon Jun 15 23:30:07 PDT 2009</t>
  </si>
  <si>
    <t>Desperately looking for The Music's Into The Night  I need it to fulfill my dose of nostalgia.</t>
  </si>
  <si>
    <t>Mon Jun 15 23:30:08 PDT 2009</t>
  </si>
  <si>
    <t>Jennyjacaria</t>
  </si>
  <si>
    <t xml:space="preserve">UGH. The rain is making me feel sad and nostalgic </t>
  </si>
  <si>
    <t>Mon Jun 15 23:30:10 PDT 2009</t>
  </si>
  <si>
    <t xml:space="preserve">@dannyfizz i called youuuu </t>
  </si>
  <si>
    <t>Mon Jun 15 23:30:12 PDT 2009</t>
  </si>
  <si>
    <t xml:space="preserve">Morning, folks. Had a very crap night last night </t>
  </si>
  <si>
    <t>Mon Jun 15 23:30:15 PDT 2009</t>
  </si>
  <si>
    <t xml:space="preserve">@millybuck @lillybuck oh shyt 3way! </t>
  </si>
  <si>
    <t>Mon Jun 15 23:30:16 PDT 2009</t>
  </si>
  <si>
    <t xml:space="preserve">There must of been oregano in my dinner last night, my stomach ain't good, wish I could have some soya yoghurt this morning </t>
  </si>
  <si>
    <t>Mon Jun 15 23:30:18 PDT 2009</t>
  </si>
  <si>
    <t xml:space="preserve">@KINGmoney lol i just did... he got almost as much followers as me and i been on here longer </t>
  </si>
  <si>
    <t>Mon Jun 15 23:30:20 PDT 2009</t>
  </si>
  <si>
    <t xml:space="preserve">I am sooo tired of people who act so nice to your face but have nothing nice to say behind your back. So immature. </t>
  </si>
  <si>
    <t>Mon Jun 15 23:30:21 PDT 2009</t>
  </si>
  <si>
    <t>I'm up still,can't sleep&amp;amp;thinkin about jessi  we havnt talkd in almost 2 weeks,idk how much longr this can go on, we start talkn&amp;amp;then stop</t>
  </si>
  <si>
    <t>Mon Jun 15 23:30:27 PDT 2009</t>
  </si>
  <si>
    <t>DavidBAlvarado</t>
  </si>
  <si>
    <t>@TImAndEric Crickets!!!!  #4yourhealth</t>
  </si>
  <si>
    <t>Mon Jun 15 23:30:30 PDT 2009</t>
  </si>
  <si>
    <t>ashley_penney</t>
  </si>
  <si>
    <t xml:space="preserve">So bored without trueblood marathon </t>
  </si>
  <si>
    <t>Mon Jun 15 23:30:35 PDT 2009</t>
  </si>
  <si>
    <t>ranielcka</t>
  </si>
  <si>
    <t>Mon Jun 15 23:30:38 PDT 2009</t>
  </si>
  <si>
    <t>Nandenise</t>
  </si>
  <si>
    <t>Government supp gonna hv demonstration Tuesday, 3pm, Vali-e Asr Sq. Mousavi supp will do the same, 5pm. violence expected  (via @parastoo)</t>
  </si>
  <si>
    <t>Mon Jun 15 23:30:39 PDT 2009</t>
  </si>
  <si>
    <t>Soltypie</t>
  </si>
  <si>
    <t xml:space="preserve">I have raw manhwa but I donÂ´t know Korean.So I spent all day stupidly looking at Pictures. </t>
  </si>
  <si>
    <t>Mon Jun 15 23:30:43 PDT 2009</t>
  </si>
  <si>
    <t>@jinnpod the only momento is the pair of jeans I'm wearing.  I do hope it comes back to me as well. There goes my Divoom itour speakers.</t>
  </si>
  <si>
    <t>Mon Jun 15 23:30:45 PDT 2009</t>
  </si>
  <si>
    <t>megsandjack</t>
  </si>
  <si>
    <t>Pei_Wyche</t>
  </si>
  <si>
    <t>Mon Jun 15 23:30:49 PDT 2009</t>
  </si>
  <si>
    <t>walang aircon sa office. ano ba  lost! hehe!</t>
  </si>
  <si>
    <t>Mon Jun 15 23:30:50 PDT 2009</t>
  </si>
  <si>
    <t>mandastrolia</t>
  </si>
  <si>
    <t>got a twitter...how do i use this thing?  oh well.</t>
  </si>
  <si>
    <t xml:space="preserve">@ChrisJDenman nothing funny  </t>
  </si>
  <si>
    <t xml:space="preserve">been asked to stay in LA for another 2 weeks.... really missing home and friends now </t>
  </si>
  <si>
    <t>Mon Jun 15 23:30:57 PDT 2009</t>
  </si>
  <si>
    <t>AbiSmash</t>
  </si>
  <si>
    <t xml:space="preserve">no sleep, gig last night, bed at 12.30ish, laid with my eyes closed all night read a bit but brain 4got to go to stand by wtf! now 2 work </t>
  </si>
  <si>
    <t xml:space="preserve">1 step forward 2 steps back on the way back to injury free-ness </t>
  </si>
  <si>
    <t>Mon Jun 15 23:30:58 PDT 2009</t>
  </si>
  <si>
    <t>@Kifa7 Abbbbeeeeeeee!  ... Suddenly got a Ramadhan Flashback.</t>
  </si>
  <si>
    <t>Mon Jun 15 23:30:59 PDT 2009</t>
  </si>
  <si>
    <t xml:space="preserve">@leoana babe! got to cancel this thursday's meetup! need to push back by another 3 weeks   </t>
  </si>
  <si>
    <t>Mon Jun 15 23:31:05 PDT 2009</t>
  </si>
  <si>
    <t>HWarrenScott</t>
  </si>
  <si>
    <t xml:space="preserve">@cathedralheat That would have been ok?! Nuts!! I hve a phobia abt bothering ppl at work!  I am So going to visit you, then...I miss you </t>
  </si>
  <si>
    <t>Mon Jun 15 23:31:07 PDT 2009</t>
  </si>
  <si>
    <t>@jasmineyql yeah! ive two UTs for this week  you have also? good luck to you and me. haha.</t>
  </si>
  <si>
    <t>Mon Jun 15 23:31:09 PDT 2009</t>
  </si>
  <si>
    <t>@shelbilavender fine be like that  how do you build people? Can you build me?</t>
  </si>
  <si>
    <t>Mon Jun 15 23:31:11 PDT 2009</t>
  </si>
  <si>
    <t>HalfwayCrazy</t>
  </si>
  <si>
    <t xml:space="preserve">It's 11:30 and somehow only feels like 8:30. This day flew by. I don't understand. Time is passing way, way too fast and I don't like it. </t>
  </si>
  <si>
    <t>Mon Jun 15 23:31:12 PDT 2009</t>
  </si>
  <si>
    <t xml:space="preserve">@ElizaPatricia time for my bed too! 7am here and just finished a 12hr shift </t>
  </si>
  <si>
    <t>Mon Jun 15 23:31:13 PDT 2009</t>
  </si>
  <si>
    <t>ninluv33033</t>
  </si>
  <si>
    <t>is actually going to miss wallyworld  esspecially merdina, thankyou love for making my sift hillarious.</t>
  </si>
  <si>
    <t>Mon Jun 15 23:31:16 PDT 2009</t>
  </si>
  <si>
    <t>TunezWorld</t>
  </si>
  <si>
    <t>@SexcPepc i dont  hell i dnt even have a GF lol im lame</t>
  </si>
  <si>
    <t>Mon Jun 15 23:31:22 PDT 2009</t>
  </si>
  <si>
    <t>TattooedBarbie</t>
  </si>
  <si>
    <t xml:space="preserve">@KingReally yeahhh.every since last night when you burst my bubble  </t>
  </si>
  <si>
    <t>Mon Jun 15 23:31:23 PDT 2009</t>
  </si>
  <si>
    <t>@steffy213 dang, really?! how fun! i wish i lived in LA  what time are you getting there? i think it starts at lile 1 or 2. don't remember</t>
  </si>
  <si>
    <t>Mon Jun 15 23:31:24 PDT 2009</t>
  </si>
  <si>
    <t xml:space="preserve">#iremember when I believed I could be anything I wanted when I grew up. Now I'm grown up. </t>
  </si>
  <si>
    <t>Mon Jun 15 23:31:28 PDT 2009</t>
  </si>
  <si>
    <t>ktkimmle</t>
  </si>
  <si>
    <t xml:space="preserve">tired, ready for a nap but must do some work first... </t>
  </si>
  <si>
    <t xml:space="preserve">Once again tired but not sleepy. </t>
  </si>
  <si>
    <t>Mon Jun 15 23:31:38 PDT 2009</t>
  </si>
  <si>
    <t>ascorpio</t>
  </si>
  <si>
    <t>raining cats and dogs in Bavaria  the right weather to work</t>
  </si>
  <si>
    <t>Mon Jun 15 23:31:41 PDT 2009</t>
  </si>
  <si>
    <t>stharren</t>
  </si>
  <si>
    <t xml:space="preserve">Flight to Frankfurt delayed </t>
  </si>
  <si>
    <t>Mon Jun 15 23:31:45 PDT 2009</t>
  </si>
  <si>
    <t xml:space="preserve">Eurgh, didn't really want a migraine today and especially not a photo sensitive one </t>
  </si>
  <si>
    <t>Mon Jun 15 23:31:48 PDT 2009</t>
  </si>
  <si>
    <t xml:space="preserve">is awake at a stupid hour on his day off! </t>
  </si>
  <si>
    <t>Mon Jun 15 23:31:50 PDT 2009</t>
  </si>
  <si>
    <t xml:space="preserve">@superarin iya rin. Udah. Jdnya ngegembel deh. Huhu. I hate it </t>
  </si>
  <si>
    <t xml:space="preserve">good morning all... day at home to get final essays done.. not happy as weather is already glorious!! </t>
  </si>
  <si>
    <t>Mon Jun 15 23:31:52 PDT 2009</t>
  </si>
  <si>
    <t xml:space="preserve">When I get back home I'll probably watch a few Naruto episodes, as long as I won't have such a bad head ache as I had yesterday </t>
  </si>
  <si>
    <t>Mon Jun 15 23:31:53 PDT 2009</t>
  </si>
  <si>
    <t xml:space="preserve">still a bit sick , but @office  </t>
  </si>
  <si>
    <t>Mon Jun 15 23:31:55 PDT 2009</t>
  </si>
  <si>
    <t>I think I'm catching a cold  this is not good! Please don't get sick yet  When that happens, it would be great to be Home.</t>
  </si>
  <si>
    <t>Mon Jun 15 23:32:03 PDT 2009</t>
  </si>
  <si>
    <t>@yoadriii my phones charging  if not its gonna die. &amp;amp;adams talking lol</t>
  </si>
  <si>
    <t xml:space="preserve">Plz, @facebook, plz! Just upload my damn video! </t>
  </si>
  <si>
    <t>Mon Jun 15 23:32:10 PDT 2009</t>
  </si>
  <si>
    <t xml:space="preserve">@manojero oh  poor cat! Hope he'll recover soon! </t>
  </si>
  <si>
    <t>Mon Jun 15 23:32:12 PDT 2009</t>
  </si>
  <si>
    <t xml:space="preserve">having a bout of insomnia.. </t>
  </si>
  <si>
    <t xml:space="preserve">@Jolaessss the beach was fun! I got hella darker though. And if we do go camping this weekend, I'm gona get even darker! </t>
  </si>
  <si>
    <t>don't like hospitals, or needles, or doctors, or... you get the idea  why do I watch this stuff</t>
  </si>
  <si>
    <t>Mon Jun 15 23:32:14 PDT 2009</t>
  </si>
  <si>
    <t xml:space="preserve">I need an amusment park </t>
  </si>
  <si>
    <t>Mon Jun 15 23:32:16 PDT 2009</t>
  </si>
  <si>
    <t>@ayende tragedy  wish you figure out your way home soon....</t>
  </si>
  <si>
    <t>Mon Jun 15 23:32:19 PDT 2009</t>
  </si>
  <si>
    <t xml:space="preserve">i dunno what to do </t>
  </si>
  <si>
    <t>Mon Jun 15 23:32:26 PDT 2009</t>
  </si>
  <si>
    <t xml:space="preserve">urfglhg.... ran out of nytol last night, had a shit night's sleep&amp;amp;feel like death warmed up </t>
  </si>
  <si>
    <t>Mon Jun 15 23:32:30 PDT 2009</t>
  </si>
  <si>
    <t>I missed Cake Boss  thankfully they replay it. I love that show sooo freaking much.</t>
  </si>
  <si>
    <t>Mon Jun 15 23:32:37 PDT 2009</t>
  </si>
  <si>
    <t xml:space="preserve">So the is here! It's finally here! But I've yet to have a copy in my hands </t>
  </si>
  <si>
    <t>Still feeling like crud.  Probably spending tomorrow at the doctor's figuring this out for good!</t>
  </si>
  <si>
    <t>Mon Jun 15 23:32:40 PDT 2009</t>
  </si>
  <si>
    <t>littledee314</t>
  </si>
  <si>
    <t>@ShozzyShozzy Yeah I meant for us to do that last time. I always forget  ill remember this time damn it haha.</t>
  </si>
  <si>
    <t>Mon Jun 15 23:32:44 PDT 2009</t>
  </si>
  <si>
    <t xml:space="preserve">@g0ldensunsett I doubt something so big can disappear so soon!! Hahahahahaha trust me! Look at my pansa </t>
  </si>
  <si>
    <t>Mon Jun 15 23:32:46 PDT 2009</t>
  </si>
  <si>
    <t>sad..  I was suppose to sleep at 11PM.. but now hwk is killing me.. /swt blah. oh well. xD VS SEMI-ANNUAL SALE TOMORROW + WEDNESDAY MAC</t>
  </si>
  <si>
    <t>Mon Jun 15 23:32:47 PDT 2009</t>
  </si>
  <si>
    <t xml:space="preserve">oh God, how I don't have the will to study </t>
  </si>
  <si>
    <t>Mon Jun 15 23:32:49 PDT 2009</t>
  </si>
  <si>
    <t>trinacharms</t>
  </si>
  <si>
    <t>really sleppy waiting for @mxpx311 to come home  I miss him</t>
  </si>
  <si>
    <t>Mon Jun 15 23:32:52 PDT 2009</t>
  </si>
  <si>
    <t>@AkiyaMio got no more cases  I'm not sure about your geography problem though... the best idea would be to send it to your home :\</t>
  </si>
  <si>
    <t>YEPITZKEESH</t>
  </si>
  <si>
    <t>@DaShAppeal y only one??  wat bout the 1 by myself??</t>
  </si>
  <si>
    <t>Mon Jun 15 23:32:56 PDT 2009</t>
  </si>
  <si>
    <t xml:space="preserve">The Olympus E-P1 looks awesome, just I have canon lenses </t>
  </si>
  <si>
    <t>Mon Jun 15 23:32:57 PDT 2009</t>
  </si>
  <si>
    <t xml:space="preserve">in a bad place. </t>
  </si>
  <si>
    <t>Mon Jun 15 23:32:59 PDT 2009</t>
  </si>
  <si>
    <t>ilybunny</t>
  </si>
  <si>
    <t xml:space="preserve">@jeorgina sorry 4 not commenting in the last few days, i've been busy </t>
  </si>
  <si>
    <t>joy2daworld75</t>
  </si>
  <si>
    <t xml:space="preserve">Went back to school today after 2 week of vacation and i already have homework! </t>
  </si>
  <si>
    <t>Mon Jun 15 23:33:00 PDT 2009</t>
  </si>
  <si>
    <t xml:space="preserve">so so tired &amp;amp; really don't want to work till gone 5! </t>
  </si>
  <si>
    <t>Mon Jun 15 23:33:02 PDT 2009</t>
  </si>
  <si>
    <t xml:space="preserve">#haveyouever fell down in the hallway bk in high school &amp;amp;&amp;amp;every1 seen so you gotta play it off like it didn't hurt n laugh w/ every1 </t>
  </si>
  <si>
    <t>Mon Jun 15 23:33:03 PDT 2009</t>
  </si>
  <si>
    <t>sindylicious</t>
  </si>
  <si>
    <t>@LorraineStanick awwww Lorraine pls do another sale  I didn't get a thing, so sad. &amp;lt;3</t>
  </si>
  <si>
    <t>Mon Jun 15 23:33:05 PDT 2009</t>
  </si>
  <si>
    <t>ndriiendiie</t>
  </si>
  <si>
    <t>is confused  http://plurk.com/p/119lh8</t>
  </si>
  <si>
    <t xml:space="preserve">@cjayphillips i love that guy! i miss that video. </t>
  </si>
  <si>
    <t>Mon Jun 15 23:33:13 PDT 2009</t>
  </si>
  <si>
    <t xml:space="preserve">Going home and to bed!!! School n work tomorrow. </t>
  </si>
  <si>
    <t>Mon Jun 15 23:33:16 PDT 2009</t>
  </si>
  <si>
    <t xml:space="preserve">And so I arrived to late to do the exam and I needed to do it. I was swearing to kill her and get my revenge... Then I woke up </t>
  </si>
  <si>
    <t xml:space="preserve"> its too early to be looking after primary seven kids</t>
  </si>
  <si>
    <t>Mon Jun 15 23:33:19 PDT 2009</t>
  </si>
  <si>
    <t>is going to sleep, class in the morning from 9-10:50!  gooooodnight, i miss @xanga haha &amp;lt;3</t>
  </si>
  <si>
    <t>Mon Jun 15 23:33:20 PDT 2009</t>
  </si>
  <si>
    <t xml:space="preserve">That's so sad the lady who passed away who had swine flu, her baby has passed away too </t>
  </si>
  <si>
    <t>Mon Jun 15 23:33:22 PDT 2009</t>
  </si>
  <si>
    <t>ladydvorak</t>
  </si>
  <si>
    <t xml:space="preserve">I'd like to actually sleep through the night, please. Tooooo tired to face the world today but no choice in the matter. </t>
  </si>
  <si>
    <t>Mon Jun 15 23:33:23 PDT 2009</t>
  </si>
  <si>
    <t xml:space="preserve">Have a lovely day tweeters, i'm off to sulk because of lack of tea bags </t>
  </si>
  <si>
    <t>Mon Jun 15 23:33:26 PDT 2009</t>
  </si>
  <si>
    <t>@algates they don't allow it anymore  See twitter blog - grandfathered those who had it</t>
  </si>
  <si>
    <t>Mon Jun 15 23:33:29 PDT 2009</t>
  </si>
  <si>
    <t xml:space="preserve">Damn why does Richmond have to be so far away?! I want to go to the Goodwill outlet </t>
  </si>
  <si>
    <t>Mon Jun 15 23:33:27 PDT 2009</t>
  </si>
  <si>
    <t xml:space="preserve">got a massive earache on one side </t>
  </si>
  <si>
    <t xml:space="preserve">this episode of cheaters is making me feel SO bad for this girl </t>
  </si>
  <si>
    <t>Mon Jun 15 23:33:32 PDT 2009</t>
  </si>
  <si>
    <t>BigDaddyCaro</t>
  </si>
  <si>
    <t xml:space="preserve">Up was bomb diggity!! Made me tear </t>
  </si>
  <si>
    <t>Mon Jun 15 23:33:36 PDT 2009</t>
  </si>
  <si>
    <t xml:space="preserve">good morning all - v sunny here. WFH this morning then taking Missus to hosp back into office later this pm. Having workaway problems </t>
  </si>
  <si>
    <t>Mon Jun 15 23:33:40 PDT 2009</t>
  </si>
  <si>
    <t xml:space="preserve">Watching Across the Universe. For the third time. I miss you. </t>
  </si>
  <si>
    <t>Mon Jun 15 23:33:47 PDT 2009</t>
  </si>
  <si>
    <t xml:space="preserve">@ktjbpa2006 wtf?? ahah wasn't expecting that one. im sure it was, i mean ohh well if it wasn't but, that just sucks for her. </t>
  </si>
  <si>
    <t>Mon Jun 15 23:33:48 PDT 2009</t>
  </si>
  <si>
    <t xml:space="preserve">Lazy day. The weather is making me more sad. </t>
  </si>
  <si>
    <t>Mon Jun 15 23:33:50 PDT 2009</t>
  </si>
  <si>
    <t>EvaSchmeva</t>
  </si>
  <si>
    <t>@orangecheebra I'm not either  I lost two of my all time favorite necklaces T-T</t>
  </si>
  <si>
    <t>hjmay22</t>
  </si>
  <si>
    <t>poor jarryd hayne  he has the flu, AND im trying my hardest to forget that the tigers beat parra for the first time in 4 years -__-</t>
  </si>
  <si>
    <t>Mon Jun 15 23:33:55 PDT 2009</t>
  </si>
  <si>
    <t xml:space="preserve">@rappublicist Lucky you. </t>
  </si>
  <si>
    <t>Mon Jun 15 23:33:58 PDT 2009</t>
  </si>
  <si>
    <t xml:space="preserve">watching &amp;quot;Never back down&amp;quot; in my bed. The last time I can watching TV until tonight </t>
  </si>
  <si>
    <t>Mon Jun 15 23:34:01 PDT 2009</t>
  </si>
  <si>
    <t xml:space="preserve">So the day is here! It's finally here! But I've yet to have a copy in my hands </t>
  </si>
  <si>
    <t>Mon Jun 15 23:34:09 PDT 2009</t>
  </si>
  <si>
    <t xml:space="preserve">Don't want to be awake </t>
  </si>
  <si>
    <t>Mon Jun 15 23:34:14 PDT 2009</t>
  </si>
  <si>
    <t>ellechristine</t>
  </si>
  <si>
    <t xml:space="preserve">GRR! Motomail just work already, I wanna start writing him. </t>
  </si>
  <si>
    <t>Mon Jun 15 23:34:19 PDT 2009</t>
  </si>
  <si>
    <t>GtzMistress</t>
  </si>
  <si>
    <t>@marlena_xo it's the people that are currently over populating Edmonton and sadly many people mistake me for one of them LOL  hint hint?</t>
  </si>
  <si>
    <t>bsmith13</t>
  </si>
  <si>
    <t xml:space="preserve">there's a bug in my room </t>
  </si>
  <si>
    <t>Mon Jun 15 23:34:24 PDT 2009</t>
  </si>
  <si>
    <t>tuftsmania</t>
  </si>
  <si>
    <t xml:space="preserve">@ylayn THURSDAY???    </t>
  </si>
  <si>
    <t>Mon Jun 15 23:34:25 PDT 2009</t>
  </si>
  <si>
    <t>thesethings</t>
  </si>
  <si>
    <t>So strange consuming internet content when it's not social.Dead end.Just heard good song,wanted more.But it was orphan song  end of road.</t>
  </si>
  <si>
    <t>Mon Jun 15 23:34:29 PDT 2009</t>
  </si>
  <si>
    <t xml:space="preserve">my hayfeaver is really bad today! </t>
  </si>
  <si>
    <t>Mon Jun 15 23:34:31 PDT 2009</t>
  </si>
  <si>
    <t xml:space="preserve">@roxiesworld I am lost. Please help me find a good home. </t>
  </si>
  <si>
    <t>Mon Jun 15 23:34:32 PDT 2009</t>
  </si>
  <si>
    <t xml:space="preserve">@chelleis @jasteo @pinkmartinipink thks dears! ok, i ll see specialist! my back was so pain last nght tat i couldnt slp the whole night. </t>
  </si>
  <si>
    <t>Mon Jun 15 23:34:33 PDT 2009</t>
  </si>
  <si>
    <t xml:space="preserve">I want to watch Juno butttttt I don't have it andddddd I don't know where to find it online! </t>
  </si>
  <si>
    <t>Mon Jun 15 23:34:35 PDT 2009</t>
  </si>
  <si>
    <t>I'm off now. Can't tweet today, no electricity .  I already miss you twitterworld. Xx Love yaaaaaa</t>
  </si>
  <si>
    <t>Mon Jun 15 23:34:42 PDT 2009</t>
  </si>
  <si>
    <t>mephistoffeles</t>
  </si>
  <si>
    <t xml:space="preserve">Drinking Coffee at home and start to write my &amp;quot;Semester-Arbeit&amp;quot; </t>
  </si>
  <si>
    <t>Mon Jun 15 23:34:43 PDT 2009</t>
  </si>
  <si>
    <t xml:space="preserve">what am i gonna do life is hard when ur by yourself </t>
  </si>
  <si>
    <t>Mon Jun 15 23:34:45 PDT 2009</t>
  </si>
  <si>
    <t xml:space="preserve">@e_freckles PENGY! I do not like the sound of this.  What happened?  </t>
  </si>
  <si>
    <t>jaymiee_xx</t>
  </si>
  <si>
    <t>Mon Jun 15 23:34:46 PDT 2009</t>
  </si>
  <si>
    <t xml:space="preserve">I was ready to party but @RealLamarOdom hated me </t>
  </si>
  <si>
    <t>Mon Jun 15 23:34:47 PDT 2009</t>
  </si>
  <si>
    <t>xAmberr</t>
  </si>
  <si>
    <t xml:space="preserve">Getting ready for school,we have a week ful of tests! </t>
  </si>
  <si>
    <t>Mon Jun 15 23:34:48 PDT 2009</t>
  </si>
  <si>
    <t>edwinjacob</t>
  </si>
  <si>
    <t xml:space="preserve">my internet is still down </t>
  </si>
  <si>
    <t>Mon Jun 15 23:34:51 PDT 2009</t>
  </si>
  <si>
    <t>sammi77</t>
  </si>
  <si>
    <t xml:space="preserve">organising a recording session in Byron Bay. Sadly, not for me to attend. </t>
  </si>
  <si>
    <t>Mon Jun 15 23:34:53 PDT 2009</t>
  </si>
  <si>
    <t>chaniiie</t>
  </si>
  <si>
    <t>Mon Jun 15 23:34:56 PDT 2009</t>
  </si>
  <si>
    <t>Fridaie</t>
  </si>
  <si>
    <t xml:space="preserve">missed the shangrila BBS yesterday instead went to see the doc  but fri looks a sure thing </t>
  </si>
  <si>
    <t>Mon Jun 15 23:34:57 PDT 2009</t>
  </si>
  <si>
    <t xml:space="preserve">just wants to sleep it all away... </t>
  </si>
  <si>
    <t>Mon Jun 15 23:34:58 PDT 2009</t>
  </si>
  <si>
    <t xml:space="preserve">This day would have been awesome if it were a Mr. Bean episode. </t>
  </si>
  <si>
    <t>Mon Jun 15 23:35:00 PDT 2009</t>
  </si>
  <si>
    <t xml:space="preserve">If you're following Andrewbui123 on twitter, UNFOLLOW HIM. He is not Andrew Bui!!!!!!!!!!!!! </t>
  </si>
  <si>
    <t>lidyarahma</t>
  </si>
  <si>
    <t xml:space="preserve">confusing with this site....really dont understand at all... </t>
  </si>
  <si>
    <t>emorottie</t>
  </si>
  <si>
    <t xml:space="preserve">GUHHH I just ruined an armani. &amp;gt;_&amp;lt; Now gotta buy another. </t>
  </si>
  <si>
    <t>Mon Jun 15 23:35:01 PDT 2009</t>
  </si>
  <si>
    <t>Anushray</t>
  </si>
  <si>
    <t xml:space="preserve">still dnt feel like getting up frm the bed </t>
  </si>
  <si>
    <t>Mon Jun 15 23:35:06 PDT 2009</t>
  </si>
  <si>
    <t>noodle_cook</t>
  </si>
  <si>
    <t xml:space="preserve">After 7 days of waiting, the defrosted gluten-free French style bread tasted &amp;quot;DRY&amp;quot; without heating  by lunch time, 4 hr after thaw </t>
  </si>
  <si>
    <t>Mon Jun 15 23:35:11 PDT 2009</t>
  </si>
  <si>
    <t xml:space="preserve">#iremember power rangers... and my crush on the red ranger. and saturday morning cartoons. what happened to them?! </t>
  </si>
  <si>
    <t>Mon Jun 15 23:35:13 PDT 2009</t>
  </si>
  <si>
    <t>lunarobverse</t>
  </si>
  <si>
    <t xml:space="preserve">. @ohkatey Thanks! I hadn't thought of that! Camping OUTside, though, might invoke the anti-constitutional sit/lie law. </t>
  </si>
  <si>
    <t>Mon Jun 15 23:35:14 PDT 2009</t>
  </si>
  <si>
    <t>LUCKY BITCH.oh your so lucky..damn you  lol. = http://bit.ly/nXRG8</t>
  </si>
  <si>
    <t>Mon Jun 15 23:35:15 PDT 2009</t>
  </si>
  <si>
    <t xml:space="preserve">Not flg great- dr sending me 2 hospital 4 mega lab workup and other tests next wk </t>
  </si>
  <si>
    <t>Mon Jun 15 23:35:16 PDT 2009</t>
  </si>
  <si>
    <t>ModBod01</t>
  </si>
  <si>
    <t xml:space="preserve">@Milereb its a nice shiny day here, shame I a, stuck in the office all day </t>
  </si>
  <si>
    <t>Mon Jun 15 23:35:17 PDT 2009</t>
  </si>
  <si>
    <t>elvegaro</t>
  </si>
  <si>
    <t>@patricehiggins I didn't know you were getting a divorce. I'm sorry to hear that Patrice  Hope you're holding up.</t>
  </si>
  <si>
    <t>Mon Jun 15 23:35:24 PDT 2009</t>
  </si>
  <si>
    <t>@thebackseatsman my grandma would never ever never let that happen  EWWWWW</t>
  </si>
  <si>
    <t>Mon Jun 15 23:35:27 PDT 2009</t>
  </si>
  <si>
    <t>Julie_Jennings</t>
  </si>
  <si>
    <t xml:space="preserve">@MelanieLakin Google search: European minks, so cute but endangered </t>
  </si>
  <si>
    <t>Mon Jun 15 23:35:29 PDT 2009</t>
  </si>
  <si>
    <t xml:space="preserve">is sick  i hate whoever gave it to me , go rot in hell ! </t>
  </si>
  <si>
    <t>Mon Jun 15 23:35:33 PDT 2009</t>
  </si>
  <si>
    <t>Need coffee, URGENT.......feel like sleep-walking  ItÂ´s so dark here in the office - raining outside, no sun!</t>
  </si>
  <si>
    <t>Mon Jun 15 23:35:36 PDT 2009</t>
  </si>
  <si>
    <t>emptyshells</t>
  </si>
  <si>
    <t>wish i was talkin to some1 special.  ugg i just wanna go to school. &amp;lt;- weird!</t>
  </si>
  <si>
    <t>FlyyDrama</t>
  </si>
  <si>
    <t xml:space="preserve">sleep; damn bed's empty...@britni515 aaaand the hubbs @ivandollaz aren't here </t>
  </si>
  <si>
    <t>Mon Jun 15 23:35:40 PDT 2009</t>
  </si>
  <si>
    <t xml:space="preserve">Tuesday ~ aargh, how long til the weekend </t>
  </si>
  <si>
    <t xml:space="preserve">How come everyone is going to sleep and I'm still stuck here?!? No fair!! </t>
  </si>
  <si>
    <t>Mon Jun 15 23:35:41 PDT 2009</t>
  </si>
  <si>
    <t>kimidoll</t>
  </si>
  <si>
    <t>@funkadesiac it's alright. just a few dramas.. things are okay.. for now. awww  got nothing to do huh without the kid?</t>
  </si>
  <si>
    <t>Mon Jun 15 23:35:47 PDT 2009</t>
  </si>
  <si>
    <t>beautifullkhaos</t>
  </si>
  <si>
    <t xml:space="preserve">life is too f***ed up for me to handle right now </t>
  </si>
  <si>
    <t>MareLovesJoe</t>
  </si>
  <si>
    <t xml:space="preserve">I wish that I was borned in America so I can go to the store and buy Lines, Vines and Trying Times. </t>
  </si>
  <si>
    <t>Mon Jun 15 23:35:48 PDT 2009</t>
  </si>
  <si>
    <t>britbrit901</t>
  </si>
  <si>
    <t xml:space="preserve">i NEVER get the good ones </t>
  </si>
  <si>
    <t>Mon Jun 15 23:35:49 PDT 2009</t>
  </si>
  <si>
    <t>mexicanexpress</t>
  </si>
  <si>
    <t xml:space="preserve">I was once a Woo Girl. Now I'm the married women who can't Woo no more </t>
  </si>
  <si>
    <t>Mon Jun 15 23:35:52 PDT 2009</t>
  </si>
  <si>
    <t>is actually going to miss wallyworld  esspecially merdina, thankyou love for making my shift hillarious.</t>
  </si>
  <si>
    <t>rossywar</t>
  </si>
  <si>
    <t xml:space="preserve">http://tinyurl.com/m3ljgy Christ! not what I want to see first thing in the morning, or indeed, ever.   </t>
  </si>
  <si>
    <t>Mon Jun 15 23:35:54 PDT 2009</t>
  </si>
  <si>
    <t>Lost power for all of 10 seconds. I lost my analysis for Marny  FUCK YOU, ELECTRICITY!</t>
  </si>
  <si>
    <t>Mon Jun 15 23:35:55 PDT 2009</t>
  </si>
  <si>
    <t>AshlieMiller</t>
  </si>
  <si>
    <t>grr...i am so bored! their is nothing to do!  i have gone threw 2 phones in the past 2 weeks!!! and both their batteries died! it SUCKS</t>
  </si>
  <si>
    <t>Mon Jun 15 23:35:56 PDT 2009</t>
  </si>
  <si>
    <t>had an awesome night at st sulpice Ross is gone Wednesday  gonna miss you buddy!</t>
  </si>
  <si>
    <t>Mon Jun 15 23:35:58 PDT 2009</t>
  </si>
  <si>
    <t>billselak</t>
  </si>
  <si>
    <t>13 laptops were stolen where I teach summer school ... and I'm the computer teacher.  mental #edtech note: write down serial #s from n ...</t>
  </si>
  <si>
    <t>Mon Jun 15 23:36:05 PDT 2009</t>
  </si>
  <si>
    <t xml:space="preserve">@JillMunn $10 is too much for me to spend on a show I don't have to be at </t>
  </si>
  <si>
    <t>Mon Jun 15 23:36:06 PDT 2009</t>
  </si>
  <si>
    <t>http://twitpic.com/7j186 - milking this a bit, but hurts like u-know-what! Ankle's sz of grapefruit!  2moro wil be worse!</t>
  </si>
  <si>
    <t>Mon Jun 15 23:36:12 PDT 2009</t>
  </si>
  <si>
    <t xml:space="preserve">Want's to go on a random road trip </t>
  </si>
  <si>
    <t>Mon Jun 15 23:36:13 PDT 2009</t>
  </si>
  <si>
    <t xml:space="preserve">@kawaiicelia Same here,,couldn't resist many nyummy food...failed again and again </t>
  </si>
  <si>
    <t>ayuu__x</t>
  </si>
  <si>
    <t>@YuiNinja who will kill you? i got ill  headache and bad fever and i miss my mom pretty much :'(</t>
  </si>
  <si>
    <t>Mon Jun 15 23:36:15 PDT 2009</t>
  </si>
  <si>
    <t>danedynamo</t>
  </si>
  <si>
    <t>high school is such a drag i sat by myself at lunch  god i'm such a loser.....</t>
  </si>
  <si>
    <t>Mon Jun 15 23:36:16 PDT 2009</t>
  </si>
  <si>
    <t>abiacuaa</t>
  </si>
  <si>
    <t xml:space="preserve">i am at home trying to relax!!!! miley cyrus is comming to l.a. and my daughter is upset cuz i can't afford it . </t>
  </si>
  <si>
    <t>Mon Jun 15 23:36:17 PDT 2009</t>
  </si>
  <si>
    <t xml:space="preserve">@PaulWestlake Apple are taking their time </t>
  </si>
  <si>
    <t>arnie19</t>
  </si>
  <si>
    <t xml:space="preserve">sitting on my bed listening to music and being very very confused </t>
  </si>
  <si>
    <t>Mon Jun 15 23:36:19 PDT 2009</t>
  </si>
  <si>
    <t>kazmaniandevil</t>
  </si>
  <si>
    <t xml:space="preserve">I'm lying in bed waiting for my alarm to go off </t>
  </si>
  <si>
    <t>thebestofme1207</t>
  </si>
  <si>
    <t>encoding, texting, listening music, reading blogs Im sorry for all the mistakes I've done!   kalagot au ka kuya kO!</t>
  </si>
  <si>
    <t>Mon Jun 15 23:36:20 PDT 2009</t>
  </si>
  <si>
    <t>Going to bed now...!! Will be back on UK time soon  don't wanna go home...</t>
  </si>
  <si>
    <t xml:space="preserve">oh and boo hooo my BFF  and P.I.C. is moving away!!! Now having long distance r'ship with hubby &amp;amp; soon the BFF? however will I survive?! </t>
  </si>
  <si>
    <t>not going to second melb sway sway show anymore dnt have the money  who wants a second melb swaysway ticket? Ask @spiderxbear</t>
  </si>
  <si>
    <t>Mon Jun 15 23:36:21 PDT 2009</t>
  </si>
  <si>
    <t>jiarenaejane</t>
  </si>
  <si>
    <t xml:space="preserve">twitters getting better, i feel like shit but </t>
  </si>
  <si>
    <t>Mon Jun 15 23:36:22 PDT 2009</t>
  </si>
  <si>
    <t xml:space="preserve">@sarking Awe, you are a bb. Hugs fer yew </t>
  </si>
  <si>
    <t>Mon Jun 15 23:36:23 PDT 2009</t>
  </si>
  <si>
    <t>yasminredzuan</t>
  </si>
  <si>
    <t>at last die terus terang jugak. I felt so relieved although agak menyakitkan hati sebab baru sekarang die mengaku. OMG  I sedeh gila</t>
  </si>
  <si>
    <t>Mon Jun 15 23:36:25 PDT 2009</t>
  </si>
  <si>
    <t xml:space="preserve">Top of the morning day 2 u all  wish I was still sleeping </t>
  </si>
  <si>
    <t xml:space="preserve">@callie_828 I KNOW. </t>
  </si>
  <si>
    <t>Mon Jun 15 23:36:26 PDT 2009</t>
  </si>
  <si>
    <t>I feel like i've been neglecting my twitter fam  I've just been soooo busy with moving and then my old apartment was broken in2 &amp;amp; trashed</t>
  </si>
  <si>
    <t>Mon Jun 15 23:36:30 PDT 2009</t>
  </si>
  <si>
    <t xml:space="preserve">@sdjmchattie it's actually quite a nice 17&amp;quot; LCD... just looks crap because Linux was panicing due to a corrupt swap file </t>
  </si>
  <si>
    <t>Mon Jun 15 23:36:31 PDT 2009</t>
  </si>
  <si>
    <t>Bracky_06</t>
  </si>
  <si>
    <t xml:space="preserve">I fell. Twisted my ankle. Now I'm sitting here going 'ow ow ow.'  </t>
  </si>
  <si>
    <t>Mon Jun 15 23:36:32 PDT 2009</t>
  </si>
  <si>
    <t>markusbarry</t>
  </si>
  <si>
    <t xml:space="preserve">@becjee yeah good. @pete_hughes71 gave a superb talk on church this morning. I'm missing some good stuff on the Gospel and Ethics today </t>
  </si>
  <si>
    <t>omgJOHN</t>
  </si>
  <si>
    <t xml:space="preserve">Damnit, all I want right now is a controller to plug into my PC to play some SNES roms. That's it. I can't find my Dualshock USB adapter. </t>
  </si>
  <si>
    <t>Mon Jun 15 23:36:33 PDT 2009</t>
  </si>
  <si>
    <t>HToshiko</t>
  </si>
  <si>
    <t xml:space="preserve">I want hearts and stars on my tweets and my bf won't show me how </t>
  </si>
  <si>
    <t>Mon Jun 15 23:36:36 PDT 2009</t>
  </si>
  <si>
    <t>i am not a fan of not being able to say goodnight to people.  oh well. i am happy inside.</t>
  </si>
  <si>
    <t>Mon Jun 15 23:36:39 PDT 2009</t>
  </si>
  <si>
    <t>@kajolica Lmao!! I'd be sooooo down, but I have no dick in my life to be sucked  ahahhahahahhahahahhahahah</t>
  </si>
  <si>
    <t>Mon Jun 15 23:36:40 PDT 2009</t>
  </si>
  <si>
    <t xml:space="preserve">Good morning, a terrible nights sleep. Had a nightmare,wait for it,about ...Vampires! Wonder why that is?Then cldnt get back to sleep </t>
  </si>
  <si>
    <t>Mon Jun 15 23:36:42 PDT 2009</t>
  </si>
  <si>
    <t>DJ_F</t>
  </si>
  <si>
    <t xml:space="preserve">no more dollars </t>
  </si>
  <si>
    <t>Mon Jun 15 23:36:44 PDT 2009</t>
  </si>
  <si>
    <t>chi_diva</t>
  </si>
  <si>
    <t xml:space="preserve">@CaTheMediaJunki, call my house phone in the morning, ma didn't pay my cell phone bill </t>
  </si>
  <si>
    <t>Mon Jun 15 23:36:45 PDT 2009</t>
  </si>
  <si>
    <t>AldaSianipar</t>
  </si>
  <si>
    <t xml:space="preserve">why , @vickidenisa ? I'm very very bored at home.... </t>
  </si>
  <si>
    <t>Mon Jun 15 23:36:46 PDT 2009</t>
  </si>
  <si>
    <t>whiskeyfrog</t>
  </si>
  <si>
    <t xml:space="preserve">Breaking-up is hard to do </t>
  </si>
  <si>
    <t>Mon Jun 15 23:36:50 PDT 2009</t>
  </si>
  <si>
    <t>sahchandler</t>
  </si>
  <si>
    <t xml:space="preserve">I forgot to say I got horribly sick while I was in Mexico. No it's not Swine flu. Which I know makes @Paradox621 horribly depressed </t>
  </si>
  <si>
    <t>Mon Jun 15 23:36:51 PDT 2009</t>
  </si>
  <si>
    <t xml:space="preserve">I just missed my train due to ticket inspectors! </t>
  </si>
  <si>
    <t>Mon Jun 15 23:36:52 PDT 2009</t>
  </si>
  <si>
    <t>MyishaEbony</t>
  </si>
  <si>
    <t>Blahh Blahh Blahh;; Man iM Not FeeLin Tooh Good Right Now  -&amp;amp;&amp;amp; iCant Sleep Either. Man.. This Suxx</t>
  </si>
  <si>
    <t>dustinstriff</t>
  </si>
  <si>
    <t xml:space="preserve">@joshdukie you know, I am starting to wonder! LOL. Its annoying </t>
  </si>
  <si>
    <t>Mon Jun 15 23:36:53 PDT 2009</t>
  </si>
  <si>
    <t>@tommygunn01 oh now that's mean  someone needs to spring me from work - won't even be able to tweet it #stupidkickofftimes #lions #rugby</t>
  </si>
  <si>
    <t>brooksay</t>
  </si>
  <si>
    <t>talking to my boy eeee!!!! bed time now  school in the AM what what</t>
  </si>
  <si>
    <t>Mon Jun 15 23:36:56 PDT 2009</t>
  </si>
  <si>
    <t xml:space="preserve">Im on a complaint ramapge!! FUCKKK work in the morning, and to top it off I gotta come in extra early cus of some elem. school fieldtrip! </t>
  </si>
  <si>
    <t>Mon Jun 15 23:36:59 PDT 2009</t>
  </si>
  <si>
    <t>spam_burger123</t>
  </si>
  <si>
    <t xml:space="preserve">missing someone.. how they were before. </t>
  </si>
  <si>
    <t xml:space="preserve">@lupsetlass Hi claire , could put it on here but , theres no one from outwood following me </t>
  </si>
  <si>
    <t>Mon Jun 15 23:37:03 PDT 2009</t>
  </si>
  <si>
    <t>ameflavor315</t>
  </si>
  <si>
    <t>Ciara is going on tour with Hov? Have mine ears deceived me?! I'm not sure how they even go together.  help me understand yall!</t>
  </si>
  <si>
    <t xml:space="preserve">i keep getting followed by them </t>
  </si>
  <si>
    <t>Mon Jun 15 23:37:04 PDT 2009</t>
  </si>
  <si>
    <t>Divealicious</t>
  </si>
  <si>
    <t xml:space="preserve">#iremember when Aarton Senna crashed in San Marino </t>
  </si>
  <si>
    <t>Mon Jun 15 23:37:07 PDT 2009</t>
  </si>
  <si>
    <t>Got stupid sports day today  but I'm only running 5 metres. Hehehe.</t>
  </si>
  <si>
    <t>Mon Jun 15 23:37:09 PDT 2009</t>
  </si>
  <si>
    <t xml:space="preserve">poor little bossy george, who is now snoring next to my bed can't walk down stairs anymore </t>
  </si>
  <si>
    <t>xdani24</t>
  </si>
  <si>
    <t xml:space="preserve">5 more days...ugh. i cant take this separation </t>
  </si>
  <si>
    <t>Mon Jun 15 23:37:11 PDT 2009</t>
  </si>
  <si>
    <t xml:space="preserve">best sleep ever but now its over </t>
  </si>
  <si>
    <t>Mon Jun 15 23:37:16 PDT 2009</t>
  </si>
  <si>
    <t>@Audrey_O  I bet. That stuff has alcohol in it, and not the good kind either! lol</t>
  </si>
  <si>
    <t>tasha805</t>
  </si>
  <si>
    <t>@blangley87  do you know if they plan on making 4 movies?</t>
  </si>
  <si>
    <t>Mon Jun 15 23:37:17 PDT 2009</t>
  </si>
  <si>
    <t xml:space="preserve">@khaosklothing dm me your #. i don't think i have it saved in yahoo. lost everything before </t>
  </si>
  <si>
    <t>Mon Jun 15 23:37:20 PDT 2009</t>
  </si>
  <si>
    <t>About to do homework  We got so much this week!!!</t>
  </si>
  <si>
    <t>Mon Jun 15 23:37:22 PDT 2009</t>
  </si>
  <si>
    <t>@aurea57 tried callin you back a lil bit ago...gurl I knocked out after work! Lol...I missed my shows tnight  call me biatch!</t>
  </si>
  <si>
    <t>Mon Jun 15 23:37:23 PDT 2009</t>
  </si>
  <si>
    <t xml:space="preserve">Off to school ..  9 hours boredoom </t>
  </si>
  <si>
    <t>Mon Jun 15 23:37:25 PDT 2009</t>
  </si>
  <si>
    <t xml:space="preserve">Okay. My stomach hates me this morning. I'm not sure what I did, but I'm sorry. </t>
  </si>
  <si>
    <t>Mon Jun 15 23:37:26 PDT 2009</t>
  </si>
  <si>
    <t xml:space="preserve">@anca_n taxi dimineatza? Now that's a freakin' bad choice </t>
  </si>
  <si>
    <t>Mon Jun 15 23:37:28 PDT 2009</t>
  </si>
  <si>
    <t>janellepinky</t>
  </si>
  <si>
    <t xml:space="preserve">@brennasaurus I'll get you stuff too so you won't feel left out! I love you too... :b She's going to miss me. </t>
  </si>
  <si>
    <t>Mon Jun 15 23:37:31 PDT 2009</t>
  </si>
  <si>
    <t>hfahimi</t>
  </si>
  <si>
    <t xml:space="preserve">state radio: 7 person killed in Tehran last day. flickr blocked too. what's happening to my country &amp;amp; countrymen, i'm worry &amp;amp; nervous </t>
  </si>
  <si>
    <t>Mon Jun 15 23:37:35 PDT 2009</t>
  </si>
  <si>
    <t>MarissaOch</t>
  </si>
  <si>
    <t xml:space="preserve">Great meals today! Lunch at the new Zenon: salmon salad w/ greens. Dinner: PaNang Curry. Curry helped with throat, but fever stuck around </t>
  </si>
  <si>
    <t>Mon Jun 15 23:37:36 PDT 2009</t>
  </si>
  <si>
    <t>alwinbethel</t>
  </si>
  <si>
    <t xml:space="preserve">@Nai_Imani i miss you naima! i'm taking classes too </t>
  </si>
  <si>
    <t>Mon Jun 15 23:37:38 PDT 2009</t>
  </si>
  <si>
    <t xml:space="preserve">gah it's soooooo gloomy outside... </t>
  </si>
  <si>
    <t>Mon Jun 15 23:37:39 PDT 2009</t>
  </si>
  <si>
    <t>Jillamore</t>
  </si>
  <si>
    <t xml:space="preserve">@DeedsPlaysDrums it sucks not having a job and all this free time and not doing anything with it </t>
  </si>
  <si>
    <t>Mon Jun 15 23:37:41 PDT 2009</t>
  </si>
  <si>
    <t xml:space="preserve">bad coughing,still </t>
  </si>
  <si>
    <t>Mon Jun 15 23:37:42 PDT 2009</t>
  </si>
  <si>
    <t xml:space="preserve">Vegas Vacation ends tomorrow. </t>
  </si>
  <si>
    <t>Mon Jun 15 23:37:46 PDT 2009</t>
  </si>
  <si>
    <t xml:space="preserve">#iremember sophomore life. I miss it. </t>
  </si>
  <si>
    <t>Mon Jun 15 23:37:49 PDT 2009</t>
  </si>
  <si>
    <t xml:space="preserve">So confused! </t>
  </si>
  <si>
    <t>Mon Jun 15 23:37:53 PDT 2009</t>
  </si>
  <si>
    <t>Anyone...: Want to go to work for me today??  I hate it and really dont want to go  lol http://url4.eu/ECY</t>
  </si>
  <si>
    <t xml:space="preserve">Hurray! Double maths 2day </t>
  </si>
  <si>
    <t>Mon Jun 15 23:37:55 PDT 2009</t>
  </si>
  <si>
    <t>Blythe92</t>
  </si>
  <si>
    <t xml:space="preserve">sad that my formal was cancelled!!! </t>
  </si>
  <si>
    <t>Mon Jun 15 23:37:56 PDT 2009</t>
  </si>
  <si>
    <t xml:space="preserve">my kids are on an everlasting journey to keep mom and dad from sleeping ever again! fml so damn exhausted from this every night </t>
  </si>
  <si>
    <t>why is it so bloody expensive to get off this frigging island in Summer  If only we could drive away...</t>
  </si>
  <si>
    <t>Mon Jun 15 23:38:01 PDT 2009</t>
  </si>
  <si>
    <t xml:space="preserve">has got no more voice </t>
  </si>
  <si>
    <t>Mon Jun 15 23:38:03 PDT 2009</t>
  </si>
  <si>
    <t>luckyducky8200</t>
  </si>
  <si>
    <t>@katelyniscool oh no!!  you can always just get them put back in?</t>
  </si>
  <si>
    <t>Mon Jun 15 23:38:05 PDT 2009</t>
  </si>
  <si>
    <t>Fuck off Hayfever  I hate you!</t>
  </si>
  <si>
    <t>Mon Jun 15 23:38:07 PDT 2009</t>
  </si>
  <si>
    <t>Rozz07zee</t>
  </si>
  <si>
    <t xml:space="preserve">lik its said in my myspace, i just wish sum1 can jus take me seriously !! .lol but w/e.. imma b a single old lady with 27cats   =\ </t>
  </si>
  <si>
    <t xml:space="preserve">@SexXyBlackinese awwwww man </t>
  </si>
  <si>
    <t>Mon Jun 15 23:38:12 PDT 2009</t>
  </si>
  <si>
    <t xml:space="preserve">Only a couple days left.. Damn I'm feeling it's gonna be baaaad. </t>
  </si>
  <si>
    <t>Mon Jun 15 23:38:13 PDT 2009</t>
  </si>
  <si>
    <t>didn't eat lunch..  skittles lng.. (mmm) http://plurk.com/p/119mv2</t>
  </si>
  <si>
    <t xml:space="preserve">@veganhope I'm allergic to everything in MN and pine trees so I guess I shouldn't ever try to live there </t>
  </si>
  <si>
    <t>Mon Jun 15 23:38:14 PDT 2009</t>
  </si>
  <si>
    <t>Gabrielle_BBOP</t>
  </si>
  <si>
    <t xml:space="preserve">Everyone knows Argo. Argo this, Argo that... Anyone remember Amber?! </t>
  </si>
  <si>
    <t>Mon Jun 15 23:38:16 PDT 2009</t>
  </si>
  <si>
    <t xml:space="preserve">Back at work today. I'm shattered! Wish I didn't have to go back </t>
  </si>
  <si>
    <t>Mon Jun 15 23:38:17 PDT 2009</t>
  </si>
  <si>
    <t>ellen__melon</t>
  </si>
  <si>
    <t>getting ready for school!  cant be bothered to do my hair!!!! lol xoxo</t>
  </si>
  <si>
    <t>Mon Jun 15 23:38:18 PDT 2009</t>
  </si>
  <si>
    <t>kbabu</t>
  </si>
  <si>
    <t xml:space="preserve">@deepthipola things would be difficult!! How can I find her next to my room for real?? </t>
  </si>
  <si>
    <t>Mon Jun 15 23:38:20 PDT 2009</t>
  </si>
  <si>
    <t xml:space="preserve">I think it's bed time for me. </t>
  </si>
  <si>
    <t>Mon Jun 15 23:38:22 PDT 2009</t>
  </si>
  <si>
    <t>Really cba to go to work today  but only 9 shifts left!</t>
  </si>
  <si>
    <t>Mon Jun 15 23:38:24 PDT 2009</t>
  </si>
  <si>
    <t>magical_kitten</t>
  </si>
  <si>
    <t>*Tear*  five chapters in and i'm already crying. Poor hedwig, dumbledore, moody, george's ear......</t>
  </si>
  <si>
    <t>Mon Jun 15 23:38:29 PDT 2009</t>
  </si>
  <si>
    <t>julianpienaar</t>
  </si>
  <si>
    <t xml:space="preserve">Sitting at home enjoying the peace and tranquility of  Youth day... Pity my daughter is not well </t>
  </si>
  <si>
    <t>Mon Jun 15 23:38:32 PDT 2009</t>
  </si>
  <si>
    <t>Roelbaka</t>
  </si>
  <si>
    <t>Trying to get up for work, but I failed again.  now I'll be late T.T (my boss doesn't care though)</t>
  </si>
  <si>
    <t>Mon Jun 15 23:38:41 PDT 2009</t>
  </si>
  <si>
    <t xml:space="preserve">guess who just woke up! i'm absent </t>
  </si>
  <si>
    <t>Mon Jun 15 23:38:42 PDT 2009</t>
  </si>
  <si>
    <t xml:space="preserve">Another fail interview </t>
  </si>
  <si>
    <t>Mon Jun 15 23:38:43 PDT 2009</t>
  </si>
  <si>
    <t>@MolotovCupcake  Ohhh, I'm so sorry you actually endured that!  Me, too! I love DD so much.</t>
  </si>
  <si>
    <t>Mon Jun 15 23:38:44 PDT 2009</t>
  </si>
  <si>
    <t>D4RRENP</t>
  </si>
  <si>
    <t xml:space="preserve">is still aching - two days after the gym induction </t>
  </si>
  <si>
    <t>Mon Jun 15 23:38:46 PDT 2009</t>
  </si>
  <si>
    <t>@TezMillerOz crar. Neither can I  Let me see what's going on. Shall DM you when I know</t>
  </si>
  <si>
    <t>Mon Jun 15 23:38:55 PDT 2009</t>
  </si>
  <si>
    <t>Nicky_89</t>
  </si>
  <si>
    <t xml:space="preserve">I hate getting up early </t>
  </si>
  <si>
    <t>Mon Jun 15 23:39:01 PDT 2009</t>
  </si>
  <si>
    <t xml:space="preserve">Why am i awake at this stupidly early hour? </t>
  </si>
  <si>
    <t>badlucksymphony</t>
  </si>
  <si>
    <t xml:space="preserve">I still can't get over it! </t>
  </si>
  <si>
    <t>Mon Jun 15 23:39:03 PDT 2009</t>
  </si>
  <si>
    <t>lacoocoo</t>
  </si>
  <si>
    <t xml:space="preserve">trying to sleep wheb having a screaming headake... for 4 days </t>
  </si>
  <si>
    <t>Mon Jun 15 23:39:05 PDT 2009</t>
  </si>
  <si>
    <t>stevef0x</t>
  </si>
  <si>
    <t xml:space="preserve">Suffering from sunburn </t>
  </si>
  <si>
    <t>Mon Jun 15 23:39:06 PDT 2009</t>
  </si>
  <si>
    <t>axxilem</t>
  </si>
  <si>
    <t xml:space="preserve">@RanaCuhz I wanted to go with you, too... </t>
  </si>
  <si>
    <t>Mon Jun 15 23:39:09 PDT 2009</t>
  </si>
  <si>
    <t xml:space="preserve">Just came to work.. after a night without electricity.. </t>
  </si>
  <si>
    <t>Mon Jun 15 23:39:11 PDT 2009</t>
  </si>
  <si>
    <t>TeeMonster</t>
  </si>
  <si>
    <t xml:space="preserve">@Christchurch_NZ WOah...first Wellington follows me and then you all?! But I didn't visit you guys when visiting the South Isle. Sorry. </t>
  </si>
  <si>
    <t>Mon Jun 15 23:39:16 PDT 2009</t>
  </si>
  <si>
    <t xml:space="preserve">Last night, Jonas Brothers, was amazing. &amp;lt;3 Had to take my drawing back home though.. I utterly failed in giving it to them. </t>
  </si>
  <si>
    <t>Mon Jun 15 23:39:17 PDT 2009</t>
  </si>
  <si>
    <t>@JERI7YN i know poor FOX oppa  let's go seee fox!</t>
  </si>
  <si>
    <t>Mon Jun 15 23:39:24 PDT 2009</t>
  </si>
  <si>
    <t>ClaudiaIsis</t>
  </si>
  <si>
    <t>#iremember sophomore life. I miss it.  omg http://tinyurl.com/nypzzt</t>
  </si>
  <si>
    <t>Mon Jun 15 23:39:26 PDT 2009</t>
  </si>
  <si>
    <t>@bindii_bby so have I but your my short stack buddy i cnt go w.o you  anwser ur foe plz</t>
  </si>
  <si>
    <t>comradecodah</t>
  </si>
  <si>
    <t xml:space="preserve">#iranelection is pissing me off </t>
  </si>
  <si>
    <t>Mon Jun 15 23:39:28 PDT 2009</t>
  </si>
  <si>
    <t>megdunlap</t>
  </si>
  <si>
    <t>sick  bring me soup</t>
  </si>
  <si>
    <t>Mon Jun 15 23:39:35 PDT 2009</t>
  </si>
  <si>
    <t>Battery died  x No fairrrrrrr, wanna play! x</t>
  </si>
  <si>
    <t>Mon Jun 15 23:39:37 PDT 2009</t>
  </si>
  <si>
    <t>RE: @mikemacias My N97 is Stuck at customs, they said it will be out on the 17th or 18th ... My luck ..   ... It got hâ€¦ http://disq.us/fph</t>
  </si>
  <si>
    <t>Mon Jun 15 23:39:39 PDT 2009</t>
  </si>
  <si>
    <t>MandiM_</t>
  </si>
  <si>
    <t>Mon Jun 15 23:39:43 PDT 2009</t>
  </si>
  <si>
    <t>nikkiboop</t>
  </si>
  <si>
    <t>i bin 3 times altogether....millenium tour was fab....never gone was good wuz last wiv kevin   but unbreakable was my fav!xx #bsb</t>
  </si>
  <si>
    <t>Mon Jun 15 23:39:44 PDT 2009</t>
  </si>
  <si>
    <t>upstairs brushing dust off  i cant breath with this mask on!</t>
  </si>
  <si>
    <t>Mon Jun 15 23:39:47 PDT 2009</t>
  </si>
  <si>
    <t>no phone day # 7  this is getting tough</t>
  </si>
  <si>
    <t>Mon Jun 15 23:39:51 PDT 2009</t>
  </si>
  <si>
    <t xml:space="preserve">I think it's time I went home. Unfortunately I will have to do some work tonight. </t>
  </si>
  <si>
    <t>that is what i feel like today!  daydreamer!  poorly!  Sore!    BAD TIMES!  and i have to go to college to do... http://tinyurl.com/ncwp3j</t>
  </si>
  <si>
    <t>Mon Jun 15 23:39:55 PDT 2009</t>
  </si>
  <si>
    <t>prissygo</t>
  </si>
  <si>
    <t xml:space="preserve">I am still at work and probably going to be here forever tonight!!!! So effin tired!!!! </t>
  </si>
  <si>
    <t>Mon Jun 15 23:39:57 PDT 2009</t>
  </si>
  <si>
    <t xml:space="preserve">Grrr...freakin' comcast on-demand. Now it doesn't wanna work </t>
  </si>
  <si>
    <t>Mon Jun 15 23:40:02 PDT 2009</t>
  </si>
  <si>
    <t xml:space="preserve">i haz teh shits </t>
  </si>
  <si>
    <t>Mon Jun 15 23:40:05 PDT 2009</t>
  </si>
  <si>
    <t>boyydie</t>
  </si>
  <si>
    <t>argh my fingers are numb  stupid weather</t>
  </si>
  <si>
    <t>Mon Jun 15 23:40:07 PDT 2009</t>
  </si>
  <si>
    <t xml:space="preserve">Though I wanted to go to the art museum from now.I wont in tim e for closing and the exhibition was already over that I wanna  sawâ€¦  </t>
  </si>
  <si>
    <t>Mon Jun 15 23:40:06 PDT 2009</t>
  </si>
  <si>
    <t>http://twitpic.com/7j1e8 - i miss my hair being like this.  i cant wait for it to grow out again.</t>
  </si>
  <si>
    <t xml:space="preserve">A friend said about the website I was creating for her &amp;quot;The more I look at the it, the less I like it&amp;quot; -- very troubling </t>
  </si>
  <si>
    <t>Mon Jun 15 23:40:10 PDT 2009</t>
  </si>
  <si>
    <t xml:space="preserve">@Kitta know the feeling, and sorry can't help you with either </t>
  </si>
  <si>
    <t>Mon Jun 15 23:40:17 PDT 2009</t>
  </si>
  <si>
    <t>jmartin497</t>
  </si>
  <si>
    <t xml:space="preserve">@elialter join the club </t>
  </si>
  <si>
    <t>pippad</t>
  </si>
  <si>
    <t xml:space="preserve">@rvanklaveren Whilst I am pleased for you, I am going to be sad. Knowing you are on the other side of the world is sad... </t>
  </si>
  <si>
    <t>Mon Jun 15 23:40:18 PDT 2009</t>
  </si>
  <si>
    <t xml:space="preserve">@epikurean, sweet. i'll be sure to catch that, then. Haven't seen any of the HP films on IMAX </t>
  </si>
  <si>
    <t>Mon Jun 15 23:40:22 PDT 2009</t>
  </si>
  <si>
    <t xml:space="preserve">Back to work after a lovely 5 day weekend with Andi. Its been great, now back to reality </t>
  </si>
  <si>
    <t xml:space="preserve">@angelfisherjo I'm so sad for you. You've got us, but I know it's not the same. </t>
  </si>
  <si>
    <t>Mon Jun 15 23:40:25 PDT 2009</t>
  </si>
  <si>
    <t xml:space="preserve">Major clutz (me) broke my little toe. </t>
  </si>
  <si>
    <t>Mon Jun 15 23:40:43 PDT 2009</t>
  </si>
  <si>
    <t>CrymsonTears</t>
  </si>
  <si>
    <t xml:space="preserve">Can't sleep. Leg cramps. </t>
  </si>
  <si>
    <t>Mon Jun 15 23:40:44 PDT 2009</t>
  </si>
  <si>
    <t>tahliadonnelly</t>
  </si>
  <si>
    <t xml:space="preserve">hahahaha this computer hates me </t>
  </si>
  <si>
    <t>Mon Jun 15 23:40:45 PDT 2009</t>
  </si>
  <si>
    <t>charlemma</t>
  </si>
  <si>
    <t xml:space="preserve">stats exam = </t>
  </si>
  <si>
    <t xml:space="preserve">has a long day in front of her </t>
  </si>
  <si>
    <t>Mon Jun 15 23:40:52 PDT 2009</t>
  </si>
  <si>
    <t>karuh23</t>
  </si>
  <si>
    <t xml:space="preserve">Dang my mom threw my monologue in the trash </t>
  </si>
  <si>
    <t>ldidmybest</t>
  </si>
  <si>
    <t xml:space="preserve">I'd rather have shards of glass in my eyes than search for friends with twitter accounts! - I did my best </t>
  </si>
  <si>
    <t>saikomingri</t>
  </si>
  <si>
    <t>I didnt get good results, pity me  hmmmmmm</t>
  </si>
  <si>
    <t>Mon Jun 15 23:40:53 PDT 2009</t>
  </si>
  <si>
    <t xml:space="preserve">@eglantinescake - I know how I'd feel... </t>
  </si>
  <si>
    <t>Mon Jun 15 23:40:55 PDT 2009</t>
  </si>
  <si>
    <t>adhanti</t>
  </si>
  <si>
    <t>Mon Jun 15 23:40:56 PDT 2009</t>
  </si>
  <si>
    <t xml:space="preserve">@miguelstancer thank you for posting those links. I was really wondering what it was like. Too bad I couldn't be there </t>
  </si>
  <si>
    <t>Mon Jun 15 23:40:57 PDT 2009</t>
  </si>
  <si>
    <t xml:space="preserve">@dalia_matee haha! i was sick anyway </t>
  </si>
  <si>
    <t>Mon Jun 15 23:40:58 PDT 2009</t>
  </si>
  <si>
    <t>L_i_n_d_a_</t>
  </si>
  <si>
    <t xml:space="preserve">@Zwoise ohh too bad </t>
  </si>
  <si>
    <t>Mon Jun 15 23:40:59 PDT 2009</t>
  </si>
  <si>
    <t xml:space="preserve">@BeckyKingston Neighbour's had his heating on all day yesterday and night making our place stifling hot. Couldn't get comfy </t>
  </si>
  <si>
    <t>Mon Jun 15 23:41:09 PDT 2009</t>
  </si>
  <si>
    <t>anjanaavinash</t>
  </si>
  <si>
    <t xml:space="preserve">Where o where have the rains gone ? </t>
  </si>
  <si>
    <t>Chasmci</t>
  </si>
  <si>
    <t xml:space="preserve">What a load of ole crock! Gna have a bad day I fear </t>
  </si>
  <si>
    <t>Mon Jun 15 23:41:10 PDT 2009</t>
  </si>
  <si>
    <t>waywardangel</t>
  </si>
  <si>
    <t>Mon Jun 15 23:41:13 PDT 2009</t>
  </si>
  <si>
    <t xml:space="preserve">@christay0102 Ah hi o hi ho....tis for work! Two days just north of France.  Still no breakkie on the train tho </t>
  </si>
  <si>
    <t>Mon Jun 15 23:41:18 PDT 2009</t>
  </si>
  <si>
    <t xml:space="preserve">is feeling horrible </t>
  </si>
  <si>
    <t>Mon Jun 15 23:41:22 PDT 2009</t>
  </si>
  <si>
    <t>yensudhir</t>
  </si>
  <si>
    <t xml:space="preserve">Waiting for the end of vacation. </t>
  </si>
  <si>
    <t>Mon Jun 15 23:41:23 PDT 2009</t>
  </si>
  <si>
    <t>Good morning. I sound like a man. Home today  i'm going to miss London!!</t>
  </si>
  <si>
    <t>Mon Jun 15 23:41:24 PDT 2009</t>
  </si>
  <si>
    <t xml:space="preserve">still no power... </t>
  </si>
  <si>
    <t>Mon Jun 15 23:41:27 PDT 2009</t>
  </si>
  <si>
    <t xml:space="preserve">@GUCCIM0NTANA but idk where he at we don't really speak </t>
  </si>
  <si>
    <t>Mon Jun 15 23:41:28 PDT 2009</t>
  </si>
  <si>
    <t xml:space="preserve">@adi_lazenby I'm gutted that we might be out today without even being about to get our full strength team out once.  Taylor out today </t>
  </si>
  <si>
    <t>Mon Jun 15 23:41:29 PDT 2009</t>
  </si>
  <si>
    <t xml:space="preserve">@juanml Maybe I will today. Right now, it's 2:41am. Store aren't opened. </t>
  </si>
  <si>
    <t>Mon Jun 15 23:41:31 PDT 2009</t>
  </si>
  <si>
    <t>kaifreedom700</t>
  </si>
  <si>
    <t>in the library with candice, watching her suffer with econ  and me with afro am</t>
  </si>
  <si>
    <t>Mon Jun 15 23:41:33 PDT 2009</t>
  </si>
  <si>
    <t xml:space="preserve">OMG, IDK what I'm still doing up... G.N. WML tomorrow! U.S. Regents </t>
  </si>
  <si>
    <t>Mon Jun 15 23:41:36 PDT 2009</t>
  </si>
  <si>
    <t xml:space="preserve">going tutor in 5 --   gonna have this song in my head'! </t>
  </si>
  <si>
    <t>Mon Jun 15 23:41:38 PDT 2009</t>
  </si>
  <si>
    <t>Henny94</t>
  </si>
  <si>
    <t xml:space="preserve">i`m sick today </t>
  </si>
  <si>
    <t xml:space="preserve">wish he was up.......I need someone to talk to </t>
  </si>
  <si>
    <t>Mon Jun 15 23:41:41 PDT 2009</t>
  </si>
  <si>
    <t>ItsBreeXo</t>
  </si>
  <si>
    <t>Mon Jun 15 23:41:43 PDT 2009</t>
  </si>
  <si>
    <t xml:space="preserve">Still get car sick when reading. </t>
  </si>
  <si>
    <t>tegangazzard</t>
  </si>
  <si>
    <t xml:space="preserve">Sick, just spilt drink all over myself </t>
  </si>
  <si>
    <t>Mon Jun 15 23:41:44 PDT 2009</t>
  </si>
  <si>
    <t>lizzylop219</t>
  </si>
  <si>
    <t xml:space="preserve">full.... i probably shouldn't eat out so much or have late dinner...... </t>
  </si>
  <si>
    <t xml:space="preserve">Going to have to clean my suit </t>
  </si>
  <si>
    <t>velezbian</t>
  </si>
  <si>
    <t xml:space="preserve">@hotfattygirl I was very disappointed in weeds as well. I thought Nancy's preggoness would make great idead </t>
  </si>
  <si>
    <t>Mon Jun 15 23:41:49 PDT 2009</t>
  </si>
  <si>
    <t>wendyben</t>
  </si>
  <si>
    <t xml:space="preserve">morning all it's too sunny to go to work today!!!! RUBISH </t>
  </si>
  <si>
    <t>Mon Jun 15 23:41:51 PDT 2009</t>
  </si>
  <si>
    <t xml:space="preserve">I feel soooo inefficient today </t>
  </si>
  <si>
    <t>Mon Jun 15 23:41:55 PDT 2009</t>
  </si>
  <si>
    <t>puebloG</t>
  </si>
  <si>
    <t>@TheRealRyanHiga  oh  i knew you were to busy for me</t>
  </si>
  <si>
    <t>Mon Jun 15 23:41:58 PDT 2009</t>
  </si>
  <si>
    <t>sivoglio</t>
  </si>
  <si>
    <t xml:space="preserve">is playin texas hold'em poker n lost some chips </t>
  </si>
  <si>
    <t xml:space="preserve">@neekel Good luck!! Ok! Probably tomorrow if the weather's not as bad as today </t>
  </si>
  <si>
    <t>Mon Jun 15 23:41:59 PDT 2009</t>
  </si>
  <si>
    <t>noorajasem</t>
  </si>
  <si>
    <t xml:space="preserve">no am i a follower of you fatma?No way i want to be the guide here, and u follow me...lol   am mad now...   </t>
  </si>
  <si>
    <t>Mon Jun 15 23:42:02 PDT 2009</t>
  </si>
  <si>
    <t>BeeeRose</t>
  </si>
  <si>
    <t xml:space="preserve">I just got yelled at by @swear_bot for cursing too much....I feel so ashamed </t>
  </si>
  <si>
    <t>Mon Jun 15 23:42:01 PDT 2009</t>
  </si>
  <si>
    <t>jpmens</t>
  </si>
  <si>
    <t xml:space="preserve">Urgently need EUR 135154 for a Porsche Panamera. My CFO tells me to go jump in a lake... </t>
  </si>
  <si>
    <t>Mon Jun 15 23:42:05 PDT 2009</t>
  </si>
  <si>
    <t xml:space="preserve">Why why why?! If I didn't cave why did he?! So friggin close! Ugh!! Im angry now! </t>
  </si>
  <si>
    <t>Mon Jun 15 23:42:06 PDT 2009</t>
  </si>
  <si>
    <t xml:space="preserve">@tsayfan great movie!! did you cry? everyone told me i was a heartless ice bitch because i didn't. </t>
  </si>
  <si>
    <t>Mon Jun 15 23:42:11 PDT 2009</t>
  </si>
  <si>
    <t xml:space="preserve">Morning! God I've got I survive today on 4 hour sleep! </t>
  </si>
  <si>
    <t xml:space="preserve">@JessicaGottlieb it was NINE hours? Have they come up with any explanation? Poor kids </t>
  </si>
  <si>
    <t>Mon Jun 15 23:42:15 PDT 2009</t>
  </si>
  <si>
    <t>carcar92x</t>
  </si>
  <si>
    <t xml:space="preserve">Its too early! </t>
  </si>
  <si>
    <t>Mon Jun 15 23:42:16 PDT 2009</t>
  </si>
  <si>
    <t>mav2983</t>
  </si>
  <si>
    <t xml:space="preserve">brooding over the fact that I cannot play age of empires anymore </t>
  </si>
  <si>
    <t>4hours sleep isn't enough  I'm so tired but got things to do people to c. Let's gooo</t>
  </si>
  <si>
    <t>Mon Jun 15 23:42:18 PDT 2009</t>
  </si>
  <si>
    <t>YoAmber</t>
  </si>
  <si>
    <t xml:space="preserve">@kentgarrison ugh ship it to florida </t>
  </si>
  <si>
    <t>Mon Jun 15 23:42:19 PDT 2009</t>
  </si>
  <si>
    <t>sarahk8k</t>
  </si>
  <si>
    <t>Mon Jun 15 23:42:20 PDT 2009</t>
  </si>
  <si>
    <t>revdancatt</t>
  </si>
  <si>
    <t xml:space="preserve">Kids are too excited/worried about flying tomorrow to sleep! Sweet but sigh </t>
  </si>
  <si>
    <t>RenewedCraig</t>
  </si>
  <si>
    <t xml:space="preserve">Just finished watchin Degrassi (I'm an addict) and now about to finish up this essay that's due tomorrow. Hippie!!! J/K </t>
  </si>
  <si>
    <t>Mon Jun 15 23:42:22 PDT 2009</t>
  </si>
  <si>
    <t>cherry_waves</t>
  </si>
  <si>
    <t xml:space="preserve">Wake up feeling like I've just downed a bottle of Jack Daniels, what a terrible nights sleep. </t>
  </si>
  <si>
    <t>Mon Jun 15 23:42:23 PDT 2009</t>
  </si>
  <si>
    <t xml:space="preserve">I really don't like doing the appraisal. The format is not user friendly. </t>
  </si>
  <si>
    <t>Mon Jun 15 23:42:24 PDT 2009</t>
  </si>
  <si>
    <t xml:space="preserve">morning all still very tired </t>
  </si>
  <si>
    <t>Hahaha yea about that your the only low life in the city! Haha jk i know i am  stfuu lol. I know im so fucken excited! Woo hoo.</t>
  </si>
  <si>
    <t>becki13666</t>
  </si>
  <si>
    <t xml:space="preserve">morning people . . . . off to skl for me in a min, even though im still tired </t>
  </si>
  <si>
    <t>I'm having a craving for Nara.  someone, go with me!!</t>
  </si>
  <si>
    <t>Mon Jun 15 23:42:25 PDT 2009</t>
  </si>
  <si>
    <t>babyjoeysk</t>
  </si>
  <si>
    <t xml:space="preserve">@AskAJAnything diets suck sometimes.. but I am on one for 3 weeks now.. can't see improvement </t>
  </si>
  <si>
    <t>BloodEmblem</t>
  </si>
  <si>
    <t xml:space="preserve">@Gamer_Chick_Lea fancast works just in the US? because I can't play any video </t>
  </si>
  <si>
    <t>Mon Jun 15 23:42:27 PDT 2009</t>
  </si>
  <si>
    <t>kellibaby55</t>
  </si>
  <si>
    <t>i'm going to miss him so much!  going to bed i think. laying here with rocky and ginger. nabil just left (: textextext me !</t>
  </si>
  <si>
    <t>Mon Jun 15 23:42:33 PDT 2009</t>
  </si>
  <si>
    <t>@junebugggggg  im sorry no one should ever feel like that</t>
  </si>
  <si>
    <t>~~ O MY I GOT THE PIC TO GO ON BUT ITS NOT THE ONE I WANTED  BUT ITS STILL CUTE ITS ME LOL ~~</t>
  </si>
  <si>
    <t>Mon Jun 15 23:42:35 PDT 2009</t>
  </si>
  <si>
    <t xml:space="preserve">@__MissB They seem to be following everyone but me! </t>
  </si>
  <si>
    <t>Mon Jun 15 23:42:38 PDT 2009</t>
  </si>
  <si>
    <t>bubuina</t>
  </si>
  <si>
    <t xml:space="preserve">Chocolate for breakfast - again. Hate being this tired. </t>
  </si>
  <si>
    <t>Mon Jun 15 23:42:45 PDT 2009</t>
  </si>
  <si>
    <t xml:space="preserve">740 and I'm already in work hvung been swimming already! What a gorgeous day it's going to be and I'm stuck in here. Only 8 hours to go! </t>
  </si>
  <si>
    <t>they surrounded Shiraz university, and took the students with them. who knows if they are alive.  #iranelection #iranians #iran9</t>
  </si>
  <si>
    <t>Mon Jun 15 23:42:46 PDT 2009</t>
  </si>
  <si>
    <t>Serenity1987</t>
  </si>
  <si>
    <t xml:space="preserve">Good morning work .... </t>
  </si>
  <si>
    <t>crycry26</t>
  </si>
  <si>
    <t xml:space="preserve">Just got home from painting. Got a lot accomplished today though... No painting tomorrow. Have to deal with FIL on my own this week. </t>
  </si>
  <si>
    <t>Mon Jun 15 23:42:50 PDT 2009</t>
  </si>
  <si>
    <t>gretcheniola</t>
  </si>
  <si>
    <t xml:space="preserve">Everything's just aching </t>
  </si>
  <si>
    <t>Mon Jun 15 23:42:53 PDT 2009</t>
  </si>
  <si>
    <t xml:space="preserve">Off to bed. Depressed that I can only achieve the left and almost the right splits but my middle splits can't go even beyond 110 degrees. </t>
  </si>
  <si>
    <t>Mon Jun 15 23:42:56 PDT 2009</t>
  </si>
  <si>
    <t>brittneyrane</t>
  </si>
  <si>
    <t xml:space="preserve">in bed, missing her more than ever... hate when shes acting like this.. </t>
  </si>
  <si>
    <t>Mon Jun 15 23:42:54 PDT 2009</t>
  </si>
  <si>
    <t xml:space="preserve">This is the worse jonas song they ever had, sory boys and girls </t>
  </si>
  <si>
    <t xml:space="preserve">Heartbroken! </t>
  </si>
  <si>
    <t>Mon Jun 15 23:42:58 PDT 2009</t>
  </si>
  <si>
    <t xml:space="preserve">He didn't even try.. </t>
  </si>
  <si>
    <t>Mon Jun 15 23:42:59 PDT 2009</t>
  </si>
  <si>
    <t>rachelsierra</t>
  </si>
  <si>
    <t xml:space="preserve">@FavaFlav nothin </t>
  </si>
  <si>
    <t>Mon Jun 15 23:43:00 PDT 2009</t>
  </si>
  <si>
    <t>kaywan</t>
  </si>
  <si>
    <t xml:space="preserve">blah being sick is inefficient </t>
  </si>
  <si>
    <t>rubydynamite</t>
  </si>
  <si>
    <t xml:space="preserve">I finished my test hat!  WOOHOO! I now kinda-sorta-probably-kinda-maybe-not  know how to knit a London Beanie! Chose the wrong yarn, tho. </t>
  </si>
  <si>
    <t>Mon Jun 15 23:43:01 PDT 2009</t>
  </si>
  <si>
    <t>Man i was twiitting so long n stuff i missed Runs House  They betta have a rerun fast! lol! OK NOOOOWWWW IM OFF!!!!!!! sheesh haha</t>
  </si>
  <si>
    <t>Mon Jun 15 23:43:04 PDT 2009</t>
  </si>
  <si>
    <t>DirectorPaoloDV</t>
  </si>
  <si>
    <t xml:space="preserve">I can't See My Followers!!!!   </t>
  </si>
  <si>
    <t>Mon Jun 15 23:43:06 PDT 2009</t>
  </si>
  <si>
    <t>MZX3HOOTERS323</t>
  </si>
  <si>
    <t xml:space="preserve">I THINK I AM AN AMIBLE PERSON! LOL I DONT KNOW Y PPL THINK IM MEAN </t>
  </si>
  <si>
    <t>SidneeLovie</t>
  </si>
  <si>
    <t>Miss you Palmer...  Headed to see you ASAPish...</t>
  </si>
  <si>
    <t>Mon Jun 15 23:43:09 PDT 2009</t>
  </si>
  <si>
    <t>rjauhari</t>
  </si>
  <si>
    <t xml:space="preserve">@dina on second thought, not sure if that's what you need </t>
  </si>
  <si>
    <t>Mon Jun 15 23:43:12 PDT 2009</t>
  </si>
  <si>
    <t>MusicChick257</t>
  </si>
  <si>
    <t xml:space="preserve">ANOTHER car got towed. They're going on a spree. Looks like my new neighbor no longer has a car... </t>
  </si>
  <si>
    <t>Mon Jun 15 23:43:13 PDT 2009</t>
  </si>
  <si>
    <t>alga94</t>
  </si>
  <si>
    <t xml:space="preserve">@TheRealRyanHiga  I have No burger </t>
  </si>
  <si>
    <t>heartie0506</t>
  </si>
  <si>
    <t xml:space="preserve">is sick.. spending the day at home.. </t>
  </si>
  <si>
    <t>Mon Jun 15 23:43:17 PDT 2009</t>
  </si>
  <si>
    <t xml:space="preserve">Just away to suit up </t>
  </si>
  <si>
    <t xml:space="preserve">with lorenna, i love her to pieces. my feet hurt from today </t>
  </si>
  <si>
    <t>@MARYjuanaLIN I thought you was a good girl smh@u  lol</t>
  </si>
  <si>
    <t>Mon Jun 15 23:43:18 PDT 2009</t>
  </si>
  <si>
    <t>JanggutBull</t>
  </si>
  <si>
    <t xml:space="preserve">@monotonemesh That date is your kahwin date? Rabak tak jemput. </t>
  </si>
  <si>
    <t>Mon Jun 15 23:43:20 PDT 2009</t>
  </si>
  <si>
    <t>Right, I have had painkillers and gallbladder is still sleeping lol. So off for shower and work    Laters lovlies have a beautiful da ...</t>
  </si>
  <si>
    <t>Mon Jun 15 23:43:23 PDT 2009</t>
  </si>
  <si>
    <t xml:space="preserve">and zenk you boys! @Karthik @adityab @bhuto though i dont remember hitting mobile view AT ALL </t>
  </si>
  <si>
    <t>Mon Jun 15 23:43:25 PDT 2009</t>
  </si>
  <si>
    <t>warrentiley</t>
  </si>
  <si>
    <t xml:space="preserve">will have to put in a few hours of work today </t>
  </si>
  <si>
    <t>Someone is mad cuz I said they are too nasty to be on my website  awwww poor thing. Next time say it to my face instead skank hoe</t>
  </si>
  <si>
    <t>Mon Jun 15 23:43:26 PDT 2009</t>
  </si>
  <si>
    <t xml:space="preserve">@ShellyRenee yeah I want a playstation 3 but havent got the money for one as we have other more important bills to pay </t>
  </si>
  <si>
    <t>Mon Jun 15 23:43:27 PDT 2009</t>
  </si>
  <si>
    <t xml:space="preserve">Day 5 of the &amp;quot;Buddy - Post Surgery&amp;quot; watch.  Wound looks exactly the same as it did.  This is not encouraging.  </t>
  </si>
  <si>
    <t>bird827</t>
  </si>
  <si>
    <t xml:space="preserve">@lalavazquez i saw land of the lost also and i was disappointed </t>
  </si>
  <si>
    <t>Mon Jun 15 23:43:30 PDT 2009</t>
  </si>
  <si>
    <t xml:space="preserve">@LihZee Oh no i didn't know ...later i don't anymore know what's going on with drama to much work! </t>
  </si>
  <si>
    <t>Mon Jun 15 23:43:33 PDT 2009</t>
  </si>
  <si>
    <t xml:space="preserve">been M.I.A for toooo long... missed u twit freaks so much! </t>
  </si>
  <si>
    <t xml:space="preserve">plus a little extra spending money would be great! i havent been able 2 shop 4 clothes/shoes in a hella long time </t>
  </si>
  <si>
    <t xml:space="preserve">@myopicjoe if it were baby C I'd be even more upset. C's fair &amp;amp; T got darker skin genes. Even so his back is red &amp;amp; hurting him </t>
  </si>
  <si>
    <t>Mon Jun 15 23:43:34 PDT 2009</t>
  </si>
  <si>
    <t>they surrounded Shiraz university, and took the students with them. who knows if they are alive.   #iranelection  #iranians  #iran9</t>
  </si>
  <si>
    <t>Mon Jun 15 23:43:35 PDT 2009</t>
  </si>
  <si>
    <t>Emarky</t>
  </si>
  <si>
    <t xml:space="preserve">Studying Financial Accounting &amp;amp; Innovation Management.. That's basically all I'll do this week </t>
  </si>
  <si>
    <t>@shhron you left me  and im not live anymore</t>
  </si>
  <si>
    <t>Mon Jun 15 23:43:38 PDT 2009</t>
  </si>
  <si>
    <t>Miss_Electric</t>
  </si>
  <si>
    <t xml:space="preserve">poo, out of the good sour worms. I miss their texture </t>
  </si>
  <si>
    <t>Mon Jun 15 23:43:40 PDT 2009</t>
  </si>
  <si>
    <t>Dave_Beeley</t>
  </si>
  <si>
    <t>Had a great day yesterday lets hope today can be just as good ! (even with a staff meeting after school - on Data    )</t>
  </si>
  <si>
    <t>Mon Jun 15 23:43:48 PDT 2009</t>
  </si>
  <si>
    <t>@josephh_m emma brought bad news home from school... our qld camp got cancelled  im devo</t>
  </si>
  <si>
    <t>Mon Jun 15 23:43:50 PDT 2009</t>
  </si>
  <si>
    <t>kelseygg</t>
  </si>
  <si>
    <t xml:space="preserve">sickk (N) had yesterdayy and today off school;P   but missing every1 </t>
  </si>
  <si>
    <t>Mon Jun 15 23:43:51 PDT 2009</t>
  </si>
  <si>
    <t>job searching   but i found a really neat one at an adoption agency.  i hope i get it!!</t>
  </si>
  <si>
    <t>Mon Jun 15 23:43:54 PDT 2009</t>
  </si>
  <si>
    <t xml:space="preserve">Trying to decide on the most efficient (time and energy wise) dinner to prepare for the kiddies...never easy </t>
  </si>
  <si>
    <t>Mon Jun 15 23:43:55 PDT 2009</t>
  </si>
  <si>
    <t>Ok fam ima try to go to sleep but its storming out so im not gonna get alot of sleep     ~ I got something to admit ~</t>
  </si>
  <si>
    <t>Mon Jun 15 23:43:57 PDT 2009</t>
  </si>
  <si>
    <t>applepiecookie</t>
  </si>
  <si>
    <t xml:space="preserve">one scooter wala hit me today at 17 lights </t>
  </si>
  <si>
    <t xml:space="preserve">7-11's full of cuties and I'm in Hello Kitty Pj's and a bigass hoody. </t>
  </si>
  <si>
    <t>Mon Jun 15 23:43:58 PDT 2009</t>
  </si>
  <si>
    <t xml:space="preserve">@rana__xx we don't ahve chem </t>
  </si>
  <si>
    <t>s_brownswifey</t>
  </si>
  <si>
    <t>&amp;amp;nd i oped my walet &amp;amp; BAM that ugly picture that's gonna be w/ me till 2013  why can't we retake our drivers liscene?</t>
  </si>
  <si>
    <t>Mon Jun 15 23:43:59 PDT 2009</t>
  </si>
  <si>
    <t>WordPress 2.8 is FULL of bugs!  causes SO MUCH trouble. uninstalling and reinstalling 2.7 now. major delay</t>
  </si>
  <si>
    <t>joewager</t>
  </si>
  <si>
    <t>Mon Jun 15 23:44:12 PDT 2009</t>
  </si>
  <si>
    <t xml:space="preserve">@neilhimself Those black squirrels are freaky, but not as vicious as greys. I fear the red squirrels will be the first against the wall </t>
  </si>
  <si>
    <t>Mon Jun 15 23:44:13 PDT 2009</t>
  </si>
  <si>
    <t>bkhorasanzadeh</t>
  </si>
  <si>
    <t xml:space="preserve">they surrounded Shiraz university, and took the students with them. who knows if they are alive. </t>
  </si>
  <si>
    <t>Mon Jun 15 23:44:14 PDT 2009</t>
  </si>
  <si>
    <t>bdflax</t>
  </si>
  <si>
    <t xml:space="preserve">I wanna go back to high skool </t>
  </si>
  <si>
    <t>Mon Jun 15 23:44:17 PDT 2009</t>
  </si>
  <si>
    <t xml:space="preserve">Severe fuckign pain in my left arm its scaring me </t>
  </si>
  <si>
    <t>Mon Jun 15 23:44:22 PDT 2009</t>
  </si>
  <si>
    <t xml:space="preserve">my turtle won't eat again </t>
  </si>
  <si>
    <t>Mon Jun 15 23:44:25 PDT 2009</t>
  </si>
  <si>
    <t xml:space="preserve">This is the worse jonas song they ever had, sorry boys and girls </t>
  </si>
  <si>
    <t>Mon Jun 15 23:44:31 PDT 2009</t>
  </si>
  <si>
    <t xml:space="preserve">Im hungry and its only 12:20 </t>
  </si>
  <si>
    <t>Mon Jun 15 23:44:32 PDT 2009</t>
  </si>
  <si>
    <t xml:space="preserve">@LovatoFans your not gonna see demi this summer? </t>
  </si>
  <si>
    <t>Mon Jun 15 23:44:33 PDT 2009</t>
  </si>
  <si>
    <t>PeanutButler</t>
  </si>
  <si>
    <t xml:space="preserve">Damn, my pooch and I missed out on Woofstock. </t>
  </si>
  <si>
    <t>Mon Jun 15 23:44:34 PDT 2009</t>
  </si>
  <si>
    <t xml:space="preserve">@LeeMontefalcon LOL! Dork. I'm sad I couldn't find it </t>
  </si>
  <si>
    <t>says rain, rain, go away...come again another day...  http://plurk.com/p/119okq</t>
  </si>
  <si>
    <t>Mon Jun 15 23:44:35 PDT 2009</t>
  </si>
  <si>
    <t>Briddj2</t>
  </si>
  <si>
    <t xml:space="preserve">Gosh its hot today. The black suit was not a good idea. Humid too. Fabulous day to be out of doors - wish, wish. Tw gone from phone again </t>
  </si>
  <si>
    <t>Mon Jun 15 23:44:36 PDT 2009</t>
  </si>
  <si>
    <t xml:space="preserve">@abelacuna: ahh...the joys of internet...and cable. boohoo hoo.... </t>
  </si>
  <si>
    <t>Mon Jun 15 23:44:39 PDT 2009</t>
  </si>
  <si>
    <t>Christinee_</t>
  </si>
  <si>
    <t xml:space="preserve">I miss sabrina the teenage witch </t>
  </si>
  <si>
    <t>Mon Jun 15 23:44:40 PDT 2009</t>
  </si>
  <si>
    <t>DunjaChapman</t>
  </si>
  <si>
    <t xml:space="preserve">Came home from parents only to find out a huge lightning had killed our router. So no internet for now. Hello middle age </t>
  </si>
  <si>
    <t>Mon Jun 15 23:44:41 PDT 2009</t>
  </si>
  <si>
    <t>Anamacha</t>
  </si>
  <si>
    <t xml:space="preserve">@thisKat and I can't DM you my email - you're not following me </t>
  </si>
  <si>
    <t>Mon Jun 15 23:44:45 PDT 2009</t>
  </si>
  <si>
    <t>ThisIsTRACYJ</t>
  </si>
  <si>
    <t>I miss my Doggie  .... Ja Ja R.I.P. in Doggie Heaven!!! Everyone loved him so much, he was the tightest &amp;quot;PitBull&amp;quot; west of the Mississippi!</t>
  </si>
  <si>
    <t>Mon Jun 15 23:44:46 PDT 2009</t>
  </si>
  <si>
    <t xml:space="preserve">The dog has just decided to fall asleep on top of me and now I can't reach my cup of tea </t>
  </si>
  <si>
    <t>Mon Jun 15 23:44:48 PDT 2009</t>
  </si>
  <si>
    <t>baneberry</t>
  </si>
  <si>
    <t xml:space="preserve">@skybluedays seeing that you cosplayed Rurouni Kenshin just made me sad that I didn't go </t>
  </si>
  <si>
    <t>Mon Jun 15 23:44:49 PDT 2009</t>
  </si>
  <si>
    <t xml:space="preserve">@ecctv that's so awful </t>
  </si>
  <si>
    <t>Mon Jun 15 23:44:50 PDT 2009</t>
  </si>
  <si>
    <t>AgentPastilla</t>
  </si>
  <si>
    <t xml:space="preserve">God I hate it when I get my anxiety episodes just spent the last hour making sure no one was inside my house </t>
  </si>
  <si>
    <t>Mon Jun 15 23:44:52 PDT 2009</t>
  </si>
  <si>
    <t>@Fanny_Ingabout @rachaelblogs lions kickoff is at 2pm - I'll be in work  #lions #rugby #stupidkickofftimes</t>
  </si>
  <si>
    <t>Mon Jun 15 23:44:53 PDT 2009</t>
  </si>
  <si>
    <t>angelinyou</t>
  </si>
  <si>
    <t xml:space="preserve">@sadsadworld wai~ busy ba kasi sa work? </t>
  </si>
  <si>
    <t>Mon Jun 15 23:44:55 PDT 2009</t>
  </si>
  <si>
    <t xml:space="preserve">Martin proposing 2 gina episode= classic!! Another good one i must admit!!  Dammit martin got me up all nite!! </t>
  </si>
  <si>
    <t xml:space="preserve">@kikizle and leave me here to rot alone?? </t>
  </si>
  <si>
    <t>Mon Jun 15 23:44:56 PDT 2009</t>
  </si>
  <si>
    <t>@McFrezco pinches u. meany.  lol</t>
  </si>
  <si>
    <t>Mon Jun 15 23:44:57 PDT 2009</t>
  </si>
  <si>
    <t>whoops. posted twice. i reeeally wanna go to Tahiti! but it's so expensive..can't afford it right now!  that's one of my dream vacations.</t>
  </si>
  <si>
    <t>Mon Jun 15 23:44:58 PDT 2009</t>
  </si>
  <si>
    <t>sssaraaa</t>
  </si>
  <si>
    <t xml:space="preserve">i want to go for a bike ride but i dont have a bike! </t>
  </si>
  <si>
    <t>Mon Jun 15 23:45:02 PDT 2009</t>
  </si>
  <si>
    <t xml:space="preserve">@Bree_89 omg one of the followers I got to follow u stopped following me and kept following you. </t>
  </si>
  <si>
    <t>Mon Jun 15 23:45:05 PDT 2009</t>
  </si>
  <si>
    <t>nicocaliboso</t>
  </si>
  <si>
    <t xml:space="preserve">Just noticed I don't have a guitar in my room </t>
  </si>
  <si>
    <t>Mon Jun 15 23:45:07 PDT 2009</t>
  </si>
  <si>
    <t xml:space="preserve">Looking at the stars (makes me think) </t>
  </si>
  <si>
    <t>Mon Jun 15 23:45:08 PDT 2009</t>
  </si>
  <si>
    <t>bree_face</t>
  </si>
  <si>
    <t xml:space="preserve">@tiffay27 I DONT WANT HIM TO LEAVE     </t>
  </si>
  <si>
    <t>Mon Jun 15 23:45:13 PDT 2009</t>
  </si>
  <si>
    <t xml:space="preserve">I have a lovely start to the day with 2 reiki clients and then I'm off to see my best mate before she leaves of Oz for 9 months! </t>
  </si>
  <si>
    <t>Mon Jun 15 23:45:15 PDT 2009</t>
  </si>
  <si>
    <t xml:space="preserve">Damn, my pooch and I missed out on Woofstock </t>
  </si>
  <si>
    <t>Mon Jun 15 23:45:16 PDT 2009</t>
  </si>
  <si>
    <t>Mon Jun 15 23:45:17 PDT 2009</t>
  </si>
  <si>
    <t xml:space="preserve">Heading to pluit hospital... Huuufff, don't like hospital.. </t>
  </si>
  <si>
    <t>Mon Jun 15 23:45:20 PDT 2009</t>
  </si>
  <si>
    <t xml:space="preserve">raining hard outside </t>
  </si>
  <si>
    <t>Mon Jun 15 23:45:21 PDT 2009</t>
  </si>
  <si>
    <t>riidzxcv</t>
  </si>
  <si>
    <t xml:space="preserve">@Kaetia your link didn't work </t>
  </si>
  <si>
    <t>rainydee</t>
  </si>
  <si>
    <t xml:space="preserve">My Gunther was not at the coffee shop today </t>
  </si>
  <si>
    <t>Mon Jun 15 23:45:22 PDT 2009</t>
  </si>
  <si>
    <t>uyennguyen_</t>
  </si>
  <si>
    <t xml:space="preserve">have to wait till friday for lvatt. how bogus! </t>
  </si>
  <si>
    <t>Mon Jun 15 23:45:26 PDT 2009</t>
  </si>
  <si>
    <t xml:space="preserve">Only took me like 5 mins to get ready for school this morning. But now I have to go to school in 10 mins! </t>
  </si>
  <si>
    <t>Mon Jun 15 23:45:28 PDT 2009</t>
  </si>
  <si>
    <t>thomsettkg</t>
  </si>
  <si>
    <t xml:space="preserve">thought that Kings of Leon and Glasvegas were actually amazing last night  too tired for school though </t>
  </si>
  <si>
    <t>Mon Jun 15 23:45:32 PDT 2009</t>
  </si>
  <si>
    <t>Mayface_ransom</t>
  </si>
  <si>
    <t>I wanna go to sleep  tired&amp;amp; I need to work out again tomorrow. I need Baby Wolfy for support. My bestest buddy!</t>
  </si>
  <si>
    <t>Mon Jun 15 23:45:36 PDT 2009</t>
  </si>
  <si>
    <t xml:space="preserve">wow.. sanders on steel panther's &amp;quot;turn out the lights.&amp;quot; offensive, but i still love him. &amp;lt;3 i can imagine a guy sayin that to me tho.. </t>
  </si>
  <si>
    <t xml:space="preserve">Nnnnnnnnnnnnn silly jeepers in the all-white uniform with the obviously cultivated accent going on. Will they just speak normally? </t>
  </si>
  <si>
    <t>Mon Jun 15 23:45:37 PDT 2009</t>
  </si>
  <si>
    <t xml:space="preserve">@ohjaytee You changed your username but now I don't know who you are </t>
  </si>
  <si>
    <t>Mon Jun 15 23:45:43 PDT 2009</t>
  </si>
  <si>
    <t xml:space="preserve">Public transport sux! Mate is on ipod &amp;amp; fone so i'm just having a tweet. Exam 2morro </t>
  </si>
  <si>
    <t xml:space="preserve">@Jills271 yeah we do. Especially since I have Lynn to keep me busy tomorrow and robin and the boys are coming down. Im heading to bed </t>
  </si>
  <si>
    <t>Mon Jun 15 23:45:45 PDT 2009</t>
  </si>
  <si>
    <t xml:space="preserve">What joyous day of revision lies in stall for me? Most people are finished before me </t>
  </si>
  <si>
    <t>Mon Jun 15 23:45:46 PDT 2009</t>
  </si>
  <si>
    <t xml:space="preserve">Wow. It's pouring. No run today </t>
  </si>
  <si>
    <t>Mon Jun 15 23:45:49 PDT 2009</t>
  </si>
  <si>
    <t>MyWetSpot</t>
  </si>
  <si>
    <t>Sorry everyone.. Server errors really suck   I'm working on it.   www.mywetspot.org</t>
  </si>
  <si>
    <t>Mon Jun 15 23:45:50 PDT 2009</t>
  </si>
  <si>
    <t xml:space="preserve">Apologies to @horuskol @amykate @tristancameron and all who tried @bing_bot, it seems its auto memcache flush played havoc today </t>
  </si>
  <si>
    <t xml:space="preserve">I had the worst sleep ever!! </t>
  </si>
  <si>
    <t>Mon Jun 15 23:45:55 PDT 2009</t>
  </si>
  <si>
    <t xml:space="preserve">@RooookieP Im sorry u were sick on your bd!!  </t>
  </si>
  <si>
    <t xml:space="preserve">back to bed, its too early to do anything remotely interesting </t>
  </si>
  <si>
    <t>Mon Jun 15 23:45:57 PDT 2009</t>
  </si>
  <si>
    <t xml:space="preserve">@GuttaButta oh wow y am i yo last fav that hurts ma heart </t>
  </si>
  <si>
    <t>Mon Jun 15 23:46:00 PDT 2009</t>
  </si>
  <si>
    <t>@shug24 you didn't miss me?!?  haha</t>
  </si>
  <si>
    <t>tara_rebecca_ox</t>
  </si>
  <si>
    <t xml:space="preserve">Has totally messed up her life - yet again. </t>
  </si>
  <si>
    <t>Mon Jun 15 23:46:01 PDT 2009</t>
  </si>
  <si>
    <t xml:space="preserve">i really need to move from around here, not even 8am and i've heard the word Fuck around 80 times and also all about a gear addiction </t>
  </si>
  <si>
    <t>Mon Jun 15 23:46:02 PDT 2009</t>
  </si>
  <si>
    <t xml:space="preserve">@Bluenscottish I've been good, seem to be busy lately though </t>
  </si>
  <si>
    <t>Mon Jun 15 23:46:08 PDT 2009</t>
  </si>
  <si>
    <t>McFlyFan5</t>
  </si>
  <si>
    <t xml:space="preserve">when r mcfly coming back 2 australia? very sad that its been bout 4 months since i saw them in melb </t>
  </si>
  <si>
    <t>Mon Jun 15 23:46:14 PDT 2009</t>
  </si>
  <si>
    <t>PhilipK456</t>
  </si>
  <si>
    <t xml:space="preserve">Got woken up early by my dog... </t>
  </si>
  <si>
    <t>Mon Jun 15 23:46:19 PDT 2009</t>
  </si>
  <si>
    <t>groszen</t>
  </si>
  <si>
    <t>Du mal a se lever  Go training!!</t>
  </si>
  <si>
    <t>Mon Jun 15 23:46:20 PDT 2009</t>
  </si>
  <si>
    <t>school now  day 12 on prototype XD</t>
  </si>
  <si>
    <t>Mon Jun 15 23:46:27 PDT 2009</t>
  </si>
  <si>
    <t xml:space="preserve">Throwing up is not the way I wanted to end todays disneyland trip </t>
  </si>
  <si>
    <t>Mon Jun 15 23:46:28 PDT 2009</t>
  </si>
  <si>
    <t>tealrat</t>
  </si>
  <si>
    <t>Dawn_x</t>
  </si>
  <si>
    <t>Back at work and bored already!  x</t>
  </si>
  <si>
    <t>Mon Jun 15 23:46:29 PDT 2009</t>
  </si>
  <si>
    <t>SGTMcClain</t>
  </si>
  <si>
    <t xml:space="preserve">Ok its off to work for me!! I am going to try to tweet some from work and see how that works out, can't get @ replies there though </t>
  </si>
  <si>
    <t>Mon Jun 15 23:46:30 PDT 2009</t>
  </si>
  <si>
    <t xml:space="preserve">sometimes i get scared to tweet, cause lor gets them sent to her phone .. and they probs don't make her laugh &amp;amp; are boring, sorry lor </t>
  </si>
  <si>
    <t>Mon Jun 15 23:46:35 PDT 2009</t>
  </si>
  <si>
    <t>hmm ohh wait... nevermind... the software update comes out on the 18th...  /disappointment.</t>
  </si>
  <si>
    <t>7 killed in Tehran yesterday? http://edition.cnn.com/2009/WORLD/meast/06/16/iran.elections.protests/index.html  #IranElection</t>
  </si>
  <si>
    <t>katiedelaurier</t>
  </si>
  <si>
    <t>@lilbabygirlloz oh no  well I hope he doesn't need the surgery!</t>
  </si>
  <si>
    <t>Mon Jun 15 23:46:37 PDT 2009</t>
  </si>
  <si>
    <t>joshjames17</t>
  </si>
  <si>
    <t xml:space="preserve">Hi ho, hi ho; back to college i go.... FUCK! </t>
  </si>
  <si>
    <t>Mon Jun 15 23:46:39 PDT 2009</t>
  </si>
  <si>
    <t xml:space="preserve">@stephenfry No response fr u. No following! </t>
  </si>
  <si>
    <t>Mon Jun 15 23:46:40 PDT 2009</t>
  </si>
  <si>
    <t>PennyAnt</t>
  </si>
  <si>
    <t xml:space="preserve">Struggling with work </t>
  </si>
  <si>
    <t>Mon Jun 15 23:46:42 PDT 2009</t>
  </si>
  <si>
    <t>gurljock</t>
  </si>
  <si>
    <t xml:space="preserve">@trinidiva83 ...hey there! i'd like to ask the same question coz' i think i can pretty relate to the lines of the song </t>
  </si>
  <si>
    <t>Mon Jun 15 23:46:45 PDT 2009</t>
  </si>
  <si>
    <t>cadillak81</t>
  </si>
  <si>
    <t xml:space="preserve">Chillin getting ready for work! </t>
  </si>
  <si>
    <t xml:space="preserve">my nose. it is stuffed. </t>
  </si>
  <si>
    <t>Mon Jun 15 23:46:53 PDT 2009</t>
  </si>
  <si>
    <t>SkittleSRH</t>
  </si>
  <si>
    <t xml:space="preserve">@AD2DALO meeee toooo!  Two days is too short </t>
  </si>
  <si>
    <t>aliceedudee</t>
  </si>
  <si>
    <t xml:space="preserve">@buffdavamp yup. :/ stupid, stupid man that he is. why does nothing ever work on my teeth? </t>
  </si>
  <si>
    <t>Mon Jun 15 23:46:57 PDT 2009</t>
  </si>
  <si>
    <t>LeighTrang</t>
  </si>
  <si>
    <t>they surrounded Shiraz university, and took the students with them. who knows if they are alive.  #iranelectio.. http://tinyurl.com/ksbu7z</t>
  </si>
  <si>
    <t>Mon Jun 15 23:47:00 PDT 2009</t>
  </si>
  <si>
    <t>had to walk in the rain today  oh poo my hair's gone all puffy and curly! Also my umbrella broke and my bag's soaked</t>
  </si>
  <si>
    <t>they surrounded Shiraz university, and took the students with them. who knows if they are alive.  #iranelectio.. http://tinyurl.com/n8yph8</t>
  </si>
  <si>
    <t xml:space="preserve">@siobhanyy that was so wrong when he said &amp;quot;why do the extra effort when they're gonna die anyway&amp;quot; ahh I feel horrible now </t>
  </si>
  <si>
    <t>Mon Jun 15 23:47:05 PDT 2009</t>
  </si>
  <si>
    <t>@Bighoodboss yeah i'm coooool some punks broke into my apt  still kinda stressed bout that but it's gonna be ok</t>
  </si>
  <si>
    <t>Mon Jun 15 23:47:08 PDT 2009</t>
  </si>
  <si>
    <t>is off to school  great (Y)</t>
  </si>
  <si>
    <t>Mon Jun 15 23:47:12 PDT 2009</t>
  </si>
  <si>
    <t xml:space="preserve">Just got up. Shattered. Really cba with school now </t>
  </si>
  <si>
    <t>Mon Jun 15 23:47:14 PDT 2009</t>
  </si>
  <si>
    <t>I'm really sad its supposed to rain tomorrow  I wanted to wear my new dress. Stupid rain.</t>
  </si>
  <si>
    <t>trishthestar</t>
  </si>
  <si>
    <t xml:space="preserve">Couldn't sleep last night, couldn't drag myself outta bed this morning, really need to tidy up before I leave but don't wanna move </t>
  </si>
  <si>
    <t>Mon Jun 15 23:47:21 PDT 2009</t>
  </si>
  <si>
    <t>_maybayb</t>
  </si>
  <si>
    <t>aw man  I jst stubbed my toe on the bathroom door :/ frkin toenail bettr not fall off ..</t>
  </si>
  <si>
    <t>Mon Jun 15 23:47:23 PDT 2009</t>
  </si>
  <si>
    <t xml:space="preserve">@Emmshep got ur text thx - not good </t>
  </si>
  <si>
    <t>Mon Jun 15 23:47:24 PDT 2009</t>
  </si>
  <si>
    <t>xannelle</t>
  </si>
  <si>
    <t>I wanna go shopping  shop for many nice clothes.</t>
  </si>
  <si>
    <t>Mon Jun 15 23:47:26 PDT 2009</t>
  </si>
  <si>
    <t>a_Monroe</t>
  </si>
  <si>
    <t xml:space="preserve">i wish i had someone to kiss me right now, all  want is just one kiss, just one, ONE </t>
  </si>
  <si>
    <t>Mon Jun 15 23:47:30 PDT 2009</t>
  </si>
  <si>
    <t xml:space="preserve">i miss gossip girl......ex oh ex oh...no more no more </t>
  </si>
  <si>
    <t xml:space="preserve">Is going to miss @tnmestaka </t>
  </si>
  <si>
    <t xml:space="preserve">the birds outside my house are making soo much noise. they sound like a bunch of screaming babies. </t>
  </si>
  <si>
    <t>Why do us girls have to go back to stupid boys!  ahh fuck me!&amp;lt;/3</t>
  </si>
  <si>
    <t>Mon Jun 15 23:47:32 PDT 2009</t>
  </si>
  <si>
    <t>mattleesharp</t>
  </si>
  <si>
    <t xml:space="preserve">i wish i were following iranians. </t>
  </si>
  <si>
    <t>Mon Jun 15 23:47:35 PDT 2009</t>
  </si>
  <si>
    <t>portiasays</t>
  </si>
  <si>
    <t xml:space="preserve">went shopping today but its still not a good day. </t>
  </si>
  <si>
    <t>Mon Jun 15 23:47:36 PDT 2009</t>
  </si>
  <si>
    <t>mommysheena</t>
  </si>
  <si>
    <t xml:space="preserve">@russgoesmoo My kitty has been missing for a week now... I think the 4 bears in my backyard have something to do with it </t>
  </si>
  <si>
    <t>Mon Jun 15 23:47:37 PDT 2009</t>
  </si>
  <si>
    <t>asmahan90</t>
  </si>
  <si>
    <t xml:space="preserve">work. work. work. Let's just work it. I miss my best friend though. </t>
  </si>
  <si>
    <t>Mon Jun 15 23:47:38 PDT 2009</t>
  </si>
  <si>
    <t xml:space="preserve">ANYWAYSZ..iM t0RN! AMbERgER WASZ MY PASt i WASZ HAPPY tHEN.Nd bEf0RE i C0UlD SigH Wit REliEf it ENdEd Nd f0R tHE l0NgESt i DiDNt KN0 WhY </t>
  </si>
  <si>
    <t>Mon Jun 15 23:47:40 PDT 2009</t>
  </si>
  <si>
    <t xml:space="preserve">omg im not even joking this episode almost has me in tears  this pooor girl </t>
  </si>
  <si>
    <t>Mon Jun 15 23:47:41 PDT 2009</t>
  </si>
  <si>
    <t>angie12_xx</t>
  </si>
  <si>
    <t xml:space="preserve"> first day back @ school </t>
  </si>
  <si>
    <t>Mon Jun 15 23:47:42 PDT 2009</t>
  </si>
  <si>
    <t xml:space="preserve">So messed up... Need a coffee badly...if there was any good </t>
  </si>
  <si>
    <t>Mon Jun 15 23:47:44 PDT 2009</t>
  </si>
  <si>
    <t>@nathanaelaqua: miss you  &amp;lt;/3</t>
  </si>
  <si>
    <t>Mon Jun 15 23:47:45 PDT 2009</t>
  </si>
  <si>
    <t xml:space="preserve">I woke up at 5am and got my bottle around 6am. Afterwards I went to the doc for my rash. It seems like every baby has it until they're 4 </t>
  </si>
  <si>
    <t>NicoleMarietta</t>
  </si>
  <si>
    <t xml:space="preserve">How could you eat a baby pigglet!?  That's just crewl. </t>
  </si>
  <si>
    <t>Mon Jun 15 23:47:47 PDT 2009</t>
  </si>
  <si>
    <t>lizzzardlou</t>
  </si>
  <si>
    <t xml:space="preserve">is not too happy about tossing and turning two nights in a row. </t>
  </si>
  <si>
    <t>Mon Jun 15 23:47:48 PDT 2009</t>
  </si>
  <si>
    <t>MissBarbaraA</t>
  </si>
  <si>
    <t xml:space="preserve">just got back from they gymmm blehhh imm tired </t>
  </si>
  <si>
    <t>Mon Jun 15 23:47:49 PDT 2009</t>
  </si>
  <si>
    <t xml:space="preserve">@rushme2112 Aww, Mulder lites are never as fun though. </t>
  </si>
  <si>
    <t>Mon Jun 15 23:47:50 PDT 2009</t>
  </si>
  <si>
    <t>OMG 3 days ago i had 500k now i have.. 75k  SAAAAD....</t>
  </si>
  <si>
    <t>Mon Jun 15 23:47:52 PDT 2009</t>
  </si>
  <si>
    <t>Ugh how the hell am i supposed to sleep feeling like this  jeezus</t>
  </si>
  <si>
    <t>Mon Jun 15 23:47:53 PDT 2009</t>
  </si>
  <si>
    <t>twitch9025</t>
  </si>
  <si>
    <t>@robbyRawrtastic Sorry for being mean sometimes. I don't ever mean it.  I know that doesn't make it better, but I am sorry. (</t>
  </si>
  <si>
    <t>Mon Jun 15 23:47:54 PDT 2009</t>
  </si>
  <si>
    <t>@dioriadore Thanks for the pic cmmt hun! And ppl think I'm gross but I find men that smoke hot. I know, I know....  Esp. Rob!</t>
  </si>
  <si>
    <t>Mon Jun 15 23:47:58 PDT 2009</t>
  </si>
  <si>
    <t>@CathSimmsJoness not in this morning. i got dentist.  ly, xo</t>
  </si>
  <si>
    <t>JosephXVI</t>
  </si>
  <si>
    <t>First Day of Work - Iâ€™m not looking forward to this  so nervous x http://tumblr.com/xqd2235rx</t>
  </si>
  <si>
    <t>Mon Jun 15 23:48:02 PDT 2009</t>
  </si>
  <si>
    <t xml:space="preserve">yoooooo  I missssssss BIG DEEZZ his beeeen a stranger lately </t>
  </si>
  <si>
    <t>imaguad</t>
  </si>
  <si>
    <t xml:space="preserve">new computer = no new camera.  </t>
  </si>
  <si>
    <t>Mon Jun 15 23:48:03 PDT 2009</t>
  </si>
  <si>
    <t>MsDivaChristina</t>
  </si>
  <si>
    <t>@lovelywings14  so ur saying i'm not cool thts hurtful</t>
  </si>
  <si>
    <t xml:space="preserve">I'm sorry guys, i suck! </t>
  </si>
  <si>
    <t>Mon Jun 15 23:48:05 PDT 2009</t>
  </si>
  <si>
    <t xml:space="preserve">@otherlisa @Nightsongbird @4u2wear2 @TRISTANMANOS thx. It's only that i have to be at a very important meeting in little over an hour... </t>
  </si>
  <si>
    <t>Mon Jun 15 23:48:10 PDT 2009</t>
  </si>
  <si>
    <t xml:space="preserve">I have to go clean my room </t>
  </si>
  <si>
    <t>Mon Jun 15 23:48:11 PDT 2009</t>
  </si>
  <si>
    <t>LonieJNugent</t>
  </si>
  <si>
    <t xml:space="preserve">i think im done with twitter </t>
  </si>
  <si>
    <t>Mon Jun 15 23:48:14 PDT 2009</t>
  </si>
  <si>
    <t xml:space="preserve">Jeezy 24,23 Dirty http://bit.ly/mA2Yv   rip the audio </t>
  </si>
  <si>
    <t>JessRox18</t>
  </si>
  <si>
    <t xml:space="preserve">Life is so different at twenty five and i feel as though all that fun i just reviewed is over. How sad is that? </t>
  </si>
  <si>
    <t>Mon Jun 15 23:48:15 PDT 2009</t>
  </si>
  <si>
    <t>@ jonnyboyca  i wish i was going.  i miss josh so much. It's been hard without him and really hard days at work.</t>
  </si>
  <si>
    <t>Mon Jun 15 23:48:17 PDT 2009</t>
  </si>
  <si>
    <t>Whoa.. amazed with the way ppl blog for MAKING MONEY and breaking the rules  #suckers</t>
  </si>
  <si>
    <t>Mon Jun 15 23:48:24 PDT 2009</t>
  </si>
  <si>
    <t xml:space="preserve">AftER A WHilE i JUSZ St0P tHiNKiN Ab0Ut it UNtil...DA DA DA! i RAN iNt0 tHE X! </t>
  </si>
  <si>
    <t>Mon Jun 15 23:48:27 PDT 2009</t>
  </si>
  <si>
    <t xml:space="preserve"> tomorrow is gonna be such a sad day... I DONT WANNA GRADUATE! ptosis ;)</t>
  </si>
  <si>
    <t>Mon Jun 15 23:48:29 PDT 2009</t>
  </si>
  <si>
    <t xml:space="preserve">@gab_iii i stayed up talking to @allycupcake instead of watching greek! It will have to wait until tomorrow </t>
  </si>
  <si>
    <t>Mon Jun 15 23:48:48 PDT 2009</t>
  </si>
  <si>
    <t>geoffairey</t>
  </si>
  <si>
    <t xml:space="preserve">Tuesday morning traffic. </t>
  </si>
  <si>
    <t>Mon Jun 15 23:48:50 PDT 2009</t>
  </si>
  <si>
    <t>eireenlorenzo</t>
  </si>
  <si>
    <t xml:space="preserve">day 1 is nearly over, 6 more days in quarantine to go.. </t>
  </si>
  <si>
    <t>Mon Jun 15 23:48:56 PDT 2009</t>
  </si>
  <si>
    <t>laurennosser</t>
  </si>
  <si>
    <t xml:space="preserve">doesn't know what to think anymore. i hope this doesn't change a thing. </t>
  </si>
  <si>
    <t>Mon Jun 15 23:48:57 PDT 2009</t>
  </si>
  <si>
    <t>dreamsincolour</t>
  </si>
  <si>
    <t>i burned my tounge on an eggroll yesterday  ...it still hurts.</t>
  </si>
  <si>
    <t xml:space="preserve">@lisa24270 poor you. Yes no wonder...I woke up at 1.30 &amp;amp; just couldn't go back to sleep. </t>
  </si>
  <si>
    <t>Mon Jun 15 23:48:59 PDT 2009</t>
  </si>
  <si>
    <t xml:space="preserve">Sophie Ellis Bextor singing new single on GMTV. Delightfully old-fashioned watching a &amp;quot;pop star&amp;quot; on the telly. Single is less delightful </t>
  </si>
  <si>
    <t>Mon Jun 15 23:49:03 PDT 2009</t>
  </si>
  <si>
    <t>gerrishamel</t>
  </si>
  <si>
    <t xml:space="preserve">Korea, Worldâ€™s 33rd Peaceful Country.  America ranked 83rd. That's sad to hear. </t>
  </si>
  <si>
    <t>Mon Jun 15 23:49:04 PDT 2009</t>
  </si>
  <si>
    <t>says though it kinda sucks since they took down Initial D  http://plurk.com/p/119pqx</t>
  </si>
  <si>
    <t xml:space="preserve">My stomache hurts AND I'm broke AND I'm still @ work for housing AND I'M FREEZIN! </t>
  </si>
  <si>
    <t xml:space="preserve">@quarrygirl I know he's always lookn for good vegan food. He wanted vegan twinkies I made but they wouldn't survive shippn from MN to NYC </t>
  </si>
  <si>
    <t xml:space="preserve">@bryanboy Sorry that EMS is taking so long, just read your post, you will be overflowing w/ribbons when pkg arrives. </t>
  </si>
  <si>
    <t>Mon Jun 15 23:49:06 PDT 2009</t>
  </si>
  <si>
    <t>HardHardHard_x</t>
  </si>
  <si>
    <t xml:space="preserve">Why can't the weather stay the same? I went to school today thinking it's going to be sunny and left school looking like a drowned rat! </t>
  </si>
  <si>
    <t>Mon Jun 15 23:49:11 PDT 2009</t>
  </si>
  <si>
    <t xml:space="preserve">@AshleighLCB i know....shittt.....we have fitness......ghhhhhhhh......we are screwedddd...!!! </t>
  </si>
  <si>
    <t>Mon Jun 15 23:49:12 PDT 2009</t>
  </si>
  <si>
    <t>Good Morning my Twitter friends looking far to bright in the Cotswolds. Migraine is diminishing but still there  Sunglasses needed today.</t>
  </si>
  <si>
    <t xml:space="preserve">@tayfaceee i would have joined if i hadn't left twitter hahahaha. im sad i missed out </t>
  </si>
  <si>
    <t>sammachin</t>
  </si>
  <si>
    <t xml:space="preserve">Damn! 0930 meeting so can't make @opencoffeebr1 </t>
  </si>
  <si>
    <t>Mon Jun 15 23:49:17 PDT 2009</t>
  </si>
  <si>
    <t>XKateLouiseX</t>
  </si>
  <si>
    <t xml:space="preserve">i burned my tounge on my hot chocolate. </t>
  </si>
  <si>
    <t xml:space="preserve">Damn, back to work tomorrow. Lame!!!! Why can't I be on vacation still?? </t>
  </si>
  <si>
    <t>Mon Jun 15 23:49:19 PDT 2009</t>
  </si>
  <si>
    <t>RaynbowDash</t>
  </si>
  <si>
    <t xml:space="preserve">ouch, my knee hurts. </t>
  </si>
  <si>
    <t>Mon Jun 15 23:49:23 PDT 2009</t>
  </si>
  <si>
    <t>Nikki404</t>
  </si>
  <si>
    <t xml:space="preserve">just chillin after school with and OVERLOAD OF HOMEWORK!! </t>
  </si>
  <si>
    <t>jacanru</t>
  </si>
  <si>
    <t>@nerdwriter my plane leaves on sunday!  sadness. how have you been? (sorry if i don't respond for a while, i'm off to bed)</t>
  </si>
  <si>
    <t>Mon Jun 15 23:49:24 PDT 2009</t>
  </si>
  <si>
    <t>pcbusz</t>
  </si>
  <si>
    <t xml:space="preserve">Tele a hÃ³cipÅ‘m </t>
  </si>
  <si>
    <t>Mon Jun 15 23:49:26 PDT 2009</t>
  </si>
  <si>
    <t>RobinPra</t>
  </si>
  <si>
    <t xml:space="preserve">Wants to go to San Diego this summer </t>
  </si>
  <si>
    <t>Mon Jun 15 23:49:27 PDT 2009</t>
  </si>
  <si>
    <t xml:space="preserve">OOC: I'm tired, I need to get to bed  @Jean_Pierce Assume that you've told Cornelia everything </t>
  </si>
  <si>
    <t>Mon Jun 15 23:49:29 PDT 2009</t>
  </si>
  <si>
    <t>hellamadewell</t>
  </si>
  <si>
    <t>still at work though.  Man we might not get out til two am. Hopefully i wont be late for work at TMW tomorrow. Lotsa good stuff at vic ...</t>
  </si>
  <si>
    <t>Mon Jun 15 23:49:30 PDT 2009</t>
  </si>
  <si>
    <t>steelslinger</t>
  </si>
  <si>
    <t xml:space="preserve">Foot locking up again </t>
  </si>
  <si>
    <t>Mon Jun 15 23:49:32 PDT 2009</t>
  </si>
  <si>
    <t>I'm watching Taken and I want to cry. I'm sad  I will never go to Paris or Russia</t>
  </si>
  <si>
    <t>I'm not gonna be tweeting for awhile because of that freakin tests!  bye</t>
  </si>
  <si>
    <t>nullkru</t>
  </si>
  <si>
    <t>looking on C# and asp.net code...  but looking forward for my one year old jacket project.</t>
  </si>
  <si>
    <t>Mon Jun 15 23:49:35 PDT 2009</t>
  </si>
  <si>
    <t xml:space="preserve">@Aussie_Kozy I have no idea for my 21st. </t>
  </si>
  <si>
    <t>Mon Jun 15 23:49:38 PDT 2009</t>
  </si>
  <si>
    <t>uhlowl22</t>
  </si>
  <si>
    <t>Mon Jun 15 23:49:39 PDT 2009</t>
  </si>
  <si>
    <t>EluvsMCFLY</t>
  </si>
  <si>
    <t xml:space="preserve">hahah matts gonna LOVE that McFly story. gah i hate whoever wrote it. </t>
  </si>
  <si>
    <t xml:space="preserve">@kelliesimpson @Joey76 nice to know we're all feeling like crap </t>
  </si>
  <si>
    <t>Mon Jun 15 23:49:41 PDT 2009</t>
  </si>
  <si>
    <t>jenbartkowicz</t>
  </si>
  <si>
    <t xml:space="preserve">doesn't want to start summer school wednesday </t>
  </si>
  <si>
    <t>lanceadkins</t>
  </si>
  <si>
    <t xml:space="preserve">I'm fallin in love, but its fallin apart.I need to find my way back to the start. When we were in love. Let me back into your arms </t>
  </si>
  <si>
    <t>Mon Jun 15 23:49:42 PDT 2009</t>
  </si>
  <si>
    <t>oh man, so tired now  25m went good, 10m couldve been better. sucks having to sub in people.</t>
  </si>
  <si>
    <t xml:space="preserve">had a good 11 hour sleep last night in my uniform... so dirty wahh! FUCK TOK presentation tmr. i need more sleep </t>
  </si>
  <si>
    <t>Mon Jun 15 23:49:43 PDT 2009</t>
  </si>
  <si>
    <t>General_Nattus</t>
  </si>
  <si>
    <t xml:space="preserve">@WWE Thanks for the spoliers. Raw isn't telecast in Australia until tomorrow afternoon. Don't know if I'll watch it now. </t>
  </si>
  <si>
    <t>Mon Jun 15 23:49:44 PDT 2009</t>
  </si>
  <si>
    <t xml:space="preserve">I think I might have ruined my life. </t>
  </si>
  <si>
    <t>Mon Jun 15 23:49:45 PDT 2009</t>
  </si>
  <si>
    <t xml:space="preserve">Omg i am soooooo tired  but an amazing night :] but i have school so that sucks </t>
  </si>
  <si>
    <t>Mon Jun 15 23:49:46 PDT 2009</t>
  </si>
  <si>
    <t xml:space="preserve">@camea I'm going to my friend's house to do the patterns. I don't understand anything too </t>
  </si>
  <si>
    <t xml:space="preserve">@numberchic me thinks it's just the pain from holding in my poop. </t>
  </si>
  <si>
    <t>Mon Jun 15 23:49:47 PDT 2009</t>
  </si>
  <si>
    <t>JONAMORE8</t>
  </si>
  <si>
    <t xml:space="preserve">doesnnt feel too good...medicine and a new CD would make me feel better </t>
  </si>
  <si>
    <t>Mon Jun 15 23:49:48 PDT 2009</t>
  </si>
  <si>
    <t xml:space="preserve">@tmorello really hope the album is also on Finlands iTunes also. Yesterday it didn't know your band. </t>
  </si>
  <si>
    <t>Mon Jun 15 23:49:49 PDT 2009</t>
  </si>
  <si>
    <t>@madeofhoney1 ok now i am getting them. but u seem sad  i miss you baby. wut have u been up to since u got home? how r u?</t>
  </si>
  <si>
    <t>Mon Jun 15 23:49:50 PDT 2009</t>
  </si>
  <si>
    <t>lilnicoleeee</t>
  </si>
  <si>
    <t>can't sleeeeeepp  too much on my mind.</t>
  </si>
  <si>
    <t>Mon Jun 15 23:49:51 PDT 2009</t>
  </si>
  <si>
    <t>@ldjohnson9  im sorry i txt stuff weird. I just cant be perfect for u. :'(</t>
  </si>
  <si>
    <t>Mon Jun 15 23:49:53 PDT 2009</t>
  </si>
  <si>
    <t>ashleyjulianne</t>
  </si>
  <si>
    <t xml:space="preserve">Can't stop thinking about the wrong person </t>
  </si>
  <si>
    <t>Mon Jun 15 23:49:54 PDT 2009</t>
  </si>
  <si>
    <t xml:space="preserve">screweed D: rewriting speech. taking forever </t>
  </si>
  <si>
    <t>Mon Jun 15 23:50:00 PDT 2009</t>
  </si>
  <si>
    <t>sophieniicole</t>
  </si>
  <si>
    <t xml:space="preserve">errgh ate wayyy too much, now i feel sick </t>
  </si>
  <si>
    <t>Have so much more to do but need sleep. Will have to wait until tomorrow!   Good night all *muah*</t>
  </si>
  <si>
    <t>Mon Jun 15 23:50:01 PDT 2009</t>
  </si>
  <si>
    <t>jourdesmorts</t>
  </si>
  <si>
    <t xml:space="preserve">Using stupid twitterfon cause twitterific doesn't work. </t>
  </si>
  <si>
    <t xml:space="preserve">@kelliesimpson not sure I've got the energy </t>
  </si>
  <si>
    <t>Mon Jun 15 23:50:03 PDT 2009</t>
  </si>
  <si>
    <t>Sigh, mornings are just me getting my feet chewed by a labrador.  I miss HIM.</t>
  </si>
  <si>
    <t>Mon Jun 15 23:50:04 PDT 2009</t>
  </si>
  <si>
    <t>kaylielovesyou</t>
  </si>
  <si>
    <t>@nathanaelaqua awweee i know how you feel!!  tomorrow is going to be funnnn(:</t>
  </si>
  <si>
    <t>Mon Jun 15 23:50:06 PDT 2009</t>
  </si>
  <si>
    <t>amandabril92</t>
  </si>
  <si>
    <t xml:space="preserve">Omg I wanna cry I just saw a little kid being beat by his nanny on spikeTV it was so sad I cry for him, It was scary </t>
  </si>
  <si>
    <t>Mon Jun 15 23:50:08 PDT 2009</t>
  </si>
  <si>
    <t xml:space="preserve">Hello new followers! Don't be shy say hi to me!! I'm going 2 read up on others tweets then go 2 sleep. these pills I took r makn me sick </t>
  </si>
  <si>
    <t>Mon Jun 15 23:50:09 PDT 2009</t>
  </si>
  <si>
    <t xml:space="preserve">This is not the door I wanted to open </t>
  </si>
  <si>
    <t>Mon Jun 15 23:50:11 PDT 2009</t>
  </si>
  <si>
    <t xml:space="preserve">Another FAIL b4 the day is over my phone decides to take a swim in puddle of water! Currently on a computer...if you need me tweet me </t>
  </si>
  <si>
    <t>Mon Jun 15 23:50:14 PDT 2009</t>
  </si>
  <si>
    <t xml:space="preserve">so mad, I ordered online from kohls and they had somehow set my main address to be my sisters in Tampa, so theyre sending her my order!! </t>
  </si>
  <si>
    <t>Mon Jun 15 23:50:15 PDT 2009</t>
  </si>
  <si>
    <t xml:space="preserve">going to work just a little bit later than usual, because I don't see the point going in early when I have nothing to do </t>
  </si>
  <si>
    <t>is in a dilemma.  but the music is good. lol.</t>
  </si>
  <si>
    <t>Mon Jun 15 23:50:17 PDT 2009</t>
  </si>
  <si>
    <t>volcomstoned</t>
  </si>
  <si>
    <t xml:space="preserve">Somehow I keep gaining muscle. </t>
  </si>
  <si>
    <t>Mon Jun 15 23:50:18 PDT 2009</t>
  </si>
  <si>
    <t xml:space="preserve">My body is in so much pain! 12 miles on the bike trail today and then a quick workout wasn't a good idea </t>
  </si>
  <si>
    <t xml:space="preserve">@roll_a_fatty awwwwww  thats right ... rip .... </t>
  </si>
  <si>
    <t>Mon Jun 15 23:50:21 PDT 2009</t>
  </si>
  <si>
    <t>she won.  new game!</t>
  </si>
  <si>
    <t>alleul</t>
  </si>
  <si>
    <t xml:space="preserve">http://bit.ly/2YgNy  -- what </t>
  </si>
  <si>
    <t>Mon Jun 15 23:50:22 PDT 2009</t>
  </si>
  <si>
    <t xml:space="preserve">Getting ready for drive to airport </t>
  </si>
  <si>
    <t>Mon Jun 15 23:50:25 PDT 2009</t>
  </si>
  <si>
    <t>Katyx0h</t>
  </si>
  <si>
    <t>really hoping that sleep comes sometime soon  imy-jsf &amp;lt;3</t>
  </si>
  <si>
    <t>Mon Jun 15 23:50:27 PDT 2009</t>
  </si>
  <si>
    <t xml:space="preserve">omg my computers are sooooo gay.  i cant even play a simple game </t>
  </si>
  <si>
    <t>i just wish finals were over.   and summer was here. everything would be perfect.   why are boys jerks?!  will someone pleease explain ...</t>
  </si>
  <si>
    <t>Mon Jun 15 23:50:34 PDT 2009</t>
  </si>
  <si>
    <t>Jon_ll</t>
  </si>
  <si>
    <t xml:space="preserve">Tuesday... start of my 600 mile round trip! </t>
  </si>
  <si>
    <t>Mon Jun 15 23:50:35 PDT 2009</t>
  </si>
  <si>
    <t xml:space="preserve">Freakin Traffic! At a stand still on the freeway, defo missing training tonight. SO not happy </t>
  </si>
  <si>
    <t>Mon Jun 15 23:50:37 PDT 2009</t>
  </si>
  <si>
    <t xml:space="preserve">@dennisplucinik hate it when the client doesn't want to update brand when they also want a fresh new modern website... </t>
  </si>
  <si>
    <t>Mon Jun 15 23:50:39 PDT 2009</t>
  </si>
  <si>
    <t>bengilman</t>
  </si>
  <si>
    <t xml:space="preserve">@turquoiseteapot No Poirot this morning... </t>
  </si>
  <si>
    <t>Mon Jun 15 23:50:44 PDT 2009</t>
  </si>
  <si>
    <t xml:space="preserve">i'm hungry!!! :| whr do i go for lunch today??? </t>
  </si>
  <si>
    <t>Mon Jun 15 23:50:46 PDT 2009</t>
  </si>
  <si>
    <t>Why does no-one ever comment on my blog?! I know people read it, and it's so pretty  http://436ff.tk</t>
  </si>
  <si>
    <t>Mon Jun 15 23:50:51 PDT 2009</t>
  </si>
  <si>
    <t>idberry</t>
  </si>
  <si>
    <t>Heran kok ada yang marah karena gak bisa registrasi atau download? Do I ask anything in return from them? Weird  http://myloc.me/40gp</t>
  </si>
  <si>
    <t>@nickjonas We just came to buy your cd at midnight at Walmart but they dont have it stocked yet until 7am  very sad time.</t>
  </si>
  <si>
    <t>Mon Jun 15 23:50:53 PDT 2009</t>
  </si>
  <si>
    <t>Nose still sore  what else could I try?</t>
  </si>
  <si>
    <t>Mon Jun 15 23:50:54 PDT 2009</t>
  </si>
  <si>
    <t>TherealErPerry</t>
  </si>
  <si>
    <t xml:space="preserve">I pray to God that those pics that came out are not Miley Cyrus. </t>
  </si>
  <si>
    <t>Mon Jun 15 23:50:57 PDT 2009</t>
  </si>
  <si>
    <t>nessfajardo</t>
  </si>
  <si>
    <t xml:space="preserve">troublesleeping </t>
  </si>
  <si>
    <t>Mon Jun 15 23:50:59 PDT 2009</t>
  </si>
  <si>
    <t>@iamhewhoisiam Ack! Sorry - CS is working that day  Thank you for the offer, though!</t>
  </si>
  <si>
    <t>Mon Jun 15 23:51:03 PDT 2009</t>
  </si>
  <si>
    <t xml:space="preserve">night everyone had a horrible night hope things get better </t>
  </si>
  <si>
    <t>Mon Jun 15 23:51:04 PDT 2009</t>
  </si>
  <si>
    <t>Exam is just ours away.    xox</t>
  </si>
  <si>
    <t>Mon Jun 15 23:51:06 PDT 2009</t>
  </si>
  <si>
    <t>SoberSmokey</t>
  </si>
  <si>
    <t xml:space="preserve">@BADDESTBISSH I'm a Cali baby but I live in New Mexico now </t>
  </si>
  <si>
    <t>Mon Jun 15 23:51:07 PDT 2009</t>
  </si>
  <si>
    <t>brada_cz</t>
  </si>
  <si>
    <t xml:space="preserve">Zaplatit, rapid, domeny, faktury, jen ten certifikat sem mazat nemusel, tak hura do banky </t>
  </si>
  <si>
    <t>Mon Jun 15 23:51:08 PDT 2009</t>
  </si>
  <si>
    <t>XtnDvla</t>
  </si>
  <si>
    <t xml:space="preserve">@littlemissraven geez! you got me hungry now, woman... i ate only once point five today </t>
  </si>
  <si>
    <t>Mon Jun 15 23:51:09 PDT 2009</t>
  </si>
  <si>
    <t xml:space="preserve">I am wracking my brain trying to figure out WHAT #orchestragreen could be announcing. Adam is mean </t>
  </si>
  <si>
    <t>Mon Jun 15 23:51:11 PDT 2009</t>
  </si>
  <si>
    <t>Boo. My phlebotomy license is still pending.  How long is this going to take?! I want to apply for jobs!</t>
  </si>
  <si>
    <t xml:space="preserve"> My wrists&amp;amp;arms hurt.</t>
  </si>
  <si>
    <t>Mon Jun 15 23:51:14 PDT 2009</t>
  </si>
  <si>
    <t xml:space="preserve">only 9 shows left w @benkweller &amp;amp; jones street station </t>
  </si>
  <si>
    <t>Mon Jun 15 23:51:21 PDT 2009</t>
  </si>
  <si>
    <t xml:space="preserve">tHE fiRSt tiME i HEARd tHE NAME bEHiND MY PAiN Nd C0NfUSi0N i l0St A g00d fRiENd..MY bESt fRiENd </t>
  </si>
  <si>
    <t>Mon Jun 15 23:51:22 PDT 2009</t>
  </si>
  <si>
    <t>bayolohista</t>
  </si>
  <si>
    <t>says no more slots.sorry can't prerog anymore  http://plurk.com/p/119qce</t>
  </si>
  <si>
    <t>Mon Jun 15 23:51:25 PDT 2009</t>
  </si>
  <si>
    <t>madd_dazzler</t>
  </si>
  <si>
    <t xml:space="preserve">I need some sleep. I'm tired of wakin up at 3 in the afternoon. I've been layin starin at the wall 4 so long but can sleep </t>
  </si>
  <si>
    <t>@jonaskevin We just came to buy your cd at midnight at Walmart but they dont have it stocked yet until 7am  very sad time.</t>
  </si>
  <si>
    <t>Mon Jun 15 23:51:26 PDT 2009</t>
  </si>
  <si>
    <t xml:space="preserve">trying to figure out what to make for dinner.. im soo lazy dont really even feel like making anything but im hungry </t>
  </si>
  <si>
    <t>@vicstar1983 aww hope it's not too bad. I'm ok but my backs killing me too! On my way to work now  x</t>
  </si>
  <si>
    <t>The LEAST you could do is care  the things you do for you friends to get treated like shit back. ugh im soooo mad im over bein sad.</t>
  </si>
  <si>
    <t>Mon Jun 15 23:51:27 PDT 2009</t>
  </si>
  <si>
    <t>twamp_Tiggidy</t>
  </si>
  <si>
    <t>Damn...kinda lonely tonight....aint shit popped off all day..I usually love quiet times like dis but not tonight  damn I hate emotions lol</t>
  </si>
  <si>
    <t>Mon Jun 15 23:51:31 PDT 2009</t>
  </si>
  <si>
    <t>dollhands</t>
  </si>
  <si>
    <t xml:space="preserve">Stupid bus doors nearly closed on me again </t>
  </si>
  <si>
    <t>Mon Jun 15 23:51:32 PDT 2009</t>
  </si>
  <si>
    <t>gmanaya</t>
  </si>
  <si>
    <t>@misssinzui13 Excuse me?  you never text me you little liar!  LOL  I feel like you're just using me to get to angela..  LMAO!! how rude</t>
  </si>
  <si>
    <t>Mon Jun 15 23:51:33 PDT 2009</t>
  </si>
  <si>
    <t>@kimmy2006 I know, its exciting! The next week is going to be mad. Sad to think that in 7 days is last date til summer  too fast!</t>
  </si>
  <si>
    <t>Mon Jun 15 23:51:34 PDT 2009</t>
  </si>
  <si>
    <t>Hello_Destiny</t>
  </si>
  <si>
    <t>God damnit. I complain about how fat i am but i'm eating ice cream out of the carton.  this is my last hurrah!</t>
  </si>
  <si>
    <t>Mon Jun 15 23:51:35 PDT 2009</t>
  </si>
  <si>
    <t xml:space="preserve">@t_isfortammy I dunno, sounds like you've got a booty call today! Much better than my day. My butt has gone to sleep in this chair </t>
  </si>
  <si>
    <t>Mon Jun 15 23:51:39 PDT 2009</t>
  </si>
  <si>
    <t>LyssR5</t>
  </si>
  <si>
    <t xml:space="preserve">there are helicopters and cops everyone around my neighborhood. rumors of robberies lately...scary  </t>
  </si>
  <si>
    <t>Tay1025</t>
  </si>
  <si>
    <t xml:space="preserve">http://bit.ly/dzO9w   in case yall don't kno wat it is </t>
  </si>
  <si>
    <t>Mon Jun 15 23:51:41 PDT 2009</t>
  </si>
  <si>
    <t>@hiddenstar13  its new episodes as well.</t>
  </si>
  <si>
    <t>Mon Jun 15 23:51:44 PDT 2009</t>
  </si>
  <si>
    <t xml:space="preserve">@steffy213 ohh. damn i'd probably shit my pants if i got lost alone.. this website is so confusing </t>
  </si>
  <si>
    <t>Mon Jun 15 23:51:47 PDT 2009</t>
  </si>
  <si>
    <t>@TerribleD_UOE awww what Happened Terrible D  ?</t>
  </si>
  <si>
    <t>Mon Jun 15 23:51:55 PDT 2009</t>
  </si>
  <si>
    <t xml:space="preserve">@Beanz4life lost everything n my phone </t>
  </si>
  <si>
    <t>Mon Jun 15 23:51:56 PDT 2009</t>
  </si>
  <si>
    <t>itskerrie</t>
  </si>
  <si>
    <t xml:space="preserve">im so unhappy... why? </t>
  </si>
  <si>
    <t>GORG3OUS1</t>
  </si>
  <si>
    <t xml:space="preserve">who's up wit me...can't sleep </t>
  </si>
  <si>
    <t>Mon Jun 15 23:51:57 PDT 2009</t>
  </si>
  <si>
    <t>miyabailey</t>
  </si>
  <si>
    <t xml:space="preserve">I wish my daughters would come see me for Fathers Day </t>
  </si>
  <si>
    <t>Mon Jun 15 23:51:59 PDT 2009</t>
  </si>
  <si>
    <t xml:space="preserve">iced white chocolate mohca pearl drink &amp;gt; me. yea, i'm sure it was the milk. </t>
  </si>
  <si>
    <t>Mon Jun 15 23:52:03 PDT 2009</t>
  </si>
  <si>
    <t>Kayli_paige_pr1</t>
  </si>
  <si>
    <t xml:space="preserve">saw zach yesterdayy.. talked a little bit. but it made me wanna cryy. its not the same.. i miss my best friend </t>
  </si>
  <si>
    <t>Mon Jun 15 23:52:08 PDT 2009</t>
  </si>
  <si>
    <t xml:space="preserve">@SamuelW_ my day was fantastic, besides work. cloud 9 for me. sorry youre having a challenging moment. major suckage. </t>
  </si>
  <si>
    <t>Mon Jun 15 23:52:09 PDT 2009</t>
  </si>
  <si>
    <t>shielamariee</t>
  </si>
  <si>
    <t>Studying for finals  essay tomorrowww.</t>
  </si>
  <si>
    <t>Mon Jun 15 23:52:11 PDT 2009</t>
  </si>
  <si>
    <t xml:space="preserve">@jun6lee good idea! But I'm on a budget. Boys will have to wait </t>
  </si>
  <si>
    <t>Mon Jun 15 23:52:14 PDT 2009</t>
  </si>
  <si>
    <t xml:space="preserve">hates not being able to sleep properly </t>
  </si>
  <si>
    <t>Mon Jun 15 23:52:19 PDT 2009</t>
  </si>
  <si>
    <t>tmntskills</t>
  </si>
  <si>
    <t xml:space="preserve">i'm losing my voice. </t>
  </si>
  <si>
    <t>Mon Jun 15 23:52:20 PDT 2009</t>
  </si>
  <si>
    <t>Joshuarrrrrr</t>
  </si>
  <si>
    <t xml:space="preserve">Tired, And ive got an exam at 9 </t>
  </si>
  <si>
    <t>Mon Jun 15 23:52:22 PDT 2009</t>
  </si>
  <si>
    <t xml:space="preserve">there are helicopters and cops everywhere***around my neighborhood. rumors of robbers lately...scary  </t>
  </si>
  <si>
    <t>Mon Jun 15 23:52:27 PDT 2009</t>
  </si>
  <si>
    <t>A7xPunk</t>
  </si>
  <si>
    <t xml:space="preserve">Nothing at all. On aim, bored </t>
  </si>
  <si>
    <t>Fuck i'm dumb this sux so bad  why did i have to leave</t>
  </si>
  <si>
    <t>Mon Jun 15 23:52:29 PDT 2009</t>
  </si>
  <si>
    <t>son_of_one</t>
  </si>
  <si>
    <t xml:space="preserve">Good day one and all! Off on another wonderous day of work - deep joy! </t>
  </si>
  <si>
    <t>Mon Jun 15 23:52:31 PDT 2009</t>
  </si>
  <si>
    <t xml:space="preserve">@MrRobPattinson I know how you feel!! </t>
  </si>
  <si>
    <t>Mon Jun 15 23:52:37 PDT 2009</t>
  </si>
  <si>
    <t>andballer733</t>
  </si>
  <si>
    <t xml:space="preserve">Took a long nap and know I feel worse then I did this morning  tearing watching oprah!!! </t>
  </si>
  <si>
    <t xml:space="preserve">just finished lunch...it's kinda a late! @ least i'm eat! </t>
  </si>
  <si>
    <t>Mon Jun 15 23:52:39 PDT 2009</t>
  </si>
  <si>
    <t xml:space="preserve">@keatonsimons i want to come so bad but i'm not 21 </t>
  </si>
  <si>
    <t>Mon Jun 15 23:52:40 PDT 2009</t>
  </si>
  <si>
    <t xml:space="preserve">Who the hell would want an elephant fart ringtone?!? I really can't sleep. </t>
  </si>
  <si>
    <t>Mon Jun 15 23:52:42 PDT 2009</t>
  </si>
  <si>
    <t>Chelsea_ann90</t>
  </si>
  <si>
    <t xml:space="preserve">done right? </t>
  </si>
  <si>
    <t>Mon Jun 15 23:52:43 PDT 2009</t>
  </si>
  <si>
    <t xml:space="preserve">creamy sponge cake and sandwich to start my day, no hot choc,tank u nepa </t>
  </si>
  <si>
    <t>Mon Jun 15 23:52:44 PDT 2009</t>
  </si>
  <si>
    <t>mamaearthdancer</t>
  </si>
  <si>
    <t xml:space="preserve">Hasn't even finished the 1st chapter much less taken notes or started paper </t>
  </si>
  <si>
    <t>Mon Jun 15 23:52:45 PDT 2009</t>
  </si>
  <si>
    <t xml:space="preserve">@natalieannem sorry love, still not a fan LOL they be all yours!! In other news, joe still hasn't turned up </t>
  </si>
  <si>
    <t>Mon Jun 15 23:52:46 PDT 2009</t>
  </si>
  <si>
    <t>SCUB4ST3V3</t>
  </si>
  <si>
    <t xml:space="preserve">Caitlin is so damn cute wit glasses, fuck me for breaking them. </t>
  </si>
  <si>
    <t>gorikk</t>
  </si>
  <si>
    <t xml:space="preserve">we are Marshall bylo fajn, davam 80%....prekvapive slusnej byl McConaughy....naopak Matthew Fox je v prdeli  </t>
  </si>
  <si>
    <t>Mon Jun 15 23:52:48 PDT 2009</t>
  </si>
  <si>
    <t>stefsegers</t>
  </si>
  <si>
    <t xml:space="preserve">my throat hurts like hell again. Really hope everything will be better soon! Big shoot 2morrow </t>
  </si>
  <si>
    <t>Mon Jun 15 23:52:49 PDT 2009</t>
  </si>
  <si>
    <t>@xpb  that's okay as long as he knows that I enjoy his music x)</t>
  </si>
  <si>
    <t>Mon Jun 15 23:52:56 PDT 2009</t>
  </si>
  <si>
    <t xml:space="preserve">the only problem with school was that the guy I like (who catches my bus) wasn't on the bus!!! </t>
  </si>
  <si>
    <t>Mon Jun 15 23:52:58 PDT 2009</t>
  </si>
  <si>
    <t>nksazzyyy</t>
  </si>
  <si>
    <t xml:space="preserve">@mcojdc my heart hurts now.. </t>
  </si>
  <si>
    <t>Mon Jun 15 23:53:00 PDT 2009</t>
  </si>
  <si>
    <t xml:space="preserve">Can someone please feed me?  </t>
  </si>
  <si>
    <t>Mon Jun 15 23:53:01 PDT 2009</t>
  </si>
  <si>
    <t xml:space="preserve">Looking for something but I can't find it.  Please turn up.  I really want to talk to someone  </t>
  </si>
  <si>
    <t>Mon Jun 15 23:53:03 PDT 2009</t>
  </si>
  <si>
    <t>Kimmerdje</t>
  </si>
  <si>
    <t>off to schooool  save me, save me ...</t>
  </si>
  <si>
    <t>Mon Jun 15 23:53:04 PDT 2009</t>
  </si>
  <si>
    <t xml:space="preserve">@samuellippke Sorry about the &amp;quot;beached whale&amp;quot; it was super dark and apparently Ann thought it was a whale instead of a seal lion. My bad </t>
  </si>
  <si>
    <t>Mon Jun 15 23:53:05 PDT 2009</t>
  </si>
  <si>
    <t>zigzoellner</t>
  </si>
  <si>
    <t>Its a Blood red half moon. A beatle Landed on my saint christfer medal and i accidentlay ripped it off my neck  bad sign</t>
  </si>
  <si>
    <t>Mon Jun 15 23:53:06 PDT 2009</t>
  </si>
  <si>
    <t>petercollison</t>
  </si>
  <si>
    <t xml:space="preserve">On the godforsaken m1 again. </t>
  </si>
  <si>
    <t>Mon Jun 15 23:53:07 PDT 2009</t>
  </si>
  <si>
    <t>Ms_Ari_Baby</t>
  </si>
  <si>
    <t>I'm so sad  I just don't know what I should do. I need a BIG hug :'(</t>
  </si>
  <si>
    <t>Mon Jun 15 23:53:11 PDT 2009</t>
  </si>
  <si>
    <t>Hitting the hay. Glad to be home, but I missy Bubby terribly  at night I always feel lonely.</t>
  </si>
  <si>
    <t>TwittleMissBIG</t>
  </si>
  <si>
    <t xml:space="preserve">@DjJimmyJams if there was alcohol in the house, I'd drink it!!!!!  But there isn't! </t>
  </si>
  <si>
    <t>Mon Jun 15 23:53:15 PDT 2009</t>
  </si>
  <si>
    <t xml:space="preserve">Dammittttttttt. Only when I have my phone it doesn't ring but when I put it down I miss important calls. Fml </t>
  </si>
  <si>
    <t>Mon Jun 15 23:53:13 PDT 2009</t>
  </si>
  <si>
    <t>study  how boring.</t>
  </si>
  <si>
    <t>la_la_love</t>
  </si>
  <si>
    <t xml:space="preserve">Drank too much... </t>
  </si>
  <si>
    <t>Mon Jun 15 23:53:17 PDT 2009</t>
  </si>
  <si>
    <t>can't sleep  so much to do today for these kids and i don't feel well!! oh well gotta suck it up and numb my uterus w. advil LoL</t>
  </si>
  <si>
    <t>Mon Jun 15 23:53:20 PDT 2009</t>
  </si>
  <si>
    <t>@EnvyAmor I'm sorry about your boy.  is he gonna be in there a long time?</t>
  </si>
  <si>
    <t>Mon Jun 15 23:53:21 PDT 2009</t>
  </si>
  <si>
    <t xml:space="preserve">@RevengOfTheVirg Ugh! I so hate it when i find out that they're boring </t>
  </si>
  <si>
    <t xml:space="preserve">Must i always be waiting on you? Must i always be playing your fool? </t>
  </si>
  <si>
    <t>Mon Jun 15 23:53:23 PDT 2009</t>
  </si>
  <si>
    <t xml:space="preserve">I had a pretty good night I suppose. I hope I don't eat tomorrow ! I wish I had better control over myself </t>
  </si>
  <si>
    <t>Mon Jun 15 23:53:26 PDT 2009</t>
  </si>
  <si>
    <t xml:space="preserve">*sighs* I wanna talk to someone, but I doubt they are up at the moment. </t>
  </si>
  <si>
    <t>Busting another all nightet tonight  someone talk to me!</t>
  </si>
  <si>
    <t>Mon Jun 15 23:53:28 PDT 2009</t>
  </si>
  <si>
    <t xml:space="preserve">I'm coming home! </t>
  </si>
  <si>
    <t xml:space="preserve">@tsurara arfgh me too </t>
  </si>
  <si>
    <t>Mon Jun 15 23:53:29 PDT 2009</t>
  </si>
  <si>
    <t>Supertiagirl</t>
  </si>
  <si>
    <t>I can't sleep without my boy wrapping his arms around me.....  it's gonna b a long night (sigh)</t>
  </si>
  <si>
    <t xml:space="preserve">Seriously i cant fuckin sleep </t>
  </si>
  <si>
    <t>Mon Jun 15 23:53:34 PDT 2009</t>
  </si>
  <si>
    <t>refrshingapathy</t>
  </si>
  <si>
    <t xml:space="preserve">@ifonearth @poison_ive3 OY. We're not ALL that bad </t>
  </si>
  <si>
    <t>dogfang14</t>
  </si>
  <si>
    <t>Most hated song... sugar lips the new song bt A.A.R and track 13 from this now 20 cd  lmao &amp;lt;Cup*of*tea:]&amp;gt;</t>
  </si>
  <si>
    <t>Mon Jun 15 23:53:35 PDT 2009</t>
  </si>
  <si>
    <t>Clairetrex</t>
  </si>
  <si>
    <t>Got in a car crash of course  can't afford my life... May have to turn to hooking</t>
  </si>
  <si>
    <t>Mon Jun 15 23:53:39 PDT 2009</t>
  </si>
  <si>
    <t xml:space="preserve">@Courtney_J_ I wish I had a cat to lay on me when I got home </t>
  </si>
  <si>
    <t>Mon Jun 15 23:53:40 PDT 2009</t>
  </si>
  <si>
    <t>JoSemrani</t>
  </si>
  <si>
    <t xml:space="preserve">@Jonasbrothers not in australia </t>
  </si>
  <si>
    <t>Mon Jun 15 23:53:42 PDT 2009</t>
  </si>
  <si>
    <t>af11384</t>
  </si>
  <si>
    <t xml:space="preserve">irritated... cant trust people. mofos be on some bs </t>
  </si>
  <si>
    <t>Mon Jun 15 23:53:43 PDT 2009</t>
  </si>
  <si>
    <t>CandiceAlice</t>
  </si>
  <si>
    <t>sleep time. I don't get goodnight kisses tonight  boo.</t>
  </si>
  <si>
    <t>chaton_parlant</t>
  </si>
  <si>
    <t>I'm worried about whats going on in iran  looks like another fitfull sleep for josh</t>
  </si>
  <si>
    <t>Mon Jun 15 23:53:44 PDT 2009</t>
  </si>
  <si>
    <t xml:space="preserve">@shikoneko  Just didn't get onto the GM photo page, I honestly think mine was better than at least a couple that were chosen. </t>
  </si>
  <si>
    <t>Mon Jun 15 23:53:45 PDT 2009</t>
  </si>
  <si>
    <t xml:space="preserve">@bored369 yeah, i like skype. or i did until they changed some shit and now it won't work w/ my cam very well for some reason </t>
  </si>
  <si>
    <t>Mon Jun 15 23:53:46 PDT 2009</t>
  </si>
  <si>
    <t>SteffiAguirre</t>
  </si>
  <si>
    <t xml:space="preserve">leave @mileycyrus alone!! she is not in the picture. i agree with @NLS_yt you all just loveee to hate her. you know its not even her!!! </t>
  </si>
  <si>
    <t>Mon Jun 15 23:53:47 PDT 2009</t>
  </si>
  <si>
    <t>wieeeeesel</t>
  </si>
  <si>
    <t xml:space="preserve">back from the bay and already missing it </t>
  </si>
  <si>
    <t>Mon Jun 15 23:53:48 PDT 2009</t>
  </si>
  <si>
    <t xml:space="preserve">@teedubya My favorite bing feature is the video search, it's really cool to see the little previews and no-one seems to care about it </t>
  </si>
  <si>
    <t>Mon Jun 15 23:53:50 PDT 2009</t>
  </si>
  <si>
    <t xml:space="preserve">i love windows 7!...  cept i miss my chrome browser </t>
  </si>
  <si>
    <t>Mon Jun 15 23:53:55 PDT 2009</t>
  </si>
  <si>
    <t>xoxo_ciara</t>
  </si>
  <si>
    <t>HeatherrrHeart</t>
  </si>
  <si>
    <t xml:space="preserve">Is exhausted and will be packing all day tomorrow, as well as going to the Apple store to get my disk drive replaced AGAIN </t>
  </si>
  <si>
    <t>Mon Jun 15 23:53:59 PDT 2009</t>
  </si>
  <si>
    <t xml:space="preserve">@MissCryssC LOL it was a blast! I heard about VA beach but I won't b able 2 make it because of wrk </t>
  </si>
  <si>
    <t>Mon Jun 15 23:54:01 PDT 2009</t>
  </si>
  <si>
    <t>@_CookieMonsta_ aww maybe u should jus tell her though. less stress...arbortions are fuckin expensive, and sad  i know.</t>
  </si>
  <si>
    <t>Mon Jun 15 23:54:05 PDT 2009</t>
  </si>
  <si>
    <t>thimbleful</t>
  </si>
  <si>
    <t xml:space="preserve">Electricity is out. </t>
  </si>
  <si>
    <t>Mon Jun 15 23:54:08 PDT 2009</t>
  </si>
  <si>
    <t xml:space="preserve">Sad my nights over...but this lil lady needs to work tomorrow </t>
  </si>
  <si>
    <t>AfriNomad</t>
  </si>
  <si>
    <t xml:space="preserve">@infopolicy i wish! visa takes too long </t>
  </si>
  <si>
    <t>Mon Jun 15 23:54:09 PDT 2009</t>
  </si>
  <si>
    <t>phoebsbaby</t>
  </si>
  <si>
    <t xml:space="preserve">I have an very heavy lab laying on my back sound asleep. He.s so cute i hate that i can't keep him with me! </t>
  </si>
  <si>
    <t>Mon Jun 15 23:54:13 PDT 2009</t>
  </si>
  <si>
    <t xml:space="preserve">@jobeaz ouch. poor you </t>
  </si>
  <si>
    <t>Mon Jun 15 23:54:14 PDT 2009</t>
  </si>
  <si>
    <t xml:space="preserve">@bonjour_zach LOL it is! ! glad that's over and done with :3 have to go now  sister's gonna use the laptop adios! </t>
  </si>
  <si>
    <t>Mon Jun 15 23:54:18 PDT 2009</t>
  </si>
  <si>
    <t>OrlandoArrocha</t>
  </si>
  <si>
    <t xml:space="preserve">I'm on my way to work. Happy because it is a sunny day. I wish almost all the days were like this one here in Sweden </t>
  </si>
  <si>
    <t>Mon Jun 15 23:54:19 PDT 2009</t>
  </si>
  <si>
    <t>reidsmab</t>
  </si>
  <si>
    <t xml:space="preserve">Just found out that KWOD 106.5 in Sacramento is no more. That was one of the best alternative stations in the country, imo. RIP KWOD </t>
  </si>
  <si>
    <t>Mon Jun 15 23:54:23 PDT 2009</t>
  </si>
  <si>
    <t>@mattfraction Pls avoid posting Twitter IDs of Iranians. Might help regime blocking or finding them   #iran9 #Iranelection</t>
  </si>
  <si>
    <t>Mon Jun 15 23:54:24 PDT 2009</t>
  </si>
  <si>
    <t>enteryourmind</t>
  </si>
  <si>
    <t xml:space="preserve">Lets Pray for Iranians Safety... I wish Obama does something, If It was Bush, He would not be saying what Obama just said... </t>
  </si>
  <si>
    <t>Mon Jun 15 23:54:26 PDT 2009</t>
  </si>
  <si>
    <t xml:space="preserve">I miss chelsea. I think She's died </t>
  </si>
  <si>
    <t>Mon Jun 15 23:54:29 PDT 2009</t>
  </si>
  <si>
    <t>kittee</t>
  </si>
  <si>
    <t>Feet hurt. Tired. Want @raingirllori home so we can cuddle and all sleep better  *hugs @raingirllori*</t>
  </si>
  <si>
    <t xml:space="preserve">My co-worker says to me - &amp;quot;I have the flu and I hope you don't catch it!&amp;quot; then continues to keep talking to me at a close distance </t>
  </si>
  <si>
    <t>Mon Jun 15 23:54:30 PDT 2009</t>
  </si>
  <si>
    <t xml:space="preserve">oh why oh why did i ever choose, video documentary for my thesis. i should have chosen to do an interactive bla bla thing. </t>
  </si>
  <si>
    <t>Mon Jun 15 23:54:33 PDT 2009</t>
  </si>
  <si>
    <t>@theblast Oh, that's cos I haven't fixed the link yet.  I'll do that soon. In the meantime, we have Twitter! Lol.</t>
  </si>
  <si>
    <t>Mon Jun 15 23:54:42 PDT 2009</t>
  </si>
  <si>
    <t>jkgirl77</t>
  </si>
  <si>
    <t xml:space="preserve">@jordanknight where's everybody?? Cricket cricket  </t>
  </si>
  <si>
    <t>djfurby805</t>
  </si>
  <si>
    <t xml:space="preserve">cant sleep DAMN should of hit lamar odom party </t>
  </si>
  <si>
    <t>padigalhayz</t>
  </si>
  <si>
    <t xml:space="preserve">My girlfriend isn't answering the phone </t>
  </si>
  <si>
    <t>Mon Jun 15 23:54:46 PDT 2009</t>
  </si>
  <si>
    <t xml:space="preserve">@K4Ge Im glad you enjoyed London! And yes, the tube DOES stink </t>
  </si>
  <si>
    <t>Mon Jun 15 23:54:49 PDT 2009</t>
  </si>
  <si>
    <t xml:space="preserve">@m_sharye i added moms twitter...lol! wait til she reads what i type!?! YIKES!!! im actually nervous </t>
  </si>
  <si>
    <t xml:space="preserve">@jameshaskell yikes...hair twins! Get a pic of Lego hair head if you can I could do with a laugh as I'll be missing lions game today </t>
  </si>
  <si>
    <t>Mon Jun 15 23:54:53 PDT 2009</t>
  </si>
  <si>
    <t>joellasy</t>
  </si>
  <si>
    <t xml:space="preserve">my cousin ask me if i have a problem because im so quiet daw. </t>
  </si>
  <si>
    <t xml:space="preserve">in the last two days, I've cried for about 12 hours. all of those tears were for one girl. and here come some more.. </t>
  </si>
  <si>
    <t>Mon Jun 15 23:54:54 PDT 2009</t>
  </si>
  <si>
    <t>chrizvb</t>
  </si>
  <si>
    <t xml:space="preserve">All pre-orders of the iPhone 3Gs made on the 13th won't be shipped on the planned release date of June 19th? ARE YOU KIDDING ME?! </t>
  </si>
  <si>
    <t>Mon Jun 15 23:54:59 PDT 2009</t>
  </si>
  <si>
    <t xml:space="preserve">My chin hurts I dunno what I did </t>
  </si>
  <si>
    <t>Mon Jun 15 23:55:05 PDT 2009</t>
  </si>
  <si>
    <t>texles0728</t>
  </si>
  <si>
    <t xml:space="preserve">thinks her gaydar is broke!!! </t>
  </si>
  <si>
    <t>Mon Jun 15 23:55:09 PDT 2009</t>
  </si>
  <si>
    <t>Exams today  scaredddd!!</t>
  </si>
  <si>
    <t>Mon Jun 15 23:55:11 PDT 2009</t>
  </si>
  <si>
    <t xml:space="preserve">craving some al baik. http://bit.ly/iiIWK </t>
  </si>
  <si>
    <t xml:space="preserve">@jetsetbritt shoulda come see me </t>
  </si>
  <si>
    <t>Mon Jun 15 23:55:12 PDT 2009</t>
  </si>
  <si>
    <t>ZoeLuvsPandas</t>
  </si>
  <si>
    <t xml:space="preserve">ewww sometimes i really hate school </t>
  </si>
  <si>
    <t>Mon Jun 15 23:55:17 PDT 2009</t>
  </si>
  <si>
    <t>sushrutshirole</t>
  </si>
  <si>
    <t xml:space="preserve">m screwed ..  lost many things + debit card </t>
  </si>
  <si>
    <t>Mon Jun 15 23:55:21 PDT 2009</t>
  </si>
  <si>
    <t>@Gabriel_4christ ya pretty much  tell him i said hello.... that's my dawg since i was little lol</t>
  </si>
  <si>
    <t>Mon Jun 15 23:55:22 PDT 2009</t>
  </si>
  <si>
    <t xml:space="preserve">Good morning all. Ran into a big problem with the game i'm reviewing last night </t>
  </si>
  <si>
    <t>Mon Jun 15 23:55:25 PDT 2009</t>
  </si>
  <si>
    <t>amybeth23</t>
  </si>
  <si>
    <t xml:space="preserve">i'm sick of being controlled by my social phobia </t>
  </si>
  <si>
    <t>JENTSYY</t>
  </si>
  <si>
    <t xml:space="preserve">didn't sleep at all.. nice. thanks for ruining my summer </t>
  </si>
  <si>
    <t>Mon Jun 15 23:55:28 PDT 2009</t>
  </si>
  <si>
    <t>pacceber</t>
  </si>
  <si>
    <t xml:space="preserve">gutted, I've had to remove my eyebrow ring, infection has set in after my unsuccessful attempt to remove it at the hospital </t>
  </si>
  <si>
    <t xml:space="preserve">@deputynatalie08 Why don't ya follow me? </t>
  </si>
  <si>
    <t>Mon Jun 15 23:55:31 PDT 2009</t>
  </si>
  <si>
    <t>cpradeep</t>
  </si>
  <si>
    <t xml:space="preserve">@ploeh - Thanks!  Unfortunately, the html is not looking good in Wordpress as well as Blogspot </t>
  </si>
  <si>
    <t>Mon Jun 15 23:55:34 PDT 2009</t>
  </si>
  <si>
    <t>@youronlyfan if youd stop being so...so...um...so gay maybe i could..um..sleep.  i fail.</t>
  </si>
  <si>
    <t xml:space="preserve">@greatcaffeine nothing... worse off because im sans bud </t>
  </si>
  <si>
    <t>Mon Jun 15 23:55:38 PDT 2009</t>
  </si>
  <si>
    <t>micsanidiot</t>
  </si>
  <si>
    <t xml:space="preserve"> i wish i could live in Sac but bring all my friends and band with me</t>
  </si>
  <si>
    <t xml:space="preserve">missing out on grad night is gonna suck. </t>
  </si>
  <si>
    <t>Mon Jun 15 23:55:42 PDT 2009</t>
  </si>
  <si>
    <t xml:space="preserve">ugh chris is being mean to me tonight  </t>
  </si>
  <si>
    <t>JadaofficalBB</t>
  </si>
  <si>
    <t>missing Sae  im really bored just watching T.V and on myspace and bebo</t>
  </si>
  <si>
    <t>Mon Jun 15 23:55:43 PDT 2009</t>
  </si>
  <si>
    <t>spacecowgoesmoo</t>
  </si>
  <si>
    <t xml:space="preserve">Really in the mood for some Photoshop tomorrow, too bad I have to do SFX all morning first </t>
  </si>
  <si>
    <t>Mon Jun 15 23:55:44 PDT 2009</t>
  </si>
  <si>
    <t xml:space="preserve">@frenelda My â?¤ goes out to you &amp;amp; @tis1971. I can't imagine the ache you are in. </t>
  </si>
  <si>
    <t>Mon Jun 15 23:55:46 PDT 2009</t>
  </si>
  <si>
    <t>oh why oh why did i ever choose, video documentary for my thesis.  i realize i love interactive authoring than videos.</t>
  </si>
  <si>
    <t>Mon Jun 15 23:55:47 PDT 2009</t>
  </si>
  <si>
    <t>Xandersmommy74</t>
  </si>
  <si>
    <t xml:space="preserve">There was a techtonic shift in my universe this past weekend. I just feel it.  </t>
  </si>
  <si>
    <t>Mon Jun 15 23:55:49 PDT 2009</t>
  </si>
  <si>
    <t>amitsodha</t>
  </si>
  <si>
    <t xml:space="preserve">Uh oh...my family just said the 3 words to me...that I never wanted to hear... </t>
  </si>
  <si>
    <t>ShinyaKanno</t>
  </si>
  <si>
    <t>Mon Jun 15 23:55:50 PDT 2009</t>
  </si>
  <si>
    <t>his_delilah</t>
  </si>
  <si>
    <t xml:space="preserve">Missin' Superman...Gotta wait another week... </t>
  </si>
  <si>
    <t>Mon Jun 15 23:55:56 PDT 2009</t>
  </si>
  <si>
    <t>@AnnaSharkey  hope all goes well...x</t>
  </si>
  <si>
    <t>Mon Jun 15 23:56:01 PDT 2009</t>
  </si>
  <si>
    <t>Going to school  (If I won from #squarespace, I wouldn't be bored on the commute)</t>
  </si>
  <si>
    <t>g0rdo69</t>
  </si>
  <si>
    <t>@jessicamauboy http://twitpic.com/7ixho - Not my place  lol</t>
  </si>
  <si>
    <t xml:space="preserve">@calyxis Yup its 11:54 pm </t>
  </si>
  <si>
    <t>Mon Jun 15 23:56:02 PDT 2009</t>
  </si>
  <si>
    <t xml:space="preserve">I randomly woke up.. now im hot  listening to cant have you by the jonas brothers </t>
  </si>
  <si>
    <t>Mon Jun 15 23:56:04 PDT 2009</t>
  </si>
  <si>
    <t>lilashleigh</t>
  </si>
  <si>
    <t xml:space="preserve">wtf did i do to my neck </t>
  </si>
  <si>
    <t>Mon Jun 15 23:56:06 PDT 2009</t>
  </si>
  <si>
    <t>and i feel like a terrible sister  odinaslknc ujkbsdkcvjn i hate my personallity so much. i feel guilty about everything</t>
  </si>
  <si>
    <t>Mon Jun 15 23:56:08 PDT 2009</t>
  </si>
  <si>
    <t xml:space="preserve">grrr more delays with my brother's case.... Can't it just end already!! </t>
  </si>
  <si>
    <t>Mon Jun 15 23:56:09 PDT 2009</t>
  </si>
  <si>
    <t>brentymitchell</t>
  </si>
  <si>
    <t xml:space="preserve">graduation still hasn't hit yet...but im so ready to find a job! having a broken phone really doesn't help tho...  </t>
  </si>
  <si>
    <t>Mon Jun 15 23:56:10 PDT 2009</t>
  </si>
  <si>
    <t>rickyandlorie</t>
  </si>
  <si>
    <t>trying to figure out the stupid radio code for my stupid car any got any ideas?             ):</t>
  </si>
  <si>
    <t>Just going to school...  fun eh?</t>
  </si>
  <si>
    <t>Mon Jun 15 23:56:11 PDT 2009</t>
  </si>
  <si>
    <t xml:space="preserve">waaaahhh.. this is the most un cool thing ive ever done. wtf. i dont even know what kind of doctor to go to  to get it removed. </t>
  </si>
  <si>
    <t>Mon Jun 15 23:56:13 PDT 2009</t>
  </si>
  <si>
    <t xml:space="preserve">@missmagoo I TOOOOOOOOLD YOU. \o/ But how will it be in the sequel with Vulcan destroyed! I have fretted about this. </t>
  </si>
  <si>
    <t>Mon Jun 15 23:56:19 PDT 2009</t>
  </si>
  <si>
    <t xml:space="preserve">@kajolica Ahhhhh shit ahaha. Idk though cause all that nuts gonna get stuck in ur throat and lemonades just gonna make it worse </t>
  </si>
  <si>
    <t>Mon Jun 15 23:56:22 PDT 2009</t>
  </si>
  <si>
    <t>coola</t>
  </si>
  <si>
    <t xml:space="preserve">Another ugly, raining spring day, good for flowers, bad for attitude </t>
  </si>
  <si>
    <t>Mon Jun 15 23:56:25 PDT 2009</t>
  </si>
  <si>
    <t xml:space="preserve">  alright....I admit...I want to go to a concert ((</t>
  </si>
  <si>
    <t>Mon Jun 15 23:56:26 PDT 2009</t>
  </si>
  <si>
    <t>steffimarquardt</t>
  </si>
  <si>
    <t>good morning! i have my exam in few hours  i hate the weather  it rained the whole night...</t>
  </si>
  <si>
    <t>sarah9191</t>
  </si>
  <si>
    <t>college today  then the gym a few more pounds to go</t>
  </si>
  <si>
    <t>Mon Jun 15 23:56:29 PDT 2009</t>
  </si>
  <si>
    <t>I really wanna be out with my friends right now  ..</t>
  </si>
  <si>
    <t>ElleVxo</t>
  </si>
  <si>
    <t xml:space="preserve">Trying to import e-mail contacts for twitter, but its not working </t>
  </si>
  <si>
    <t>Mon Jun 15 23:56:30 PDT 2009</t>
  </si>
  <si>
    <t xml:space="preserve">is off to work .. where twitter and FB are banned </t>
  </si>
  <si>
    <t>Mon Jun 15 23:56:35 PDT 2009</t>
  </si>
  <si>
    <t>Moneyblasian</t>
  </si>
  <si>
    <t xml:space="preserve">Not feeling so good. </t>
  </si>
  <si>
    <t>Mon Jun 15 23:56:36 PDT 2009</t>
  </si>
  <si>
    <t xml:space="preserve">@bamaloo I want to redeem my $50 Habbo card I got today LOL! </t>
  </si>
  <si>
    <t>Mon Jun 15 23:56:37 PDT 2009</t>
  </si>
  <si>
    <t>ahhh trying to lose weight sucks. I just want ice cream  man I'm such a fat chick haha</t>
  </si>
  <si>
    <t>Mon Jun 15 23:56:38 PDT 2009</t>
  </si>
  <si>
    <t>fancytea</t>
  </si>
  <si>
    <t xml:space="preserve">I love shrimp. I can actually cook some mean shrimp. But I hate holding its squshiness. </t>
  </si>
  <si>
    <t>Mon Jun 15 23:56:40 PDT 2009</t>
  </si>
  <si>
    <t>itsMarcelino</t>
  </si>
  <si>
    <t xml:space="preserve">@JonnyGalan well I hope this madness ends soon. I miss my best friend. </t>
  </si>
  <si>
    <t>Mon Jun 15 23:56:42 PDT 2009</t>
  </si>
  <si>
    <t xml:space="preserve">@HeyItsMandyy i wanna be awesome </t>
  </si>
  <si>
    <t>Mon Jun 15 23:56:48 PDT 2009</t>
  </si>
  <si>
    <t>lisa_chen</t>
  </si>
  <si>
    <t xml:space="preserve">@michael_avila it's ok friend. Welcome to the club. </t>
  </si>
  <si>
    <t>Mon Jun 15 23:56:50 PDT 2009</t>
  </si>
  <si>
    <t>Lphanta</t>
  </si>
  <si>
    <t>@tjt72 I wish I'd meet darren..  have you?</t>
  </si>
  <si>
    <t>Mon Jun 15 23:56:52 PDT 2009</t>
  </si>
  <si>
    <t>toastoos</t>
  </si>
  <si>
    <t xml:space="preserve">omfg &amp;quot;Obsessed&amp;quot; is like a soap opera.  </t>
  </si>
  <si>
    <t>Mon Jun 15 23:57:00 PDT 2009</t>
  </si>
  <si>
    <t>ennafralia</t>
  </si>
  <si>
    <t xml:space="preserve">am back from PD. </t>
  </si>
  <si>
    <t>Mon Jun 15 23:57:08 PDT 2009</t>
  </si>
  <si>
    <t>@maxmarkson Aww Max I just read the article say it isnt so  wear a blue tie and say 'Bertie Botts Every Flavour Beans'</t>
  </si>
  <si>
    <t>Mon Jun 15 23:57:10 PDT 2009</t>
  </si>
  <si>
    <t>arjunghosh</t>
  </si>
  <si>
    <t>@arpitamukherjee well sheata same case hoyegechilo  but still #bogodibosh ee participate korar jonne dhonnobad #twitterbongs</t>
  </si>
  <si>
    <t>Mon Jun 15 23:57:11 PDT 2009</t>
  </si>
  <si>
    <t>Britt_is_short</t>
  </si>
  <si>
    <t xml:space="preserve">@sew4the8r Oooh...I want a dance party! I think we're all long overdue </t>
  </si>
  <si>
    <t>Mon Jun 15 23:57:13 PDT 2009</t>
  </si>
  <si>
    <t xml:space="preserve">Cant believe i had to wake up and im off out...hate being ill </t>
  </si>
  <si>
    <t>Mon Jun 15 23:57:24 PDT 2009</t>
  </si>
  <si>
    <t xml:space="preserve">@AnthonyProm I CANT SLEEP EITHER... </t>
  </si>
  <si>
    <t xml:space="preserve">@nicksantino I love Harry Potter too.Bahhhh! See you on warped,if i can. </t>
  </si>
  <si>
    <t>@baneen it was a &amp;quot;wish I had someone to bring me Starbucks&amp;quot;  however, I do have something for you here if that makes you better!</t>
  </si>
  <si>
    <t>Mon Jun 15 23:57:27 PDT 2009</t>
  </si>
  <si>
    <t xml:space="preserve">@Zzachary17 my phone can't do stickam. </t>
  </si>
  <si>
    <t xml:space="preserve">On the way from Malta we had lost diving equipment worth 1,5K $ and realized this weekend </t>
  </si>
  <si>
    <t>Mon Jun 15 23:57:30 PDT 2009</t>
  </si>
  <si>
    <t xml:space="preserve">My eyes are soo itchy! For no reason! </t>
  </si>
  <si>
    <t>Mon Jun 15 23:57:28 PDT 2009</t>
  </si>
  <si>
    <t>I'm /FINALLY/ going to study, school (and math/biology exams) starts in 3 hours  #squarespace</t>
  </si>
  <si>
    <t>Mon Jun 15 23:57:29 PDT 2009</t>
  </si>
  <si>
    <t xml:space="preserve">@cathyfreshhh my pants and my dr.pepper FML.... </t>
  </si>
  <si>
    <t>Mon Jun 15 23:57:34 PDT 2009</t>
  </si>
  <si>
    <t>desined</t>
  </si>
  <si>
    <t>My charcoal cocacola cup! D: how can i leave it there! Ugh. Ah!! Screwedscrewedscrewed  :,( - http://tweet.sg</t>
  </si>
  <si>
    <t>Mon Jun 15 23:57:35 PDT 2009</t>
  </si>
  <si>
    <t>JasfOMFS</t>
  </si>
  <si>
    <t xml:space="preserve">Just finished! But @thenameisTraci is only in there like once </t>
  </si>
  <si>
    <t>Mon Jun 15 23:57:38 PDT 2009</t>
  </si>
  <si>
    <t>The oven door is begining to be a major problem! I just burnt my hand  DAMN IT!!</t>
  </si>
  <si>
    <t>Mon Jun 15 23:57:39 PDT 2009</t>
  </si>
  <si>
    <t xml:space="preserve">@nuttykristine Haha nope, just a meeting about something... no show... bummer </t>
  </si>
  <si>
    <t>Mon Jun 15 23:57:40 PDT 2009</t>
  </si>
  <si>
    <t xml:space="preserve">Is cruisin up the M1 listening to Tool and sooking about the change in pay day </t>
  </si>
  <si>
    <t>Mon Jun 15 23:57:42 PDT 2009</t>
  </si>
  <si>
    <t>SaraHenry</t>
  </si>
  <si>
    <t xml:space="preserve">gearing up to brave the cold winters night on the tram back home. Yes public transport!! </t>
  </si>
  <si>
    <t>Mon Jun 15 23:57:44 PDT 2009</t>
  </si>
  <si>
    <t>skinnerbox8</t>
  </si>
  <si>
    <t xml:space="preserve">It's a good time to overreact!! (compared to a few days ago similar post) </t>
  </si>
  <si>
    <t>Mon Jun 15 23:57:46 PDT 2009</t>
  </si>
  <si>
    <t xml:space="preserve">Greek is sooooooooo good, new season dont start till august </t>
  </si>
  <si>
    <t>CasanovaJSandy</t>
  </si>
  <si>
    <t xml:space="preserve">@StarfishDanehh  go to bed ! you left me like hrs ago LMAO i miss Joe </t>
  </si>
  <si>
    <t>Mon Jun 15 23:57:56 PDT 2009</t>
  </si>
  <si>
    <t xml:space="preserve">just got home. ahh its soo cold </t>
  </si>
  <si>
    <t>Mon Jun 15 23:57:57 PDT 2009</t>
  </si>
  <si>
    <t>Misslalahearts</t>
  </si>
  <si>
    <t xml:space="preserve">Wow -_- my myspace status was booboo&amp;lt;3  n my &amp;quot;booboo&amp;quot; thinks it's 4 some1 else and doesn't wanna talk 2 me!!  WTF!!  Tears man tears </t>
  </si>
  <si>
    <t>Mon Jun 15 23:58:00 PDT 2009</t>
  </si>
  <si>
    <t>@aljuk aww, I miss my cat too  will go home and visit him soon.</t>
  </si>
  <si>
    <t xml:space="preserve">has to leave in 5 mins and has not finished her toast </t>
  </si>
  <si>
    <t>Mon Jun 15 23:58:02 PDT 2009</t>
  </si>
  <si>
    <t xml:space="preserve">it's 3am and i can not take any more math.  i didnt study that mucccchhh and its been over 10 hours !!! UGGGGHHH bed time </t>
  </si>
  <si>
    <t>Mon Jun 15 23:58:03 PDT 2009</t>
  </si>
  <si>
    <t>delola3100</t>
  </si>
  <si>
    <t xml:space="preserve">I hate it when jay is away on business </t>
  </si>
  <si>
    <t>Mon Jun 15 23:58:07 PDT 2009</t>
  </si>
  <si>
    <t>rachpoole</t>
  </si>
  <si>
    <t xml:space="preserve">Back to the office! </t>
  </si>
  <si>
    <t>Mon Jun 15 23:58:10 PDT 2009</t>
  </si>
  <si>
    <t>djanaksayz</t>
  </si>
  <si>
    <t xml:space="preserve">@luvluvj9 uhhh..I lost ur number wen I got a new fone </t>
  </si>
  <si>
    <t>Mon Jun 15 23:58:13 PDT 2009</t>
  </si>
  <si>
    <t>SkillsCampbell</t>
  </si>
  <si>
    <t xml:space="preserve">Off to college I go </t>
  </si>
  <si>
    <t>Mon Jun 15 23:58:16 PDT 2009</t>
  </si>
  <si>
    <t xml:space="preserve">@sacajaweea ifyou live in australia.. melb.. then @teaganxoxo does.. </t>
  </si>
  <si>
    <t>Mon Jun 15 23:58:18 PDT 2009</t>
  </si>
  <si>
    <t xml:space="preserve">@Levyne Wah, you never invite me along </t>
  </si>
  <si>
    <t>Mon Jun 15 23:58:28 PDT 2009</t>
  </si>
  <si>
    <t>jazz09</t>
  </si>
  <si>
    <t xml:space="preserve">@promoprincess72 we are sooooo beefin!!!! you treat me like a stepchild!  </t>
  </si>
  <si>
    <t>Mon Jun 15 23:58:35 PDT 2009</t>
  </si>
  <si>
    <t xml:space="preserve">@kpatthethird haha you know fully well that i don't have a job </t>
  </si>
  <si>
    <t>Mon Jun 15 23:58:39 PDT 2009</t>
  </si>
  <si>
    <t>bforbernard</t>
  </si>
  <si>
    <t>@stepheezy  . . why you gotta ruin my parade &amp;amp; shit.</t>
  </si>
  <si>
    <t xml:space="preserve">@Scriblit Ouch </t>
  </si>
  <si>
    <t>Mon Jun 15 23:58:41 PDT 2009</t>
  </si>
  <si>
    <t>@Jeherin I had that with my iBook  Dare I say it, one of the factors in upgrading my laptop</t>
  </si>
  <si>
    <t>Mon Jun 15 23:58:43 PDT 2009</t>
  </si>
  <si>
    <t>1 hour to goo @aandrw LOL  yday they ended on $700..I feel so bad</t>
  </si>
  <si>
    <t>Mon Jun 15 23:58:50 PDT 2009</t>
  </si>
  <si>
    <t>bellelostdrake</t>
  </si>
  <si>
    <t xml:space="preserve">@PosingAThreat Do you give me no credit? I forced them both 2 see the movie and then they fell in love! And Caitlin read them but not Bre </t>
  </si>
  <si>
    <t>Mon Jun 15 23:58:52 PDT 2009</t>
  </si>
  <si>
    <t xml:space="preserve">Oh! It's the fault of the rules again. #lordsexpenses </t>
  </si>
  <si>
    <t xml:space="preserve">@sharmaElise Harrrd! </t>
  </si>
  <si>
    <t>Mon Jun 15 23:58:53 PDT 2009</t>
  </si>
  <si>
    <t>gardnersgirl</t>
  </si>
  <si>
    <t>What a lovely morning clear blue skies and sunshine!  Doesn't get much better. Shame I am inside at work all day  Done by 4pm though yay!</t>
  </si>
  <si>
    <t xml:space="preserve">and now i'm sick from chasing a pup around. just what i needed. </t>
  </si>
  <si>
    <t>Mon Jun 15 23:58:54 PDT 2009</t>
  </si>
  <si>
    <t xml:space="preserve">Needs to go get a ultrasound down booooo </t>
  </si>
  <si>
    <t>AliaAli</t>
  </si>
  <si>
    <t xml:space="preserve">Never find it hard to get out of bed but found it really hard yday and today </t>
  </si>
  <si>
    <t>Mon Jun 15 23:58:56 PDT 2009</t>
  </si>
  <si>
    <t xml:space="preserve">@dnieces I'm cooling the laptop now. Where did you put my FireWire? I wanted to back up but it's probably too late now. </t>
  </si>
  <si>
    <t>Mon Jun 15 23:59:00 PDT 2009</t>
  </si>
  <si>
    <t>@Dameunited am coming home from Crete  it's 32 degrees outside already too ..... The pool is calling but have to resist</t>
  </si>
  <si>
    <t>Mon Jun 15 23:59:01 PDT 2009</t>
  </si>
  <si>
    <t>@QDOG8 commands &amp;amp; Nike + (useful for my workout). Ur right it looks the same. It wasnt a major upgrade  but its still better there4 I want</t>
  </si>
  <si>
    <t>Mon Jun 15 23:59:05 PDT 2009</t>
  </si>
  <si>
    <t>Shellmickey</t>
  </si>
  <si>
    <t xml:space="preserve">is looking after a sick little girl </t>
  </si>
  <si>
    <t xml:space="preserve">@araullo I know what you mean. I have my mom, my dad and other titos and titas there. </t>
  </si>
  <si>
    <t>Mon Jun 15 23:59:07 PDT 2009</t>
  </si>
  <si>
    <t>LydiaDeetzz</t>
  </si>
  <si>
    <t xml:space="preserve">@xsparkage ohh ok, that'd make more sense lol. I know! the disney queen was a biiootch. Maybe thats why im scared of that movie still </t>
  </si>
  <si>
    <t>Mon Jun 15 23:59:08 PDT 2009</t>
  </si>
  <si>
    <t xml:space="preserve">I'm sittin here watchin the last season of The Game bout to lose my damn mind. This show got my blood pressure all up and stuff </t>
  </si>
  <si>
    <t>Mon Jun 15 23:59:17 PDT 2009</t>
  </si>
  <si>
    <t xml:space="preserve">Lines Vines and Trying Times world wide release today.. Except for Australia... out Friday.. very disappointed </t>
  </si>
  <si>
    <t>I want to do light writing but its hard to do by myself  lol</t>
  </si>
  <si>
    <t>Mon Jun 15 23:59:20 PDT 2009</t>
  </si>
  <si>
    <t>@isabellamason I can't come to school tomorrow mum won't let me  you are going to have to find another man whore xx</t>
  </si>
  <si>
    <t xml:space="preserve">i'm so totally completely in love with jonathon </t>
  </si>
  <si>
    <t>Mon Jun 15 23:59:21 PDT 2009</t>
  </si>
  <si>
    <t xml:space="preserve">@jaysimone im coming back thursday </t>
  </si>
  <si>
    <t>Mon Jun 15 23:59:22 PDT 2009</t>
  </si>
  <si>
    <t>awbennett</t>
  </si>
  <si>
    <t xml:space="preserve">Looks like a sunny day ahead, however I will be suck in the office </t>
  </si>
  <si>
    <t>Mon Jun 15 23:59:25 PDT 2009</t>
  </si>
  <si>
    <t>emsylou_emu</t>
  </si>
  <si>
    <t>So tired today for some reason  can't I go back to bed?</t>
  </si>
  <si>
    <t>Mon Jun 15 23:59:26 PDT 2009</t>
  </si>
  <si>
    <t xml:space="preserve">No tweeting yesterday coz no elec=no broadband due to storm </t>
  </si>
  <si>
    <t>katesupply</t>
  </si>
  <si>
    <t xml:space="preserve">are you ever just too lazy to get up and change the station? i have no idea what i am watching...one of those stupid dance movies?? </t>
  </si>
  <si>
    <t>Mon Jun 15 23:59:27 PDT 2009</t>
  </si>
  <si>
    <t>amandadepaul</t>
  </si>
  <si>
    <t xml:space="preserve">@rikkiking i miss you also little darling </t>
  </si>
  <si>
    <t>Mon Jun 15 23:59:29 PDT 2009</t>
  </si>
  <si>
    <t>ILoveHorseys</t>
  </si>
  <si>
    <t xml:space="preserve">morning (Y) lucy is off to school </t>
  </si>
  <si>
    <t>Mon Jun 15 23:59:33 PDT 2009</t>
  </si>
  <si>
    <t>@AyEyeEmEE  use it so I know what's up</t>
  </si>
  <si>
    <t>Mon Jun 15 23:59:35 PDT 2009</t>
  </si>
  <si>
    <t>Forgot my phone today  It even went through my head to drive back an hour to get it... but I didn't.</t>
  </si>
  <si>
    <t>Mon Jun 15 23:59:36 PDT 2009</t>
  </si>
  <si>
    <t>dangelesleano</t>
  </si>
  <si>
    <t xml:space="preserve">giants lost </t>
  </si>
  <si>
    <t>Mon Jun 15 23:59:38 PDT 2009</t>
  </si>
  <si>
    <t xml:space="preserve">@satinephoenix do you have a nettypot? Lukewarm H2O &amp;amp; seasalt should dissolve the fucker </t>
  </si>
  <si>
    <t>Mon Jun 15 23:59:39 PDT 2009</t>
  </si>
  <si>
    <t xml:space="preserve">@Misdreavus_72 I can't believe you don't have a new TwitDex page! makes me sad, love </t>
  </si>
  <si>
    <t xml:space="preserve">I wanna stay in bed all day today! ... But i won't </t>
  </si>
  <si>
    <t>Mon Jun 15 23:59:41 PDT 2009</t>
  </si>
  <si>
    <t xml:space="preserve">1 more minute!! and no followers </t>
  </si>
  <si>
    <t>Mon Jun 15 23:59:43 PDT 2009</t>
  </si>
  <si>
    <t>TiaMichelle510</t>
  </si>
  <si>
    <t>finally back n the bay.. twin babies cried the ENTIRE duration of my flight  super tired!!</t>
  </si>
  <si>
    <t>Mon Jun 15 23:59:46 PDT 2009</t>
  </si>
  <si>
    <t>2 exams done 4 to go  its not that painfull, dairybell for hot chocolate and donuts after its all over?</t>
  </si>
  <si>
    <t>Mon Jun 15 23:59:49 PDT 2009</t>
  </si>
  <si>
    <t xml:space="preserve">Now at joanne's house again ! I'm lazy to remodel the clothes </t>
  </si>
  <si>
    <t>Mon Jun 15 23:59:51 PDT 2009</t>
  </si>
  <si>
    <t>Christownie</t>
  </si>
  <si>
    <t xml:space="preserve">media exam today </t>
  </si>
  <si>
    <t>__rocky</t>
  </si>
  <si>
    <t xml:space="preserve">fixing many things.. </t>
  </si>
  <si>
    <t>Mon Jun 15 23:59:52 PDT 2009</t>
  </si>
  <si>
    <t>I hit my head  Owie..... #fb</t>
  </si>
  <si>
    <t>Mon Jun 15 23:59:53 PDT 2009</t>
  </si>
  <si>
    <t xml:space="preserve"> GUESS WHAT!!?? JONAS CD 'LVATT' comes out This Friday here in Australia... That's The Day I leave for my trip </t>
  </si>
  <si>
    <t>michaelhedges</t>
  </si>
  <si>
    <t xml:space="preserve">My Birthday is officially over! </t>
  </si>
  <si>
    <t>Mon Jun 15 23:59:55 PDT 2009</t>
  </si>
  <si>
    <t>@tee_gee ick   at least I had one strong, black small cup. All day O.O - no wonder grumpy.</t>
  </si>
  <si>
    <t>Mon Jun 15 23:59:58 PDT 2009</t>
  </si>
  <si>
    <t xml:space="preserve">had a awesome weekend followed by a lazy monday... wish the rest of the week would get better... </t>
  </si>
  <si>
    <t>Mon Jun 15 23:59:59 PDT 2009</t>
  </si>
  <si>
    <t xml:space="preserve">is craving for champorado. </t>
  </si>
  <si>
    <t>Tue Jun 16 00:00:02 PDT 2009</t>
  </si>
  <si>
    <t>serendipity14</t>
  </si>
  <si>
    <t>@Janie_Camae haha first of all....YOU have a headache? u told me u never get those...but im sorry  and what? haha ok. love u night bud</t>
  </si>
  <si>
    <t>Tue Jun 16 00:00:07 PDT 2009</t>
  </si>
  <si>
    <t>matto_dingo</t>
  </si>
  <si>
    <t xml:space="preserve">I hear cats fighting outside. How come I never see awesome stuff like that when I'm actually -outside-? </t>
  </si>
  <si>
    <t>Tue Jun 16 00:00:12 PDT 2009</t>
  </si>
  <si>
    <t xml:space="preserve">sleepless nights.. Now at school till 6'o clock.. Afterthat working at school </t>
  </si>
  <si>
    <t>Tue Jun 16 00:00:11 PDT 2009</t>
  </si>
  <si>
    <t>My dad met sumbody with swine flu. He like FACE 2 FACE met him, i was so jealous. They dont think we need 2 go in quarantine tho  damnit.</t>
  </si>
  <si>
    <t>Tue Jun 16 00:00:13 PDT 2009</t>
  </si>
  <si>
    <t xml:space="preserve">@JOJOISKINGSWAG missed you last night </t>
  </si>
  <si>
    <t>excentricgenius</t>
  </si>
  <si>
    <t xml:space="preserve">I got a new pre the only thing that I do not like is the fact that I have to  pay 60 dollars more per month to use it </t>
  </si>
  <si>
    <t>Tue Jun 16 00:00:14 PDT 2009</t>
  </si>
  <si>
    <t>edwardcullen_</t>
  </si>
  <si>
    <t xml:space="preserve">@BecomingBella No its not. I'm not. </t>
  </si>
  <si>
    <t>daniel_ley</t>
  </si>
  <si>
    <t xml:space="preserve">hates waking up on a Tuesday morning, for 2 completely pointless English lessons and 1 boring as hell Geography lesson </t>
  </si>
  <si>
    <t>Tue Jun 16 00:00:15 PDT 2009</t>
  </si>
  <si>
    <t>ladyproblems</t>
  </si>
  <si>
    <t xml:space="preserve">Today is day 7. I'm still not feeling 100% myself - more like 40%. My usual confidence and belief in myself is greatly diminished. </t>
  </si>
  <si>
    <t>Tue Jun 16 00:00:17 PDT 2009</t>
  </si>
  <si>
    <t>kattygirl85</t>
  </si>
  <si>
    <t xml:space="preserve">I should be a full-time drunk. lol too bad things like big-girl responsibilities get in the way of my dream! </t>
  </si>
  <si>
    <t xml:space="preserve">@RichOffCouture look @ u, taking the easy way out :giggle: my nails don't evennnn respond to that anymore LOL </t>
  </si>
  <si>
    <t>cfc1802</t>
  </si>
  <si>
    <t xml:space="preserve">Fractured my wrist </t>
  </si>
  <si>
    <t>Tue Jun 16 00:00:26 PDT 2009</t>
  </si>
  <si>
    <t>Amber_nd_Rikkie</t>
  </si>
  <si>
    <t xml:space="preserve">as if she left with out saying goodbye..i miss her already </t>
  </si>
  <si>
    <t>Tue Jun 16 00:00:30 PDT 2009</t>
  </si>
  <si>
    <t>@so_jentastic I wanted some ice cream earlier.  I failed however.</t>
  </si>
  <si>
    <t>Tue Jun 16 00:00:31 PDT 2009</t>
  </si>
  <si>
    <t>Ughh.. My head still hurtsss!  And my life is a mess =\ x</t>
  </si>
  <si>
    <t>Tue Jun 16 00:00:33 PDT 2009</t>
  </si>
  <si>
    <t>chippychua</t>
  </si>
  <si>
    <t xml:space="preserve">just woke up.i slept for nearing 12 hours. result of being jobless. </t>
  </si>
  <si>
    <t>Tue Jun 16 00:00:34 PDT 2009</t>
  </si>
  <si>
    <t>LaPortena</t>
  </si>
  <si>
    <t xml:space="preserve">Missing my grandma soo much... </t>
  </si>
  <si>
    <t>Tue Jun 16 00:00:35 PDT 2009</t>
  </si>
  <si>
    <t xml:space="preserve">it seems like i have a permanent headache </t>
  </si>
  <si>
    <t>Tue Jun 16 00:00:39 PDT 2009</t>
  </si>
  <si>
    <t xml:space="preserve">@sacajaweea no .. its just a uk bonus and its called enhancement i think but its a UK bonus </t>
  </si>
  <si>
    <t>Tue Jun 16 00:00:43 PDT 2009</t>
  </si>
  <si>
    <t>@Strybe i can't finish the game because i've hit a game breaking bug  i think i'm right at the end as well.</t>
  </si>
  <si>
    <t>red_love07</t>
  </si>
  <si>
    <t xml:space="preserve">Hey,celebrities.Visit hi5.com and PLEASE make an account! There are so many fakes! </t>
  </si>
  <si>
    <t>Tue Jun 16 00:00:47 PDT 2009</t>
  </si>
  <si>
    <t>infektia</t>
  </si>
  <si>
    <t xml:space="preserve">Still in pain! </t>
  </si>
  <si>
    <t>Tue Jun 16 00:00:49 PDT 2009</t>
  </si>
  <si>
    <t>much to @suciosmash's chagrin  *yikes*</t>
  </si>
  <si>
    <t>Tue Jun 16 00:00:50 PDT 2009</t>
  </si>
  <si>
    <t xml:space="preserve">Book another HORSE win, 22 bets.  Got c/r in razz on a board where I had A235679 but must have been wearing panties cause I didn't 3 bet </t>
  </si>
  <si>
    <t>Tue Jun 16 00:00:52 PDT 2009</t>
  </si>
  <si>
    <t xml:space="preserve">really wish i could spend time with my dad &amp;amp; sister this week </t>
  </si>
  <si>
    <t>Tue Jun 16 00:00:55 PDT 2009</t>
  </si>
  <si>
    <t>stithyoshi</t>
  </si>
  <si>
    <t xml:space="preserve">@careehart I'm crying on the inside for you </t>
  </si>
  <si>
    <t>Tue Jun 16 00:00:56 PDT 2009</t>
  </si>
  <si>
    <t xml:space="preserve">ugh my stomach hurts so bad i need my band aid but shes sleeping </t>
  </si>
  <si>
    <t>Tue Jun 16 00:00:57 PDT 2009</t>
  </si>
  <si>
    <t xml:space="preserve">I wished I owned Garden State, Across The Universe, SLC Punk, I want to watch those movieeees </t>
  </si>
  <si>
    <t>Tue Jun 16 00:00:58 PDT 2009</t>
  </si>
  <si>
    <t xml:space="preserve">Moms dog keeps having this dry cough..got him water and it's still going </t>
  </si>
  <si>
    <t>Tue Jun 16 00:01:00 PDT 2009</t>
  </si>
  <si>
    <t xml:space="preserve">@KdeR apparently all the costume stores get there stock from the same place and they're sold out for 6 weeks </t>
  </si>
  <si>
    <t>Tue Jun 16 00:01:09 PDT 2009</t>
  </si>
  <si>
    <t xml:space="preserve">@DBallardReisch well it's all for the huge paws big dogs rescue.  Many of the rescue dogs have been abused or abandoned... </t>
  </si>
  <si>
    <t>Tue Jun 16 00:01:10 PDT 2009</t>
  </si>
  <si>
    <t>burself</t>
  </si>
  <si>
    <t xml:space="preserve">feeling very poorly today hoping my blood test results come through soon. sick of being tired and unwell </t>
  </si>
  <si>
    <t>Tue Jun 16 00:01:12 PDT 2009</t>
  </si>
  <si>
    <t>mediotic</t>
  </si>
  <si>
    <t xml:space="preserve">Follow @persiankiwi. I don't like the rumours... And I fear the worst </t>
  </si>
  <si>
    <t>Tue Jun 16 00:01:15 PDT 2009</t>
  </si>
  <si>
    <t>aldila69</t>
  </si>
  <si>
    <t xml:space="preserve">Is having gastric pain </t>
  </si>
  <si>
    <t>Tue Jun 16 00:01:16 PDT 2009</t>
  </si>
  <si>
    <t xml:space="preserve">@HamzaZafar nop yar weather is quite hot </t>
  </si>
  <si>
    <t>Tue Jun 16 00:01:19 PDT 2009</t>
  </si>
  <si>
    <t>Mail for Exchange not working after the update! Phone refuses to detect the corporate mail server!  #Nokia</t>
  </si>
  <si>
    <t>Tue Jun 16 00:01:21 PDT 2009</t>
  </si>
  <si>
    <t>Sihuiii</t>
  </si>
  <si>
    <t>@simyiwen okieeeee!!, i dont want t go airport BS only  hahahahahaha!!!</t>
  </si>
  <si>
    <t>aaakritiLove</t>
  </si>
  <si>
    <t>@bewareclare  whats wrong, clare?</t>
  </si>
  <si>
    <t>Tue Jun 16 00:01:22 PDT 2009</t>
  </si>
  <si>
    <t>moniqueteeden</t>
  </si>
  <si>
    <t xml:space="preserve">just ran over a giant rabbit </t>
  </si>
  <si>
    <t>Tue Jun 16 00:01:23 PDT 2009</t>
  </si>
  <si>
    <t>@frazzledmummy poor you  .. i just got the nausea, not the vomiting but then it went away .. then I got all the other crap.  hang in there</t>
  </si>
  <si>
    <t>Tue Jun 16 00:01:28 PDT 2009</t>
  </si>
  <si>
    <t xml:space="preserve">My bike was stole last night </t>
  </si>
  <si>
    <t>Tue Jun 16 00:01:29 PDT 2009</t>
  </si>
  <si>
    <t>mattbland</t>
  </si>
  <si>
    <t>I was thinking of retweeting Iran filter news and proxies, but I'm hardly followed by anyone  Still, been glued to the news coverage.</t>
  </si>
  <si>
    <t>Tue Jun 16 00:01:31 PDT 2009</t>
  </si>
  <si>
    <t xml:space="preserve">it's hard to say. god it's hard to say. since you've been gone i'm not the same.  </t>
  </si>
  <si>
    <t>Tue Jun 16 00:01:32 PDT 2009</t>
  </si>
  <si>
    <t>Gail_Maidment</t>
  </si>
  <si>
    <t xml:space="preserve">worst sciataca ever </t>
  </si>
  <si>
    <t>@VivaZappos I'm sorry.  Like I said, we'll have to go out for some karaoke one night &amp;amp; let it all out. I miss my Vivas.</t>
  </si>
  <si>
    <t xml:space="preserve">I am in school. Kind of boring to do some homeworks at the computer </t>
  </si>
  <si>
    <t>Tue Jun 16 00:01:34 PDT 2009</t>
  </si>
  <si>
    <t xml:space="preserve">i've probably blocked 20 horny hotties / britney sucked vids by now </t>
  </si>
  <si>
    <t>Tue Jun 16 00:01:39 PDT 2009</t>
  </si>
  <si>
    <t xml:space="preserve">@ElPrezAU I actually really liked Fallout 3, I just sort of....never got round to playing the rest after the first six hours or so </t>
  </si>
  <si>
    <t xml:space="preserve">@fairls ugghh..everything that can go wrong goes wrong in this country...I haven't been paid </t>
  </si>
  <si>
    <t>Tue Jun 16 00:01:40 PDT 2009</t>
  </si>
  <si>
    <t>BabiGurl08</t>
  </si>
  <si>
    <t xml:space="preserve">Â¹Â³â™ .:ÃŸÃ¥ÃŸÃ¯Â¯GÃºÐ¯Å?:.â™ Â¹Â³ aka Â¹Â³â™ .:RAIDERZ_PRINCESS:.â™ Â¹Â³  Lights out AZ!!! BabiGurl Is Calling It A Night!!! Tym Fo Mimis!!! </t>
  </si>
  <si>
    <t>Tue Jun 16 00:01:45 PDT 2009</t>
  </si>
  <si>
    <t xml:space="preserve">@CalebFTSK caleb, i would love to video chat with you but i don't have aim and i have no idea how to use it. </t>
  </si>
  <si>
    <t>Tue Jun 16 00:01:46 PDT 2009</t>
  </si>
  <si>
    <t xml:space="preserve">wishing I could watch another Cullen family baseball game.. but don't think it'll happen again *sigh looking @ cast again* </t>
  </si>
  <si>
    <t>Tue Jun 16 00:01:50 PDT 2009</t>
  </si>
  <si>
    <t xml:space="preserve">ughhhh... scratch the afterparty </t>
  </si>
  <si>
    <t>Tue Jun 16 00:01:51 PDT 2009</t>
  </si>
  <si>
    <t>xsweetluhvjrox3</t>
  </si>
  <si>
    <t xml:space="preserve">Ahhhh chemistry is giving me a stomach ache </t>
  </si>
  <si>
    <t>Tue Jun 16 00:01:57 PDT 2009</t>
  </si>
  <si>
    <t>MegzGriffy</t>
  </si>
  <si>
    <t xml:space="preserve">Is almost famous!!! And wonders if I can blackberry message people that live in the states?? Hmmm to bad I don't know anyone </t>
  </si>
  <si>
    <t>Tue Jun 16 00:01:59 PDT 2009</t>
  </si>
  <si>
    <t xml:space="preserve">ahhh all i want right now is a mcflurry frm mckiiDz and to watch the boondocks sh*t people piss me off aftr this imma hafta go wrk out </t>
  </si>
  <si>
    <t xml:space="preserve">*ugh* I can't even enjoy my movie  the way I want to...I'm so ready to leave home </t>
  </si>
  <si>
    <t>Tue Jun 16 00:02:00 PDT 2009</t>
  </si>
  <si>
    <t xml:space="preserve">Â¹Â³â™ .:ÃŸÃ¥ÃŸÃ¯Â¯GÃºÐ¯Å?:.â™ Â¹Â³ aka Â¹Â³â™ .:RAIDERZ_PRINCESS:.â™ Â¹Â³ Says Lights out AZ!!! Ima Calling It A Night!!! Tym Fo Mimis!!! </t>
  </si>
  <si>
    <t>Tue Jun 16 00:02:04 PDT 2009</t>
  </si>
  <si>
    <t>impazzie</t>
  </si>
  <si>
    <t xml:space="preserve">i think i may be getting old... i jacked up my neck while playing with my one year old niece today... owwwieee!!  </t>
  </si>
  <si>
    <t>Tue Jun 16 00:02:06 PDT 2009</t>
  </si>
  <si>
    <t xml:space="preserve">two hours too early out of bed </t>
  </si>
  <si>
    <t>Tue Jun 16 00:02:08 PDT 2009</t>
  </si>
  <si>
    <t>rustrisiane</t>
  </si>
  <si>
    <t xml:space="preserve">@nanda_is_nabun i dont know what shud i do anyway </t>
  </si>
  <si>
    <t>SarahMadzney</t>
  </si>
  <si>
    <t xml:space="preserve">Someone hacked my facebook . Now im bummed </t>
  </si>
  <si>
    <t>Tue Jun 16 00:02:09 PDT 2009</t>
  </si>
  <si>
    <t>sallenthornton</t>
  </si>
  <si>
    <t xml:space="preserve">Been pretty busy. Rode the r1. Beautiful day in fairbanks. That being said, I still got rained on.   Trying to sleep. Don't want to work. </t>
  </si>
  <si>
    <t>Walking to school, hayfever very bad  too hot too xD</t>
  </si>
  <si>
    <t>JOrdanry</t>
  </si>
  <si>
    <t>@pReHaB212 lmbao that might be the biggest let down of my life  you gotta have something ready for me next time old timmer</t>
  </si>
  <si>
    <t>Tue Jun 16 00:02:16 PDT 2009</t>
  </si>
  <si>
    <t xml:space="preserve">http://twitpic.com/7j2bs - The before pic. Hahaha. AUGH dulllll. And I regret having it colored </t>
  </si>
  <si>
    <t>Tue Jun 16 00:02:17 PDT 2009</t>
  </si>
  <si>
    <t xml:space="preserve">Morning world! Been a week now and I still have lips full of cold sores </t>
  </si>
  <si>
    <t>Tue Jun 16 00:02:20 PDT 2009</t>
  </si>
  <si>
    <t>Puffypoo</t>
  </si>
  <si>
    <t xml:space="preserve">watching lord of the rings-fellowship of the ring...it always makes me feel better when i'm blue </t>
  </si>
  <si>
    <t>Tue Jun 16 00:02:22 PDT 2009</t>
  </si>
  <si>
    <t>I wonder if all these companies and people adding me think I'm going to buy crap from them  don't forget www.aheadofthetimes.co.uk today</t>
  </si>
  <si>
    <t>mattbooker</t>
  </si>
  <si>
    <t xml:space="preserve">It's nice to have ben home, I just wish he was happier </t>
  </si>
  <si>
    <t>Tue Jun 16 00:02:27 PDT 2009</t>
  </si>
  <si>
    <t xml:space="preserve">@Guolfo goooood luck! today mine was late! </t>
  </si>
  <si>
    <t>yelizy</t>
  </si>
  <si>
    <t xml:space="preserve">can a cup of vanilla nut coffee energize my day...??? uuuuf, had a 8 hours of sleep but still sleepy... </t>
  </si>
  <si>
    <t>Tue Jun 16 00:02:29 PDT 2009</t>
  </si>
  <si>
    <t xml:space="preserve">My friend Elena should arrive before we have to go to our exam. She woke me up again! So early in the morning </t>
  </si>
  <si>
    <t>Tue Jun 16 00:02:31 PDT 2009</t>
  </si>
  <si>
    <t xml:space="preserve">iiii just had a huge bug crawling on my chest! that'll teach me to not open my window a crack on the drive home from vegas to litter </t>
  </si>
  <si>
    <t>Tue Jun 16 00:02:35 PDT 2009</t>
  </si>
  <si>
    <t xml:space="preserve">@craZyPabz u got an iphone? What happened to our blackberry pride? </t>
  </si>
  <si>
    <t>Tue Jun 16 00:02:36 PDT 2009</t>
  </si>
  <si>
    <t xml:space="preserve">Fucking twitter. What's wrong with you? No one's updates are sending to my phone </t>
  </si>
  <si>
    <t>Tue Jun 16 00:02:39 PDT 2009</t>
  </si>
  <si>
    <t xml:space="preserve">Morning world! A lovely day, shame im heading to the office </t>
  </si>
  <si>
    <t>Tue Jun 16 00:02:41 PDT 2009</t>
  </si>
  <si>
    <t xml:space="preserve">@moochergirl gosh no dun think i could ever be in love with a guy as full on as he was nah hes my best friend </t>
  </si>
  <si>
    <t>Tue Jun 16 00:02:44 PDT 2009</t>
  </si>
  <si>
    <t xml:space="preserve">@baby_yu ...8:15 for me..showoff </t>
  </si>
  <si>
    <t>Tue Jun 16 00:02:50 PDT 2009</t>
  </si>
  <si>
    <t>mariiooh1</t>
  </si>
  <si>
    <t>Tue Jun 16 00:02:52 PDT 2009</t>
  </si>
  <si>
    <t xml:space="preserve">shoot... im up. not goin back to sleep foa a min... </t>
  </si>
  <si>
    <t>Tue Jun 16 00:02:54 PDT 2009</t>
  </si>
  <si>
    <t xml:space="preserve">@palacejackson Agreed! </t>
  </si>
  <si>
    <t>Tue Jun 16 00:02:57 PDT 2009</t>
  </si>
  <si>
    <t>thatmadiegirl</t>
  </si>
  <si>
    <t xml:space="preserve">@FiercexChelsea their album doesn't come out till friday here </t>
  </si>
  <si>
    <t>Tue Jun 16 00:02:56 PDT 2009</t>
  </si>
  <si>
    <t>paraparatara</t>
  </si>
  <si>
    <t xml:space="preserve">@chicgeek I wish I could sleep. </t>
  </si>
  <si>
    <t>Tue Jun 16 00:03:00 PDT 2009</t>
  </si>
  <si>
    <t>Ooh don't it  oh did they did u go there? @Xxxsteviexxx</t>
  </si>
  <si>
    <t xml:space="preserve">Getting ready for school, then going </t>
  </si>
  <si>
    <t>Tue Jun 16 00:03:01 PDT 2009</t>
  </si>
  <si>
    <t xml:space="preserve">Waiting in the cold </t>
  </si>
  <si>
    <t>Tue Jun 16 00:03:02 PDT 2009</t>
  </si>
  <si>
    <t>@twitter  can't remove a person from mij follower list  because strange activity from that person ^^</t>
  </si>
  <si>
    <t>Tue Jun 16 00:03:07 PDT 2009</t>
  </si>
  <si>
    <t>KristinRose1</t>
  </si>
  <si>
    <t xml:space="preserve">The cows are really crying tonight.  Such emotional creatures.  Sad </t>
  </si>
  <si>
    <t>Tue Jun 16 00:03:08 PDT 2009</t>
  </si>
  <si>
    <t>Arg, I can't sleep  I have Much Better stuck in my head. Maybe thats a sign I shouldn't listen to the album before I go to sleep.</t>
  </si>
  <si>
    <t xml:space="preserve">So my eyes are even more swollen today, will have to go out looking like a freak   </t>
  </si>
  <si>
    <t>Tue Jun 16 00:03:09 PDT 2009</t>
  </si>
  <si>
    <t>evaswish</t>
  </si>
  <si>
    <t>@Shanna_Natalia  - was just reading some of ur updates and I totally agree with u about poor Rob  wow I just read what happened 2day poor</t>
  </si>
  <si>
    <t>Tue Jun 16 00:03:11 PDT 2009</t>
  </si>
  <si>
    <t>dom_mason</t>
  </si>
  <si>
    <t xml:space="preserve">Sadly, Parappa's Holiday on PS3 with motion controller was just a dream </t>
  </si>
  <si>
    <t>Tue Jun 16 00:03:12 PDT 2009</t>
  </si>
  <si>
    <t>vicjk20</t>
  </si>
  <si>
    <t>@GSUM00 dude, when'd you get so strong?!  I'm only level 3   I'm left at the bottom of the barrel of spydom...sigh</t>
  </si>
  <si>
    <t>katediviney</t>
  </si>
  <si>
    <t>i feel the worst right now. and im so pissed i smashed a hole in my door  sorry door, ily.</t>
  </si>
  <si>
    <t>Tue Jun 16 00:03:13 PDT 2009</t>
  </si>
  <si>
    <t xml:space="preserve">Cash Cash are having free acoustic shows this week, nowhere near me  But I can't wait to see them when they come here </t>
  </si>
  <si>
    <t>Tue Jun 16 00:03:16 PDT 2009</t>
  </si>
  <si>
    <t xml:space="preserve">had a terribly time walking in wedges yesterday. Why can't I walk in heels/wedges? </t>
  </si>
  <si>
    <t>Tue Jun 16 00:03:17 PDT 2009</t>
  </si>
  <si>
    <t>Good morning everyone, it's gonna be a nice day today so yay for the uk it's only 68 degrees though   http://twitpic.com/7j2d3</t>
  </si>
  <si>
    <t xml:space="preserve">dean laidley </t>
  </si>
  <si>
    <t>Tue Jun 16 00:03:21 PDT 2009</t>
  </si>
  <si>
    <t xml:space="preserve">@onepinksheep Nice one with the random win earlier, sadly in all my wins I don't think one single one has been a random one </t>
  </si>
  <si>
    <t>Tue Jun 16 00:03:25 PDT 2009</t>
  </si>
  <si>
    <t>Kittlems</t>
  </si>
  <si>
    <t xml:space="preserve">is going to work! </t>
  </si>
  <si>
    <t>Tue Jun 16 00:03:26 PDT 2009</t>
  </si>
  <si>
    <t>sweetut</t>
  </si>
  <si>
    <t>Tue Jun 16 00:03:28 PDT 2009</t>
  </si>
  <si>
    <t xml:space="preserve">ack! work </t>
  </si>
  <si>
    <t>imyihan</t>
  </si>
  <si>
    <t xml:space="preserve">can fall asleep anywhere, I miss my bed. </t>
  </si>
  <si>
    <t>Tue Jun 16 00:03:30 PDT 2009</t>
  </si>
  <si>
    <t xml:space="preserve">I just looked through ALL of my comments since day 1 on myspace. It brought back good and bad memories.  It kind of made me sad.  </t>
  </si>
  <si>
    <t>Tue Jun 16 00:03:35 PDT 2009</t>
  </si>
  <si>
    <t>timschaeps</t>
  </si>
  <si>
    <t xml:space="preserve">A little more than one week to go! Still 2 more exams to be done. A pity I see everything as a qeue after yesterday </t>
  </si>
  <si>
    <t>aaasianftw</t>
  </si>
  <si>
    <t xml:space="preserve">Mmm crap. I kindda banged Bo up when i dropped him in the kicthen </t>
  </si>
  <si>
    <t>Tue Jun 16 00:03:37 PDT 2009</t>
  </si>
  <si>
    <t>This poor kitty  He's Fucked up.</t>
  </si>
  <si>
    <t>Tue Jun 16 00:03:40 PDT 2009</t>
  </si>
  <si>
    <t>KeiliGeller</t>
  </si>
  <si>
    <t xml:space="preserve">I still dont understand this whole tweet thingy but i'm working on it. i want more twitter friends. </t>
  </si>
  <si>
    <t>Tue Jun 16 00:03:43 PDT 2009</t>
  </si>
  <si>
    <t xml:space="preserve">@cronomcgee my phone wont let me sign on </t>
  </si>
  <si>
    <t>Tue Jun 16 00:03:59 PDT 2009</t>
  </si>
  <si>
    <t>My cactus died  I didn't know they needed to be fed &amp;amp; watered.</t>
  </si>
  <si>
    <t>Tue Jun 16 00:04:00 PDT 2009</t>
  </si>
  <si>
    <t>bmack87</t>
  </si>
  <si>
    <t>@MSSME nooo!  im jealous get me outta here lol. n i was gonna come home this weekend but i cant. ehh maybe the 4th .</t>
  </si>
  <si>
    <t>Tue Jun 16 00:04:02 PDT 2009</t>
  </si>
  <si>
    <t>@Jularybox  hahah get on msn duckling!</t>
  </si>
  <si>
    <t>Tue Jun 16 00:04:04 PDT 2009</t>
  </si>
  <si>
    <t>PaulTheAsian</t>
  </si>
  <si>
    <t xml:space="preserve">time to sleep i think, but i'll miss her if i sleep </t>
  </si>
  <si>
    <t>Tue Jun 16 00:04:05 PDT 2009</t>
  </si>
  <si>
    <t>kitten12079</t>
  </si>
  <si>
    <t>well midnight again B4 I get N2 bed  this time due 2 a sick kiddo, may not get much sleep tonight. Oh well, Night my Twitterpeeps luv yall</t>
  </si>
  <si>
    <t>Tue Jun 16 00:04:06 PDT 2009</t>
  </si>
  <si>
    <t>eritwins140</t>
  </si>
  <si>
    <t xml:space="preserve">I'm going to sleep... Need to get up and study tomorrow </t>
  </si>
  <si>
    <t>Tue Jun 16 00:04:08 PDT 2009</t>
  </si>
  <si>
    <t>Tue Jun 16 00:04:12 PDT 2009</t>
  </si>
  <si>
    <t>vickaii</t>
  </si>
  <si>
    <t xml:space="preserve">so stressed with homework, especially with the bloody math test </t>
  </si>
  <si>
    <t>Tue Jun 16 00:04:21 PDT 2009</t>
  </si>
  <si>
    <t xml:space="preserve">ok 7 hours until jury duty not going to be a happy camper </t>
  </si>
  <si>
    <t>Tue Jun 16 00:04:25 PDT 2009</t>
  </si>
  <si>
    <t>goodbye record stores.  http://bit.ly/nKxt9</t>
  </si>
  <si>
    <t xml:space="preserve">My stepmoms dad is in the last stages of Alzheimer's and he's not doing good </t>
  </si>
  <si>
    <t>Tue Jun 16 00:04:26 PDT 2009</t>
  </si>
  <si>
    <t>cipritmro</t>
  </si>
  <si>
    <t xml:space="preserve">@smrtgirl they didn't stop in Churton Park. 10 degrees in my bedroom!!!! </t>
  </si>
  <si>
    <t>Tue Jun 16 00:04:29 PDT 2009</t>
  </si>
  <si>
    <t>Angeleenie</t>
  </si>
  <si>
    <t xml:space="preserve">isn't going to Vegas in July after all... Floyd Mayweather has a broken rib </t>
  </si>
  <si>
    <t>Tue Jun 16 00:04:32 PDT 2009</t>
  </si>
  <si>
    <t>personalityAB</t>
  </si>
  <si>
    <t xml:space="preserve">On the train, having eaten too much too quickly again! Lesson, yet more self control needed </t>
  </si>
  <si>
    <t xml:space="preserve">@nessssssss im sorry acting a fool. Please forgive a stupid fool. </t>
  </si>
  <si>
    <t>Tue Jun 16 00:04:33 PDT 2009</t>
  </si>
  <si>
    <t xml:space="preserve">: bad bad morning...migraine...backache...and a bitch for a boss! </t>
  </si>
  <si>
    <t>Tue Jun 16 00:04:36 PDT 2009</t>
  </si>
  <si>
    <t>sullyrabbit</t>
  </si>
  <si>
    <t xml:space="preserve">cant fall asleep + hunger increasing = noooo!! </t>
  </si>
  <si>
    <t xml:space="preserve">I need Twitter to become 180-200 characters because the bits I get usually are about that long. </t>
  </si>
  <si>
    <t>Tue Jun 16 00:04:42 PDT 2009</t>
  </si>
  <si>
    <t>linndiz</t>
  </si>
  <si>
    <t xml:space="preserve">hawh, ima miss you albert! </t>
  </si>
  <si>
    <t>Tue Jun 16 00:04:43 PDT 2009</t>
  </si>
  <si>
    <t xml:space="preserve">omgosh he just choked eating his pellet </t>
  </si>
  <si>
    <t>PoetPerspective</t>
  </si>
  <si>
    <t>He gave us a 15 min break and i decided to go out side and just chill until the break ended som1 cheated on me  (phone call recieved)</t>
  </si>
  <si>
    <t>Tue Jun 16 00:04:44 PDT 2009</t>
  </si>
  <si>
    <t>I wish I could of went to the Bonnaroo festival this year  efffing sucks esp getting sms from my girl... Blahhh</t>
  </si>
  <si>
    <t>dmacvittie</t>
  </si>
  <si>
    <t>.@SecBarbie Kindle DX is nice - auto rotate, PDF support is great (Burton reports, F5 docs, RPG/Wargames docs) No bookshelves.  #kindle</t>
  </si>
  <si>
    <t>Tue Jun 16 00:04:47 PDT 2009</t>
  </si>
  <si>
    <t>I love @lisawiy!! get back from geography camp soooooooon!  you missed sooooo much at school today!........ (that's a lie  )</t>
  </si>
  <si>
    <t>vashistg</t>
  </si>
  <si>
    <t xml:space="preserve">stuck in cubicle nation....i want to be free </t>
  </si>
  <si>
    <t>Tue Jun 16 00:04:50 PDT 2009</t>
  </si>
  <si>
    <t>julz_andersen</t>
  </si>
  <si>
    <t xml:space="preserve">is over everything </t>
  </si>
  <si>
    <t>Tue Jun 16 00:04:52 PDT 2009</t>
  </si>
  <si>
    <t xml:space="preserve">my phone died like an hour ago! I'm super bummed!! </t>
  </si>
  <si>
    <t>Tue Jun 16 00:04:53 PDT 2009</t>
  </si>
  <si>
    <t xml:space="preserve">Ok it's time for a haircut. and ohh the neighbour kids are in my house again. It's sad, I've been called aunty many times </t>
  </si>
  <si>
    <t>Tue Jun 16 00:04:59 PDT 2009</t>
  </si>
  <si>
    <t xml:space="preserve">Just badly cricked my neck - stretched and the click, crack, crack. Very painfull </t>
  </si>
  <si>
    <t>Tue Jun 16 00:05:01 PDT 2009</t>
  </si>
  <si>
    <t xml:space="preserve">I'm really excited to play around with Motion (http://www.movabletype.com/motion/), but I have to make myself go to sleep </t>
  </si>
  <si>
    <t>Tue Jun 16 00:05:05 PDT 2009</t>
  </si>
  <si>
    <t xml:space="preserve">You will be missed little one </t>
  </si>
  <si>
    <t>MagikBaretta</t>
  </si>
  <si>
    <t xml:space="preserve">I got steak/garlic mashed potatoes and SHOES! 4 pairs! Mo got a million new shirts..Garmez got a new fish bowl..aww nothing for Ari </t>
  </si>
  <si>
    <t>Tue Jun 16 00:05:06 PDT 2009</t>
  </si>
  <si>
    <t>maxiemadness</t>
  </si>
  <si>
    <t xml:space="preserve">aaaaaand i'm up. well, i've been up for about an hour actually. Birdie wants to see me today, but i can't because i have no money </t>
  </si>
  <si>
    <t>Tue Jun 16 00:05:07 PDT 2009</t>
  </si>
  <si>
    <t xml:space="preserve">@appleey sigh </t>
  </si>
  <si>
    <t>Tue Jun 16 00:05:11 PDT 2009</t>
  </si>
  <si>
    <t>KhloeChanel</t>
  </si>
  <si>
    <t xml:space="preserve">@DCMABNIKKI  you forgot me </t>
  </si>
  <si>
    <t xml:space="preserve">i want icecream, but it hurts muh toof!  </t>
  </si>
  <si>
    <t>Tue Jun 16 00:05:15 PDT 2009</t>
  </si>
  <si>
    <t>wonalove</t>
  </si>
  <si>
    <t xml:space="preserve">Going away to Korea for two months!! going to miss my bf,my friends and the city that I adore. </t>
  </si>
  <si>
    <t>Tue Jun 16 00:05:16 PDT 2009</t>
  </si>
  <si>
    <t xml:space="preserve">@stitchie I did, no sign to be found   I'm so cannot get use of using other type of phone.  So handicap </t>
  </si>
  <si>
    <t>Tue Jun 16 00:05:18 PDT 2009</t>
  </si>
  <si>
    <t>lonelylove1109</t>
  </si>
  <si>
    <t xml:space="preserve">Ã´i trá»?i Æ¡i... tháº¿ lÃ  mÃ¬nh láº¡i sáº¯p pháº£i Ä‘i há»?c rá»“i... mÃ  láº¡i há»?c cÃ¹ng lá»›i tháº±ng L ... ná»¯a chá»©... cháº£ thÃ­ch tÃ½ nÃ o </t>
  </si>
  <si>
    <t>Tue Jun 16 00:05:19 PDT 2009</t>
  </si>
  <si>
    <t>yarg1</t>
  </si>
  <si>
    <t>eduardjm</t>
  </si>
  <si>
    <t xml:space="preserve">My body keeps fighting off sleep as though it were a disease. I'm blaming all the soda I had today. Shouldve known better </t>
  </si>
  <si>
    <t>Tue Jun 16 00:05:22 PDT 2009</t>
  </si>
  <si>
    <t>Mbenwell</t>
  </si>
  <si>
    <t xml:space="preserve">@kevinayP  so jealous you'll get to use those features. Here in USA, country iPhone was founded, won't get them till 'later this year' </t>
  </si>
  <si>
    <t>Tue Jun 16 00:05:24 PDT 2009</t>
  </si>
  <si>
    <t>haymamawolf</t>
  </si>
  <si>
    <t xml:space="preserve">i miss my baby savannah, already....and i haven't even spent a night without her..............ahhhhhhhhhhhh </t>
  </si>
  <si>
    <t>Tue Jun 16 00:05:25 PDT 2009</t>
  </si>
  <si>
    <t>TheBardsOracle</t>
  </si>
  <si>
    <t xml:space="preserve">I got laid off </t>
  </si>
  <si>
    <t>ARStudios</t>
  </si>
  <si>
    <t xml:space="preserve">HLSL somehow thinks that an implicit, destructive cast from float to bool is a good idea. PIX debugger shows bools as floats, too </t>
  </si>
  <si>
    <t>Tue Jun 16 00:05:27 PDT 2009</t>
  </si>
  <si>
    <t>AkashaCouture</t>
  </si>
  <si>
    <t xml:space="preserve">NOOOO...got a wake up call this mornin...had to take my dog to the vet...castration thought the appointment was next month..poor Cookie </t>
  </si>
  <si>
    <t>Tue Jun 16 00:05:29 PDT 2009</t>
  </si>
  <si>
    <t>I don't like this twitter app but twitteriffic won't work  emily is snoring &amp;amp; I'm bored  heehee</t>
  </si>
  <si>
    <t>Tue Jun 16 00:05:31 PDT 2009</t>
  </si>
  <si>
    <t xml:space="preserve">arrrgh, cover </t>
  </si>
  <si>
    <t>Tue Jun 16 00:05:32 PDT 2009</t>
  </si>
  <si>
    <t xml:space="preserve">I miss my pook </t>
  </si>
  <si>
    <t>Tue Jun 16 00:05:33 PDT 2009</t>
  </si>
  <si>
    <t xml:space="preserve">is sunburned as hells and thinks someone should come rub aloe vera on her </t>
  </si>
  <si>
    <t>Tue Jun 16 00:05:34 PDT 2009</t>
  </si>
  <si>
    <t xml:space="preserve">Havin 2 stand on da train! Suppose its keepin me awake but my legs r killin now </t>
  </si>
  <si>
    <t>Tue Jun 16 00:05:39 PDT 2009</t>
  </si>
  <si>
    <t>amythefitz</t>
  </si>
  <si>
    <t xml:space="preserve">Off to Limerick today!! Can't wait!! But it does mean I probs won't be tweeting for the next..4ish days  See ye Saturday </t>
  </si>
  <si>
    <t>Tue Jun 16 00:05:47 PDT 2009</t>
  </si>
  <si>
    <t>rileysauntie</t>
  </si>
  <si>
    <t xml:space="preserve">@TheAmyBrenneman last day of first day? Can I have a car too? I'm being deported from warm Australia to cold Canada - boo. </t>
  </si>
  <si>
    <t>Tue Jun 16 00:05:48 PDT 2009</t>
  </si>
  <si>
    <t xml:space="preserve">@ccassiee just looked outside as you said that, i cant see a thing out there and its only 5 :s are you still incredibly sickly? </t>
  </si>
  <si>
    <t>Tue Jun 16 00:05:49 PDT 2009</t>
  </si>
  <si>
    <t>chilibunny</t>
  </si>
  <si>
    <t>@VanNessVanWu good or bad ending..someone told me the good ones go down.  really?</t>
  </si>
  <si>
    <t>Tue Jun 16 00:05:51 PDT 2009</t>
  </si>
  <si>
    <t xml:space="preserve">@PrettyNeish lmao but the wrong bastard sent it.....so it dont even count lol </t>
  </si>
  <si>
    <t>Back to work today  wish I would have taken today off for my dr.s appointment.</t>
  </si>
  <si>
    <t>Tue Jun 16 00:05:52 PDT 2009</t>
  </si>
  <si>
    <t xml:space="preserve">is sunburned as hell and thinks someone should come rub aloe vera on her </t>
  </si>
  <si>
    <t>Tue Jun 16 00:05:55 PDT 2009</t>
  </si>
  <si>
    <t xml:space="preserve">@LeCapitainesexy me too! </t>
  </si>
  <si>
    <t>Tue Jun 16 00:05:58 PDT 2009</t>
  </si>
  <si>
    <t xml:space="preserve">getting an error updating tweetdeck.... </t>
  </si>
  <si>
    <t>Tue Jun 16 00:06:02 PDT 2009</t>
  </si>
  <si>
    <t xml:space="preserve">It's time I put my foot down n end  all this BS that has stressed me for so long! I just need the strenght 2 do it! Hate being sad </t>
  </si>
  <si>
    <t>Tue Jun 16 00:06:03 PDT 2009</t>
  </si>
  <si>
    <t xml:space="preserve">@PetsAndAnimals I am lost. Please help me find a good home. </t>
  </si>
  <si>
    <t>Tue Jun 16 00:06:04 PDT 2009</t>
  </si>
  <si>
    <t xml:space="preserve">I don't like speaking to voicemail  makes me feel weird </t>
  </si>
  <si>
    <t>@lazwah nope the 18th for us .... sad face  haha</t>
  </si>
  <si>
    <t>Tue Jun 16 00:06:05 PDT 2009</t>
  </si>
  <si>
    <t>Forgot my charger .at ash's  but good thing I got 2 phones ;) not gonna study til tomorrow early; --.*night tweeties---xo&amp;lt;333</t>
  </si>
  <si>
    <t>Tue Jun 16 00:06:06 PDT 2009</t>
  </si>
  <si>
    <t xml:space="preserve">@ethernat Not me </t>
  </si>
  <si>
    <t>iBnoahD</t>
  </si>
  <si>
    <t>Bored  Xbox got taken away...NOOO</t>
  </si>
  <si>
    <t>Tue Jun 16 00:06:10 PDT 2009</t>
  </si>
  <si>
    <t xml:space="preserve">@TheOtsenre stop bugging her or she will hate us </t>
  </si>
  <si>
    <t>Tue Jun 16 00:06:13 PDT 2009</t>
  </si>
  <si>
    <t xml:space="preserve">I FEEL SO TIRED BUT I CAN'T SLEEP </t>
  </si>
  <si>
    <t>Tue Jun 16 00:06:14 PDT 2009</t>
  </si>
  <si>
    <t xml:space="preserve">@ebila2000   can't get in-  bandwidth exceeded  </t>
  </si>
  <si>
    <t>Tue Jun 16 00:06:20 PDT 2009</t>
  </si>
  <si>
    <t xml:space="preserve">@priscajolanda peje. I guess I can't attend to your karaokean. Besok gw mau medical check up soalnya. </t>
  </si>
  <si>
    <t>Tue Jun 16 00:06:22 PDT 2009</t>
  </si>
  <si>
    <t xml:space="preserve">i can't understand why eCPM goes down in the middle of the week! any ideas? </t>
  </si>
  <si>
    <t>Tue Jun 16 00:06:23 PDT 2009</t>
  </si>
  <si>
    <t xml:space="preserve">is having a little panic about running a cupcake stall next weekend. In my dream, everything melted </t>
  </si>
  <si>
    <t>Tue Jun 16 00:06:25 PDT 2009</t>
  </si>
  <si>
    <t xml:space="preserve">ugh i need to go to bed </t>
  </si>
  <si>
    <t>Tue Jun 16 00:06:28 PDT 2009</t>
  </si>
  <si>
    <t>@johnverhoeven thanks ;) I didn't get a cake with candles this year  why do candles stop after 25, i want 2 know? conspiracy, i tells ya.</t>
  </si>
  <si>
    <t>Tue Jun 16 00:06:30 PDT 2009</t>
  </si>
  <si>
    <t>emh</t>
  </si>
  <si>
    <t xml:space="preserve">editing photos. have ~2000 to go through </t>
  </si>
  <si>
    <t>Tue Jun 16 00:06:33 PDT 2009</t>
  </si>
  <si>
    <t>sunstorm_blue</t>
  </si>
  <si>
    <t>Raining outside.   Have to do some work for Latin before going to university.</t>
  </si>
  <si>
    <t>Tue Jun 16 00:06:34 PDT 2009</t>
  </si>
  <si>
    <t xml:space="preserve">ahh theres nothing to do </t>
  </si>
  <si>
    <t>Tue Jun 16 00:06:35 PDT 2009</t>
  </si>
  <si>
    <t>ErinnOrourkee</t>
  </si>
  <si>
    <t>I hate the fact that i dont have many followers  HINT HINT!!</t>
  </si>
  <si>
    <t>Tue Jun 16 00:06:40 PDT 2009</t>
  </si>
  <si>
    <t xml:space="preserve">They have those dumb convex benches like the ones at the Standard at the airport too. They are really hard to sit on </t>
  </si>
  <si>
    <t>Tue Jun 16 00:06:41 PDT 2009</t>
  </si>
  <si>
    <t xml:space="preserve">Omg thinking about lauren </t>
  </si>
  <si>
    <t>Tue Jun 16 00:06:43 PDT 2009</t>
  </si>
  <si>
    <t xml:space="preserve">ahhhh, i need some stronger painkillers than ibuprofen.  i messed my back up...i'm sure my a.m. workout didn't help it any  double </t>
  </si>
  <si>
    <t>Tue Jun 16 00:06:46 PDT 2009</t>
  </si>
  <si>
    <t xml:space="preserve">I missed a recruitment day because the paper printed the 16th not the 15th. Somehow I knew that was going to be my fault </t>
  </si>
  <si>
    <t>Tue Jun 16 00:06:47 PDT 2009</t>
  </si>
  <si>
    <t>handler</t>
  </si>
  <si>
    <t xml:space="preserve">@chockenberry Thanks for the brain fart post; I hope Apple adopts the idea. @Routesy SF has been broken for 5 days, in specific. </t>
  </si>
  <si>
    <t>Tue Jun 16 00:06:48 PDT 2009</t>
  </si>
  <si>
    <t xml:space="preserve">my head hurts and all i can hear on the other side of the phone is snoring </t>
  </si>
  <si>
    <t>Tue Jun 16 00:06:50 PDT 2009</t>
  </si>
  <si>
    <t xml:space="preserve">just got home from practice wish my knee wasnt all busted </t>
  </si>
  <si>
    <t>Tue Jun 16 00:06:51 PDT 2009</t>
  </si>
  <si>
    <t>k3nyadigit</t>
  </si>
  <si>
    <t xml:space="preserve">My phone is brokeded. I wuvs my phone. </t>
  </si>
  <si>
    <t>Tue Jun 16 00:06:54 PDT 2009</t>
  </si>
  <si>
    <t xml:space="preserve">offf to la physio for my stupid shoulder </t>
  </si>
  <si>
    <t>Tue Jun 16 00:06:55 PDT 2009</t>
  </si>
  <si>
    <t>Tue Jun 16 00:06:57 PDT 2009</t>
  </si>
  <si>
    <t xml:space="preserve">So who all is still up? Im kinda lonely </t>
  </si>
  <si>
    <t>Tue Jun 16 00:06:58 PDT 2009</t>
  </si>
  <si>
    <t>SinCityDiva</t>
  </si>
  <si>
    <t xml:space="preserve">@MCHammer I don't know where I was when he was born.  But I remember where I was &amp;amp; what I was doing the day died. RIP Tupac  </t>
  </si>
  <si>
    <t>Tue Jun 16 00:07:00 PDT 2009</t>
  </si>
  <si>
    <t>Raindroprose</t>
  </si>
  <si>
    <t>@CalebFTSK...this is cruel...no screen name?  Post? Pwease? &amp;lt;3</t>
  </si>
  <si>
    <t>biccy</t>
  </si>
  <si>
    <t xml:space="preserve">Austin has blue and yellow underwear today. No photo. </t>
  </si>
  <si>
    <t>Tue Jun 16 00:07:02 PDT 2009</t>
  </si>
  <si>
    <t>Icy1_Female</t>
  </si>
  <si>
    <t xml:space="preserve">Going to a funeral today </t>
  </si>
  <si>
    <t>Tue Jun 16 00:07:03 PDT 2009</t>
  </si>
  <si>
    <t>xxsheryl</t>
  </si>
  <si>
    <t xml:space="preserve">@BeanieBuns You can join us if you want! The light bulb in my room has blown. ohsnap </t>
  </si>
  <si>
    <t>LennyJoeyBREEZY</t>
  </si>
  <si>
    <t xml:space="preserve">Coker is mad at me. </t>
  </si>
  <si>
    <t>Tue Jun 16 00:07:04 PDT 2009</t>
  </si>
  <si>
    <t>@VivaZappos  You can borrow mine if you want. He's hard to understand &amp;amp; has stupid jokes, but he's always there to drink with you.</t>
  </si>
  <si>
    <t>Tue Jun 16 00:07:06 PDT 2009</t>
  </si>
  <si>
    <t>Ro_alfalasi</t>
  </si>
  <si>
    <t xml:space="preserve">@jawaheralsayegh luckyyyyyy  i still have a week left </t>
  </si>
  <si>
    <t>Tue Jun 16 00:07:07 PDT 2009</t>
  </si>
  <si>
    <t>TwilightNerd09</t>
  </si>
  <si>
    <t xml:space="preserve">Just About To Leave For School On My Bikee..   O Happy Days </t>
  </si>
  <si>
    <t>Tue Jun 16 00:07:08 PDT 2009</t>
  </si>
  <si>
    <t xml:space="preserve">@hunkydoryhome with you there hun my two took turns getting up all night .. so unlike them </t>
  </si>
  <si>
    <t>Tue Jun 16 00:07:09 PDT 2009</t>
  </si>
  <si>
    <t>shananiguns</t>
  </si>
  <si>
    <t>This sucks  I miss you so much.</t>
  </si>
  <si>
    <t>Tue Jun 16 00:07:10 PDT 2009</t>
  </si>
  <si>
    <t>Away to school  maths first two periods, aaahhh!</t>
  </si>
  <si>
    <t>Tue Jun 16 00:07:11 PDT 2009</t>
  </si>
  <si>
    <t>jaimeabraham3</t>
  </si>
  <si>
    <t xml:space="preserve">@whoaazee we remember all the times we spent together....cuz in a couple od months you will find new friends and forget about me </t>
  </si>
  <si>
    <t>Tue Jun 16 00:07:15 PDT 2009</t>
  </si>
  <si>
    <t>SammyJo913</t>
  </si>
  <si>
    <t xml:space="preserve">I'm at home by myself and can't sleep bc of the scary storm </t>
  </si>
  <si>
    <t xml:space="preserve">@gobi_one I know. I remembered just now as well </t>
  </si>
  <si>
    <t xml:space="preserve">Sports day at the primary giving a wee hand cya all later gutted no more NBA games though </t>
  </si>
  <si>
    <t>Deannalicious</t>
  </si>
  <si>
    <t xml:space="preserve">i hate when i cant sleep </t>
  </si>
  <si>
    <t>Tue Jun 16 00:07:17 PDT 2009</t>
  </si>
  <si>
    <t>mrazzano</t>
  </si>
  <si>
    <t>@ElexisKababitch Yeah this is quite messed up.   Guess we'll just have to wait until we find out tomorrow! woo... I'm nervous... ((((((</t>
  </si>
  <si>
    <t>Tue Jun 16 00:07:18 PDT 2009</t>
  </si>
  <si>
    <t>heard some of my LA fam is comin this weekend! ..CANT WAIT!!!!! wish all of u were comin   ....OCTOBER THO ima see everybodys face! aww &amp;lt;3</t>
  </si>
  <si>
    <t>Tue Jun 16 00:07:26 PDT 2009</t>
  </si>
  <si>
    <t>britt_shardae</t>
  </si>
  <si>
    <t xml:space="preserve">was watching intervention cryin my eyes out cuz it reminded me of someone in my family i love dearly! </t>
  </si>
  <si>
    <t>Tue Jun 16 00:07:28 PDT 2009</t>
  </si>
  <si>
    <t>BforBecca</t>
  </si>
  <si>
    <t>@MGiraudOfficial can't sleep  hope your dinner was good hon-your dancer friend B</t>
  </si>
  <si>
    <t>Tue Jun 16 00:07:29 PDT 2009</t>
  </si>
  <si>
    <t>mickii_love</t>
  </si>
  <si>
    <t>when you think things cant get any worse! they just do     loveyou xo</t>
  </si>
  <si>
    <t>Tue Jun 16 00:07:33 PDT 2009</t>
  </si>
  <si>
    <t xml:space="preserve">i just said &amp;quot;gym&amp;quot; in my twitter, and some muscle guy added me. 44 followers, hooray? </t>
  </si>
  <si>
    <t>Tue Jun 16 00:07:34 PDT 2009</t>
  </si>
  <si>
    <t xml:space="preserve">@JonLuke It's too bad you're stuck at work &amp;amp; can't enjoy the weather. </t>
  </si>
  <si>
    <t>Tue Jun 16 00:07:35 PDT 2009</t>
  </si>
  <si>
    <t xml:space="preserve">NOOOOOOOOOOOOOO Bye for a day </t>
  </si>
  <si>
    <t xml:space="preserve">Dreading today so much to do in so little time </t>
  </si>
  <si>
    <t>Tue Jun 16 00:07:37 PDT 2009</t>
  </si>
  <si>
    <t>been long day very tired &amp;amp; tampa wont stop crying  he has gave me a headache please keep my aunt in prayer every1</t>
  </si>
  <si>
    <t>youngmkguy</t>
  </si>
  <si>
    <t xml:space="preserve">is not best pleased ... my car is broken </t>
  </si>
  <si>
    <t>Tue Jun 16 00:07:41 PDT 2009</t>
  </si>
  <si>
    <t xml:space="preserve">@jamieed where in wales u from? U r soo lucky u saw jb last night. My parents wont drive me to england! </t>
  </si>
  <si>
    <t>Tue Jun 16 00:07:40 PDT 2009</t>
  </si>
  <si>
    <t xml:space="preserve">#haveyouever felt heartbroken? </t>
  </si>
  <si>
    <t>xbreathefashion</t>
  </si>
  <si>
    <t>grrr. i hate when i take a nap during the day and can't sleep.  not cool.</t>
  </si>
  <si>
    <t xml:space="preserve">@cherylberyls I understand u Cheryl. I also got like the exact feeling like u </t>
  </si>
  <si>
    <t>Tue Jun 16 00:07:48 PDT 2009</t>
  </si>
  <si>
    <t>claireoverton08</t>
  </si>
  <si>
    <t xml:space="preserve">Morning, am waiting for the train in the lovely sunshine! Its too nice to go to work today! </t>
  </si>
  <si>
    <t>Tue Jun 16 00:07:49 PDT 2009</t>
  </si>
  <si>
    <t>@AmyQcoocachoo ugh .. never go anywhere at that time of day when school lets out.   wine o'clock now?</t>
  </si>
  <si>
    <t>Tue Jun 16 00:07:50 PDT 2009</t>
  </si>
  <si>
    <t>yoshisushi</t>
  </si>
  <si>
    <t xml:space="preserve">I certainly have a fever </t>
  </si>
  <si>
    <t>Tue Jun 16 00:07:54 PDT 2009</t>
  </si>
  <si>
    <t>he's leaving soon.  - http://tweet.sg</t>
  </si>
  <si>
    <t>Tue Jun 16 00:07:57 PDT 2009</t>
  </si>
  <si>
    <t>ArmOfCrass</t>
  </si>
  <si>
    <t>LIVE Just got shut down!!!    Atleast they let me play for a few more minutes and didn't do it right at 12:01 haha.  Now what to do.....</t>
  </si>
  <si>
    <t>Tue Jun 16 00:07:58 PDT 2009</t>
  </si>
  <si>
    <t xml:space="preserve">I feel like throwing up </t>
  </si>
  <si>
    <t>Tue Jun 16 00:08:00 PDT 2009</t>
  </si>
  <si>
    <t>@Stefan_MK1 Oh honey  We will protest! *hugs*</t>
  </si>
  <si>
    <t>@misschevy13 wow...that sounds serious.  you okay?</t>
  </si>
  <si>
    <t xml:space="preserve">I found it really difficult to leave my warm and soft bed in the morning. Even in the hot day </t>
  </si>
  <si>
    <t>Tue Jun 16 00:08:02 PDT 2009</t>
  </si>
  <si>
    <t>RESTUARANT CITY IS NOT WORKING FOR MEEEEE  WHYYYYYYYY</t>
  </si>
  <si>
    <t>Tue Jun 16 00:08:03 PDT 2009</t>
  </si>
  <si>
    <t>whittybrooke</t>
  </si>
  <si>
    <t xml:space="preserve">I have so much sinus pressure in my head/nose. Don't know why I had to have another allergy attack right before bedtime!!! </t>
  </si>
  <si>
    <t>Tue Jun 16 00:08:07 PDT 2009</t>
  </si>
  <si>
    <t>evagod</t>
  </si>
  <si>
    <t>Tummy hurts  suprisingly my bathroom floor is fairly comfortable to lay on for a long period of time!</t>
  </si>
  <si>
    <t>Tue Jun 16 00:08:10 PDT 2009</t>
  </si>
  <si>
    <t xml:space="preserve">i need an astro chair in resto city </t>
  </si>
  <si>
    <t>Tue Jun 16 00:08:15 PDT 2009</t>
  </si>
  <si>
    <t>JennCapizzi</t>
  </si>
  <si>
    <t xml:space="preserve">Xbox live is down and i was having fun playing halo </t>
  </si>
  <si>
    <t>Tue Jun 16 00:08:18 PDT 2009</t>
  </si>
  <si>
    <t>thedirtydb</t>
  </si>
  <si>
    <t xml:space="preserve">@Nise21 i have a pager </t>
  </si>
  <si>
    <t>Tue Jun 16 00:08:19 PDT 2009</t>
  </si>
  <si>
    <t xml:space="preserve">@Tohuw You know I'd go to bat for an anti-happiness ordinance; unfortunately, that's not what's on the table.  </t>
  </si>
  <si>
    <t>Tue Jun 16 00:08:20 PDT 2009</t>
  </si>
  <si>
    <t>RESTAURANT CITY IS NOT WORKING FOR MEEEEE  WHYYYYYYYY</t>
  </si>
  <si>
    <t>SeattleGymFreak</t>
  </si>
  <si>
    <t>I hate sorry ass family members grandma I'm sorry u sick and I love u lots  pray. For my granny betty she needs it</t>
  </si>
  <si>
    <t>Tue Jun 16 00:08:22 PDT 2009</t>
  </si>
  <si>
    <t>ambertee</t>
  </si>
  <si>
    <t xml:space="preserve">I have a blister on my foot </t>
  </si>
  <si>
    <t>Tue Jun 16 00:08:23 PDT 2009</t>
  </si>
  <si>
    <t>antonio_grillo</t>
  </si>
  <si>
    <t xml:space="preserve">the weather is hot! Olso in my office... </t>
  </si>
  <si>
    <t>Tue Jun 16 00:08:24 PDT 2009</t>
  </si>
  <si>
    <t>I had another late night  ! I feel kinda crappy. -sigh- i always search for things that will hurt me...</t>
  </si>
  <si>
    <t>Tue Jun 16 00:08:27 PDT 2009</t>
  </si>
  <si>
    <t>stars_available</t>
  </si>
  <si>
    <t xml:space="preserve">@skysosmrt We need to find the right time of day when the Misomayo at @japadog isn't sold out! This is twice in a row now! </t>
  </si>
  <si>
    <t>Tue Jun 16 00:08:28 PDT 2009</t>
  </si>
  <si>
    <t xml:space="preserve">On my way to see about getting a bus, aren't children at school today? oh joy </t>
  </si>
  <si>
    <t>Tue Jun 16 00:08:30 PDT 2009</t>
  </si>
  <si>
    <t xml:space="preserve">rain?! why'd you have to pour on me like that? </t>
  </si>
  <si>
    <t>Tue Jun 16 00:08:38 PDT 2009</t>
  </si>
  <si>
    <t xml:space="preserve">@danettechan how do you change the colour on that thing  and I'm so unbusy compared to you guys </t>
  </si>
  <si>
    <t>Tue Jun 16 00:08:40 PDT 2009</t>
  </si>
  <si>
    <t>jiaxinnnn</t>
  </si>
  <si>
    <t xml:space="preserve">  wth seriously keith.im not coming tmr.</t>
  </si>
  <si>
    <t xml:space="preserve">Good morning all...the lovely sunshine helps me to forget I haven't slept for coughing all night </t>
  </si>
  <si>
    <t>alchemista15</t>
  </si>
  <si>
    <t xml:space="preserve">err. i need to get those silly papers. err. badtrip. </t>
  </si>
  <si>
    <t>Tue Jun 16 00:08:41 PDT 2009</t>
  </si>
  <si>
    <t>tamsinol</t>
  </si>
  <si>
    <t>Heartbreaking news for swinf flu family as they have lost their baby too  http://bit.ly/XyKMe</t>
  </si>
  <si>
    <t>Tue Jun 16 00:08:43 PDT 2009</t>
  </si>
  <si>
    <t xml:space="preserve">08:10 is not a good time to be awake if you feel tired. I feel like death warmed up! </t>
  </si>
  <si>
    <t>Tue Jun 16 00:08:45 PDT 2009</t>
  </si>
  <si>
    <t>TheRealMikeDia</t>
  </si>
  <si>
    <t xml:space="preserve">@tracyvega im on oahu, oh yo i looked at my schedule and sorry dude i have finals the following week </t>
  </si>
  <si>
    <t>Tue Jun 16 00:08:46 PDT 2009</t>
  </si>
  <si>
    <t xml:space="preserve">@samm_xo straight aftetr their show last nigh </t>
  </si>
  <si>
    <t>Tue Jun 16 00:08:48 PDT 2009</t>
  </si>
  <si>
    <t xml:space="preserve">I'm in Okinawa... It's raining all the time... and I'm infinitely bored. Bored bored bored. If I didn't have myself.. I'd have noone. </t>
  </si>
  <si>
    <t>Tue Jun 16 00:08:52 PDT 2009</t>
  </si>
  <si>
    <t xml:space="preserve">@whitespider1066 hope you can work it out somehow </t>
  </si>
  <si>
    <t>Tue Jun 16 00:08:57 PDT 2009</t>
  </si>
  <si>
    <t>mazayakamilia</t>
  </si>
  <si>
    <t xml:space="preserve">watching Star Trek was a bad idea </t>
  </si>
  <si>
    <t>Tue Jun 16 00:09:00 PDT 2009</t>
  </si>
  <si>
    <t>PeachyKeenIdea</t>
  </si>
  <si>
    <t xml:space="preserve">@kyarorin YIKES you definitely are having a rough day. I hope yours passes. Good luck. </t>
  </si>
  <si>
    <t>madmike07</t>
  </si>
  <si>
    <t xml:space="preserve">Watchin jimmy kimmel but fallin asleep </t>
  </si>
  <si>
    <t>Tue Jun 16 00:09:06 PDT 2009</t>
  </si>
  <si>
    <t>BigHairyPussy</t>
  </si>
  <si>
    <t xml:space="preserve">Still raining. </t>
  </si>
  <si>
    <t>Tue Jun 16 00:09:12 PDT 2009</t>
  </si>
  <si>
    <t>@dannysgirlsg1  owwies. *noted*</t>
  </si>
  <si>
    <t>Tue Jun 16 00:09:13 PDT 2009</t>
  </si>
  <si>
    <t>tomakun</t>
  </si>
  <si>
    <t xml:space="preserve">Weird how the new Safari 4 refuse to launch or/and scroll down pages today... Working fine at home though. Must be my system at work </t>
  </si>
  <si>
    <t>Tue Jun 16 00:09:14 PDT 2009</t>
  </si>
  <si>
    <t>eyescreaman</t>
  </si>
  <si>
    <t>internet not working since Saturday  Feels like im on an island,just like Tom in Cast away :-P</t>
  </si>
  <si>
    <t>Tue Jun 16 00:09:22 PDT 2009</t>
  </si>
  <si>
    <t>cooliomagenta</t>
  </si>
  <si>
    <t>my zipper broke  ... stay tuned for more of the interesting adventures of keith</t>
  </si>
  <si>
    <t>Tue Jun 16 00:09:24 PDT 2009</t>
  </si>
  <si>
    <t>WretchedTora</t>
  </si>
  <si>
    <t>@marodi it's ok hun.  maybe... *sniffle* maybe next tour? *bawling*</t>
  </si>
  <si>
    <t>Tue Jun 16 00:09:28 PDT 2009</t>
  </si>
  <si>
    <t xml:space="preserve">@wcrenee I wish I was sexy!!!! </t>
  </si>
  <si>
    <t>Tue Jun 16 00:09:31 PDT 2009</t>
  </si>
  <si>
    <t xml:space="preserve">My eyes are swollen &amp;amp; streaming. My throat is swollen &amp;amp; my voice is croaky. I can't breathe &amp;amp; I'm so congested I have headache. </t>
  </si>
  <si>
    <t>Tue Jun 16 00:09:36 PDT 2009</t>
  </si>
  <si>
    <t>heathermarie91</t>
  </si>
  <si>
    <t xml:space="preserve">I wish my computer would work. </t>
  </si>
  <si>
    <t>Tue Jun 16 00:09:37 PDT 2009</t>
  </si>
  <si>
    <t>karladuynhoven</t>
  </si>
  <si>
    <t xml:space="preserve">just got home from school.. wasn't a good day.. </t>
  </si>
  <si>
    <t>Tue Jun 16 00:09:38 PDT 2009</t>
  </si>
  <si>
    <t>Another early morning  last week i think ive had 30 hours sleep... So tired</t>
  </si>
  <si>
    <t>Tue Jun 16 00:09:39 PDT 2009</t>
  </si>
  <si>
    <t xml:space="preserve">Wow the scene when they killed X and &amp;quot;A Change Is Going To Come&amp;quot; playing in the back always jerks those tears </t>
  </si>
  <si>
    <t xml:space="preserve">morning campers, rise and shine - a beautiful day here  (so far) back on the treadmill - ,cleaning,washing, the usual . Not happy today </t>
  </si>
  <si>
    <t>Tue Jun 16 00:09:41 PDT 2009</t>
  </si>
  <si>
    <t xml:space="preserve">@gotkasra LOL WTH how!? I hate it </t>
  </si>
  <si>
    <t>Tue Jun 16 00:09:43 PDT 2009</t>
  </si>
  <si>
    <t>@janilynn HAHAHAHAHA! have you started it?! lmfao yeah i know.. im getting my mom to buy the CD, but i gotta buy the book  tear tear</t>
  </si>
  <si>
    <t>rkjain89</t>
  </si>
  <si>
    <t>Hey!!! Wassup with kgp people  Y suddenly??? ( !!! Yaaar Don't give out the wrong impression kgp lyf Roxxx!!!</t>
  </si>
  <si>
    <t>Tue Jun 16 00:09:45 PDT 2009</t>
  </si>
  <si>
    <t>aprettyflower</t>
  </si>
  <si>
    <t>another late night of homework doing.  can my summer get here any faster? i don't want to go to work, i don't want to go to school!</t>
  </si>
  <si>
    <t>Tue Jun 16 00:09:49 PDT 2009</t>
  </si>
  <si>
    <t xml:space="preserve">@DBallardReisch I know!  it really is saddening!  These dogs are so loving and peaceful!  sad to see a mastiff hide in the bathroom... </t>
  </si>
  <si>
    <t>Tue Jun 16 00:09:50 PDT 2009</t>
  </si>
  <si>
    <t>@TKittie seester! i wish i could see you tomorrow  meh. i just watched more amanda show clips haha</t>
  </si>
  <si>
    <t>Tue Jun 16 00:09:52 PDT 2009</t>
  </si>
  <si>
    <t>didn't get as much sleep as i wanted  and now i have the not so fun task of taming my giant hair :S</t>
  </si>
  <si>
    <t>Tue Jun 16 00:09:53 PDT 2009</t>
  </si>
  <si>
    <t>neilcreek</t>
  </si>
  <si>
    <t xml:space="preserve">Back after a 2 hour expedition to get @naomicreek come druuugs. Cos druugs are goood m'kay? Peak hour traffic isn't tho </t>
  </si>
  <si>
    <t>Tue Jun 16 00:09:54 PDT 2009</t>
  </si>
  <si>
    <t>toodangster</t>
  </si>
  <si>
    <t>still wished she had met Quest Crew.  Stupid Purgatory.</t>
  </si>
  <si>
    <t>Tue Jun 16 00:09:55 PDT 2009</t>
  </si>
  <si>
    <t xml:space="preserve">Im bummed that i have yet to see SKINS season 3 last episode </t>
  </si>
  <si>
    <t>Tue Jun 16 00:09:56 PDT 2009</t>
  </si>
  <si>
    <t xml:space="preserve">Everything's ok now... Fuck hormones.. And sorry Danny.. Lol I love you. </t>
  </si>
  <si>
    <t>sassy_26</t>
  </si>
  <si>
    <t xml:space="preserve">is soooooo cold, so very,very cold </t>
  </si>
  <si>
    <t>Tue Jun 16 00:09:59 PDT 2009</t>
  </si>
  <si>
    <t>KandyBee</t>
  </si>
  <si>
    <t xml:space="preserve">@K_A_G_E i think he is a douche, sorry mate </t>
  </si>
  <si>
    <t>Tue Jun 16 00:10:00 PDT 2009</t>
  </si>
  <si>
    <t xml:space="preserve">@imCATHYiROCK i was SUPPOSED to go </t>
  </si>
  <si>
    <t>Tue Jun 16 00:10:01 PDT 2009</t>
  </si>
  <si>
    <t>http://twitpic.com/7j2mr - Goodbye.  i will miss you.</t>
  </si>
  <si>
    <t>Tue Jun 16 00:10:04 PDT 2009</t>
  </si>
  <si>
    <t xml:space="preserve">@helloaberdeen hahh awwhh, im going to miss yu more then anyone i think, because i was SO close to you growing up </t>
  </si>
  <si>
    <t>Tue Jun 16 00:10:10 PDT 2009</t>
  </si>
  <si>
    <t xml:space="preserve">why do i do this to myself? </t>
  </si>
  <si>
    <t>Tue Jun 16 00:10:15 PDT 2009</t>
  </si>
  <si>
    <t>andriaarmas</t>
  </si>
  <si>
    <t xml:space="preserve">R.I.P. Jimmy (My CHUCKS) ... * sad funeral music... they were a good pair of shoes... </t>
  </si>
  <si>
    <t>Tue Jun 16 00:10:16 PDT 2009</t>
  </si>
  <si>
    <t>siestapordias</t>
  </si>
  <si>
    <t>My tummy hurts  But my bed feels nice. Goodnight.</t>
  </si>
  <si>
    <t>Tue Jun 16 00:10:19 PDT 2009</t>
  </si>
  <si>
    <t xml:space="preserve">hearing crazy noises outside my house </t>
  </si>
  <si>
    <t>Tue Jun 16 00:10:22 PDT 2009</t>
  </si>
  <si>
    <t>cantliveinfear</t>
  </si>
  <si>
    <t>Layin in bed wishin he would wake up and text me back  darn</t>
  </si>
  <si>
    <t>Tue Jun 16 00:10:23 PDT 2009</t>
  </si>
  <si>
    <t xml:space="preserve">@aavillagomez Walk the Line was on tonight.  Where were you </t>
  </si>
  <si>
    <t>Tue Jun 16 00:10:24 PDT 2009</t>
  </si>
  <si>
    <t>marini307</t>
  </si>
  <si>
    <t>@krystle148 gak jd foto. We're fighting  he takes me to Bandung now. Waaa gw diculik. HELP! Hahahaa.. Anw where r u? Xoxo</t>
  </si>
  <si>
    <t>Tue Jun 16 00:10:33 PDT 2009</t>
  </si>
  <si>
    <t>On my way to be given radioactive sugar straight into veins...not been allowed to eat though  hungry!</t>
  </si>
  <si>
    <t>Tue Jun 16 00:10:40 PDT 2009</t>
  </si>
  <si>
    <t>hannahwalsh</t>
  </si>
  <si>
    <t xml:space="preserve">throat infection </t>
  </si>
  <si>
    <t>Tue Jun 16 00:10:43 PDT 2009</t>
  </si>
  <si>
    <t>Cyied</t>
  </si>
  <si>
    <t xml:space="preserve">missing u so much Yasmineeeeee </t>
  </si>
  <si>
    <t>Tue Jun 16 00:10:50 PDT 2009</t>
  </si>
  <si>
    <t>andrahaha</t>
  </si>
  <si>
    <t xml:space="preserve">@gretchenlourdes hm around the 27th-28th balik, still got Budapest, Venice, Milan. nyahh sayang bgt klo MEW ga jdi </t>
  </si>
  <si>
    <t>Tue Jun 16 00:10:51 PDT 2009</t>
  </si>
  <si>
    <t>LilKahuna</t>
  </si>
  <si>
    <t xml:space="preserve">i lost mah wallet </t>
  </si>
  <si>
    <t xml:space="preserve">Looks like we've got a spammer on dgeek this morning </t>
  </si>
  <si>
    <t>candy0829</t>
  </si>
  <si>
    <t xml:space="preserve">Oh My! my brain is going to explode because of the baldrige application </t>
  </si>
  <si>
    <t>Tue Jun 16 00:10:55 PDT 2009</t>
  </si>
  <si>
    <t xml:space="preserve">@xSEANxLONGx thank you! because he's been a big meanie to me </t>
  </si>
  <si>
    <t>Tue Jun 16 00:10:56 PDT 2009</t>
  </si>
  <si>
    <t>@whitespider1066 Oh dear  I take it there's no one else you can stay with?</t>
  </si>
  <si>
    <t>Tue Jun 16 00:10:57 PDT 2009</t>
  </si>
  <si>
    <t>mandazzar</t>
  </si>
  <si>
    <t xml:space="preserve">so jealous jos working at indro, thats my dream workplace...anywhere inside lol sooo convenient for moi </t>
  </si>
  <si>
    <t>Tue Jun 16 00:11:00 PDT 2009</t>
  </si>
  <si>
    <t>Its official I'm broke.   ~:MwM:~</t>
  </si>
  <si>
    <t>Tue Jun 16 00:11:01 PDT 2009</t>
  </si>
  <si>
    <t>BridgetDaly</t>
  </si>
  <si>
    <t>@sawcello's last live song before going on hiatus for 6 months while drummer goes to basic training  http://short.to/fw6x</t>
  </si>
  <si>
    <t>Tue Jun 16 00:11:03 PDT 2009</t>
  </si>
  <si>
    <t>Morning tweeps. Feeling really ill today &amp;amp; had to take a sick day  Its my first sick day for a year so be gentle</t>
  </si>
  <si>
    <t>Tue Jun 16 00:11:05 PDT 2009</t>
  </si>
  <si>
    <t xml:space="preserve">I guess I will be able to bring myself to pack my 360's tomorrow with the service down. I'm prepared for mega lag from across the pond </t>
  </si>
  <si>
    <t>Tue Jun 16 00:11:06 PDT 2009</t>
  </si>
  <si>
    <t xml:space="preserve">101 is closed! Are you fuckin kidding me?! Fuck a detour just get me home </t>
  </si>
  <si>
    <t>Tue Jun 16 00:11:08 PDT 2009</t>
  </si>
  <si>
    <t xml:space="preserve">@irisvarsi Are you sure, it's out already ? I don't think so  In Estonia, this stuff is ALWAYS late </t>
  </si>
  <si>
    <t>Tue Jun 16 00:11:16 PDT 2009</t>
  </si>
  <si>
    <t>@wcrenee I wish I was sexy!!!!  http://tinyurl.com/l9tlao</t>
  </si>
  <si>
    <t>Tue Jun 16 00:11:15 PDT 2009</t>
  </si>
  <si>
    <t>suzymj</t>
  </si>
  <si>
    <t xml:space="preserve">@CelesteStewart  thanks Celeste! enjoying using TweetDeck so far. Congrats on your sale! it's deathly slow for me at the moment. </t>
  </si>
  <si>
    <t>Tue Jun 16 00:11:20 PDT 2009</t>
  </si>
  <si>
    <t>mcFATTIE</t>
  </si>
  <si>
    <t>Has a hole in her tooth.  and LOL 8/100</t>
  </si>
  <si>
    <t>Tue Jun 16 00:11:24 PDT 2009</t>
  </si>
  <si>
    <t>is missing @rustyrockets like crazyyyyy   I love him soo much  xxx</t>
  </si>
  <si>
    <t>Tue Jun 16 00:11:27 PDT 2009</t>
  </si>
  <si>
    <t xml:space="preserve">Looks like #hellfest is going to be costing Â£250 more than anticipated. </t>
  </si>
  <si>
    <t xml:space="preserve">@Lanybum very sad, although I note he didn't have the swine flu virus which is some small mercy. I think he was just v premature </t>
  </si>
  <si>
    <t>Tue Jun 16 00:11:29 PDT 2009</t>
  </si>
  <si>
    <t xml:space="preserve">Ok. so no gym... tooooo tired </t>
  </si>
  <si>
    <t>Tue Jun 16 00:11:30 PDT 2009</t>
  </si>
  <si>
    <t xml:space="preserve">my room smells like playdough </t>
  </si>
  <si>
    <t>Tue Jun 16 00:11:31 PDT 2009</t>
  </si>
  <si>
    <t xml:space="preserve">I hate School Uniform. I know, i'm so moany today. Gotta leave in five </t>
  </si>
  <si>
    <t>Tue Jun 16 00:11:32 PDT 2009</t>
  </si>
  <si>
    <t>@nowamunkie Cannot view your vault, why ah?  How many tokens you've collected? I need the 108! Hahaha!</t>
  </si>
  <si>
    <t>glorypark</t>
  </si>
  <si>
    <t xml:space="preserve">uuuuhh...   I'll miss you guys.. i dont know how to find friends like you guys.. </t>
  </si>
  <si>
    <t>Tue Jun 16 00:11:35 PDT 2009</t>
  </si>
  <si>
    <t xml:space="preserve">NAS has landed - so wish I didn't have to go to St Neots for client meeting. Even when I get home I have a stack of work to get done </t>
  </si>
  <si>
    <t>Tue Jun 16 00:11:36 PDT 2009</t>
  </si>
  <si>
    <t>PMSDarkIvory</t>
  </si>
  <si>
    <t xml:space="preserve">Sucks xbl is down for the whole day... </t>
  </si>
  <si>
    <t>AmandaK75</t>
  </si>
  <si>
    <t xml:space="preserve">@arjbarker shite.... Cold and rainy.... </t>
  </si>
  <si>
    <t>Tue Jun 16 00:11:38 PDT 2009</t>
  </si>
  <si>
    <t xml:space="preserve">@relivelastnight no more blacklight sundays and moscow? </t>
  </si>
  <si>
    <t>jesuismusique</t>
  </si>
  <si>
    <t xml:space="preserve">@courtthedork why are you like that? </t>
  </si>
  <si>
    <t>Tue Jun 16 00:11:40 PDT 2009</t>
  </si>
  <si>
    <t xml:space="preserve">@traderjoes why did you discontinue the cranberry supplements - in the vitamin section?  Went to my store today &amp;amp; they said Sorry!  </t>
  </si>
  <si>
    <t>Tue Jun 16 00:11:41 PDT 2009</t>
  </si>
  <si>
    <t xml:space="preserve">I dont think i will be able to see haasil today </t>
  </si>
  <si>
    <t>Tue Jun 16 00:11:43 PDT 2009</t>
  </si>
  <si>
    <t>SILVIAMP</t>
  </si>
  <si>
    <t xml:space="preserve">@UKLetsGetThis the flights are soooooooo expensive!! Monday 12th is bank holiday in Spain </t>
  </si>
  <si>
    <t>Tue Jun 16 00:11:44 PDT 2009</t>
  </si>
  <si>
    <t>Morning all! I am under strict orders of feet up and knit! Mind you body does not feel like it could do much else  Hope all are well today</t>
  </si>
  <si>
    <t>Tue Jun 16 00:11:45 PDT 2009</t>
  </si>
  <si>
    <t>Kimcoyne</t>
  </si>
  <si>
    <t>Home  Want :'(</t>
  </si>
  <si>
    <t>Tue Jun 16 00:11:47 PDT 2009</t>
  </si>
  <si>
    <t xml:space="preserve">I'm definitely not Sleeping tonight </t>
  </si>
  <si>
    <t>Tue Jun 16 00:11:50 PDT 2009</t>
  </si>
  <si>
    <t>MarcusLuise</t>
  </si>
  <si>
    <t xml:space="preserve">I am about to film myself shaving </t>
  </si>
  <si>
    <t>Tue Jun 16 00:11:53 PDT 2009</t>
  </si>
  <si>
    <t>Joe_Duffy</t>
  </si>
  <si>
    <t xml:space="preserve">@CriterionGames does no xbox live meen no Big Surf Island again!? I NEED to do some single player stuff </t>
  </si>
  <si>
    <t>sassy6925</t>
  </si>
  <si>
    <t xml:space="preserve">http://twitpic.com/7j2p8 - Miss u guyz already </t>
  </si>
  <si>
    <t>Tue Jun 16 00:11:54 PDT 2009</t>
  </si>
  <si>
    <t xml:space="preserve">@jasminedesiree I should've made you come over </t>
  </si>
  <si>
    <t>Tue Jun 16 00:11:59 PDT 2009</t>
  </si>
  <si>
    <t xml:space="preserve">@bryanboy wow- i send out all the packages like a week ago </t>
  </si>
  <si>
    <t>Tue Jun 16 00:12:01 PDT 2009</t>
  </si>
  <si>
    <t>Tue Jun 16 00:12:04 PDT 2009</t>
  </si>
  <si>
    <t>Liiah1991</t>
  </si>
  <si>
    <t>Is on the way to the doctors and dreading it  nervousssss ....... :'(</t>
  </si>
  <si>
    <t>Tue Jun 16 00:12:06 PDT 2009</t>
  </si>
  <si>
    <t>_Tonii</t>
  </si>
  <si>
    <t xml:space="preserve">i have a realy bad headache! </t>
  </si>
  <si>
    <t>Tue Jun 16 00:12:07 PDT 2009</t>
  </si>
  <si>
    <t>@musicianbrendan i've seen season 5 because i downloaded it and it's on tv atm, but i'm a late bloomer when it comes to season 4  haha</t>
  </si>
  <si>
    <t>Tue Jun 16 00:12:10 PDT 2009</t>
  </si>
  <si>
    <t>Going to sleep. Haven't felt good today. Woke up with a horrible headache and kept it all day.  night guys!!!</t>
  </si>
  <si>
    <t>Tue Jun 16 00:12:14 PDT 2009</t>
  </si>
  <si>
    <t xml:space="preserve">@craigfots My issue with SEB is that she looks as if what she is doing is &amp;quot;beneath&amp;quot; her. At least PRETEND you're having fun </t>
  </si>
  <si>
    <t>Tue Jun 16 00:12:22 PDT 2009</t>
  </si>
  <si>
    <t>@lintably I am getting so sleepy but trying to b vigilant for Iranian friends!  hope I can rally soon! It's 12:11am here on west coast US</t>
  </si>
  <si>
    <t>right i'm ready for school! just waiting for stace to come. got my science exam today  cause i was away when everyone did them!</t>
  </si>
  <si>
    <t>Tue Jun 16 00:12:24 PDT 2009</t>
  </si>
  <si>
    <t>Linda77</t>
  </si>
  <si>
    <t>dad showed up, but he didn't do any work on the house  i'm over it.</t>
  </si>
  <si>
    <t xml:space="preserve">Ahhhh lost my timetable AGAIN!! I had it last night for crying out loud!! Anyway going to be lateeee </t>
  </si>
  <si>
    <t>Tue Jun 16 00:12:28 PDT 2009</t>
  </si>
  <si>
    <t>Tue Jun 16 00:12:31 PDT 2009</t>
  </si>
  <si>
    <t>twitter account was suspended over the weekend coz it linked to our site, which had been compromised by mallware  .. but we're back now!!</t>
  </si>
  <si>
    <t>psychologysarah</t>
  </si>
  <si>
    <t xml:space="preserve">Home from work at midight. Back by 830am. Must truly be insane. If was sane. Would call in sick tommorrow </t>
  </si>
  <si>
    <t>Tue Jun 16 00:12:34 PDT 2009</t>
  </si>
  <si>
    <t>simenbrekken</t>
  </si>
  <si>
    <t xml:space="preserve">@TittiNguyen When am I ever going to eat again? </t>
  </si>
  <si>
    <t>Tue Jun 16 00:12:46 PDT 2009</t>
  </si>
  <si>
    <t>SimoneIsTheName</t>
  </si>
  <si>
    <t>Amazing wedding cakes is on!  Goodnight forreal forreal.</t>
  </si>
  <si>
    <t>Disco_Dolores</t>
  </si>
  <si>
    <t xml:space="preserve">@phersure I hope you feel more sane later. </t>
  </si>
  <si>
    <t>Tue Jun 16 00:12:51 PDT 2009</t>
  </si>
  <si>
    <t>@Em_ilyxXx  JEAL !! SO BAD !! Haha but its too bad you're sick  HOPEFULLY NOT SINE FLU !! Haha get better soon(: And I just bummed aro ...</t>
  </si>
  <si>
    <t>Tue Jun 16 00:12:54 PDT 2009</t>
  </si>
  <si>
    <t>mahyuni</t>
  </si>
  <si>
    <t>@ShaolinTiger I keep trying to find the Wii edition for Rock Band. So far still fail.  But I have graduated to Easy on drums. Go me.</t>
  </si>
  <si>
    <t>UncleSpaggles</t>
  </si>
  <si>
    <t xml:space="preserve">@patrick_harper Man, you are having a bad week! </t>
  </si>
  <si>
    <t>Tue Jun 16 00:12:56 PDT 2009</t>
  </si>
  <si>
    <t xml:space="preserve">@NanTastiic I got to city late showed my love to J cole then linked w/ @ThomasQ. But the vibes was gone </t>
  </si>
  <si>
    <t>Tue Jun 16 00:12:57 PDT 2009</t>
  </si>
  <si>
    <t>@CreativeWolf hahah i wish we had a cafeteria here though  wud solve most of my no-packed-lunch woes</t>
  </si>
  <si>
    <t>@euniqueflair sorry   but that would make the most awesome &amp;quot;mac fail poster&amp;quot;</t>
  </si>
  <si>
    <t>Tue Jun 16 00:13:01 PDT 2009</t>
  </si>
  <si>
    <t xml:space="preserve">@mistersoul216 you not the only one. I have no idea how im going to get up in 4 hours </t>
  </si>
  <si>
    <t>Tue Jun 16 00:13:11 PDT 2009</t>
  </si>
  <si>
    <t>nelson_v</t>
  </si>
  <si>
    <t>No ddving today, too much waves   so what to do now....</t>
  </si>
  <si>
    <t>Tue Jun 16 00:13:14 PDT 2009</t>
  </si>
  <si>
    <t xml:space="preserve">...It's 3am. I'm falling asleep by myself for the 1st time in a long time. This sucks. I miss talking on the phone into the morning. </t>
  </si>
  <si>
    <t>Tue Jun 16 00:13:16 PDT 2009</t>
  </si>
  <si>
    <t>@thekennection didn't get the chance nor the funds to pick up my tribes   keeping my eyes peeled for the next sale tho! how are the jeans?</t>
  </si>
  <si>
    <t>Tue Jun 16 00:13:19 PDT 2009</t>
  </si>
  <si>
    <t xml:space="preserve">still wished I had met Quest crew. Stupid Purgatory. </t>
  </si>
  <si>
    <t>Tue Jun 16 00:13:23 PDT 2009</t>
  </si>
  <si>
    <t xml:space="preserve">stomachache is killing mee awrgh i got my period n it's sooo hurt </t>
  </si>
  <si>
    <t>Tue Jun 16 00:13:31 PDT 2009</t>
  </si>
  <si>
    <t xml:space="preserve">What a day! Now I'm tired. Goodnight. </t>
  </si>
  <si>
    <t>Tue Jun 16 00:13:38 PDT 2009</t>
  </si>
  <si>
    <t>oleanderrrr</t>
  </si>
  <si>
    <t xml:space="preserve">i want another tattoo so badly </t>
  </si>
  <si>
    <t xml:space="preserve">@LynneHutcheson did u get a tweet from him????? i've never evan had one yet  feeling a tad left out </t>
  </si>
  <si>
    <t>lmsceejayl</t>
  </si>
  <si>
    <t xml:space="preserve">I'm in terrible need of a back massage right now </t>
  </si>
  <si>
    <t>Tue Jun 16 00:13:40 PDT 2009</t>
  </si>
  <si>
    <t>@SasssySara omg i would so love to but im low on cash til fri  booo fml</t>
  </si>
  <si>
    <t>Tue Jun 16 00:13:41 PDT 2009</t>
  </si>
  <si>
    <t>stace2688</t>
  </si>
  <si>
    <t xml:space="preserve">@ShleyMo dang, i wanted to go that tattoo shop but i don't want to go alone </t>
  </si>
  <si>
    <t>connievstack</t>
  </si>
  <si>
    <t xml:space="preserve">@kikizako56 Wifey.. I haven't spoken to you in ages..I miss u </t>
  </si>
  <si>
    <t>Tue Jun 16 00:13:42 PDT 2009</t>
  </si>
  <si>
    <t xml:space="preserve">@numberchic doin it rite now </t>
  </si>
  <si>
    <t>Tue Jun 16 00:13:51 PDT 2009</t>
  </si>
  <si>
    <t>wut wut? Sneaky Sound System in vancouver this friday and i'm going to miss it.   why is this happening to me?!</t>
  </si>
  <si>
    <t>Tue Jun 16 00:13:53 PDT 2009</t>
  </si>
  <si>
    <t>Hello_im_Lelenn</t>
  </si>
  <si>
    <t xml:space="preserve">@DjLuMm I'm fabulous! What's new with you? Should've hit me up when the semester ended! I'm back to books now.. </t>
  </si>
  <si>
    <t>Tue Jun 16 00:13:54 PDT 2009</t>
  </si>
  <si>
    <t>...just wanted to ask about that st johns thing i have to do for hallam. u knw, going there every 2nd monday to cook.  i dont wanna go !!!</t>
  </si>
  <si>
    <t>Tue Jun 16 00:13:57 PDT 2009</t>
  </si>
  <si>
    <t>elissajunarso</t>
  </si>
  <si>
    <t xml:space="preserve">So damn bored. </t>
  </si>
  <si>
    <t>Tue Jun 16 00:13:59 PDT 2009</t>
  </si>
  <si>
    <t xml:space="preserve">My ears are so itchy! Need to remember to put sunscreen on them too </t>
  </si>
  <si>
    <t>Tue Jun 16 00:14:04 PDT 2009</t>
  </si>
  <si>
    <t xml:space="preserve"> downloaded one movie yesterday and having some problem with that ,  i thnk i deserve that...</t>
  </si>
  <si>
    <t>Tue Jun 16 00:14:08 PDT 2009</t>
  </si>
  <si>
    <t>jfwofsy</t>
  </si>
  <si>
    <t xml:space="preserve">xbox live maintenance for up to 24 hours </t>
  </si>
  <si>
    <t>Now i am going to sleep..tomorrow is going to suck  contemplating calling out of work</t>
  </si>
  <si>
    <t>kiki790</t>
  </si>
  <si>
    <t>I can't sleep  It's 3:14am.</t>
  </si>
  <si>
    <t>Tue Jun 16 00:14:12 PDT 2009</t>
  </si>
  <si>
    <t>asanada</t>
  </si>
  <si>
    <t xml:space="preserve">Have stuff to do but today feels DAMN slow. Just want it to end but its still 4PM! 8tracks.com isnâ€™t too great to me today like yesterday </t>
  </si>
  <si>
    <t>Tue Jun 16 00:14:13 PDT 2009</t>
  </si>
  <si>
    <t>NoirShop</t>
  </si>
  <si>
    <t xml:space="preserve">Our tummies are sore - too many afternoon treats </t>
  </si>
  <si>
    <t>Tue Jun 16 00:14:15 PDT 2009</t>
  </si>
  <si>
    <t>rayofqnz</t>
  </si>
  <si>
    <t xml:space="preserve">radiohead in rainbows, to calm this mood im in, why im i not asleep? </t>
  </si>
  <si>
    <t>Morning twitters,fab day sun out after lots of night storms,going 2 make most of the sun as rain 4 rest of wk  tweet in a bit x x</t>
  </si>
  <si>
    <t>Tue Jun 16 00:14:23 PDT 2009</t>
  </si>
  <si>
    <t>P4S50</t>
  </si>
  <si>
    <t xml:space="preserve">What a nice day compared to yesterday - Still have to go to work </t>
  </si>
  <si>
    <t>Tue Jun 16 00:14:24 PDT 2009</t>
  </si>
  <si>
    <t>ajanator48</t>
  </si>
  <si>
    <t xml:space="preserve">#iremember when i split my head open.  </t>
  </si>
  <si>
    <t>Tue Jun 16 00:14:28 PDT 2009</t>
  </si>
  <si>
    <t>redjustred</t>
  </si>
  <si>
    <t xml:space="preserve">I think Lindsay Lohan nicked my watch last night. </t>
  </si>
  <si>
    <t>Tue Jun 16 00:14:32 PDT 2009</t>
  </si>
  <si>
    <t>Leahgoddess</t>
  </si>
  <si>
    <t xml:space="preserve">God Damned movies. 'the happy ending is you'  Fucking movie. </t>
  </si>
  <si>
    <t>Tue Jun 16 00:14:34 PDT 2009</t>
  </si>
  <si>
    <t xml:space="preserve">@cyberprvideo I'm tired of having the same hair style everyday </t>
  </si>
  <si>
    <t>Tue Jun 16 00:14:37 PDT 2009</t>
  </si>
  <si>
    <t>zeikoop</t>
  </si>
  <si>
    <t xml:space="preserve">What I have done?.............Baby I'm so sorry </t>
  </si>
  <si>
    <t>Tue Jun 16 00:14:38 PDT 2009</t>
  </si>
  <si>
    <t>so tired..can't wait to hit the sac with that cold pillow..i love sleeping :-D i wish the boo was there to cuddle though  another day &amp;lt;3</t>
  </si>
  <si>
    <t>Tue Jun 16 00:14:40 PDT 2009</t>
  </si>
  <si>
    <t xml:space="preserve">@charlidean http://twitpic.com/7j2mr - awwww, where's it going? </t>
  </si>
  <si>
    <t>Tue Jun 16 00:14:42 PDT 2009</t>
  </si>
  <si>
    <t>@DonnaVo miss you too  its kind of silly how incomplete I feel without you guys hahah</t>
  </si>
  <si>
    <t xml:space="preserve">@Sue_Jackson I just got home from 12 hrs of filming and I'm super tired and sore too.  </t>
  </si>
  <si>
    <t xml:space="preserve">Omg JB didn't even tweet about London or post a pic of the arena  </t>
  </si>
  <si>
    <t>Tue Jun 16 00:14:43 PDT 2009</t>
  </si>
  <si>
    <t>sunshinepirate</t>
  </si>
  <si>
    <t xml:space="preserve">@PedroKid that sucks dude. please tell me you weren't subject to R&amp;amp;B at 6.30 </t>
  </si>
  <si>
    <t>Tue Jun 16 00:14:45 PDT 2009</t>
  </si>
  <si>
    <t>Tue Jun 16 00:14:48 PDT 2009</t>
  </si>
  <si>
    <t>I'm so so So tired.  going to work soon zzzz.</t>
  </si>
  <si>
    <t>Tue Jun 16 00:14:49 PDT 2009</t>
  </si>
  <si>
    <t>natashatiffany</t>
  </si>
  <si>
    <t xml:space="preserve">cÎ±nt sleep ! i need to cuddle </t>
  </si>
  <si>
    <t>Tue Jun 16 00:14:52 PDT 2009</t>
  </si>
  <si>
    <t>emorozov</t>
  </si>
  <si>
    <t xml:space="preserve">I'm so stressed out about deadline I'm missing for more than two weeks, that I can't work or think or do anything </t>
  </si>
  <si>
    <t>J3V</t>
  </si>
  <si>
    <t xml:space="preserve">spilled my vodka.. </t>
  </si>
  <si>
    <t xml:space="preserve">Uh. Sometimes I wish I could live in the past. </t>
  </si>
  <si>
    <t>LIVELIFE858</t>
  </si>
  <si>
    <t xml:space="preserve">I am bored!! I am thinking about the one person that i really like but the problem is they dont like me </t>
  </si>
  <si>
    <t>Tue Jun 16 00:14:54 PDT 2009</t>
  </si>
  <si>
    <t>I want to start running again... but I ALWAYS get shin splints. So painful  Sigh.</t>
  </si>
  <si>
    <t>Tue Jun 16 00:14:55 PDT 2009</t>
  </si>
  <si>
    <t>__paige</t>
  </si>
  <si>
    <t>Aww myspace has got maintanance  However you spell it haha. ANTM + Dollhouse tonight yo !</t>
  </si>
  <si>
    <t>Tue Jun 16 00:14:56 PDT 2009</t>
  </si>
  <si>
    <t>laurenattwoodx</t>
  </si>
  <si>
    <t xml:space="preserve">is poopin herself now!!!  its exam time in 45 mins </t>
  </si>
  <si>
    <t>Tue Jun 16 00:14:59 PDT 2009</t>
  </si>
  <si>
    <t xml:space="preserve">gonna take a shower, then off to the course </t>
  </si>
  <si>
    <t>Tue Jun 16 00:15:00 PDT 2009</t>
  </si>
  <si>
    <t>yukkiisrad</t>
  </si>
  <si>
    <t xml:space="preserve">suuuuuuper sleepy about to crash out... Hates my period </t>
  </si>
  <si>
    <t>Tue Jun 16 00:15:01 PDT 2009</t>
  </si>
  <si>
    <t>caseyymariee</t>
  </si>
  <si>
    <t xml:space="preserve">http://twitpic.com/7j2tj - i miss my pauly. </t>
  </si>
  <si>
    <t>Tue Jun 16 00:15:03 PDT 2009</t>
  </si>
  <si>
    <t xml:space="preserve">is really pissed that so called superstars wont talk to me but will talk to other morons that abuse them </t>
  </si>
  <si>
    <t>nw202</t>
  </si>
  <si>
    <t xml:space="preserve">@Pink you are insanely talented in every aspect of your career pink! have always loved you, missed out on tickets for your perth concerts </t>
  </si>
  <si>
    <t>Tue Jun 16 00:15:07 PDT 2009</t>
  </si>
  <si>
    <t xml:space="preserve">XBox Live is now down for maintenance. Also Ghostbusters is apparently out tonight. I won't be getting it for a while, unfortunately. </t>
  </si>
  <si>
    <t>Tue Jun 16 00:15:08 PDT 2009</t>
  </si>
  <si>
    <t>PhelixTuesdays</t>
  </si>
  <si>
    <t xml:space="preserve">happiness </t>
  </si>
  <si>
    <t xml:space="preserve">My stomach is starting to hurtttt </t>
  </si>
  <si>
    <t>Tue Jun 16 00:15:12 PDT 2009</t>
  </si>
  <si>
    <t>SoulChain</t>
  </si>
  <si>
    <t xml:space="preserve">@Tweetlvr- I experienced the same thing. I had the entire The Irresponsible Captain Tylor on my list. Now I don't anymore </t>
  </si>
  <si>
    <t>Tue Jun 16 00:15:18 PDT 2009</t>
  </si>
  <si>
    <t xml:space="preserve">Did I admit I'm spotty again? Well, I am. I've not tried the advice of @nutritionguru1 yet. Shame on me. </t>
  </si>
  <si>
    <t>Tue Jun 16 00:15:19 PDT 2009</t>
  </si>
  <si>
    <t xml:space="preserve">At the train station sitting on the cold floor because there are no seats </t>
  </si>
  <si>
    <t>Tue Jun 16 00:15:22 PDT 2009</t>
  </si>
  <si>
    <t>pinkglitterpink</t>
  </si>
  <si>
    <t xml:space="preserve">Thinks it's horrid when people get sick </t>
  </si>
  <si>
    <t>Tue Jun 16 00:15:23 PDT 2009</t>
  </si>
  <si>
    <t xml:space="preserve">@mightyatom whats wrong </t>
  </si>
  <si>
    <t>Tue Jun 16 00:15:25 PDT 2009</t>
  </si>
  <si>
    <t>need to revise my lifestyle...  exercise exercise and exercise... yea rite WHEN?!!  Demit!! $&amp;amp;^%(&amp;amp;#%)*@!&amp;amp;(_@*)!</t>
  </si>
  <si>
    <t>Tue Jun 16 00:15:26 PDT 2009</t>
  </si>
  <si>
    <t>mygreenpatch</t>
  </si>
  <si>
    <t xml:space="preserve">Is getting a stinking cold </t>
  </si>
  <si>
    <t>emilyyyosment</t>
  </si>
  <si>
    <t xml:space="preserve">http://twitpic.com/7j2uc - I miss my bubbles! </t>
  </si>
  <si>
    <t>Tue Jun 16 00:15:29 PDT 2009</t>
  </si>
  <si>
    <t>Hutchy05</t>
  </si>
  <si>
    <t xml:space="preserve">Home in bed, sick with the flu </t>
  </si>
  <si>
    <t>Tue Jun 16 00:15:32 PDT 2009</t>
  </si>
  <si>
    <t xml:space="preserve">RAIN UNTIL NEXT THURSDAY. on that note i need to go to sleep now gnite twittervilleee </t>
  </si>
  <si>
    <t>missjuan</t>
  </si>
  <si>
    <t xml:space="preserve">goin 2 bed wit louboutin on my mind.... @JennBMedia </t>
  </si>
  <si>
    <t>Tue Jun 16 00:15:35 PDT 2009</t>
  </si>
  <si>
    <t>@hwakelam OMG I forgot it was your birthday I had a reminder as well  Hope it was a good one and happy birthday to youoo! DO anything fun?</t>
  </si>
  <si>
    <t>Tue Jun 16 00:15:39 PDT 2009</t>
  </si>
  <si>
    <t xml:space="preserve">@Kelstena Yes.  I'm jealous of the Tauren bear forms.  The black/silver/blue one is sooooo pretty.  </t>
  </si>
  <si>
    <t>fwallner</t>
  </si>
  <si>
    <t xml:space="preserve">Checking out #Canneslions . Not going this year </t>
  </si>
  <si>
    <t>Tue Jun 16 00:15:41 PDT 2009</t>
  </si>
  <si>
    <t xml:space="preserve">I really can't be bothered with school today </t>
  </si>
  <si>
    <t>Tue Jun 16 00:15:45 PDT 2009</t>
  </si>
  <si>
    <t xml:space="preserve">I wish i could go with my friends tomrw!! </t>
  </si>
  <si>
    <t>Tue Jun 16 00:15:51 PDT 2009</t>
  </si>
  <si>
    <t xml:space="preserve">I need to get some sleep! But i'm not even close to tired </t>
  </si>
  <si>
    <t>Tue Jun 16 00:15:55 PDT 2009</t>
  </si>
  <si>
    <t xml:space="preserve">This nite is jus getting worse. Smh I'm going to bed </t>
  </si>
  <si>
    <t>Tue Jun 16 00:15:58 PDT 2009</t>
  </si>
  <si>
    <t>OneNeg</t>
  </si>
  <si>
    <t>Xbox live is down  Guess I will play some Fallout 3 and Ghostbusters today.</t>
  </si>
  <si>
    <t>shellsters</t>
  </si>
  <si>
    <t xml:space="preserve">I was biking, crusing, slicing, and then I fell. Now I'm bleeding </t>
  </si>
  <si>
    <t>Tue Jun 16 00:15:59 PDT 2009</t>
  </si>
  <si>
    <t xml:space="preserve">I had a dream that convinced me that i had the day off today.....then my alarm went off...... i have sad face now </t>
  </si>
  <si>
    <t>DKrietz</t>
  </si>
  <si>
    <t xml:space="preserve">Woah, extremely dissappointed </t>
  </si>
  <si>
    <t>Tue Jun 16 00:16:01 PDT 2009</t>
  </si>
  <si>
    <t>Aww myspace has got maintanance  However you spell it haha. ANTM + Dollhouse tonight!</t>
  </si>
  <si>
    <t>Tue Jun 16 00:16:03 PDT 2009</t>
  </si>
  <si>
    <t>I can't sleep! But i have to work in the morning  ugh</t>
  </si>
  <si>
    <t>wauwuff</t>
  </si>
  <si>
    <t>@remoraeber you bastard! it's still showing &amp;quot;not connected to a data network&amp;quot; for me  could'nt get it working</t>
  </si>
  <si>
    <t>Tue Jun 16 00:16:07 PDT 2009</t>
  </si>
  <si>
    <t xml:space="preserve">Xbox Live is down for 24 hours.. lame. </t>
  </si>
  <si>
    <t>Tue Jun 16 00:16:09 PDT 2009</t>
  </si>
  <si>
    <t xml:space="preserve">@Misses_Gola hey girl! long time no talk </t>
  </si>
  <si>
    <t>Tue Jun 16 00:16:10 PDT 2009</t>
  </si>
  <si>
    <t>ybemo</t>
  </si>
  <si>
    <t>Didnt play sport 2daee  Butt foundd 20 bucks 2daee ``</t>
  </si>
  <si>
    <t>Tue Jun 16 00:16:11 PDT 2009</t>
  </si>
  <si>
    <t>@gsundayy white tiger is my favorite animal  don't laugh at it. well those and monkeys haha</t>
  </si>
  <si>
    <t xml:space="preserve">no xbox live 'till tomorrow @3am! </t>
  </si>
  <si>
    <t>Tue Jun 16 00:16:12 PDT 2009</t>
  </si>
  <si>
    <t>Silent_One07</t>
  </si>
  <si>
    <t xml:space="preserve">Cant sleep yet again, no shocker there'. Ugh </t>
  </si>
  <si>
    <t>Tue Jun 16 00:16:20 PDT 2009</t>
  </si>
  <si>
    <t xml:space="preserve">Stay home &amp;gt;.&amp;lt; It's rainy day  feel lonely </t>
  </si>
  <si>
    <t>Tue Jun 16 00:16:21 PDT 2009</t>
  </si>
  <si>
    <t>Omgsh!!!  These kittens are adorable!! Haha i cant get enough of them La La, Bella, and Tigger are my favs.  Jellybean got adopted.</t>
  </si>
  <si>
    <t>Tue Jun 16 00:16:23 PDT 2009</t>
  </si>
  <si>
    <t xml:space="preserve">I feel like complete death. It hurts even when I drink VitaminWater. </t>
  </si>
  <si>
    <t>Tue Jun 16 00:16:24 PDT 2009</t>
  </si>
  <si>
    <t xml:space="preserve">English is really frikin killing me  I give up starting now </t>
  </si>
  <si>
    <t>Tue Jun 16 00:16:25 PDT 2009</t>
  </si>
  <si>
    <t xml:space="preserve">@GashouseShawty i called you back </t>
  </si>
  <si>
    <t>Tue Jun 16 00:16:27 PDT 2009</t>
  </si>
  <si>
    <t xml:space="preserve">@meggytron Twice. </t>
  </si>
  <si>
    <t>Tue Jun 16 00:16:31 PDT 2009</t>
  </si>
  <si>
    <t>bnookala</t>
  </si>
  <si>
    <t xml:space="preserve">@uccello_raro Why do you wish something like that? </t>
  </si>
  <si>
    <t>Tue Jun 16 00:16:33 PDT 2009</t>
  </si>
  <si>
    <t xml:space="preserve">I'm running late like a douchebag, my own fault for waking up late </t>
  </si>
  <si>
    <t xml:space="preserve">@enslaved2564 *huggles*  If I was there, I would give you a big tight hug. </t>
  </si>
  <si>
    <t>Tue Jun 16 00:16:35 PDT 2009</t>
  </si>
  <si>
    <t xml:space="preserve">Just had to walk past a big pile of  sick tithe smell is now making me feel sick </t>
  </si>
  <si>
    <t>Tue Jun 16 00:16:38 PDT 2009</t>
  </si>
  <si>
    <t>Woah, extremely dissappointed  Night.</t>
  </si>
  <si>
    <t>Tue Jun 16 00:16:39 PDT 2009</t>
  </si>
  <si>
    <t>mrclm</t>
  </si>
  <si>
    <t xml:space="preserve">@PastorRambo I don't know if I'm gonna get to see you - I'm spending every free moment in White Bear rehabbing a rental house of ours </t>
  </si>
  <si>
    <t>Tue Jun 16 00:16:48 PDT 2009</t>
  </si>
  <si>
    <t>kathleenrose</t>
  </si>
  <si>
    <t xml:space="preserve">I actually forgot how old I was! Swore up and down I was 40... I am 41. Had to do the math... Didn't want to believe. </t>
  </si>
  <si>
    <t>tiger32kw</t>
  </si>
  <si>
    <t xml:space="preserve">@iranriggedelect We are pushing for our government to help you though. Our bureaucracy is thicker than molasses. Do it on your own </t>
  </si>
  <si>
    <t>Tue Jun 16 00:16:50 PDT 2009</t>
  </si>
  <si>
    <t>felixgaribay</t>
  </si>
  <si>
    <t>@WWEFEVER i know!! hurricane used to be my fav wrestler  i'm guessing he is not a people person</t>
  </si>
  <si>
    <t>Tue Jun 16 00:16:56 PDT 2009</t>
  </si>
  <si>
    <t xml:space="preserve">should be up and running soon...as we figure out what broke </t>
  </si>
  <si>
    <t>Tue Jun 16 00:16:58 PDT 2009</t>
  </si>
  <si>
    <t xml:space="preserve">up early to wait for a silly man to come round and fix something. dad forgot what time he said </t>
  </si>
  <si>
    <t>Tue Jun 16 00:17:00 PDT 2009</t>
  </si>
  <si>
    <t>There's possibility of me having a slip disc prob - i'm too young 4 this  In last 2 days i've had multitude of pain killers with no use</t>
  </si>
  <si>
    <t>Tue Jun 16 00:17:06 PDT 2009</t>
  </si>
  <si>
    <t xml:space="preserve">All comfy in my bed....however feels like someone is missing </t>
  </si>
  <si>
    <t>Tue Jun 16 00:17:09 PDT 2009</t>
  </si>
  <si>
    <t>spicedteaberry</t>
  </si>
  <si>
    <t xml:space="preserve">@egsantos oh is that it?! haven't seen the mtv, I don't have cable TV yet in my new crib </t>
  </si>
  <si>
    <t>realmusicmakers</t>
  </si>
  <si>
    <t xml:space="preserve">@xclusivebby u and me both shmoopie </t>
  </si>
  <si>
    <t>Tue Jun 16 00:17:17 PDT 2009</t>
  </si>
  <si>
    <t xml:space="preserve">@JamieSoes doing EVERYTHING.. to drive me crazy </t>
  </si>
  <si>
    <t>Tue Jun 16 00:17:23 PDT 2009</t>
  </si>
  <si>
    <t>stephtaylor72</t>
  </si>
  <si>
    <t xml:space="preserve">Trying to keep myself occupied so I don't focus on the person that hasn't called me </t>
  </si>
  <si>
    <t>Tue Jun 16 00:17:24 PDT 2009</t>
  </si>
  <si>
    <t>Dollie_Rose</t>
  </si>
  <si>
    <t xml:space="preserve">@durkaderekdurka the horrible thing is everyone will because its on the O2 add and it will get over played </t>
  </si>
  <si>
    <t>Tue Jun 16 00:17:25 PDT 2009</t>
  </si>
  <si>
    <t xml:space="preserve">Ow ow my nose hurts </t>
  </si>
  <si>
    <t>Tue Jun 16 00:17:26 PDT 2009</t>
  </si>
  <si>
    <t>thenathanfiles</t>
  </si>
  <si>
    <t>School  I wanna stay home and do computer stuff :|}</t>
  </si>
  <si>
    <t>prilymustika</t>
  </si>
  <si>
    <t xml:space="preserve">is dizzy , bored , wondered ! although my examination have finished . but i'm affraid of my grade </t>
  </si>
  <si>
    <t>Tue Jun 16 00:17:30 PDT 2009</t>
  </si>
  <si>
    <t xml:space="preserve">@JamesMW78 Sorry you're ill mate </t>
  </si>
  <si>
    <t>Tue Jun 16 00:17:34 PDT 2009</t>
  </si>
  <si>
    <t>aaronturon</t>
  </si>
  <si>
    <t>@brilight .......  my triangle is with my Dad now.</t>
  </si>
  <si>
    <t>Tue Jun 16 00:17:37 PDT 2009</t>
  </si>
  <si>
    <t>Alielo</t>
  </si>
  <si>
    <t xml:space="preserve">going to sleep without buggy booo boo </t>
  </si>
  <si>
    <t>Tue Jun 16 00:17:40 PDT 2009</t>
  </si>
  <si>
    <t>K_A_T_R_I_N_A</t>
  </si>
  <si>
    <t xml:space="preserve">2 down 3 to go and it's going to get worse </t>
  </si>
  <si>
    <t>Tue Jun 16 00:17:41 PDT 2009</t>
  </si>
  <si>
    <t>shamed on me  sorry fiance cos being so cruel..ya now i know u buy the tyre and change it your self to cut cost..poor u cos tired..i luv u</t>
  </si>
  <si>
    <t>Tue Jun 16 00:17:42 PDT 2009</t>
  </si>
  <si>
    <t>ahemait</t>
  </si>
  <si>
    <t xml:space="preserve">Wish the stuff I ordered online would show up, 14 days and counting! They said it could take as long as 20 before they ship it though </t>
  </si>
  <si>
    <t>Tue Jun 16 00:17:51 PDT 2009</t>
  </si>
  <si>
    <t xml:space="preserve">Eating cookies I made. So gross, they are 50% butter, but it feels like 95% butter and a few specks of chocolate </t>
  </si>
  <si>
    <t xml:space="preserve">@serbellishious </t>
  </si>
  <si>
    <t>Tue Jun 16 00:17:53 PDT 2009</t>
  </si>
  <si>
    <t xml:space="preserve">hope i won that take 40 live lounge comp...but i think some megan chick won it </t>
  </si>
  <si>
    <t>Tue Jun 16 00:17:54 PDT 2009</t>
  </si>
  <si>
    <t xml:space="preserve">That pretty well caps the day of fail.  Talked to my dad.  He forgot my birthday.  </t>
  </si>
  <si>
    <t>Tue Jun 16 00:17:56 PDT 2009</t>
  </si>
  <si>
    <t xml:space="preserve">Walking to school, just had my dose of lung cancer this morning thanks to the smokers </t>
  </si>
  <si>
    <t>Tue Jun 16 00:18:00 PDT 2009</t>
  </si>
  <si>
    <t>Heinlein_Fan</t>
  </si>
  <si>
    <t xml:space="preserve">You ever just wish you could take go back to being a child with no responsibilities or problems beyond school? Being an adult is no fun.  </t>
  </si>
  <si>
    <t>Tue Jun 16 00:18:02 PDT 2009</t>
  </si>
  <si>
    <t>@sjm28 just tried and still no luck,aww sarah  hope your feeling better soon,ive got a right headache at the min</t>
  </si>
  <si>
    <t>Tue Jun 16 00:18:03 PDT 2009</t>
  </si>
  <si>
    <t>BP at Mercury before my 2D echo ... 140/80  2D Echo was ok.</t>
  </si>
  <si>
    <t>Tue Jun 16 00:18:05 PDT 2009</t>
  </si>
  <si>
    <t>pjvds</t>
  </si>
  <si>
    <t xml:space="preserve">@faachman Nee </t>
  </si>
  <si>
    <t>Tue Jun 16 00:18:06 PDT 2009</t>
  </si>
  <si>
    <t xml:space="preserve">now finally off to slumber. tired, sick butt must get up early to keep cleaning for mommy's visit. KEEP cleaning? that implies I have...  </t>
  </si>
  <si>
    <t>Tue Jun 16 00:18:07 PDT 2009</t>
  </si>
  <si>
    <t>ghostieee</t>
  </si>
  <si>
    <t xml:space="preserve">is so stupid. </t>
  </si>
  <si>
    <t xml:space="preserve">video chatting with @majorlyepic ....she's sitting right next to me </t>
  </si>
  <si>
    <t>I'm hungry and I can't eat anything.  Kill me?</t>
  </si>
  <si>
    <t>Tue Jun 16 00:18:09 PDT 2009</t>
  </si>
  <si>
    <t xml:space="preserve">Its 3rd week of June and no sign of monsoon setting in Bombay  This increases chances of diseases and famine </t>
  </si>
  <si>
    <t>Tue Jun 16 00:18:10 PDT 2009</t>
  </si>
  <si>
    <t>simithedemon</t>
  </si>
  <si>
    <t>Working during the day is unnatural   *waves goodbye to net for the rest of the day*</t>
  </si>
  <si>
    <t>Tue Jun 16 00:18:11 PDT 2009</t>
  </si>
  <si>
    <t xml:space="preserve">I am now in pain as whilst cleaning some of the glass got into my foot it won't stop bleeding and hurts like hell </t>
  </si>
  <si>
    <t xml:space="preserve">so embarrassing to send an email reply to the whole division - all thanks to the Reply All button </t>
  </si>
  <si>
    <t>Tue Jun 16 00:18:17 PDT 2009</t>
  </si>
  <si>
    <t xml:space="preserve">oh fuck. Just realised i've only got 4 days left on my pill and didn't bring another pack. FUCK. That means i'll get my period in LA </t>
  </si>
  <si>
    <t>Tue Jun 16 00:18:18 PDT 2009</t>
  </si>
  <si>
    <t>&amp;quot;you have stolen my heart&amp;quot;    ..sum1 cheer me up ...bad day ((((</t>
  </si>
  <si>
    <t>Tue Jun 16 00:18:20 PDT 2009</t>
  </si>
  <si>
    <t>PrincessKiss</t>
  </si>
  <si>
    <t xml:space="preserve">sleeping on a couch = no bedpartner I am very sad that has been a constant alot this year... you won't get a no this time..125 I am not  </t>
  </si>
  <si>
    <t>Tue Jun 16 00:18:21 PDT 2009</t>
  </si>
  <si>
    <t xml:space="preserve">@ahadfromcheam Not good for the diet dude </t>
  </si>
  <si>
    <t xml:space="preserve">@thinkgeek luv ya stuff, and would buy heaps, but yr postage to Aussieland is expensive </t>
  </si>
  <si>
    <t>Tue Jun 16 00:18:24 PDT 2009</t>
  </si>
  <si>
    <t xml:space="preserve">Science exam tomorrow! Yeah! </t>
  </si>
  <si>
    <t>Tue Jun 16 00:18:26 PDT 2009</t>
  </si>
  <si>
    <t>ppossej</t>
  </si>
  <si>
    <t xml:space="preserve">Wondering when Upwey station will ever get toilets ... it's a bloody long train trip from the city when you *really* have to go! </t>
  </si>
  <si>
    <t>@HenleyFenix  click your heels three times!</t>
  </si>
  <si>
    <t>Tue Jun 16 00:18:29 PDT 2009</t>
  </si>
  <si>
    <t>CrookieCat</t>
  </si>
  <si>
    <t xml:space="preserve">@RealRobBrydon How can anyone be as chipper as you this early in the morning?  You can tell you're not in Scotland, grey sky AGAIN </t>
  </si>
  <si>
    <t>Tue Jun 16 00:18:30 PDT 2009</t>
  </si>
  <si>
    <t xml:space="preserve">So.. Opera Unite! The page isnt even opening here </t>
  </si>
  <si>
    <t>Tue Jun 16 00:18:31 PDT 2009</t>
  </si>
  <si>
    <t xml:space="preserve">4 days - Boys are leaving </t>
  </si>
  <si>
    <t xml:space="preserve">i hate our webmail system!!! just lost another email while typing due to a timeout... i forget everytime damn time! </t>
  </si>
  <si>
    <t>Tue Jun 16 00:18:36 PDT 2009</t>
  </si>
  <si>
    <t>delazni</t>
  </si>
  <si>
    <t xml:space="preserve">got free tix for Video Games Live this Friday @ Indoor Stadium... Hubby can't make it coz he's working... Then I wanna go with who:... </t>
  </si>
  <si>
    <t>Tue Jun 16 00:18:37 PDT 2009</t>
  </si>
  <si>
    <t xml:space="preserve">@BrilliantBA Aww I miss our weekly dinners </t>
  </si>
  <si>
    <t>Tue Jun 16 00:18:38 PDT 2009</t>
  </si>
  <si>
    <t xml:space="preserve">@StockingsAddict this is why we don't do the hourglass stuff </t>
  </si>
  <si>
    <t>Tue Jun 16 00:18:39 PDT 2009</t>
  </si>
  <si>
    <t xml:space="preserve">@andytinoco :O! Damn! Will we never drink together </t>
  </si>
  <si>
    <t>Tue Jun 16 00:18:43 PDT 2009</t>
  </si>
  <si>
    <t>amanda_RAWR</t>
  </si>
  <si>
    <t>So.. Opera Unite! The page isnt even opening here  http://bit.ly/EuF8U</t>
  </si>
  <si>
    <t>Tue Jun 16 00:18:44 PDT 2009</t>
  </si>
  <si>
    <t xml:space="preserve">at university again, should do something for my classes but don't want to...should do it now instead of tonight at home...need more sleep </t>
  </si>
  <si>
    <t>LiquidSpirit</t>
  </si>
  <si>
    <t xml:space="preserve">Is the world is asleep </t>
  </si>
  <si>
    <t>Tue Jun 16 00:18:45 PDT 2009</t>
  </si>
  <si>
    <t>Cant believe Ed left tonight  I am so sad! I loved him!</t>
  </si>
  <si>
    <t>Tue Jun 16 00:18:52 PDT 2009</t>
  </si>
  <si>
    <t>ChristaGiles</t>
  </si>
  <si>
    <t xml:space="preserve">@yarnpiggy Fer sure... When TC blogged about it a couple days ago, I was sad, 'cause it got people excited when we were at max already </t>
  </si>
  <si>
    <t>slamdunka32</t>
  </si>
  <si>
    <t xml:space="preserve">not doing so hot </t>
  </si>
  <si>
    <t>Tue Jun 16 00:18:55 PDT 2009</t>
  </si>
  <si>
    <t>stefstump</t>
  </si>
  <si>
    <t xml:space="preserve">School time! do i have 2 go???? </t>
  </si>
  <si>
    <t xml:space="preserve">@janettlara I'm finishing right now. :/ I have to do the outline and actual biography. </t>
  </si>
  <si>
    <t>Tue Jun 16 00:18:56 PDT 2009</t>
  </si>
  <si>
    <t xml:space="preserve">I miss texting to twitter all day long. I went over my texts this month by 430. Yikes! Needless to say I'm on text probation.   </t>
  </si>
  <si>
    <t>Tue Jun 16 00:18:59 PDT 2009</t>
  </si>
  <si>
    <t xml:space="preserve">Can you tell me some good songs? I'm bored </t>
  </si>
  <si>
    <t>Tue Jun 16 00:19:00 PDT 2009</t>
  </si>
  <si>
    <t xml:space="preserve">@GirlGamersUK not a lot as Xbox live is down </t>
  </si>
  <si>
    <t>Tue Jun 16 00:19:02 PDT 2009</t>
  </si>
  <si>
    <t>Donnytom</t>
  </si>
  <si>
    <t xml:space="preserve">Back to office and still disconnected </t>
  </si>
  <si>
    <t>Tue Jun 16 00:19:03 PDT 2009</t>
  </si>
  <si>
    <t>mike_hignite</t>
  </si>
  <si>
    <t>@grum I use &amp;quot;Four&amp;quot; now at Gloria Jeans. &amp;quot;Jen&amp;quot; always became Jan, Jane, Jean, Jenny or Joan  &amp;quot;Four&amp;quot; works.. but sometimes they ask why. :/</t>
  </si>
  <si>
    <t>Tue Jun 16 00:19:05 PDT 2009</t>
  </si>
  <si>
    <t xml:space="preserve">Ooo another day of doing nothing </t>
  </si>
  <si>
    <t>Tue Jun 16 00:19:06 PDT 2009</t>
  </si>
  <si>
    <t>I like you so much. Call me.  im</t>
  </si>
  <si>
    <t>Tue Jun 16 00:19:11 PDT 2009</t>
  </si>
  <si>
    <t>tihou</t>
  </si>
  <si>
    <t xml:space="preserve">I nicked my leg while shaving.  </t>
  </si>
  <si>
    <t>Tue Jun 16 00:19:15 PDT 2009</t>
  </si>
  <si>
    <t>Mizz_Emmzi</t>
  </si>
  <si>
    <t>Homework  doing  this art thingo ... SO  WEIRD :S</t>
  </si>
  <si>
    <t>Tue Jun 16 00:19:16 PDT 2009</t>
  </si>
  <si>
    <t xml:space="preserve">I hate looking at old pictures sometimes.. It makes me think of the way things used to be.. </t>
  </si>
  <si>
    <t>Tue Jun 16 00:19:25 PDT 2009</t>
  </si>
  <si>
    <t>walklikeduck</t>
  </si>
  <si>
    <t xml:space="preserve">Idk how some pple can rant on and on abt their stupidity when they are alr in top3. Can get in= stupid, cant get in= GONECASE? @$#! </t>
  </si>
  <si>
    <t>Tue Jun 16 00:19:27 PDT 2009</t>
  </si>
  <si>
    <t xml:space="preserve">@mailsubash Sir, the problem has intensified... </t>
  </si>
  <si>
    <t>Tue Jun 16 00:19:29 PDT 2009</t>
  </si>
  <si>
    <t>@storme08 lucky! i have to wait 25  and yes JB is the coolest band in the world...cant wait to get my copy of LVATT!</t>
  </si>
  <si>
    <t>Tue Jun 16 00:19:33 PDT 2009</t>
  </si>
  <si>
    <t>ninadengler</t>
  </si>
  <si>
    <t xml:space="preserve">why do al good things come to an end? </t>
  </si>
  <si>
    <t>Tue Jun 16 00:19:36 PDT 2009</t>
  </si>
  <si>
    <t>pinkytoy</t>
  </si>
  <si>
    <t xml:space="preserve">Hungry in class!!!! </t>
  </si>
  <si>
    <t xml:space="preserve">what's the point? </t>
  </si>
  <si>
    <t>Tue Jun 16 00:19:37 PDT 2009</t>
  </si>
  <si>
    <t>@LadyChann yeah errytime i try download it disconnects me frm internet  @Silverchet well wat u jus said says it all lol whos iphone is it?</t>
  </si>
  <si>
    <t>Tue Jun 16 00:19:39 PDT 2009</t>
  </si>
  <si>
    <t>CarlyKR</t>
  </si>
  <si>
    <t xml:space="preserve">looking for my lost cat </t>
  </si>
  <si>
    <t xml:space="preserve">Ugh. Can't sleep. Got too much on my mind. And no one to talk to. </t>
  </si>
  <si>
    <t>Tue Jun 16 00:19:40 PDT 2009</t>
  </si>
  <si>
    <t xml:space="preserve">Is on the bus to college! Well tired. </t>
  </si>
  <si>
    <t>Tue Jun 16 00:19:42 PDT 2009</t>
  </si>
  <si>
    <t>ssuny03</t>
  </si>
  <si>
    <t>very tough day  i am going to night duty</t>
  </si>
  <si>
    <t>Tue Jun 16 00:19:43 PDT 2009</t>
  </si>
  <si>
    <t>permanentdan</t>
  </si>
  <si>
    <t xml:space="preserve">@aromee i was trying to think of ways to get my dog to bark to scare the shit out of them, but he only barks at shady guys he can see </t>
  </si>
  <si>
    <t>Tue Jun 16 00:19:44 PDT 2009</t>
  </si>
  <si>
    <t>I look like i'm high.  My eyeballs hurt so bad  today was good. I wish i had a soap opera life like Cass. Nick gave me an ugly tattoo [=</t>
  </si>
  <si>
    <t>Tue Jun 16 00:19:45 PDT 2009</t>
  </si>
  <si>
    <t xml:space="preserve"> smh , im hot as hell .  leave me alone.</t>
  </si>
  <si>
    <t>Tue Jun 16 00:19:46 PDT 2009</t>
  </si>
  <si>
    <t>Goodmorning world!been up 40mins and hav managed2hurt myself twice,u can tell what kind of say it's gonna be!!i wish we didnt hav toes  !</t>
  </si>
  <si>
    <t xml:space="preserve">@thescript i wish i could go!!! </t>
  </si>
  <si>
    <t>Tue Jun 16 00:19:48 PDT 2009</t>
  </si>
  <si>
    <t>darrenwilliger</t>
  </si>
  <si>
    <t xml:space="preserve">@TopSquidooLens I totally missed out on the Squidoo parade </t>
  </si>
  <si>
    <t>Tue Jun 16 00:19:51 PDT 2009</t>
  </si>
  <si>
    <t xml:space="preserve">@Lorax1515 thanks, now I can subscribe to your channel...and watch it get banned again </t>
  </si>
  <si>
    <t>Tue Jun 16 00:19:57 PDT 2009</t>
  </si>
  <si>
    <t xml:space="preserve">At Untalan gym &amp;amp; it's hot! </t>
  </si>
  <si>
    <t>RightsideUK</t>
  </si>
  <si>
    <t>Ok so it turns out the gig at the Douglas Vaults in South Shields tonight isn't happening  sorry guys</t>
  </si>
  <si>
    <t>Tue Jun 16 00:19:58 PDT 2009</t>
  </si>
  <si>
    <t xml:space="preserve">wants my adobe flash player back! </t>
  </si>
  <si>
    <t>Tue Jun 16 00:20:02 PDT 2009</t>
  </si>
  <si>
    <t xml:space="preserve">Ugh i need to sleep my eyes feel so tired. x.x but what if i don't wake up on time Alexandria WILL kill me </t>
  </si>
  <si>
    <t>Tue Jun 16 00:20:03 PDT 2009</t>
  </si>
  <si>
    <t>tami_engel</t>
  </si>
  <si>
    <t xml:space="preserve">@Alyssa_Milano whereÂ´s your wonderful picture??? Lovely Greetings from rainy Germany </t>
  </si>
  <si>
    <t>yayselina</t>
  </si>
  <si>
    <t xml:space="preserve">Craving 85 degrees' cakes so badly </t>
  </si>
  <si>
    <t>Tue Jun 16 00:20:05 PDT 2009</t>
  </si>
  <si>
    <t xml:space="preserve">@chelseaxhale Oh i think I'm going to cry now! I'm sitting here think about life with you in a different country, It's going to hurt </t>
  </si>
  <si>
    <t>Tue Jun 16 00:20:14 PDT 2009</t>
  </si>
  <si>
    <t xml:space="preserve">@JamFactory I had that last night and night before, brain won't shut off </t>
  </si>
  <si>
    <t>Tue Jun 16 00:20:21 PDT 2009</t>
  </si>
  <si>
    <t xml:space="preserve">@Icy1_Female i am shy </t>
  </si>
  <si>
    <t>Tue Jun 16 00:20:22 PDT 2009</t>
  </si>
  <si>
    <t>Nonoloco</t>
  </si>
  <si>
    <t xml:space="preserve">@TheCupcakeNinja oh no your fish is a goner!! </t>
  </si>
  <si>
    <t>Tue Jun 16 00:20:25 PDT 2009</t>
  </si>
  <si>
    <t>@next_bold_move  sorry to hear that.  /hugs</t>
  </si>
  <si>
    <t>Tue Jun 16 00:20:33 PDT 2009</t>
  </si>
  <si>
    <t>loyallove</t>
  </si>
  <si>
    <t xml:space="preserve">omg..i just drove all the wat 2 TACO BELL and they were closed...im so sad! </t>
  </si>
  <si>
    <t>Tue Jun 16 00:20:35 PDT 2009</t>
  </si>
  <si>
    <t xml:space="preserve">...arrve today.And now she's unreachable.Goodthing I dint give her downpayment.but sucks,I was extremely excited for my shoes </t>
  </si>
  <si>
    <t>Tue Jun 16 00:20:53 PDT 2009</t>
  </si>
  <si>
    <t>chloelees</t>
  </si>
  <si>
    <t xml:space="preserve">@bangover I had the coalface soap and the enzymion (or somehting) cream, and i broke out like craaaaazy </t>
  </si>
  <si>
    <t xml:space="preserve">@defunct1 ha ha ha. you know i have problem buying shoes in Shanghai. Damn! They all have small feet!!! </t>
  </si>
  <si>
    <t>Tue Jun 16 00:20:56 PDT 2009</t>
  </si>
  <si>
    <t>JessicaGatto16</t>
  </si>
  <si>
    <t xml:space="preserve">i miss those days. the old hannah montana songs we used to sing to together, making up stupid songs at 2 in the morning. where'd they go? </t>
  </si>
  <si>
    <t xml:space="preserve"> seriously annoyed.. People thinkin its hilarious that someone would want to try and do extra work to make up for our hours being cut </t>
  </si>
  <si>
    <t>Reviewing in history. I don't want to leave the house.  *advil*</t>
  </si>
  <si>
    <t>Tue Jun 16 00:21:00 PDT 2009</t>
  </si>
  <si>
    <t>@hellotom thief in the night  thanks for the links</t>
  </si>
  <si>
    <t>@janetfungus http://forums.philosophyforums.com/ the link doesnt work at the moment for some reason  well not for me anyway. how bout you?</t>
  </si>
  <si>
    <t>Tue Jun 16 00:21:03 PDT 2009</t>
  </si>
  <si>
    <t xml:space="preserve">@brynxo how the fuck did we miss the arena football game? It was free for god sakes! I seriously have been disappointed for weeks </t>
  </si>
  <si>
    <t>Tue Jun 16 00:21:08 PDT 2009</t>
  </si>
  <si>
    <t>ronaldtweedie</t>
  </si>
  <si>
    <t xml:space="preserve">London Gatwick......in the arrivals lounge, cappucino then next flight @ 10AM BST ......then into the office </t>
  </si>
  <si>
    <t>Tue Jun 16 00:21:11 PDT 2009</t>
  </si>
  <si>
    <t>ChinDesign</t>
  </si>
  <si>
    <t xml:space="preserve">@tea_why it sounds like you are having a hell of a time wherever you are...sorry friend </t>
  </si>
  <si>
    <t>Tue Jun 16 00:21:09 PDT 2009</t>
  </si>
  <si>
    <t xml:space="preserve">@iamlottie i was on the fone wit @pmoney1 working out our pralums lol.. we hadnt spoken for one day it felt like 3 years </t>
  </si>
  <si>
    <t xml:space="preserve">never ever ever ever ever get a modem/router combo....it is destroying my life </t>
  </si>
  <si>
    <t>Tue Jun 16 00:21:10 PDT 2009</t>
  </si>
  <si>
    <t xml:space="preserve">Get your ice skates on-hell has officially frozen over- I did not enjoy my creme brule'e at Ryan Bar &amp;amp; Grill! </t>
  </si>
  <si>
    <t>PwincessInLove</t>
  </si>
  <si>
    <t>Been Sent Home From School Not Very Well  &amp;lt;3 xx</t>
  </si>
  <si>
    <t>Tue Jun 16 00:21:14 PDT 2009</t>
  </si>
  <si>
    <t>Misses when they were my fave two boys  ... now I only have one.</t>
  </si>
  <si>
    <t xml:space="preserve">@Denpasar Yes, that family's pain is unimaginable. </t>
  </si>
  <si>
    <t>Tue Jun 16 00:21:16 PDT 2009</t>
  </si>
  <si>
    <t xml:space="preserve">@Pattycam booze and ciggies can do awful things to voices. </t>
  </si>
  <si>
    <t>Tue Jun 16 00:21:18 PDT 2009</t>
  </si>
  <si>
    <t>katlynw02</t>
  </si>
  <si>
    <t>Was admitted to West Allis Memorial Hospital today-this sucks   I can't even sleep in this place</t>
  </si>
  <si>
    <t>Tue Jun 16 00:21:19 PDT 2009</t>
  </si>
  <si>
    <t>Bigempty</t>
  </si>
  <si>
    <t xml:space="preserve">@wiccasyouth  awww </t>
  </si>
  <si>
    <t>Everybody are sleeping.... I'm the only person who can't fall asleep again after that vibration, I was having a good dream!   aaarghhh!!!!</t>
  </si>
  <si>
    <t>mcr_addict19</t>
  </si>
  <si>
    <t xml:space="preserve">oh shit its one of THOSE nights........no please no......oh shit too late its one of those </t>
  </si>
  <si>
    <t>I think i was irritating last night  sorry everyone!</t>
  </si>
  <si>
    <t>Tue Jun 16 00:21:20 PDT 2009</t>
  </si>
  <si>
    <t xml:space="preserve">I can't get to sleep, might aswell get up and hope I don't ruin this exam :o </t>
  </si>
  <si>
    <t>omg xbawks is down for 24 hours  brb going to an hero.</t>
  </si>
  <si>
    <t>Tue Jun 16 00:21:23 PDT 2009</t>
  </si>
  <si>
    <t>silver_n</t>
  </si>
  <si>
    <t xml:space="preserve">I wish my life had a Restart button that i could hit right now </t>
  </si>
  <si>
    <t xml:space="preserve">I did get some sleep. But now I'm starting a cold sore. </t>
  </si>
  <si>
    <t>Tue Jun 16 00:21:25 PDT 2009</t>
  </si>
  <si>
    <t>PoloGee</t>
  </si>
  <si>
    <t xml:space="preserve">@breeze_in you forgot about our plan to get famous </t>
  </si>
  <si>
    <t>Tue Jun 16 00:21:26 PDT 2009</t>
  </si>
  <si>
    <t xml:space="preserve">@Vikirnoff He's been working a lot lately, but </t>
  </si>
  <si>
    <t>Tue Jun 16 00:21:27 PDT 2009</t>
  </si>
  <si>
    <t xml:space="preserve">@stuti_ I am trying to rest but just cant sleep... :-/ and the best thing is i have 2 small mischievous cousins at my home today.. </t>
  </si>
  <si>
    <t>Tue Jun 16 00:21:28 PDT 2009</t>
  </si>
  <si>
    <t>krjx</t>
  </si>
  <si>
    <t xml:space="preserve">@askseesmic Thanks for the followup. Well, restart solves some issues temporarily. I have to restart every hour or so to keep it working </t>
  </si>
  <si>
    <t>Tue Jun 16 00:21:31 PDT 2009</t>
  </si>
  <si>
    <t>havebettersex</t>
  </si>
  <si>
    <t xml:space="preserve">Had a great curry lunch at the fullerton so feeling much better now! Was still drunk for first meeting this morning </t>
  </si>
  <si>
    <t>Tue Jun 16 00:21:32 PDT 2009</t>
  </si>
  <si>
    <t xml:space="preserve">Trying to go to sleep, but its just not working. Ughh </t>
  </si>
  <si>
    <t>Tue Jun 16 00:21:33 PDT 2009</t>
  </si>
  <si>
    <t>Hannanar</t>
  </si>
  <si>
    <t xml:space="preserve">@ceekaigax Heyyyyyyyyyyy i've got school now LOL boooo </t>
  </si>
  <si>
    <t>Tue Jun 16 00:21:35 PDT 2009</t>
  </si>
  <si>
    <t>@Laird_Attwood sorry sorry sorry  if you like i could hop on train to crewe to bring phone/wallet?</t>
  </si>
  <si>
    <t>Tue Jun 16 00:21:37 PDT 2009</t>
  </si>
  <si>
    <t xml:space="preserve">@gmg2001 LOST is off season. NBA finals are done. what are we gonna do now? </t>
  </si>
  <si>
    <t>Tue Jun 16 00:21:38 PDT 2009</t>
  </si>
  <si>
    <t>ilove_joe_jonas</t>
  </si>
  <si>
    <t xml:space="preserve">@jonasbrothers http://twitpic.com/7gowf - LOL I love Joe with glasses. PLEASE COME TO AUSTRALIA. We only got your movie for one week. </t>
  </si>
  <si>
    <t>Tue Jun 16 00:21:39 PDT 2009</t>
  </si>
  <si>
    <t>De3De3x3</t>
  </si>
  <si>
    <t xml:space="preserve"> 3 hrs on da phone...lol dude is hilarious</t>
  </si>
  <si>
    <t>Tue Jun 16 00:21:44 PDT 2009</t>
  </si>
  <si>
    <t>thatrachelgirl</t>
  </si>
  <si>
    <t xml:space="preserve">Basil is for real dying. I'm heartbroken. </t>
  </si>
  <si>
    <t>Tue Jun 16 00:21:46 PDT 2009</t>
  </si>
  <si>
    <t xml:space="preserve">Amarok used to be great, now it's uncomfortable to use and forgets about the podcast episodes it downloaded. I want my Amarok1 </t>
  </si>
  <si>
    <t>Tue Jun 16 00:21:49 PDT 2009</t>
  </si>
  <si>
    <t>@Tits_N_Tatts vegas?? I'm not there  I wish!!</t>
  </si>
  <si>
    <t>@SwanLin i have class  i really wanna go though. oh well. i think i'm just gonna regular gym it or do pure strength at 6:35 ?? dunno..</t>
  </si>
  <si>
    <t>ashley_s15</t>
  </si>
  <si>
    <t xml:space="preserve">talking to fabian!!!! my only follower!!! </t>
  </si>
  <si>
    <t>Tue Jun 16 00:21:52 PDT 2009</t>
  </si>
  <si>
    <t>@jlieu aww im sorry 2 hear that  maybe next time?</t>
  </si>
  <si>
    <t xml:space="preserve">I'm going to give up... </t>
  </si>
  <si>
    <t xml:space="preserve">XBOX live is down for the day. </t>
  </si>
  <si>
    <t>Kailynwailyn</t>
  </si>
  <si>
    <t xml:space="preserve">@himynameislexie haha. great minds . and yes poor kailyn didnt know why. she just wanted to know y </t>
  </si>
  <si>
    <t>Tue Jun 16 00:21:56 PDT 2009</t>
  </si>
  <si>
    <t xml:space="preserve">I think tonight needs to be an early one...I'm exhausted </t>
  </si>
  <si>
    <t xml:space="preserve">@ohmonika I really wished I live closer to Bowen now </t>
  </si>
  <si>
    <t>Tue Jun 16 00:22:00 PDT 2009</t>
  </si>
  <si>
    <t>anamika22</t>
  </si>
  <si>
    <t xml:space="preserve">Back to Mysore and work and feeling really tiered....never liked traveling early in the morning </t>
  </si>
  <si>
    <t>Tue Jun 16 00:22:01 PDT 2009</t>
  </si>
  <si>
    <t xml:space="preserve">Schoooool Soon, Exam At 9 Arghhhhh </t>
  </si>
  <si>
    <t>Tue Jun 16 00:22:05 PDT 2009</t>
  </si>
  <si>
    <t>@Yoda808 I don't even know what Harpers Island is  LOL</t>
  </si>
  <si>
    <t>Tue Jun 16 00:22:09 PDT 2009</t>
  </si>
  <si>
    <t>lenniecurry</t>
  </si>
  <si>
    <t>@RightsideUK ....shame  x</t>
  </si>
  <si>
    <t>Tue Jun 16 00:22:10 PDT 2009</t>
  </si>
  <si>
    <t>iamboring</t>
  </si>
  <si>
    <t xml:space="preserve">everybody's sick! </t>
  </si>
  <si>
    <t>Tue Jun 16 00:22:14 PDT 2009</t>
  </si>
  <si>
    <t xml:space="preserve">@osrin I just hope that not too many die, the reports of students being thrown by police off buildings if true is very bad </t>
  </si>
  <si>
    <t>jesss_xx</t>
  </si>
  <si>
    <t xml:space="preserve">i think im going to fail first aid just cause i couldnt get up this morning </t>
  </si>
  <si>
    <t>Tue Jun 16 00:22:15 PDT 2009</t>
  </si>
  <si>
    <t xml:space="preserve">just woke up, not that I want to , but I have to pick up my aunt from school in an hour! </t>
  </si>
  <si>
    <t>Tue Jun 16 00:22:21 PDT 2009</t>
  </si>
  <si>
    <t>Taqo_Belle</t>
  </si>
  <si>
    <t>my poor bb Miley  lol. I still have an inkling of hope of them being fake..</t>
  </si>
  <si>
    <t>Tue Jun 16 00:22:24 PDT 2009</t>
  </si>
  <si>
    <t>vibbio999</t>
  </si>
  <si>
    <t xml:space="preserve">chilling out in a hot hot summer </t>
  </si>
  <si>
    <t>@jesscocaine i feel ya! I got sore throat, ear ache, bloody sneezing &amp;amp; a groggy head  hope ya feel better soon -boob girl</t>
  </si>
  <si>
    <t>Tue Jun 16 00:22:25 PDT 2009</t>
  </si>
  <si>
    <t xml:space="preserve">Not tired. I love baby so much..too bad i cant see him until like thursday </t>
  </si>
  <si>
    <t>Tue Jun 16 00:22:28 PDT 2009</t>
  </si>
  <si>
    <t xml:space="preserve">awake! horrible sleep though </t>
  </si>
  <si>
    <t>Tue Jun 16 00:22:29 PDT 2009</t>
  </si>
  <si>
    <t>CinaTheDiva</t>
  </si>
  <si>
    <t>@Hesguapanese popcorn LOL good nap? U not my friend nomore damn how quickly things change  tear</t>
  </si>
  <si>
    <t>Tue Jun 16 00:22:34 PDT 2009</t>
  </si>
  <si>
    <t>my internets wack so im sendin this update from my phone my ipod is doin better every1 pray that it stays alive and works  kk thanks</t>
  </si>
  <si>
    <t>Tue Jun 16 00:22:35 PDT 2009</t>
  </si>
  <si>
    <t>petecullen</t>
  </si>
  <si>
    <t xml:space="preserve">Sally bought me an ankle support yesterday to help get over my EA Active ankle injury.Made me feel ancient,then she did the hard workout </t>
  </si>
  <si>
    <t xml:space="preserve">@nittienerdface ohohoho, why yes it can. I think i have reached a new low too </t>
  </si>
  <si>
    <t>Tue Jun 16 00:22:37 PDT 2009</t>
  </si>
  <si>
    <t xml:space="preserve">Looks like my iPhone 3GS isn't arriving till the 22nd </t>
  </si>
  <si>
    <t>Tue Jun 16 00:22:40 PDT 2009</t>
  </si>
  <si>
    <t xml:space="preserve">@iphigenie @keanrichmond It's because there was such a long period of time (7 months) between permanent employment jobs due to redundancy </t>
  </si>
  <si>
    <t xml:space="preserve">really needs her soul </t>
  </si>
  <si>
    <t>Tue Jun 16 00:22:44 PDT 2009</t>
  </si>
  <si>
    <t xml:space="preserve">BLAHHHH hayfever tablets not working </t>
  </si>
  <si>
    <t>Tue Jun 16 00:22:47 PDT 2009</t>
  </si>
  <si>
    <t xml:space="preserve">help me to make cast study marketing strategi @nandiia and @desyarey pleasee </t>
  </si>
  <si>
    <t>Tue Jun 16 00:22:48 PDT 2009</t>
  </si>
  <si>
    <t>minzesm</t>
  </si>
  <si>
    <t>says Mikie not feeling well  http://plurk.com/p/119ylw</t>
  </si>
  <si>
    <t>Tue Jun 16 00:22:50 PDT 2009</t>
  </si>
  <si>
    <t xml:space="preserve">OMG I JUST SIN A MASSIVE SPIDER INMY SINK &amp;amp; IM PETRIFIED OF THEM I WENT2BRUSH MY TEETH &amp;amp; IT WAS JUST LYING THERE, I SCREAMED N IT JUMPED </t>
  </si>
  <si>
    <t>Tue Jun 16 00:23:02 PDT 2009</t>
  </si>
  <si>
    <t xml:space="preserve">i am sooo jealous of everyone who is getting LVATT right now @ midnight....i still have to wait about 7 hours </t>
  </si>
  <si>
    <t>Tue Jun 16 00:23:03 PDT 2009</t>
  </si>
  <si>
    <t xml:space="preserve">Rock band is over at my house until further notice. my bass pedal finally took a shit </t>
  </si>
  <si>
    <t>Tue Jun 16 00:23:06 PDT 2009</t>
  </si>
  <si>
    <t xml:space="preserve">@baxiabhishek well i can, but I guess sometimes impulsive shopping doesn't work out right </t>
  </si>
  <si>
    <t>Tue Jun 16 00:23:17 PDT 2009</t>
  </si>
  <si>
    <t xml:space="preserve">Baby Jebus hates me!  at 4am this morning he gave me leg cramp!  and my wife is 600 miles away to kiss my boo boo better </t>
  </si>
  <si>
    <t>Tue Jun 16 00:23:18 PDT 2009</t>
  </si>
  <si>
    <t>CatChicotka</t>
  </si>
  <si>
    <t>Don't have my own computer because its getting fixed  Not that anyone probably pays attention to my tweets so it's all good.</t>
  </si>
  <si>
    <t>Tue Jun 16 00:23:19 PDT 2009</t>
  </si>
  <si>
    <t xml:space="preserve">It's raining in Tokyo... </t>
  </si>
  <si>
    <t>NITSIRKoy</t>
  </si>
  <si>
    <t xml:space="preserve">Why does the asian guy always have to die </t>
  </si>
  <si>
    <t>Tue Jun 16 00:23:20 PDT 2009</t>
  </si>
  <si>
    <t xml:space="preserve">Theres still sand on my flipflops.. i miss portugal </t>
  </si>
  <si>
    <t>Tue Jun 16 00:23:24 PDT 2009</t>
  </si>
  <si>
    <t>ew.....cow dissection 2day  i have a MASSIVE HEADACHE :'( ugh</t>
  </si>
  <si>
    <t>Tue Jun 16 00:23:26 PDT 2009</t>
  </si>
  <si>
    <t xml:space="preserve">colour your profile green- show solidarity  with #iranelection-that's all we can do </t>
  </si>
  <si>
    <t>Ger_scf</t>
  </si>
  <si>
    <t xml:space="preserve">Quiero ver Transformers 2, The Proposal y Up </t>
  </si>
  <si>
    <t>Tue Jun 16 00:23:27 PDT 2009</t>
  </si>
  <si>
    <t>@jasminanguyen OH MANN I WISH I SAW THIS EARLIER!  I stuffed up so badly in my SAC today!</t>
  </si>
  <si>
    <t>Tue Jun 16 00:23:31 PDT 2009</t>
  </si>
  <si>
    <t>MaddisonDerrico</t>
  </si>
  <si>
    <t xml:space="preserve">Damn i hate this cold </t>
  </si>
  <si>
    <t>Tue Jun 16 00:23:32 PDT 2009</t>
  </si>
  <si>
    <t>MFE update #FAIL  #Nokia</t>
  </si>
  <si>
    <t>Tue Jun 16 00:23:33 PDT 2009</t>
  </si>
  <si>
    <t xml:space="preserve">soup for tea. lovely stuff straight from a plastic bowl in the cupboard </t>
  </si>
  <si>
    <t>Tue Jun 16 00:23:36 PDT 2009</t>
  </si>
  <si>
    <t>frann_ncine</t>
  </si>
  <si>
    <t xml:space="preserve">Ando c/ insÃ´nia, shit. </t>
  </si>
  <si>
    <t>Tue Jun 16 00:23:44 PDT 2009</t>
  </si>
  <si>
    <t>its too cold  athletics carnival tomorrow</t>
  </si>
  <si>
    <t xml:space="preserve">@heykelly_ i know.. i didn't even know they were back together? lol. yeah i would def go if it was ga... </t>
  </si>
  <si>
    <t>Tue Jun 16 00:23:46 PDT 2009</t>
  </si>
  <si>
    <t>finally has my new blog up since i cant fix my other one  http://megglesphotos.blogspot.com/</t>
  </si>
  <si>
    <t>Tue Jun 16 00:23:49 PDT 2009</t>
  </si>
  <si>
    <t>kerrygreyhounds</t>
  </si>
  <si>
    <t xml:space="preserve">Very sorry if anyone felt bombarded by tweets yesterday  Just care so much about helping these unwanted hounds, I get a bit carried away  </t>
  </si>
  <si>
    <t>Tue Jun 16 00:23:50 PDT 2009</t>
  </si>
  <si>
    <t xml:space="preserve">@applicantjan yeah dude, a part of me needs more spitalfield though </t>
  </si>
  <si>
    <t>Tue Jun 16 00:23:54 PDT 2009</t>
  </si>
  <si>
    <t>lisetteziere</t>
  </si>
  <si>
    <t>@Pink No pictures?  LOL</t>
  </si>
  <si>
    <t>Tue Jun 16 00:23:57 PDT 2009</t>
  </si>
  <si>
    <t>Wanting to be asleep yet not wanting to. I'm bummed I can't see the CMT Awards tomorrow with my basic cable  I must-no-I WILL find a way</t>
  </si>
  <si>
    <t>Tue Jun 16 00:24:01 PDT 2009</t>
  </si>
  <si>
    <t>rachearnshaww</t>
  </si>
  <si>
    <t xml:space="preserve">eurgh, off ill </t>
  </si>
  <si>
    <t>Tue Jun 16 00:24:03 PDT 2009</t>
  </si>
  <si>
    <t>My cat is chewing the sticky tabs out of my tea notebook  oh dear.</t>
  </si>
  <si>
    <t>Tue Jun 16 00:24:04 PDT 2009</t>
  </si>
  <si>
    <t>anisafd</t>
  </si>
  <si>
    <t xml:space="preserve">miss you all </t>
  </si>
  <si>
    <t>Tue Jun 16 00:24:05 PDT 2009</t>
  </si>
  <si>
    <t>twixpolicarpio</t>
  </si>
  <si>
    <t xml:space="preserve">woot! the rain ruined my first day in school.. </t>
  </si>
  <si>
    <t>oh fuck off. NKOTB aren't coming to Australia   http://bit.ly/7oYbR</t>
  </si>
  <si>
    <t>Tue Jun 16 00:24:09 PDT 2009</t>
  </si>
  <si>
    <t>@MrEricPiRaTe haha noooo just for my ortho appointment.  lol what will u do tomorrow??</t>
  </si>
  <si>
    <t>Scootaboy</t>
  </si>
  <si>
    <t>played a soccer game after school against the first team. Lost 1-0  Then played waterpolo straight after that and i was goalie and on ...</t>
  </si>
  <si>
    <t>Tue Jun 16 00:24:12 PDT 2009</t>
  </si>
  <si>
    <t>StitchNu1</t>
  </si>
  <si>
    <t xml:space="preserve">@MethadeeZy hehee I did as well. Don't like it saying arrive June 22 </t>
  </si>
  <si>
    <t xml:space="preserve">@blogbabygabby I loved pinky and the brain! and teenage mutant ninja turtles. They don't make cartoons like that anymore. </t>
  </si>
  <si>
    <t>Tue Jun 16 00:24:14 PDT 2009</t>
  </si>
  <si>
    <t>I can't sleep  it's almost 3:30 am.. Grrrr.</t>
  </si>
  <si>
    <t>Tue Jun 16 00:24:16 PDT 2009</t>
  </si>
  <si>
    <t>kelsssieyeah</t>
  </si>
  <si>
    <t xml:space="preserve">is really worried </t>
  </si>
  <si>
    <t>Tue Jun 16 00:24:17 PDT 2009</t>
  </si>
  <si>
    <t xml:space="preserve">So here's how my exams went. English/Media/Psychology: A. Legal: A+ Methods: C &amp;lt;--- HAHAHAHA. It's going to get marked down, though </t>
  </si>
  <si>
    <t>@bryanchin87 @prakashdaniel I choke on Shisha  Safa still?</t>
  </si>
  <si>
    <t>Tue Jun 16 00:24:22 PDT 2009</t>
  </si>
  <si>
    <t>CountryGirly</t>
  </si>
  <si>
    <t>@johnrich - SO hope they find them soon JR! That sucks big time   Have another cold one and hope there's some good news comin'...</t>
  </si>
  <si>
    <t>Swen_BlueReef</t>
  </si>
  <si>
    <t xml:space="preserve">3GS in August? Ai meh??? </t>
  </si>
  <si>
    <t>Tue Jun 16 00:24:25 PDT 2009</t>
  </si>
  <si>
    <t>cbgreenwood</t>
  </si>
  <si>
    <t xml:space="preserve">To all who wonder why I engage rather strongly: Freiburg friends are in Iran with University group. Can't reach them, they don't twitter </t>
  </si>
  <si>
    <t>Tue Jun 16 00:24:27 PDT 2009</t>
  </si>
  <si>
    <t xml:space="preserve">@ReneeBarber And read the reviews of the new Macbook Prosâ€¦ sigh </t>
  </si>
  <si>
    <t>Tue Jun 16 00:24:29 PDT 2009</t>
  </si>
  <si>
    <t>s0unrea1</t>
  </si>
  <si>
    <t xml:space="preserve">It's taken me 50 mins to get to my station from school? And now the wait for the bus </t>
  </si>
  <si>
    <t>Tue Jun 16 00:24:32 PDT 2009</t>
  </si>
  <si>
    <t xml:space="preserve">@pssdbt That's true.  I'd do my biking at night, but the park is officially closed at dusk. </t>
  </si>
  <si>
    <t xml:space="preserve">@gabeezy my giraffe looks like a cow.. haha i had to google it. youre going to laugh </t>
  </si>
  <si>
    <t>Tue Jun 16 00:24:33 PDT 2009</t>
  </si>
  <si>
    <t>Berrizmolasses</t>
  </si>
  <si>
    <t xml:space="preserve">Feeling real sick </t>
  </si>
  <si>
    <t>Tue Jun 16 00:24:34 PDT 2009</t>
  </si>
  <si>
    <t xml:space="preserve">gah another cold day </t>
  </si>
  <si>
    <t>Tue Jun 16 00:24:35 PDT 2009</t>
  </si>
  <si>
    <t xml:space="preserve">@kkmariejb23 awww i sorry you can't find them that sucks </t>
  </si>
  <si>
    <t>Tue Jun 16 00:24:37 PDT 2009</t>
  </si>
  <si>
    <t xml:space="preserve">I--I HATE STUPID FUSSY CLIENTS. I HATE YOU LIIIIIFE. </t>
  </si>
  <si>
    <t>Tue Jun 16 00:24:42 PDT 2009</t>
  </si>
  <si>
    <t>MaryamAhmed</t>
  </si>
  <si>
    <t xml:space="preserve">Can't sleep - wish my brain would power down for an hour or two </t>
  </si>
  <si>
    <t>Tue Jun 16 00:24:47 PDT 2009</t>
  </si>
  <si>
    <t>any1????  help!</t>
  </si>
  <si>
    <t>xXxmariannexXx</t>
  </si>
  <si>
    <t>i can't feel that it is the summer holidays  WHEN WILL THAT FEELING COME??</t>
  </si>
  <si>
    <t>Tue Jun 16 00:24:48 PDT 2009</t>
  </si>
  <si>
    <t>XThe_Happy_EmoX</t>
  </si>
  <si>
    <t xml:space="preserve">hey guys...just jumped on to check my replies and stuff... very busy with school.. concentration came back...YAY!!! 3 days before exams </t>
  </si>
  <si>
    <t>Tue Jun 16 00:24:49 PDT 2009</t>
  </si>
  <si>
    <t>JoeAugustin</t>
  </si>
  <si>
    <t xml:space="preserve">@grahamcracker The worms really got to them first lah. So we had to give them a miss. </t>
  </si>
  <si>
    <t>Tue Jun 16 00:24:54 PDT 2009</t>
  </si>
  <si>
    <t xml:space="preserve">has to wake up reasonably early for grad practice. </t>
  </si>
  <si>
    <t>Tue Jun 16 00:24:58 PDT 2009</t>
  </si>
  <si>
    <t>LuckyGit</t>
  </si>
  <si>
    <t xml:space="preserve">Never got the cross country train tickets. Their website didn't work, then they hung up on me three times. Could of saved a tenner. </t>
  </si>
  <si>
    <t>Tue Jun 16 00:24:59 PDT 2009</t>
  </si>
  <si>
    <t>CayceGurl</t>
  </si>
  <si>
    <t xml:space="preserve">Maths and Graphics exam tomorrowzzz. </t>
  </si>
  <si>
    <t>Tue Jun 16 00:25:03 PDT 2009</t>
  </si>
  <si>
    <t xml:space="preserve">word on the street you have to get ur flu tested no matter what it is these days..does that mean i need 2 go see a dr for my running nose </t>
  </si>
  <si>
    <t>Tue Jun 16 00:25:04 PDT 2009</t>
  </si>
  <si>
    <t>Xbox live is offline for 24 fucking hours ahhhhhhhhhhhhhhhhhhhhhhhhhhhhhhhhhhhhhhhhhh   hhhhhhhhhhhhhhhhhhhhhhhhhhhhhhhhhhhhhhhhhhhhhhhhh</t>
  </si>
  <si>
    <t>ailuigocan</t>
  </si>
  <si>
    <t xml:space="preserve">Vienna is not that nice under the clouds... </t>
  </si>
  <si>
    <t>Tue Jun 16 00:25:06 PDT 2009</t>
  </si>
  <si>
    <t xml:space="preserve">Awww.. I always miss out on the final episode of Naturally, Sadie. Must watch the full episode! Sigh.. I miss the show! </t>
  </si>
  <si>
    <t>Tue Jun 16 00:25:11 PDT 2009</t>
  </si>
  <si>
    <t xml:space="preserve">ughh i think im getting sickk </t>
  </si>
  <si>
    <t>Tue Jun 16 00:25:13 PDT 2009</t>
  </si>
  <si>
    <t>eowyn324</t>
  </si>
  <si>
    <t xml:space="preserve">eep. just had a waking nightmare. i don't know if i'll be able to get back to sleep now..... </t>
  </si>
  <si>
    <t>Tue Jun 16 00:25:14 PDT 2009</t>
  </si>
  <si>
    <t>@strangeplaice Aah that's a shame :/  Was hoping we could find out who the bastard was.</t>
  </si>
  <si>
    <t>Tue Jun 16 00:25:15 PDT 2009</t>
  </si>
  <si>
    <t xml:space="preserve">I just finished a book, and I STILL can't sleep </t>
  </si>
  <si>
    <t>Tue Jun 16 00:25:16 PDT 2009</t>
  </si>
  <si>
    <t xml:space="preserve">Everytime I try and use twitterbox on my iPhone it freezes up or is extremely laggy to the point I can't do anything. </t>
  </si>
  <si>
    <t>Tue Jun 16 00:25:21 PDT 2009</t>
  </si>
  <si>
    <t>Some People Just Don't Get It  Silly Peeps</t>
  </si>
  <si>
    <t xml:space="preserve">I'm missin my Facebook... </t>
  </si>
  <si>
    <t>Tue Jun 16 00:25:23 PDT 2009</t>
  </si>
  <si>
    <t xml:space="preserve">going to the park to draw pretty things. it's a beautiful morningggg... only 18 more days left in Barcelona </t>
  </si>
  <si>
    <t>Tue Jun 16 00:25:27 PDT 2009</t>
  </si>
  <si>
    <t xml:space="preserve">Damn you wii fit board for telling me the truth. Now feeling quite low for the day </t>
  </si>
  <si>
    <t>Marcakis87</t>
  </si>
  <si>
    <t xml:space="preserve">feeling under appreciated </t>
  </si>
  <si>
    <t>Tue Jun 16 00:25:31 PDT 2009</t>
  </si>
  <si>
    <t>shondaDee</t>
  </si>
  <si>
    <t xml:space="preserve">man it be young ass girls walkin the streets late nite , where the fck is the parent it after midnite, this shit is rediculous.. sad </t>
  </si>
  <si>
    <t>Tue Jun 16 00:25:33 PDT 2009</t>
  </si>
  <si>
    <t>is tireeeeeeed  http://plurk.com/p/119zf1</t>
  </si>
  <si>
    <t>Tue Jun 16 00:25:35 PDT 2009</t>
  </si>
  <si>
    <t>Welp i'm a lil d'pressed but not really. stress leave looks like an option. iunno. ah crapbag im runnin outta laundry for work  oh fack &amp;gt;:</t>
  </si>
  <si>
    <t>tyron_it</t>
  </si>
  <si>
    <t xml:space="preserve">at work right now and i've to catch up so much sleep </t>
  </si>
  <si>
    <t xml:space="preserve">I hate winter.... </t>
  </si>
  <si>
    <t>Tue Jun 16 00:25:36 PDT 2009</t>
  </si>
  <si>
    <t xml:space="preserve">i miss my little spoon.  </t>
  </si>
  <si>
    <t xml:space="preserve">@Courtney_J_ You should love it. Some of us wish we could have a cat to lie on us in the first place. </t>
  </si>
  <si>
    <t>Tue Jun 16 00:25:37 PDT 2009</t>
  </si>
  <si>
    <t xml:space="preserve">@jamcs I reckon, you would think it would be on the iPhone by now </t>
  </si>
  <si>
    <t>Tue Jun 16 00:25:39 PDT 2009</t>
  </si>
  <si>
    <t>@HellyJB thats sad  rip</t>
  </si>
  <si>
    <t>Tue Jun 16 00:25:43 PDT 2009</t>
  </si>
  <si>
    <t>@hollyefronjonas yeah!!!! lol, omj i feel bad for forgetting her now  well, demi is in my playlist too!!!!! lol.</t>
  </si>
  <si>
    <t xml:space="preserve">@JustDaSoundGuy ahhh I wish!! I arrive at 8a and leave at 12p! </t>
  </si>
  <si>
    <t>Tue Jun 16 00:25:54 PDT 2009</t>
  </si>
  <si>
    <t xml:space="preserve">First day of school was fun for me! Got our test results back. It's not looking the way I wanted it to be </t>
  </si>
  <si>
    <t>Tue Jun 16 00:25:56 PDT 2009</t>
  </si>
  <si>
    <t>florymv</t>
  </si>
  <si>
    <t xml:space="preserve">@analovesme I am in fat denial too.. what do you do? </t>
  </si>
  <si>
    <t>Tue Jun 16 00:26:00 PDT 2009</t>
  </si>
  <si>
    <t>Mkkaspar1</t>
  </si>
  <si>
    <t xml:space="preserve">Work early tomorrow </t>
  </si>
  <si>
    <t>Tue Jun 16 00:26:04 PDT 2009</t>
  </si>
  <si>
    <t>cacophonypop</t>
  </si>
  <si>
    <t xml:space="preserve">@Nandos_Official can't load the link from my iPhone </t>
  </si>
  <si>
    <t>Tue Jun 16 00:26:06 PDT 2009</t>
  </si>
  <si>
    <t xml:space="preserve">Arrived at school... School bell's gone and I've got exams today... Joy... </t>
  </si>
  <si>
    <t>Tue Jun 16 00:26:10 PDT 2009</t>
  </si>
  <si>
    <t>CarolineLost</t>
  </si>
  <si>
    <t xml:space="preserve">Was soooo tired last night I may have fallen asleep while @kimrichey was still in the room... Did I? </t>
  </si>
  <si>
    <t>Tue Jun 16 00:26:13 PDT 2009</t>
  </si>
  <si>
    <t xml:space="preserve">@lemongumdrops You aren't following me! </t>
  </si>
  <si>
    <t>Tue Jun 16 00:26:20 PDT 2009</t>
  </si>
  <si>
    <t>Firebird347</t>
  </si>
  <si>
    <t xml:space="preserve">b.net is down </t>
  </si>
  <si>
    <t>Tue Jun 16 00:26:21 PDT 2009</t>
  </si>
  <si>
    <t>daleneschafer</t>
  </si>
  <si>
    <t xml:space="preserve">just got stung by a 2 icch bee that flew up my shirt after i picked up the cat </t>
  </si>
  <si>
    <t>Tue Jun 16 00:26:24 PDT 2009</t>
  </si>
  <si>
    <t>IsseyBaby</t>
  </si>
  <si>
    <t xml:space="preserve">@gossipcheck: Noooo i don't want Hannah Montana to end </t>
  </si>
  <si>
    <t>Tue Jun 16 00:26:27 PDT 2009</t>
  </si>
  <si>
    <t xml:space="preserve">i just realised tt Momo has my password for my email! &amp;amp; i put all plans &amp;amp; confirmations in there! i hope he wont pry </t>
  </si>
  <si>
    <t>Tue Jun 16 00:26:32 PDT 2009</t>
  </si>
  <si>
    <t>theloneprince</t>
  </si>
  <si>
    <t xml:space="preserve">It's a brand new day. Should I celebrate? </t>
  </si>
  <si>
    <t>Tue Jun 16 00:26:35 PDT 2009</t>
  </si>
  <si>
    <t xml:space="preserve">There is an opencoffee.gr event today that I would reeeealy like to attend but I just heard about it and I won't make it. </t>
  </si>
  <si>
    <t>Tue Jun 16 00:26:45 PDT 2009</t>
  </si>
  <si>
    <t xml:space="preserve">warm, sunny day, spent entirely in collegd because of tutor and 1 lesson. </t>
  </si>
  <si>
    <t>Tue Jun 16 00:26:49 PDT 2009</t>
  </si>
  <si>
    <t>I HATE HATE HATE Exams.........  wish I could just put a computer chip in my brain and ace all of them.....</t>
  </si>
  <si>
    <t>Tue Jun 16 00:26:50 PDT 2009</t>
  </si>
  <si>
    <t xml:space="preserve">Morning all! Beautiful clear sky and hot here. Just a shame I'll be stuck inside for most of the day </t>
  </si>
  <si>
    <t>Tue Jun 16 00:26:53 PDT 2009</t>
  </si>
  <si>
    <t>Sooo damn bored  HELP ME PLEASE ...</t>
  </si>
  <si>
    <t>Tue Jun 16 00:26:55 PDT 2009</t>
  </si>
  <si>
    <t>MaraaaLOVEe</t>
  </si>
  <si>
    <t>TAKES SOO DANG LONG to ship em'  i want NOW. yess, fyi im spoiled(:</t>
  </si>
  <si>
    <t>Tue Jun 16 00:27:00 PDT 2009</t>
  </si>
  <si>
    <t xml:space="preserve">@PinkTrees: oh my god, that is so horrible  oh the poor little thing .. what kind of person would do that to a baby .. that makes me so </t>
  </si>
  <si>
    <t>Tue Jun 16 00:26:58 PDT 2009</t>
  </si>
  <si>
    <t>@noturgirlfri3nd LMA0...actually you right...which is why i had music on ..cuz the time i didn`T was ALL BAD  ..mu needs good beds!</t>
  </si>
  <si>
    <t>Tue Jun 16 00:26:59 PDT 2009</t>
  </si>
  <si>
    <t>hearley88</t>
  </si>
  <si>
    <t xml:space="preserve">@ work again! No sun today! its a bit miserable! </t>
  </si>
  <si>
    <t>Tue Jun 16 00:27:01 PDT 2009</t>
  </si>
  <si>
    <t>@stelz oh okay  not too sure about mambo though. i've been playing random online games haha.</t>
  </si>
  <si>
    <t>iToonz</t>
  </si>
  <si>
    <t xml:space="preserve">Climbing into bed now... trying to get rid of this nasy cough </t>
  </si>
  <si>
    <t>Tue Jun 16 00:27:02 PDT 2009</t>
  </si>
  <si>
    <t xml:space="preserve">&amp;quot;Microsoft Sues Three in Click Fraud Scheme&amp;quot;  Oh for crying out loud...http://bit.ly/1325DQ I mean seriously MSFT...GDFU...spare me... </t>
  </si>
  <si>
    <t>@HeroHazza NOOOOOOOOOOO!!!! HAYLEY!!!  awww bubb i feel sooooo sorry for you!!!!!   love you!!!</t>
  </si>
  <si>
    <t>Tue Jun 16 00:27:03 PDT 2009</t>
  </si>
  <si>
    <t xml:space="preserve">Missing the Kinks a lot today </t>
  </si>
  <si>
    <t>Tue Jun 16 00:27:06 PDT 2009</t>
  </si>
  <si>
    <t xml:space="preserve">@JaeSynth @balance510 Boomerang is the ish!!! I gotta order it online. I haven't seen it in any stores. </t>
  </si>
  <si>
    <t>Tue Jun 16 00:27:08 PDT 2009</t>
  </si>
  <si>
    <t>LikEka</t>
  </si>
  <si>
    <t xml:space="preserve">no..its not him </t>
  </si>
  <si>
    <t>chriscervantez</t>
  </si>
  <si>
    <t>Tue Jun 16 00:27:12 PDT 2009</t>
  </si>
  <si>
    <t>AdithyaGVN</t>
  </si>
  <si>
    <t>back home....net too slow  ..unable to config router! have to seek help on this</t>
  </si>
  <si>
    <t>Tue Jun 16 00:27:13 PDT 2009</t>
  </si>
  <si>
    <t xml:space="preserve">I don't want to go to bed but I will be fucking awful tomorrow if I don't. Especially if I'm getting ill.  Good night </t>
  </si>
  <si>
    <t>Tue Jun 16 00:27:15 PDT 2009</t>
  </si>
  <si>
    <t>ohapril</t>
  </si>
  <si>
    <t xml:space="preserve">I think the harddrive on my beloved macbook just died. Ill be in mourning for 40 days. </t>
  </si>
  <si>
    <t>Tue Jun 16 00:27:16 PDT 2009</t>
  </si>
  <si>
    <t>dsheu</t>
  </si>
  <si>
    <t xml:space="preserve">http://bit.ly/alI5g  makes you wanna rethink eating cereal </t>
  </si>
  <si>
    <t>Tue Jun 16 00:27:20 PDT 2009</t>
  </si>
  <si>
    <t>Cat_love_TVXQ</t>
  </si>
  <si>
    <t xml:space="preserve">@bobopark: e má»›i vÃ o PG ... nhÆ°ng hÃ¬nh nhÆ° trong PG cÅ©ng cÃ³ 1 ss tÃªn MÃ¨o ná»¯a thÃ¬ pháº£i </t>
  </si>
  <si>
    <t>Tue Jun 16 00:27:22 PDT 2009</t>
  </si>
  <si>
    <t>kathryn_mcfly</t>
  </si>
  <si>
    <t>@VeraaCorruptedx okies, i have to go to college now anyway   see you later xx</t>
  </si>
  <si>
    <t>Tue Jun 16 00:27:24 PDT 2009</t>
  </si>
  <si>
    <t>sociopolitik</t>
  </si>
  <si>
    <t xml:space="preserve">@against_stars yes! Haven't been able to get on a plane yet, though. Its tiring to sit and do nothing. </t>
  </si>
  <si>
    <t>Tue Jun 16 00:27:26 PDT 2009</t>
  </si>
  <si>
    <t xml:space="preserve">taking cat to the vet today.. to get spayed. </t>
  </si>
  <si>
    <t>Tue Jun 16 00:27:30 PDT 2009</t>
  </si>
  <si>
    <t xml:space="preserve">i still have yet to watch the hangover. </t>
  </si>
  <si>
    <t>Tue Jun 16 00:27:33 PDT 2009</t>
  </si>
  <si>
    <t>Gennaro work and hayfever....  hopefully new board should come today! http://ff.im/-421j1</t>
  </si>
  <si>
    <t>Tue Jun 16 00:27:37 PDT 2009</t>
  </si>
  <si>
    <t>norinerious</t>
  </si>
  <si>
    <t xml:space="preserve">i don't know what happen.. </t>
  </si>
  <si>
    <t>Tue Jun 16 00:27:43 PDT 2009</t>
  </si>
  <si>
    <t>BladeWS</t>
  </si>
  <si>
    <t xml:space="preserve">Office pc infected with kwinzy119.exe </t>
  </si>
  <si>
    <t>Tue Jun 16 00:27:44 PDT 2009</t>
  </si>
  <si>
    <t xml:space="preserve">Sad to find after seconds of research that @strongbad is not the @strongbad I want him to be. I miss me some homestarrunner </t>
  </si>
  <si>
    <t>nailaamira</t>
  </si>
  <si>
    <t xml:space="preserve">miss u already pocahontas </t>
  </si>
  <si>
    <t>@Patticanflyy rawrr bring it on. lol macgyver? fejl.  i cant wait either  WHEN THE FUCK CAN WE GET TIX?! sigh.</t>
  </si>
  <si>
    <t>Tue Jun 16 00:27:47 PDT 2009</t>
  </si>
  <si>
    <t xml:space="preserve">Confused. </t>
  </si>
  <si>
    <t>Tue Jun 16 00:27:51 PDT 2009</t>
  </si>
  <si>
    <t xml:space="preserve">Cimbing into bed now.... trying to get rid of this nasty cough </t>
  </si>
  <si>
    <t>Tue Jun 16 00:27:52 PDT 2009</t>
  </si>
  <si>
    <t>sims save game corrupted  - *not a happy bunny*</t>
  </si>
  <si>
    <t>Tue Jun 16 00:28:00 PDT 2009</t>
  </si>
  <si>
    <t>seaniesean</t>
  </si>
  <si>
    <t xml:space="preserve">Yay, it's sunny! Boo, I've to go to work now </t>
  </si>
  <si>
    <t>Tue Jun 16 00:28:02 PDT 2009</t>
  </si>
  <si>
    <t>RAWRitslacey</t>
  </si>
  <si>
    <t>@elliotjames  ...ever? Seriously?</t>
  </si>
  <si>
    <t xml:space="preserve">OMGGGG June 16  Last month, May 16 was the unforgettbale concert!! OF @DavidArchie and Cook!!!!!!!!!!! :&amp;quot;&amp;gt; I feel sad </t>
  </si>
  <si>
    <t>Tue Jun 16 00:28:03 PDT 2009</t>
  </si>
  <si>
    <t>stfuwendy</t>
  </si>
  <si>
    <t>Oh.. - This is sooo not cool. Ugh I feel like a douche for even writing about this cause.. wth  a biiiiiig... http://tumblr.com/xo7223hln</t>
  </si>
  <si>
    <t>Tue Jun 16 00:28:06 PDT 2009</t>
  </si>
  <si>
    <t xml:space="preserve">@BTCare haha RE rhyme - actually, i do have a question..... how do i get/order a new BTV remote, mine is getting tired </t>
  </si>
  <si>
    <t xml:space="preserve">I wish my copy of LVATT would hurry up and get here! </t>
  </si>
  <si>
    <t>Tue Jun 16 00:28:09 PDT 2009</t>
  </si>
  <si>
    <t>@nigressence ahhh teeeease! I'm so hungry and pancakes would sure put a smile on my face right now  good job tho! very creative haha</t>
  </si>
  <si>
    <t xml:space="preserve">@aquarium I did wear a hat </t>
  </si>
  <si>
    <t>Tue Jun 16 00:28:12 PDT 2009</t>
  </si>
  <si>
    <t>Squishy_M</t>
  </si>
  <si>
    <t xml:space="preserve">@DominicanGal cuz I already slept lolss I'm going to bed now. good night. and I didn't see u on aim. </t>
  </si>
  <si>
    <t>Tue Jun 16 00:28:14 PDT 2009</t>
  </si>
  <si>
    <t>@michaels_feed funny you say that, I live right next to the airport  re the outlaw gangs, have many stories to tell too.</t>
  </si>
  <si>
    <t>Tue Jun 16 00:28:16 PDT 2009</t>
  </si>
  <si>
    <t xml:space="preserve">I have a headache from staring at a computer screen/taking notes all day </t>
  </si>
  <si>
    <t>Tue Jun 16 00:28:20 PDT 2009</t>
  </si>
  <si>
    <t>chapree</t>
  </si>
  <si>
    <t xml:space="preserve">Cipet, no wonder couldn't get through for the past 2 weeks. Wrong number! Alan tipu gua </t>
  </si>
  <si>
    <t>nitiram</t>
  </si>
  <si>
    <t xml:space="preserve">@MamaWildThing    I do nice things with my time because I am retired and can do what the heck I like each day..you have to go to work  </t>
  </si>
  <si>
    <t>Tue Jun 16 00:28:21 PDT 2009</t>
  </si>
  <si>
    <t>net has stopped working  either signal is to weak or have gone over monthly net allowance</t>
  </si>
  <si>
    <t xml:space="preserve">@melody missed u  </t>
  </si>
  <si>
    <t>Tue Jun 16 00:28:23 PDT 2009</t>
  </si>
  <si>
    <t xml:space="preserve"> i can't go. too much to do.</t>
  </si>
  <si>
    <t>Tue Jun 16 00:28:24 PDT 2009</t>
  </si>
  <si>
    <t>sierraac</t>
  </si>
  <si>
    <t>toothache  brother lands in london inn 4 hoursss</t>
  </si>
  <si>
    <t>Tue Jun 16 00:28:30 PDT 2009</t>
  </si>
  <si>
    <t>DJDezza</t>
  </si>
  <si>
    <t xml:space="preserve">I hate the midnight shift. Blah. There's not enuf time in a day </t>
  </si>
  <si>
    <t>Tue Jun 16 00:28:32 PDT 2009</t>
  </si>
  <si>
    <t>boy #1 who likes me is SO nice. we just watched five episodes of boy meets world. i have a date with guy #2 on saturday.  idk what to do.</t>
  </si>
  <si>
    <t>Tue Jun 16 00:28:34 PDT 2009</t>
  </si>
  <si>
    <t xml:space="preserve">Ahhh... I'm confused which MP3 player will I buy.. </t>
  </si>
  <si>
    <t>Tue Jun 16 00:28:36 PDT 2009</t>
  </si>
  <si>
    <t xml:space="preserve">I want alot of followersssssssssssssss </t>
  </si>
  <si>
    <t xml:space="preserve">So i woke up with my hand hurting then i pricked my thumb then Burned my hand with a light bulb poor right hand </t>
  </si>
  <si>
    <t>Tue Jun 16 00:28:47 PDT 2009</t>
  </si>
  <si>
    <t>shares http://tinyurl.com/mwzeo4 (GLOOMY TUESDAY...)   http://plurk.com/p/11a0cx</t>
  </si>
  <si>
    <t>Tue Jun 16 00:28:48 PDT 2009</t>
  </si>
  <si>
    <t>@pirate_chicka  I hope you feel better</t>
  </si>
  <si>
    <t>Tue Jun 16 00:28:52 PDT 2009</t>
  </si>
  <si>
    <t>Ily_lala_Kayla</t>
  </si>
  <si>
    <t xml:space="preserve">Why can't I go too sleep? Ugh! Lol </t>
  </si>
  <si>
    <t>Tue Jun 16 00:28:54 PDT 2009</t>
  </si>
  <si>
    <t>I want to go to the gym, but im too sick.  Hopefully I'll be better by Thursday.</t>
  </si>
  <si>
    <t xml:space="preserve">@zoecorkhill Its only cause I couldn't find any willing man servants to carry me </t>
  </si>
  <si>
    <t>Tue Jun 16 00:28:57 PDT 2009</t>
  </si>
  <si>
    <t>ashmanz80</t>
  </si>
  <si>
    <t>Stuck in traffic going down to Beirut  But almost reaching my destination</t>
  </si>
  <si>
    <t>Tue Jun 16 00:28:59 PDT 2009</t>
  </si>
  <si>
    <t xml:space="preserve">@Chuck_st_chuck Oh no, so you went to get her and she didn't need you! You have had a poo day. Wish I could somehow make it better. </t>
  </si>
  <si>
    <t>Tue Jun 16 00:29:01 PDT 2009</t>
  </si>
  <si>
    <t>morganmhancock</t>
  </si>
  <si>
    <t>I don't have any more fight left in me.  Going to sleep.</t>
  </si>
  <si>
    <t>Tue Jun 16 00:29:08 PDT 2009</t>
  </si>
  <si>
    <t>Morning Tweeps, what a beautiful day to be working indoors  Ants quest for petrol begins in 40mins</t>
  </si>
  <si>
    <t>Tue Jun 16 00:29:11 PDT 2009</t>
  </si>
  <si>
    <t xml:space="preserve">@ammaryasir ohh God - Stay Safe and avoid all public places   </t>
  </si>
  <si>
    <t>Tue Jun 16 00:29:17 PDT 2009</t>
  </si>
  <si>
    <t>juicex99</t>
  </si>
  <si>
    <t xml:space="preserve">@sunshineblows sure u do </t>
  </si>
  <si>
    <t>what a bad rainy day  But im invited to a beautiful wedding in august - we'rer going to bella italia - Venezia ;)</t>
  </si>
  <si>
    <t>Tue Jun 16 00:29:19 PDT 2009</t>
  </si>
  <si>
    <t>Mehh it's raiining again ,, as it has all day  come on sunshine where did you goo??</t>
  </si>
  <si>
    <t>Tue Jun 16 00:29:20 PDT 2009</t>
  </si>
  <si>
    <t xml:space="preserve">Morning all, just getting ready for nursery run then prepping for a meeting. Was working till 11.30 last night for it and still not ready </t>
  </si>
  <si>
    <t>Tue Jun 16 00:29:24 PDT 2009</t>
  </si>
  <si>
    <t>jentikayu</t>
  </si>
  <si>
    <t>jeez, nothing gonna do  so bored!</t>
  </si>
  <si>
    <t>Tue Jun 16 00:29:29 PDT 2009</t>
  </si>
  <si>
    <t>@xxBrandluverxx Dw hun I missed him too  hehe xxx</t>
  </si>
  <si>
    <t>im really feelin tht birthday sex song. mann ma birthday a long wayy from now  lmaooo</t>
  </si>
  <si>
    <t>Tue Jun 16 00:29:32 PDT 2009</t>
  </si>
  <si>
    <t>nabilajonas</t>
  </si>
  <si>
    <t xml:space="preserve">boreeeed, alone again at home </t>
  </si>
  <si>
    <t>MonfernoPS</t>
  </si>
  <si>
    <t>@ArdenaAdai I couldn't come to the Pandanda Party  it was at 3am for me (Queensland) I fell asleep |</t>
  </si>
  <si>
    <t>Tue Jun 16 00:29:33 PDT 2009</t>
  </si>
  <si>
    <t>@seamalam damn, I'm already on my way home  did u already have ur gear?</t>
  </si>
  <si>
    <t>Tue Jun 16 00:29:40 PDT 2009</t>
  </si>
  <si>
    <t xml:space="preserve">Gahhhhhhhhh examm in 4 hours  Andd I miss Jamie </t>
  </si>
  <si>
    <t>Tue Jun 16 00:29:41 PDT 2009</t>
  </si>
  <si>
    <t>PPloy</t>
  </si>
  <si>
    <t xml:space="preserve">Let it goes, try to leave it all behind and move on.... to the middle of nowhere... Soon I'll find the place where it suits to me </t>
  </si>
  <si>
    <t>Tue Jun 16 00:29:42 PDT 2009</t>
  </si>
  <si>
    <t xml:space="preserve">I miss some people terribly but I still can't get over the fact that they did some thing terrible to me as well </t>
  </si>
  <si>
    <t>Tue Jun 16 00:29:43 PDT 2009</t>
  </si>
  <si>
    <t>andreatrento</t>
  </si>
  <si>
    <t xml:space="preserve">Mmmm... only for US... </t>
  </si>
  <si>
    <t>Tue Jun 16 00:29:46 PDT 2009</t>
  </si>
  <si>
    <t xml:space="preserve">unite FAIL... starting chat on OSX crashed </t>
  </si>
  <si>
    <t xml:space="preserve">@ahmedsaleemi Oh not again </t>
  </si>
  <si>
    <t>Tue Jun 16 00:29:47 PDT 2009</t>
  </si>
  <si>
    <t>@sarahlovesmicky YOU BET. i wanna be sophomore... sounds so cool  (technically we are because theyre counting in grades so we're grade 10)</t>
  </si>
  <si>
    <t>kampaiwine</t>
  </si>
  <si>
    <t xml:space="preserve">bummer! missed out on seeing Bruno for free from see film first.  they only sent the email 3hrs ago and tix already gone </t>
  </si>
  <si>
    <t>Tue Jun 16 00:29:55 PDT 2009</t>
  </si>
  <si>
    <t>disguy05</t>
  </si>
  <si>
    <t xml:space="preserve">noooo shining down got leaked and i missed it </t>
  </si>
  <si>
    <t>Tue Jun 16 00:29:57 PDT 2009</t>
  </si>
  <si>
    <t xml:space="preserve">@andrewbarnett One step ahead of me, still no income, looking at car rego, insurance &amp;amp; electricity bills on fridge 2k I don't have </t>
  </si>
  <si>
    <t>Tue Jun 16 00:29:59 PDT 2009</t>
  </si>
  <si>
    <t xml:space="preserve">has woken up with the worst tummy ache </t>
  </si>
  <si>
    <t>Tue Jun 16 00:30:02 PDT 2009</t>
  </si>
  <si>
    <t xml:space="preserve">Just got into True Blood, watching 1st season &amp;amp; in the middle of episode 6 HBO removes episodes 1 thru 10 from on demand. WTF! I'm pissed </t>
  </si>
  <si>
    <t>Tue Jun 16 00:30:04 PDT 2009</t>
  </si>
  <si>
    <t>@FlyOne1 yes cause i dont got the funds in my cellie account i thought i did  they were cute too</t>
  </si>
  <si>
    <t>Tue Jun 16 00:30:07 PDT 2009</t>
  </si>
  <si>
    <t>memmels69</t>
  </si>
  <si>
    <t>@hamish1981 I feel very, very sorry for you that u cant see these  especially with ur love of magic.. just not fair hey!</t>
  </si>
  <si>
    <t>Tue Jun 16 00:30:14 PDT 2009</t>
  </si>
  <si>
    <t>wooooow,  asleep...just...fell straight asleeep. i[still]ly bub.</t>
  </si>
  <si>
    <t>Tue Jun 16 00:30:16 PDT 2009</t>
  </si>
  <si>
    <t xml:space="preserve">I hate glasses and my contacts but I can't get surgery. What can I do?!? </t>
  </si>
  <si>
    <t>Tue Jun 16 00:30:18 PDT 2009</t>
  </si>
  <si>
    <t>scorsese_01</t>
  </si>
  <si>
    <t xml:space="preserve">Really wanna catch Derren Brown this time </t>
  </si>
  <si>
    <t>Tue Jun 16 00:30:20 PDT 2009</t>
  </si>
  <si>
    <t>VivaLaCash</t>
  </si>
  <si>
    <t xml:space="preserve">Ah. madd boreddd. </t>
  </si>
  <si>
    <t>Tue Jun 16 00:30:21 PDT 2009</t>
  </si>
  <si>
    <t xml:space="preserve">@PinkTrees: poor little darlin' .. thank god he's been put away for it, that is the most horrible thing to do to someone </t>
  </si>
  <si>
    <t>Tue Jun 16 00:30:23 PDT 2009</t>
  </si>
  <si>
    <t>Dazybex</t>
  </si>
  <si>
    <t xml:space="preserve">@PeachesOz Poor butterflies </t>
  </si>
  <si>
    <t>Tue Jun 16 00:30:28 PDT 2009</t>
  </si>
  <si>
    <t>BICHE_</t>
  </si>
  <si>
    <t xml:space="preserve">Reprise du boulot </t>
  </si>
  <si>
    <t>zombeexx</t>
  </si>
  <si>
    <t xml:space="preserve">Insomnia is getting the best of me. I need my girlfriend </t>
  </si>
  <si>
    <t>Tue Jun 16 00:30:31 PDT 2009</t>
  </si>
  <si>
    <t xml:space="preserve">Its a sad day my friends - I just gave up my gym membership!! </t>
  </si>
  <si>
    <t>Tue Jun 16 00:30:33 PDT 2009</t>
  </si>
  <si>
    <t>kitonga</t>
  </si>
  <si>
    <t>@Claudia83 awwwwww  that makes me sad! Coulda used some friends tonight.... It was a crazy busy night!....</t>
  </si>
  <si>
    <t>Tue Jun 16 00:30:36 PDT 2009</t>
  </si>
  <si>
    <t>PauValdes</t>
  </si>
  <si>
    <t>my sis leaves tomorrow  ..well, today actually. :'(.  So sad</t>
  </si>
  <si>
    <t>shoshoshanna</t>
  </si>
  <si>
    <t>my baby is sick  ahhh hopefully she feels better in the morning!</t>
  </si>
  <si>
    <t>Tue Jun 16 00:30:40 PDT 2009</t>
  </si>
  <si>
    <t>esye</t>
  </si>
  <si>
    <t xml:space="preserve">Camel Pose + sucky evening last night = me feeling weepy </t>
  </si>
  <si>
    <t>Tue Jun 16 00:30:41 PDT 2009</t>
  </si>
  <si>
    <t xml:space="preserve">why do I always read comments on things that I like even though I know most are inevitably going to end up being negative </t>
  </si>
  <si>
    <t>Tue Jun 16 00:30:43 PDT 2009</t>
  </si>
  <si>
    <t xml:space="preserve">@phguber i left my car charger in overnight on tuesday and it killed it! soooo no car for me.. </t>
  </si>
  <si>
    <t>Tue Jun 16 00:30:48 PDT 2009</t>
  </si>
  <si>
    <t>finished my last bottle of Nuvo  a little dizzy but...yeah...</t>
  </si>
  <si>
    <t>Tue Jun 16 00:30:51 PDT 2009</t>
  </si>
  <si>
    <t xml:space="preserve">Paperwork all over my desk, begging to be completed. Not much of a lesson or learning activity as just shuffling, sorting and stapling. </t>
  </si>
  <si>
    <t>Tue Jun 16 00:30:54 PDT 2009</t>
  </si>
  <si>
    <t>rickownsyoface</t>
  </si>
  <si>
    <t>@servaas89 I thought you denied me? Lol, I was like mean much..  So what are you going to do today?</t>
  </si>
  <si>
    <t>Tue Jun 16 00:30:56 PDT 2009</t>
  </si>
  <si>
    <t xml:space="preserve">I have homework to do, fiction to write, words to retain, mess to clean, but I really wanna do st better </t>
  </si>
  <si>
    <t>Tue Jun 16 00:30:57 PDT 2009</t>
  </si>
  <si>
    <t>DataGreed</t>
  </si>
  <si>
    <t xml:space="preserve">@pamelafox the previous avatar was way much cuter </t>
  </si>
  <si>
    <t>Tue Jun 16 00:30:58 PDT 2009</t>
  </si>
  <si>
    <t>tatarina</t>
  </si>
  <si>
    <t xml:space="preserve">too tired to twitter </t>
  </si>
  <si>
    <t>Tue Jun 16 00:31:00 PDT 2009</t>
  </si>
  <si>
    <t>ElJay25</t>
  </si>
  <si>
    <t xml:space="preserve">Oh my, do we really need to work on public holdidays </t>
  </si>
  <si>
    <t>Tue Jun 16 00:31:02 PDT 2009</t>
  </si>
  <si>
    <t>FaraFaya</t>
  </si>
  <si>
    <t xml:space="preserve">remind me to update my mac os this weekend! smalem gr2 ngantuk, akhirnya ga jd deh </t>
  </si>
  <si>
    <t>Tue Jun 16 00:31:03 PDT 2009</t>
  </si>
  <si>
    <t xml:space="preserve">Right I need to get ready &amp;amp; get going.. (Twitter felt weird &amp;amp; different yesterday, at least to me) .. post office first then to work... </t>
  </si>
  <si>
    <t xml:space="preserve">You bunch of HS graduates on the street,don't be too happy. Your next chapter of life doesn't consist playing capsa, truff even cangkulan </t>
  </si>
  <si>
    <t>Tue Jun 16 00:31:07 PDT 2009</t>
  </si>
  <si>
    <t xml:space="preserve">@asharfina oh man Ash, that's so saddd. </t>
  </si>
  <si>
    <t>Tue Jun 16 00:31:09 PDT 2009</t>
  </si>
  <si>
    <t>vaibhav64arora</t>
  </si>
  <si>
    <t xml:space="preserve">Dissatisfaction is key to my failure! </t>
  </si>
  <si>
    <t>Tue Jun 16 00:31:10 PDT 2009</t>
  </si>
  <si>
    <t>Brandy @ San Jose Pride festival montage of her songs ... http://tr.im/oDnn ~~~&amp;gt; bad camera work  SRY!</t>
  </si>
  <si>
    <t>Tue Jun 16 00:31:11 PDT 2009</t>
  </si>
  <si>
    <t xml:space="preserve">@gemmak500 am well thanks, just getting ready for work </t>
  </si>
  <si>
    <t>Tue Jun 16 00:31:13 PDT 2009</t>
  </si>
  <si>
    <t>LixieD</t>
  </si>
  <si>
    <t xml:space="preserve">@emilio_robles Very sad news </t>
  </si>
  <si>
    <t>Tue Jun 16 00:31:15 PDT 2009</t>
  </si>
  <si>
    <t>Ohhhh dear, I've been blocked by somebody  how will I survive? ? ?</t>
  </si>
  <si>
    <t>Tue Jun 16 00:31:17 PDT 2009</t>
  </si>
  <si>
    <t xml:space="preserve">@Kelstena ...was terrible and it upset me because I'm a HUGE fan of titan lore and they ruine dit.  </t>
  </si>
  <si>
    <t>Tue Jun 16 00:31:18 PDT 2009</t>
  </si>
  <si>
    <t>melburgluft</t>
  </si>
  <si>
    <t>Volkzone: hugs please: feeling very low atm and need someone to put me in there arms and comfort me  http://tinyurl.com/mu5zv8</t>
  </si>
  <si>
    <t>Tue Jun 16 00:31:19 PDT 2009</t>
  </si>
  <si>
    <t xml:space="preserve">@ccal4321MD I am IN bed. hahaha just on my laptop. I sent a message to twitter trying to find out why I cant follow @JonathanRKnight . </t>
  </si>
  <si>
    <t>Tue Jun 16 00:31:21 PDT 2009</t>
  </si>
  <si>
    <t>SunnySaRo</t>
  </si>
  <si>
    <t xml:space="preserve">Good morning! Only 24 H to my exam... IÂ´m afraid </t>
  </si>
  <si>
    <t>Tue Jun 16 00:31:22 PDT 2009</t>
  </si>
  <si>
    <t>sciEntIst_iL</t>
  </si>
  <si>
    <t xml:space="preserve">@Xthlon </t>
  </si>
  <si>
    <t>Tue Jun 16 00:31:23 PDT 2009</t>
  </si>
  <si>
    <t xml:space="preserve">Back 2 work 2mrw....not xctd. Really craving brownie fudge sunday </t>
  </si>
  <si>
    <t>Tue Jun 16 00:31:25 PDT 2009</t>
  </si>
  <si>
    <t>cluckles81</t>
  </si>
  <si>
    <t>worrying about my baby at the vet  he might have to stay till MONDAY</t>
  </si>
  <si>
    <t>Tue Jun 16 00:31:28 PDT 2009</t>
  </si>
  <si>
    <t>Nufingaround</t>
  </si>
  <si>
    <t xml:space="preserve">reading about irans election...............its making me miss iran </t>
  </si>
  <si>
    <t>Tue Jun 16 00:31:29 PDT 2009</t>
  </si>
  <si>
    <t>Sad it's bed time cus that means work again  gotta do what we gotta do night Twitterzanes!</t>
  </si>
  <si>
    <t>Tue Jun 16 00:31:33 PDT 2009</t>
  </si>
  <si>
    <t>memohi</t>
  </si>
  <si>
    <t xml:space="preserve">no matter how I try... I cant be calm and relaxed </t>
  </si>
  <si>
    <t>Tue Jun 16 00:31:34 PDT 2009</t>
  </si>
  <si>
    <t>JesJi</t>
  </si>
  <si>
    <t xml:space="preserve">waiting for some good news in my inbox. Really want to go further with my campaign. IÂ´m stuck at this point </t>
  </si>
  <si>
    <t>samcart</t>
  </si>
  <si>
    <t xml:space="preserve">@iamjonathancook being on the pier makes it sound like it'll be during the day in which case I hope it's on the weekend so I can go! work </t>
  </si>
  <si>
    <t>Tue Jun 16 00:31:37 PDT 2009</t>
  </si>
  <si>
    <t xml:space="preserve">Staying horizontal because vertically my nose melts. </t>
  </si>
  <si>
    <t>Tue Jun 16 00:31:38 PDT 2009</t>
  </si>
  <si>
    <t>I got 45 Hunter tonight! I got to 42 Constuction, but my bank wont allow much more  My gold pieces text went from white to yellow... ;__;</t>
  </si>
  <si>
    <t>Tue Jun 16 00:31:47 PDT 2009</t>
  </si>
  <si>
    <t xml:space="preserve">Wow I'm tired today  overslept, quite a lot </t>
  </si>
  <si>
    <t>WoollyKnickers</t>
  </si>
  <si>
    <t xml:space="preserve">@robertgould Have you noticed there's been a couple of tweets recently about #tweetdraw? Unfortunately about starting tweetdraw, not ours </t>
  </si>
  <si>
    <t>Tue Jun 16 00:31:51 PDT 2009</t>
  </si>
  <si>
    <t>IrinaWhite</t>
  </si>
  <si>
    <t xml:space="preserve">had a trying on of my graduation party dress in an atelier. didn't like it at all. upset </t>
  </si>
  <si>
    <t>Tue Jun 16 00:32:00 PDT 2009</t>
  </si>
  <si>
    <t>@NikkayPandarr Email regards l'agreement? Miss you doodle  x</t>
  </si>
  <si>
    <t>Tue Jun 16 00:32:02 PDT 2009</t>
  </si>
  <si>
    <t>HELLO KITTYYYYYYYYY edition @ glasskat    &amp;amp; free hookah    this thursday. Someone take me!!</t>
  </si>
  <si>
    <t>Tue Jun 16 00:32:07 PDT 2009</t>
  </si>
  <si>
    <t xml:space="preserve">@Tripl3A why did you say homecuming? *&amp;amp;. ughhh stop threatening me..i have nothing else to give you </t>
  </si>
  <si>
    <t>@Junelove1 oh, dear, Junie!  I hope you'll get well soon &amp;amp; be healty &amp;amp; happy, coz you have so light soul! I'll pray God give you heath.</t>
  </si>
  <si>
    <t>Tue Jun 16 00:32:08 PDT 2009</t>
  </si>
  <si>
    <t>I--I HATE STUPID FUSSY CLIENTS. I HATE YOU LIIIIIFE. : I--I HATE STUPID FUSSY CLIENTS. I HATE YOU LIIIIIFE.  http://bit.ly/3vqqS</t>
  </si>
  <si>
    <t>Tue Jun 16 00:32:09 PDT 2009</t>
  </si>
  <si>
    <t>seaempty</t>
  </si>
  <si>
    <t>Gah! Stuck at work and can't try out Opera Unite!  http://unite.opera.com/</t>
  </si>
  <si>
    <t>vikas1ace</t>
  </si>
  <si>
    <t xml:space="preserve">@thejellybeankid U r right! . . even I am busy with my exams for last 1 month! </t>
  </si>
  <si>
    <t>Tue Jun 16 00:32:11 PDT 2009</t>
  </si>
  <si>
    <t xml:space="preserve">@fourzerotwo  has there been an issue with the UK PS3 COD4 servers? Gold Cross being hampered by lack of playtime </t>
  </si>
  <si>
    <t>sjspratlin</t>
  </si>
  <si>
    <t xml:space="preserve">Ready for tomorrow night! And to get this test over with!! Lovveee my @lindseree we will miss you @jesslaurwoo </t>
  </si>
  <si>
    <t>Tue Jun 16 00:32:12 PDT 2009</t>
  </si>
  <si>
    <t xml:space="preserve">i made the best bread to go with dinner tonight and the dinner made me so sick I won't be eating for a couple days </t>
  </si>
  <si>
    <t>Tue Jun 16 00:32:13 PDT 2009</t>
  </si>
  <si>
    <t>meiyin</t>
  </si>
  <si>
    <t xml:space="preserve">feels like every meeting is a tutorial coz she leaves with more 'homework' for the day </t>
  </si>
  <si>
    <t>Tue Jun 16 00:32:14 PDT 2009</t>
  </si>
  <si>
    <t xml:space="preserve">@storycorey No... sadly not, but I wish I could come... i'm even IN auckland... but busy that day </t>
  </si>
  <si>
    <t>Tue Jun 16 00:32:22 PDT 2009</t>
  </si>
  <si>
    <t>kokobano</t>
  </si>
  <si>
    <t>@adityab Sadly I have no money.  I actually like Y:the last man. Though, I preferred Vaughan's Runaways which I think he abandoned.</t>
  </si>
  <si>
    <t>Tue Jun 16 00:32:24 PDT 2009</t>
  </si>
  <si>
    <t>rawralina</t>
  </si>
  <si>
    <t>i must go to school!!  byebye followers ;) xxx</t>
  </si>
  <si>
    <t>Tue Jun 16 00:32:25 PDT 2009</t>
  </si>
  <si>
    <t xml:space="preserve">@HeroHazza awwww i would come and give you the BIGGEST hug EVER.... but that might be a bit hard </t>
  </si>
  <si>
    <t>Tue Jun 16 00:32:26 PDT 2009</t>
  </si>
  <si>
    <t>turbo_k</t>
  </si>
  <si>
    <t xml:space="preserve">@TrcyGotSeoul i miss that house </t>
  </si>
  <si>
    <t>Tue Jun 16 00:32:29 PDT 2009</t>
  </si>
  <si>
    <t>mikeycrippen</t>
  </si>
  <si>
    <t xml:space="preserve">just got out of gym.. We waited 2 hrs just to lose in 5 mins.. So mean..And I gotta be at work at 7am </t>
  </si>
  <si>
    <t>Tue Jun 16 00:32:32 PDT 2009</t>
  </si>
  <si>
    <t>going swimming for all by myself  anyone wanna join me?!</t>
  </si>
  <si>
    <t>lilgeorgia55</t>
  </si>
  <si>
    <t xml:space="preserve">laying down.. the fam is leaving in 2 hours.. </t>
  </si>
  <si>
    <t>Tue Jun 16 00:32:35 PDT 2009</t>
  </si>
  <si>
    <t>@Junelove1 oh, dear, Junie!  I hope you'll get well soon &amp;amp; be healthy &amp;amp; happy, coz you have so light soul! I'll pray God give you heath.</t>
  </si>
  <si>
    <t>Tue Jun 16 00:32:39 PDT 2009</t>
  </si>
  <si>
    <t xml:space="preserve">@reactor88 w00t for SDCC. To bad my Wife and I will not be there this year </t>
  </si>
  <si>
    <t>Tue Jun 16 00:32:40 PDT 2009</t>
  </si>
  <si>
    <t xml:space="preserve">I feel like baking some banana bread to have for breakfast but I have no bananas, 24 hr stores are too far away so no baking for me </t>
  </si>
  <si>
    <t>Tue Jun 16 00:32:42 PDT 2009</t>
  </si>
  <si>
    <t>MelanieCorzo</t>
  </si>
  <si>
    <t xml:space="preserve">hates chewing gum when it's lost its flavour </t>
  </si>
  <si>
    <t xml:space="preserve">I put by skinny jeans in the dryer now they feel really tight! </t>
  </si>
  <si>
    <t>Tue Jun 16 00:32:43 PDT 2009</t>
  </si>
  <si>
    <t>livestatic</t>
  </si>
  <si>
    <t xml:space="preserve">@sintaks It's not fair. We had to learn how to use the internet when it sucked </t>
  </si>
  <si>
    <t>Tue Jun 16 00:32:45 PDT 2009</t>
  </si>
  <si>
    <t>My extensions faded.  Ewwwwwwwww.</t>
  </si>
  <si>
    <t>Tue Jun 16 00:32:46 PDT 2009</t>
  </si>
  <si>
    <t>edotss</t>
  </si>
  <si>
    <t xml:space="preserve">@kennytsm okay this is damn fun.. i saw your msn and i decided to sign up. god blesssss me for thurs' paper.. </t>
  </si>
  <si>
    <t>Tue Jun 16 00:32:49 PDT 2009</t>
  </si>
  <si>
    <t>xLeenJoex</t>
  </si>
  <si>
    <t xml:space="preserve">Sitting in work at the computer. soooo bored </t>
  </si>
  <si>
    <t>Mz_Teves</t>
  </si>
  <si>
    <t xml:space="preserve">prayin that there's a better way out........ nite </t>
  </si>
  <si>
    <t>Tue Jun 16 00:32:51 PDT 2009</t>
  </si>
  <si>
    <t xml:space="preserve">@TaylorWayland its your science thing </t>
  </si>
  <si>
    <t>Tue Jun 16 00:32:53 PDT 2009</t>
  </si>
  <si>
    <t>@Jayme1988 like omg... it totally was! lmao i just keep falling asleep dead early so wake up earlier... i dont like it!  Lmao</t>
  </si>
  <si>
    <t>Tue Jun 16 00:33:00 PDT 2009</t>
  </si>
  <si>
    <t>SarahDomingo</t>
  </si>
  <si>
    <t xml:space="preserve">Update for blog coming up soon. I am just too occupied right now </t>
  </si>
  <si>
    <t>Nope, no denying it, deffinately ill again  Plus laptop is scheduled for on or before 6/7/09...hopefully that's worst case...</t>
  </si>
  <si>
    <t>Tue Jun 16 00:33:02 PDT 2009</t>
  </si>
  <si>
    <t xml:space="preserve">@marco_v I'm saying its not djs fault! A DJ is only as hot as his crowd allows him 2 B...SD crowds have 2 hear a song 40X's b4 its &amp;quot;hot&amp;quot;! </t>
  </si>
  <si>
    <t>Tue Jun 16 00:33:06 PDT 2009</t>
  </si>
  <si>
    <t xml:space="preserve">@OliviaImogen what's up? </t>
  </si>
  <si>
    <t>Tue Jun 16 00:33:08 PDT 2009</t>
  </si>
  <si>
    <t>@xclusivebby i's sowry  its a social networking website for all aspects of entertainment,art, and fashion.. its called ..CYBER-CYPHER.COm</t>
  </si>
  <si>
    <t>Tue Jun 16 00:33:12 PDT 2009</t>
  </si>
  <si>
    <t xml:space="preserve">after fighting with tweetdeck for a while I finally got my Tweetdeck window back, no clue what happened </t>
  </si>
  <si>
    <t>Tue Jun 16 00:33:15 PDT 2009</t>
  </si>
  <si>
    <t xml:space="preserve">A cat ran over my car! </t>
  </si>
  <si>
    <t>simmonna</t>
  </si>
  <si>
    <t xml:space="preserve">need a vacation </t>
  </si>
  <si>
    <t>Tue Jun 16 00:33:16 PDT 2009</t>
  </si>
  <si>
    <t>tinkuhh</t>
  </si>
  <si>
    <t xml:space="preserve">Weeks going strong now and no goodbye. </t>
  </si>
  <si>
    <t>Tue Jun 16 00:33:26 PDT 2009</t>
  </si>
  <si>
    <t xml:space="preserve">Got a sore throat resulting in the almost total loss of my voice </t>
  </si>
  <si>
    <t>Tue Jun 16 00:33:30 PDT 2009</t>
  </si>
  <si>
    <t>ericacwilliams</t>
  </si>
  <si>
    <t xml:space="preserve">Missing my little Brody </t>
  </si>
  <si>
    <t>Tue Jun 16 00:33:31 PDT 2009</t>
  </si>
  <si>
    <t>petrachristi</t>
  </si>
  <si>
    <t>doesn't want to go to madeleine sophie day on Thursday.  http://plurk.com/p/11a1t4</t>
  </si>
  <si>
    <t>Tue Jun 16 00:33:33 PDT 2009</t>
  </si>
  <si>
    <t>Found more copy and pasted code  need to re-re-re-educate people....</t>
  </si>
  <si>
    <t>Tue Jun 16 00:33:35 PDT 2009</t>
  </si>
  <si>
    <t xml:space="preserve">its 3:32am. im not tired. &amp;amp;&amp;amp; nobody that im following on twitter has updated in the past 2 hours. i feel alone </t>
  </si>
  <si>
    <t>Tue Jun 16 00:33:36 PDT 2009</t>
  </si>
  <si>
    <t>cassusriff</t>
  </si>
  <si>
    <t xml:space="preserve">@drewberinger forget what you know... </t>
  </si>
  <si>
    <t>Tue Jun 16 00:33:37 PDT 2009</t>
  </si>
  <si>
    <t>GlittleCupcakes</t>
  </si>
  <si>
    <t xml:space="preserve">Once again I wake up here I am 3:30am. This is ridic </t>
  </si>
  <si>
    <t>Tue Jun 16 00:33:38 PDT 2009</t>
  </si>
  <si>
    <t xml:space="preserve">Decided it might be a good idea to misjudge where by hair was &amp;amp; prod my neck with my hair straightener this morning. Ouchee </t>
  </si>
  <si>
    <t>ayecutiee</t>
  </si>
  <si>
    <t xml:space="preserve">@_nicholle OMG i never get my @ replies till DAYYYS later! UGH!! Sry I didnt know you didnt have my #.. I thought you were busy! </t>
  </si>
  <si>
    <t>Tue Jun 16 00:33:43 PDT 2009</t>
  </si>
  <si>
    <t xml:space="preserve">#haveyouever wished you kept your finger out of the pie </t>
  </si>
  <si>
    <t xml:space="preserve">is tired today boo </t>
  </si>
  <si>
    <t>Tue Jun 16 00:33:50 PDT 2009</t>
  </si>
  <si>
    <t>rinde</t>
  </si>
  <si>
    <t xml:space="preserve">logging off for today, need my time for ERM exam.. no mail, no twitter, no browsing </t>
  </si>
  <si>
    <t>Tue Jun 16 00:33:51 PDT 2009</t>
  </si>
  <si>
    <t>random elastic in my teeth. hurts. looks ridicolous.  4 weeks of it. I hate my braces.</t>
  </si>
  <si>
    <t>Tue Jun 16 00:33:54 PDT 2009</t>
  </si>
  <si>
    <t>samara_fetto</t>
  </si>
  <si>
    <t xml:space="preserve">gretchen's moving to philly, time to find a new roomate </t>
  </si>
  <si>
    <t>Tue Jun 16 00:33:55 PDT 2009</t>
  </si>
  <si>
    <t>mystic_knight</t>
  </si>
  <si>
    <t>@Aussie_Kozy gee are you only turning 21  im so old. Go Skirmish man, mates and i had the best time. Double that with go karting, your set</t>
  </si>
  <si>
    <t>Tue Jun 16 00:33:58 PDT 2009</t>
  </si>
  <si>
    <t>rhiaUK2009</t>
  </si>
  <si>
    <t xml:space="preserve">@Hastyle u heart broken now babe? </t>
  </si>
  <si>
    <t>Tue Jun 16 00:34:02 PDT 2009</t>
  </si>
  <si>
    <t>@MissFiasco hell no they don`T ...i had a memory card...but i L0ST iT ,,  all bd...if you see any pixx of me, i`M sorry LHH</t>
  </si>
  <si>
    <t>Tue Jun 16 00:34:03 PDT 2009</t>
  </si>
  <si>
    <t xml:space="preserve">@MrClickClick l0l! i SPENd f0REVER 0N MY Ph0NE Nd tHAtSZ H0W i tXt itSZ HAbit i HAd A gHEtt0 Ph0NE f0R tHE l0NgESt! </t>
  </si>
  <si>
    <t>Tue Jun 16 00:34:04 PDT 2009</t>
  </si>
  <si>
    <t>Barthje</t>
  </si>
  <si>
    <t>That was one sad episode  a desperate luffy and utterly defeated</t>
  </si>
  <si>
    <t>Tue Jun 16 00:34:06 PDT 2009</t>
  </si>
  <si>
    <t>philamer</t>
  </si>
  <si>
    <t>@MARQUESoliverp I did but twitapocolypse is kickin it's ass  google it.</t>
  </si>
  <si>
    <t>Tue Jun 16 00:34:07 PDT 2009</t>
  </si>
  <si>
    <t>nina_s</t>
  </si>
  <si>
    <t>@MuldMunin I know why now.  That two-faced, back stabbing, lying bitch!!!</t>
  </si>
  <si>
    <t>Tue Jun 16 00:34:09 PDT 2009</t>
  </si>
  <si>
    <t>listening 2 short stack and getting yelled at by mum (again  )</t>
  </si>
  <si>
    <t>Tue Jun 16 00:34:11 PDT 2009</t>
  </si>
  <si>
    <t>titusofalltime</t>
  </si>
  <si>
    <t>@Tits_N_Tatts no I have another birthday dinner I need to go to.  sounds fun.. Wednesday!!!!!!! It's on</t>
  </si>
  <si>
    <t xml:space="preserve">my stomach is making those funny noises ''gooo....goooo.....'' DIAHORREA ATTACK AGAIN </t>
  </si>
  <si>
    <t>Tue Jun 16 00:34:13 PDT 2009</t>
  </si>
  <si>
    <t>schibzz</t>
  </si>
  <si>
    <t xml:space="preserve">@vanesssaahh No, he doesnt give hugs! </t>
  </si>
  <si>
    <t>Tue Jun 16 00:34:16 PDT 2009</t>
  </si>
  <si>
    <t>WeeMann</t>
  </si>
  <si>
    <t>Missing my little girl sing at the theatre tonight   Bloody work.</t>
  </si>
  <si>
    <t xml:space="preserve">@WinnieVuong hey, if someone would send me to paris, i'd go! But most of the time there are responsibilities here, and that's expensive. </t>
  </si>
  <si>
    <t>Tue Jun 16 00:34:17 PDT 2009</t>
  </si>
  <si>
    <t>VeilNebula</t>
  </si>
  <si>
    <t>Am following Iranian student who was planning to attend rally &amp;amp; has now not updated for 21 hrs - I'm worried  #iranelection</t>
  </si>
  <si>
    <t>Emily_Uley</t>
  </si>
  <si>
    <t xml:space="preserve">Well Jane attacked me because i said i was not scared of her, I am still not affraid, She said that i needed a lesson, I dont understand </t>
  </si>
  <si>
    <t>Tue Jun 16 00:34:18 PDT 2009</t>
  </si>
  <si>
    <t xml:space="preserve">day one of forced annual leave. can this have come at a worse time?? </t>
  </si>
  <si>
    <t>Tue Jun 16 00:34:20 PDT 2009</t>
  </si>
  <si>
    <t xml:space="preserve">to: @alliephonics: mean! thx for the support could always count on u. yay family. LOL ;) hehe @jacdo - blessed herbs colon cleanse. </t>
  </si>
  <si>
    <t>Tue Jun 16 00:34:22 PDT 2009</t>
  </si>
  <si>
    <t>sid619</t>
  </si>
  <si>
    <t xml:space="preserve">I am feeling sad that whichever team I support ends up losing,at this rate pakis will win WC </t>
  </si>
  <si>
    <t>Tue Jun 16 00:34:24 PDT 2009</t>
  </si>
  <si>
    <t>TrevorRatley</t>
  </si>
  <si>
    <t xml:space="preserve">Ran so bad today. Then came to the bar and ran even worse </t>
  </si>
  <si>
    <t>Tue Jun 16 00:34:25 PDT 2009</t>
  </si>
  <si>
    <t>Looks like I'm never gonna win #spacesquare but I really don't want to do homework or tests anymore  French will suck so bad on jeudi</t>
  </si>
  <si>
    <t>Tue Jun 16 00:34:27 PDT 2009</t>
  </si>
  <si>
    <t>hikagehikari</t>
  </si>
  <si>
    <t xml:space="preserve">Xbox live is down... no more Halo! </t>
  </si>
  <si>
    <t>Tue Jun 16 00:34:31 PDT 2009</t>
  </si>
  <si>
    <t>lexiHUF</t>
  </si>
  <si>
    <t xml:space="preserve">can't wait for tonight! but super stress about exam monday </t>
  </si>
  <si>
    <t>bartiiee</t>
  </si>
  <si>
    <t xml:space="preserve">Waky waky!! It's a beautiful day, the sun is shining!! Oeps, the're is no sun  But it's still a beautiful day. A daily present of God </t>
  </si>
  <si>
    <t>Tue Jun 16 00:34:32 PDT 2009</t>
  </si>
  <si>
    <t>clamdee</t>
  </si>
  <si>
    <t xml:space="preserve">Watched the Movie &amp;quot;Ready? OK! (2008)&amp;quot; I give it a generous 4/10. Felt like I was watching a poor quality made for TV Movie with bad audio </t>
  </si>
  <si>
    <t xml:space="preserve">Anyone in Ascot wanna come entertain me in opticians? Apparently we aren't testing this week and have to stay in rather than in the sun! </t>
  </si>
  <si>
    <t>Tue Jun 16 00:34:33 PDT 2009</t>
  </si>
  <si>
    <t>my nose has gone black, what a great look    ouchie.</t>
  </si>
  <si>
    <t>Nightmares are usually reflected on things you dread the most.. and I got one last night.  I'm all bruised again.</t>
  </si>
  <si>
    <t>Tue Jun 16 00:34:36 PDT 2009</t>
  </si>
  <si>
    <t xml:space="preserve">Ouch ouch ouch ouch! My eye is swollen up again n i cant get back to sleep. It hurts so bad. </t>
  </si>
  <si>
    <t>Tue Jun 16 00:34:37 PDT 2009</t>
  </si>
  <si>
    <t xml:space="preserve">@eunicedo you just made me feel guilty for not working out in a while </t>
  </si>
  <si>
    <t>Tue Jun 16 00:34:39 PDT 2009</t>
  </si>
  <si>
    <t xml:space="preserve">@AceyBongos I feel soo disconnected from ma friends now. </t>
  </si>
  <si>
    <t>Tue Jun 16 00:34:43 PDT 2009</t>
  </si>
  <si>
    <t>@DeeSobek Yes, a sad &amp;amp; sadder time for some folk &amp;amp; some folk this morning.  #Iran9</t>
  </si>
  <si>
    <t>Tue Jun 16 00:34:44 PDT 2009</t>
  </si>
  <si>
    <t>kazzza85</t>
  </si>
  <si>
    <t xml:space="preserve">my wee  boy is unwell </t>
  </si>
  <si>
    <t>Tue Jun 16 00:34:45 PDT 2009</t>
  </si>
  <si>
    <t>gpw09</t>
  </si>
  <si>
    <t xml:space="preserve">@TheEllenShow my best pal &amp;amp; I wud love 2 win tickets to your show... but from Hong Kong... it's so far! </t>
  </si>
  <si>
    <t>Tue Jun 16 00:34:46 PDT 2009</t>
  </si>
  <si>
    <t>Aww crap! My poor MacBook can't play Sims 3 without major lag.  Guess I'll have to stick to the iPhone version.</t>
  </si>
  <si>
    <t>Tue Jun 16 00:34:49 PDT 2009</t>
  </si>
  <si>
    <t>@iamjonathancook my iPod touch won't let me watch it    But I'm excited to see it when I can!</t>
  </si>
  <si>
    <t>Tue Jun 16 00:34:50 PDT 2009</t>
  </si>
  <si>
    <t>mervynchan</t>
  </si>
  <si>
    <t xml:space="preserve">On the verge of purge. Having the runs! </t>
  </si>
  <si>
    <t>noeljean</t>
  </si>
  <si>
    <t xml:space="preserve">Can hear my loud ass neighbor downstairs playing Guitar Hero with his girl friend... Go to BED already </t>
  </si>
  <si>
    <t>Tue Jun 16 00:34:51 PDT 2009</t>
  </si>
  <si>
    <t>man i havent twittered 4 so long and i missed d frst night of d nv youth conf. Huhu..  i had to work 930-6 huhu.. Im so excited 2mrw tho.</t>
  </si>
  <si>
    <t>Tue Jun 16 00:34:52 PDT 2009</t>
  </si>
  <si>
    <t>Madlix00</t>
  </si>
  <si>
    <t>I will have a long day today  but at least it's sunny!!</t>
  </si>
  <si>
    <t>Tue Jun 16 00:34:54 PDT 2009</t>
  </si>
  <si>
    <t>PJLex</t>
  </si>
  <si>
    <t>Swine-Scandal is still at large  All my love to people who have contracted it xx</t>
  </si>
  <si>
    <t>Tue Jun 16 00:34:55 PDT 2009</t>
  </si>
  <si>
    <t>@kirstyt Poor Kirsty!  Shouldn't you seek comfort in those choco covered dried cherries? ;)</t>
  </si>
  <si>
    <t>Tue Jun 16 00:34:56 PDT 2009</t>
  </si>
  <si>
    <t>CrunkyMonkey</t>
  </si>
  <si>
    <t xml:space="preserve">back to work.. </t>
  </si>
  <si>
    <t>Tue Jun 16 00:35:02 PDT 2009</t>
  </si>
  <si>
    <t xml:space="preserve">Cause i have to baby sit tomorrow </t>
  </si>
  <si>
    <t>Tue Jun 16 00:35:18 PDT 2009</t>
  </si>
  <si>
    <t>joyisthelove</t>
  </si>
  <si>
    <t xml:space="preserve">I am waiting for Jane </t>
  </si>
  <si>
    <t>Tue Jun 16 00:35:20 PDT 2009</t>
  </si>
  <si>
    <t xml:space="preserve">I wouldgo and sit in the sun but I have some urgent mails to send from my laptop so need to hang around for it to stop </t>
  </si>
  <si>
    <t xml:space="preserve">@LeeShackleton Looks like tonight's a bit of a bust </t>
  </si>
  <si>
    <t>Tue Jun 16 00:35:21 PDT 2009</t>
  </si>
  <si>
    <t xml:space="preserve">@inthebag right y didn't I think of that </t>
  </si>
  <si>
    <t>Tue Jun 16 00:35:24 PDT 2009</t>
  </si>
  <si>
    <t xml:space="preserve">eyes won't shut! help me! </t>
  </si>
  <si>
    <t>Tue Jun 16 00:35:27 PDT 2009</t>
  </si>
  <si>
    <t xml:space="preserve">God. My phone delayed sending of my sms tweets, then sent them out of order </t>
  </si>
  <si>
    <t>Tue Jun 16 00:35:31 PDT 2009</t>
  </si>
  <si>
    <t>Ro_Burr_Toe</t>
  </si>
  <si>
    <t xml:space="preserve">Bad dream. :'(  I love Valerie so much. I don't ever want to lose her. </t>
  </si>
  <si>
    <t>Tue Jun 16 00:35:32 PDT 2009</t>
  </si>
  <si>
    <t xml:space="preserve">im just really sad and I don't know why. so not myself </t>
  </si>
  <si>
    <t xml:space="preserve">oh crap im still awake, cant sleep!! and i have to be up early for doctors appointment....uh oh </t>
  </si>
  <si>
    <t>Tue Jun 16 00:35:34 PDT 2009</t>
  </si>
  <si>
    <t xml:space="preserve">satellite tv blues! goodbye to History Channel, Discovery Channel, NatGeo and many more! </t>
  </si>
  <si>
    <t>Tue Jun 16 00:35:35 PDT 2009</t>
  </si>
  <si>
    <t xml:space="preserve">dont you hate when you cut your nails too short and they end up hurting </t>
  </si>
  <si>
    <t>Tue Jun 16 00:35:37 PDT 2009</t>
  </si>
  <si>
    <t xml:space="preserve">@iamjonathancook uhmmm where? i can't find it. </t>
  </si>
  <si>
    <t>Tue Jun 16 00:35:39 PDT 2009</t>
  </si>
  <si>
    <t>PeterLeeson</t>
  </si>
  <si>
    <t xml:space="preserve">Accounting day. Yeah and Woo-Hoo. </t>
  </si>
  <si>
    <t xml:space="preserve">@GameHouse Kristy, i clicked on the link of downloading free Pizza Chef, then created my account &amp;amp; Pizza Chef disappeared </t>
  </si>
  <si>
    <t>Tue Jun 16 00:35:42 PDT 2009</t>
  </si>
  <si>
    <t>Zopatsxo</t>
  </si>
  <si>
    <t xml:space="preserve">last night in ireland. never thought i could meet such awesome people who im going to miss so much </t>
  </si>
  <si>
    <t>Tue Jun 16 00:35:43 PDT 2009</t>
  </si>
  <si>
    <t>Sarkoo</t>
  </si>
  <si>
    <t xml:space="preserve">the end </t>
  </si>
  <si>
    <t>Tue Jun 16 00:35:47 PDT 2009</t>
  </si>
  <si>
    <t>@thecraftyninja S is 21 months but i think she's still not ready,she'll fall out or get in our bed  can't wait till she's in a big bed</t>
  </si>
  <si>
    <t>Tue Jun 16 00:35:48 PDT 2009</t>
  </si>
  <si>
    <t>so hungry.  trying to finish up this thing and then going back to sleep.</t>
  </si>
  <si>
    <t>Tue Jun 16 00:35:49 PDT 2009</t>
  </si>
  <si>
    <t xml:space="preserve">@codsta ewww! that doesn't sound like fun at all </t>
  </si>
  <si>
    <t>Tue Jun 16 00:35:51 PDT 2009</t>
  </si>
  <si>
    <t xml:space="preserve">@tubabacon Can we all hang out tomorrow? I miss you guys. </t>
  </si>
  <si>
    <t>Tue Jun 16 00:35:54 PDT 2009</t>
  </si>
  <si>
    <t>silverpeanut</t>
  </si>
  <si>
    <t xml:space="preserve">@nan_jones I don't understand </t>
  </si>
  <si>
    <t>Morning Tewwties! Another rubbish nights sleep  Everyone good 2day? x</t>
  </si>
  <si>
    <t>Tue Jun 16 00:36:00 PDT 2009</t>
  </si>
  <si>
    <t>Zumz108</t>
  </si>
  <si>
    <t>No ghost busters at wal mart. Bummer  just have to wait till morning</t>
  </si>
  <si>
    <t>Tue Jun 16 00:36:01 PDT 2009</t>
  </si>
  <si>
    <t>marghutton</t>
  </si>
  <si>
    <t xml:space="preserve">@kirsty_wilson Sadly @mfarnsworth has not set me homework </t>
  </si>
  <si>
    <t>Tue Jun 16 00:36:02 PDT 2009</t>
  </si>
  <si>
    <t>@backstreetboys Oh noes!  I tried to vote for you guys but there's no plus sign on your picture, what's up with that?  Me sad.  #BSB</t>
  </si>
  <si>
    <t>Tue Jun 16 00:36:03 PDT 2009</t>
  </si>
  <si>
    <t>kristaperrinxo</t>
  </si>
  <si>
    <t xml:space="preserve">@officialTila - why will you be in heaven in 2 years </t>
  </si>
  <si>
    <t>Tue Jun 16 00:36:05 PDT 2009</t>
  </si>
  <si>
    <t>baniville</t>
  </si>
  <si>
    <t xml:space="preserve">No XBOX Live for 24 Hours Is Like A Day Without Sunshine </t>
  </si>
  <si>
    <t>Tue Jun 16 00:36:12 PDT 2009</t>
  </si>
  <si>
    <t xml:space="preserve">@TaylorWayland i guess......everyone does it in science </t>
  </si>
  <si>
    <t>Tue Jun 16 00:36:18 PDT 2009</t>
  </si>
  <si>
    <t xml:space="preserve">@etheya did your account get compromised by a Twitter bot?  </t>
  </si>
  <si>
    <t>Tue Jun 16 00:36:20 PDT 2009</t>
  </si>
  <si>
    <t>Aaronrc</t>
  </si>
  <si>
    <t xml:space="preserve">Oh nooooooooooo!!!! I'm now 8.5 stone  I've always been 8 on the dot.... Don't tell me my eatings days are becoming affective </t>
  </si>
  <si>
    <t>Tue Jun 16 00:36:29 PDT 2009</t>
  </si>
  <si>
    <t>syntaxoflife</t>
  </si>
  <si>
    <t>@brendalogy I don't want you to kill yourself though  Don't worry about people at home -- there are others that care about you and listen.</t>
  </si>
  <si>
    <t>@AceyBongos no Sunshine since 1 Week here  maybe an Xbox....eeehm U.K. exclusive thing this Summer</t>
  </si>
  <si>
    <t>Tue Jun 16 00:36:32 PDT 2009</t>
  </si>
  <si>
    <t>Renee_Howell</t>
  </si>
  <si>
    <t xml:space="preserve">quite the cold! </t>
  </si>
  <si>
    <t>Tue Jun 16 00:36:35 PDT 2009</t>
  </si>
  <si>
    <t xml:space="preserve">@thevowel ...    you knew that tomorrow was my day off...that's why you scheduled the maint for then....thanks E </t>
  </si>
  <si>
    <t>Tue Jun 16 00:36:37 PDT 2009</t>
  </si>
  <si>
    <t xml:space="preserve">can't find the good song on spotify </t>
  </si>
  <si>
    <t>Tue Jun 16 00:36:43 PDT 2009</t>
  </si>
  <si>
    <t xml:space="preserve">okay i give up... i have no idea how it works... booo </t>
  </si>
  <si>
    <t xml:space="preserve">Mann and Aishah (my mom) Vs the big ass spider....lol we just fought a spider...and the spider won </t>
  </si>
  <si>
    <t xml:space="preserve">@xxCachyxx  now everybody is mad at me </t>
  </si>
  <si>
    <t>Tue Jun 16 00:36:49 PDT 2009</t>
  </si>
  <si>
    <t xml:space="preserve">Networking event today and I've got the beginnings of a migraine </t>
  </si>
  <si>
    <t>donsolo</t>
  </si>
  <si>
    <t xml:space="preserve">I think Youtube just divided by zero... I was just trying to watch me some RoboGames clips from @botjunkie, and bam. Whole site vanished. </t>
  </si>
  <si>
    <t>ptamzz</t>
  </si>
  <si>
    <t xml:space="preserve">Alas.. my first project failed!!! </t>
  </si>
  <si>
    <t>Tue Jun 16 00:36:52 PDT 2009</t>
  </si>
  <si>
    <t xml:space="preserve">Just got submission guidelines for journal. Changing Harvard to Vancouver referencing took longer than writing the original article.  </t>
  </si>
  <si>
    <t>@CivilServant Can't seem to see Diary of an on-call girl on iPlayer or Listen Again  Going to try &amp;quot;Strangers on Trains&amp;quot; instead</t>
  </si>
  <si>
    <t>Tue Jun 16 00:36:56 PDT 2009</t>
  </si>
  <si>
    <t xml:space="preserve">@christinelu kiddin?! I guess they're flying ANA not sure it's the same terminal </t>
  </si>
  <si>
    <t>Tue Jun 16 00:36:58 PDT 2009</t>
  </si>
  <si>
    <t>xsamage</t>
  </si>
  <si>
    <t>@mdsnet i'm about to be 20  i wish i was in middle school! middle school kids are the worst though.. well maybe high school kids..</t>
  </si>
  <si>
    <t>OrianatheHobbit</t>
  </si>
  <si>
    <t>Sitting alone packing bags.  sad</t>
  </si>
  <si>
    <t>Tue Jun 16 00:36:59 PDT 2009</t>
  </si>
  <si>
    <t>MissRojda</t>
  </si>
  <si>
    <t>@officialTila why do you say sth like that  makes me sad</t>
  </si>
  <si>
    <t>Tue Jun 16 00:37:03 PDT 2009</t>
  </si>
  <si>
    <t xml:space="preserve">@chiefsanjay wen wud they understand that life is priceless  </t>
  </si>
  <si>
    <t>Tue Jun 16 00:37:06 PDT 2009</t>
  </si>
  <si>
    <t>killadelfia</t>
  </si>
  <si>
    <t>I lost $50 at online poker  I am going to bed. Sweet dreams.</t>
  </si>
  <si>
    <t>Tue Jun 16 00:37:08 PDT 2009</t>
  </si>
  <si>
    <t>SpecialDark</t>
  </si>
  <si>
    <t xml:space="preserve">Pork / chicken meatballs that doesn't taste right.  Tamarind glaze fish sauce, honey, garlic, thai chili. CONFUSED. Supposed to be right. </t>
  </si>
  <si>
    <t>Tue Jun 16 00:37:18 PDT 2009</t>
  </si>
  <si>
    <t xml:space="preserve">i really am cursed.. </t>
  </si>
  <si>
    <t>jasondias</t>
  </si>
  <si>
    <t xml:space="preserve">I get home to find out my mouse decided to stop working </t>
  </si>
  <si>
    <t xml:space="preserve">@OCBreakfastShow keep up the good work..... Luton to Aldershot not fun after 12 hr Night Shift </t>
  </si>
  <si>
    <t>Tue Jun 16 00:37:21 PDT 2009</t>
  </si>
  <si>
    <t>djays</t>
  </si>
  <si>
    <t xml:space="preserve">@sam_sun Lucky u , u r using php am stuck with sql server </t>
  </si>
  <si>
    <t xml:space="preserve">@almostsk8 I was working like a slave.. </t>
  </si>
  <si>
    <t>Tue Jun 16 00:37:22 PDT 2009</t>
  </si>
  <si>
    <t>oscarsandoval</t>
  </si>
  <si>
    <t xml:space="preserve">I swear me being up this late isn't normal. </t>
  </si>
  <si>
    <t>Tue Jun 16 00:37:26 PDT 2009</t>
  </si>
  <si>
    <t>Apohhhh  no more late nights</t>
  </si>
  <si>
    <t>fussio</t>
  </si>
  <si>
    <t xml:space="preserve">Mums making go and do homework </t>
  </si>
  <si>
    <t>Tue Jun 16 00:37:28 PDT 2009</t>
  </si>
  <si>
    <t>ChichiTjandra</t>
  </si>
  <si>
    <t xml:space="preserve">@sandramm85 i hope it doesn't come to that.. i really hope he doesn't try to come to work when im there..  i have a feeling he's going to </t>
  </si>
  <si>
    <t>nooooooooooo! temptation is leaving !  bummer , aw</t>
  </si>
  <si>
    <t xml:space="preserve">Working from home. IÂ´m exhausted </t>
  </si>
  <si>
    <t>@servaas89 Lucky! ;) I want to go to the beach!  How far do you live from the beach?</t>
  </si>
  <si>
    <t>Tue Jun 16 00:37:33 PDT 2009</t>
  </si>
  <si>
    <t>andrewhochradel</t>
  </si>
  <si>
    <t xml:space="preserve">I can't sleep. Ever. I'm going to go to a doctor. . . Maybe. I would take sleeping pills, but I don't take any pills, ever. I want sleep. </t>
  </si>
  <si>
    <t>Tue Jun 16 00:37:36 PDT 2009</t>
  </si>
  <si>
    <t>ShowinOffSB</t>
  </si>
  <si>
    <t>Has to wait another day for my new stock  http://showinoffscrapbooking.blogspot.com</t>
  </si>
  <si>
    <t>somfong</t>
  </si>
  <si>
    <t xml:space="preserve">Loads of work to do. </t>
  </si>
  <si>
    <t xml:space="preserve">@jfrd I'm so jealous that you get to go drayton manor and I have what's apparently the hardest physics exam ever </t>
  </si>
  <si>
    <t xml:space="preserve">@IAMtheCOMMODORE @thePISTOL @theroser @RiskyBusinessMB You guys left SoCal at the right time...its raining </t>
  </si>
  <si>
    <t>Tue Jun 16 00:37:40 PDT 2009</t>
  </si>
  <si>
    <t xml:space="preserve">really not enjoying the prospect of being back in the office today </t>
  </si>
  <si>
    <t>Tue Jun 16 00:37:41 PDT 2009</t>
  </si>
  <si>
    <t>cheska40</t>
  </si>
  <si>
    <t xml:space="preserve">well lets hope the docs can sort me out </t>
  </si>
  <si>
    <t>Tue Jun 16 00:37:44 PDT 2009</t>
  </si>
  <si>
    <t>shanniehead</t>
  </si>
  <si>
    <t xml:space="preserve">@xmisskirax aw, man! that is the worst! why not? you poor thing </t>
  </si>
  <si>
    <t>Tue Jun 16 00:37:47 PDT 2009</t>
  </si>
  <si>
    <t xml:space="preserve">@petewentz @markhoppus and now we arent able to see both of you.. disappointing. </t>
  </si>
  <si>
    <t>Tue Jun 16 00:37:48 PDT 2009</t>
  </si>
  <si>
    <t xml:space="preserve">Can't find my chocolates. @syahysteria Do you remember where I put them? And where'd my ribena go </t>
  </si>
  <si>
    <t>Tue Jun 16 00:37:51 PDT 2009</t>
  </si>
  <si>
    <t>BoerneTexasNews</t>
  </si>
  <si>
    <t xml:space="preserve">7 killed in Tehran clashes : http://tinyurl.com/n8sk9q : The seven were killed in shooting that erupted after protesting. So sad. </t>
  </si>
  <si>
    <t>Tue Jun 16 00:37:52 PDT 2009</t>
  </si>
  <si>
    <t>izellala</t>
  </si>
  <si>
    <t>@beabeyss you are sooo bad kambal ) Hindi ako naka shades sa pic  anyways kamusta school? KALAT TAYO PIGLET FLU )</t>
  </si>
  <si>
    <t>Tue Jun 16 00:37:53 PDT 2009</t>
  </si>
  <si>
    <t>JitterBeard</t>
  </si>
  <si>
    <t xml:space="preserve">less than 24 hours left in Vegas </t>
  </si>
  <si>
    <t>Tue Jun 16 00:37:55 PDT 2009</t>
  </si>
  <si>
    <t>zaam</t>
  </si>
  <si>
    <t xml:space="preserve">wow too busy to even twitt lately </t>
  </si>
  <si>
    <t>Tue Jun 16 00:37:57 PDT 2009</t>
  </si>
  <si>
    <t>@britneyspears http://twitpic.com/7e33i - oh god! look at all them people!  i wish i could go to see britney in manchester. but i dont ...</t>
  </si>
  <si>
    <t>Tue Jun 16 00:37:58 PDT 2009</t>
  </si>
  <si>
    <t xml:space="preserve">@Neekatron if someone wants to take my place, I've been instructed by powers that be that i'm rostered to work Sat. night. </t>
  </si>
  <si>
    <t xml:space="preserve">@_xbianca she said she won it on short stacks profile comments and in their newest blog when her friend said it in a comment </t>
  </si>
  <si>
    <t>Tue Jun 16 00:37:59 PDT 2009</t>
  </si>
  <si>
    <t xml:space="preserve">still doing homework.. but I'm making awesome progress... I have a good system going.. but my stomach's starting to hurt again.. </t>
  </si>
  <si>
    <t>Tue Jun 16 00:38:02 PDT 2009</t>
  </si>
  <si>
    <t>SarahSpanish</t>
  </si>
  <si>
    <t xml:space="preserve">* There's a strong STORM! So.. I've had to cancelled my plan... * </t>
  </si>
  <si>
    <t>Tue Jun 16 00:38:03 PDT 2009</t>
  </si>
  <si>
    <t xml:space="preserve">@teddyrised LOL because it does last forever </t>
  </si>
  <si>
    <t>Tue Jun 16 00:38:04 PDT 2009</t>
  </si>
  <si>
    <t>SoDontGiveUp</t>
  </si>
  <si>
    <t xml:space="preserve">LVaTT  Isn't being released here till friday! </t>
  </si>
  <si>
    <t>Tue Jun 16 00:38:08 PDT 2009</t>
  </si>
  <si>
    <t>sinned69</t>
  </si>
  <si>
    <t>is too busy to plurk...  http://plurk.com/p/11a37v</t>
  </si>
  <si>
    <t>Tue Jun 16 00:38:10 PDT 2009</t>
  </si>
  <si>
    <t>aphudd</t>
  </si>
  <si>
    <t xml:space="preserve">need a help please </t>
  </si>
  <si>
    <t>Tue Jun 16 00:38:14 PDT 2009</t>
  </si>
  <si>
    <t xml:space="preserve">@lalabanks504 Mr. MalikSincere never b answering any of my twits tho </t>
  </si>
  <si>
    <t>Tue Jun 16 00:38:28 PDT 2009</t>
  </si>
  <si>
    <t xml:space="preserve">@d33pak naah couldn't my stupid bro hid it somewhere....have lost all hopes of ever seeing it again </t>
  </si>
  <si>
    <t>Tue Jun 16 00:38:29 PDT 2009</t>
  </si>
  <si>
    <t>kbeertje</t>
  </si>
  <si>
    <t xml:space="preserve">damn.. busy in the room </t>
  </si>
  <si>
    <t>Tue Jun 16 00:38:32 PDT 2009</t>
  </si>
  <si>
    <t>Off to the exam      Just want them all to end!</t>
  </si>
  <si>
    <t>Tue Jun 16 00:38:33 PDT 2009</t>
  </si>
  <si>
    <t>MALIMENTOS</t>
  </si>
  <si>
    <t>I miss my boyfriend very much.  (Did you know? That's the first time I admitted that to anybody, let alone type it out on the Net.)</t>
  </si>
  <si>
    <t>Tue Jun 16 00:38:41 PDT 2009</t>
  </si>
  <si>
    <t>S got up too early this morning, she's already tired and grumpy  Will have to keep her awake for a couple of hours so she has a good nap</t>
  </si>
  <si>
    <t>Tue Jun 16 00:38:42 PDT 2009</t>
  </si>
  <si>
    <t>scarletsierra</t>
  </si>
  <si>
    <t>worrying and praying for the Iranian student I've been following who has not updated in 21 hrs.  #iranelection</t>
  </si>
  <si>
    <t>Tue Jun 16 00:38:44 PDT 2009</t>
  </si>
  <si>
    <t xml:space="preserve">@iamZombiemike it wont let me view my comments </t>
  </si>
  <si>
    <t>Tue Jun 16 00:38:50 PDT 2009</t>
  </si>
  <si>
    <t xml:space="preserve">@xclusivebby im jus tryin to every my avenues of networking ... P.S i miss you </t>
  </si>
  <si>
    <t>Tue Jun 16 00:38:53 PDT 2009</t>
  </si>
  <si>
    <t>rocketboyrichie</t>
  </si>
  <si>
    <t xml:space="preserve">Shucks man, why must it rain this morning, can't bike can't run </t>
  </si>
  <si>
    <t>Tue Jun 16 00:38:52 PDT 2009</t>
  </si>
  <si>
    <t xml:space="preserve">@mellisalamay I'm in kentucky. it was supposed to rain like all day but it didnt.. </t>
  </si>
  <si>
    <t>Tue Jun 16 00:38:58 PDT 2009</t>
  </si>
  <si>
    <t xml:space="preserve">Feel like crap. 2, maybe 3 hours of sleep isn't good! And i'm back in work </t>
  </si>
  <si>
    <t>Tue Jun 16 00:39:03 PDT 2009</t>
  </si>
  <si>
    <t>shavo0915</t>
  </si>
  <si>
    <t xml:space="preserve">Looks like i having been giving twitter enough love...its cause my iphone broke </t>
  </si>
  <si>
    <t>Tue Jun 16 00:39:06 PDT 2009</t>
  </si>
  <si>
    <t>cannot sleep -_- where's Danna when i need her? o yea Utah  ugh someone give me sleepy pills please.</t>
  </si>
  <si>
    <t>francescazurlo</t>
  </si>
  <si>
    <t>@raginaphalange Oooh! If he did, I cant miss the video! Did u see the show? Of course u did!  Tell me everything!!</t>
  </si>
  <si>
    <t>Tue Jun 16 00:39:08 PDT 2009</t>
  </si>
  <si>
    <t>chrisrawr</t>
  </si>
  <si>
    <t xml:space="preserve">Work work. Got my hair cut. Don't think I like it much. To short </t>
  </si>
  <si>
    <t>Tue Jun 16 00:39:17 PDT 2009</t>
  </si>
  <si>
    <t xml:space="preserve">@the_trini_bajan No not to stay Lol just for a week but its basically my 1st trip without them and my 1st leaving them.. Esp. My Lil' man </t>
  </si>
  <si>
    <t>Tue Jun 16 00:39:18 PDT 2009</t>
  </si>
  <si>
    <t>pinknikdesigns</t>
  </si>
  <si>
    <t xml:space="preserve">good morning, it makes me sad that i've already been awake nearly 3 hours! </t>
  </si>
  <si>
    <t>Tue Jun 16 00:39:22 PDT 2009</t>
  </si>
  <si>
    <t>marielonfire</t>
  </si>
  <si>
    <t xml:space="preserve">argh my eyes sting again </t>
  </si>
  <si>
    <t>Tue Jun 16 00:39:23 PDT 2009</t>
  </si>
  <si>
    <t xml:space="preserve">this is crazy! i'm bored! sigh. </t>
  </si>
  <si>
    <t xml:space="preserve">@Jessiemay_ Yeah and I'm still in Perth haha. And I always have to pay for it </t>
  </si>
  <si>
    <t>Tue Jun 16 00:39:25 PDT 2009</t>
  </si>
  <si>
    <t xml:space="preserve">dammit still can't sleep  </t>
  </si>
  <si>
    <t>Tue Jun 16 00:39:29 PDT 2009</t>
  </si>
  <si>
    <t xml:space="preserve">Omg @ stomach. Going to curl up into a ball and read Hazz </t>
  </si>
  <si>
    <t>Tue Jun 16 00:39:30 PDT 2009</t>
  </si>
  <si>
    <t>xxallijxx</t>
  </si>
  <si>
    <t xml:space="preserve">After washing my hair about 20 times the chicken smell is gone, but my head hurts. </t>
  </si>
  <si>
    <t>Tue Jun 16 00:39:40 PDT 2009</t>
  </si>
  <si>
    <t>Fuuuk moreno valley  He's too far  Getting the new jonas cd tomorrow that's not even that cheery</t>
  </si>
  <si>
    <t>@TheHighPriestes tell me abt it! it was in 2 drinks which i had! damn....   anyways i do love lemongrass in tomyam!</t>
  </si>
  <si>
    <t>Tue Jun 16 00:39:42 PDT 2009</t>
  </si>
  <si>
    <t xml:space="preserve">The level of participation among people is just amazing. The level of brutaliy is as well, noticeable...What is happening to us? SOS! </t>
  </si>
  <si>
    <t>kazalfie</t>
  </si>
  <si>
    <t xml:space="preserve">@TheREALSiMShadY gutted your sexy picture has gone off your page  </t>
  </si>
  <si>
    <t>Tue Jun 16 00:39:46 PDT 2009</t>
  </si>
  <si>
    <t>wilyumis</t>
  </si>
  <si>
    <t xml:space="preserve">I fucking hate you all, at least that's what they'll say. I don't want today at all. Or tomorrow. Or the next day. I'll cry </t>
  </si>
  <si>
    <t>Tue Jun 16 00:39:48 PDT 2009</t>
  </si>
  <si>
    <t xml:space="preserve">finally i finishing my work...yaaaayyy...cant watching sherina at playlist  </t>
  </si>
  <si>
    <t>Tue Jun 16 00:39:49 PDT 2009</t>
  </si>
  <si>
    <t>panface_xo</t>
  </si>
  <si>
    <t xml:space="preserve">   fail maths  i knew it i was just too slow </t>
  </si>
  <si>
    <t>Tue Jun 16 00:39:53 PDT 2009</t>
  </si>
  <si>
    <t>Xx__Patty__xX</t>
  </si>
  <si>
    <t xml:space="preserve">Hav 2 do chores </t>
  </si>
  <si>
    <t>My sheets are in the dryer  oh well, too tired to care. Bare mattress, here i come.</t>
  </si>
  <si>
    <t>Tue Jun 16 00:39:55 PDT 2009</t>
  </si>
  <si>
    <t>josephemmons</t>
  </si>
  <si>
    <t xml:space="preserve">@sintaks sad news, turns out I was misled by a rumor and there is no remake in the works </t>
  </si>
  <si>
    <t>Tue Jun 16 00:39:58 PDT 2009</t>
  </si>
  <si>
    <t xml:space="preserve">needs to pack but I keep putting it off because its going to make me too sad </t>
  </si>
  <si>
    <t>Tue Jun 16 00:40:02 PDT 2009</t>
  </si>
  <si>
    <t xml:space="preserve">FMLLLLLL UGHHH THAT WENT HORRIBLE! </t>
  </si>
  <si>
    <t>Tue Jun 16 00:40:06 PDT 2009</t>
  </si>
  <si>
    <t>@animefan17 thanks for biting me  hahaha</t>
  </si>
  <si>
    <t>Tue Jun 16 00:40:08 PDT 2009</t>
  </si>
  <si>
    <t xml:space="preserve">@giftsandvoucher Morning Sian. Sure  you wouldn't rather be stuck in an office all day? </t>
  </si>
  <si>
    <t xml:space="preserve">Well. ... I most definitely have a broken heart. No use pining but damn it, why do good things have to go bad </t>
  </si>
  <si>
    <t>Tue Jun 16 00:40:11 PDT 2009</t>
  </si>
  <si>
    <t xml:space="preserve">just about to leave to go to the airport </t>
  </si>
  <si>
    <t>Tue Jun 16 00:40:13 PDT 2009</t>
  </si>
  <si>
    <t xml:space="preserve">WTF stupid emergency warning on tv interrupted jimmy fallon </t>
  </si>
  <si>
    <t>Tue Jun 16 00:40:19 PDT 2009</t>
  </si>
  <si>
    <t>i need you back agine  pllllz come back i really miss you but you do not knoe</t>
  </si>
  <si>
    <t>Tue Jun 16 00:40:24 PDT 2009</t>
  </si>
  <si>
    <t>Shana4homes</t>
  </si>
  <si>
    <t xml:space="preserve">I saw Robert Horry in Vegas on Saturday, I wish he was still part of Lakers! I know he is retired </t>
  </si>
  <si>
    <t xml:space="preserve">@onenewidea I hate that. I still get the ones where i wake up thinking i have to go to school.... but now i have to go to work </t>
  </si>
  <si>
    <t>My ass better study for the tabe test   i really wanna pass it</t>
  </si>
  <si>
    <t>Tue Jun 16 00:40:27 PDT 2009</t>
  </si>
  <si>
    <t>pietrendy</t>
  </si>
  <si>
    <t xml:space="preserve">@ramyakannan so till thn whr will the matches tak place?no matches in Chennai? as it is we get only 1 match a year </t>
  </si>
  <si>
    <t>pol_star</t>
  </si>
  <si>
    <t xml:space="preserve">imagine an office with no internet or mobiles. Oooh a fax just came in, how exciting. Oh it's not for me </t>
  </si>
  <si>
    <t>Tue Jun 16 00:40:28 PDT 2009</t>
  </si>
  <si>
    <t>Yasmineeeeee</t>
  </si>
  <si>
    <t xml:space="preserve">@Cyied I miss you too </t>
  </si>
  <si>
    <t>Tue Jun 16 00:40:29 PDT 2009</t>
  </si>
  <si>
    <t xml:space="preserve">I think hes gone... </t>
  </si>
  <si>
    <t>Tue Jun 16 00:40:30 PDT 2009</t>
  </si>
  <si>
    <t>sevencitiesago</t>
  </si>
  <si>
    <t xml:space="preserve">wow. I legit think people were brought into this world to ruin my life. Fuck you. </t>
  </si>
  <si>
    <t>Tue Jun 16 00:40:32 PDT 2009</t>
  </si>
  <si>
    <t>Goodolds</t>
  </si>
  <si>
    <t xml:space="preserve">&amp;quot;Ask all your followers to follow@peterfacinelli he has to reach 500,000 by Friday 19th June.. will be HYSTERICAL if he wins! ta&amp;quot; Louise </t>
  </si>
  <si>
    <t>Tue Jun 16 00:40:33 PDT 2009</t>
  </si>
  <si>
    <t xml:space="preserve">Needa Get Money So I Can Buy More Instruments </t>
  </si>
  <si>
    <t>Tue Jun 16 00:40:37 PDT 2009</t>
  </si>
  <si>
    <t xml:space="preserve">WOLFWOOD WAS ALWAYS MY FAVORITE NEXT TO VASH, NOW MORE THAN EVER. I'M GOING TO BE EXTRA SAD THIS TIME WHEN I GET TO THE END </t>
  </si>
  <si>
    <t>#True Tuesday: My boyfriends sex game is.... ehh.  Shhh!</t>
  </si>
  <si>
    <t>Tue Jun 16 00:40:38 PDT 2009</t>
  </si>
  <si>
    <t>Stampnerd</t>
  </si>
  <si>
    <t xml:space="preserve">I hate having to leave my son in daycare. It breaks my heart </t>
  </si>
  <si>
    <t>Tue Jun 16 00:40:39 PDT 2009</t>
  </si>
  <si>
    <t>@xXMCR_LadyXx ohh.  i love the rain so much. &amp;amp;i dont remember the last time is ACTUALLY rained. &amp;amp;when it does rain its only for 2 min.</t>
  </si>
  <si>
    <t>Tue Jun 16 00:40:43 PDT 2009</t>
  </si>
  <si>
    <t xml:space="preserve">Another gloriously sunny day so shorts and tee on the way to work. Though gotta change into black trousers and polo soon </t>
  </si>
  <si>
    <t>Tue Jun 16 00:40:44 PDT 2009</t>
  </si>
  <si>
    <t xml:space="preserve">saw a lady begging for a job to our facilities manager </t>
  </si>
  <si>
    <t>Tue Jun 16 00:40:50 PDT 2009</t>
  </si>
  <si>
    <t xml:space="preserve">@DanggItsDevin hahar, whaaat concert youu goiing too? man yourr lucky  youu couldnt go &amp;amp;&amp;amp; not geht me anything ahar. </t>
  </si>
  <si>
    <t>DragonBe</t>
  </si>
  <si>
    <t xml:space="preserve">got my #zendframework - #jquery tool working... now database is out </t>
  </si>
  <si>
    <t>Tue Jun 16 00:40:53 PDT 2009</t>
  </si>
  <si>
    <t>hellochrista</t>
  </si>
  <si>
    <t xml:space="preserve">Had a long day. I hate birds I spent hours looking for my moms bird and missed out on my friends show.  Sorry Blank Image. </t>
  </si>
  <si>
    <t>Tue Jun 16 00:40:54 PDT 2009</t>
  </si>
  <si>
    <t xml:space="preserve">@mellisalamay that stinks </t>
  </si>
  <si>
    <t xml:space="preserve">bah - 8 hour days a work suck - especially when you called in at 8am   Ripped from my warm, cosy bed </t>
  </si>
  <si>
    <t>macbuddha</t>
  </si>
  <si>
    <t>Stationary motorway traffic  http://twitpic.com/7j3t8</t>
  </si>
  <si>
    <t>Tue Jun 16 00:40:56 PDT 2009</t>
  </si>
  <si>
    <t xml:space="preserve">@KrystalKookie Well I'm trying, alright?  That's all I can do </t>
  </si>
  <si>
    <t>Tue Jun 16 00:40:58 PDT 2009</t>
  </si>
  <si>
    <t xml:space="preserve">Idk if ima make it back 2 my spot 2nite...this is way past my bedtime and I officially suck at washin clothes </t>
  </si>
  <si>
    <t>Tue Jun 16 00:40:59 PDT 2009</t>
  </si>
  <si>
    <t>vlavina</t>
  </si>
  <si>
    <t>boring.. home alone. Don't know what to do  any idea??!</t>
  </si>
  <si>
    <t>Tue Jun 16 00:41:01 PDT 2009</t>
  </si>
  <si>
    <t>LucyDexeter</t>
  </si>
  <si>
    <t xml:space="preserve">I have to go back into school today, sucks to be me </t>
  </si>
  <si>
    <t>Tue Jun 16 00:41:05 PDT 2009</t>
  </si>
  <si>
    <t>skion</t>
  </si>
  <si>
    <t>@momono: no, no wide angle yet  but enjoying the zoom too a lot here! lots of cool animals</t>
  </si>
  <si>
    <t>Tue Jun 16 00:41:13 PDT 2009</t>
  </si>
  <si>
    <t>KristyMonks</t>
  </si>
  <si>
    <t xml:space="preserve">Sometimes life just sucks man </t>
  </si>
  <si>
    <t xml:space="preserve">Unfortunately the mist didn't turn into actual rain.  I'm pretty disappointed about it </t>
  </si>
  <si>
    <t>Tue Jun 16 00:41:17 PDT 2009</t>
  </si>
  <si>
    <t>LinkSmash</t>
  </si>
  <si>
    <t>NOOOOOOOOOOOOOOO!!!!!! Xbox servers down!   I guess I'll just get on the PS3 and play the Uncharted Beta.  ha Traitor!</t>
  </si>
  <si>
    <t>Tue Jun 16 00:41:20 PDT 2009</t>
  </si>
  <si>
    <t>Cheezypoof</t>
  </si>
  <si>
    <t xml:space="preserve"> &amp;quot;I want you so bad it's driving me  mad&amp;quot;</t>
  </si>
  <si>
    <t xml:space="preserve">@tgsara @skysosmrt we'll miss WIUO &amp;amp; Woolshed Sessions and now @RosyTinTeacaddy too! All by 1 or 2 days! Holiday planing FAIL. (booourns) </t>
  </si>
  <si>
    <t>Tue Jun 16 00:41:22 PDT 2009</t>
  </si>
  <si>
    <t>magda_le_na</t>
  </si>
  <si>
    <t xml:space="preserve">I can spend most of my session life time on studyin mr. Fs classes  but never pass d exam on time.I always fail </t>
  </si>
  <si>
    <t>Tue Jun 16 00:41:23 PDT 2009</t>
  </si>
  <si>
    <t>cos_shining</t>
  </si>
  <si>
    <t>call Clover ) well. we talked about s.o we don't like. and talk about when can i visit her? i really miss my her  my bff =(</t>
  </si>
  <si>
    <t>Tue Jun 16 00:41:27 PDT 2009</t>
  </si>
  <si>
    <t xml:space="preserve">1.5 hours into a 12 hour night shift. I think i'm getting the flu... So tired </t>
  </si>
  <si>
    <t>Tue Jun 16 00:41:29 PDT 2009</t>
  </si>
  <si>
    <t>I'm in need of a new phone.  hella lookin on CL. Half my check is gone before it has even been cashed. Blahhhh.</t>
  </si>
  <si>
    <t xml:space="preserve"> ill, so now school. you'd think i'd be happy because of that </t>
  </si>
  <si>
    <t>Tue Jun 16 00:41:30 PDT 2009</t>
  </si>
  <si>
    <t>lukewdesign</t>
  </si>
  <si>
    <t xml:space="preserve">To access all my notes from #uxlondon use: http://feeds.feedburner.com/FunctioningForm My site's being fickle </t>
  </si>
  <si>
    <t>Tue Jun 16 00:41:31 PDT 2009</t>
  </si>
  <si>
    <t xml:space="preserve">@chotda wellll... all school kids returning from melbourne have to stay home for 7 days. kid's missing school photo tmr! </t>
  </si>
  <si>
    <t>We ate omelette for dinner.  having gummy bear nowww!!</t>
  </si>
  <si>
    <t>Tue Jun 16 00:41:32 PDT 2009</t>
  </si>
  <si>
    <t>kylcubic92</t>
  </si>
  <si>
    <t xml:space="preserve">My lesson is meant to be at 11:30...going to have to text and explain myself!! </t>
  </si>
  <si>
    <t>Tue Jun 16 00:41:33 PDT 2009</t>
  </si>
  <si>
    <t>Venuskicksasses</t>
  </si>
  <si>
    <t xml:space="preserve">so movie or gym? SHIT. any ideas guys? </t>
  </si>
  <si>
    <t>Tue Jun 16 00:41:40 PDT 2009</t>
  </si>
  <si>
    <t xml:space="preserve">Oh crap, bed time NOW. Seriously, you guys. I mean it. I'll do it this time. </t>
  </si>
  <si>
    <t>Tue Jun 16 00:41:47 PDT 2009</t>
  </si>
  <si>
    <t>tsj52</t>
  </si>
  <si>
    <t xml:space="preserve">my stuff is now back at home...this is a strange sight </t>
  </si>
  <si>
    <t>Tue Jun 16 00:41:48 PDT 2009</t>
  </si>
  <si>
    <t xml:space="preserve">Wouldn't mind, but I'm tired to the point of being utter grumpmonster. Poor @JamieDempster </t>
  </si>
  <si>
    <t>Jessiemay_</t>
  </si>
  <si>
    <t>@elenarr  thats sucks heaps oh ur still there</t>
  </si>
  <si>
    <t>Tue Jun 16 00:41:49 PDT 2009</t>
  </si>
  <si>
    <t xml:space="preserve">A day of admin tasks awaits, no design or coding work for me today </t>
  </si>
  <si>
    <t>Tue Jun 16 00:41:54 PDT 2009</t>
  </si>
  <si>
    <t>themcflyoldies</t>
  </si>
  <si>
    <t xml:space="preserve">Way too tired, was awake til 3 and up early for an interview.  Bad times.  I need sleep </t>
  </si>
  <si>
    <t>Tue Jun 16 00:41:58 PDT 2009</t>
  </si>
  <si>
    <t>lyealicious</t>
  </si>
  <si>
    <t>hopes we're never separated... i need my advisor..  http://plurk.com/p/11a4dc</t>
  </si>
  <si>
    <t>Tue Jun 16 00:42:00 PDT 2009</t>
  </si>
  <si>
    <t>@Y_TYZ must goto sleep now..sorry   but im very tired, its going on 4am.enjoy your evening i will talk to u tomorrow!..xx</t>
  </si>
  <si>
    <t xml:space="preserve">Good Morning...today is the Hell Day in school.I'll be there from 11:30 to 20:00 Ugh...  Wish me luck to come back in one peace </t>
  </si>
  <si>
    <t>Tue Jun 16 00:42:01 PDT 2009</t>
  </si>
  <si>
    <t xml:space="preserve">@christinadagger My heart just melted and broke when I read that he's blind </t>
  </si>
  <si>
    <t>Tue Jun 16 00:42:03 PDT 2009</t>
  </si>
  <si>
    <t>@nicholas1991 i miss you  haha i think selena parker sounds better than selena gomez [;</t>
  </si>
  <si>
    <t>Tue Jun 16 00:42:06 PDT 2009</t>
  </si>
  <si>
    <t>simonstanley</t>
  </si>
  <si>
    <t xml:space="preserve">still feel like death </t>
  </si>
  <si>
    <t>Tue Jun 16 00:42:09 PDT 2009</t>
  </si>
  <si>
    <t>call Clover ) well. we talk about s.o we don't like. and talk about when can i visit her? i really miss my her  my bff =(</t>
  </si>
  <si>
    <t>Tue Jun 16 00:42:15 PDT 2009</t>
  </si>
  <si>
    <t>@_xbianca yep it pretty crap. i never win anything when it comes to short stack  i wonder what she wrote?</t>
  </si>
  <si>
    <t xml:space="preserve">@Hargiteam_42 Haven't watched Nichols episode but agree: Want to see Goren being Gorensque! Am scared they will can D'Onofrio   </t>
  </si>
  <si>
    <t>Tue Jun 16 00:42:19 PDT 2009</t>
  </si>
  <si>
    <t>beats07</t>
  </si>
  <si>
    <t xml:space="preserve">home from work, hungry....but dinner doesn't even look like being ready </t>
  </si>
  <si>
    <t>Tue Jun 16 00:42:20 PDT 2009</t>
  </si>
  <si>
    <t>argh star girl just came on my ipod  i can't imagine the outcome.</t>
  </si>
  <si>
    <t>Tue Jun 16 00:42:21 PDT 2009</t>
  </si>
  <si>
    <t xml:space="preserve">I never get ill what wrong with me? Its all come at once </t>
  </si>
  <si>
    <t>Tue Jun 16 00:42:22 PDT 2009</t>
  </si>
  <si>
    <t xml:space="preserve">The prettier it is outside the more depressed that i have to work inside </t>
  </si>
  <si>
    <t>Tue Jun 16 00:42:26 PDT 2009</t>
  </si>
  <si>
    <t>@Melza28 , NO!  i think people should jus leave them!</t>
  </si>
  <si>
    <t>Tue Jun 16 00:42:27 PDT 2009</t>
  </si>
  <si>
    <t>call Clover ) well. we talk about s.o we don't like. and talk about when can i visit her? i really miss her  my bff =(</t>
  </si>
  <si>
    <t>Tue Jun 16 00:42:28 PDT 2009</t>
  </si>
  <si>
    <t xml:space="preserve">flight leaves in 2 hrs. hopefully i can get some sleep. im gonna miss belly. </t>
  </si>
  <si>
    <t>Tue Jun 16 00:42:29 PDT 2009</t>
  </si>
  <si>
    <t>we_julius</t>
  </si>
  <si>
    <t xml:space="preserve">@mclckr Nope, url isn't working </t>
  </si>
  <si>
    <t>Tue Jun 16 00:42:30 PDT 2009</t>
  </si>
  <si>
    <t>mrandrew89</t>
  </si>
  <si>
    <t xml:space="preserve">really doesnt wanna turn up to his 10hr slave labour work shift today </t>
  </si>
  <si>
    <t>Tue Jun 16 00:42:38 PDT 2009</t>
  </si>
  <si>
    <t xml:space="preserve">ugh im gonna go to eat medicine again </t>
  </si>
  <si>
    <t>Tue Jun 16 00:42:40 PDT 2009</t>
  </si>
  <si>
    <t xml:space="preserve">This is a crazy, crazy world. It makes me sad. </t>
  </si>
  <si>
    <t>Tue Jun 16 00:42:41 PDT 2009</t>
  </si>
  <si>
    <t xml:space="preserve">and there she goes........ </t>
  </si>
  <si>
    <t>Tue Jun 16 00:42:42 PDT 2009</t>
  </si>
  <si>
    <t>i was hoping to go and see britney in manchester tomoz but doesnt look like it now  find out who is up for the public vote in big brother</t>
  </si>
  <si>
    <t>Tue Jun 16 00:42:43 PDT 2009</t>
  </si>
  <si>
    <t>jonbaik</t>
  </si>
  <si>
    <t xml:space="preserve">wow Call of Duty: World At War was very short O_O can you believe 60 million people died in WWII?  SIXTY MILLION.  </t>
  </si>
  <si>
    <t>Tue Jun 16 00:42:50 PDT 2009</t>
  </si>
  <si>
    <t>@endlessblush Not yet.   It's currently in development http://www.google.com/chrome/intl/en/mac.html</t>
  </si>
  <si>
    <t>Tue Jun 16 00:42:57 PDT 2009</t>
  </si>
  <si>
    <t xml:space="preserve">My reed cut my lip </t>
  </si>
  <si>
    <t>Tue Jun 16 00:42:59 PDT 2009</t>
  </si>
  <si>
    <t xml:space="preserve">@bambycaulfield am reading one of the BBB i think i just cried xD i dont have his pics </t>
  </si>
  <si>
    <t>Tue Jun 16 00:43:04 PDT 2009</t>
  </si>
  <si>
    <t>mad @daorignialdame went home...don't have anyone to bother me anymore  lol</t>
  </si>
  <si>
    <t>Deeze925</t>
  </si>
  <si>
    <t>Tue Jun 16 00:43:06 PDT 2009</t>
  </si>
  <si>
    <t>I really don't want it to be very hot today.  Maybe slightly sunny with a nice breeze... that'd be fine by me.</t>
  </si>
  <si>
    <t>Tue Jun 16 00:43:10 PDT 2009</t>
  </si>
  <si>
    <t xml:space="preserve">@Gingernyc I have a bad cold so I feel lousy </t>
  </si>
  <si>
    <t>Tue Jun 16 00:43:14 PDT 2009</t>
  </si>
  <si>
    <t>paztek</t>
  </si>
  <si>
    <t xml:space="preserve">@mathiepe Sadly, she's censored by Facebook. Another geek fallen on the field of honor </t>
  </si>
  <si>
    <t>Tue Jun 16 00:43:21 PDT 2009</t>
  </si>
  <si>
    <t>pattialexander</t>
  </si>
  <si>
    <t xml:space="preserve">cant sleep and has to be up in an hour and 15 mins for work, forget sleep now, got coffee brewing </t>
  </si>
  <si>
    <t>Tue Jun 16 00:43:25 PDT 2009</t>
  </si>
  <si>
    <t>mattshu</t>
  </si>
  <si>
    <t>After a week off, back to the daily iPhone challenge. Here's today's. #42-  http://twitpic.com/7j3w7</t>
  </si>
  <si>
    <t>Tue Jun 16 00:43:26 PDT 2009</t>
  </si>
  <si>
    <t>Nobody is tweeting  but I'm going to sleep got a interview in the morning, yall wish me luck cuz I need some mula ;)...nighty night</t>
  </si>
  <si>
    <t>Tue Jun 16 00:43:27 PDT 2009</t>
  </si>
  <si>
    <t>Fuck. Xbox Live went out due to maintenance. There goes Netflix for the day.  It's a good thing I have other means of watching Dexter.</t>
  </si>
  <si>
    <t>Tue Jun 16 00:43:32 PDT 2009</t>
  </si>
  <si>
    <t>bexmcewan</t>
  </si>
  <si>
    <t xml:space="preserve">is not looking forward to friday...fingers crossed all goes well, i HATE cancer </t>
  </si>
  <si>
    <t>Tue Jun 16 00:43:33 PDT 2009</t>
  </si>
  <si>
    <t>Raoeff</t>
  </si>
  <si>
    <t xml:space="preserve">I'm At Work ,Borring </t>
  </si>
  <si>
    <t>alright... gotta holla at this bottle of motrin then go to BED! Oh the pain...  Goodnight!</t>
  </si>
  <si>
    <t>Tue Jun 16 00:43:34 PDT 2009</t>
  </si>
  <si>
    <t>@carldjcross I forgot it was on  I will be listening again.</t>
  </si>
  <si>
    <t>Tue Jun 16 00:43:43 PDT 2009</t>
  </si>
  <si>
    <t>Preselector</t>
  </si>
  <si>
    <t xml:space="preserve">Finished my first PBEM of EotS, my last stand in Japan wasn't enough, Manchuria fell, no supplies, surrender </t>
  </si>
  <si>
    <t>Tue Jun 16 00:43:44 PDT 2009</t>
  </si>
  <si>
    <t xml:space="preserve">I need a faster wifi thing and something to help me sleep </t>
  </si>
  <si>
    <t>Tue Jun 16 00:43:47 PDT 2009</t>
  </si>
  <si>
    <t xml:space="preserve">AAAAAAAAAAAAARRRRRRRRGGGGGHHHH NOOOOOO!!! The marc shirt I want, is finally on sale.. but no more Medium! Only Large NO WAY </t>
  </si>
  <si>
    <t>Fuck. Xbox Live went out due to maintenance. There goes Netflix for the day.  It's a good thing I have other m.. http://bit.ly/13j5xX</t>
  </si>
  <si>
    <t>Tue Jun 16 00:43:53 PDT 2009</t>
  </si>
  <si>
    <t xml:space="preserve">My baby's leaving on a jet plane. Dont know when i'll see her again... Oh ok i do. Next wednesday. Gonna miss her though </t>
  </si>
  <si>
    <t>Tue Jun 16 00:43:57 PDT 2009</t>
  </si>
  <si>
    <t>geekyvalkyrie</t>
  </si>
  <si>
    <t xml:space="preserve">Dear gods in heaven. Alec Newman apparently sets my panties aflutter and my heart on its ear. He reminds me of Jason.  </t>
  </si>
  <si>
    <t>Tue Jun 16 00:44:01 PDT 2009</t>
  </si>
  <si>
    <t xml:space="preserve">@marydeyesso or in your case &amp;quot;that's what he said&amp;quot;. WHAT'S POKIN' YOU IN DA BUTT? @carlienorris is ruining my humor! </t>
  </si>
  <si>
    <t>Tue Jun 16 00:44:08 PDT 2009</t>
  </si>
  <si>
    <t>carmenm2</t>
  </si>
  <si>
    <t xml:space="preserve">just downloaded this app... k so I really neeeeeed to get to bed </t>
  </si>
  <si>
    <t>Tue Jun 16 00:44:09 PDT 2009</t>
  </si>
  <si>
    <t xml:space="preserve">@jamhos You are my Live friend  Too bad Live is down for 24 hours </t>
  </si>
  <si>
    <t>Tue Jun 16 00:44:12 PDT 2009</t>
  </si>
  <si>
    <t xml:space="preserve">@NeoplasmSix sounds interesting, but the link isn't working for me. Damn you, technology! </t>
  </si>
  <si>
    <t>Tue Jun 16 00:44:19 PDT 2009</t>
  </si>
  <si>
    <t xml:space="preserve">wishes her blackberry had wifi </t>
  </si>
  <si>
    <t>Tue Jun 16 00:44:21 PDT 2009</t>
  </si>
  <si>
    <t>Got dangit regina did you send horny hottie my way  that's just evil</t>
  </si>
  <si>
    <t xml:space="preserve">@BananasMel  hello Mel.Maybe the helicopter was there to fight moths?joking! I needed to fight against mosquitos     have a great day </t>
  </si>
  <si>
    <t>Tue Jun 16 00:44:26 PDT 2009</t>
  </si>
  <si>
    <t>The_PowderRoom</t>
  </si>
  <si>
    <t xml:space="preserve">@tynedaile I love you and your hatty hats too! So sorry I didnt get to see you before you went </t>
  </si>
  <si>
    <t>Tue Jun 16 00:44:27 PDT 2009</t>
  </si>
  <si>
    <t>I love sleeping in @mightybenny's room, its so dark in here! I miss my room.  night dolls!</t>
  </si>
  <si>
    <t>Tue Jun 16 00:44:28 PDT 2009</t>
  </si>
  <si>
    <t xml:space="preserve">is having the most depressing day ever. Add to that, made a complete fool of myself. Why can't I just sink into the floor? </t>
  </si>
  <si>
    <t>Tue Jun 16 00:44:30 PDT 2009</t>
  </si>
  <si>
    <t xml:space="preserve">@robinng @edwintcg heh u wish! i connected it to the DVD player's line in/out jacks... nothing!! </t>
  </si>
  <si>
    <t>Tue Jun 16 00:44:31 PDT 2009</t>
  </si>
  <si>
    <t>@notjosh aww  cheer up buttercup! xx</t>
  </si>
  <si>
    <t>Tue Jun 16 00:44:32 PDT 2009</t>
  </si>
  <si>
    <t>isisoftroy</t>
  </si>
  <si>
    <t>I was pretty sure it was going to be a rainy day  hope those litlte pieces of water fall from high in any minute Xp</t>
  </si>
  <si>
    <t>lexilovex</t>
  </si>
  <si>
    <t xml:space="preserve">I love that I can't sleep !! </t>
  </si>
  <si>
    <t>Tue Jun 16 00:44:33 PDT 2009</t>
  </si>
  <si>
    <t xml:space="preserve">I think my wireless mouse is going flat... it keeps on stuttering. </t>
  </si>
  <si>
    <t>Tue Jun 16 00:44:36 PDT 2009</t>
  </si>
  <si>
    <t>kkassiekay</t>
  </si>
  <si>
    <t xml:space="preserve">ohh ali lmao i thought you said all LMAAO i need glasses </t>
  </si>
  <si>
    <t>Tue Jun 16 00:44:41 PDT 2009</t>
  </si>
  <si>
    <t xml:space="preserve">good morning all, wat a lovely morning.. shame i cant smell or see or hardly breathe F**KING HAYFEVER </t>
  </si>
  <si>
    <t>Tue Jun 16 00:44:42 PDT 2009</t>
  </si>
  <si>
    <t>TaNiaKlaiRe</t>
  </si>
  <si>
    <t xml:space="preserve">is shopping around online for a franchise to buy :p lol so fun. all the places i want don't franchise though </t>
  </si>
  <si>
    <t xml:space="preserve">@sunnymchao Nah I did volunteer work today! I do it every Tuesday. I haven't heard from the other one yet! </t>
  </si>
  <si>
    <t>Tue Jun 16 00:44:46 PDT 2009</t>
  </si>
  <si>
    <t xml:space="preserve">Even if Im having fun this Junior Life, Sophie life is more unforgettable. </t>
  </si>
  <si>
    <t>Tue Jun 16 00:44:47 PDT 2009</t>
  </si>
  <si>
    <t>smhumayun</t>
  </si>
  <si>
    <t xml:space="preserve">Opened Intellij IDEA </t>
  </si>
  <si>
    <t>Tue Jun 16 00:44:52 PDT 2009</t>
  </si>
  <si>
    <t>aerie_star</t>
  </si>
  <si>
    <t>still awake.  Something is wrong with me. Must be up in 4 hours.</t>
  </si>
  <si>
    <t>Tue Jun 16 00:44:53 PDT 2009</t>
  </si>
  <si>
    <t>teammonkeyracin</t>
  </si>
  <si>
    <t xml:space="preserve">Morningtime again </t>
  </si>
  <si>
    <t>Tue Jun 16 00:44:54 PDT 2009</t>
  </si>
  <si>
    <t>ellajaiswal</t>
  </si>
  <si>
    <t xml:space="preserve">counting daz..........  </t>
  </si>
  <si>
    <t>Tue Jun 16 00:44:55 PDT 2009</t>
  </si>
  <si>
    <t>seaisthesky</t>
  </si>
  <si>
    <t xml:space="preserve">The cat just headbutted me, almost broke my nose. </t>
  </si>
  <si>
    <t xml:space="preserve">mourning for my grand duo blush. </t>
  </si>
  <si>
    <t>Tue Jun 16 00:44:57 PDT 2009</t>
  </si>
  <si>
    <t>JohnK2010</t>
  </si>
  <si>
    <t xml:space="preserve">- out for a late night cigarette. Can't sleep. </t>
  </si>
  <si>
    <t>Tue Jun 16 00:44:58 PDT 2009</t>
  </si>
  <si>
    <t>sarwwa</t>
  </si>
  <si>
    <t>Xbox live is down  well goodnight all</t>
  </si>
  <si>
    <t>Tue Jun 16 00:44:59 PDT 2009</t>
  </si>
  <si>
    <t>SteveMallam</t>
  </si>
  <si>
    <t xml:space="preserve">@chrispreston @malross and if I PC melts its own solder you don't have to wait 3 weeks for a Microsoft repair </t>
  </si>
  <si>
    <t>Tue Jun 16 00:45:03 PDT 2009</t>
  </si>
  <si>
    <t>Going to bed, lets hope! having trouble sleeping, thinking about mind padre too much!  i miss him. Wish thing could be back to normal!</t>
  </si>
  <si>
    <t>Tue Jun 16 00:45:04 PDT 2009</t>
  </si>
  <si>
    <t>What another amazing day in London! don't wanna be inside when it's like this  #fb</t>
  </si>
  <si>
    <t>Tue Jun 16 00:45:06 PDT 2009</t>
  </si>
  <si>
    <t>Oh my goodness, the WWECD craze has actually made its way into the Urban Dictionary. Alas  http://tinyurl.com/ls8rhd</t>
  </si>
  <si>
    <t>Tue Jun 16 00:45:08 PDT 2009</t>
  </si>
  <si>
    <t>kellixxx</t>
  </si>
  <si>
    <t>Tue Jun 16 00:45:13 PDT 2009</t>
  </si>
  <si>
    <t xml:space="preserve">Muscles hate me. Been cramping up badly when I do mundane things like toss my hair or put on my seatbelt. </t>
  </si>
  <si>
    <t>Tue Jun 16 00:45:16 PDT 2009</t>
  </si>
  <si>
    <t xml:space="preserve">@RachTheThing There are also too many great Origins of Symmetry songs. </t>
  </si>
  <si>
    <t>Tue Jun 16 00:45:18 PDT 2009</t>
  </si>
  <si>
    <t>edrobins</t>
  </si>
  <si>
    <t xml:space="preserve">@hbstark ugh me to </t>
  </si>
  <si>
    <t>@easycompany510 Hahah, true, true. I was 5'2 in 5th! Haven't grown since, though.  Plus, she was prob just trying to spit game. LOL</t>
  </si>
  <si>
    <t>Tue Jun 16 00:45:17 PDT 2009</t>
  </si>
  <si>
    <t>MarkConstable</t>
  </si>
  <si>
    <t xml:space="preserve">Another lovely day in sussex! Not a cloud in the sky. Working in the middle of knowehere, indoors. </t>
  </si>
  <si>
    <t>manderinne</t>
  </si>
  <si>
    <t>@bleekster Wow I bombed out in Great Books  Pass plus for journals, credit minus for creative piece. FML</t>
  </si>
  <si>
    <t>Tue Jun 16 00:45:22 PDT 2009</t>
  </si>
  <si>
    <t>Can't find fast food near port hueneme after midnight  no lunch for me. Note to self: make sure you bring a lunch when working nights</t>
  </si>
  <si>
    <t xml:space="preserve">@HeyItsNikx That sucks </t>
  </si>
  <si>
    <t>Tue Jun 16 00:45:25 PDT 2009</t>
  </si>
  <si>
    <t xml:space="preserve">@theiphoneblog itunes sucks balls, last weeks podcast still hasn't gone through it seems </t>
  </si>
  <si>
    <t>Tue Jun 16 00:45:27 PDT 2009</t>
  </si>
  <si>
    <t xml:space="preserve">@otciii yep. </t>
  </si>
  <si>
    <t>barrywebber</t>
  </si>
  <si>
    <t xml:space="preserve">Morning all. Train was late, now on the bus.. I hope I have enough time to get a coffee. I wish work would give me a parking space. </t>
  </si>
  <si>
    <t>Tue Jun 16 00:45:31 PDT 2009</t>
  </si>
  <si>
    <t xml:space="preserve">@markdeyesso or in your case &amp;quot;that's what he said&amp;quot;. WHAT'S POKIN' YOU IN DA BUTT? @carlienorris is ruining my humor! </t>
  </si>
  <si>
    <t xml:space="preserve">Ohmygosh, My haircut makes me look like a french poodle </t>
  </si>
  <si>
    <t>Tue Jun 16 00:45:33 PDT 2009</t>
  </si>
  <si>
    <t>LeanneRivers</t>
  </si>
  <si>
    <t xml:space="preserve">OMFG, I am stuck in Groundhog Day, Get up, go to work, be bored, go home. Get up...fuck sake. Roll on college </t>
  </si>
  <si>
    <t>Tue Jun 16 00:45:38 PDT 2009</t>
  </si>
  <si>
    <t xml:space="preserve">At the office! Workin' my ASS OFF! And lookin' outside how GREAT the weather is today.. NOT! I hate hate hate it when it rains! </t>
  </si>
  <si>
    <t>Tue Jun 16 00:45:40 PDT 2009</t>
  </si>
  <si>
    <t>@toomanydresses I'm in flip flops, cropped jeans and t-shirt in anticipation but the sun is not out  x</t>
  </si>
  <si>
    <t>Tue Jun 16 00:45:41 PDT 2009</t>
  </si>
  <si>
    <t>renYAHH</t>
  </si>
  <si>
    <t xml:space="preserve">needs to start working out.. But the cold winter weather/rain is no inspiration </t>
  </si>
  <si>
    <t xml:space="preserve">&amp;gt;:O I brought hummus to work, but I realized I left it sitting out for over seven hours and now I can't eat it   </t>
  </si>
  <si>
    <t>Tue Jun 16 00:45:43 PDT 2009</t>
  </si>
  <si>
    <t xml:space="preserve">It's fabulous outside this morning, the storm really freshened everything up.  Shame I have to sit in this office all day </t>
  </si>
  <si>
    <t>Tue Jun 16 00:45:47 PDT 2009</t>
  </si>
  <si>
    <t>hannahferguson</t>
  </si>
  <si>
    <t xml:space="preserve">just trying to research 1950's but is gettting very distracted </t>
  </si>
  <si>
    <t>Tue Jun 16 00:45:49 PDT 2009</t>
  </si>
  <si>
    <t>@WhatAFeeelin aw, jeff im sry  i hate when that happens. lol</t>
  </si>
  <si>
    <t>Tue Jun 16 00:45:50 PDT 2009</t>
  </si>
  <si>
    <t>dojnumber1</t>
  </si>
  <si>
    <t xml:space="preserve">i cursing about mge </t>
  </si>
  <si>
    <t>Tue Jun 16 00:45:51 PDT 2009</t>
  </si>
  <si>
    <t>my arm just snap, crackled &amp;amp; popped.  ouch!</t>
  </si>
  <si>
    <t>Tue Jun 16 00:45:52 PDT 2009</t>
  </si>
  <si>
    <t xml:space="preserve">@BrisbaneGirl I can sympathise. I hope things brighten up soon. The first acronym I thought of was 'creating rage and panic' = crap. </t>
  </si>
  <si>
    <t>Tue Jun 16 00:45:55 PDT 2009</t>
  </si>
  <si>
    <t xml:space="preserve">Wow, It's hot today! I need a job closer to my house </t>
  </si>
  <si>
    <t>Tue Jun 16 00:45:57 PDT 2009</t>
  </si>
  <si>
    <t xml:space="preserve">the fish tank was my night light (b/c, at 23 years of age, i am still afraid of the dark) and they got rid of it. </t>
  </si>
  <si>
    <t>Tue Jun 16 00:46:07 PDT 2009</t>
  </si>
  <si>
    <t xml:space="preserve">such a broing arvo. </t>
  </si>
  <si>
    <t>Tue Jun 16 00:46:10 PDT 2009</t>
  </si>
  <si>
    <t>Nemoposemo</t>
  </si>
  <si>
    <t>@cuzstacysays seems to be a lot of drama at the moment  How r u enjoying driving around everywhere?</t>
  </si>
  <si>
    <t>Tue Jun 16 00:46:13 PDT 2009</t>
  </si>
  <si>
    <t>marishapareek</t>
  </si>
  <si>
    <t xml:space="preserve">Is not happy with the family time atm, misses the lomans and arroyans </t>
  </si>
  <si>
    <t xml:space="preserve">at selly oak..i miss my bed </t>
  </si>
  <si>
    <t>Tue Jun 16 00:46:16 PDT 2009</t>
  </si>
  <si>
    <t>Goblinglow</t>
  </si>
  <si>
    <t>@backstreetboys We're keepeing the BackStreet Pride Alive too! Even we have an uniform. I'm gonna start crying  buaa  #BSB</t>
  </si>
  <si>
    <t>briannaslayton</t>
  </si>
  <si>
    <t xml:space="preserve">I just got a paper cut </t>
  </si>
  <si>
    <t xml:space="preserve">Feeling bit stressed and anxious.... </t>
  </si>
  <si>
    <t>Tue Jun 16 00:46:19 PDT 2009</t>
  </si>
  <si>
    <t>WootsCyndi</t>
  </si>
  <si>
    <t xml:space="preserve">Gosh, school is gonna reopen soon! I haven't done my tuition homework yet. Lazy me </t>
  </si>
  <si>
    <t>Tue Jun 16 00:46:21 PDT 2009</t>
  </si>
  <si>
    <t xml:space="preserve">@GameHouse : Different time zone  So when I saw your tweet about Pizza Chef, it's kinda too late    I love cooking game </t>
  </si>
  <si>
    <t>@disneykid1 aw I &amp;lt;3 sims 3 too, my computer is a bit slow and laggy though  How far have you gotten in the game?</t>
  </si>
  <si>
    <t>Tue Jun 16 00:46:23 PDT 2009</t>
  </si>
  <si>
    <t xml:space="preserve">Oh soooo slow today, laptop! What's wrong? </t>
  </si>
  <si>
    <t>Tue Jun 16 00:46:25 PDT 2009</t>
  </si>
  <si>
    <t>gossiponthis</t>
  </si>
  <si>
    <t xml:space="preserve">Yup, it looks like Google is down. Great ... now I have to use &amp;quot;Yahoo&amp;quot; </t>
  </si>
  <si>
    <t>Tue Jun 16 00:46:29 PDT 2009</t>
  </si>
  <si>
    <t>aarkhetype</t>
  </si>
  <si>
    <t>my pandababy is sick.  love you, sayang!</t>
  </si>
  <si>
    <t>Tue Jun 16 00:46:36 PDT 2009</t>
  </si>
  <si>
    <t xml:space="preserve">@lalabanks504 my back hurts too bad to sleep </t>
  </si>
  <si>
    <t>Tue Jun 16 00:46:46 PDT 2009</t>
  </si>
  <si>
    <t>AnnikaBananikaa</t>
  </si>
  <si>
    <t xml:space="preserve">AHH!! im on crutchess...just came back from the hospital </t>
  </si>
  <si>
    <t>Tue Jun 16 00:46:47 PDT 2009</t>
  </si>
  <si>
    <t>so_kratez2188</t>
  </si>
  <si>
    <t>No soccer today  I guess that gives me more time to study kanji. Fuck. Also, it's beginning to get hot out here in Kyoto. Summer heat :/</t>
  </si>
  <si>
    <t>Tue Jun 16 00:46:51 PDT 2009</t>
  </si>
  <si>
    <t>Jesika_Lynn89</t>
  </si>
  <si>
    <t xml:space="preserve">Again I will have another sleepless night! </t>
  </si>
  <si>
    <t>Tue Jun 16 00:46:52 PDT 2009</t>
  </si>
  <si>
    <t xml:space="preserve">I just got back from my bike ride, enjoyed it now i've got to go to the dentist...AARRRGGHHHH!!!! Hate,Hate Hate!!! </t>
  </si>
  <si>
    <t xml:space="preserve">Just realised that I have the first 2 weeks off in August and can't afford to go away anywhere. And have no-one to not go anywhere with </t>
  </si>
  <si>
    <t>Tue Jun 16 00:46:53 PDT 2009</t>
  </si>
  <si>
    <t>@BecomingBella Its okay  I understand</t>
  </si>
  <si>
    <t>Tue Jun 16 00:46:57 PDT 2009</t>
  </si>
  <si>
    <t>grenaidan</t>
  </si>
  <si>
    <t xml:space="preserve">@IBredRaptors I wanted to follow you immediately, but could not say &amp;quot;follow her!&amp;quot; from my phone </t>
  </si>
  <si>
    <t xml:space="preserve">i feel like listening to Deathstars this morning ... i want a  band tee sooo baddd </t>
  </si>
  <si>
    <t>Tue Jun 16 00:47:03 PDT 2009</t>
  </si>
  <si>
    <t xml:space="preserve">feel like a party but...not gonna happen  </t>
  </si>
  <si>
    <t>Plyq</t>
  </si>
  <si>
    <t xml:space="preserve">I wish tuition was canceled today! </t>
  </si>
  <si>
    <t>Tue Jun 16 00:47:05 PDT 2009</t>
  </si>
  <si>
    <t>amydebs5</t>
  </si>
  <si>
    <t>just got the kids to school now going for a blood test         the cards ive had printed for my new business are great! :o) x</t>
  </si>
  <si>
    <t>Tue Jun 16 00:47:07 PDT 2009</t>
  </si>
  <si>
    <t xml:space="preserve">@My_Rainbow_Life i was gonna go to the gym with you but you mean to me </t>
  </si>
  <si>
    <t>Tue Jun 16 00:47:08 PDT 2009</t>
  </si>
  <si>
    <t xml:space="preserve">@key_23 hahahah ur like on this shit like no other lol i texted u yesterday and u dont write back </t>
  </si>
  <si>
    <t>Tue Jun 16 00:47:11 PDT 2009</t>
  </si>
  <si>
    <t xml:space="preserve">@LisaNoelRuocco it sucks that people spread such nasty rumours about you </t>
  </si>
  <si>
    <t>Tue Jun 16 00:47:13 PDT 2009</t>
  </si>
  <si>
    <t>PokerPlayer323</t>
  </si>
  <si>
    <t xml:space="preserve">damm..always got knocked out with pocket 10s. </t>
  </si>
  <si>
    <t>Tue Jun 16 00:47:14 PDT 2009</t>
  </si>
  <si>
    <t xml:space="preserve">I FINALLY read the &amp;quot;Penny: Keep Your Head Up&amp;quot; comic! I was so sad at the end... </t>
  </si>
  <si>
    <t xml:space="preserve">argh! my sister woke me up </t>
  </si>
  <si>
    <t>Tue Jun 16 00:47:16 PDT 2009</t>
  </si>
  <si>
    <t xml:space="preserve">Catharsis, please.  </t>
  </si>
  <si>
    <t>Tue Jun 16 00:47:17 PDT 2009</t>
  </si>
  <si>
    <t xml:space="preserve">@dindahh its good aye, soon randwick will be open though I'm happy I caught up in bio it took an hour </t>
  </si>
  <si>
    <t>Tue Jun 16 00:47:20 PDT 2009</t>
  </si>
  <si>
    <t xml:space="preserve">Sodray wastedy </t>
  </si>
  <si>
    <t>Tue Jun 16 00:47:23 PDT 2009</t>
  </si>
  <si>
    <t>Not having a good day so far  you know when everything irritates you. Lol</t>
  </si>
  <si>
    <t>Tue Jun 16 00:47:26 PDT 2009</t>
  </si>
  <si>
    <t>@EamonnMcCormack cool u do boxing?That's class!I'm just on my way into work now  I attach the pic of where I work http://twitpic.com/7j40o</t>
  </si>
  <si>
    <t>Tue Jun 16 00:47:27 PDT 2009</t>
  </si>
  <si>
    <t>jraebrown</t>
  </si>
  <si>
    <t xml:space="preserve">The theory we're working on now is that the tendon has come away from the pattelar, and if that's the case, I will need surgery </t>
  </si>
  <si>
    <t>@cuzstacysays seems to be a lot of drama at the moment, hope everything workouts   How r u enjoying driving around everywhere?</t>
  </si>
  <si>
    <t>Tue Jun 16 00:47:31 PDT 2009</t>
  </si>
  <si>
    <t xml:space="preserve">@lovelywings14 i hate college so much </t>
  </si>
  <si>
    <t>Tue Jun 16 00:47:32 PDT 2009</t>
  </si>
  <si>
    <t xml:space="preserve">Poor Mum's been throwing up all day </t>
  </si>
  <si>
    <t>Tue Jun 16 00:47:35 PDT 2009</t>
  </si>
  <si>
    <t>Dscheibes</t>
  </si>
  <si>
    <t>i dont get this darn thing  ha</t>
  </si>
  <si>
    <t>Tue Jun 16 00:47:37 PDT 2009</t>
  </si>
  <si>
    <t xml:space="preserve">aww it stopped raining. </t>
  </si>
  <si>
    <t>Tue Jun 16 00:47:38 PDT 2009</t>
  </si>
  <si>
    <t>omikosaki</t>
  </si>
  <si>
    <t>New post: I want to place a bid on a hotels room http://cli.gs/uSP3ED)</t>
  </si>
  <si>
    <t>Tue Jun 16 00:47:39 PDT 2009</t>
  </si>
  <si>
    <t>Melo1819</t>
  </si>
  <si>
    <t xml:space="preserve">xbox live is Down? </t>
  </si>
  <si>
    <t>Tue Jun 16 00:47:40 PDT 2009</t>
  </si>
  <si>
    <t xml:space="preserve">@ThisIsRobThomas i know but but i wanted to show u those pictures u took </t>
  </si>
  <si>
    <t>Tue Jun 16 00:47:41 PDT 2009</t>
  </si>
  <si>
    <t xml:space="preserve">Ah!i cant freakin sleep! </t>
  </si>
  <si>
    <t>Tue Jun 16 00:47:43 PDT 2009</t>
  </si>
  <si>
    <t>kimesther</t>
  </si>
  <si>
    <t xml:space="preserve">argh...I'm so tired but can't fall asleep  </t>
  </si>
  <si>
    <t>Tue Jun 16 00:47:44 PDT 2009</t>
  </si>
  <si>
    <t xml:space="preserve">thirsty... but has nothing but tapwater to drink. </t>
  </si>
  <si>
    <t>Tue Jun 16 00:47:46 PDT 2009</t>
  </si>
  <si>
    <t xml:space="preserve">He likes me. He really does! 2 and a half hours sucks. </t>
  </si>
  <si>
    <t>Tue Jun 16 00:47:47 PDT 2009</t>
  </si>
  <si>
    <t xml:space="preserve">arthur didn't bring me back a bear t-shirt </t>
  </si>
  <si>
    <t xml:space="preserve">@CrysROC no I haven't </t>
  </si>
  <si>
    <t>Tue Jun 16 00:47:54 PDT 2009</t>
  </si>
  <si>
    <t>@teamdustbusta I heard that too  lol fudge... That's why I'm looking for another job lmao</t>
  </si>
  <si>
    <t>Tue Jun 16 00:47:58 PDT 2009</t>
  </si>
  <si>
    <t>supamassive</t>
  </si>
  <si>
    <t xml:space="preserve">@bamaloo i already &amp;quot;fired&amp;quot; when the maintenance page was removed... someone pass me the tissues </t>
  </si>
  <si>
    <t>Tue Jun 16 00:48:00 PDT 2009</t>
  </si>
  <si>
    <t xml:space="preserve">that movie was pretty scary.. idk how ima sleep tonight </t>
  </si>
  <si>
    <t>Tue Jun 16 00:48:02 PDT 2009</t>
  </si>
  <si>
    <t>djpeetiv</t>
  </si>
  <si>
    <t xml:space="preserve">1st complaint about vegas, french dip here was not as good as bistro 33's in sac </t>
  </si>
  <si>
    <t>Tue Jun 16 00:48:03 PDT 2009</t>
  </si>
  <si>
    <t xml:space="preserve">off to the docs soon for more antibiotics...aaaaah the joys of a full blown kidney infection </t>
  </si>
  <si>
    <t>Tue Jun 16 00:48:04 PDT 2009</t>
  </si>
  <si>
    <t>lizsleep</t>
  </si>
  <si>
    <t xml:space="preserve">has a soree mose </t>
  </si>
  <si>
    <t>Tue Jun 16 00:48:05 PDT 2009</t>
  </si>
  <si>
    <t xml:space="preserve">@Wealthy23 its like 10 degrees.. booooo </t>
  </si>
  <si>
    <t>Tue Jun 16 00:48:06 PDT 2009</t>
  </si>
  <si>
    <t xml:space="preserve">Is going back to Durban today </t>
  </si>
  <si>
    <t>Tue Jun 16 00:48:07 PDT 2009</t>
  </si>
  <si>
    <t xml:space="preserve">&amp;quot;Operation Find Matching Socks&amp;quot; -not going well </t>
  </si>
  <si>
    <t>Tue Jun 16 00:48:08 PDT 2009</t>
  </si>
  <si>
    <t>shadow_kitten1</t>
  </si>
  <si>
    <t>Cant fucking sleep  Sooooo lets slit our wrists and burn down something beautiful</t>
  </si>
  <si>
    <t>Tue Jun 16 00:48:09 PDT 2009</t>
  </si>
  <si>
    <t>Melis6</t>
  </si>
  <si>
    <t xml:space="preserve">wants bollinger now  </t>
  </si>
  <si>
    <t>Tue Jun 16 00:48:10 PDT 2009</t>
  </si>
  <si>
    <t>estiekaz</t>
  </si>
  <si>
    <t xml:space="preserve">my hair + humidity = not good </t>
  </si>
  <si>
    <t>Tue Jun 16 00:48:13 PDT 2009</t>
  </si>
  <si>
    <t>ASHOOOOO</t>
  </si>
  <si>
    <t xml:space="preserve">Reading... My sisters keeper </t>
  </si>
  <si>
    <t>lolabunnie1</t>
  </si>
  <si>
    <t>Sick as a dog. . . No one is responding to my calls or texts.  is something wrong with my phone.</t>
  </si>
  <si>
    <t>Tue Jun 16 00:48:18 PDT 2009</t>
  </si>
  <si>
    <t xml:space="preserve">hating on gymnastics lesson planning right now </t>
  </si>
  <si>
    <t>rockstarlivy</t>
  </si>
  <si>
    <t xml:space="preserve">ummmm rip to micheal (jasmine step dad) </t>
  </si>
  <si>
    <t>Tue Jun 16 00:48:19 PDT 2009</t>
  </si>
  <si>
    <t>GordWeisflock</t>
  </si>
  <si>
    <t xml:space="preserve">made it back to Shanghai, with a souvenir edition of the flu that i thought i conquered before i left </t>
  </si>
  <si>
    <t>Tue Jun 16 00:48:20 PDT 2009</t>
  </si>
  <si>
    <t>JadeyBee1</t>
  </si>
  <si>
    <t xml:space="preserve">Standing in the airport. Not going anywhere just working! </t>
  </si>
  <si>
    <t>Tue Jun 16 00:48:21 PDT 2009</t>
  </si>
  <si>
    <t>Magick_Markerz</t>
  </si>
  <si>
    <t xml:space="preserve">Microwave lasagna is awesome, just not this late at night it's not </t>
  </si>
  <si>
    <t>btcustompc</t>
  </si>
  <si>
    <t xml:space="preserve">Still Searching for 3-4 Displays for the Gamescom Exhibition ... </t>
  </si>
  <si>
    <t>Tue Jun 16 00:48:22 PDT 2009</t>
  </si>
  <si>
    <t xml:space="preserve">Eye green traffic </t>
  </si>
  <si>
    <t>Tue Jun 16 00:48:26 PDT 2009</t>
  </si>
  <si>
    <t>Found a little 'present' from teh cats this morning  Thought they were too old and slow for that malarkey these days</t>
  </si>
  <si>
    <t>Tue Jun 16 00:48:30 PDT 2009</t>
  </si>
  <si>
    <t xml:space="preserve">@RyanAConklin WHY HAVEN'T YOU ADDED ME ON FACEBOOK? </t>
  </si>
  <si>
    <t>Tue Jun 16 00:48:31 PDT 2009</t>
  </si>
  <si>
    <t>ADVERSUSchris</t>
  </si>
  <si>
    <t xml:space="preserve">lets put it together- lost </t>
  </si>
  <si>
    <t>Tue Jun 16 00:48:34 PDT 2009</t>
  </si>
  <si>
    <t>inked_dp</t>
  </si>
  <si>
    <t>@binglovesliz thanks...my whole family went on a little search through the neighborhood tonight...no luck  aah poor squint</t>
  </si>
  <si>
    <t>Tue Jun 16 00:48:42 PDT 2009</t>
  </si>
  <si>
    <t xml:space="preserve">@darrenf I also tried bing in the downtime and left unfulfilled </t>
  </si>
  <si>
    <t>Tue Jun 16 00:48:43 PDT 2009</t>
  </si>
  <si>
    <t xml:space="preserve">Ugh. This storm is so Fucking loud. </t>
  </si>
  <si>
    <t>Tue Jun 16 00:48:51 PDT 2009</t>
  </si>
  <si>
    <t>@canllaith !  Hope it goes away quickly!</t>
  </si>
  <si>
    <t>Tue Jun 16 00:48:52 PDT 2009</t>
  </si>
  <si>
    <t>januss331</t>
  </si>
  <si>
    <t xml:space="preserve">Nanako just clunked Cerby in the head with the door. Poor kitty </t>
  </si>
  <si>
    <t>Tue Jun 16 00:48:53 PDT 2009</t>
  </si>
  <si>
    <t>xoxanisa</t>
  </si>
  <si>
    <t>@checkerpine awww, no fair!! i've never used singapore airlines  hiks hiks. hahahaha</t>
  </si>
  <si>
    <t>Tue Jun 16 00:48:54 PDT 2009</t>
  </si>
  <si>
    <t>the_iish_is</t>
  </si>
  <si>
    <t xml:space="preserve">is feelin the crash of a lifetime. damn! </t>
  </si>
  <si>
    <t>Tue Jun 16 00:48:57 PDT 2009</t>
  </si>
  <si>
    <t xml:space="preserve">i still got that annoying headache </t>
  </si>
  <si>
    <t>Tue Jun 16 00:48:58 PDT 2009</t>
  </si>
  <si>
    <t xml:space="preserve">morning all - What a weather her in Amsterdam - so much rain </t>
  </si>
  <si>
    <t>Tue Jun 16 00:49:04 PDT 2009</t>
  </si>
  <si>
    <t>ThePheasant</t>
  </si>
  <si>
    <t xml:space="preserve">@adamread I have no-one to register </t>
  </si>
  <si>
    <t>Tue Jun 16 00:49:07 PDT 2009</t>
  </si>
  <si>
    <t xml:space="preserve">i really need to stop shopping </t>
  </si>
  <si>
    <t>Tue Jun 16 00:49:16 PDT 2009</t>
  </si>
  <si>
    <t xml:space="preserve">Waiting for the tram. My feet are killing me. New shoes = blisters. </t>
  </si>
  <si>
    <t xml:space="preserve">My laptop died.. Can't find the charger </t>
  </si>
  <si>
    <t>Tue Jun 16 00:49:19 PDT 2009</t>
  </si>
  <si>
    <t>@jinkarasu yes and I accidentally unfollowed you.  I fail.</t>
  </si>
  <si>
    <t>Tue Jun 16 00:49:20 PDT 2009</t>
  </si>
  <si>
    <t>@itsallajoke I was wondering where you've been.  how are you feeling now?</t>
  </si>
  <si>
    <t>MrAbear2</t>
  </si>
  <si>
    <t>SUCK!!!  The louvre is closed on Tuesdays!   there won't be time to go tomorrow...what a dissapointment</t>
  </si>
  <si>
    <t>Tue Jun 16 00:49:24 PDT 2009</t>
  </si>
  <si>
    <t>CherylAddict_GM</t>
  </si>
  <si>
    <t xml:space="preserve">Just up, Feeling illl </t>
  </si>
  <si>
    <t>Tue Jun 16 00:49:26 PDT 2009</t>
  </si>
  <si>
    <t>ync</t>
  </si>
  <si>
    <t xml:space="preserve">went to a lovely bday dinner last night, came home, got nauseous, and chucked it up. culprit: too many diff alcohols and foods combined </t>
  </si>
  <si>
    <t>Tue Jun 16 00:49:32 PDT 2009</t>
  </si>
  <si>
    <t>just broke the ear off my favourite Bear Paddington mug.  this is so not my day.</t>
  </si>
  <si>
    <t>Tue Jun 16 00:49:34 PDT 2009</t>
  </si>
  <si>
    <t>Ameeeg</t>
  </si>
  <si>
    <t xml:space="preserve">uninstalling sims2 to make room for sims3... i have no life </t>
  </si>
  <si>
    <t>Tue Jun 16 00:49:35 PDT 2009</t>
  </si>
  <si>
    <t>randommaninabox</t>
  </si>
  <si>
    <t xml:space="preserve">Is up early yet again </t>
  </si>
  <si>
    <t>Tue Jun 16 00:49:37 PDT 2009</t>
  </si>
  <si>
    <t>J3FFJ3FF91</t>
  </si>
  <si>
    <t>Miss you more baby  LOVE YOU</t>
  </si>
  <si>
    <t>Tue Jun 16 00:49:41 PDT 2009</t>
  </si>
  <si>
    <t>SailorFrag</t>
  </si>
  <si>
    <t>Tue Jun 16 00:49:45 PDT 2009</t>
  </si>
  <si>
    <t>big25g</t>
  </si>
  <si>
    <t>Tue Jun 16 00:49:46 PDT 2009</t>
  </si>
  <si>
    <t>my hayfever is awful i cant like breath and my eyes are swallon i feel like crapppp  had it all last night aswell</t>
  </si>
  <si>
    <t>Tue Jun 16 00:49:47 PDT 2009</t>
  </si>
  <si>
    <t>muchacomustacho</t>
  </si>
  <si>
    <t xml:space="preserve">welllll EVERYONE HAVE A NICE DAY IMA MISS ALEXIS EVEN YOU CASSIE IMA MISS THE BOTH OF YOU </t>
  </si>
  <si>
    <t>Tue Jun 16 00:49:50 PDT 2009</t>
  </si>
  <si>
    <t xml:space="preserve">Got back from Curve after Uni and now heading out after grabbing my battery grip from home.. Where to go? </t>
  </si>
  <si>
    <t>Tue Jun 16 00:49:53 PDT 2009</t>
  </si>
  <si>
    <t>MsIona</t>
  </si>
  <si>
    <t xml:space="preserve">@reallamarodom aww u can tell me ;-)..its so damn borin n LA </t>
  </si>
  <si>
    <t>Tue Jun 16 00:49:55 PDT 2009</t>
  </si>
  <si>
    <t xml:space="preserve">@joshmadden http://twitpic.com/7ho0u - Too true Josh, Too true. </t>
  </si>
  <si>
    <t>@jonaskevin  hey kevin or k2  .... umm can you plzzzz convince joe to make a twitter i cant find his anywere  .... thnx xox luv you guyz</t>
  </si>
  <si>
    <t>Tue Jun 16 00:49:57 PDT 2009</t>
  </si>
  <si>
    <t>kTSoSassy</t>
  </si>
  <si>
    <t xml:space="preserve">@kenogreen ugghhh I DONT GET IT!!!!!! im sooo confused </t>
  </si>
  <si>
    <t>Tue Jun 16 00:49:58 PDT 2009</t>
  </si>
  <si>
    <t xml:space="preserve">ugh...I got to bed just in time for dog assplosion. This is not looking good </t>
  </si>
  <si>
    <t xml:space="preserve">@waxeye Thank you. It is very tough. </t>
  </si>
  <si>
    <t>Tue Jun 16 00:49:59 PDT 2009</t>
  </si>
  <si>
    <t>supernovs</t>
  </si>
  <si>
    <t xml:space="preserve">gotta work saturday </t>
  </si>
  <si>
    <t>TheRealMoka</t>
  </si>
  <si>
    <t xml:space="preserve">I hate being the pushing bag.. Woke up early for nothing... great way to start the day... </t>
  </si>
  <si>
    <t>Tue Jun 16 00:50:02 PDT 2009</t>
  </si>
  <si>
    <t>Cass_Denton</t>
  </si>
  <si>
    <t xml:space="preserve">Eyes redder than ever! F*@k pollen! </t>
  </si>
  <si>
    <t>Tue Jun 16 00:50:05 PDT 2009</t>
  </si>
  <si>
    <t xml:space="preserve">@fruityalexia What's that 'I'm Still Alive' song?  I've got no idea what you mean </t>
  </si>
  <si>
    <t>Tue Jun 16 00:50:06 PDT 2009</t>
  </si>
  <si>
    <t xml:space="preserve">At class studying micro economics from 13.00 until 17.00. blah </t>
  </si>
  <si>
    <t>Tue Jun 16 00:50:10 PDT 2009</t>
  </si>
  <si>
    <t>I misplaced my iPod,  or it got stolen, most likely the first choice, but one never knows.</t>
  </si>
  <si>
    <t>Tue Jun 16 00:50:11 PDT 2009</t>
  </si>
  <si>
    <t>Can't sleep. Must be up in 6 hours.  #fb</t>
  </si>
  <si>
    <t xml:space="preserve">I much fear there is disaster waiting ahead for my computer </t>
  </si>
  <si>
    <t>Tue Jun 16 00:50:12 PDT 2009</t>
  </si>
  <si>
    <t>RAGEArtist</t>
  </si>
  <si>
    <t xml:space="preserve">No more Halo. I HATE you Xbox Live and your Stupid Maintenance. I really Needed to Kill people. </t>
  </si>
  <si>
    <t>Miss_Rebecca_17</t>
  </si>
  <si>
    <t>@Wannalive4love  Hi Sam! :-D How are you??  when you come I have to go  abd the other way around  Maybe we can get together sometime? xx</t>
  </si>
  <si>
    <t>Tue Jun 16 00:50:13 PDT 2009</t>
  </si>
  <si>
    <t xml:space="preserve">@ruchirfalodiya Nothing.. just woke up and looking for some templates </t>
  </si>
  <si>
    <t>Tue Jun 16 00:50:14 PDT 2009</t>
  </si>
  <si>
    <t xml:space="preserve">I'm in the UST library with Carla... Cool. HAHA! I miss the south </t>
  </si>
  <si>
    <t>Tue Jun 16 00:50:16 PDT 2009</t>
  </si>
  <si>
    <t>jaclynbrown</t>
  </si>
  <si>
    <t>I'm having a hard time falling back asleep!  I have to get up for work in 2 hours! Ugh!!!</t>
  </si>
  <si>
    <t xml:space="preserve">Rough sleep last night. That rarely happens </t>
  </si>
  <si>
    <t>Tue Jun 16 00:50:17 PDT 2009</t>
  </si>
  <si>
    <t xml:space="preserve">i think all mumbai folks should collectively tweet about rain like a rain 'twance'... it's desperately hot </t>
  </si>
  <si>
    <t>Tue Jun 16 00:50:18 PDT 2009</t>
  </si>
  <si>
    <t xml:space="preserve">@moosatov it looks great, but doesnt work @ my work, because of firewalled network! </t>
  </si>
  <si>
    <t>Tue Jun 16 00:50:21 PDT 2009</t>
  </si>
  <si>
    <t xml:space="preserve">Boy I am having a tough time right now.. </t>
  </si>
  <si>
    <t>Tue Jun 16 00:50:24 PDT 2009</t>
  </si>
  <si>
    <t>Hanour</t>
  </si>
  <si>
    <t xml:space="preserve">@Knapsy Neither did I </t>
  </si>
  <si>
    <t>Tue Jun 16 00:50:29 PDT 2009</t>
  </si>
  <si>
    <t>Another pic. I work down the docks in Dublin now. My car got clamped yesterday  http://twitpic.com/7j459</t>
  </si>
  <si>
    <t>GemGemPeowPeow</t>
  </si>
  <si>
    <t xml:space="preserve">It's freeeeeezing, I want to go and join mum and Soodle in Scotland  plz </t>
  </si>
  <si>
    <t>Tue Jun 16 00:50:30 PDT 2009</t>
  </si>
  <si>
    <t>@theeconz that's awful.  I'm gonna steal them..... Lol</t>
  </si>
  <si>
    <t>Tue Jun 16 00:50:32 PDT 2009</t>
  </si>
  <si>
    <t>ilovedrums2</t>
  </si>
  <si>
    <t xml:space="preserve">@kimothyanne good luck, hope ya ain;t got anything to bad! let us know how ya feeling for rehearsal tomorrow?!  </t>
  </si>
  <si>
    <t>Tue Jun 16 00:50:33 PDT 2009</t>
  </si>
  <si>
    <t>AltafSayani</t>
  </si>
  <si>
    <t xml:space="preserve">Google not working for me </t>
  </si>
  <si>
    <t>Tue Jun 16 00:50:35 PDT 2009</t>
  </si>
  <si>
    <t>sabrinaooi</t>
  </si>
  <si>
    <t xml:space="preserve">eyeing at the Leica showcase... i want i want i want </t>
  </si>
  <si>
    <t>Tue Jun 16 00:50:36 PDT 2009</t>
  </si>
  <si>
    <t>rozenkreuz</t>
  </si>
  <si>
    <t xml:space="preserve">Eww, re-filling my phone took hours. Well, copying 5 gigs of songs ain't easy. Had to do it tomorrow. </t>
  </si>
  <si>
    <t>Tue Jun 16 00:50:37 PDT 2009</t>
  </si>
  <si>
    <t xml:space="preserve">@Hebbie mornin hebbie  sun's shinin over here in germany too..not for much longer though..storms on the way </t>
  </si>
  <si>
    <t>Tue Jun 16 00:50:39 PDT 2009</t>
  </si>
  <si>
    <t>danieldew</t>
  </si>
  <si>
    <t xml:space="preserve">Corporate visit at the store is gonna suck in the morning </t>
  </si>
  <si>
    <t xml:space="preserve">@hunnybunchkin I really like, vanessa's friend did them really good, and the color blends But I don't now if I can stand the irritation </t>
  </si>
  <si>
    <t>Tue Jun 16 00:50:40 PDT 2009</t>
  </si>
  <si>
    <t>Reaaaaaaaaaallly wants 2 meet Ross noble on Sat  sooooooo devo!!! He's so awsome but so is Winter Magic</t>
  </si>
  <si>
    <t xml:space="preserve">twitterless for the next couple of days </t>
  </si>
  <si>
    <t>Tue Jun 16 00:50:41 PDT 2009</t>
  </si>
  <si>
    <t xml:space="preserve">i miss youu tooo @kblovesyouu ..you just called me at a weird time tonight, sorry loveyy </t>
  </si>
  <si>
    <t>Tue Jun 16 00:51:00 PDT 2009</t>
  </si>
  <si>
    <t>dont feel to clever   || via http://m.itsmy.com/</t>
  </si>
  <si>
    <t>Tue Jun 16 00:51:01 PDT 2009</t>
  </si>
  <si>
    <t xml:space="preserve">No One Republic Nomination though </t>
  </si>
  <si>
    <t>Tue Jun 16 00:51:09 PDT 2009</t>
  </si>
  <si>
    <t>gannet_guts</t>
  </si>
  <si>
    <t>@sleepydumpling It does.  Thanks!</t>
  </si>
  <si>
    <t>Tue Jun 16 00:51:15 PDT 2009</t>
  </si>
  <si>
    <t>iamloes</t>
  </si>
  <si>
    <t>Tue Jun 16 00:51:16 PDT 2009</t>
  </si>
  <si>
    <t>Miss_Ziggy</t>
  </si>
  <si>
    <t xml:space="preserve">Something will always be too good to be true........ </t>
  </si>
  <si>
    <t>Tue Jun 16 00:51:19 PDT 2009</t>
  </si>
  <si>
    <t xml:space="preserve">first patient has arrived, but ive not finished my breakie yet </t>
  </si>
  <si>
    <t xml:space="preserve">@BridalGlam: @robinng @edwintcg yes i did! i promise i did turn on the volume... nothing! </t>
  </si>
  <si>
    <t>Tue Jun 16 00:51:20 PDT 2009</t>
  </si>
  <si>
    <t>chuchi09</t>
  </si>
  <si>
    <t xml:space="preserve">@EloraPicson Underneath The Waves. Isn't that the song they used as a tribute to Kenji? </t>
  </si>
  <si>
    <t>Tue Jun 16 00:51:24 PDT 2009</t>
  </si>
  <si>
    <t xml:space="preserve">@nicolalalalala stiff and in pain my physio was particuarly rough this morning </t>
  </si>
  <si>
    <t xml:space="preserve">stayed home again today got the meanest headache.. i miss natz nd tayla </t>
  </si>
  <si>
    <t xml:space="preserve">I hate work spending the day inputting orders again! how very boring!! altho had my latte this morning to keep me goin, not starbucks tho </t>
  </si>
  <si>
    <t>Tue Jun 16 00:51:26 PDT 2009</t>
  </si>
  <si>
    <t>sPoiLeD__RoTtEn</t>
  </si>
  <si>
    <t xml:space="preserve">time for bed... gonna be a lonely night with hubby at work </t>
  </si>
  <si>
    <t>Tue Jun 16 00:51:30 PDT 2009</t>
  </si>
  <si>
    <t>daaanneee</t>
  </si>
  <si>
    <t xml:space="preserve">Said goodbye to my bestfriend...so sad </t>
  </si>
  <si>
    <t>Tue Jun 16 00:51:33 PDT 2009</t>
  </si>
  <si>
    <t>studiosmeeuw</t>
  </si>
  <si>
    <t xml:space="preserve">Iran's Disputed Election (in pictures): http://bit.ly/cFIcR Captivating at moments </t>
  </si>
  <si>
    <t>Tue Jun 16 00:51:37 PDT 2009</t>
  </si>
  <si>
    <t>AnthonyTamaccio</t>
  </si>
  <si>
    <t xml:space="preserve">Exfoliating face scrub + sunburn = frownie face </t>
  </si>
  <si>
    <t>Tue Jun 16 00:51:39 PDT 2009</t>
  </si>
  <si>
    <t>All the flights home are logical  None go out of the way. The airline industry needs to help a girl out, to get her some facetime!</t>
  </si>
  <si>
    <t>Tue Jun 16 00:51:45 PDT 2009</t>
  </si>
  <si>
    <t>Driving back to tc from waco in order to make it to work at 7am.  i'm going to miss my place. Hopefully i'll be back sometime in july.</t>
  </si>
  <si>
    <t>Tue Jun 16 00:51:46 PDT 2009</t>
  </si>
  <si>
    <t xml:space="preserve">@panda_apple I was totally going to start watching that show tonight, but my computer hates SD internet and won't let me watch video </t>
  </si>
  <si>
    <t>Tue Jun 16 00:51:48 PDT 2009</t>
  </si>
  <si>
    <t xml:space="preserve">@Tommy_Stedham i dont know . CONFUSED . i have any problem now </t>
  </si>
  <si>
    <t xml:space="preserve">Miss me some sweet moments </t>
  </si>
  <si>
    <t>Tue Jun 16 00:51:49 PDT 2009</t>
  </si>
  <si>
    <t>Greative</t>
  </si>
  <si>
    <t xml:space="preserve">Got home to late for 80's night. Sad. </t>
  </si>
  <si>
    <t>Tue Jun 16 00:51:50 PDT 2009</t>
  </si>
  <si>
    <t xml:space="preserve">@mrtarm Thanx Dear, 2morow have 2 collect d'visas,but wif my driver (dun wory)...n also have 2 standby to 'beg' allocation from Treasury! </t>
  </si>
  <si>
    <t xml:space="preserve">But, Im annoyed, my brother is on a planbe right now. To blooming Maliaa </t>
  </si>
  <si>
    <t>Tue Jun 16 00:51:52 PDT 2009</t>
  </si>
  <si>
    <t>3roooba</t>
  </si>
  <si>
    <t xml:space="preserve">plz ppl folllllllllllllllllllow me i said plz    </t>
  </si>
  <si>
    <t>lvatt isnt released in australia till friday  3 more days.</t>
  </si>
  <si>
    <t>Tue Jun 16 00:51:58 PDT 2009</t>
  </si>
  <si>
    <t>okfmdjsam</t>
  </si>
  <si>
    <t>Tue Jun 16 00:52:00 PDT 2009</t>
  </si>
  <si>
    <t xml:space="preserve">Oh darn alex is still sick. I hate missing work </t>
  </si>
  <si>
    <t>Tue Jun 16 00:52:01 PDT 2009</t>
  </si>
  <si>
    <t>safiamazhari</t>
  </si>
  <si>
    <t xml:space="preserve">im just so sad </t>
  </si>
  <si>
    <t>Tue Jun 16 00:52:03 PDT 2009</t>
  </si>
  <si>
    <t>vanessa3mendoza</t>
  </si>
  <si>
    <t>Although I dont really want kids I'm a mother hen at heart. Miss you already DJJ....  Night/Morning Twitter.</t>
  </si>
  <si>
    <t xml:space="preserve">one leg fucked up scar aahh, the other, giant ass bruisee , </t>
  </si>
  <si>
    <t>Tue Jun 16 00:52:04 PDT 2009</t>
  </si>
  <si>
    <t xml:space="preserve">@iainfunnell haha not excited at all! I just hope and pray i get my own desk. I need one </t>
  </si>
  <si>
    <t>Tue Jun 16 00:52:05 PDT 2009</t>
  </si>
  <si>
    <t xml:space="preserve">@kristofferdiaz it actually tastes really good </t>
  </si>
  <si>
    <t xml:space="preserve">@stephiebayne sorry worked sucked for u </t>
  </si>
  <si>
    <t>Tue Jun 16 00:52:13 PDT 2009</t>
  </si>
  <si>
    <t>daSash</t>
  </si>
  <si>
    <t xml:space="preserve">so, ready. cleaned the rest of the living room too. now i`m tired but i have to go to work at 12pm. </t>
  </si>
  <si>
    <t>nonamalusandra</t>
  </si>
  <si>
    <t>Why is it raining  don't want to get out of bed... But i have to.. Within an hour gonna get a workout</t>
  </si>
  <si>
    <t>Tue Jun 16 00:52:14 PDT 2009</t>
  </si>
  <si>
    <t>MikelQQ</t>
  </si>
  <si>
    <t xml:space="preserve">PWNING da nubz on my drood, bad lag though </t>
  </si>
  <si>
    <t>Tue Jun 16 00:52:20 PDT 2009</t>
  </si>
  <si>
    <t>BVeth</t>
  </si>
  <si>
    <t>posted new pic @ SC: Playing around :  			 			 				Running out of stock  http://tinyurl.com/myaopx</t>
  </si>
  <si>
    <t>Tue Jun 16 00:52:23 PDT 2009</t>
  </si>
  <si>
    <t>@MommaSalty   Who did you shoot?</t>
  </si>
  <si>
    <t>Tue Jun 16 00:52:27 PDT 2009</t>
  </si>
  <si>
    <t xml:space="preserve">Got home too late for 80's night. Sad. </t>
  </si>
  <si>
    <t xml:space="preserve">I hate flossing. I would rather pluck out every individual hair on my body with tweezers than floss, but that wouldn't help my teeth </t>
  </si>
  <si>
    <t>Tue Jun 16 00:52:29 PDT 2009</t>
  </si>
  <si>
    <t>I got woken up by my neighbour ringing the doorbell so now can't go back to sleep  Morning btw.</t>
  </si>
  <si>
    <t>Tue Jun 16 00:52:30 PDT 2009</t>
  </si>
  <si>
    <t>@mileycyrus my prayers are with u  i hope u make it through this fake scandal!!! just know u have all ur fans 2 support u :] stay strong!</t>
  </si>
  <si>
    <t>iany1 watch Real Crime last night. that was gd, lil emotional  and i fell asleep half way thru big brother, did i miss anything decent?</t>
  </si>
  <si>
    <t>Tue Jun 16 00:52:31 PDT 2009</t>
  </si>
  <si>
    <t>cedreeezy</t>
  </si>
  <si>
    <t xml:space="preserve">@JessicaJ0yce Hellll yeah! I'm fucking jealous, lol. How was the bbq? Yet another story the guys will tell but I won't have any say in </t>
  </si>
  <si>
    <t>Tue Jun 16 00:52:37 PDT 2009</t>
  </si>
  <si>
    <t xml:space="preserve">@Sarahcarr my connection is very slow </t>
  </si>
  <si>
    <t>Tue Jun 16 00:52:42 PDT 2009</t>
  </si>
  <si>
    <t>lianneXD</t>
  </si>
  <si>
    <t xml:space="preserve">i want to buy LVATT now </t>
  </si>
  <si>
    <t>Tue Jun 16 00:52:43 PDT 2009</t>
  </si>
  <si>
    <t>ClaudiaSMR</t>
  </si>
  <si>
    <t xml:space="preserve">Going to do study for my biology test! </t>
  </si>
  <si>
    <t>Tue Jun 16 00:52:45 PDT 2009</t>
  </si>
  <si>
    <t xml:space="preserve">I WOULD be able to get atleast 100k back, if unicorn horns would recover from the nose-dive the price has taken--1.3k down to like 700gp </t>
  </si>
  <si>
    <t>Tue Jun 16 00:52:47 PDT 2009</t>
  </si>
  <si>
    <t>crzydemona</t>
  </si>
  <si>
    <t>Just totally defended someone she doesn't like AT ALL.  I feel so dirty, but they were (mostly) innocent.     DAMN YOU CHRIS!  ugh.</t>
  </si>
  <si>
    <t>Tue Jun 16 00:52:48 PDT 2009</t>
  </si>
  <si>
    <t>Grrrete</t>
  </si>
  <si>
    <t>It's all cloudy  Wait! Can I see the sun? YESYES! The sun is shining!</t>
  </si>
  <si>
    <t>Tue Jun 16 00:52:50 PDT 2009</t>
  </si>
  <si>
    <t>ProphetTheBaker</t>
  </si>
  <si>
    <t>@mmmtsoi  sorry. Thanks for coming out with us. &amp;lt;3</t>
  </si>
  <si>
    <t>Tue Jun 16 00:52:51 PDT 2009</t>
  </si>
  <si>
    <t xml:space="preserve">@gillianlooey SOON leh. this weekend or next weekend?  </t>
  </si>
  <si>
    <t>Tue Jun 16 00:52:52 PDT 2009</t>
  </si>
  <si>
    <t>I wanna go home already  im so tired i wanna sleep and do my hw then study. Huhu.</t>
  </si>
  <si>
    <t>AmberRoxUrSox44</t>
  </si>
  <si>
    <t>My friend was singing eminem songs and almost fell off da seat on the bus! my bestfriend is LEAVING     NOOOOOOOOOOOOOO!</t>
  </si>
  <si>
    <t>Tue Jun 16 00:53:01 PDT 2009</t>
  </si>
  <si>
    <t xml:space="preserve">I just saw on TV a #Japanese Whaler #kill a #whale, while watching the Whale Wars show on Animal Planet. #sad </t>
  </si>
  <si>
    <t>Tue Jun 16 00:53:07 PDT 2009</t>
  </si>
  <si>
    <t xml:space="preserve">Cool, his name's James too (I think). Dad's gone to take The Mother to work, so no talking - yay! Just wood snapping and banging </t>
  </si>
  <si>
    <t>Tue Jun 16 00:53:12 PDT 2009</t>
  </si>
  <si>
    <t>auHnageM</t>
  </si>
  <si>
    <t>@the_real_eliz and now they're really dating.  so sad. i don't really like taylor.. she's quite immature and bitchy-ish. slamming exes..</t>
  </si>
  <si>
    <t>Tue Jun 16 00:53:13 PDT 2009</t>
  </si>
  <si>
    <t>aimee_e</t>
  </si>
  <si>
    <t xml:space="preserve">This choosing what to do with your life is a pretty big decision, so why do people expect you to know just like that! </t>
  </si>
  <si>
    <t>Tue Jun 16 00:53:15 PDT 2009</t>
  </si>
  <si>
    <t>ruliannaprilia</t>
  </si>
  <si>
    <t>@LarisaIsara beb,it crossed my mind that you're serious about coming home,hiks  bhkan andika adwit pun ga ada.syp yg bakal ntn sidang gw?</t>
  </si>
  <si>
    <t xml:space="preserve">@kaibatsu LOL.  Acceptable!  Thank god, I thought you were going to say La Trobe or Victoria.  </t>
  </si>
  <si>
    <t xml:space="preserve">@ThisIsTRACYJ rip ja  i'm so sorry, i still can't believe it, with his huge head always looking in the window, he was the best .. awww </t>
  </si>
  <si>
    <t>Tue Jun 16 00:53:16 PDT 2009</t>
  </si>
  <si>
    <t xml:space="preserve">balls, people will be home soon </t>
  </si>
  <si>
    <t>Tue Jun 16 00:53:18 PDT 2009</t>
  </si>
  <si>
    <t xml:space="preserve">@amyhanson omg how could he say no?! I'm trying to convince my mom to let us keep 2.. she loves Panda but I love Theo... </t>
  </si>
  <si>
    <t>Tue Jun 16 00:53:22 PDT 2009</t>
  </si>
  <si>
    <t>stephisallthat</t>
  </si>
  <si>
    <t xml:space="preserve">miss june can't make up her mind! one second she's sunny and the next she is hailing </t>
  </si>
  <si>
    <t>Tue Jun 16 00:53:23 PDT 2009</t>
  </si>
  <si>
    <t>spacehotel</t>
  </si>
  <si>
    <t xml:space="preserve">@MonkeyBasket those really interested wait until the last 30 seconds on ebay, I'd buy if it only fetched that but would prob need posting </t>
  </si>
  <si>
    <t xml:space="preserve">@tallestdwarf YAY! can't wait.. hope I don't have to f*ck*ng work that day.. have done the 2 previous years </t>
  </si>
  <si>
    <t>Tue Jun 16 00:53:24 PDT 2009</t>
  </si>
  <si>
    <t xml:space="preserve">@iamsemmi I can't get onto the board either Semmi. </t>
  </si>
  <si>
    <t xml:space="preserve">whats worse is I have to wake up in a few hours just to call work to let them know im not feeling to good..either way can't/won't sleep </t>
  </si>
  <si>
    <t>Tue Jun 16 00:53:25 PDT 2009</t>
  </si>
  <si>
    <t>kahwee</t>
  </si>
  <si>
    <t>No Google Wave accounts today.  -packs up and leave- #ghacksg</t>
  </si>
  <si>
    <t>Tue Jun 16 00:53:35 PDT 2009</t>
  </si>
  <si>
    <t>stepnstyle</t>
  </si>
  <si>
    <t>so my legs still hurt from all this work and dancing...  any ideas on how to make the pain go away?</t>
  </si>
  <si>
    <t>Tue Jun 16 00:53:42 PDT 2009</t>
  </si>
  <si>
    <t>SeSigler08</t>
  </si>
  <si>
    <t xml:space="preserve">Woke up to my cat puking...went to check on Bela and found her sitting in her own poop and pee with the saddest face...poor dear.. </t>
  </si>
  <si>
    <t>Tue Jun 16 00:53:44 PDT 2009</t>
  </si>
  <si>
    <t>Cazhealy</t>
  </si>
  <si>
    <t xml:space="preserve">lush day again, but need to go for a run, not sure I can muster up the enthusiasm to run in the sun </t>
  </si>
  <si>
    <t>Tue Jun 16 00:53:46 PDT 2009</t>
  </si>
  <si>
    <t xml:space="preserve">I hear it's going to be the highest pollen count of the year 2day. I'm going to a nature reserve. </t>
  </si>
  <si>
    <t>Tue Jun 16 00:53:50 PDT 2009</t>
  </si>
  <si>
    <t>schrambal</t>
  </si>
  <si>
    <t xml:space="preserve">@MargotWit I will call my people and have them call your people. Oh wait, they already found other people. In the techni-people-boek. </t>
  </si>
  <si>
    <t>Tue Jun 16 00:53:54 PDT 2009</t>
  </si>
  <si>
    <t>robbieb666</t>
  </si>
  <si>
    <t xml:space="preserve">Is getting snowed under with work, AGAIN!!! </t>
  </si>
  <si>
    <t>Tue Jun 16 00:54:01 PDT 2009</t>
  </si>
  <si>
    <t>its so frustrating to see &amp;quot;Goodnight&amp;quot; on the trending topics when your own day just begun  dammit!</t>
  </si>
  <si>
    <t>Tue Jun 16 00:54:02 PDT 2009</t>
  </si>
  <si>
    <t xml:space="preserve">@ladybug8320  Shame I gonna be indoors most of day with meetings !! BLAH </t>
  </si>
  <si>
    <t>Tue Jun 16 00:54:07 PDT 2009</t>
  </si>
  <si>
    <t xml:space="preserve">Mothers LOL - RIP Virgin Megastore...Sad Day For Hollywood </t>
  </si>
  <si>
    <t>Tue Jun 16 00:54:08 PDT 2009</t>
  </si>
  <si>
    <t>I'm lonely.  Being single is NOT easy. I'd almost forgotten what it felt like...</t>
  </si>
  <si>
    <t>Tue Jun 16 00:54:12 PDT 2009</t>
  </si>
  <si>
    <t>just got back inside. aww man momma number two came outside to get me lol no fun house tonight  lol</t>
  </si>
  <si>
    <t>Tue Jun 16 00:54:13 PDT 2009</t>
  </si>
  <si>
    <t xml:space="preserve">listening to chris cornell's long gone rock version...after soundgarden and audioslave he aint the same solo </t>
  </si>
  <si>
    <t>Tue Jun 16 00:54:16 PDT 2009</t>
  </si>
  <si>
    <t>NinjaChic</t>
  </si>
  <si>
    <t xml:space="preserve">my package wasn't shipped till today so i won't get it in time </t>
  </si>
  <si>
    <t>Tue Jun 16 00:54:18 PDT 2009</t>
  </si>
  <si>
    <t>natalierose_</t>
  </si>
  <si>
    <t xml:space="preserve">@ilifar ahhh miss cho gao &amp;amp; the crab croquettes </t>
  </si>
  <si>
    <t>IAMColie</t>
  </si>
  <si>
    <t xml:space="preserve">hoping &amp;amp; praying that I get well soon </t>
  </si>
  <si>
    <t>Tue Jun 16 00:54:21 PDT 2009</t>
  </si>
  <si>
    <t xml:space="preserve">@henriok Bloody construction workers outside are waking me up all the time </t>
  </si>
  <si>
    <t>Tue Jun 16 00:54:24 PDT 2009</t>
  </si>
  <si>
    <t xml:space="preserve">sigh... why is the internet so sllooowwww...  trying to update the firmware on my phone for 2 days </t>
  </si>
  <si>
    <t>Tue Jun 16 00:54:27 PDT 2009</t>
  </si>
  <si>
    <t>motorr</t>
  </si>
  <si>
    <t xml:space="preserve">@boardies where have you gone! </t>
  </si>
  <si>
    <t xml:space="preserve">@sunshineblows call me im bored </t>
  </si>
  <si>
    <t>Tue Jun 16 00:54:29 PDT 2009</t>
  </si>
  <si>
    <t>ThisIsTimPlease</t>
  </si>
  <si>
    <t>I took a sip from the wrong cup  that must be why I am so out of it.</t>
  </si>
  <si>
    <t>Tue Jun 16 00:54:33 PDT 2009</t>
  </si>
  <si>
    <t xml:space="preserve">@Rude they work (i presume you're talking about prefs in snow leopard) but no prefs = cant get rid of the dock icon </t>
  </si>
  <si>
    <t>Tue Jun 16 00:54:35 PDT 2009</t>
  </si>
  <si>
    <t xml:space="preserve">@lilmissdainty THAT'S CRAZY!!! looks like war!! </t>
  </si>
  <si>
    <t>Tue Jun 16 00:54:37 PDT 2009</t>
  </si>
  <si>
    <t xml:space="preserve">hoping that I get well soon </t>
  </si>
  <si>
    <t>Tue Jun 16 00:54:38 PDT 2009</t>
  </si>
  <si>
    <t xml:space="preserve">@paceyy hybrid theory FTMFW, they went downhill so quickly though </t>
  </si>
  <si>
    <t>neimanmarcus922</t>
  </si>
  <si>
    <t xml:space="preserve">@oinkd Well uni exams are over tomorrow... last one!! Yay! But, some $$ would be needed first... so i have really no idea! </t>
  </si>
  <si>
    <t>Tue Jun 16 00:54:39 PDT 2009</t>
  </si>
  <si>
    <t>Meeep, work.  (via @SayraOatcakes)</t>
  </si>
  <si>
    <t>Tue Jun 16 00:54:40 PDT 2009</t>
  </si>
  <si>
    <t xml:space="preserve">@valasjak re dieting; trying to fix the food thing first, one step at a time, you know me. Trying to eat more fruit/veg &amp;amp; less chocolate. </t>
  </si>
  <si>
    <t>matildawikstrom</t>
  </si>
  <si>
    <t xml:space="preserve">last day in stockholm </t>
  </si>
  <si>
    <t>Tue Jun 16 00:54:44 PDT 2009</t>
  </si>
  <si>
    <t>@lazyass_ hahah were we that stupid in year 9?  god i hope not. and if we were, not stupid enough to ask a teacher! i mean google much?!</t>
  </si>
  <si>
    <t>Tue Jun 16 00:54:46 PDT 2009</t>
  </si>
  <si>
    <t xml:space="preserve">working late today... </t>
  </si>
  <si>
    <t>Tue Jun 16 00:54:47 PDT 2009</t>
  </si>
  <si>
    <t>nadjabear</t>
  </si>
  <si>
    <t xml:space="preserve">i think myy puppy thinks my brother is his owner...im jealous. he doesnt love me. </t>
  </si>
  <si>
    <t>Tue Jun 16 00:54:49 PDT 2009</t>
  </si>
  <si>
    <t xml:space="preserve">@Magda_M_78 I can! I miss dancing a lot </t>
  </si>
  <si>
    <t>Nicktorre</t>
  </si>
  <si>
    <t xml:space="preserve">Suffering! Pulled a muscle in my chest yesterday and spent the night waking up in agony!! </t>
  </si>
  <si>
    <t>Tue Jun 16 00:54:51 PDT 2009</t>
  </si>
  <si>
    <t>@smithdavid787 huh? I'm obviously very tired.  I hate work. LOL. I did have a dream I hit the lotto.</t>
  </si>
  <si>
    <t>Tue Jun 16 00:54:53 PDT 2009</t>
  </si>
  <si>
    <t xml:space="preserve">Morning. It's VERY warm </t>
  </si>
  <si>
    <t>Tue Jun 16 00:54:54 PDT 2009</t>
  </si>
  <si>
    <t>Missmieljtv</t>
  </si>
  <si>
    <t xml:space="preserve">is sad she can't twitter on the go because of the stupid iPhone incident </t>
  </si>
  <si>
    <t>Tue Jun 16 00:54:56 PDT 2009</t>
  </si>
  <si>
    <t xml:space="preserve">@CrunkStella stelly @Noahlindsey98 is a fake please dont follow her </t>
  </si>
  <si>
    <t>Tue Jun 16 00:54:58 PDT 2009</t>
  </si>
  <si>
    <t>manda_mac</t>
  </si>
  <si>
    <t xml:space="preserve">is nauseated </t>
  </si>
  <si>
    <t>Tue Jun 16 00:55:02 PDT 2009</t>
  </si>
  <si>
    <t>Buitracy</t>
  </si>
  <si>
    <t xml:space="preserve">Just got back from Amy's. Oceanside is legit. My ONE week break isn't long enough </t>
  </si>
  <si>
    <t>Tue Jun 16 00:55:04 PDT 2009</t>
  </si>
  <si>
    <t>BATZ3013</t>
  </si>
  <si>
    <t>my phone just died  bout to watch some true blood and pass out</t>
  </si>
  <si>
    <t>Tue Jun 16 00:55:06 PDT 2009</t>
  </si>
  <si>
    <t>Can't sleep  boyfriend made me happy we had a great and deep talk bout life! Ahhhhh court tomorrow I hate seatbelts!</t>
  </si>
  <si>
    <t>Tue Jun 16 00:55:07 PDT 2009</t>
  </si>
  <si>
    <t xml:space="preserve">Is going to miss her wife something fierce </t>
  </si>
  <si>
    <t>Tue Jun 16 00:55:15 PDT 2009</t>
  </si>
  <si>
    <t>my vacation is slowly drawing to a close  gnite!</t>
  </si>
  <si>
    <t>Tue Jun 16 00:55:16 PDT 2009</t>
  </si>
  <si>
    <t xml:space="preserve">uhmmm ... seems like my facebook events are not appearing on google calendar. dang ...  </t>
  </si>
  <si>
    <t>Tue Jun 16 00:55:18 PDT 2009</t>
  </si>
  <si>
    <t>hencehemmo</t>
  </si>
  <si>
    <t xml:space="preserve">@eBeth I went on a date once who followed me home and sat on my doorstep until I let him in &amp;amp; shagged him. It took 3 hours until he went. </t>
  </si>
  <si>
    <t>Tue Jun 16 00:55:19 PDT 2009</t>
  </si>
  <si>
    <t xml:space="preserve">@slip_n_sly I took my time cuz I didn't want them 2 end </t>
  </si>
  <si>
    <t>Tue Jun 16 00:55:21 PDT 2009</t>
  </si>
  <si>
    <t>seriocomic</t>
  </si>
  <si>
    <t xml:space="preserve">one of the issues with hosting in the US is the timezone difference - off-peak outage for them = peak time outage for me </t>
  </si>
  <si>
    <t xml:space="preserve">Don't wanna leave. Chillin with anth, nat, nia. </t>
  </si>
  <si>
    <t>Tue Jun 16 00:55:22 PDT 2009</t>
  </si>
  <si>
    <t>CaptainComic</t>
  </si>
  <si>
    <t>iPhone in for repair  Weird problem where could not hear anyone on calls. And just before firmware 3.0 is out too!</t>
  </si>
  <si>
    <t>Tue Jun 16 00:55:26 PDT 2009</t>
  </si>
  <si>
    <t>chloestead1989</t>
  </si>
  <si>
    <t xml:space="preserve">hungover  playgroup at ten  not looking 4wd to it! i need a brew!! tea-time </t>
  </si>
  <si>
    <t>Tue Jun 16 00:55:27 PDT 2009</t>
  </si>
  <si>
    <t>Forgot my phone this morning  on the upside, i found a pound coin on the floor at the station.</t>
  </si>
  <si>
    <t>Tue Jun 16 00:55:28 PDT 2009</t>
  </si>
  <si>
    <t xml:space="preserve">I hate TUESDAYS </t>
  </si>
  <si>
    <t>Tue Jun 16 00:55:30 PDT 2009</t>
  </si>
  <si>
    <t xml:space="preserve">@leisa @odannyboy They're repeating workshops at #uxlondon? Had I known that, I wouldn't have handed my ticket back. Drat. </t>
  </si>
  <si>
    <t>Tue Jun 16 00:55:32 PDT 2009</t>
  </si>
  <si>
    <t>Has tweeted a lot lately.  Don't know why. I do know I'm doing to bed...night sweet cheeks</t>
  </si>
  <si>
    <t>Tue Jun 16 00:55:38 PDT 2009</t>
  </si>
  <si>
    <t xml:space="preserve">Always so tired </t>
  </si>
  <si>
    <t>Tue Jun 16 00:55:42 PDT 2009</t>
  </si>
  <si>
    <t xml:space="preserve"> misses solid foods</t>
  </si>
  <si>
    <t xml:space="preserve">my shoulder is hurting </t>
  </si>
  <si>
    <t>gill1993</t>
  </si>
  <si>
    <t xml:space="preserve">I am really really sad that I didn't mark my landmark 1000th tweet </t>
  </si>
  <si>
    <t>Tue Jun 16 00:55:48 PDT 2009</t>
  </si>
  <si>
    <t xml:space="preserve">@mellalicious ah well busy keeps you occupied  guitars on hold till my neck arrives lol! Counting it down ey! Just want it now </t>
  </si>
  <si>
    <t>Tue Jun 16 00:55:55 PDT 2009</t>
  </si>
  <si>
    <t xml:space="preserve">@daangmel I don't go to church, so I have no idea what to wear </t>
  </si>
  <si>
    <t>Tue Jun 16 00:55:56 PDT 2009</t>
  </si>
  <si>
    <t>seeebass</t>
  </si>
  <si>
    <t xml:space="preserve">Someone found someone else. I guess it wasnt meant to be </t>
  </si>
  <si>
    <t>Tue Jun 16 00:55:59 PDT 2009</t>
  </si>
  <si>
    <t>Aline_Nunez</t>
  </si>
  <si>
    <t xml:space="preserve">aww just thinking about my life !! what a terrible monday today it was </t>
  </si>
  <si>
    <t xml:space="preserve">Waiting for 6th form meeting to start! So bored. Hayever is super bad today </t>
  </si>
  <si>
    <t>Tue Jun 16 00:56:03 PDT 2009</t>
  </si>
  <si>
    <t>alexbakshi</t>
  </si>
  <si>
    <t xml:space="preserve">Is gonna be really sad to leave his Spanish family </t>
  </si>
  <si>
    <t>Tue Jun 16 00:56:05 PDT 2009</t>
  </si>
  <si>
    <t>juliegrrr</t>
  </si>
  <si>
    <t xml:space="preserve">Plan today: hold it together...all day, then crumble this evening, refresh and do it all again tomorrow, and then the next day too </t>
  </si>
  <si>
    <t>Tue Jun 16 00:56:08 PDT 2009</t>
  </si>
  <si>
    <t>zdeto</t>
  </si>
  <si>
    <t>site-ul EMAG merge din parti si nitel din mijloc pe Firefox...  fail!</t>
  </si>
  <si>
    <t>Tue Jun 16 00:56:09 PDT 2009</t>
  </si>
  <si>
    <t xml:space="preserve">I missed Ben on GMTV this Morning  Kind Of Gutted </t>
  </si>
  <si>
    <t>Tue Jun 16 00:56:11 PDT 2009</t>
  </si>
  <si>
    <t>Y_R_Fanatic1988</t>
  </si>
  <si>
    <t xml:space="preserve">its 3:55 am and i just had my first yawn.. i'm a terrible insomniac </t>
  </si>
  <si>
    <t>DAMN YOU MICROSOFT!!!!! XBOX Live is down  so sad i am....fmylife.com..</t>
  </si>
  <si>
    <t>Tue Jun 16 00:56:13 PDT 2009</t>
  </si>
  <si>
    <t>rachellhelen</t>
  </si>
  <si>
    <t>Knew it was too good to be true.   Night tweeters!</t>
  </si>
  <si>
    <t>Tue Jun 16 00:56:17 PDT 2009</t>
  </si>
  <si>
    <t>stevevillaverde</t>
  </si>
  <si>
    <t xml:space="preserve">Of all the search engines, only @Google shows any relevant pages 4 @Opera #unite. Ask, @Yahoo &amp;amp; @Bing just show http://tinyurl.com/m84ytz </t>
  </si>
  <si>
    <t>Tue Jun 16 00:56:24 PDT 2009</t>
  </si>
  <si>
    <t>lyssajade</t>
  </si>
  <si>
    <t xml:space="preserve">The CD drive isn't working and i can't play sims 2 </t>
  </si>
  <si>
    <t>Tue Jun 16 00:56:28 PDT 2009</t>
  </si>
  <si>
    <t>ririsdmahanani</t>
  </si>
  <si>
    <t xml:space="preserve">got bag flu this week </t>
  </si>
  <si>
    <t>Tue Jun 16 00:56:30 PDT 2009</t>
  </si>
  <si>
    <t xml:space="preserve">Having a mega lay in. Love my bed all i need now is the remote control. But its on the other side of the room </t>
  </si>
  <si>
    <t>Tue Jun 16 00:56:33 PDT 2009</t>
  </si>
  <si>
    <t xml:space="preserve">man i liked Renee </t>
  </si>
  <si>
    <t>Tue Jun 16 00:56:34 PDT 2009</t>
  </si>
  <si>
    <t>@__vasia__ uff  what are you looking for?</t>
  </si>
  <si>
    <t>Tue Jun 16 00:56:38 PDT 2009</t>
  </si>
  <si>
    <t>caitlyngothly</t>
  </si>
  <si>
    <t>My Second Life partner is working on building our new mainstore today...hope we have more success than our failed club  lol</t>
  </si>
  <si>
    <t>Tue Jun 16 00:56:40 PDT 2009</t>
  </si>
  <si>
    <t xml:space="preserve">Don't think I can do my run today because my iPod is knackered...can't run without music. </t>
  </si>
  <si>
    <t>Tue Jun 16 00:56:42 PDT 2009</t>
  </si>
  <si>
    <t>evamoelard</t>
  </si>
  <si>
    <t xml:space="preserve">already packing stuff for london, i miss you </t>
  </si>
  <si>
    <t xml:space="preserve">My world feels a little emptier already </t>
  </si>
  <si>
    <t>Tue Jun 16 00:56:44 PDT 2009</t>
  </si>
  <si>
    <t>rd6cnnv</t>
  </si>
  <si>
    <t xml:space="preserve">ATI did it again x-( no fglrx for xorg1.6 for mi card! no more 3D </t>
  </si>
  <si>
    <t>I need my astral cream  Hahaaa....</t>
  </si>
  <si>
    <t>Tue Jun 16 00:56:52 PDT 2009</t>
  </si>
  <si>
    <t xml:space="preserve">Photos from the Iran's Disputed Election http://bit.ly/xwcZY  OMG... </t>
  </si>
  <si>
    <t>Tue Jun 16 00:56:53 PDT 2009</t>
  </si>
  <si>
    <t>I see britney fuck vid is having a rest &amp;amp; horny hottie is taking over  I got 8 this morning !!!!</t>
  </si>
  <si>
    <t>melaneejones</t>
  </si>
  <si>
    <t xml:space="preserve">argh! i have so much work to do in so short a time! </t>
  </si>
  <si>
    <t>Tue Jun 16 00:56:54 PDT 2009</t>
  </si>
  <si>
    <t>followdarabbit</t>
  </si>
  <si>
    <t xml:space="preserve">Hahaha, yet another one of my most anticipated new video of the week was flagged by facebook. Geezs, thanks facebook! </t>
  </si>
  <si>
    <t>Tue Jun 16 00:56:55 PDT 2009</t>
  </si>
  <si>
    <t>Feeling much better this morning...mind you, I was in bed for 9pm last night  The hangovers do get worse with age...</t>
  </si>
  <si>
    <t>Tue Jun 16 00:56:56 PDT 2009</t>
  </si>
  <si>
    <t>@dettebolton just as I was about to tell you something important in my life you sign off... thanks friend!  talk to you tomorrow hahahaha</t>
  </si>
  <si>
    <t>Tue Jun 16 00:56:58 PDT 2009</t>
  </si>
  <si>
    <t>meganmcquillan</t>
  </si>
  <si>
    <t xml:space="preserve">Really wish I didn't get 8.30am phone calls everyday </t>
  </si>
  <si>
    <t>END - End of vacation with Boyfie. Hmph.  Well, Boyfie is at work now and to be honest im kind of missing... http://tumblr.com/xzp223pl8</t>
  </si>
  <si>
    <t>Tue Jun 16 00:57:04 PDT 2009</t>
  </si>
  <si>
    <t>KatieKuhman</t>
  </si>
  <si>
    <t>@tarabrooks Aw  I hope your birthday gets more exciting as the day goes!</t>
  </si>
  <si>
    <t>Tue Jun 16 00:57:03 PDT 2009</t>
  </si>
  <si>
    <t xml:space="preserve">http://twitpic.com/7j4ct - shes gone </t>
  </si>
  <si>
    <t>Tue Jun 16 00:57:10 PDT 2009</t>
  </si>
  <si>
    <t>italian_banana</t>
  </si>
  <si>
    <t xml:space="preserve">megan! :IO DOES UR DADDDD HAVE SWINE FLU </t>
  </si>
  <si>
    <t>laraII</t>
  </si>
  <si>
    <t>lost 6 guppies..  and she loves her to scratch her boy's belly button.</t>
  </si>
  <si>
    <t>JessicaSaid_</t>
  </si>
  <si>
    <t xml:space="preserve">just walked back and burnt the SHIT out of my leg on the fire </t>
  </si>
  <si>
    <t>Tue Jun 16 00:57:12 PDT 2009</t>
  </si>
  <si>
    <t xml:space="preserve">Damn GZip and Deflate cant be used to compress/decompress multiple files </t>
  </si>
  <si>
    <t>AmandyJayne</t>
  </si>
  <si>
    <t>No gym for me today  back hurts too much. Thanks to that 13 year old girl. I swear it's illegal for her to work there.</t>
  </si>
  <si>
    <t>Tue Jun 16 00:57:13 PDT 2009</t>
  </si>
  <si>
    <t xml:space="preserve">Hand loading 10000 A1 size sheets of paper isn't helping my current lack of energy.   </t>
  </si>
  <si>
    <t>Tue Jun 16 00:57:19 PDT 2009</t>
  </si>
  <si>
    <t>leeannekenny</t>
  </si>
  <si>
    <t xml:space="preserve">@maximumswearing my fingertips are sore </t>
  </si>
  <si>
    <t>Tue Jun 16 00:57:20 PDT 2009</t>
  </si>
  <si>
    <t xml:space="preserve">@matildascott Awww, is Peggy not improving at all? </t>
  </si>
  <si>
    <t>Tue Jun 16 00:57:34 PDT 2009</t>
  </si>
  <si>
    <t>@AlishaLoves so did i  I remember them playing november SOLD OUT. uh. i was gutted to say the least.</t>
  </si>
  <si>
    <t>VivaciousJazzy</t>
  </si>
  <si>
    <t xml:space="preserve">@CortanaV its still not working </t>
  </si>
  <si>
    <t>Tue Jun 16 00:57:38 PDT 2009</t>
  </si>
  <si>
    <t>nothingsir</t>
  </si>
  <si>
    <t xml:space="preserve">@nicklemick oh of course XD sorry i missed your point, i think both our points are very valid. i'm still at schooool </t>
  </si>
  <si>
    <t>Tue Jun 16 00:57:39 PDT 2009</t>
  </si>
  <si>
    <t>KevinRyanRyan</t>
  </si>
  <si>
    <t xml:space="preserve">@WeeCrazyKat Katrina how does this sh*t work? hahaha - I been on it over a month and cant find people </t>
  </si>
  <si>
    <t>Good morning! Guess wot?!I had a nightmare, though Matt wrote me yesterday  xxx</t>
  </si>
  <si>
    <t>Tue Jun 16 00:57:43 PDT 2009</t>
  </si>
  <si>
    <t>Everything about the #iranelection makes me sad  just b/c some bad people ruined everything doesn't mean the innocent people should suffer</t>
  </si>
  <si>
    <t>Tue Jun 16 00:57:44 PDT 2009</t>
  </si>
  <si>
    <t>CZavis</t>
  </si>
  <si>
    <t xml:space="preserve">http://twitpic.com/7j4dn - me &amp;amp; my girl Holly, I miss her </t>
  </si>
  <si>
    <t>Tue Jun 16 00:57:46 PDT 2009</t>
  </si>
  <si>
    <t>00mony00</t>
  </si>
  <si>
    <t>ahh.. Today I woke up at 6 a.m.  i'm soo sleepy (:|</t>
  </si>
  <si>
    <t>ahines83</t>
  </si>
  <si>
    <t>@williamsyms SYMS! I never called you back!  I had a very long wknd. My bad....What's up?</t>
  </si>
  <si>
    <t>Tired  Note to self going out on a monday is not  a good plan !</t>
  </si>
  <si>
    <t>Tue Jun 16 00:57:47 PDT 2009</t>
  </si>
  <si>
    <t xml:space="preserve">I love old Gilmore Girls, but I've reached the point where April arrives... All downhill from here </t>
  </si>
  <si>
    <t>Tue Jun 16 00:57:48 PDT 2009</t>
  </si>
  <si>
    <t xml:space="preserve">The local Subway chains are so deprived of good sauces. They don't have my favourite SouthWest </t>
  </si>
  <si>
    <t>Tue Jun 16 00:57:49 PDT 2009</t>
  </si>
  <si>
    <t xml:space="preserve">Grrrr. Taunted by 8 pages of Fathers Day gift ideas in the Metro, knowing full well that I wont even get a card </t>
  </si>
  <si>
    <t>Tue Jun 16 00:57:54 PDT 2009</t>
  </si>
  <si>
    <t>trizialim</t>
  </si>
  <si>
    <t xml:space="preserve">Woke up with a headache. </t>
  </si>
  <si>
    <t>Tue Jun 16 00:57:55 PDT 2009</t>
  </si>
  <si>
    <t xml:space="preserve">Not having a good morning, feel ill... have to walk to college with a bad foot too. </t>
  </si>
  <si>
    <t>Tue Jun 16 00:57:56 PDT 2009</t>
  </si>
  <si>
    <t>cakesandbakes</t>
  </si>
  <si>
    <t xml:space="preserve">Im 29 today tweeps, where has the time gone? Shame i have to work when wife is off this week. </t>
  </si>
  <si>
    <t>home sick  need some serious cheering up...</t>
  </si>
  <si>
    <t>Tue Jun 16 00:58:05 PDT 2009</t>
  </si>
  <si>
    <t xml:space="preserve">@iSpyLevis .. stay in Syd </t>
  </si>
  <si>
    <t>Tue Jun 16 00:58:11 PDT 2009</t>
  </si>
  <si>
    <t>Tue Jun 16 00:58:12 PDT 2009</t>
  </si>
  <si>
    <t>Stinesabean</t>
  </si>
  <si>
    <t>@majovez I know. I hope they dont either  so this past weekend was their 10th wedding anniversary and they spent it apart  hahaha</t>
  </si>
  <si>
    <t>Tue Jun 16 00:58:16 PDT 2009</t>
  </si>
  <si>
    <t>sapasorn</t>
  </si>
  <si>
    <t xml:space="preserve">@lisawiseman hello ,book  2 jobs?photographer or assistant? need help,let me know i have no job for a while now </t>
  </si>
  <si>
    <t>Tue Jun 16 00:58:24 PDT 2009</t>
  </si>
  <si>
    <t xml:space="preserve">@penshort could be showers on the way though...the clouds look grey!!! </t>
  </si>
  <si>
    <t>Tue Jun 16 00:58:26 PDT 2009</t>
  </si>
  <si>
    <t>UtterlyCoen</t>
  </si>
  <si>
    <t>Working on my ol' beat up laptop in the train, just got pwned by a girl who pulls out a prettier one  I need an upgrade!</t>
  </si>
  <si>
    <t>Tue Jun 16 00:58:29 PDT 2009</t>
  </si>
  <si>
    <t xml:space="preserve">Feeling lonley... </t>
  </si>
  <si>
    <t>Tue Jun 16 00:58:35 PDT 2009</t>
  </si>
  <si>
    <t>RustySurfing07</t>
  </si>
  <si>
    <t xml:space="preserve">@hannahsix wtf is up wit the new crappy red eye set </t>
  </si>
  <si>
    <t>Tue Jun 16 00:58:47 PDT 2009</t>
  </si>
  <si>
    <t>i feel so sick..  hope i'd be better soon..like in abt 5 hrs so i could log on later &amp;amp; talk to John..haha..</t>
  </si>
  <si>
    <t>Tue Jun 16 00:58:49 PDT 2009</t>
  </si>
  <si>
    <t xml:space="preserve">@ygoloxeifer They all look pretty awful </t>
  </si>
  <si>
    <t xml:space="preserve">Ugh. Wendy is back. Great. </t>
  </si>
  <si>
    <t>Tue Jun 16 00:59:01 PDT 2009</t>
  </si>
  <si>
    <t>SashaSingleton</t>
  </si>
  <si>
    <t xml:space="preserve">Got some chicken nuggets, hot mustard + gonna curl up with tivo + a beer since my baby is not hereeee </t>
  </si>
  <si>
    <t>Tue Jun 16 00:59:02 PDT 2009</t>
  </si>
  <si>
    <t>neb52284</t>
  </si>
  <si>
    <t xml:space="preserve">packed about to venture home on my 29 hr flight. i dont want to leave my nugget with this chinese bitch!!1 </t>
  </si>
  <si>
    <t>Tue Jun 16 00:59:04 PDT 2009</t>
  </si>
  <si>
    <t>Supergirl880</t>
  </si>
  <si>
    <t xml:space="preserve">Hello everybody! Bad start this morning </t>
  </si>
  <si>
    <t>Tue Jun 16 00:59:07 PDT 2009</t>
  </si>
  <si>
    <t>RIPKingdome</t>
  </si>
  <si>
    <t xml:space="preserve">I did not ask to be born on my mom's birthday, and I really wish she'd stop guilt tripping me about it. Its getting worse the older I get </t>
  </si>
  <si>
    <t>Tue Jun 16 00:59:09 PDT 2009</t>
  </si>
  <si>
    <t>kimbatron</t>
  </si>
  <si>
    <t xml:space="preserve">@sunrisenz hey I signed up for your website today and never got my activation email! </t>
  </si>
  <si>
    <t>Tue Jun 16 00:59:11 PDT 2009</t>
  </si>
  <si>
    <t xml:space="preserve">@byubay hmm. okay. </t>
  </si>
  <si>
    <t xml:space="preserve">@cheersears It's OK though... They've already decided that no blame is going to be apportioned... like a big Westminster pajama party... </t>
  </si>
  <si>
    <t>Tue Jun 16 00:59:13 PDT 2009</t>
  </si>
  <si>
    <t>beenawhoo</t>
  </si>
  <si>
    <t xml:space="preserve">My sister just left.  So very very </t>
  </si>
  <si>
    <t>Tue Jun 16 00:59:15 PDT 2009</t>
  </si>
  <si>
    <t>Back at it after a day in bed after a very dodgy chinese, took out most of the family (youngest doesn't eat chinese)  - Almost recovered.</t>
  </si>
  <si>
    <t>Tue Jun 16 00:59:19 PDT 2009</t>
  </si>
  <si>
    <t>@sadieharris i love denver max!  keep two be like &amp;quot;one kitten needs a friend, come on!&amp;quot; and explain how i have two dogs instead of one</t>
  </si>
  <si>
    <t>Tue Jun 16 00:59:23 PDT 2009</t>
  </si>
  <si>
    <t>jadestaaaa</t>
  </si>
  <si>
    <t>me either  @vickyhope</t>
  </si>
  <si>
    <t>Tue Jun 16 00:59:25 PDT 2009</t>
  </si>
  <si>
    <t xml:space="preserve"> your going to mkae me cry</t>
  </si>
  <si>
    <t>Tue Jun 16 00:59:30 PDT 2009</t>
  </si>
  <si>
    <t>reillyputa</t>
  </si>
  <si>
    <t xml:space="preserve">Third wheel to 2 random ass people, lame. The fact that neither of them know my name, wayyy lame. The fact that this is the best I've got </t>
  </si>
  <si>
    <t>RBKC_Ecology</t>
  </si>
  <si>
    <t>Sadly, we think the fox has feasted on the white peacocks ...    All part of the natural cycle but we're still hoping they will reappear</t>
  </si>
  <si>
    <t>Tue Jun 16 00:59:34 PDT 2009</t>
  </si>
  <si>
    <t>SkatyBoy</t>
  </si>
  <si>
    <t xml:space="preserve">track meh: out to nothingness, wake up too late </t>
  </si>
  <si>
    <t>Tue Jun 16 00:59:35 PDT 2009</t>
  </si>
  <si>
    <t>happyoctopus</t>
  </si>
  <si>
    <t>I was in a rush getting back home, though, and I almost ran into one of my jhs kids  whoops.</t>
  </si>
  <si>
    <t>carlysharples</t>
  </si>
  <si>
    <t xml:space="preserve">It's my birthday! Oh, and I'm at work </t>
  </si>
  <si>
    <t>Tue Jun 16 00:59:36 PDT 2009</t>
  </si>
  <si>
    <t>fusionreactor</t>
  </si>
  <si>
    <t>Safari 4 breaks the web viewer -many dynamic sites inc Google maps render incorrectly   Looking to patch the issue until an update comes.</t>
  </si>
  <si>
    <t xml:space="preserve">@whysogreen yea when i first seen that site awhile back i was like WOW such nice cars being removed from this world </t>
  </si>
  <si>
    <t>Tue Jun 16 00:59:39 PDT 2009</t>
  </si>
  <si>
    <t>sarahdenrara</t>
  </si>
  <si>
    <t xml:space="preserve">ok i have a fever as well, so staying home today! </t>
  </si>
  <si>
    <t>Tue Jun 16 00:59:43 PDT 2009</t>
  </si>
  <si>
    <t xml:space="preserve">@haveyouever been followed by @hotgaymess? I have...apparently gay guys are attracted to me...if only i could get some girls </t>
  </si>
  <si>
    <t>Tue Jun 16 00:59:47 PDT 2009</t>
  </si>
  <si>
    <t>Julie_Mucklow</t>
  </si>
  <si>
    <t xml:space="preserve">Morning all.. very quiet here in Dudley today Im the only one in the office </t>
  </si>
  <si>
    <t>yessikasuryadi</t>
  </si>
  <si>
    <t xml:space="preserve">i'm not ready to see that thing! </t>
  </si>
  <si>
    <t>Tue Jun 16 00:59:48 PDT 2009</t>
  </si>
  <si>
    <t>crystallylimy</t>
  </si>
  <si>
    <t xml:space="preserve">is very angry and disturbed by the recent news! </t>
  </si>
  <si>
    <t xml:space="preserve">@barneystephens thanks. The issue isnt so much that i have no phone, it's more that i have no music, or phone numbers now </t>
  </si>
  <si>
    <t>Tue Jun 16 00:59:49 PDT 2009</t>
  </si>
  <si>
    <t xml:space="preserve">Another 199 bus came before the 180. I lose at bus bingo </t>
  </si>
  <si>
    <t>Tue Jun 16 00:59:55 PDT 2009</t>
  </si>
  <si>
    <t xml:space="preserve"> Lines, Vines &amp;amp; Trying Times wasn't out yet. But it IS 16th June. What's going on ?</t>
  </si>
  <si>
    <t>Tue Jun 16 00:59:56 PDT 2009</t>
  </si>
  <si>
    <t>Also swamp lizards dont seem to be selling AT ALL  I have over 200 on the G.E. &amp;amp; none have sold yet--atleast since when I logged-out...</t>
  </si>
  <si>
    <t>Tue Jun 16 00:59:57 PDT 2009</t>
  </si>
  <si>
    <t>Tue Jun 16 00:59:58 PDT 2009</t>
  </si>
  <si>
    <t>Ebbylicious</t>
  </si>
  <si>
    <t xml:space="preserve">How in the hell is anyone supposed to sleep through this? Missouri weather fails. </t>
  </si>
  <si>
    <t xml:space="preserve">i have to go to school for science revision  tomorrow is my final day wooo </t>
  </si>
  <si>
    <t>SnowbunnySmith</t>
  </si>
  <si>
    <t xml:space="preserve">R.I.P to TUPAC..i remember when i met him in the 2nd grade..him and my bra was homies..and he smiled at me and said be good sweety..man </t>
  </si>
  <si>
    <t>Tue Jun 16 00:59:59 PDT 2009</t>
  </si>
  <si>
    <t>Steephaniiee</t>
  </si>
  <si>
    <t xml:space="preserve">Thankyou limewire for not working </t>
  </si>
  <si>
    <t>Mmatsh</t>
  </si>
  <si>
    <t>BUT...I must first do my laundry and pack, leaving for Joburg at 08h00 tomorrow  then I'll be stuck at PE airport till 15h45 eish!</t>
  </si>
  <si>
    <t>Tue Jun 16 01:00:00 PDT 2009</t>
  </si>
  <si>
    <t>hires</t>
  </si>
  <si>
    <t xml:space="preserve">my pinky accidentally shoved into my nose when I wash my face... OOUCCHH! and bleeds a bit </t>
  </si>
  <si>
    <t>Tue Jun 16 01:00:01 PDT 2009</t>
  </si>
  <si>
    <t>hannaeatworld</t>
  </si>
  <si>
    <t xml:space="preserve">i just had a lollipop with ants IN it. YUCK! </t>
  </si>
  <si>
    <t>Tue Jun 16 01:00:06 PDT 2009</t>
  </si>
  <si>
    <t xml:space="preserve">@MrsPBoutique It's true, Tuesday is evil. I've already been forced to sit between 2 complete dicks at a networking breakfast this morning </t>
  </si>
  <si>
    <t>Tue Jun 16 01:00:08 PDT 2009</t>
  </si>
  <si>
    <t>heyitisdavid</t>
  </si>
  <si>
    <t>Dance Gavin Dance. - Haha. A bunch of my friends went. I couldnâ€™t go though.  How was The Audition?... http://tumblr.com/xms223qc7</t>
  </si>
  <si>
    <t>bindsthtbreak</t>
  </si>
  <si>
    <t xml:space="preserve">Any kind soul out there to help me with my shit load of dnt? </t>
  </si>
  <si>
    <t>Tue Jun 16 01:00:12 PDT 2009</t>
  </si>
  <si>
    <t>vincitrice</t>
  </si>
  <si>
    <t xml:space="preserve">IÂ´m searching for a job. But after 40 applications still no luck </t>
  </si>
  <si>
    <t>Tue Jun 16 01:00:15 PDT 2009</t>
  </si>
  <si>
    <t xml:space="preserve">Argh, I'm sooo sleep :'( Still havn't started my English assignment due 1st session Thursday </t>
  </si>
  <si>
    <t>Tue Jun 16 01:00:16 PDT 2009</t>
  </si>
  <si>
    <t xml:space="preserve">is hungry but don't want to eat this late... </t>
  </si>
  <si>
    <t>Tue Jun 16 01:00:17 PDT 2009</t>
  </si>
  <si>
    <t>Grrrr. Taunted by 8 pages of Fathers Day gift ideas in the Metro, knowing full well that I wont even get a card  (via @cole007)</t>
  </si>
  <si>
    <t xml:space="preserve">One of my weird dreams came true and that was cool.  Nothing scarey about that dream, but that elevator dream was creepy.  </t>
  </si>
  <si>
    <t>Tue Jun 16 01:00:18 PDT 2009</t>
  </si>
  <si>
    <t>i really hate chili oh my mouth  hot!</t>
  </si>
  <si>
    <t>Tue Jun 16 01:00:20 PDT 2009</t>
  </si>
  <si>
    <t>Rainbowcentre</t>
  </si>
  <si>
    <t xml:space="preserve">Sunbathing on A4 Keynsham. Bypass as traffic solid the whole way </t>
  </si>
  <si>
    <t>dearryka</t>
  </si>
  <si>
    <t xml:space="preserve">yay rain </t>
  </si>
  <si>
    <t>Tue Jun 16 01:00:21 PDT 2009</t>
  </si>
  <si>
    <t xml:space="preserve">has no idea why she's up this early, </t>
  </si>
  <si>
    <t>Tue Jun 16 01:00:30 PDT 2009</t>
  </si>
  <si>
    <t xml:space="preserve">my phones broke </t>
  </si>
  <si>
    <t>Tue Jun 16 01:00:28 PDT 2009</t>
  </si>
  <si>
    <t xml:space="preserve">wish my boi hamp could have been with me </t>
  </si>
  <si>
    <t>PaulWessels22</t>
  </si>
  <si>
    <t xml:space="preserve">Bubbles everywhere. Wrong soap in the dishwasher. </t>
  </si>
  <si>
    <t>@Mieloves well that bike needs an overhaul cnt use her for now  gotta use my YAMAHA</t>
  </si>
  <si>
    <t>Tue Jun 16 01:00:32 PDT 2009</t>
  </si>
  <si>
    <t>omigoditsangela</t>
  </si>
  <si>
    <t xml:space="preserve">Hanson! I have to be up so soon </t>
  </si>
  <si>
    <t>Tue Jun 16 01:00:36 PDT 2009</t>
  </si>
  <si>
    <t>nina1oxo</t>
  </si>
  <si>
    <t xml:space="preserve">Should be revising </t>
  </si>
  <si>
    <t>Tue Jun 16 01:00:42 PDT 2009</t>
  </si>
  <si>
    <t xml:space="preserve">in school about to go to class </t>
  </si>
  <si>
    <t xml:space="preserve">ohhhhhhhhhhhhhhhhhhhhhhhhhhhhhhhh it's painful this morning </t>
  </si>
  <si>
    <t>Tue Jun 16 01:00:45 PDT 2009</t>
  </si>
  <si>
    <t xml:space="preserve">is up with a sick Mekah  </t>
  </si>
  <si>
    <t>jitainraheja</t>
  </si>
  <si>
    <t xml:space="preserve">is down with cold n not feeling like working!! </t>
  </si>
  <si>
    <t>Tue Jun 16 01:00:50 PDT 2009</t>
  </si>
  <si>
    <t>supa_funk</t>
  </si>
  <si>
    <t xml:space="preserve">I lost my voice because i've been practicing since 9 in the morning till midnight EVERY SINGLE DAY. </t>
  </si>
  <si>
    <t>Tue Jun 16 01:00:57 PDT 2009</t>
  </si>
  <si>
    <t>01dale01</t>
  </si>
  <si>
    <t>Just woke up! What a lovely day. I sadly have to go do carvery at work stuck inside all day!  However, oasis gig 2morrow! x</t>
  </si>
  <si>
    <t>LEANNAHONG</t>
  </si>
  <si>
    <t xml:space="preserve">i need to study but i'm tempted to fall asleep right now </t>
  </si>
  <si>
    <t>Tue Jun 16 01:01:01 PDT 2009</t>
  </si>
  <si>
    <t>benjaminsteiner</t>
  </si>
  <si>
    <t xml:space="preserve">forth time being pulled over this week, tenth time in less than a year... a little annoyed </t>
  </si>
  <si>
    <t xml:space="preserve">pain got 2 me twizzles....guess im bout to see what sparrow be like....ha ha </t>
  </si>
  <si>
    <t>Tue Jun 16 01:01:04 PDT 2009</t>
  </si>
  <si>
    <t>ramsden</t>
  </si>
  <si>
    <t>@webdesigngirl it just missed us.   I could see the flashes and hear all the rumblings in the distance. I love storms.</t>
  </si>
  <si>
    <t>Tue Jun 16 01:01:10 PDT 2009</t>
  </si>
  <si>
    <t>loverboy9999</t>
  </si>
  <si>
    <t xml:space="preserve">just ate breakfast now off to finishing my homework ive got heaps and heaps of it feeling nervous how will i finish it all... </t>
  </si>
  <si>
    <t>Tue Jun 16 01:01:12 PDT 2009</t>
  </si>
  <si>
    <t xml:space="preserve">No offense to people intended, but why are so many Facebook status messages a cry for help! </t>
  </si>
  <si>
    <t>xxkerryforbesxx</t>
  </si>
  <si>
    <t xml:space="preserve">I feel rubbish today </t>
  </si>
  <si>
    <t>Pizzle1983</t>
  </si>
  <si>
    <t>@scottmckeon where can I get my copy?! I need all the help I can get  - [Re:] http://mobypicture.com/?844c33</t>
  </si>
  <si>
    <t>Tue Jun 16 01:01:15 PDT 2009</t>
  </si>
  <si>
    <t xml:space="preserve">Can't wait to finish this stupid assignment - rest awaits. But will last for a mere couple of hours until I must move onto exam prep </t>
  </si>
  <si>
    <t>Tue Jun 16 01:01:17 PDT 2009</t>
  </si>
  <si>
    <t xml:space="preserve">is wondering why there is still no1 home to cook er tea </t>
  </si>
  <si>
    <t>Tue Jun 16 01:01:19 PDT 2009</t>
  </si>
  <si>
    <t xml:space="preserve">@AiyerChitra NOOOOOOO!!! not nikon... becuase i have a poor man's camera model... that's why... </t>
  </si>
  <si>
    <t>Tue Jun 16 01:01:20 PDT 2009</t>
  </si>
  <si>
    <t xml:space="preserve">is still tired &amp;amp; has the early morning sniffles </t>
  </si>
  <si>
    <t>Tue Jun 16 01:01:24 PDT 2009</t>
  </si>
  <si>
    <t>annajanec</t>
  </si>
  <si>
    <t xml:space="preserve"> laidley come back!</t>
  </si>
  <si>
    <t xml:space="preserve">@Winsorandnewt good morning Andrew, kids and g kids?  .. don't forget ur raincoat .. and some extra socks .. and .. will miss you </t>
  </si>
  <si>
    <t>Tue Jun 16 01:01:25 PDT 2009</t>
  </si>
  <si>
    <t>Last time I did a home-made comics was in 1993 ... more than a decade ago  Don't know if I still have what it takes to do one</t>
  </si>
  <si>
    <t>Tue Jun 16 01:01:27 PDT 2009</t>
  </si>
  <si>
    <t xml:space="preserve">@happyoctopus i dunno how to ride a bike </t>
  </si>
  <si>
    <t>Tue Jun 16 01:01:31 PDT 2009</t>
  </si>
  <si>
    <t>samanthadaly</t>
  </si>
  <si>
    <t xml:space="preserve">Its 3 am and I am wide awake </t>
  </si>
  <si>
    <t>Tue Jun 16 01:01:33 PDT 2009</t>
  </si>
  <si>
    <t>ArielTea</t>
  </si>
  <si>
    <t xml:space="preserve">Damn I am such a hot mess. I had the weirdest but most amazing dream ever. Too bad its not coming true. </t>
  </si>
  <si>
    <t>Tue Jun 16 01:01:34 PDT 2009</t>
  </si>
  <si>
    <t xml:space="preserve">There's always something in the way of the things I want the most. </t>
  </si>
  <si>
    <t>Tue Jun 16 01:01:39 PDT 2009</t>
  </si>
  <si>
    <t>charissefarr</t>
  </si>
  <si>
    <t xml:space="preserve">I have a new purple iPod nano.  Yay!  My old iPod can't hold its charge so well anymore. </t>
  </si>
  <si>
    <t>Tue Jun 16 01:01:40 PDT 2009</t>
  </si>
  <si>
    <t>toywoodard</t>
  </si>
  <si>
    <t>Insomnia freakin sucks!!!   ~ Toy</t>
  </si>
  <si>
    <t>rosieclarke</t>
  </si>
  <si>
    <t xml:space="preserve">@robinmatthewfry hmm, that somehow sounds less than erotic </t>
  </si>
  <si>
    <t>Tue Jun 16 01:01:43 PDT 2009</t>
  </si>
  <si>
    <t>farnorthamanda</t>
  </si>
  <si>
    <t xml:space="preserve">I'm starting to get laptop withdrawal symptoms </t>
  </si>
  <si>
    <t>Tue Jun 16 01:01:47 PDT 2009</t>
  </si>
  <si>
    <t>samsoom05</t>
  </si>
  <si>
    <t>Tue Jun 16 01:01:49 PDT 2009</t>
  </si>
  <si>
    <t>work @ telegraph (Tesco) 9.30 til 3 then Currys 4 - 7  kill me.</t>
  </si>
  <si>
    <t>Tue Jun 16 01:01:51 PDT 2009</t>
  </si>
  <si>
    <t xml:space="preserve">@ollie_francis 5 weeks is ages! Exams went OK I think. I get results on Friday... </t>
  </si>
  <si>
    <t>Tue Jun 16 01:02:04 PDT 2009</t>
  </si>
  <si>
    <t>galahadskeys</t>
  </si>
  <si>
    <t>After the tour of poland with my band, a few days break and then the download festival, my normal life resumes right here right now  . ...</t>
  </si>
  <si>
    <t>Tue Jun 16 01:02:06 PDT 2009</t>
  </si>
  <si>
    <t>karenmgraham</t>
  </si>
  <si>
    <t xml:space="preserve">Stomach got better of me this am so limped home - oh dear </t>
  </si>
  <si>
    <t>Tue Jun 16 01:02:07 PDT 2009</t>
  </si>
  <si>
    <t>@TomBourdon How I wish I were in Barcelona right now... we have gray skies, rain and 14Â°C here in Germany  Hope you'll enjoy your day!</t>
  </si>
  <si>
    <t>Tue Jun 16 01:02:09 PDT 2009</t>
  </si>
  <si>
    <t>cherrymp</t>
  </si>
  <si>
    <t>tried helping 2 friends in setting up lan connection. failed.  problem with driver.</t>
  </si>
  <si>
    <t>Tue Jun 16 01:02:10 PDT 2009</t>
  </si>
  <si>
    <t>@joleneeeee HAHAHA! zhennn deee hor! but I listening t that song lah! the lyrics so touching!!  sniff sniff!</t>
  </si>
  <si>
    <t>Tue Jun 16 01:02:14 PDT 2009</t>
  </si>
  <si>
    <t>@KursaalTom damnit! noone wants to be the grumpy one  our awesome plan is failing..</t>
  </si>
  <si>
    <t>Tue Jun 16 01:02:27 PDT 2009</t>
  </si>
  <si>
    <t xml:space="preserve">@Charified I'll be in Iloilo at the time of the concert; don't know that I'll be done with the reason for the trip by then. Doubt it! </t>
  </si>
  <si>
    <t>Tue Jun 16 01:02:28 PDT 2009</t>
  </si>
  <si>
    <t xml:space="preserve">@aaronrussell nope, not for me anyway  </t>
  </si>
  <si>
    <t>Tue Jun 16 01:02:29 PDT 2009</t>
  </si>
  <si>
    <t>bomichael15</t>
  </si>
  <si>
    <t xml:space="preserve">is going to the doctor </t>
  </si>
  <si>
    <t>Tue Jun 16 01:02:32 PDT 2009</t>
  </si>
  <si>
    <t xml:space="preserve">Got tons of work left to do </t>
  </si>
  <si>
    <t>Tue Jun 16 01:02:33 PDT 2009</t>
  </si>
  <si>
    <t xml:space="preserve">Cold and lonely </t>
  </si>
  <si>
    <t xml:space="preserve">#haveyouever been scared cus someone tweeted the world would evaporate in 2012 </t>
  </si>
  <si>
    <t>Tue Jun 16 01:02:42 PDT 2009</t>
  </si>
  <si>
    <t xml:space="preserve">and things are getting even better as my keyboard batteries are about to die anytime now </t>
  </si>
  <si>
    <t>Tue Jun 16 01:03:03 PDT 2009</t>
  </si>
  <si>
    <t>shampoop118</t>
  </si>
  <si>
    <t xml:space="preserve">getting ready for some MAJOR studying today... and brain damage! </t>
  </si>
  <si>
    <t>Tue Jun 16 01:03:08 PDT 2009</t>
  </si>
  <si>
    <t>My friend was singing eminem songs and almost fell off da seat on the bus! my bestfriend is LEAVING  NOOOOOOOOOOOOOO!: My friend was s..</t>
  </si>
  <si>
    <t>Tue Jun 16 01:03:19 PDT 2009</t>
  </si>
  <si>
    <t>@restylestari hmm i wanted too bt i thnk i cant, cuz ma mom ddnt allow me  she wanna go wif ma dad' soo im alone xp bt it's ok, im free ;D</t>
  </si>
  <si>
    <t>Tue Jun 16 01:03:20 PDT 2009</t>
  </si>
  <si>
    <t xml:space="preserve">I can no longer claim to have more followers than @poxyreport. </t>
  </si>
  <si>
    <t>Tue Jun 16 01:03:22 PDT 2009</t>
  </si>
  <si>
    <t>derailed train at Derby means getting #flashcamp is going to be hard work  time to look at buses</t>
  </si>
  <si>
    <t>Tue Jun 16 01:03:24 PDT 2009</t>
  </si>
  <si>
    <t xml:space="preserve">@johnnywalnuts I just looked up #LacunaCoil on #Wikipedia and it looks like the new album was released in April! How did I not know that? </t>
  </si>
  <si>
    <t>Tue Jun 16 01:03:30 PDT 2009</t>
  </si>
  <si>
    <t>Zaclovesyou</t>
  </si>
  <si>
    <t xml:space="preserve">Back caring for my poor, sick gf hopefully she catches a break soon </t>
  </si>
  <si>
    <t>Tue Jun 16 01:03:31 PDT 2009</t>
  </si>
  <si>
    <t>@joleneeeee @mingmingminghui me threeee  sunday dinner at jiaminzzz's shop zi char &amp;amp; celebrate our 4th bday! tell y'all more online!</t>
  </si>
  <si>
    <t>Tue Jun 16 01:03:34 PDT 2009</t>
  </si>
  <si>
    <t>Missing a few people  wish I didn't live so far away from them. Goodnight.</t>
  </si>
  <si>
    <t>addiebo</t>
  </si>
  <si>
    <t xml:space="preserve">Don't read sad books before you go to bed </t>
  </si>
  <si>
    <t>Tue Jun 16 01:03:39 PDT 2009</t>
  </si>
  <si>
    <t xml:space="preserve">only has texting credit </t>
  </si>
  <si>
    <t>Tue Jun 16 01:03:40 PDT 2009</t>
  </si>
  <si>
    <t xml:space="preserve">I can't STAND the noise my dog makes when she licks herself. I HATE IT, HATE IT, HATE ITTTTT. Yet she's on my bed doing it and WON'T MOVE </t>
  </si>
  <si>
    <t>Tue Jun 16 01:03:41 PDT 2009</t>
  </si>
  <si>
    <t xml:space="preserve">@LilithHecate OH GOD. THERE ARE PROBABLY NOT ANY WORSE WAYS TO PASS THE TIME </t>
  </si>
  <si>
    <t>Tue Jun 16 01:03:42 PDT 2009</t>
  </si>
  <si>
    <t>austenw</t>
  </si>
  <si>
    <t xml:space="preserve">Air conditioner crapped out and leaked water everywhere probably this morning. Smells of mildew. Gross. Sleeping downstairs tonight. </t>
  </si>
  <si>
    <t>Tue Jun 16 01:03:45 PDT 2009</t>
  </si>
  <si>
    <t xml:space="preserve">@tyrannosarahrex stupid twitter i sound so stupid in the last tweet cuz they dont give us enough characters ! </t>
  </si>
  <si>
    <t>Tue Jun 16 01:03:46 PDT 2009</t>
  </si>
  <si>
    <t>@ROCKGUITARZ I had 2 mini poodles called 'kobe' &amp;amp; 'boo' but boo died this year  Just kobe who sleeps all over me now...</t>
  </si>
  <si>
    <t>Tue Jun 16 01:03:48 PDT 2009</t>
  </si>
  <si>
    <t>punkrockaddict6</t>
  </si>
  <si>
    <t xml:space="preserve">waiting to be tired </t>
  </si>
  <si>
    <t>Tue Jun 16 01:03:56 PDT 2009</t>
  </si>
  <si>
    <t>[-O] Missing a few people  wish I didn't live so far away from them. Goodnight. http://tinyurl.com/llr7sa</t>
  </si>
  <si>
    <t>Tue Jun 16 01:03:57 PDT 2009</t>
  </si>
  <si>
    <t>yowhatupz</t>
  </si>
  <si>
    <t xml:space="preserve">@webb_neck haha yeahh same here. although the ending was so sad. i was like </t>
  </si>
  <si>
    <t>Tue Jun 16 01:03:58 PDT 2009</t>
  </si>
  <si>
    <t xml:space="preserve">keeping my fingers crossed. amazing to see lots of hashtags in different languages... sorry folks.. I wish I could be more proactive....  </t>
  </si>
  <si>
    <t>Tue Jun 16 01:03:59 PDT 2009</t>
  </si>
  <si>
    <t>@alfredowulf he asked me to request one for Austin and I said &amp;quot;Plans&amp;quot; he he said prob not  so I will have to think of another...</t>
  </si>
  <si>
    <t>Tue Jun 16 01:04:01 PDT 2009</t>
  </si>
  <si>
    <t>LizHope_</t>
  </si>
  <si>
    <t>I just tripped with my own feet  ... ouch!</t>
  </si>
  <si>
    <t>Tue Jun 16 01:04:02 PDT 2009</t>
  </si>
  <si>
    <t>pinupdoll138</t>
  </si>
  <si>
    <t>@oh4theloveofpie  Oh yeah the nausea comes back in the end  it sux. As if we didnt suffer enough in the beggining.</t>
  </si>
  <si>
    <t>magoho</t>
  </si>
  <si>
    <t xml:space="preserve">chilling at work... it probably would have more fun if i would love my job </t>
  </si>
  <si>
    <t>Tue Jun 16 01:04:04 PDT 2009</t>
  </si>
  <si>
    <t>iAM_murray</t>
  </si>
  <si>
    <t xml:space="preserve">@joynicole90 i know right wish yu was here but we on our way back now lol!..y yu diddnt come on this trip we woulda been together </t>
  </si>
  <si>
    <t xml:space="preserve">@webdesigngirl @anthonyblears We didnt but it was very muggy like it was going to Storm- - dont think slept too well because of it! </t>
  </si>
  <si>
    <t>Tue Jun 16 01:04:08 PDT 2009</t>
  </si>
  <si>
    <t>amblastic</t>
  </si>
  <si>
    <t xml:space="preserve">Someone talk to me please? I cant seem to rest.. </t>
  </si>
  <si>
    <t>Tue Jun 16 01:04:11 PDT 2009</t>
  </si>
  <si>
    <t>i'm slowly finding all my favourite movies. But where's Bill &amp;amp; Ted?  They are smacked on my wishlist now.</t>
  </si>
  <si>
    <t>Tue Jun 16 01:04:13 PDT 2009</t>
  </si>
  <si>
    <t>Neel_Joshi</t>
  </si>
  <si>
    <t xml:space="preserve">@JoonyaT - also heard great things about the kodak unit, cg10 has a better screen and I like the feel of it but image q and sound - </t>
  </si>
  <si>
    <t>Tue Jun 16 01:04:14 PDT 2009</t>
  </si>
  <si>
    <t>chescalu</t>
  </si>
  <si>
    <t xml:space="preserve">@kinghyphy What? Who? </t>
  </si>
  <si>
    <t>Tue Jun 16 01:04:15 PDT 2009</t>
  </si>
  <si>
    <t xml:space="preserve">@deathangel3030 how sad </t>
  </si>
  <si>
    <t xml:space="preserve">i cried watching trueblood </t>
  </si>
  <si>
    <t>Tue Jun 16 01:04:18 PDT 2009</t>
  </si>
  <si>
    <t>@WomenVote_2010 I am asking for more info. Seems the politics is involved.  #Pisay</t>
  </si>
  <si>
    <t>Tue Jun 16 01:04:21 PDT 2009</t>
  </si>
  <si>
    <t>canqui</t>
  </si>
  <si>
    <t xml:space="preserve">It's nice weather in Seoul, Korea. But my final exam isn't finished... I want to go home </t>
  </si>
  <si>
    <t>Tue Jun 16 01:04:23 PDT 2009</t>
  </si>
  <si>
    <t>@JonLuke I don't know where the remote is.  &amp;amp; the beer makes it more interesting.</t>
  </si>
  <si>
    <t>Tue Jun 16 01:04:25 PDT 2009</t>
  </si>
  <si>
    <t>jamonwhite</t>
  </si>
  <si>
    <t xml:space="preserve">@gtvone now you've mentioned it, be prepared for even more! </t>
  </si>
  <si>
    <t>@alfredowulf he asked me to request one for Austin and I said &amp;quot;Plans&amp;quot; &amp;amp; he said prob not  so I will have to think of another...</t>
  </si>
  <si>
    <t>Tue Jun 16 01:04:26 PDT 2009</t>
  </si>
  <si>
    <t xml:space="preserve">@ItsEliallwild Awww your sick too </t>
  </si>
  <si>
    <t>Kaatrina96</t>
  </si>
  <si>
    <t xml:space="preserve">Im sick 2day &amp;lt;3 its so boring her at home </t>
  </si>
  <si>
    <t>Tue Jun 16 01:04:30 PDT 2009</t>
  </si>
  <si>
    <t xml:space="preserve">@amiemccarron lol...my calves are too skinny. I have bird legs and can't fill them out. </t>
  </si>
  <si>
    <t>Tue Jun 16 01:04:36 PDT 2009</t>
  </si>
  <si>
    <t xml:space="preserve">@LilithHecate UNHOLY!VERSE STORIES AGAIN* B/C I'M SAD THAT WAY </t>
  </si>
  <si>
    <t>Tue Jun 16 01:04:42 PDT 2009</t>
  </si>
  <si>
    <t>@annemjw  chin up, ma'amjw! the world is not all bleeding kittens and annoyingly inconvenient public transport timetables</t>
  </si>
  <si>
    <t>Tue Jun 16 01:04:44 PDT 2009</t>
  </si>
  <si>
    <t xml:space="preserve">So the sainsburys bags around my shoes last night did not last - got a torrential soak and ruined my lovely glads </t>
  </si>
  <si>
    <t>Tue Jun 16 01:04:45 PDT 2009</t>
  </si>
  <si>
    <t>brenky</t>
  </si>
  <si>
    <t xml:space="preserve">Demographics for my Youtube channel.  96% Male, 4% Female.  And I still haven't gotten any hot dates out of it. </t>
  </si>
  <si>
    <t>Tue Jun 16 01:04:59 PDT 2009</t>
  </si>
  <si>
    <t xml:space="preserve">If there's a book you really want to read, but it hasn't been written yet, then you must write it. ~ Toni Morrison.... Wished I could </t>
  </si>
  <si>
    <t>Tue Jun 16 01:05:01 PDT 2009</t>
  </si>
  <si>
    <t>jegmedia</t>
  </si>
  <si>
    <t xml:space="preserve">ugh getting a headache from staring at the monitor too long I assume </t>
  </si>
  <si>
    <t>Tue Jun 16 01:05:04 PDT 2009</t>
  </si>
  <si>
    <t>yummymummykirst</t>
  </si>
  <si>
    <t xml:space="preserve">Has had a good nights sleep but still tired ??? </t>
  </si>
  <si>
    <t>Tue Jun 16 01:05:07 PDT 2009</t>
  </si>
  <si>
    <t xml:space="preserve">im sitting in Johnnys room texting Bill trying to make him happyy </t>
  </si>
  <si>
    <t>Tue Jun 16 01:05:09 PDT 2009</t>
  </si>
  <si>
    <t>maff130</t>
  </si>
  <si>
    <t xml:space="preserve">And the university computers don't say what key it is to show the boot menu </t>
  </si>
  <si>
    <t>Tue Jun 16 01:05:11 PDT 2009</t>
  </si>
  <si>
    <t>jonchan</t>
  </si>
  <si>
    <t xml:space="preserve">flopped quad 6s and wasnt able to milk the table. </t>
  </si>
  <si>
    <t>anuki25</t>
  </si>
  <si>
    <t xml:space="preserve">@vibhurishi from all of which you may have (accurately) inferred that I'm not even close to whatever consitutes 'drop dead money' for me </t>
  </si>
  <si>
    <t>Asatta</t>
  </si>
  <si>
    <t xml:space="preserve">another donuts, another farewell </t>
  </si>
  <si>
    <t>omg my wheat bag has a hole in it and now all of the stuff inside is falling out. I am seriously devo  I put a bandaid on it for now...</t>
  </si>
  <si>
    <t>Tue Jun 16 01:05:13 PDT 2009</t>
  </si>
  <si>
    <t xml:space="preserve">@kahlerisms humanity as a whole sucks </t>
  </si>
  <si>
    <t>Tue Jun 16 01:05:19 PDT 2009</t>
  </si>
  <si>
    <t xml:space="preserve">almost to tears cuz hes leaving psu and going to iup the ideal guy you know..I play the friend card but I really do have feelings for him </t>
  </si>
  <si>
    <t>Tue Jun 16 01:05:21 PDT 2009</t>
  </si>
  <si>
    <t xml:space="preserve">@becnom I know right. Haha it sucksss </t>
  </si>
  <si>
    <t>Tue Jun 16 01:05:22 PDT 2009</t>
  </si>
  <si>
    <t>@TempSec Oh no, sounds horrible  Nearly over now then lovely x</t>
  </si>
  <si>
    <t xml:space="preserve">@AstroZombie13 vicky! jake is mad at me! </t>
  </si>
  <si>
    <t>Tue Jun 16 01:05:23 PDT 2009</t>
  </si>
  <si>
    <t xml:space="preserve">Why the hell did I decide to take the camera off the tripod during that part? Ugh shaky cam  And the other camera had a bad angle </t>
  </si>
  <si>
    <t>Tue Jun 16 01:05:24 PDT 2009</t>
  </si>
  <si>
    <t>daretobecrazy</t>
  </si>
  <si>
    <t xml:space="preserve">@item84jeremy i know. and i have so much to do tomorrow... </t>
  </si>
  <si>
    <t>fayyazb</t>
  </si>
  <si>
    <t xml:space="preserve">Immersed in work so I don't MISS my BABY! </t>
  </si>
  <si>
    <t>Tue Jun 16 01:05:26 PDT 2009</t>
  </si>
  <si>
    <t xml:space="preserve">...received a SMS with a very spooky content... </t>
  </si>
  <si>
    <t>Tue Jun 16 01:05:27 PDT 2009</t>
  </si>
  <si>
    <t xml:space="preserve">sun is shining so bright right now and i dont really like it </t>
  </si>
  <si>
    <t>Tue Jun 16 01:05:28 PDT 2009</t>
  </si>
  <si>
    <t xml:space="preserve">@iDeviant It's the Baboon's BB! I don't think the BB Tour is going to be available in SG anytime soon </t>
  </si>
  <si>
    <t>Tue Jun 16 01:05:34 PDT 2009</t>
  </si>
  <si>
    <t xml:space="preserve">@xmeganreneex i can't wait to finish school this week so i can finally play!  i got it like 2 weeks ago and i haven't gotten the chance </t>
  </si>
  <si>
    <t>Tue Jun 16 01:05:37 PDT 2009</t>
  </si>
  <si>
    <t>j_noelle</t>
  </si>
  <si>
    <t>@AmberAusten Aw, I read your blog.   You have all &amp;quot;A's&amp;quot; in your family; I have all &amp;quot;J's.&amp;quot; ;)</t>
  </si>
  <si>
    <t>Tue Jun 16 01:05:43 PDT 2009</t>
  </si>
  <si>
    <t>@JansportJ crack music for diddy, diddy cant rap.  i hope he dont search his name.</t>
  </si>
  <si>
    <t>Tue Jun 16 01:05:44 PDT 2009</t>
  </si>
  <si>
    <t>@Sianz The cape shop wasn't open this morning  Am making do with a swirly dress and some extra eyeliner.</t>
  </si>
  <si>
    <t>Tue Jun 16 01:05:46 PDT 2009</t>
  </si>
  <si>
    <t>ChrisHerd</t>
  </si>
  <si>
    <t xml:space="preserve">On the bus heading from Luton airport to High Wycombe </t>
  </si>
  <si>
    <t xml:space="preserve">Swift3d has a cross-platform serial (good)! Ah but why not tell me this months ago when I was trying to upgrade at a better price </t>
  </si>
  <si>
    <t>Tue Jun 16 01:05:51 PDT 2009</t>
  </si>
  <si>
    <t>pinoytagapantok</t>
  </si>
  <si>
    <t>no food  I'm bored again</t>
  </si>
  <si>
    <t>Tue Jun 16 01:05:54 PDT 2009</t>
  </si>
  <si>
    <t xml:space="preserve">Is sad. She knew it would eventually hit her soon. </t>
  </si>
  <si>
    <t>Tue Jun 16 01:05:56 PDT 2009</t>
  </si>
  <si>
    <t xml:space="preserve">Where I cand find Harper's Island single links to download? I'm getting tired to looking into Warez BB boards. </t>
  </si>
  <si>
    <t>Tue Jun 16 01:05:58 PDT 2009</t>
  </si>
  <si>
    <t xml:space="preserve">Naaaw. My &amp;quot;She falls asleep&amp;quot; music is dodgy! Looks like i'm changing the song </t>
  </si>
  <si>
    <t>Tue Jun 16 01:05:59 PDT 2009</t>
  </si>
  <si>
    <t>sashii</t>
  </si>
  <si>
    <t xml:space="preserve">@Cassie_kayyy i was gonna go look at your pics but it told me that your myspace profile was under maintenance </t>
  </si>
  <si>
    <t>Tue Jun 16 01:06:11 PDT 2009</t>
  </si>
  <si>
    <t>ncSquare</t>
  </si>
  <si>
    <t xml:space="preserve">CRAZY thunderstorm here in Charleston. My girl and I can't sleep </t>
  </si>
  <si>
    <t>Tue Jun 16 01:06:18 PDT 2009</t>
  </si>
  <si>
    <t>@bearskunk I hate you....  Â£50 gets me to yours and back</t>
  </si>
  <si>
    <t>Tue Jun 16 01:06:25 PDT 2009</t>
  </si>
  <si>
    <t xml:space="preserve">i feeeel so shitty </t>
  </si>
  <si>
    <t>@nitchxo its taking the piss I've had 45 mins sleep  http://myloc.me/40tx</t>
  </si>
  <si>
    <t>Tue Jun 16 01:06:29 PDT 2009</t>
  </si>
  <si>
    <t xml:space="preserve">@DJJohnnieFrench i know but i forgot...and now i'm so sad </t>
  </si>
  <si>
    <t>Tue Jun 16 01:06:34 PDT 2009</t>
  </si>
  <si>
    <t>translactism</t>
  </si>
  <si>
    <t xml:space="preserve">@noedition thanks baby girl...... my nostrils hurts alot </t>
  </si>
  <si>
    <t>Tue Jun 16 01:06:37 PDT 2009</t>
  </si>
  <si>
    <t xml:space="preserve">Omg omg I just found this picture of miley Cyrus mitchel musso it's a dirty picture!!!! Wow I can't believe her </t>
  </si>
  <si>
    <t>Tue Jun 16 01:06:38 PDT 2009</t>
  </si>
  <si>
    <t xml:space="preserve">Great, I'm stuck here, till I can get out, and I said &amp;quot;F*ck&amp;quot; and horny hottie is following me again. Well so far today sucks! </t>
  </si>
  <si>
    <t>Tue Jun 16 01:06:39 PDT 2009</t>
  </si>
  <si>
    <t>missmahogani</t>
  </si>
  <si>
    <t xml:space="preserve">@DajaBadAzz i dunno if i can take it anymore..read my blog </t>
  </si>
  <si>
    <t>Tue Jun 16 01:06:40 PDT 2009</t>
  </si>
  <si>
    <t>osmarsusilo</t>
  </si>
  <si>
    <t xml:space="preserve">@CRSete hey, since u are with madrid now, are you going to indonesia? if not, i'll just sell my tickets </t>
  </si>
  <si>
    <t xml:space="preserve">@mostazzza i know you miss me </t>
  </si>
  <si>
    <t>DaCremeDela</t>
  </si>
  <si>
    <t>is missing daddy  i can't wait 4 him 2 come home so he can make it wetter :p</t>
  </si>
  <si>
    <t>Tue Jun 16 01:06:41 PDT 2009</t>
  </si>
  <si>
    <t xml:space="preserve">Whhhhy is there a $20 minimum on internet orders, Dominos? You've cut me reeeeal deep </t>
  </si>
  <si>
    <t>Tue Jun 16 01:06:46 PDT 2009</t>
  </si>
  <si>
    <t>cinemaviscera</t>
  </si>
  <si>
    <t>@efisiafele  Sad to hear that. Hope you're still going, though! It'll inspire the fuck outta you. You know it!!</t>
  </si>
  <si>
    <t xml:space="preserve">Alright, had a couple nice long naps and some neat dreams.. But I must have bumped the sleep window closed again </t>
  </si>
  <si>
    <t>Tue Jun 16 01:06:52 PDT 2009</t>
  </si>
  <si>
    <t>TickinToTheTop</t>
  </si>
  <si>
    <t xml:space="preserve">Fuck!!! I really hope that I'm nearing my last night alone...i miss his touch </t>
  </si>
  <si>
    <t>Tue Jun 16 01:06:58 PDT 2009</t>
  </si>
  <si>
    <t>noooo it looks like June gloom will be burnt off this week  goodbye high 60s, hello high 80s/90s :[</t>
  </si>
  <si>
    <t>Tue Jun 16 01:07:02 PDT 2009</t>
  </si>
  <si>
    <t xml:space="preserve">Where I can find Harper's Island single links to download? I'm getting tired to looking into WBB boards. </t>
  </si>
  <si>
    <t>Tue Jun 16 01:07:04 PDT 2009</t>
  </si>
  <si>
    <t>phillsacre</t>
  </si>
  <si>
    <t xml:space="preserve">Why can Microsoft not generate proper HTML? I thought the days of FrontPage 98 were over! </t>
  </si>
  <si>
    <t>Tue Jun 16 01:07:05 PDT 2009</t>
  </si>
  <si>
    <t>devin4l</t>
  </si>
  <si>
    <t xml:space="preserve">Sleep is impossible </t>
  </si>
  <si>
    <t>Tue Jun 16 01:07:06 PDT 2009</t>
  </si>
  <si>
    <t xml:space="preserve">@davesusetty has your GFgone? </t>
  </si>
  <si>
    <t>Tue Jun 16 01:07:07 PDT 2009</t>
  </si>
  <si>
    <t>#True Tuesdays: I wish I had a fck buddy on the side cause my man aint hittin it right.  Im sad.</t>
  </si>
  <si>
    <t xml:space="preserve">@GirlGamersUK yeah it is, for up to 24hrs </t>
  </si>
  <si>
    <t>Tue Jun 16 01:07:10 PDT 2009</t>
  </si>
  <si>
    <t>Oh nooo please dont send me anything regarding messaging format, I dunn wanna know or involve in that    #imnotITgirl</t>
  </si>
  <si>
    <t>Tue Jun 16 01:07:12 PDT 2009</t>
  </si>
  <si>
    <t xml:space="preserve">@10TheDoctor10 Take good care of yourself hun. You've got us very worried at present </t>
  </si>
  <si>
    <t>Ne55iepooh</t>
  </si>
  <si>
    <t>Frustration... The kid fell asleep at 6 just woke up at midnight Grr! Looks like i'll be awake for awhile  lol!</t>
  </si>
  <si>
    <t>Tue Jun 16 01:07:17 PDT 2009</t>
  </si>
  <si>
    <t>Self destructing iMac round 2, bye bye Ethernet   Not important, can live without it, and the hard drive, don't need that either /-(</t>
  </si>
  <si>
    <t>Tue Jun 16 01:07:22 PDT 2009</t>
  </si>
  <si>
    <t xml:space="preserve">no greek til august. </t>
  </si>
  <si>
    <t>LauraBear</t>
  </si>
  <si>
    <t xml:space="preserve">Can't decide if its a cold or hayfever. I know which I'd prefer, but sadly I think its the other </t>
  </si>
  <si>
    <t>LeelooDogBlog</t>
  </si>
  <si>
    <t>Fan pages can't get Facebook names unless they have 1000 followers. Only 941 to go for Leeloo  Help us? http://tinyurl.com/llsrhx</t>
  </si>
  <si>
    <t>Tue Jun 16 01:07:26 PDT 2009</t>
  </si>
  <si>
    <t>@slgavin Oh no! How demoralising  hope you get moving soon</t>
  </si>
  <si>
    <t>Tue Jun 16 01:07:28 PDT 2009</t>
  </si>
  <si>
    <t xml:space="preserve">@JanisSharp - Yes I  have heard that </t>
  </si>
  <si>
    <t>Tue Jun 16 01:07:32 PDT 2009</t>
  </si>
  <si>
    <t xml:space="preserve">hates it that she's home while her friends are having a great time! </t>
  </si>
  <si>
    <t>Tue Jun 16 01:07:33 PDT 2009</t>
  </si>
  <si>
    <t xml:space="preserve">An evening of pitting cherries and playing Rock Band, hard to argue with that. Sad that Xbox Live is down though. I cant buy more songs! </t>
  </si>
  <si>
    <t>Tue Jun 16 01:07:35 PDT 2009</t>
  </si>
  <si>
    <t xml:space="preserve">Going to dentist today </t>
  </si>
  <si>
    <t>@sinatao   what's wrong?</t>
  </si>
  <si>
    <t>Tue Jun 16 01:07:38 PDT 2009</t>
  </si>
  <si>
    <t>sunbludysun</t>
  </si>
  <si>
    <t xml:space="preserve">Wishing i could meet Megan Fox. </t>
  </si>
  <si>
    <t>Tue Jun 16 01:07:39 PDT 2009</t>
  </si>
  <si>
    <t xml:space="preserve">Worm in my farm </t>
  </si>
  <si>
    <t>Tue Jun 16 01:07:46 PDT 2009</t>
  </si>
  <si>
    <t>andrewhirst</t>
  </si>
  <si>
    <t xml:space="preserve">Doing my accounts again.... </t>
  </si>
  <si>
    <t>Heyyyyy peoples, sat in a it class asusual, how was the site matinence i missed it  lol</t>
  </si>
  <si>
    <t>Tue Jun 16 01:07:48 PDT 2009</t>
  </si>
  <si>
    <t>EucalyptusShake</t>
  </si>
  <si>
    <t xml:space="preserve">@BrookeAlley I hope Everie is okay.  </t>
  </si>
  <si>
    <t>@DonnieWahlberg So Sorry I hope Ddub can forgive me  not myself these days!</t>
  </si>
  <si>
    <t>Tue Jun 16 01:07:52 PDT 2009</t>
  </si>
  <si>
    <t xml:space="preserve">is tired but neeedas to do much much more science revision </t>
  </si>
  <si>
    <t>Tue Jun 16 01:07:55 PDT 2009</t>
  </si>
  <si>
    <t>Palooosh</t>
  </si>
  <si>
    <t xml:space="preserve">YAY!finally summer!but ofcourse Im going to work today.... </t>
  </si>
  <si>
    <t>sammuellee</t>
  </si>
  <si>
    <t xml:space="preserve">@JAMIEgasm what about me? i dont comfort you? </t>
  </si>
  <si>
    <t>Tue Jun 16 01:07:56 PDT 2009</t>
  </si>
  <si>
    <t xml:space="preserve">@Smitheejr But no wang shots. </t>
  </si>
  <si>
    <t>Tue Jun 16 01:07:58 PDT 2009</t>
  </si>
  <si>
    <t>BusterGreer</t>
  </si>
  <si>
    <t xml:space="preserve">Trying to sleep but thinking the stress from work is making it hard to sleep </t>
  </si>
  <si>
    <t>Tue Jun 16 01:07:59 PDT 2009</t>
  </si>
  <si>
    <t>james_brodie</t>
  </si>
  <si>
    <t xml:space="preserve">im sick of not having a phone. and im sick of not having any money. and im sick </t>
  </si>
  <si>
    <t>Tue Jun 16 01:08:01 PDT 2009</t>
  </si>
  <si>
    <t xml:space="preserve">@MissMinda The animation doesn't work for me </t>
  </si>
  <si>
    <t xml:space="preserve">dont know about tomorrow </t>
  </si>
  <si>
    <t>Tue Jun 16 01:08:03 PDT 2009</t>
  </si>
  <si>
    <t>@myvanitybag yes it does  le sigh.</t>
  </si>
  <si>
    <t>Tue Jun 16 01:08:05 PDT 2009</t>
  </si>
  <si>
    <t xml:space="preserve">#iremember not having terrible hayfever </t>
  </si>
  <si>
    <t>Tue Jun 16 01:08:06 PDT 2009</t>
  </si>
  <si>
    <t>sincereserenity</t>
  </si>
  <si>
    <t>i got a bump on my head and it really hurts  random bump...dont know how it got there...what a mystery</t>
  </si>
  <si>
    <t xml:space="preserve">Wish I'd taken the opportunity to go to Ascot now </t>
  </si>
  <si>
    <t>Tue Jun 16 01:08:08 PDT 2009</t>
  </si>
  <si>
    <t>twago</t>
  </si>
  <si>
    <t>Walked to work wishing I had worn shorts  #twago @twago</t>
  </si>
  <si>
    <t>Tue Jun 16 01:08:12 PDT 2009</t>
  </si>
  <si>
    <t>killerstarfish</t>
  </si>
  <si>
    <t xml:space="preserve">feels like a high school student again.  </t>
  </si>
  <si>
    <t>@feblub I need some help already  how do I see my followers?</t>
  </si>
  <si>
    <t>Tue Jun 16 01:08:15 PDT 2009</t>
  </si>
  <si>
    <t>alex_and_brooke</t>
  </si>
  <si>
    <t xml:space="preserve">@Yasminmusic haha i have 2 weeks till school end.  you lucky girl </t>
  </si>
  <si>
    <t>Tue Jun 16 01:08:20 PDT 2009</t>
  </si>
  <si>
    <t>joanneatkinson</t>
  </si>
  <si>
    <t xml:space="preserve">should really start updating my twitter more often no wonder no one follows me! today stu has a meeting about redundancies at work </t>
  </si>
  <si>
    <t>stefantRO</t>
  </si>
  <si>
    <t xml:space="preserve">@eCostin incerc sa o uploadez - twitpic fail </t>
  </si>
  <si>
    <t>Tue Jun 16 01:08:21 PDT 2009</t>
  </si>
  <si>
    <t xml:space="preserve">Is sad. Knew it would eventually hit her. Wishes she had a time machine </t>
  </si>
  <si>
    <t>Tue Jun 16 01:08:25 PDT 2009</t>
  </si>
  <si>
    <t xml:space="preserve">@krist0ph3r @ideasmithy I m pretty much stuck at 978 </t>
  </si>
  <si>
    <t>Tue Jun 16 01:08:26 PDT 2009</t>
  </si>
  <si>
    <t>jcallahan</t>
  </si>
  <si>
    <t xml:space="preserve">Damn you AT&amp;amp;T I want the iPhone 3GS but I don't got 500 bones to drop on it. Time for sad face. </t>
  </si>
  <si>
    <t>Tue Jun 16 01:08:30 PDT 2009</t>
  </si>
  <si>
    <t xml:space="preserve">I am so livid right now. 1st: Walmart didn't have the @Jonasbrothers CD at midnight then I find out I can't use my phone </t>
  </si>
  <si>
    <t>Tue Jun 16 01:08:34 PDT 2009</t>
  </si>
  <si>
    <t>TiannaLynn79</t>
  </si>
  <si>
    <t>I need some cheering up  some kind words for me? post em on my blog http://bit.ly/cSG3g</t>
  </si>
  <si>
    <t>Tue Jun 16 01:08:36 PDT 2009</t>
  </si>
  <si>
    <t>Still haven't been able to sleep. Thinking I should maybe go to the hospital soon  help</t>
  </si>
  <si>
    <t>Tue Jun 16 01:08:38 PDT 2009</t>
  </si>
  <si>
    <t>jmoo2</t>
  </si>
  <si>
    <t xml:space="preserve">@EarlTwitition did u give up? </t>
  </si>
  <si>
    <t>Tue Jun 16 01:08:39 PDT 2009</t>
  </si>
  <si>
    <t xml:space="preserve">i am so not good at having like no sleep,, COLLEGE WORK TO DO </t>
  </si>
  <si>
    <t>Tue Jun 16 01:08:42 PDT 2009</t>
  </si>
  <si>
    <t xml:space="preserve">@LmofuknC eeeekkk! Its been that long since we graduated? Fuck!!!! I feel sad now! Thanks for mentioning that, Leo! </t>
  </si>
  <si>
    <t>Tue Jun 16 01:08:44 PDT 2009</t>
  </si>
  <si>
    <t xml:space="preserve">Augh, forgot my iPod/hphones for iTunes. Today is going to be much less bearable without music </t>
  </si>
  <si>
    <t>Tue Jun 16 01:08:46 PDT 2009</t>
  </si>
  <si>
    <t xml:space="preserve">@jenwhyy dyu maybe wanna phone me later? (or il come on msn if i can figure out Matt's mac lol) wanna talk tyu - im stupid </t>
  </si>
  <si>
    <t>kirfree924</t>
  </si>
  <si>
    <t xml:space="preserve">watching American Idol with my mom...upset that i didnt get to see the baby elephant when i went to the zoo today </t>
  </si>
  <si>
    <t>Tue Jun 16 01:08:50 PDT 2009</t>
  </si>
  <si>
    <t>luvbella24</t>
  </si>
  <si>
    <t xml:space="preserve">isn't quite sure if she wants to break up with him or not </t>
  </si>
  <si>
    <t>Tue Jun 16 01:08:51 PDT 2009</t>
  </si>
  <si>
    <t>nehxb3</t>
  </si>
  <si>
    <t xml:space="preserve">forgot I had twitter--will work on it. </t>
  </si>
  <si>
    <t>Tue Jun 16 01:08:54 PDT 2009</t>
  </si>
  <si>
    <t>@loz_chanteuse aww  - why i dropped OHS really fast. too stressful. are you dropping next year?</t>
  </si>
  <si>
    <t>Tue Jun 16 01:08:55 PDT 2009</t>
  </si>
  <si>
    <t>Connornet</t>
  </si>
  <si>
    <t>Fourms and xbox down  bored</t>
  </si>
  <si>
    <t>Tue Jun 16 01:08:57 PDT 2009</t>
  </si>
  <si>
    <t>@jackfburke LOL I wrote &amp;quot;robins&amp;quot; instead of &amp;quot;robina&amp;quot; I swear I backspaced that  It was really nice and I could totes see you working there</t>
  </si>
  <si>
    <t xml:space="preserve">@christelmcr u know christel, im so upsets. Guys from mcr didn't send me a reply </t>
  </si>
  <si>
    <t>Tue Jun 16 01:08:58 PDT 2009</t>
  </si>
  <si>
    <t>stephdadi</t>
  </si>
  <si>
    <t xml:space="preserve">Hi @NameCheap - out of interest what is the rule of you mis-spell something and re-enter your answer? I've done it twice in 24 hr </t>
  </si>
  <si>
    <t>Tue Jun 16 01:08:59 PDT 2009</t>
  </si>
  <si>
    <t>Chezzzzz</t>
  </si>
  <si>
    <t xml:space="preserve">@schofe sounds good i think ill curl up on the sofa with tissues 2 hand &amp;amp; watch .......got flu ( the normal annoying type not swine lol ) </t>
  </si>
  <si>
    <t>Tue Jun 16 01:09:00 PDT 2009</t>
  </si>
  <si>
    <t>stimpy_</t>
  </si>
  <si>
    <t xml:space="preserve">Trying to find a band that don't remind me of him is impossible </t>
  </si>
  <si>
    <t>Tue Jun 16 01:09:01 PDT 2009</t>
  </si>
  <si>
    <t>@Nataliejfk I know I know I know  I wanted to cry when I read it. I actually did. Did you listen to them on Radio1 yesterday? =D I did. ha</t>
  </si>
  <si>
    <t>Tue Jun 16 01:09:06 PDT 2009</t>
  </si>
  <si>
    <t>@dannykurily hahah aww  I hate when flights get delayed!</t>
  </si>
  <si>
    <t>Tue Jun 16 01:09:08 PDT 2009</t>
  </si>
  <si>
    <t xml:space="preserve">is curled up in a ball! feel soo sicckkkkk  why today? On my leavers day!!! boohooo. </t>
  </si>
  <si>
    <t>Tue Jun 16 01:09:15 PDT 2009</t>
  </si>
  <si>
    <t xml:space="preserve">I couldn't begin with the games, cuz I'm the last person on the list... that'S bad </t>
  </si>
  <si>
    <t>Tue Jun 16 01:09:16 PDT 2009</t>
  </si>
  <si>
    <t>Aaron_Horne</t>
  </si>
  <si>
    <t xml:space="preserve">Can't sleep. Keep waking up suddenly when my throat restricts my breathing. </t>
  </si>
  <si>
    <t>Tue Jun 16 01:09:17 PDT 2009</t>
  </si>
  <si>
    <t xml:space="preserve">@Reilly30 aagh, I love Clint and I can't believe I haven't seen it yet </t>
  </si>
  <si>
    <t>Tue Jun 16 01:09:19 PDT 2009</t>
  </si>
  <si>
    <t>My exams just started  Boring.</t>
  </si>
  <si>
    <t>Tue Jun 16 01:09:20 PDT 2009</t>
  </si>
  <si>
    <t>Talikins</t>
  </si>
  <si>
    <t>@thnksfrthgrg what happened?  i keep getting blamed for shizz too, i need to read the other slash now x</t>
  </si>
  <si>
    <t>Tue Jun 16 01:09:24 PDT 2009</t>
  </si>
  <si>
    <t xml:space="preserve">Suns gone in now </t>
  </si>
  <si>
    <t>Tue Jun 16 01:09:25 PDT 2009</t>
  </si>
  <si>
    <t xml:space="preserve">really wants that job... waiting sucks... </t>
  </si>
  <si>
    <t>Tue Jun 16 01:09:28 PDT 2009</t>
  </si>
  <si>
    <t xml:space="preserve">dang, i did close to nothing today. this sucks </t>
  </si>
  <si>
    <t>marioloveswario</t>
  </si>
  <si>
    <t xml:space="preserve">spending the day in bed/working out. Fun day, topped off by GCSE chemistry tomorrow </t>
  </si>
  <si>
    <t>Tue Jun 16 01:09:29 PDT 2009</t>
  </si>
  <si>
    <t>Sarah_831</t>
  </si>
  <si>
    <t>im out of the shower...  grr my laptop and fone off my everynight 8:30</t>
  </si>
  <si>
    <t>Tue Jun 16 01:09:31 PDT 2009</t>
  </si>
  <si>
    <t>adrianabannana</t>
  </si>
  <si>
    <t>I hate not sleeeping  stupid bad dreams</t>
  </si>
  <si>
    <t>Tue Jun 16 01:09:33 PDT 2009</t>
  </si>
  <si>
    <t xml:space="preserve">morning everyone,, got a sore throat.can hardly speak   </t>
  </si>
  <si>
    <t>I'm so sleepy. My eyes are about to close and the classroom is freezing.  I wanna go home and sleep!</t>
  </si>
  <si>
    <t>Tue Jun 16 01:09:35 PDT 2009</t>
  </si>
  <si>
    <t>ahhhh i woke up one massive blob of snot  hayfever? i think so!</t>
  </si>
  <si>
    <t xml:space="preserve">It's a sad day for Gaia. They sold out. </t>
  </si>
  <si>
    <t>Tue Jun 16 01:09:38 PDT 2009</t>
  </si>
  <si>
    <t>vickylunabee</t>
  </si>
  <si>
    <t xml:space="preserve">Ugh, I can't find any where online to watch true blood </t>
  </si>
  <si>
    <t>Tue Jun 16 01:09:40 PDT 2009</t>
  </si>
  <si>
    <t>pramestiwidya</t>
  </si>
  <si>
    <t xml:space="preserve">Delivered a package to the wrong address. No harm done--thank god for that--but I feel soooooooo guilty </t>
  </si>
  <si>
    <t>Elisexo</t>
  </si>
  <si>
    <t xml:space="preserve">My throat hurts like fuck. </t>
  </si>
  <si>
    <t>Tue Jun 16 01:09:50 PDT 2009</t>
  </si>
  <si>
    <t>jfernand3z</t>
  </si>
  <si>
    <t xml:space="preserve">now I have my twitter and FB web master. thanks AJ for the help. </t>
  </si>
  <si>
    <t>Tue Jun 16 01:09:51 PDT 2009</t>
  </si>
  <si>
    <t>Sandra_Soriano</t>
  </si>
  <si>
    <t xml:space="preserve">drank too much diet coke and now can't sleep. </t>
  </si>
  <si>
    <t>Tue Jun 16 01:09:53 PDT 2009</t>
  </si>
  <si>
    <t>JoBroLuv</t>
  </si>
  <si>
    <t>nooooo LVATT isn't out today!!! its coming out on friday  cry cry cry!</t>
  </si>
  <si>
    <t>Tue Jun 16 01:09:57 PDT 2009</t>
  </si>
  <si>
    <t>@WooopJess aww lame! mine wont let me upload a vid  siigh lol.</t>
  </si>
  <si>
    <t>Tue Jun 16 01:09:59 PDT 2009</t>
  </si>
  <si>
    <t>@URIENATOR  sammee! gosh how r we meant to finish it in a week! plus we have to do a portfolio&amp;gt;___&amp;lt;</t>
  </si>
  <si>
    <t>Tue Jun 16 01:10:00 PDT 2009</t>
  </si>
  <si>
    <t xml:space="preserve">@Eucalypt *deletes mine as well* </t>
  </si>
  <si>
    <t>Tue Jun 16 01:10:04 PDT 2009</t>
  </si>
  <si>
    <t>rhcp011235</t>
  </si>
  <si>
    <t xml:space="preserve">Wishing he understood the process of de-zending. Would  make my job 100% easier </t>
  </si>
  <si>
    <t>Tue Jun 16 01:10:05 PDT 2009</t>
  </si>
  <si>
    <t>want this week to be over already  stupid fmp</t>
  </si>
  <si>
    <t>Tue Jun 16 01:10:06 PDT 2009</t>
  </si>
  <si>
    <t>USCtrackstar12</t>
  </si>
  <si>
    <t xml:space="preserve">@FLYESTofthemALL Im not a TRack star. Im the STAR of TRACK ! boom lol but yes. idk its a pain i never felt . </t>
  </si>
  <si>
    <t>Tue Jun 16 01:10:07 PDT 2009</t>
  </si>
  <si>
    <t xml:space="preserve">R.I.P Nathan &amp;amp; Cheryl. Braces fucking hurt </t>
  </si>
  <si>
    <t>Tue Jun 16 01:10:08 PDT 2009</t>
  </si>
  <si>
    <t>lilmissdainty</t>
  </si>
  <si>
    <t xml:space="preserve">@SexyKellyC Yes, very sad. </t>
  </si>
  <si>
    <t>Tue Jun 16 01:10:12 PDT 2009</t>
  </si>
  <si>
    <t>Broken down and waiting for the RAC man to arrive   http://bit.ly/wop2G</t>
  </si>
  <si>
    <t xml:space="preserve">@McChickie Hmmm you're right about that.There are a lot of people who tweeted that.This might get worse before it gets better </t>
  </si>
  <si>
    <t xml:space="preserve">I hate that my grandma was just in the hospital... Being homesick makes falling asleep near impossible. </t>
  </si>
  <si>
    <t>Tue Jun 16 01:10:20 PDT 2009</t>
  </si>
  <si>
    <t>@radmark @thezunicorn  what... you think you can go on the road and not see us in LA???? Sheeeesh!</t>
  </si>
  <si>
    <t>Tue Jun 16 01:10:21 PDT 2009</t>
  </si>
  <si>
    <t>says Its not about how tired you are, its about how much you really want to be with me  http://plurk.com/p/11acut</t>
  </si>
  <si>
    <t>Tue Jun 16 01:10:22 PDT 2009</t>
  </si>
  <si>
    <t>@neimanmarcus922 aww  we might have to change that lol</t>
  </si>
  <si>
    <t>Tue Jun 16 01:10:32 PDT 2009</t>
  </si>
  <si>
    <t>FrankoCon</t>
  </si>
  <si>
    <t xml:space="preserve"> not good hospital in 5 mins</t>
  </si>
  <si>
    <t>Tue Jun 16 01:10:33 PDT 2009</t>
  </si>
  <si>
    <t xml:space="preserve">Download was amazing! Feeling tired and burnt today though </t>
  </si>
  <si>
    <t xml:space="preserve">I do but this was a I don't want to sit next to him moment and not a your team moment. I scare away women... </t>
  </si>
  <si>
    <t>@psam will have to manually check... dont use MFE regularly... so i dunno if i can fix from remote  u can check with @bhuwan or @jijoy tho</t>
  </si>
  <si>
    <t>Tue Jun 16 01:10:35 PDT 2009</t>
  </si>
  <si>
    <t>lancione</t>
  </si>
  <si>
    <t>Bringing Patric home   i wont see him for a week ima be lonely.</t>
  </si>
  <si>
    <t>Tue Jun 16 01:10:39 PDT 2009</t>
  </si>
  <si>
    <t>@missAnnabell no more play time for this kid. Settled down as of last week. So busy now til London that I haven't time to party anymore  x</t>
  </si>
  <si>
    <t>Tue Jun 16 01:10:43 PDT 2009</t>
  </si>
  <si>
    <t xml:space="preserve">@MiriamCheah so your a proper music head then, wish I could play the guitar well </t>
  </si>
  <si>
    <t>Tue Jun 16 01:10:49 PDT 2009</t>
  </si>
  <si>
    <t xml:space="preserve">Just woken up...anyone got tips for puffy eyes?! LOL. Gotta go running in like an hour </t>
  </si>
  <si>
    <t>Tue Jun 16 01:10:51 PDT 2009</t>
  </si>
  <si>
    <t xml:space="preserve">My ribs hurt </t>
  </si>
  <si>
    <t>Tue Jun 16 01:10:53 PDT 2009</t>
  </si>
  <si>
    <t>vaibhavgoswami</t>
  </si>
  <si>
    <t xml:space="preserve">Tired of traveling and working </t>
  </si>
  <si>
    <t>sinyocute</t>
  </si>
  <si>
    <t xml:space="preserve">my body is not delicious, kena plu neh...idungku jd meler.....hiks..... </t>
  </si>
  <si>
    <t>Tue Jun 16 01:10:54 PDT 2009</t>
  </si>
  <si>
    <t xml:space="preserve">Beau beau morning!! Dinner and a catch up with the girlies tonight! For now time to start working... </t>
  </si>
  <si>
    <t xml:space="preserve">Ooh i'm lucky my internet has not screwed up yet cuz its so slow </t>
  </si>
  <si>
    <t>Tue Jun 16 01:11:01 PDT 2009</t>
  </si>
  <si>
    <t>@baby__jane you didn't even watch it with me  miss too sleepy all the time. heart breaker.</t>
  </si>
  <si>
    <t>Tue Jun 16 01:11:04 PDT 2009</t>
  </si>
  <si>
    <t>XLou_LouXx</t>
  </si>
  <si>
    <t xml:space="preserve">@wwecodyrhodes shame your not the champion, good for randy though, havent seen Raw yet </t>
  </si>
  <si>
    <t>Tue Jun 16 01:11:07 PDT 2009</t>
  </si>
  <si>
    <t>katyhaughey</t>
  </si>
  <si>
    <t xml:space="preserve">I really, really hate being up this early. </t>
  </si>
  <si>
    <t>Tue Jun 16 01:11:08 PDT 2009</t>
  </si>
  <si>
    <t>darshu</t>
  </si>
  <si>
    <t xml:space="preserve">@liatvardibar yes, missed my candy and pastrami too </t>
  </si>
  <si>
    <t>Tue Jun 16 01:11:11 PDT 2009</t>
  </si>
  <si>
    <t xml:space="preserve">in media doing coursework even though im falling asleep </t>
  </si>
  <si>
    <t>Tue Jun 16 01:11:13 PDT 2009</t>
  </si>
  <si>
    <t>fiionerr</t>
  </si>
  <si>
    <t>@DanMerriweather ahhww thats mean and horrible  did the old man see you write that?</t>
  </si>
  <si>
    <t>Tue Jun 16 01:11:14 PDT 2009</t>
  </si>
  <si>
    <t xml:space="preserve">is wondering when it'll get easier dropping little man off at nursery. 2 years in and still tears from both of us </t>
  </si>
  <si>
    <t xml:space="preserve">Self quarantine sucks. I want to see my friends! </t>
  </si>
  <si>
    <t>Tue Jun 16 01:11:15 PDT 2009</t>
  </si>
  <si>
    <t>So I'm allergic to apple sauce??? Come on!!  WTF will I eat then??</t>
  </si>
  <si>
    <t>NarcoticThought</t>
  </si>
  <si>
    <t xml:space="preserve">is felling a bit sick but there's so much to study </t>
  </si>
  <si>
    <t>Tue Jun 16 01:11:18 PDT 2009</t>
  </si>
  <si>
    <t>karinjenkins</t>
  </si>
  <si>
    <t xml:space="preserve">this is not fun </t>
  </si>
  <si>
    <t>Tue Jun 16 01:11:20 PDT 2009</t>
  </si>
  <si>
    <t xml:space="preserve">i am that way inclined. are you? 4AM. still can't sleep. ah, boo. </t>
  </si>
  <si>
    <t>Tue Jun 16 01:11:21 PDT 2009</t>
  </si>
  <si>
    <t>HelenaAg</t>
  </si>
  <si>
    <t xml:space="preserve">Good morning!Just had breakfast and now I'm studying </t>
  </si>
  <si>
    <t>Tue Jun 16 01:11:22 PDT 2009</t>
  </si>
  <si>
    <t>@baby__jane you didn't even watch it with me  ms. too sleepy all the time. heart breaker.</t>
  </si>
  <si>
    <t>Tue Jun 16 01:11:23 PDT 2009</t>
  </si>
  <si>
    <t>breathofawen</t>
  </si>
  <si>
    <t xml:space="preserve">@Rukamousse Me too, probably. </t>
  </si>
  <si>
    <t>Tue Jun 16 01:11:25 PDT 2009</t>
  </si>
  <si>
    <t xml:space="preserve">I didn't get to talk to him today -sits in corner- I moose you </t>
  </si>
  <si>
    <t>Tue Jun 16 01:11:31 PDT 2009</t>
  </si>
  <si>
    <t xml:space="preserve">Seesmic still unusably slow in China </t>
  </si>
  <si>
    <t>Tue Jun 16 01:11:32 PDT 2009</t>
  </si>
  <si>
    <t>4nnie</t>
  </si>
  <si>
    <t xml:space="preserve">I tried to contact Andrew Bird by his photographer... fail </t>
  </si>
  <si>
    <t>Tue Jun 16 01:11:35 PDT 2009</t>
  </si>
  <si>
    <t>beckacurrant</t>
  </si>
  <si>
    <t>@stujohnson enjoy! I was going to go and present but couldn't in the end  be interested to see some tweets of the sessions</t>
  </si>
  <si>
    <t>Tue Jun 16 01:11:36 PDT 2009</t>
  </si>
  <si>
    <t>Paulazz</t>
  </si>
  <si>
    <t xml:space="preserve">still no sign fromhttp://twitter.com/Change_for_Iran </t>
  </si>
  <si>
    <t>Tue Jun 16 01:11:38 PDT 2009</t>
  </si>
  <si>
    <t xml:space="preserve">@tractorqueen I am 4 foot 11 inches and can't wear heels!!!! </t>
  </si>
  <si>
    <t>Tue Jun 16 01:11:40 PDT 2009</t>
  </si>
  <si>
    <t>Been up all night being sick, bad times  I think the chicken at dinner was off...im dying.on route to london dungeons</t>
  </si>
  <si>
    <t>Tue Jun 16 01:11:42 PDT 2009</t>
  </si>
  <si>
    <t xml:space="preserve">busy day for once, steggles, drama, hair... had a dream that i had 3 exams in one day and had to fly a plane </t>
  </si>
  <si>
    <t>Tue Jun 16 01:11:43 PDT 2009</t>
  </si>
  <si>
    <t>NiltonTheSoul</t>
  </si>
  <si>
    <t>@maxcamsnet :S the Aplication for Twitter hummm for the customised u site in twitter $50 &amp;gt;_&amp;lt; wow  i no have money.</t>
  </si>
  <si>
    <t>Tue Jun 16 01:11:45 PDT 2009</t>
  </si>
  <si>
    <t xml:space="preserve">Watching Highschool Musical 3, it's sad that I'm excited about it </t>
  </si>
  <si>
    <t>Tue Jun 16 01:11:46 PDT 2009</t>
  </si>
  <si>
    <t>Ugh, I hate having to weed through followers.   I only have so many.</t>
  </si>
  <si>
    <t>Tue Jun 16 01:11:48 PDT 2009</t>
  </si>
  <si>
    <t>LubnAhmad</t>
  </si>
  <si>
    <t>Summer courses suck  bored in class!!!</t>
  </si>
  <si>
    <t>EllaPsycho</t>
  </si>
  <si>
    <t xml:space="preserve">:-&amp;lt; i know... @Plumxd that u are going to the country side </t>
  </si>
  <si>
    <t>Tue Jun 16 01:11:49 PDT 2009</t>
  </si>
  <si>
    <t>@brian_nathaniel Shame about your job  have you thought about working for yourself?  there's big money to be paid http://bit.ly/1864ml</t>
  </si>
  <si>
    <t>Tue Jun 16 01:11:52 PDT 2009</t>
  </si>
  <si>
    <t xml:space="preserve">wahh fb is being so slow.l. i hate 6-7pm </t>
  </si>
  <si>
    <t>Tue Jun 16 01:11:57 PDT 2009</t>
  </si>
  <si>
    <t xml:space="preserve">Fuckin amelia and her cats making me sneeze all over the place and itch to </t>
  </si>
  <si>
    <t>DUBLondon</t>
  </si>
  <si>
    <t>@wazupwithat Sis i miss you sis! What is dis?! you is gone...gone away....sad   Have a blast!</t>
  </si>
  <si>
    <t>Tue Jun 16 01:12:02 PDT 2009</t>
  </si>
  <si>
    <t xml:space="preserve">@tyrannosarahrex i know its bogus lmao man i should be sleeping </t>
  </si>
  <si>
    <t>mzqu3tta</t>
  </si>
  <si>
    <t xml:space="preserve">Goin to bed...work tom. </t>
  </si>
  <si>
    <t>Tue Jun 16 01:12:04 PDT 2009</t>
  </si>
  <si>
    <t>hasand</t>
  </si>
  <si>
    <t xml:space="preserve">so effin bored. skipping gay pride, as always. </t>
  </si>
  <si>
    <t>Tue Jun 16 01:12:06 PDT 2009</t>
  </si>
  <si>
    <t>so pumped for the next 2 days. i need them so badly. fuck 60+ hrs at work in under a week. gahhh  fml.</t>
  </si>
  <si>
    <t>Tue Jun 16 01:12:12 PDT 2009</t>
  </si>
  <si>
    <t xml:space="preserve">@walkingsoftly kitteh cam is currently only working on my home network  streaming that vid over the net would pwn my shit upload speed </t>
  </si>
  <si>
    <t>Tue Jun 16 01:12:15 PDT 2009</t>
  </si>
  <si>
    <t>erinjonaslover</t>
  </si>
  <si>
    <t xml:space="preserve">oh gossh so bored (: i cant get to sleep </t>
  </si>
  <si>
    <t>Tue Jun 16 01:12:16 PDT 2009</t>
  </si>
  <si>
    <t xml:space="preserve">new #skype ui = super weird. i need to get used to it </t>
  </si>
  <si>
    <t>Tue Jun 16 01:12:17 PDT 2009</t>
  </si>
  <si>
    <t xml:space="preserve">They forced me to change my desk to another one near my lovable creature of all.. I am so sad, bored, and willing for escape </t>
  </si>
  <si>
    <t>Tue Jun 16 01:12:20 PDT 2009</t>
  </si>
  <si>
    <t xml:space="preserve">Can't believe he has to work on a day like today </t>
  </si>
  <si>
    <t>Tue Jun 16 01:12:25 PDT 2009</t>
  </si>
  <si>
    <t>rosenadia</t>
  </si>
  <si>
    <t xml:space="preserve">OMG: just not in the mood 2 day </t>
  </si>
  <si>
    <t>Tue Jun 16 01:12:27 PDT 2009</t>
  </si>
  <si>
    <t>lauren1706</t>
  </si>
  <si>
    <t xml:space="preserve">sunny sunny sunny!!! same im in work!!! </t>
  </si>
  <si>
    <t>Tue Jun 16 01:12:28 PDT 2009</t>
  </si>
  <si>
    <t>Chamnan</t>
  </si>
  <si>
    <t xml:space="preserve">My responsible site has been hacked by someone. </t>
  </si>
  <si>
    <t>Tue Jun 16 01:12:31 PDT 2009</t>
  </si>
  <si>
    <t>Heh, the more I read of Kate's evo, the less I like anything I wrote in mine  I *knew* this would happen.</t>
  </si>
  <si>
    <t>Tue Jun 16 01:12:36 PDT 2009</t>
  </si>
  <si>
    <t xml:space="preserve">@Pikarah Me cachis </t>
  </si>
  <si>
    <t>Tue Jun 16 01:12:38 PDT 2009</t>
  </si>
  <si>
    <t>genevievebunda</t>
  </si>
  <si>
    <t xml:space="preserve">@jaayrawr no webcam right now </t>
  </si>
  <si>
    <t xml:space="preserve">Time for my daily moan about hay fever... </t>
  </si>
  <si>
    <t>@a_glance_behind  Bahahahahaha yaya !! Just got your text : Sorry about your night last night  Mygen's on tonight !! Haha you gonna watch?</t>
  </si>
  <si>
    <t xml:space="preserve">i cnt concentrate on this sql thing! I'm supposed to go home but they just gave me meds instead! </t>
  </si>
  <si>
    <t>Tue Jun 16 01:12:44 PDT 2009</t>
  </si>
  <si>
    <t>gdubbs04</t>
  </si>
  <si>
    <t xml:space="preserve">Im sitting in my IT Tute </t>
  </si>
  <si>
    <t>Tue Jun 16 01:12:45 PDT 2009</t>
  </si>
  <si>
    <t>Don't hv any idea how to play YOUTUBE on my berry device,keep Loading,but nothin happen,its kinda weird  anyone know? Helppp me (</t>
  </si>
  <si>
    <t>Tue Jun 16 01:12:48 PDT 2009</t>
  </si>
  <si>
    <t>Laxjee</t>
  </si>
  <si>
    <t xml:space="preserve">Back in gods hand's!! </t>
  </si>
  <si>
    <t>Tue Jun 16 01:12:49 PDT 2009</t>
  </si>
  <si>
    <t>StephMuzzall</t>
  </si>
  <si>
    <t xml:space="preserve">I am waiting for this http://www.bbc.co.uk/programmes/b00l53vs as I can't be there in person </t>
  </si>
  <si>
    <t>Tue Jun 16 01:12:52 PDT 2009</t>
  </si>
  <si>
    <t>mrstoysoldier</t>
  </si>
  <si>
    <t>come on now check out my blog  http://11bwife.blogspot.com/ im trying  so how about em army wives on lifetime last night?</t>
  </si>
  <si>
    <t>Tue Jun 16 01:12:58 PDT 2009</t>
  </si>
  <si>
    <t>carnevaledesign</t>
  </si>
  <si>
    <t xml:space="preserve">Thinking about not using gmail anymore </t>
  </si>
  <si>
    <t>Tue Jun 16 01:13:03 PDT 2009</t>
  </si>
  <si>
    <t>@MissTam007 I kno.. i dont watch it anymore...though..  lol</t>
  </si>
  <si>
    <t>Tue Jun 16 01:13:13 PDT 2009</t>
  </si>
  <si>
    <t xml:space="preserve">Poorly baba  Sammy has a stinking cold. Bad mummy for leaving a window open in his room! Thermometer said it was 24 degrees though </t>
  </si>
  <si>
    <t>Persepolis on fire  Some countries can never take a breath #iranelection</t>
  </si>
  <si>
    <t>Tue Jun 16 01:13:14 PDT 2009</t>
  </si>
  <si>
    <t xml:space="preserve">@UmAlawi What's happened? No visa? </t>
  </si>
  <si>
    <t>Tue Jun 16 01:13:17 PDT 2009</t>
  </si>
  <si>
    <t>winknudge</t>
  </si>
  <si>
    <t xml:space="preserve">goodnighttt world, i have to rise and shine early tomorrow </t>
  </si>
  <si>
    <t xml:space="preserve">is feeling for him, I want the best for him, they don't deserve this pain </t>
  </si>
  <si>
    <t>Tue Jun 16 01:13:28 PDT 2009</t>
  </si>
  <si>
    <t xml:space="preserve">I've got acne on my arm. It may be only one, but it's painful and huge </t>
  </si>
  <si>
    <t>Tue Jun 16 01:13:29 PDT 2009</t>
  </si>
  <si>
    <t>wow_wee</t>
  </si>
  <si>
    <t>hate work placement...my feet back and hands hurt  wanna be back at school...</t>
  </si>
  <si>
    <t xml:space="preserve">Is back in Sydney, ready to watch the first ep of top model without me in it </t>
  </si>
  <si>
    <t>Tue Jun 16 01:13:30 PDT 2009</t>
  </si>
  <si>
    <t>RachitaSinha</t>
  </si>
  <si>
    <t>planning how to study.........    ........its difficult even to plan.....</t>
  </si>
  <si>
    <t>Tue Jun 16 01:13:35 PDT 2009</t>
  </si>
  <si>
    <t>midniteprincess</t>
  </si>
  <si>
    <t xml:space="preserve">is bored 2 death......... </t>
  </si>
  <si>
    <t>Tue Jun 16 01:13:38 PDT 2009</t>
  </si>
  <si>
    <t>yen888</t>
  </si>
  <si>
    <t xml:space="preserve"> internet still down, silly AOL in newcastle atm waitin 4 abi 2 finish her exam</t>
  </si>
  <si>
    <t>Tue Jun 16 01:13:41 PDT 2009</t>
  </si>
  <si>
    <t xml:space="preserve">fourth time being pulled over this week, tenth time in less than a year... a little annoyed </t>
  </si>
  <si>
    <t xml:space="preserve">Back in god's hands, Back in god's hands! miss you grandpa &amp;amp; daddy! </t>
  </si>
  <si>
    <t>Tue Jun 16 01:13:42 PDT 2009</t>
  </si>
  <si>
    <t xml:space="preserve">Going to the dentist again this morning, 3 more fillings to be replaced - deep joy </t>
  </si>
  <si>
    <t>Tue Jun 16 01:13:43 PDT 2009</t>
  </si>
  <si>
    <t xml:space="preserve">my day off is almost over. sniff, i don't wanna go back to school! </t>
  </si>
  <si>
    <t xml:space="preserve">i miss my john </t>
  </si>
  <si>
    <t>Tue Jun 16 01:13:45 PDT 2009</t>
  </si>
  <si>
    <t>CreenaP</t>
  </si>
  <si>
    <t xml:space="preserve">http://twitpic.com/7j4wi - My dear cousin </t>
  </si>
  <si>
    <t>Tue Jun 16 01:13:47 PDT 2009</t>
  </si>
  <si>
    <t xml:space="preserve">@thatiusstatic u havent been on twitter for so long </t>
  </si>
  <si>
    <t>Tue Jun 16 01:13:49 PDT 2009</t>
  </si>
  <si>
    <t xml:space="preserve">@Epiphora Yeah, I thought it was sad too. That there needed to be a quiz. My heart goes out to all the sad, joyless pussies out there. </t>
  </si>
  <si>
    <t>ubermegan</t>
  </si>
  <si>
    <t xml:space="preserve">another day, no dollar involved tho </t>
  </si>
  <si>
    <t>Tue Jun 16 01:13:55 PDT 2009</t>
  </si>
  <si>
    <t>tomcritchlow</t>
  </si>
  <si>
    <t>Wow - booking flights is really hard work  how do I know which is cheapest?</t>
  </si>
  <si>
    <t>Tue Jun 16 01:13:56 PDT 2009</t>
  </si>
  <si>
    <t xml:space="preserve">@MeetaWFLH Took some pictures, but wasn't happy with them. </t>
  </si>
  <si>
    <t>Tue Jun 16 01:13:59 PDT 2009</t>
  </si>
  <si>
    <t>horrortrailer</t>
  </si>
  <si>
    <t xml:space="preserve">I got Ghostbusters the video game and Friday The 13th - Killer Cut. Xbox Live is down for 24 hours, though. </t>
  </si>
  <si>
    <t>Tue Jun 16 01:14:01 PDT 2009</t>
  </si>
  <si>
    <t>@Iakido Sorry that you're feeling ill  I hope you get better really quickly!</t>
  </si>
  <si>
    <t>Tue Jun 16 01:14:05 PDT 2009</t>
  </si>
  <si>
    <t>Tue Jun 16 01:14:09 PDT 2009</t>
  </si>
  <si>
    <t>kelseynx</t>
  </si>
  <si>
    <t>@shaundiviney I keep missing Short Stack on Channel v.  I have bad luck around me.</t>
  </si>
  <si>
    <t>Tue Jun 16 01:14:11 PDT 2009</t>
  </si>
  <si>
    <t xml:space="preserve">i have the worst headache and my eyes are closing as im typing, SO tired. and i have to go to dancing rehearsals in 75mins counting down </t>
  </si>
  <si>
    <t>Tue Jun 16 01:14:12 PDT 2009</t>
  </si>
  <si>
    <t>Splitscreen710</t>
  </si>
  <si>
    <t xml:space="preserve">Its storming here really bad and the power went out &amp;amp; im afraid of the dark </t>
  </si>
  <si>
    <t>Tue Jun 16 01:14:13 PDT 2009</t>
  </si>
  <si>
    <t xml:space="preserve">Wishing I could sleep. </t>
  </si>
  <si>
    <t>Tue Jun 16 01:14:17 PDT 2009</t>
  </si>
  <si>
    <t>@Frenchywilson I have cleaned a pool of grey marks  Green panscrub, pool liner cleaning fluid, swimmers and about an hour scrubbing....</t>
  </si>
  <si>
    <t>Tue Jun 16 01:14:25 PDT 2009</t>
  </si>
  <si>
    <t>@Glowboy2006 because I have to work in the AM and woke up with a toothache and don't see the specialist until Tuesday  of next week</t>
  </si>
  <si>
    <t>Tue Jun 16 01:14:29 PDT 2009</t>
  </si>
  <si>
    <t xml:space="preserve">soooo coolllldddd! </t>
  </si>
  <si>
    <t>Tue Jun 16 01:14:33 PDT 2009</t>
  </si>
  <si>
    <t>AmalSyazwani</t>
  </si>
  <si>
    <t xml:space="preserve">stop crying your heart out  </t>
  </si>
  <si>
    <t>Tue Jun 16 01:14:36 PDT 2009</t>
  </si>
  <si>
    <t xml:space="preserve">@NancyEDunne good morning- you banging the clothes pegs over there?? beaut day but i fear it wont last </t>
  </si>
  <si>
    <t>Nancysig</t>
  </si>
  <si>
    <t xml:space="preserve">@sunshinepenguin yes I did catch it and I was full of mud  oh poor baby bird  Always sad to see such things </t>
  </si>
  <si>
    <t>Tue Jun 16 01:14:39 PDT 2009</t>
  </si>
  <si>
    <t>@lizguera no way that's shitty  I haven't been sleepin either. I just poured me a glass of whiskey</t>
  </si>
  <si>
    <t>javaandcocoa</t>
  </si>
  <si>
    <t xml:space="preserve">pathetic. really had to message him para matigil ako. hehehe. hay hay hayyyyyyy </t>
  </si>
  <si>
    <t>Tue Jun 16 01:14:40 PDT 2009</t>
  </si>
  <si>
    <t>stormonster</t>
  </si>
  <si>
    <t>stupid phone, not tweeting as i want it to!  Welcome home, Mange! Great match-racing at the end and grats to Puma for taking home this leg</t>
  </si>
  <si>
    <t>Tue Jun 16 01:14:47 PDT 2009</t>
  </si>
  <si>
    <t>Freinds dog chewed through my laptops power cord  #cry @tlgame</t>
  </si>
  <si>
    <t>Tue Jun 16 01:14:52 PDT 2009</t>
  </si>
  <si>
    <t xml:space="preserve">@MyShortFate Missing short Stack all the time on channel v! i was only lucky yesterday morning. </t>
  </si>
  <si>
    <t>CrunchyCube</t>
  </si>
  <si>
    <t xml:space="preserve">it's like... really really really really really really really really really really really hard to get famous on YouTube nowadays. </t>
  </si>
  <si>
    <t>Tue Jun 16 01:14:54 PDT 2009</t>
  </si>
  <si>
    <t xml:space="preserve">@xChez Hmm...dunno what it is mama. </t>
  </si>
  <si>
    <t xml:space="preserve">aaah a new day, the sun is shining, but work beckons. tired is not the word atm! </t>
  </si>
  <si>
    <t>Tue Jun 16 01:14:55 PDT 2009</t>
  </si>
  <si>
    <t>In much pain before puppy training, might not go.  Why can't cuteness heal all ills? That would be rad.</t>
  </si>
  <si>
    <t>Tue Jun 16 01:14:58 PDT 2009</t>
  </si>
  <si>
    <t>ziennajames</t>
  </si>
  <si>
    <t xml:space="preserve">Jeuj, project-day coming up! Now if only illustrator would get along nicely with photoshop and photoshop would listen to me for once... </t>
  </si>
  <si>
    <t>Tue Jun 16 01:15:01 PDT 2009</t>
  </si>
  <si>
    <t>JesusLuvs_1997</t>
  </si>
  <si>
    <t xml:space="preserve">Healing is needed my teeth hurts </t>
  </si>
  <si>
    <t>Tue Jun 16 01:15:05 PDT 2009</t>
  </si>
  <si>
    <t>Is never sleeeeeepy when it's  mimis time  #squarespace</t>
  </si>
  <si>
    <t>Tue Jun 16 01:15:08 PDT 2009</t>
  </si>
  <si>
    <t>hearing really bad things about Transformers 2   when can we go and be disappointed?</t>
  </si>
  <si>
    <t>Tue Jun 16 01:15:09 PDT 2009</t>
  </si>
  <si>
    <t>IJaayy</t>
  </si>
  <si>
    <t>has the worst canker sore ever  oh why cnt i have a happy canker sore free summer?</t>
  </si>
  <si>
    <t>Tue Jun 16 01:15:10 PDT 2009</t>
  </si>
  <si>
    <t xml:space="preserve">@thisromantic my holidays are ending </t>
  </si>
  <si>
    <t>NicoleCastillo</t>
  </si>
  <si>
    <t xml:space="preserve">Goodnight tweeps! Tmrw my lil sis graduates Jr. High School ahhhh she is growing up too fast </t>
  </si>
  <si>
    <t>Tue Jun 16 01:15:11 PDT 2009</t>
  </si>
  <si>
    <t xml:space="preserve">my twitter is going through bad weather as well.. </t>
  </si>
  <si>
    <t>Tue Jun 16 01:15:15 PDT 2009</t>
  </si>
  <si>
    <t xml:space="preserve">I don't know HOW but I seriously messed up my ankle at Disneyland.  Icing it right now </t>
  </si>
  <si>
    <t>@Mattdavelewis England's out too ....   well maybe next year ... SouthAfrica looks like it might walk away with the world cup this year ..</t>
  </si>
  <si>
    <t>Tue Jun 16 01:15:20 PDT 2009</t>
  </si>
  <si>
    <t>BabyDefender</t>
  </si>
  <si>
    <t>@SkrinkleBaby if he can pee fine, he wont need any surgery. Circ will harm him  Pls protect your son, watch this http://tinyurl.com/dmaj9k</t>
  </si>
  <si>
    <t>Tue Jun 16 01:15:21 PDT 2009</t>
  </si>
  <si>
    <t>geography assignment  well.... at least the tape is funny...</t>
  </si>
  <si>
    <t xml:space="preserve">i really want to play drums but i feel sick </t>
  </si>
  <si>
    <t>Tue Jun 16 01:15:22 PDT 2009</t>
  </si>
  <si>
    <t>raverbabylisa</t>
  </si>
  <si>
    <t xml:space="preserve">needs to rise above all the crap from other ppl, but its so hard when they just wont leave u alone and let u b happy </t>
  </si>
  <si>
    <t>Tue Jun 16 01:15:27 PDT 2009</t>
  </si>
  <si>
    <t>jamesjones92</t>
  </si>
  <si>
    <t xml:space="preserve">easy 40k on beach rd today ahead of zone cross country tommorrow </t>
  </si>
  <si>
    <t>Tue Jun 16 01:15:28 PDT 2009</t>
  </si>
  <si>
    <t>sophiehastings</t>
  </si>
  <si>
    <t xml:space="preserve">i should be doing psychology work. but homeostasis is boring and i keep getting distracted </t>
  </si>
  <si>
    <t>paulcarruthers</t>
  </si>
  <si>
    <t xml:space="preserve">struggling to make sense of it all. </t>
  </si>
  <si>
    <t>Tue Jun 16 01:15:29 PDT 2009</t>
  </si>
  <si>
    <t xml:space="preserve">I hate motorways </t>
  </si>
  <si>
    <t>Tue Jun 16 01:15:31 PDT 2009</t>
  </si>
  <si>
    <t>davortech</t>
  </si>
  <si>
    <t xml:space="preserve">@JCTurner You are lucky mate </t>
  </si>
  <si>
    <t>superjeans</t>
  </si>
  <si>
    <t xml:space="preserve">connections FAIL at the first hurdle </t>
  </si>
  <si>
    <t>Tue Jun 16 01:15:34 PDT 2009</t>
  </si>
  <si>
    <t xml:space="preserve">@notahorse I think I finished at about ten past four </t>
  </si>
  <si>
    <t>lycanstrife</t>
  </si>
  <si>
    <t xml:space="preserve">Just got out of bed. Not looking forward to the Dentist </t>
  </si>
  <si>
    <t>Tue Jun 16 01:15:35 PDT 2009</t>
  </si>
  <si>
    <t>IGird</t>
  </si>
  <si>
    <t>@joystiq I wants a code got infamous but no code in the box  http://twitpic.com/7j4zb</t>
  </si>
  <si>
    <t>charkidx</t>
  </si>
  <si>
    <t xml:space="preserve">ohai!!! if my bank card doesnt come thru today then my daily plan has been offically screwed! owwh i really want my new laptop </t>
  </si>
  <si>
    <t>Tue Jun 16 01:15:42 PDT 2009</t>
  </si>
  <si>
    <t xml:space="preserve">My bdays always bitter swert... happy bday to me but mostly RIP Daddy Don. I still love you sooo much!!!!! </t>
  </si>
  <si>
    <t>Tue Jun 16 01:15:43 PDT 2009</t>
  </si>
  <si>
    <t>MarcPaulina</t>
  </si>
  <si>
    <t xml:space="preserve">Another high pollen count day today </t>
  </si>
  <si>
    <t>Tue Jun 16 01:15:44 PDT 2009</t>
  </si>
  <si>
    <t xml:space="preserve">not feeling this milk.. </t>
  </si>
  <si>
    <t>Tue Jun 16 01:15:46 PDT 2009</t>
  </si>
  <si>
    <t xml:space="preserve">Fish Fatality this morning.. </t>
  </si>
  <si>
    <t>Patrishaah</t>
  </si>
  <si>
    <t xml:space="preserve">@kassysmithers i miss u 2 gurl i cant visit u im 2 far away hav 2 wait till nxt year soz </t>
  </si>
  <si>
    <t>Tue Jun 16 01:15:48 PDT 2009</t>
  </si>
  <si>
    <t xml:space="preserve">@smokedrinkdrive  Other people on OCK got rows 1 and 2 for Hershey while I got row 10, </t>
  </si>
  <si>
    <t>Tue Jun 16 01:15:51 PDT 2009</t>
  </si>
  <si>
    <t xml:space="preserve">@maybekody how are YOU! what happened? </t>
  </si>
  <si>
    <t>Tue Jun 16 01:15:52 PDT 2009</t>
  </si>
  <si>
    <t xml:space="preserve">Stuck on train. Boo </t>
  </si>
  <si>
    <t>Tue Jun 16 01:15:54 PDT 2009</t>
  </si>
  <si>
    <t>Kishili</t>
  </si>
  <si>
    <t xml:space="preserve">@addygryff I don't want to &amp;quot;feel&amp;quot; the love </t>
  </si>
  <si>
    <t>rossphillips</t>
  </si>
  <si>
    <t xml:space="preserve">@barrydobson shame our broadband service is so poor compared with virtually everywhere else </t>
  </si>
  <si>
    <t>Tue Jun 16 01:15:57 PDT 2009</t>
  </si>
  <si>
    <t>Baxterianism</t>
  </si>
  <si>
    <t xml:space="preserve">Really wants the Angel Video in DVD Quality, oh for that Promo DVD </t>
  </si>
  <si>
    <t>Tue Jun 16 01:15:58 PDT 2009</t>
  </si>
  <si>
    <t>TurkishNeon</t>
  </si>
  <si>
    <t xml:space="preserve">Its kinda bad to see all the effort I am putting into the Big Brother page and then getting like 6 views a day! It was getting like 17 </t>
  </si>
  <si>
    <t>Tue Jun 16 01:15:59 PDT 2009</t>
  </si>
  <si>
    <t>CathalDuddy</t>
  </si>
  <si>
    <t xml:space="preserve">just outta hospital, see myself bac in there 2day tho </t>
  </si>
  <si>
    <t>becuasepie</t>
  </si>
  <si>
    <t xml:space="preserve">i'd love to come see you, but you're halfway across the world, so that's kinda hard </t>
  </si>
  <si>
    <t>Tue Jun 16 01:16:02 PDT 2009</t>
  </si>
  <si>
    <t xml:space="preserve">Welcome to the pity party... </t>
  </si>
  <si>
    <t>Tue Jun 16 01:16:08 PDT 2009</t>
  </si>
  <si>
    <t xml:space="preserve">@zymandthebean stop crying your heart out </t>
  </si>
  <si>
    <t>Tue Jun 16 01:16:09 PDT 2009</t>
  </si>
  <si>
    <t>sigardner</t>
  </si>
  <si>
    <t xml:space="preserve">actually still abit gutted we lost that match </t>
  </si>
  <si>
    <t>Tue Jun 16 01:16:10 PDT 2009</t>
  </si>
  <si>
    <t>glitteredtrash</t>
  </si>
  <si>
    <t>Feels like VOMITTING! So much for cheering myself up with 2 cups of milk tea  hate my day. - http://tweet.sg</t>
  </si>
  <si>
    <t>Tue Jun 16 01:16:11 PDT 2009</t>
  </si>
  <si>
    <t>awe. there's a stray cat on my street. I keep on hearing it meow. I want it  I feel bad</t>
  </si>
  <si>
    <t>Tue Jun 16 01:16:17 PDT 2009</t>
  </si>
  <si>
    <t>pinkyvix</t>
  </si>
  <si>
    <t xml:space="preserve">Im loving the sun today........but not the hayfever </t>
  </si>
  <si>
    <t>Tue Jun 16 01:16:18 PDT 2009</t>
  </si>
  <si>
    <t>therealhelenw</t>
  </si>
  <si>
    <t>@upsidemeagan how the hell do you get 386 followers?! I have 4  i feel so unloved!</t>
  </si>
  <si>
    <t>Tue Jun 16 01:16:19 PDT 2009</t>
  </si>
  <si>
    <t xml:space="preserve">@Patti_Cakes23 i'm def gonna be drooling and/or crying  he's gonna talk about his brother, too </t>
  </si>
  <si>
    <t>Tue Jun 16 01:16:20 PDT 2009</t>
  </si>
  <si>
    <t>yaraalmouti</t>
  </si>
  <si>
    <t xml:space="preserve">is preparing teh batch record case study, eating cherry and feeling sick </t>
  </si>
  <si>
    <t>Ronislove</t>
  </si>
  <si>
    <t xml:space="preserve">is wish that had someone to talk..... </t>
  </si>
  <si>
    <t>Tue Jun 16 01:16:28 PDT 2009</t>
  </si>
  <si>
    <t>my toes are cold.  fav chucks are soaked.</t>
  </si>
  <si>
    <t xml:space="preserve">User &amp;lt;&amp;gt; Designer. An User shapes &amp;quot;things&amp;quot; according their own idiosincracies, some unexperienced or bad designers too... </t>
  </si>
  <si>
    <t>Tue Jun 16 01:16:31 PDT 2009</t>
  </si>
  <si>
    <t>zoegakenia</t>
  </si>
  <si>
    <t xml:space="preserve">@TequilaNef You're not talking to yourself.We're here,listening (not always replying).it gets boring replying then pple don't respond </t>
  </si>
  <si>
    <t>Tue Jun 16 01:16:32 PDT 2009</t>
  </si>
  <si>
    <t>Melli_B</t>
  </si>
  <si>
    <t>DELF A2 ........     i'm afraid</t>
  </si>
  <si>
    <t xml:space="preserve">aannndd afteralll, youre my wonderwall </t>
  </si>
  <si>
    <t>Tue Jun 16 01:16:34 PDT 2009</t>
  </si>
  <si>
    <t>millymanda</t>
  </si>
  <si>
    <t xml:space="preserve">@lola_lola_lola I don't like it!!!! You were supposed to win </t>
  </si>
  <si>
    <t>koolaiddoo</t>
  </si>
  <si>
    <t xml:space="preserve">i am watching videos xbox is offline </t>
  </si>
  <si>
    <t>Tue Jun 16 01:16:36 PDT 2009</t>
  </si>
  <si>
    <t xml:space="preserve">mighty mouse is dead </t>
  </si>
  <si>
    <t>Tue Jun 16 01:16:39 PDT 2009</t>
  </si>
  <si>
    <t xml:space="preserve">@rosscbrown Still waiting for my delivery </t>
  </si>
  <si>
    <t>Tue Jun 16 01:16:44 PDT 2009</t>
  </si>
  <si>
    <t>Jaffnutter</t>
  </si>
  <si>
    <t xml:space="preserve">I've just lost heaps of photos that I hadn't yet backed up on DVD - my external 1TB hard drive fatally crashed </t>
  </si>
  <si>
    <t>Tue Jun 16 01:16:45 PDT 2009</t>
  </si>
  <si>
    <t xml:space="preserve">Really hate SG's heat. Alr perspiring in my black denim jacket &amp;amp; shorts when leggings would have made the outfit better! </t>
  </si>
  <si>
    <t xml:space="preserve">@mzfreakycupkake tru I've been in that situation b4 </t>
  </si>
  <si>
    <t>@BrianNeudorff Not too bad, too short   How was your weekend?</t>
  </si>
  <si>
    <t>Tue Jun 16 01:16:51 PDT 2009</t>
  </si>
  <si>
    <t>goddessmaat</t>
  </si>
  <si>
    <t xml:space="preserve">Just one little thing breaks the tenuous thread of being ok </t>
  </si>
  <si>
    <t>Tue Jun 16 01:16:52 PDT 2009</t>
  </si>
  <si>
    <t>XbeavisX</t>
  </si>
  <si>
    <t xml:space="preserve">Another day off work and it's raining boooo </t>
  </si>
  <si>
    <t>Tue Jun 16 01:16:59 PDT 2009</t>
  </si>
  <si>
    <t>mekii</t>
  </si>
  <si>
    <t xml:space="preserve">@RhumCake I cnt sleep. Tried for almst 5 hrs already. </t>
  </si>
  <si>
    <t>Tue Jun 16 01:17:01 PDT 2009</t>
  </si>
  <si>
    <t xml:space="preserve">Its raining........so nice. Its cooling my room off. Since the fucking AC is broken. </t>
  </si>
  <si>
    <t>Tue Jun 16 01:17:03 PDT 2009</t>
  </si>
  <si>
    <t>@MalikSincere yea ima do that but i just feel so unloved at times  No one responds to me (</t>
  </si>
  <si>
    <t>Tue Jun 16 01:17:05 PDT 2009</t>
  </si>
  <si>
    <t xml:space="preserve">couldn't use right arm that well...tsk...didn't stretch before playing badminton </t>
  </si>
  <si>
    <t>Tue Jun 16 01:17:08 PDT 2009</t>
  </si>
  <si>
    <t xml:space="preserve">Why am I up!?! Not feeling well, need BG </t>
  </si>
  <si>
    <t>Tue Jun 16 01:17:11 PDT 2009</t>
  </si>
  <si>
    <t>jrdnftw</t>
  </si>
  <si>
    <t xml:space="preserve">@sugarlipz41586 i guess i'll have to wait til 169 and pretend the 1 isn't there. </t>
  </si>
  <si>
    <t>Tue Jun 16 01:17:12 PDT 2009</t>
  </si>
  <si>
    <t>shintaaa</t>
  </si>
  <si>
    <t>@danzodanzo IM SORRY BUT I DONT KNW HOW TO STILL  ITS HARD OKAY ? it says i cant upload shizzz. ND SEND THE STUFF TO MR. T ND BRING USB!</t>
  </si>
  <si>
    <t>Tue Jun 16 01:17:14 PDT 2009</t>
  </si>
  <si>
    <t xml:space="preserve">@belindajakobsen agreed </t>
  </si>
  <si>
    <t>Tue Jun 16 01:17:16 PDT 2009</t>
  </si>
  <si>
    <t xml:space="preserve">@cloudgazer I would have given them an official bollocking by now and demanded to know as they must have broken their own guidelines. </t>
  </si>
  <si>
    <t>Tue Jun 16 01:17:22 PDT 2009</t>
  </si>
  <si>
    <t>@ShaolinTiger Looks like Facebook removed that URL  awww.</t>
  </si>
  <si>
    <t>Tue Jun 16 01:17:24 PDT 2009</t>
  </si>
  <si>
    <t xml:space="preserve">twitter fam i just woke up im wide awake cant go back to sleep </t>
  </si>
  <si>
    <t>I dnt hve a Mood  . Im not goin for the movies</t>
  </si>
  <si>
    <t>Tue Jun 16 01:17:27 PDT 2009</t>
  </si>
  <si>
    <t xml:space="preserve">Sick Sick Sick...and migraines. Sorry for twittering my silly complaints to you. Be my mommy tonight, Twitter and Tylenol! </t>
  </si>
  <si>
    <t>Tue Jun 16 01:17:28 PDT 2009</t>
  </si>
  <si>
    <t>XxXgoffikgurlXx</t>
  </si>
  <si>
    <t xml:space="preserve">@ElephantShell I did but fanficshon took it downe </t>
  </si>
  <si>
    <t xml:space="preserve">Working is over rated </t>
  </si>
  <si>
    <t>Tue Jun 16 01:17:31 PDT 2009</t>
  </si>
  <si>
    <t>Trying not to rub my eyes-damn hayfever!  feeling hungry now must eat but dunno what....</t>
  </si>
  <si>
    <t>Tue Jun 16 01:17:37 PDT 2009</t>
  </si>
  <si>
    <t>CaptainCooll</t>
  </si>
  <si>
    <t xml:space="preserve"> im going to sulk</t>
  </si>
  <si>
    <t>rMiniano</t>
  </si>
  <si>
    <t xml:space="preserve">third day. damn you teachers! i was in the school 6:30. without knowing my 2 teachers will not come. our next sub would be 12. damn. </t>
  </si>
  <si>
    <t>Tue Jun 16 01:17:38 PDT 2009</t>
  </si>
  <si>
    <t>lintondepinton</t>
  </si>
  <si>
    <t xml:space="preserve">@Didierelectraux Yep still sick..having a cold..today is the second day @ my bed </t>
  </si>
  <si>
    <t>Tue Jun 16 01:17:45 PDT 2009</t>
  </si>
  <si>
    <t>mrpom1997</t>
  </si>
  <si>
    <t xml:space="preserve">my stupid router is playing up again!!! </t>
  </si>
  <si>
    <t>Tue Jun 16 01:17:48 PDT 2009</t>
  </si>
  <si>
    <t xml:space="preserve">My right hand is having a reaction to something. It's all swollen </t>
  </si>
  <si>
    <t>Tue Jun 16 01:17:47 PDT 2009</t>
  </si>
  <si>
    <t xml:space="preserve">@sesh omg im so dizzy now </t>
  </si>
  <si>
    <t>gairalynn</t>
  </si>
  <si>
    <t xml:space="preserve">Laying in bed.  my dad yelled at me for being awake. Apparently i have to wake up and do chores early tomorrow. </t>
  </si>
  <si>
    <t>Tue Jun 16 01:17:50 PDT 2009</t>
  </si>
  <si>
    <t>colourize</t>
  </si>
  <si>
    <t xml:space="preserve">bad start today - sour milk, no coffee </t>
  </si>
  <si>
    <t>Tue Jun 16 01:17:54 PDT 2009</t>
  </si>
  <si>
    <t>@giajordan I know! I ran into some mean THC convention girls @ an ATM on day 2 &amp;amp; they were haters cuz I do porn  Some stoners suck!</t>
  </si>
  <si>
    <t>Tue Jun 16 01:17:55 PDT 2009</t>
  </si>
  <si>
    <t>Toddlez_</t>
  </si>
  <si>
    <t xml:space="preserve">gotta practice for production </t>
  </si>
  <si>
    <t>plcoggo</t>
  </si>
  <si>
    <t>h0rseh0rse</t>
  </si>
  <si>
    <t xml:space="preserve">Seems to be an extra couple of million cars on the road today </t>
  </si>
  <si>
    <t>Tue Jun 16 01:18:01 PDT 2009</t>
  </si>
  <si>
    <t xml:space="preserve">I've got B for my english exam and my mom is mad at me. </t>
  </si>
  <si>
    <t>Tue Jun 16 01:18:02 PDT 2009</t>
  </si>
  <si>
    <t>pwrzosin</t>
  </si>
  <si>
    <t xml:space="preserve">Opera Unite is a great idea, but even sharing simple notes is not implemented correctly </t>
  </si>
  <si>
    <t>Tue Jun 16 01:18:05 PDT 2009</t>
  </si>
  <si>
    <t>RyanPons</t>
  </si>
  <si>
    <t xml:space="preserve">@iphone_dev i wish i read this before i updated my itunes </t>
  </si>
  <si>
    <t>Tue Jun 16 01:18:07 PDT 2009</t>
  </si>
  <si>
    <t>RagTagBarret</t>
  </si>
  <si>
    <t xml:space="preserve">@illustriousstar you're leaving florida???? </t>
  </si>
  <si>
    <t>Tue Jun 16 01:18:10 PDT 2009</t>
  </si>
  <si>
    <t>@steeverington I actually fell asleep at quarterpast eleven! still tired now  just gonna come into uni and sit and do it.</t>
  </si>
  <si>
    <t>Tue Jun 16 01:18:17 PDT 2009</t>
  </si>
  <si>
    <t xml:space="preserve">@meganpants HEY. i ALWAYS want to go for NDP!! </t>
  </si>
  <si>
    <t>Tue Jun 16 01:18:18 PDT 2009</t>
  </si>
  <si>
    <t>annireyes25</t>
  </si>
  <si>
    <t xml:space="preserve">Im so tired!!!! :O ...... and i feel so lonley!!    buuaaaa!! </t>
  </si>
  <si>
    <t>Tue Jun 16 01:18:20 PDT 2009</t>
  </si>
  <si>
    <t>kei_g</t>
  </si>
  <si>
    <t>had some bad news..  knocked sideways.</t>
  </si>
  <si>
    <t>Tue Jun 16 01:18:32 PDT 2009</t>
  </si>
  <si>
    <t>omfg! Ugh ... I hate wen it storms and I'm by myself!  This sucks ... Now I cnt sleep! Great! Ugh! [Betta. Den. U. Think}</t>
  </si>
  <si>
    <t>Tue Jun 16 01:18:35 PDT 2009</t>
  </si>
  <si>
    <t xml:space="preserve">@Sharontweet Don't mention her name!!!!! You will get inundated </t>
  </si>
  <si>
    <t>Tue Jun 16 01:18:37 PDT 2009</t>
  </si>
  <si>
    <t>jaderoars</t>
  </si>
  <si>
    <t xml:space="preserve">does anyone know that site called ilike or something and it has a drawing game. I forgot what it's called </t>
  </si>
  <si>
    <t>Tue Jun 16 01:18:39 PDT 2009</t>
  </si>
  <si>
    <t>Rebeccajayne81</t>
  </si>
  <si>
    <t xml:space="preserve">Come on mum..hurry up!!! Wish I was going on holiday!! </t>
  </si>
  <si>
    <t>Tue Jun 16 01:18:41 PDT 2009</t>
  </si>
  <si>
    <t>iamiirene</t>
  </si>
  <si>
    <t xml:space="preserve">Goodmorning people </t>
  </si>
  <si>
    <t>Tue Jun 16 01:18:45 PDT 2009</t>
  </si>
  <si>
    <t>Miz_Untouchable</t>
  </si>
  <si>
    <t xml:space="preserve">feeding my princess... 4am and im exhausted!!! </t>
  </si>
  <si>
    <t>Tue Jun 16 01:18:49 PDT 2009</t>
  </si>
  <si>
    <t>@EYECANDY86  #haveyouever i have  not fun</t>
  </si>
  <si>
    <t>Tue Jun 16 01:18:52 PDT 2009</t>
  </si>
  <si>
    <t xml:space="preserve">@nekromistress lmao.! ya me too that's why i just had to ask, i remember her as blair john's wife but haven't seen evil dead 2 in awhile </t>
  </si>
  <si>
    <t>Tue Jun 16 01:18:54 PDT 2009</t>
  </si>
  <si>
    <t>Tue Jun 16 01:18:57 PDT 2009</t>
  </si>
  <si>
    <t>Tilly1971</t>
  </si>
  <si>
    <t xml:space="preserve">Home alone, missing my Arfie </t>
  </si>
  <si>
    <t>Tue Jun 16 01:18:59 PDT 2009</t>
  </si>
  <si>
    <t xml:space="preserve">is probably going to fail this exam and feeling a bit meh about a lot of things </t>
  </si>
  <si>
    <t>Tue Jun 16 01:19:06 PDT 2009</t>
  </si>
  <si>
    <t>sjholt01</t>
  </si>
  <si>
    <t xml:space="preserve">Not looking forward to 2 1/2 hours of design documentation review workshop </t>
  </si>
  <si>
    <t>Tue Jun 16 01:19:09 PDT 2009</t>
  </si>
  <si>
    <t>AndrewFairbairn</t>
  </si>
  <si>
    <t>@mikebishop I do 8.45 to 5.30!  And had to come in early today to deploy some sites. Can I go back to having a pretend job again please?</t>
  </si>
  <si>
    <t>Tue Jun 16 01:19:10 PDT 2009</t>
  </si>
  <si>
    <t xml:space="preserve">This stuff in Iran makes me so thankful that I live in a country where I don't have to worry about being killed for political beliefs </t>
  </si>
  <si>
    <t>Tue Jun 16 01:19:13 PDT 2009</t>
  </si>
  <si>
    <t>Tue Jun 16 01:19:14 PDT 2009</t>
  </si>
  <si>
    <t>bnolan</t>
  </si>
  <si>
    <t xml:space="preserve">@myelin i'd like to be at the massive new facebook offices. so many c.s. developers together. it'd be so fun.  </t>
  </si>
  <si>
    <t>Tue Jun 16 01:19:15 PDT 2009</t>
  </si>
  <si>
    <t xml:space="preserve">@jessbabe I doubt I'll b goin either... Too expensive </t>
  </si>
  <si>
    <t>Tue Jun 16 01:19:16 PDT 2009</t>
  </si>
  <si>
    <t xml:space="preserve">Lol, @Larissa_SG , I don't have the Urban either </t>
  </si>
  <si>
    <t>Tue Jun 16 01:19:20 PDT 2009</t>
  </si>
  <si>
    <t>my doggy has a cold.....I didn't even know that was possible. lolz. he keeps sniffling  it's sad.</t>
  </si>
  <si>
    <t>stevewoolf</t>
  </si>
  <si>
    <t>sad to be missing @adamwallenta's wedding    but happy that he's happy!</t>
  </si>
  <si>
    <t>Tue Jun 16 01:19:24 PDT 2009</t>
  </si>
  <si>
    <t xml:space="preserve">is preparing the batch record case study, eating cherry and feeling sick </t>
  </si>
  <si>
    <t>Tue Jun 16 01:19:27 PDT 2009</t>
  </si>
  <si>
    <t>MariekevdP</t>
  </si>
  <si>
    <t>At work. Got some very sad news yesterday: Fishy died  My dear fishy, my friend for 6 years... He went to fishy heaven.</t>
  </si>
  <si>
    <t xml:space="preserve">@lulliecarole I MISS YOU TOO!!!! Omg it's really hard to find 'another you' here   </t>
  </si>
  <si>
    <t>Tue Jun 16 01:19:28 PDT 2009</t>
  </si>
  <si>
    <t>BarryHand</t>
  </si>
  <si>
    <t xml:space="preserve">@kgleeson I'll not be getting into #SF4 at all, only have time for about 10mins COD4/5 these days </t>
  </si>
  <si>
    <t xml:space="preserve">Had a lovely weekend with krystel, as usual! Can't believe I'm not gonna see her for 4 days later this week! Gutted! </t>
  </si>
  <si>
    <t>Tue Jun 16 01:19:29 PDT 2009</t>
  </si>
  <si>
    <t xml:space="preserve">@aurorawilbs at least ur in the sun  im in a rebore sweatshop </t>
  </si>
  <si>
    <t>Tue Jun 16 01:19:31 PDT 2009</t>
  </si>
  <si>
    <t>We are only on for another 40 mins!  dumbass twitter</t>
  </si>
  <si>
    <t>Tue Jun 16 01:19:38 PDT 2009</t>
  </si>
  <si>
    <t xml:space="preserve">home sweet home. didn't miss those bloody crickets, though lol all that chirping </t>
  </si>
  <si>
    <t>Tue Jun 16 01:19:39 PDT 2009</t>
  </si>
  <si>
    <t>tsitl</t>
  </si>
  <si>
    <t xml:space="preserve">Time flies when you're having none </t>
  </si>
  <si>
    <t>Tue Jun 16 01:19:47 PDT 2009</t>
  </si>
  <si>
    <t>BADDESTBISSH</t>
  </si>
  <si>
    <t xml:space="preserve">#haveuever LOVED SOMEONE THAT DIDNT LOVE U BACK? </t>
  </si>
  <si>
    <t>Tue Jun 16 01:19:49 PDT 2009</t>
  </si>
  <si>
    <t xml:space="preserve">i miss u all...especially @AlexxuPsycho and @Plumxd </t>
  </si>
  <si>
    <t>Tue Jun 16 01:19:57 PDT 2009</t>
  </si>
  <si>
    <t>StarSpangledGrl</t>
  </si>
  <si>
    <t xml:space="preserve">Oh yeah...I did it.  Now, why am I not getting other people's updates??? </t>
  </si>
  <si>
    <t>Tue Jun 16 01:20:00 PDT 2009</t>
  </si>
  <si>
    <t>@pilgrimfamilyuk Awful, I think they are about a year old though  Yep, I cried</t>
  </si>
  <si>
    <t>@Nimatime ï£« BlackberryÂ® I actually applied but they said I had 2 move 2 canada 4 the position I wanted  kinda sad... I$H Crackberry addict</t>
  </si>
  <si>
    <t>Tue Jun 16 01:20:07 PDT 2009</t>
  </si>
  <si>
    <t>@k23will i`M hella sleepy...  &amp;amp;  i have a headache.</t>
  </si>
  <si>
    <t>Tue Jun 16 01:20:08 PDT 2009</t>
  </si>
  <si>
    <t>why wont facebook work?!?! my crops are going to die!!    -i think im going to go watch some more 80s movies.</t>
  </si>
  <si>
    <t>Tue Jun 16 01:20:09 PDT 2009</t>
  </si>
  <si>
    <t xml:space="preserve">@QueenofScots67 good morning.. you do sound perky! weather here great, at home today getting essays finished </t>
  </si>
  <si>
    <t>hilsatlvsonline</t>
  </si>
  <si>
    <t xml:space="preserve">@rhuk perhaps the countdown should be for IE6 &amp;amp; Win2k who can't use IE7 and above </t>
  </si>
  <si>
    <t>Tue Jun 16 01:20:22 PDT 2009</t>
  </si>
  <si>
    <t>verily</t>
  </si>
  <si>
    <t>Stephen Fry has blocked me   I wonder why? After all he has over half a million followers and I was an early bird. Hey ho,  I'll survive.</t>
  </si>
  <si>
    <t>@foxycoxy hey.... r u calling us capetonians bizarre! *hurt feelings  *</t>
  </si>
  <si>
    <t>Tue Jun 16 01:20:23 PDT 2009</t>
  </si>
  <si>
    <t>@loradrian  aww so you haven't finish it?</t>
  </si>
  <si>
    <t>Tue Jun 16 01:20:24 PDT 2009</t>
  </si>
  <si>
    <t>ashley_gee</t>
  </si>
  <si>
    <t>@misseclarinal Oh no Cas.. I'm sorry   We're here if you need anything &amp;lt;3</t>
  </si>
  <si>
    <t>Tue Jun 16 01:20:25 PDT 2009</t>
  </si>
  <si>
    <t>Was looking forward to a bath tonight.. but alas it'll have to be a shower  maybe another night i can jump in the spa bath..</t>
  </si>
  <si>
    <t>Tue Jun 16 01:20:26 PDT 2009</t>
  </si>
  <si>
    <t>Concannon</t>
  </si>
  <si>
    <t xml:space="preserve">Want to write blog post about enormous social impact of Twitter after watching #Iranelection all night, but too busy and on holiday soon </t>
  </si>
  <si>
    <t xml:space="preserve">@Gerridd haha am really tired cause church camp just ended. and its only one &amp;amp; half weeks more to my exams! </t>
  </si>
  <si>
    <t>Tue Jun 16 01:20:28 PDT 2009</t>
  </si>
  <si>
    <t xml:space="preserve">@isacullen No, I never watch pap videos, especially not videos like that one. Seeing the pics alone was enough. I can imagine the rest. </t>
  </si>
  <si>
    <t>Tue Jun 16 01:20:33 PDT 2009</t>
  </si>
  <si>
    <t xml:space="preserve">@babyjew let's hope so </t>
  </si>
  <si>
    <t>Tue Jun 16 01:20:34 PDT 2009</t>
  </si>
  <si>
    <t xml:space="preserve">@Marycherry044 I was going to go to foxtail tonight maybe I missed out </t>
  </si>
  <si>
    <t>Tue Jun 16 01:20:35 PDT 2009</t>
  </si>
  <si>
    <t>Fanoulita</t>
  </si>
  <si>
    <t xml:space="preserve">reading chemistry.. </t>
  </si>
  <si>
    <t>Tue Jun 16 01:20:49 PDT 2009</t>
  </si>
  <si>
    <t xml:space="preserve">@sarb3ar me too, but i can't really leave my room or my parents will wake up </t>
  </si>
  <si>
    <t>Tue Jun 16 01:20:54 PDT 2009</t>
  </si>
  <si>
    <t xml:space="preserve">Shoulder still seems to be partly in spasm.  Ouch.  Will have to ice it again at lunch to see if that helps. </t>
  </si>
  <si>
    <t>Tue Jun 16 01:20:59 PDT 2009</t>
  </si>
  <si>
    <t>mariiaaa</t>
  </si>
  <si>
    <t xml:space="preserve">My heart needs a vacation, it's all messed and fiddled up... </t>
  </si>
  <si>
    <t>Tue Jun 16 01:21:03 PDT 2009</t>
  </si>
  <si>
    <t xml:space="preserve">@mcawilliams haha thanks its my lovely BB!Its not crappy,we can't buy the iphone in Slovenia </t>
  </si>
  <si>
    <t>Tue Jun 16 01:21:08 PDT 2009</t>
  </si>
  <si>
    <t>JMe9ka</t>
  </si>
  <si>
    <t xml:space="preserve">@kdoggfunkstah at&amp;amp;t is always retarded. </t>
  </si>
  <si>
    <t>Tue Jun 16 01:21:09 PDT 2009</t>
  </si>
  <si>
    <t xml:space="preserve">Uhmm... what about spending summer holidays in the USA?? The only problem is that nobody wants to come with me </t>
  </si>
  <si>
    <t>Tue Jun 16 01:21:10 PDT 2009</t>
  </si>
  <si>
    <t xml:space="preserve">Man dang gotta go  to work but want more sleep </t>
  </si>
  <si>
    <t>Tue Jun 16 01:21:11 PDT 2009</t>
  </si>
  <si>
    <t>lilmsspoiled17</t>
  </si>
  <si>
    <t>#iremember my wonderful ex-boyfriend  sad that hes my ex now</t>
  </si>
  <si>
    <t>Tue Jun 16 01:21:12 PDT 2009</t>
  </si>
  <si>
    <t>PeriShatha</t>
  </si>
  <si>
    <t xml:space="preserve">Toootoootooo much homework. Physics SHOULD be forced to go die. Not allowed to drop it though </t>
  </si>
  <si>
    <t>Tue Jun 16 01:21:13 PDT 2009</t>
  </si>
  <si>
    <t>h0ttiekeelz</t>
  </si>
  <si>
    <t xml:space="preserve">I've never hated the sound of my name more than when you say it because you're mad </t>
  </si>
  <si>
    <t>Tue Jun 16 01:21:15 PDT 2009</t>
  </si>
  <si>
    <t xml:space="preserve">I do not know what to do anymore   </t>
  </si>
  <si>
    <t>sophiebrennan</t>
  </si>
  <si>
    <t xml:space="preserve">avoiding doing anything that remotely resembles wrk again.... hungry </t>
  </si>
  <si>
    <t>Tue Jun 16 01:21:18 PDT 2009</t>
  </si>
  <si>
    <t xml:space="preserve">@UltimateHurl The &amp;quot;Are your parents proud of you?&amp;quot; Question will be raised eventually </t>
  </si>
  <si>
    <t>Tue Jun 16 01:21:19 PDT 2009</t>
  </si>
  <si>
    <t>Radi0h3ad88</t>
  </si>
  <si>
    <t>Wtf is up wit this new Soulja Boy &amp;amp; Gucci Mane Tag-Team Duo? I'd rather a &amp;quot;Chicken Noodle Soup&amp;quot; comeback...  lol</t>
  </si>
  <si>
    <t>Tue Jun 16 01:21:20 PDT 2009</t>
  </si>
  <si>
    <t xml:space="preserve">@bradradke just said I fail. I think I might go cry now </t>
  </si>
  <si>
    <t>Tue Jun 16 01:21:35 PDT 2009</t>
  </si>
  <si>
    <t xml:space="preserve">tyler hilton is a sexy beast </t>
  </si>
  <si>
    <t>Tue Jun 16 01:21:38 PDT 2009</t>
  </si>
  <si>
    <t xml:space="preserve">juat managed 8 sneezes in a row, felt amazing and i predict more, just moments away from itchy eyes that i will want to submerge in water </t>
  </si>
  <si>
    <t>Tue Jun 16 01:21:41 PDT 2009</t>
  </si>
  <si>
    <t xml:space="preserve">My mother n law just came back from India!!she is now a Yoga Teacher!!isnÂ´t that awsome..she is 63 and is in beter shape than me..IÂ´m 27 </t>
  </si>
  <si>
    <t>Tue Jun 16 01:21:42 PDT 2009</t>
  </si>
  <si>
    <t xml:space="preserve">@kat_le @_nano @jenniferrrdam don't ask me to go out to eat anymore kus I won't be able to refuse, I don't wanna be a heffa no more </t>
  </si>
  <si>
    <t>Tue Jun 16 01:21:43 PDT 2009</t>
  </si>
  <si>
    <t>It's RYAN! Such a cute little 5th grader. Awww, now I want a hug  Aww, Emma looked cute with her little glasses &amp;amp; her hair behind her ears</t>
  </si>
  <si>
    <t>Tue Jun 16 01:21:44 PDT 2009</t>
  </si>
  <si>
    <t>Oops, I think I just indirectly call my friend's girlfriend fat. I am so dead but I didn't mean it  Really.</t>
  </si>
  <si>
    <t>Tue Jun 16 01:21:45 PDT 2009</t>
  </si>
  <si>
    <t>paulinasotto</t>
  </si>
  <si>
    <t>Tue Jun 16 01:21:46 PDT 2009</t>
  </si>
  <si>
    <t>jnyborg</t>
  </si>
  <si>
    <t xml:space="preserve">@kmosegaard what's the difference </t>
  </si>
  <si>
    <t>Tue Jun 16 01:21:50 PDT 2009</t>
  </si>
  <si>
    <t>jb</t>
  </si>
  <si>
    <t xml:space="preserve">@lbm Glad to hear you're okay. Wow </t>
  </si>
  <si>
    <t>Tue Jun 16 01:21:51 PDT 2009</t>
  </si>
  <si>
    <t xml:space="preserve">@ubercutemommy I'm with you. Infant circumcision is a permanent body modification that violates human rights </t>
  </si>
  <si>
    <t>LilyEve</t>
  </si>
  <si>
    <t xml:space="preserve">@thenoblesavage We have similar neighbours! Had to watch a toddler being hit hard by an adult yesterday. Shouted out the window to stop. </t>
  </si>
  <si>
    <t>Tue Jun 16 01:21:54 PDT 2009</t>
  </si>
  <si>
    <t xml:space="preserve">My sister finished the pickles </t>
  </si>
  <si>
    <t>Tue Jun 16 01:21:55 PDT 2009</t>
  </si>
  <si>
    <t>AshleyyU</t>
  </si>
  <si>
    <t>Bad dream  that whole sleeping thing</t>
  </si>
  <si>
    <t>Tue Jun 16 01:21:58 PDT 2009</t>
  </si>
  <si>
    <t>kathlf</t>
  </si>
  <si>
    <t>@LukePritch I really loved your performance at Rock Im Park! But you guys didn't play Seaside  Fortunatly I heard it two years ago!!</t>
  </si>
  <si>
    <t>Tue Jun 16 01:22:00 PDT 2009</t>
  </si>
  <si>
    <t xml:space="preserve">I'm gonna save up money and then go shopping BY MYSELF this week..hope that'll come true..I miss shopping aloooonneee </t>
  </si>
  <si>
    <t>Tue Jun 16 01:22:06 PDT 2009</t>
  </si>
  <si>
    <t xml:space="preserve">@Dragoninja I understand how you feel. Misplacing money is an absolutely infuriating feeling. </t>
  </si>
  <si>
    <t>Tue Jun 16 01:22:10 PDT 2009</t>
  </si>
  <si>
    <t>allan1010</t>
  </si>
  <si>
    <t xml:space="preserve">@Bluenscottish there were 3 truckstops that I knew of used to have haggis on their menu. All closed or part of big chains now </t>
  </si>
  <si>
    <t xml:space="preserve">http://tinyurl.com/n7wdfo HIS VOICE IS SOOO SEXY </t>
  </si>
  <si>
    <t>Tue Jun 16 01:22:13 PDT 2009</t>
  </si>
  <si>
    <t>Tue Jun 16 01:22:20 PDT 2009</t>
  </si>
  <si>
    <t>&amp;amp;Bobby wont give me a kiss goodnight  saaad face for days again.</t>
  </si>
  <si>
    <t>_layla_s</t>
  </si>
  <si>
    <t xml:space="preserve">got the results from the theoretical exams. only 83% i'm so disappointed </t>
  </si>
  <si>
    <t>Tue Jun 16 01:22:22 PDT 2009</t>
  </si>
  <si>
    <t xml:space="preserve">@hey_molly yes </t>
  </si>
  <si>
    <t>Tue Jun 16 01:22:25 PDT 2009</t>
  </si>
  <si>
    <t xml:space="preserve">@MissHKS, Yep,she's in the States until next Friday </t>
  </si>
  <si>
    <t>Tue Jun 16 01:22:27 PDT 2009</t>
  </si>
  <si>
    <t>Dinogaffe</t>
  </si>
  <si>
    <t>Realllyy ill again  at least I get a full day to revise for tomorrow!</t>
  </si>
  <si>
    <t>Tue Jun 16 01:22:30 PDT 2009</t>
  </si>
  <si>
    <t xml:space="preserve">i hate waking up in the middle of the night.. now it'll take me 4eva to fall back asleep </t>
  </si>
  <si>
    <t xml:space="preserve">@mrcofficial miley, is it right that you do not act Hannah Montana any more? </t>
  </si>
  <si>
    <t>Tue Jun 16 01:22:38 PDT 2009</t>
  </si>
  <si>
    <t xml:space="preserve">@wowgrrl just tired and irritable and knowing I won't get home for 12 hours </t>
  </si>
  <si>
    <t>Tue Jun 16 01:22:39 PDT 2009</t>
  </si>
  <si>
    <t>Bad dream  that whole sleeping thing, not happening.</t>
  </si>
  <si>
    <t>Tue Jun 16 01:22:43 PDT 2009</t>
  </si>
  <si>
    <t>mgundred</t>
  </si>
  <si>
    <t xml:space="preserve">Without the sex bots I have considerably less followers. </t>
  </si>
  <si>
    <t>Tue Jun 16 01:22:46 PDT 2009</t>
  </si>
  <si>
    <t xml:space="preserve">still having a postgraduate class on 16:00 (strategic information system), but i am feel sleepy </t>
  </si>
  <si>
    <t>Tue Jun 16 01:22:47 PDT 2009</t>
  </si>
  <si>
    <t>Still up.  when my brain is awake it takes a Mack truck to shut me down.</t>
  </si>
  <si>
    <t>xikUchiE</t>
  </si>
  <si>
    <t>@kaaayeee http://twitpic.com/7gis6 - i really mis you guys  i think that i will not enjoy my 4th yr life.. T_T honestly i love you guys!</t>
  </si>
  <si>
    <t>Tue Jun 16 01:22:48 PDT 2009</t>
  </si>
  <si>
    <t>NoahBoeken</t>
  </si>
  <si>
    <t>1k-2k great time to lose 2 pots  down to 34k</t>
  </si>
  <si>
    <t xml:space="preserve">@Jonasbrothers I'm upset. I went to get the album today but where I live none of the shops get it in until friday </t>
  </si>
  <si>
    <t>mrsnickjayx3</t>
  </si>
  <si>
    <t xml:space="preserve">i don't want to work monday - thursday, for weeks. &amp;gt;.&amp;lt; i want my lvatt cd NOW, but i have to wait until morning </t>
  </si>
  <si>
    <t>Tue Jun 16 01:22:49 PDT 2009</t>
  </si>
  <si>
    <t xml:space="preserve">Trip to the pet shop for some investigative work! Fish number 3 has also gone to fishy heaven </t>
  </si>
  <si>
    <t>@choochootheband excellent!I have a home studio. Suits me for the moment...but filled with two rooms worth of stuff  clear out needed soon</t>
  </si>
  <si>
    <t>Tue Jun 16 01:22:51 PDT 2009</t>
  </si>
  <si>
    <t xml:space="preserve">@phoenixpwns That's true but still </t>
  </si>
  <si>
    <t>Tue Jun 16 01:22:54 PDT 2009</t>
  </si>
  <si>
    <t>Feelix6</t>
  </si>
  <si>
    <t xml:space="preserve">Morning all! Havin weird dreams again.  Waking up all angsty </t>
  </si>
  <si>
    <t>Tue Jun 16 01:22:55 PDT 2009</t>
  </si>
  <si>
    <t>meryleea</t>
  </si>
  <si>
    <t>Tue Jun 16 01:22:58 PDT 2009</t>
  </si>
  <si>
    <t>my sister has caught the im-crazy-over-korean-drama virus. boys over flowers  tsk</t>
  </si>
  <si>
    <t>Can't believe it's over  Good stories last as long as it could... &amp;lt;3 Midnight Series</t>
  </si>
  <si>
    <t>Tue Jun 16 01:22:59 PDT 2009</t>
  </si>
  <si>
    <t xml:space="preserve">@ahkneekitteen nuh uh XP....ok yeah im going fuckin crazy cooped up in the house with no internet </t>
  </si>
  <si>
    <t>Tue Jun 16 01:23:01 PDT 2009</t>
  </si>
  <si>
    <t xml:space="preserve">@l17_glg oh, fgs- what a stupid reason. I don't think it'll be as good that way, not by far </t>
  </si>
  <si>
    <t>Tue Jun 16 01:23:02 PDT 2009</t>
  </si>
  <si>
    <t xml:space="preserve">@xxandip Was too late </t>
  </si>
  <si>
    <t>Tue Jun 16 01:23:04 PDT 2009</t>
  </si>
  <si>
    <t xml:space="preserve">Still haven't been shopping. I'll be up all night baking </t>
  </si>
  <si>
    <t>Has anyone got a top 10 things to do to destress? (can't go for a hill climb as its dark  )</t>
  </si>
  <si>
    <t>Tue Jun 16 01:23:06 PDT 2009</t>
  </si>
  <si>
    <t>AnGeLtAsH73</t>
  </si>
  <si>
    <t xml:space="preserve">@TheEllenShow  i wish i could ellen, but im in australia and cant afford it </t>
  </si>
  <si>
    <t>I left my book at work  GUTTED!</t>
  </si>
  <si>
    <t>Tue Jun 16 01:23:07 PDT 2009</t>
  </si>
  <si>
    <t>Jessamicca09</t>
  </si>
  <si>
    <t>I need sleep. I also need to get into school. And for that, I need more money.  To get money, I need to work, which means no sleep.   Fun.</t>
  </si>
  <si>
    <t>Tue Jun 16 01:23:09 PDT 2009</t>
  </si>
  <si>
    <t>Sean_H</t>
  </si>
  <si>
    <t xml:space="preserve">I am wide awake and home alone for two weeks </t>
  </si>
  <si>
    <t>Tue Jun 16 01:23:16 PDT 2009</t>
  </si>
  <si>
    <t xml:space="preserve">@highdigi heading in shortly a meeting </t>
  </si>
  <si>
    <t xml:space="preserve">@bigblackcar yah like vacuuming my room now </t>
  </si>
  <si>
    <t>Tue Jun 16 01:23:18 PDT 2009</t>
  </si>
  <si>
    <t>MiGL2o9</t>
  </si>
  <si>
    <t xml:space="preserve">@AlohaLealani cuz my mother threw Clorox at them </t>
  </si>
  <si>
    <t xml:space="preserve">my mum is destroying her own family. </t>
  </si>
  <si>
    <t>Tue Jun 16 01:23:19 PDT 2009</t>
  </si>
  <si>
    <t xml:space="preserve">i think i need to find myself a new friend to see 3oh!3 with me...dam </t>
  </si>
  <si>
    <t>EmHewett</t>
  </si>
  <si>
    <t xml:space="preserve">Really don't want to go to work for a stupid 3 hours.... </t>
  </si>
  <si>
    <t xml:space="preserve">I'm not in the mood for chemistry </t>
  </si>
  <si>
    <t>@Honey3223 Work and school  I've missed throwing sex toys at you though</t>
  </si>
  <si>
    <t>Tue Jun 16 01:23:23 PDT 2009</t>
  </si>
  <si>
    <t xml:space="preserve">@sellelonimous So you're not gonna go to school tomorrow? </t>
  </si>
  <si>
    <t>Tue Jun 16 01:23:35 PDT 2009</t>
  </si>
  <si>
    <t>jejenpek</t>
  </si>
  <si>
    <t xml:space="preserve">@11chiqa11 miss you too chiq.. too bad can't go home this july </t>
  </si>
  <si>
    <t>Tue Jun 16 01:23:40 PDT 2009</t>
  </si>
  <si>
    <t xml:space="preserve">my son has just returned lovely and tanned from a week in Turkey while I'm as peely wally (not sure of spelling here!) as ever </t>
  </si>
  <si>
    <t>Tue Jun 16 01:23:44 PDT 2009</t>
  </si>
  <si>
    <t xml:space="preserve">i hate today so much. </t>
  </si>
  <si>
    <t>lynnchristine</t>
  </si>
  <si>
    <t xml:space="preserve">back to work today    enjoyed my 3 day weekend could get use to that </t>
  </si>
  <si>
    <t>Tue Jun 16 01:23:46 PDT 2009</t>
  </si>
  <si>
    <t xml:space="preserve">I don't want to see a doctor </t>
  </si>
  <si>
    <t>Tue Jun 16 01:23:50 PDT 2009</t>
  </si>
  <si>
    <t xml:space="preserve">@Naughty_Dog Why oh Why am i at college </t>
  </si>
  <si>
    <t>Tue Jun 16 01:23:58 PDT 2009</t>
  </si>
  <si>
    <t>lomantik</t>
  </si>
  <si>
    <t xml:space="preserve">@andychin haha uh oh!!! </t>
  </si>
  <si>
    <t>cclutteur</t>
  </si>
  <si>
    <t xml:space="preserve">just gettin done with patrick....unavail until 7 pm....sherrie we will miss u!!!makes me sad </t>
  </si>
  <si>
    <t>Tue Jun 16 01:23:59 PDT 2009</t>
  </si>
  <si>
    <t>sian_dienn</t>
  </si>
  <si>
    <t>Oh GOD......... have a sociology exam today   so gonna fail it everyone    i F###ING hate college !</t>
  </si>
  <si>
    <t>Tue Jun 16 01:24:00 PDT 2009</t>
  </si>
  <si>
    <t>dougapd</t>
  </si>
  <si>
    <t xml:space="preserve">@superjeans looks like the LC2.5 wiki editor strips out &amp;lt;object&amp;gt; tags </t>
  </si>
  <si>
    <t>KA5PER_973</t>
  </si>
  <si>
    <t xml:space="preserve">@JoliOwave its 4:23 here </t>
  </si>
  <si>
    <t xml:space="preserve">@Gillette73  darn it, those 2 games you mentioned are PS3..dang it, I got a 360. Guess I gotta pick up Gears of War instead.  </t>
  </si>
  <si>
    <t>Tue Jun 16 01:24:04 PDT 2009</t>
  </si>
  <si>
    <t>mr_davison</t>
  </si>
  <si>
    <t xml:space="preserve">Took car in for a service. Didn't have right change for bus. Realised I left pass in the car, security took ages to let me in the office! </t>
  </si>
  <si>
    <t>Tue Jun 16 01:24:07 PDT 2009</t>
  </si>
  <si>
    <t>ThomasVO</t>
  </si>
  <si>
    <t>Fuck you Tobback for changing the car(e)free sunday into a light version   http://bit.ly/FBP7M</t>
  </si>
  <si>
    <t>Tue Jun 16 01:24:09 PDT 2009</t>
  </si>
  <si>
    <t>maluminica</t>
  </si>
  <si>
    <t xml:space="preserve">@allora hope u will feel better soon... Kidney infection. No fun. </t>
  </si>
  <si>
    <t>Tue Jun 16 01:24:16 PDT 2009</t>
  </si>
  <si>
    <t>blufeenix</t>
  </si>
  <si>
    <t xml:space="preserve">Weight loss update Week 5, non mover. </t>
  </si>
  <si>
    <t>Tue Jun 16 01:24:27 PDT 2009</t>
  </si>
  <si>
    <t>vegababy</t>
  </si>
  <si>
    <t xml:space="preserve">there is no such thing as fairy tales, I tried that once and it backfired on me </t>
  </si>
  <si>
    <t>Tue Jun 16 01:24:28 PDT 2009</t>
  </si>
  <si>
    <t>itmn</t>
  </si>
  <si>
    <t xml:space="preserve">@espenao howcome my Home(Unite) is &amp;quot;Not running&amp;quot; what so ever </t>
  </si>
  <si>
    <t>Tue Jun 16 01:24:31 PDT 2009</t>
  </si>
  <si>
    <t>angjiayun</t>
  </si>
  <si>
    <t xml:space="preserve">Ok. Too much Vitamin C intake. I want to throw up tomatoes right now. </t>
  </si>
  <si>
    <t>Tue Jun 16 01:24:32 PDT 2009</t>
  </si>
  <si>
    <t>LiviaElvina</t>
  </si>
  <si>
    <t xml:space="preserve">phew. my time new life is just about to start. i'm so excited yet so scared plus nervous </t>
  </si>
  <si>
    <t>Tue Jun 16 01:24:34 PDT 2009</t>
  </si>
  <si>
    <t>TwittLaTwoo</t>
  </si>
  <si>
    <t xml:space="preserve">Lovely morning again in the north woop! Shame im stuck in the house of shit. not feelin too positive 2day </t>
  </si>
  <si>
    <t>Tue Jun 16 01:24:35 PDT 2009</t>
  </si>
  <si>
    <t>traceygr</t>
  </si>
  <si>
    <t xml:space="preserve">Not so keen on CSS that won't play nice ... and then the exact same code decides to work two hours later </t>
  </si>
  <si>
    <t>Tue Jun 16 01:24:37 PDT 2009</t>
  </si>
  <si>
    <t>lucy3point0</t>
  </si>
  <si>
    <t xml:space="preserve">Not well today, back to bed </t>
  </si>
  <si>
    <t>coolbreezej</t>
  </si>
  <si>
    <t xml:space="preserve">@GOODENess357 Aww... Holes in your soul? Now I feel bad. </t>
  </si>
  <si>
    <t xml:space="preserve">@cheehong silicone sucks... we must always support ori bro... wah! mine lasts for 1 year nia... </t>
  </si>
  <si>
    <t>Tue Jun 16 01:24:38 PDT 2009</t>
  </si>
  <si>
    <t>NiekeIndharyati</t>
  </si>
  <si>
    <t xml:space="preserve">uugghh!! i just cant take it any longerrr!! </t>
  </si>
  <si>
    <t>Tue Jun 16 01:24:39 PDT 2009</t>
  </si>
  <si>
    <t>PerLight</t>
  </si>
  <si>
    <t>@Scriblit  ... sorry to hear that. Must have been awful. Take heart - milk teeth not, but kids are v resilient... *hug*</t>
  </si>
  <si>
    <t>Tue Jun 16 01:24:40 PDT 2009</t>
  </si>
  <si>
    <t>kalpeshk</t>
  </si>
  <si>
    <t xml:space="preserve">Wow! Wow! Opera Unite has me all excited, but I can't try it out as I'll be cut off from the internet over the next week </t>
  </si>
  <si>
    <t>Tue Jun 16 01:24:41 PDT 2009</t>
  </si>
  <si>
    <t>huge headace   hellppp</t>
  </si>
  <si>
    <t>Tue Jun 16 01:24:50 PDT 2009</t>
  </si>
  <si>
    <t>Fuck you Tobback for changing the car(e)free sunday into a light version  http://bit.ly/FBP7M    &amp;lt;= sorry, Dutch only. #Leuven</t>
  </si>
  <si>
    <t>Tue Jun 16 01:24:52 PDT 2009</t>
  </si>
  <si>
    <t>leenaca3</t>
  </si>
  <si>
    <t xml:space="preserve">well, that sucks!!! </t>
  </si>
  <si>
    <t>Tue Jun 16 01:24:53 PDT 2009</t>
  </si>
  <si>
    <t>flashkiddy</t>
  </si>
  <si>
    <t xml:space="preserve">@zokdok nope, didnt do that. But everybody around me is experiencing the powerdrops in Mac. Think it's update related... </t>
  </si>
  <si>
    <t>Tue Jun 16 01:24:54 PDT 2009</t>
  </si>
  <si>
    <t>shockwave3</t>
  </si>
  <si>
    <t xml:space="preserve">Gosh back to blighty from Mallorca with a rather large BANG. Really don't want to be here, much rather be sailing to Andratx for lunch </t>
  </si>
  <si>
    <t>Tue Jun 16 01:24:55 PDT 2009</t>
  </si>
  <si>
    <t>DanielllLin</t>
  </si>
  <si>
    <t xml:space="preserve">Soo tired..time to get some sleep and have another exhausting day today. </t>
  </si>
  <si>
    <t>Tue Jun 16 01:24:57 PDT 2009</t>
  </si>
  <si>
    <t>buzeebody</t>
  </si>
  <si>
    <t xml:space="preserve">its a public holiday and im at work </t>
  </si>
  <si>
    <t xml:space="preserve">oh my i hope everything is going to be okay. the time flew by </t>
  </si>
  <si>
    <t>Tue Jun 16 01:24:58 PDT 2009</t>
  </si>
  <si>
    <t xml:space="preserve">phew. my new life is just about to start. i'm so excited yet so scared plus nervous </t>
  </si>
  <si>
    <t>Tue Jun 16 01:25:01 PDT 2009</t>
  </si>
  <si>
    <t xml:space="preserve">@kirilouise my room is drawing too much power its heater and blanket or computer and blanket </t>
  </si>
  <si>
    <t>Ams3013</t>
  </si>
  <si>
    <t xml:space="preserve">@SerinaTX10 luv you mom, feel better 2moro   </t>
  </si>
  <si>
    <t xml:space="preserve">@greekshow seriously dude? That is not a way to end the season. How are we supposed to wait timm September now? That's so unfair. </t>
  </si>
  <si>
    <t>Tue Jun 16 01:25:02 PDT 2009</t>
  </si>
  <si>
    <t xml:space="preserve">Whoa... google.com is down for me all of a sudden. </t>
  </si>
  <si>
    <t>Tue Jun 16 01:25:03 PDT 2009</t>
  </si>
  <si>
    <t>focalmatter</t>
  </si>
  <si>
    <t>@NinaDi Nothing shows up when I visit your links. And I can't find the photos in the index.  Am I doing it wrong?</t>
  </si>
  <si>
    <t>Tue Jun 16 01:25:04 PDT 2009</t>
  </si>
  <si>
    <t>MSB7</t>
  </si>
  <si>
    <t xml:space="preserve">@danlev oh god they're already making such sites? fucking a a few months in and twitter is already going the rout of MySpace </t>
  </si>
  <si>
    <t>Tue Jun 16 01:25:06 PDT 2009</t>
  </si>
  <si>
    <t>monstars</t>
  </si>
  <si>
    <t xml:space="preserve">Apparently I lost all of my CDs sometime over the years... Give or take a few. </t>
  </si>
  <si>
    <t>Tue Jun 16 01:25:07 PDT 2009</t>
  </si>
  <si>
    <t>and yet i am a lonely girl again  &amp;quot;WHERE IS EVERYBODY?&amp;quot; - brian knobs!</t>
  </si>
  <si>
    <t>Tue Jun 16 01:25:09 PDT 2009</t>
  </si>
  <si>
    <t>CosmicMalika</t>
  </si>
  <si>
    <t xml:space="preserve">@killaseze drink some tea or hot milk... why cant u sleep?? I so dont wanna go outside.. its chillyyyy </t>
  </si>
  <si>
    <t>Tue Jun 16 01:25:15 PDT 2009</t>
  </si>
  <si>
    <t>@DivaWonderGirl byeee  miss yaahh! Tweet me when ure on!</t>
  </si>
  <si>
    <t>Tue Jun 16 01:25:16 PDT 2009</t>
  </si>
  <si>
    <t>@ASOS_Fi ahhh I'm glad, was gonna bring you one is as wasn't there for your bday but ran out of tupperware  x</t>
  </si>
  <si>
    <t>Tue Jun 16 01:25:17 PDT 2009</t>
  </si>
  <si>
    <t>MaygenRae</t>
  </si>
  <si>
    <t xml:space="preserve">I should go to sleep, but I'm not tired. </t>
  </si>
  <si>
    <t>Tue Jun 16 01:25:21 PDT 2009</t>
  </si>
  <si>
    <t>haydens30</t>
  </si>
  <si>
    <t xml:space="preserve">Hot and smelly bus, public lavatory travel! </t>
  </si>
  <si>
    <t>Tue Jun 16 01:25:25 PDT 2009</t>
  </si>
  <si>
    <t>JCrystalle</t>
  </si>
  <si>
    <t xml:space="preserve">i wish i could find my old home janessa miller on social network site. </t>
  </si>
  <si>
    <t>Tue Jun 16 01:25:27 PDT 2009</t>
  </si>
  <si>
    <t>@ilovegayboys because i am sick and my period is here!!!! shit timing. AND CLAUDIE WHY DO YOU FEEL UNAPPRECIATED  i love you pal!!!</t>
  </si>
  <si>
    <t>Tue Jun 16 01:25:29 PDT 2009</t>
  </si>
  <si>
    <t xml:space="preserve">cant we just stay friends </t>
  </si>
  <si>
    <t>sharathks</t>
  </si>
  <si>
    <t xml:space="preserve">Sitting and home and thinking what to do. </t>
  </si>
  <si>
    <t>Tue Jun 16 01:25:31 PDT 2009</t>
  </si>
  <si>
    <t>Melaniemm90</t>
  </si>
  <si>
    <t xml:space="preserve">there has to be more to life that this </t>
  </si>
  <si>
    <t>Tue Jun 16 01:25:32 PDT 2009</t>
  </si>
  <si>
    <t xml:space="preserve">watchin intervention!! these storys are so sad </t>
  </si>
  <si>
    <t>Tue Jun 16 01:25:33 PDT 2009</t>
  </si>
  <si>
    <t xml:space="preserve">@iSukk nope, claw was shut down for annual maintenance </t>
  </si>
  <si>
    <t>Tue Jun 16 01:25:34 PDT 2009</t>
  </si>
  <si>
    <t xml:space="preserve">I hate when you've read for class but you can't answer the Professor's questions, so you end up looking like you didn't read anyway... </t>
  </si>
  <si>
    <t xml:space="preserve">should be sleeeping but Face Book thinks otherwise </t>
  </si>
  <si>
    <t>Tue Jun 16 01:25:38 PDT 2009</t>
  </si>
  <si>
    <t>RapterJames</t>
  </si>
  <si>
    <t xml:space="preserve">@DesireeLai ih good. but still,i might have skool that day. </t>
  </si>
  <si>
    <t>Tue Jun 16 01:25:47 PDT 2009</t>
  </si>
  <si>
    <t xml:space="preserve">@TomFelton YOU ARE BACK!! *jumpsaround* WE MISSED YOU!!! Where have you been?  Oh and Good Morning &amp;amp; Good Luck </t>
  </si>
  <si>
    <t>judyeats</t>
  </si>
  <si>
    <t>coughing way too much  it sucks</t>
  </si>
  <si>
    <t>Tue Jun 16 01:25:49 PDT 2009</t>
  </si>
  <si>
    <t>rach802003</t>
  </si>
  <si>
    <t xml:space="preserve">Ow, sore throat, runny nose, achy eyes </t>
  </si>
  <si>
    <t>heytherecoley</t>
  </si>
  <si>
    <t xml:space="preserve">I've been watching music videos for over an hour and a half because I woke up and couldn't fall back asleep... </t>
  </si>
  <si>
    <t>Tue Jun 16 01:25:59 PDT 2009</t>
  </si>
  <si>
    <t>@_hayles hey sweetie.not bad.sore throat,so not speakn to any1 all day,dont wana lose my voice again  hows u? russ tweeted alot last night</t>
  </si>
  <si>
    <t>Tue Jun 16 01:26:02 PDT 2009</t>
  </si>
  <si>
    <t xml:space="preserve">is grieving she has severe lack of Jimmy Anderson now England have been knocked out of the 20/20 tournament </t>
  </si>
  <si>
    <t>Tue Jun 16 01:26:06 PDT 2009</t>
  </si>
  <si>
    <t>LittleBabyJ</t>
  </si>
  <si>
    <t xml:space="preserve">josh did it to me again </t>
  </si>
  <si>
    <t>GOODNIGHTFELLOW</t>
  </si>
  <si>
    <t xml:space="preserve">Sad to be home </t>
  </si>
  <si>
    <t>Tue Jun 16 01:26:12 PDT 2009</t>
  </si>
  <si>
    <t>Pughsley4</t>
  </si>
  <si>
    <t>is sunburnt and very annoyed .. hopefully it will become brown   x</t>
  </si>
  <si>
    <t>Tue Jun 16 01:26:14 PDT 2009</t>
  </si>
  <si>
    <t>flexsquad</t>
  </si>
  <si>
    <t>@svenbrencher  #flexughh ...not this night. Sorry  I'am on a trip to a customer meeting early next morning. 480km to go... but 30.06.09!</t>
  </si>
  <si>
    <t>aka_pot_luck</t>
  </si>
  <si>
    <t xml:space="preserve">@Jolena420 nah used to have ages ago but never went on it </t>
  </si>
  <si>
    <t>Tue Jun 16 01:26:15 PDT 2009</t>
  </si>
  <si>
    <t>sparkle_lily</t>
  </si>
  <si>
    <t xml:space="preserve">i cant believe i woke up at half past seven on my only day off.... </t>
  </si>
  <si>
    <t>Tue Jun 16 01:26:24 PDT 2009</t>
  </si>
  <si>
    <t>Ssirgany</t>
  </si>
  <si>
    <t>@Zeinobia proud to be at the bottom of the democracy food chain  shame shame shame</t>
  </si>
  <si>
    <t>Tue Jun 16 01:26:25 PDT 2009</t>
  </si>
  <si>
    <t>OMG i missed saying it was my 50th update  Anyway here's the rash: http://bit.ly/9Fzyu</t>
  </si>
  <si>
    <t>Tue Jun 16 01:26:32 PDT 2009</t>
  </si>
  <si>
    <t xml:space="preserve">Woke up too damn early. No hope of hitting the snooze button due to unexpected family visitors. Have to entertain in my pajamas.  </t>
  </si>
  <si>
    <t>reereesh_cechil</t>
  </si>
  <si>
    <t xml:space="preserve">have no idea..somebody help... </t>
  </si>
  <si>
    <t xml:space="preserve">i still cant believe the @JonasBrothers did a cover of thinking of you, its so good, but the violin ruins it </t>
  </si>
  <si>
    <t>Tue Jun 16 01:26:33 PDT 2009</t>
  </si>
  <si>
    <t>@Brian_Healy i reckon its going to be a pretty long queue  can't wait for Transformers 2, she was criminally underused in the first!</t>
  </si>
  <si>
    <t>Tue Jun 16 01:26:42 PDT 2009</t>
  </si>
  <si>
    <t>lukecorrincare</t>
  </si>
  <si>
    <t xml:space="preserve">Got a haircut, so hungry! and I need to study for a maths exam tomorrow before I can eat </t>
  </si>
  <si>
    <t>Tue Jun 16 01:26:43 PDT 2009</t>
  </si>
  <si>
    <t xml:space="preserve">I don't know whats wrong with me today.... just don't wana do anything, no food, no work, no nothing </t>
  </si>
  <si>
    <t>Tue Jun 16 01:26:44 PDT 2009</t>
  </si>
  <si>
    <t>Twiggzy</t>
  </si>
  <si>
    <t xml:space="preserve">hmm...hungry..god i wish i had some noodles </t>
  </si>
  <si>
    <t>Tue Jun 16 01:26:46 PDT 2009</t>
  </si>
  <si>
    <t>NicolaKenny</t>
  </si>
  <si>
    <t>Thinks she is now gunna cry due to the fact i was not at the jonas brothers and mcfly were special guests  Bad Times ...Sad Times</t>
  </si>
  <si>
    <t>Angel4JeffBates</t>
  </si>
  <si>
    <t>is checking out websites to help my first grader succeed he needs help with reading this summer  with the hours i work its so difficul ...</t>
  </si>
  <si>
    <t>_DictionaryGirl</t>
  </si>
  <si>
    <t xml:space="preserve">Seventh place argh &amp;gt;_&amp;lt; Thank god for secret matinee trivia on saturday to redeem ourselves. Boo, we need you! </t>
  </si>
  <si>
    <t>Tue Jun 16 01:26:49 PDT 2009</t>
  </si>
  <si>
    <t xml:space="preserve">@ironicpete apparently it's an American thing to make card companies money so I don't qualify </t>
  </si>
  <si>
    <t>Tue Jun 16 01:26:50 PDT 2009</t>
  </si>
  <si>
    <t xml:space="preserve">@soumen08 just state of the frigging obj .. gui design is driving me crazy </t>
  </si>
  <si>
    <t>Tue Jun 16 01:26:51 PDT 2009</t>
  </si>
  <si>
    <t>princesshils</t>
  </si>
  <si>
    <t>I feel sick  Woke up at 3am and couldn't get back to sleep</t>
  </si>
  <si>
    <t>Tue Jun 16 01:26:52 PDT 2009</t>
  </si>
  <si>
    <t xml:space="preserve">extremely hot and long day... </t>
  </si>
  <si>
    <t>Tue Jun 16 01:26:55 PDT 2009</t>
  </si>
  <si>
    <t xml:space="preserve">@WaffleSlayer No shit, right. </t>
  </si>
  <si>
    <t xml:space="preserve">@njpbennett i do think so, the search result on tweetie only gets one twit, i have to click on 'more' but it only gives me 1 twit/click </t>
  </si>
  <si>
    <t>Tue Jun 16 01:27:01 PDT 2009</t>
  </si>
  <si>
    <t>layd_B33</t>
  </si>
  <si>
    <t xml:space="preserve">bored with red hair..wanna go back blonde now! </t>
  </si>
  <si>
    <t xml:space="preserve">@lean_nasution Call Tara to mom's phone pls..she needs u..masi demam dia </t>
  </si>
  <si>
    <t>Tue Jun 16 01:27:04 PDT 2009</t>
  </si>
  <si>
    <t>EnameledKoi</t>
  </si>
  <si>
    <t xml:space="preserve">Did Wii Fit for the first time in a month...feeling good. Played some Little Big Planet, had a protein shake, should sleep but not tired </t>
  </si>
  <si>
    <t>luccryer970</t>
  </si>
  <si>
    <t>Tue Jun 16 01:27:05 PDT 2009</t>
  </si>
  <si>
    <t>wuMMle</t>
  </si>
  <si>
    <t xml:space="preserve">Back to coding </t>
  </si>
  <si>
    <t>Tue Jun 16 01:27:13 PDT 2009</t>
  </si>
  <si>
    <t>I downloaded some 99 cent game and I've been playing for the last 2 hours  ugh! Get a life Raquel!!!</t>
  </si>
  <si>
    <t>AnotherBartdude</t>
  </si>
  <si>
    <t xml:space="preserve">Resolving to rid myself of my fanny bands. I have a new rear tyre fitted and am treating it as a new start. I have to get some cred back </t>
  </si>
  <si>
    <t>Tue Jun 16 01:27:15 PDT 2009</t>
  </si>
  <si>
    <t>michaeljbailey</t>
  </si>
  <si>
    <t xml:space="preserve">@VitalIpswich Trying to - it feels a long way away now... </t>
  </si>
  <si>
    <t>Tue Jun 16 01:27:17 PDT 2009</t>
  </si>
  <si>
    <t xml:space="preserve">It's glorious outside. Why am I stuck indoors </t>
  </si>
  <si>
    <t>Tue Jun 16 01:27:19 PDT 2009</t>
  </si>
  <si>
    <t>glitter_guitar</t>
  </si>
  <si>
    <t xml:space="preserve">I really don't know what I'm going to do without my kitties.... </t>
  </si>
  <si>
    <t>Tue Jun 16 01:27:24 PDT 2009</t>
  </si>
  <si>
    <t xml:space="preserve">@serrac: I thought I did </t>
  </si>
  <si>
    <t>Tue Jun 16 01:27:27 PDT 2009</t>
  </si>
  <si>
    <t>@livin4hymn I see them!  Sorry, Sean.</t>
  </si>
  <si>
    <t>Tue Jun 16 01:27:33 PDT 2009</t>
  </si>
  <si>
    <t>Grubb78</t>
  </si>
  <si>
    <t xml:space="preserve">Is pissed New Kids on the Block aren't coming now  </t>
  </si>
  <si>
    <t>Tue Jun 16 01:27:34 PDT 2009</t>
  </si>
  <si>
    <t>Naaastusia</t>
  </si>
  <si>
    <t>I watched pearl harbor yesterday and omg.. I LOVE THIS MOVIE! I've got to go to television but it's raining  I hate waether like this!</t>
  </si>
  <si>
    <t>Tue Jun 16 01:27:35 PDT 2009</t>
  </si>
  <si>
    <t>bojkowski</t>
  </si>
  <si>
    <t xml:space="preserve">Go Go Conference Call! Oh, no-one's answering. </t>
  </si>
  <si>
    <t>Tue Jun 16 01:27:36 PDT 2009</t>
  </si>
  <si>
    <t xml:space="preserve">ok so I'm in bed and I still can't sleep </t>
  </si>
  <si>
    <t>mistabushi</t>
  </si>
  <si>
    <t xml:space="preserve">has a really bad throat </t>
  </si>
  <si>
    <t>Tue Jun 16 01:27:37 PDT 2009</t>
  </si>
  <si>
    <t xml:space="preserve">bored out of my brains </t>
  </si>
  <si>
    <t>Tue Jun 16 01:27:38 PDT 2009</t>
  </si>
  <si>
    <t xml:space="preserve">@TomFelton good luck, whats the audition, i'm of house hunting today. had little luck for about 2 months </t>
  </si>
  <si>
    <t>Tue Jun 16 01:27:42 PDT 2009</t>
  </si>
  <si>
    <t>JuanZanziros</t>
  </si>
  <si>
    <t>@Burto1980 you disgust me  &amp;amp; you're my only twitter follower too!  ready to watch TBS2E1 again, but nobody's here &amp;gt;.&amp;lt;</t>
  </si>
  <si>
    <t>Tue Jun 16 01:27:47 PDT 2009</t>
  </si>
  <si>
    <t xml:space="preserve">hopes hubby doesn't lose his job </t>
  </si>
  <si>
    <t>Tue Jun 16 01:27:52 PDT 2009</t>
  </si>
  <si>
    <t>wemlye</t>
  </si>
  <si>
    <t xml:space="preserve">Drove from CBD to Hawthorn for meeting. Only prob was - I was 3 weeks too early </t>
  </si>
  <si>
    <t>Tue Jun 16 01:27:53 PDT 2009</t>
  </si>
  <si>
    <t xml:space="preserve">she's not understand me </t>
  </si>
  <si>
    <t>Tue Jun 16 01:28:04 PDT 2009</t>
  </si>
  <si>
    <t xml:space="preserve">just got my 200 follower. but I have a feeling it is just a spambot </t>
  </si>
  <si>
    <t>Tue Jun 16 01:28:05 PDT 2009</t>
  </si>
  <si>
    <t>Still have that awful buggering heartburn  Bloody painful and nothing seems to work!!</t>
  </si>
  <si>
    <t>Tue Jun 16 01:28:09 PDT 2009</t>
  </si>
  <si>
    <t>SaraSteel</t>
  </si>
  <si>
    <t xml:space="preserve">Can't wait for the iPhone software update 2moro, havin nothing but trouble! Heard I'm not the only one (or am I?) </t>
  </si>
  <si>
    <t>Tue Jun 16 01:28:15 PDT 2009</t>
  </si>
  <si>
    <t>Mazetta</t>
  </si>
  <si>
    <t xml:space="preserve">Doh! I forgot my lunch. </t>
  </si>
  <si>
    <t>Tue Jun 16 01:28:18 PDT 2009</t>
  </si>
  <si>
    <t xml:space="preserve">Really hating being so broke. Wanting to work full time badly </t>
  </si>
  <si>
    <t>Tue Jun 16 01:28:30 PDT 2009</t>
  </si>
  <si>
    <t>angelawidjaja</t>
  </si>
  <si>
    <t>@petraamuljadi me neither pet! It sucks.. I think I might fail an econ unit this sem..  *fingers crossed* hope not.. When r u goin to jkt?</t>
  </si>
  <si>
    <t>Tue Jun 16 01:28:33 PDT 2009</t>
  </si>
  <si>
    <t>prescribeddrone</t>
  </si>
  <si>
    <t xml:space="preserve">my foot hurts so much </t>
  </si>
  <si>
    <t>Tue Jun 16 01:28:35 PDT 2009</t>
  </si>
  <si>
    <t xml:space="preserve">Morning twitterers...i am super sleepy today </t>
  </si>
  <si>
    <t>Tue Jun 16 01:28:42 PDT 2009</t>
  </si>
  <si>
    <t xml:space="preserve">couldn't get #opera #unite to work onmy work machine due to office firewall </t>
  </si>
  <si>
    <t>Tue Jun 16 01:28:43 PDT 2009</t>
  </si>
  <si>
    <t>i don't have a lesson i should have right now, so i could have stayed in bed!!  watching videos from yday&amp;lt;3 www.youtube.com/laurarrx</t>
  </si>
  <si>
    <t>Tue Jun 16 01:28:44 PDT 2009</t>
  </si>
  <si>
    <t xml:space="preserve">Hmm, well, i kinda started to. So... tomorrow? </t>
  </si>
  <si>
    <t>Tue Jun 16 01:28:46 PDT 2009</t>
  </si>
  <si>
    <t>audreyo75</t>
  </si>
  <si>
    <t xml:space="preserve">on the couch not well </t>
  </si>
  <si>
    <t>Tue Jun 16 01:28:49 PDT 2009</t>
  </si>
  <si>
    <t>Loubit</t>
  </si>
  <si>
    <t xml:space="preserve">really can't find her ipod. </t>
  </si>
  <si>
    <t>Tue Jun 16 01:28:50 PDT 2009</t>
  </si>
  <si>
    <t xml:space="preserve">iÂ´m bord dont have to goo to scool today thats a nice  bud stil bord </t>
  </si>
  <si>
    <t>Tue Jun 16 01:28:58 PDT 2009</t>
  </si>
  <si>
    <t xml:space="preserve">Morning all,another sunny day,plenty to do though </t>
  </si>
  <si>
    <t>Tue Jun 16 01:29:05 PDT 2009</t>
  </si>
  <si>
    <t xml:space="preserve">@alovething Soon darrrrrlin. Sorry I am sucking so hard. </t>
  </si>
  <si>
    <t>fireyred09</t>
  </si>
  <si>
    <t xml:space="preserve">is not feelin to 2 gud 2day </t>
  </si>
  <si>
    <t>Tue Jun 16 01:29:13 PDT 2009</t>
  </si>
  <si>
    <t xml:space="preserve">I could really use a Topo-Chico right about now...Eating late at night has never been good for my body... </t>
  </si>
  <si>
    <t>Tue Jun 16 01:29:15 PDT 2009</t>
  </si>
  <si>
    <t xml:space="preserve">Tried to preorder 3G S from O2 shop. O2 said &amp;quot;sorry, we're not doing pre-orders, but we're expecting plenty of stock, call back Thursday&amp;quot; </t>
  </si>
  <si>
    <t>Tue Jun 16 01:29:16 PDT 2009</t>
  </si>
  <si>
    <t>RhiannonKatexo</t>
  </si>
  <si>
    <t xml:space="preserve">hating on winter. brrr. </t>
  </si>
  <si>
    <t>Melia89</t>
  </si>
  <si>
    <t xml:space="preserve">YAIYYYY...i want big apple please mummy </t>
  </si>
  <si>
    <t>church outfit option #2  I'm afraid of this one because it's kinda high up on the sides.  http://tinyurl.com/nr4ot7</t>
  </si>
  <si>
    <t>Tue Jun 16 01:29:19 PDT 2009</t>
  </si>
  <si>
    <t>MzTaNiaB</t>
  </si>
  <si>
    <t xml:space="preserve">R.I.P. D.Dawkins you will be missed hun </t>
  </si>
  <si>
    <t>Tue Jun 16 01:29:28 PDT 2009</t>
  </si>
  <si>
    <t xml:space="preserve">@beatbutcha im not killing the goat </t>
  </si>
  <si>
    <t>Tue Jun 16 01:29:29 PDT 2009</t>
  </si>
  <si>
    <t>MewNyu</t>
  </si>
  <si>
    <t xml:space="preserve">good morning internet. Such a lovely day today and I've got to clean </t>
  </si>
  <si>
    <t>Tue Jun 16 01:29:30 PDT 2009</t>
  </si>
  <si>
    <t xml:space="preserve">@KimBlairwitch - Not possible whilst live on the show i'm afraid </t>
  </si>
  <si>
    <t>Tue Jun 16 01:29:31 PDT 2009</t>
  </si>
  <si>
    <t xml:space="preserve">@WollemiPine I do that ones a week when I try to search for the money and realize there are only receipts in the wallet </t>
  </si>
  <si>
    <t>Tue Jun 16 01:29:36 PDT 2009</t>
  </si>
  <si>
    <t>sn00pyj</t>
  </si>
  <si>
    <t>@lucy3point0 ah  that would explain  why your desk is empty. What's up?</t>
  </si>
  <si>
    <t>Tue Jun 16 01:29:37 PDT 2009</t>
  </si>
  <si>
    <t xml:space="preserve">@lindawriting1 @FrillyHills  Thanks. He needs to be in hospital for a few more days </t>
  </si>
  <si>
    <t>Tue Jun 16 01:29:38 PDT 2009</t>
  </si>
  <si>
    <t xml:space="preserve">In the library with rory. Got the 1st nd 2nd off and have nothing to do.. Little red cap failed </t>
  </si>
  <si>
    <t xml:space="preserve">This damn sneezing is killing me </t>
  </si>
  <si>
    <t>Tue Jun 16 01:29:41 PDT 2009</t>
  </si>
  <si>
    <t>BGSport</t>
  </si>
  <si>
    <t>@FreeMoAlmond lol so true!!  My house will do that to you! I love Entourage! I don't have hbo though lol so not lately   I need 2 get it!</t>
  </si>
  <si>
    <t>Melissavyraz</t>
  </si>
  <si>
    <t>Getting my mum's Chevrolet instead  no new car also just slightly bigger compare to 'Msia made mini cooper' n she get new big car sobsob~</t>
  </si>
  <si>
    <t>Tue Jun 16 01:29:43 PDT 2009</t>
  </si>
  <si>
    <t xml:space="preserve">@shoelover79 yeah, that would explain it I guess... </t>
  </si>
  <si>
    <t>Vanchy29</t>
  </si>
  <si>
    <t xml:space="preserve">Working again... and i'm in a bad mood ... haven't heard from my friend for more than a week and I'm really worried what's wrong </t>
  </si>
  <si>
    <t>Tue Jun 16 01:29:46 PDT 2009</t>
  </si>
  <si>
    <t>Just woke up, Have an exam at half one, I Really cant be bothered. I just feel like lying in  X</t>
  </si>
  <si>
    <t>Tue Jun 16 01:29:47 PDT 2009</t>
  </si>
  <si>
    <t xml:space="preserve">Public transport has screwed me twice in one day. Woe is me. </t>
  </si>
  <si>
    <t>Tue Jun 16 01:29:48 PDT 2009</t>
  </si>
  <si>
    <t>Kathrynjoy25</t>
  </si>
  <si>
    <t>It's offical, I miss my family!     Praise God for good friends eh?!</t>
  </si>
  <si>
    <t>Tue Jun 16 01:29:49 PDT 2009</t>
  </si>
  <si>
    <t>mojostar</t>
  </si>
  <si>
    <t>is thinking that the cats are going to a pet sanctuary soon.  Damn allergies...and people that just drop cats on the side of the road!</t>
  </si>
  <si>
    <t>Tue Jun 16 01:29:53 PDT 2009</t>
  </si>
  <si>
    <t>pipisuneon</t>
  </si>
  <si>
    <t xml:space="preserve">am beyond tired and the driling building works outside the office window not helping my mood, need sleep, dont want to be at work </t>
  </si>
  <si>
    <t>Tue Jun 16 01:29:56 PDT 2009</t>
  </si>
  <si>
    <t xml:space="preserve">@Glowboy2006 I meet be needing that later today! This bites </t>
  </si>
  <si>
    <t>Tue Jun 16 01:29:57 PDT 2009</t>
  </si>
  <si>
    <t>Kyrstye</t>
  </si>
  <si>
    <t>@sidekick830 echh im good. i can't ever sleep.  is your mom still a surgeon? Jk. gaahhh.  how are you?</t>
  </si>
  <si>
    <t>Tue Jun 16 01:30:00 PDT 2009</t>
  </si>
  <si>
    <t>ugifractal</t>
  </si>
  <si>
    <t xml:space="preserve">waiting for my hosting activation </t>
  </si>
  <si>
    <t>Tue Jun 16 01:30:03 PDT 2009</t>
  </si>
  <si>
    <t>JayHoene</t>
  </si>
  <si>
    <t xml:space="preserve">i wish more people would follow me </t>
  </si>
  <si>
    <t>MaggieTucker</t>
  </si>
  <si>
    <t>Can't sleep.  Babysitting in the morning until 7:30.</t>
  </si>
  <si>
    <t>Tue Jun 16 01:30:04 PDT 2009</t>
  </si>
  <si>
    <t>SmaartguySA</t>
  </si>
  <si>
    <t xml:space="preserve">Whoo hoooo it's youth day and I am working </t>
  </si>
  <si>
    <t>Tue Jun 16 01:30:09 PDT 2009</t>
  </si>
  <si>
    <t>ibayntun</t>
  </si>
  <si>
    <t>Cleaning duties for me today  Oh, and chauffer duties too!!!</t>
  </si>
  <si>
    <t>Tue Jun 16 01:30:16 PDT 2009</t>
  </si>
  <si>
    <t xml:space="preserve">I was totally excited about getting something before the US </t>
  </si>
  <si>
    <t>Tue Jun 16 01:30:21 PDT 2009</t>
  </si>
  <si>
    <t xml:space="preserve">trying to knock myself out with Tylenol PM.. learning to sleep alone tonight... </t>
  </si>
  <si>
    <t>Tue Jun 16 01:30:23 PDT 2009</t>
  </si>
  <si>
    <t>_KateJones_</t>
  </si>
  <si>
    <t>Computer is broke!   How will i survive!</t>
  </si>
  <si>
    <t>Tue Jun 16 01:30:25 PDT 2009</t>
  </si>
  <si>
    <t xml:space="preserve">@Duidl_Media LOL ~ Tonight's spam bot of choice  is &amp;quot;Horny Hottie&amp;quot; ~ I've been getting that one all evening long. </t>
  </si>
  <si>
    <t>Tue Jun 16 01:30:31 PDT 2009</t>
  </si>
  <si>
    <t xml:space="preserve">hi ho, hi ho. so much to do. so little time. yargh. must. memorise over 2,000 words in 5 hours.  year12 memories stay away </t>
  </si>
  <si>
    <t>cbear099</t>
  </si>
  <si>
    <t xml:space="preserve">aw the snows stopped nw and is slowly melting away </t>
  </si>
  <si>
    <t>Tue Jun 16 01:30:33 PDT 2009</t>
  </si>
  <si>
    <t>FaceTheCELEB</t>
  </si>
  <si>
    <t xml:space="preserve">ok im up cant sleep </t>
  </si>
  <si>
    <t xml:space="preserve">Does someone - ANYONE - have a school-styles email address I can use? </t>
  </si>
  <si>
    <t>Tue Jun 16 01:30:36 PDT 2009</t>
  </si>
  <si>
    <t>kitcath53</t>
  </si>
  <si>
    <t xml:space="preserve">Oh my gosh! Andie just turned 11 months last Sunday and she has &amp;quot;kuto&amp;quot; na </t>
  </si>
  <si>
    <t>Tue Jun 16 01:30:37 PDT 2009</t>
  </si>
  <si>
    <t>weezybop</t>
  </si>
  <si>
    <t xml:space="preserve">Im back, lanarote was great, so sad to be back at work </t>
  </si>
  <si>
    <t>illuminatiz</t>
  </si>
  <si>
    <t xml:space="preserve">india outta the T20 worldcup... All credit to Ravindra Jadeja and Dhoni fr the poor display against england! </t>
  </si>
  <si>
    <t>Brandelina25</t>
  </si>
  <si>
    <t xml:space="preserve">http://tweetvalue.com/  My twitter is worth $6 ?!?!?!?!?!     </t>
  </si>
  <si>
    <t>Tue Jun 16 01:30:42 PDT 2009</t>
  </si>
  <si>
    <t>tnicb1922</t>
  </si>
  <si>
    <t xml:space="preserve">Sleep...that's all </t>
  </si>
  <si>
    <t>angelaprongs</t>
  </si>
  <si>
    <t xml:space="preserve">*worries anxiously about mom's email reply and knows there probably won't even be an assuring or straight answer* </t>
  </si>
  <si>
    <t>Tue Jun 16 01:30:49 PDT 2009</t>
  </si>
  <si>
    <t>Kayla_Sheree</t>
  </si>
  <si>
    <t xml:space="preserve">@Chaaarliiieee updates- 589 </t>
  </si>
  <si>
    <t>Tue Jun 16 01:30:50 PDT 2009</t>
  </si>
  <si>
    <t xml:space="preserve">My stomach hurts, don't know why </t>
  </si>
  <si>
    <t>Tue Jun 16 01:30:53 PDT 2009</t>
  </si>
  <si>
    <t>Shameez</t>
  </si>
  <si>
    <t xml:space="preserve">@reneparker yes i'd like that if i can.Have to chat to you when i see you </t>
  </si>
  <si>
    <t>Tue Jun 16 01:31:02 PDT 2009</t>
  </si>
  <si>
    <t xml:space="preserve">Dang. The lyrics in the fray's how to save a life are eerily perfect. </t>
  </si>
  <si>
    <t>Tue Jun 16 01:31:03 PDT 2009</t>
  </si>
  <si>
    <t xml:space="preserve">@junniecyh I'm sorry, June! I'll try to fix this! </t>
  </si>
  <si>
    <t>Tue Jun 16 01:31:04 PDT 2009</t>
  </si>
  <si>
    <t>guitarplyr</t>
  </si>
  <si>
    <t xml:space="preserve">@CortanaV I can't sleep, and when I hop on the computer, Bnet is down? That's wrong on so many levels.... </t>
  </si>
  <si>
    <t>Tue Jun 16 01:31:10 PDT 2009</t>
  </si>
  <si>
    <t xml:space="preserve">meh yet again in another over everyone/everything kinda mood </t>
  </si>
  <si>
    <t>Tue Jun 16 01:31:15 PDT 2009</t>
  </si>
  <si>
    <t>MrJamieHosmer</t>
  </si>
  <si>
    <t xml:space="preserve">still awake at 3:30am .. I really need to find a job.... </t>
  </si>
  <si>
    <t>Tue Jun 16 01:31:17 PDT 2009</t>
  </si>
  <si>
    <t xml:space="preserve">This is why I should have went to bed before 3 AM at least once during my time off.  </t>
  </si>
  <si>
    <t>Tue Jun 16 01:31:20 PDT 2009</t>
  </si>
  <si>
    <t>Have a feeling I'm gonna be up ALL night, damn.  Ran into a door today  haha messed up my lip.</t>
  </si>
  <si>
    <t xml:space="preserve">such a bad throat </t>
  </si>
  <si>
    <t>my head is still throbbing  i want to cut it off it hurts so bad!</t>
  </si>
  <si>
    <t>Tue Jun 16 01:31:21 PDT 2009</t>
  </si>
  <si>
    <t xml:space="preserve">@junniecyh I'm sorry, June! We'll try to fix this! </t>
  </si>
  <si>
    <t>Tue Jun 16 01:31:22 PDT 2009</t>
  </si>
  <si>
    <t>hybrid101</t>
  </si>
  <si>
    <t xml:space="preserve">@iiilyana WHAAAT what do you mean except you? </t>
  </si>
  <si>
    <t>Tue Jun 16 01:31:23 PDT 2009</t>
  </si>
  <si>
    <t xml:space="preserve">@chelahsea We made our own tacos using the vegie delight mince. It was rather tasty. Everyone ate it. We dont go out for Mexican. </t>
  </si>
  <si>
    <t>Tue Jun 16 01:31:25 PDT 2009</t>
  </si>
  <si>
    <t>glawreeyuh</t>
  </si>
  <si>
    <t>busted all her money in a few hours  http://plurk.com/p/11aixv</t>
  </si>
  <si>
    <t>Tue Jun 16 01:31:26 PDT 2009</t>
  </si>
  <si>
    <t>watudoinsammie</t>
  </si>
  <si>
    <t xml:space="preserve">workworkworkworkexam friday </t>
  </si>
  <si>
    <t>Tue Jun 16 01:31:27 PDT 2009</t>
  </si>
  <si>
    <t xml:space="preserve">mmm i have a friend who always tries to outdo me with everything. so annoying </t>
  </si>
  <si>
    <t>Tue Jun 16 01:31:35 PDT 2009</t>
  </si>
  <si>
    <t>jacktruong</t>
  </si>
  <si>
    <t xml:space="preserve">I can't sleep in this weather, it's too hot. Opening window doesn't help, the bugs come in. Fans are already maxed out and it's loud. </t>
  </si>
  <si>
    <t>Tue Jun 16 01:31:39 PDT 2009</t>
  </si>
  <si>
    <t>@DanMerriweather poor fella  sorry to hear ya not having fun</t>
  </si>
  <si>
    <t>Tue Jun 16 01:31:46 PDT 2009</t>
  </si>
  <si>
    <t>TorranceD</t>
  </si>
  <si>
    <t>Im feeling sick and miserable my stom,ach is going to diee!! Oreinteering was not healthy for it  Anywayy school tommorrow is a maybe (n)</t>
  </si>
  <si>
    <t>Tue Jun 16 01:31:51 PDT 2009</t>
  </si>
  <si>
    <t>@JLSOfficial LOL you guys are funny haha! I wasnt there but I feel sorry for the people that were  hope its not like that thursday  xx</t>
  </si>
  <si>
    <t>JadeLee_</t>
  </si>
  <si>
    <t>@Georgesampson nice one i've got mine next year  did u find them hard? Xxx</t>
  </si>
  <si>
    <t>Tue Jun 16 01:31:53 PDT 2009</t>
  </si>
  <si>
    <t xml:space="preserve">@retokiefer Where did you find that? System update reports nothing available </t>
  </si>
  <si>
    <t>Tue Jun 16 01:31:54 PDT 2009</t>
  </si>
  <si>
    <t>lisibibi</t>
  </si>
  <si>
    <t xml:space="preserve">Tday is not my greatest day... Today is a horrible day </t>
  </si>
  <si>
    <t>Tue Jun 16 01:31:55 PDT 2009</t>
  </si>
  <si>
    <t>rpsb</t>
  </si>
  <si>
    <t xml:space="preserve">going to have Poha with tea in the evening !!! but the just thought of it is making me feel damn hungry nw only ... </t>
  </si>
  <si>
    <t>Tue Jun 16 01:32:03 PDT 2009</t>
  </si>
  <si>
    <t>pinnbunyapana</t>
  </si>
  <si>
    <t>woke up too early for my liking  but atleast the sun is shining in Wimbledon. JB's new album is amazing.</t>
  </si>
  <si>
    <t>Tue Jun 16 01:32:05 PDT 2009</t>
  </si>
  <si>
    <t xml:space="preserve">Nurse Jackie was epic as usual. Mmm Coop, you sexy bitch... My foot hurts </t>
  </si>
  <si>
    <t>Tue Jun 16 01:32:09 PDT 2009</t>
  </si>
  <si>
    <t>Rykel77</t>
  </si>
  <si>
    <t>4:30am and I am awake  Trying to catch up on all this Iran Election stuff.</t>
  </si>
  <si>
    <t>Tue Jun 16 01:32:14 PDT 2009</t>
  </si>
  <si>
    <t xml:space="preserve">Just watch the entire series of 24. And I don't even like it! Man, I can't sleep. </t>
  </si>
  <si>
    <t>i'm definatly getting sick  my throats so itchy and sore. off to sleep. http://bit.ly/G739e enjoy my new youtube videoz</t>
  </si>
  <si>
    <t>Tue Jun 16 01:32:18 PDT 2009</t>
  </si>
  <si>
    <t>Chris_Quartly</t>
  </si>
  <si>
    <t xml:space="preserve">my cat died this morning </t>
  </si>
  <si>
    <t>Tue Jun 16 01:32:22 PDT 2009</t>
  </si>
  <si>
    <t xml:space="preserve">I've been a wreck since my fiancÃ© died two years ago. I still miss her. she was SOOOO beautiful! I need a hug. </t>
  </si>
  <si>
    <t>Tue Jun 16 01:32:23 PDT 2009</t>
  </si>
  <si>
    <t>@traacy lol! haha im up to nothing much! i want to draw but i have no paper!  lol so i might watch a movie! ITS FREEZING HERE.Its like 2Â°!</t>
  </si>
  <si>
    <t xml:space="preserve">@KimBlairwitch Yes so I have been told </t>
  </si>
  <si>
    <t>Tue Jun 16 01:32:24 PDT 2009</t>
  </si>
  <si>
    <t>kloza</t>
  </si>
  <si>
    <t xml:space="preserve">@NinaDi had a look at your new photos using Holga! Great stuff! Did you process your negs? Mys canner does not scan my negs properly </t>
  </si>
  <si>
    <t>Tue Jun 16 01:32:25 PDT 2009</t>
  </si>
  <si>
    <t xml:space="preserve">http://twitpic.com/7j5j7 -  @jonasbrothers I miss you </t>
  </si>
  <si>
    <t>Tue Jun 16 01:32:27 PDT 2009</t>
  </si>
  <si>
    <t xml:space="preserve">YEAR 12 MUSIC MODERATION TOMORROW.  OHNOES. 50% of my grade is going down the drain...unless I practice. Which is gonna start... now. </t>
  </si>
  <si>
    <t>Tue Jun 16 01:32:29 PDT 2009</t>
  </si>
  <si>
    <t>nitbuntu</t>
  </si>
  <si>
    <t xml:space="preserve">Opera as usual are a good few years ahead of the pack.  I love the concept, if only it was open source and could work on any browser! </t>
  </si>
  <si>
    <t>Tue Jun 16 01:32:35 PDT 2009</t>
  </si>
  <si>
    <t>iamhelicase</t>
  </si>
  <si>
    <t xml:space="preserve">Fresh ant bites on my foot </t>
  </si>
  <si>
    <t>Tue Jun 16 01:32:38 PDT 2009</t>
  </si>
  <si>
    <t>cousinfever</t>
  </si>
  <si>
    <t xml:space="preserve">Finished the movie. Going to bed now </t>
  </si>
  <si>
    <t>Tue Jun 16 01:32:45 PDT 2009</t>
  </si>
  <si>
    <t>youngandlost</t>
  </si>
  <si>
    <t xml:space="preserve">beeing sick is no fun. </t>
  </si>
  <si>
    <t xml:space="preserve">@theblast GAH! It sucks that I'm still seeding Season 1 now. </t>
  </si>
  <si>
    <t>Tue Jun 16 01:32:47 PDT 2009</t>
  </si>
  <si>
    <t>gabylubbsandy</t>
  </si>
  <si>
    <t xml:space="preserve">pick up tha phone hunie </t>
  </si>
  <si>
    <t>NightWhistler</t>
  </si>
  <si>
    <t xml:space="preserve">Related to me wishing I was on my couch reading Snow Crash instead of at work </t>
  </si>
  <si>
    <t>Tue Jun 16 01:32:48 PDT 2009</t>
  </si>
  <si>
    <t xml:space="preserve">i wanna be in ash. today and tomorrow </t>
  </si>
  <si>
    <t xml:space="preserve">My maths semester mark is at 47%. Soooo close </t>
  </si>
  <si>
    <t>Tue Jun 16 01:32:49 PDT 2009</t>
  </si>
  <si>
    <t xml:space="preserve">Watching shows about people with OCD always upsets me because I fear my anxiety disorder will one day reach that point </t>
  </si>
  <si>
    <t>Tue Jun 16 01:32:55 PDT 2009</t>
  </si>
  <si>
    <t>debsuk</t>
  </si>
  <si>
    <t xml:space="preserve">morning... slept well and woke refreshed i betcha @damien24 didnt </t>
  </si>
  <si>
    <t>Tue Jun 16 01:33:05 PDT 2009</t>
  </si>
  <si>
    <t>brittneyraye</t>
  </si>
  <si>
    <t xml:space="preserve">@MegLizzy I haven't seen it. </t>
  </si>
  <si>
    <t>Tue Jun 16 01:33:15 PDT 2009</t>
  </si>
  <si>
    <t>brittinea</t>
  </si>
  <si>
    <t xml:space="preserve">randomly woke up, been layin here for almost 2 hours tryin to fall back asleep, sighh </t>
  </si>
  <si>
    <t>Tue Jun 16 01:33:17 PDT 2009</t>
  </si>
  <si>
    <t xml:space="preserve">Its coold  </t>
  </si>
  <si>
    <t>Is not happy that he is up so early  stupid driving lesson!!!</t>
  </si>
  <si>
    <t>Tue Jun 16 01:33:20 PDT 2009</t>
  </si>
  <si>
    <t>musix2007</t>
  </si>
  <si>
    <t xml:space="preserve">unpredictable rain its the way again </t>
  </si>
  <si>
    <t>ptitsa_mira</t>
  </si>
  <si>
    <t xml:space="preserve">I want holidays!!! Tired of exams </t>
  </si>
  <si>
    <t>Tue Jun 16 01:33:22 PDT 2009</t>
  </si>
  <si>
    <t>ginavalakuzhy</t>
  </si>
  <si>
    <t xml:space="preserve">It's way too hot for my liking! Missing the pleasant weather!! </t>
  </si>
  <si>
    <t>Tue Jun 16 01:33:23 PDT 2009</t>
  </si>
  <si>
    <t xml:space="preserve">HD ohhhhh yeahhhh babeh! wish i could get one of them in my exam </t>
  </si>
  <si>
    <t>Tue Jun 16 01:33:25 PDT 2009</t>
  </si>
  <si>
    <t>nunnieuk</t>
  </si>
  <si>
    <t xml:space="preserve">is waiting for lilly and lou to wake up </t>
  </si>
  <si>
    <t>Tue Jun 16 01:33:32 PDT 2009</t>
  </si>
  <si>
    <t>@Cocolove2187 Awww boo sorry!!    next time!</t>
  </si>
  <si>
    <t>acostamccart</t>
  </si>
  <si>
    <t>It's a sad day for Birminghams Rainbow music venue...   http://bit.ly/9cJoQ</t>
  </si>
  <si>
    <t>Tue Jun 16 01:33:34 PDT 2009</t>
  </si>
  <si>
    <t xml:space="preserve">I think the house has ghosts... I miss my phone </t>
  </si>
  <si>
    <t>Tue Jun 16 01:33:36 PDT 2009</t>
  </si>
  <si>
    <t xml:space="preserve">Hmm, Twitteriffic still not working </t>
  </si>
  <si>
    <t>Tue Jun 16 01:33:38 PDT 2009</t>
  </si>
  <si>
    <t>johannburkard</t>
  </si>
  <si>
    <t xml:space="preserve">Fahr bald ins Cora und werd dort Baguettes besorgen. @crazyrunnerguy all the best, I know sunburns too well </t>
  </si>
  <si>
    <t>Tue Jun 16 01:33:39 PDT 2009</t>
  </si>
  <si>
    <t>cynthiaelke</t>
  </si>
  <si>
    <t xml:space="preserve">Rumah sebelah gw, ada byk anak anak yg mungkin seumuran sm gw lg nginep disitu. Mereka pd brisik, kliatannya seruuu bgt ya.. Ckck </t>
  </si>
  <si>
    <t>Tue Jun 16 01:33:40 PDT 2009</t>
  </si>
  <si>
    <t xml:space="preserve">At least Lola was a nasty moll from the begining. </t>
  </si>
  <si>
    <t>Tue Jun 16 01:33:44 PDT 2009</t>
  </si>
  <si>
    <t>morning at alex's house gotta drive home later today...  was lush to sleep in a real bed though!</t>
  </si>
  <si>
    <t>Tue Jun 16 01:33:47 PDT 2009</t>
  </si>
  <si>
    <t xml:space="preserve">It's 4:30 am and I hardly slept all night. </t>
  </si>
  <si>
    <t>Tue Jun 16 01:33:50 PDT 2009</t>
  </si>
  <si>
    <t>versluis</t>
  </si>
  <si>
    <t xml:space="preserve">oh... think my #Ariston washing machine just broke </t>
  </si>
  <si>
    <t>Tue Jun 16 01:33:55 PDT 2009</t>
  </si>
  <si>
    <t xml:space="preserve">No more math for now...Need to go to sleep ... I am hungry </t>
  </si>
  <si>
    <t>Tue Jun 16 01:33:56 PDT 2009</t>
  </si>
  <si>
    <t xml:space="preserve">Heart break &amp;amp; lollipops, love comes and goes but lollipop sticks to paper more than words. Im sorry for the trouble i caused </t>
  </si>
  <si>
    <t>Tue Jun 16 01:33:58 PDT 2009</t>
  </si>
  <si>
    <t>Angelberta</t>
  </si>
  <si>
    <t>I miss my friends  Hope 2 see them ASAP!!!!</t>
  </si>
  <si>
    <t>BestiaP</t>
  </si>
  <si>
    <t xml:space="preserve">@nagaina thats very sad </t>
  </si>
  <si>
    <t>Tue Jun 16 01:34:04 PDT 2009</t>
  </si>
  <si>
    <t xml:space="preserve">has her outfit sorted for Sunday...after about 10 changes to it...I hate shirts and smart tops... </t>
  </si>
  <si>
    <t>stromie38</t>
  </si>
  <si>
    <t xml:space="preserve">It's 3:30am and I can't go back to sleep. I woke up @2:10, and been tossing and turning ever since. I have to get up in about 2 hours!  </t>
  </si>
  <si>
    <t>Tue Jun 16 01:34:07 PDT 2009</t>
  </si>
  <si>
    <t xml:space="preserve">unpredictable rain on its way again </t>
  </si>
  <si>
    <t>Tue Jun 16 01:34:11 PDT 2009</t>
  </si>
  <si>
    <t xml:space="preserve">Nobody voted for my advanced Scrum questions. Amateurs! </t>
  </si>
  <si>
    <t>Tue Jun 16 01:34:16 PDT 2009</t>
  </si>
  <si>
    <t xml:space="preserve">Dude just found out the Dairy Queen that I used to go as a kid in Corvallis closed. </t>
  </si>
  <si>
    <t>Thank you for the well wishes @WordofMouthAtl @Gman21 @JordyDaniel  just woke up again... Still feeling lousy.  mannn this suxxx.</t>
  </si>
  <si>
    <t>Tue Jun 16 01:34:20 PDT 2009</t>
  </si>
  <si>
    <t>Redcochet</t>
  </si>
  <si>
    <t xml:space="preserve">every day is just the same for me now.. </t>
  </si>
  <si>
    <t>Tue Jun 16 01:34:25 PDT 2009</t>
  </si>
  <si>
    <t xml:space="preserve">@jaystokes4 very true! At least your up being productive, I'm up trying to go to sleep. Haven't slept much in days </t>
  </si>
  <si>
    <t>Tue Jun 16 01:34:29 PDT 2009</t>
  </si>
  <si>
    <t>Kinifumi</t>
  </si>
  <si>
    <t>I have to run so early  ItÂ´s pretty hot in Seville.Now I need to have a shower!!</t>
  </si>
  <si>
    <t>Tue Jun 16 01:34:32 PDT 2009</t>
  </si>
  <si>
    <t>@BrandyWandLover Dw hun I missed him too   didn't even know he came on  oh well our turn nxt time xx</t>
  </si>
  <si>
    <t>Tue Jun 16 01:34:33 PDT 2009</t>
  </si>
  <si>
    <t>carlitaaaaav</t>
  </si>
  <si>
    <t>Goof morning!!! In 2 days we have the last book of Millenium saga.A rainy day has come  need sun to be alive(more alive) im going to gym</t>
  </si>
  <si>
    <t xml:space="preserve">FrogParade feels your pain </t>
  </si>
  <si>
    <t>Tue Jun 16 01:34:35 PDT 2009</t>
  </si>
  <si>
    <t xml:space="preserve">OMG, i had an eyelash in my eye, and it took me bout 10 minutes of tearing up, wiping, and blowing to get it out. Wow, that hurt </t>
  </si>
  <si>
    <t>katie_carney</t>
  </si>
  <si>
    <t xml:space="preserve">@GOODNIGHTFELLOW I'm sad you're home too!! </t>
  </si>
  <si>
    <t>crying? yea close to that..  im not happy.. i will nver be.. miss u guys, all the good times.. wish i can return to those times..</t>
  </si>
  <si>
    <t>Tue Jun 16 01:34:37 PDT 2009</t>
  </si>
  <si>
    <t xml:space="preserve">@jonasbrothers OMG LVATT IS A TRENDING TOPIC  #LVATT #LVATT #LVATT #LVATT #LVATT #LVATT #LVATT   IT COMES OUT ON THE 19TH IN AUSTRALIA </t>
  </si>
  <si>
    <t>Tue Jun 16 01:34:38 PDT 2009</t>
  </si>
  <si>
    <t>Thruma</t>
  </si>
  <si>
    <t>I'm running a high temperature and am still sitting in my office, since I want to go to the navy-prom tonight.  Hope, my doc can help ...</t>
  </si>
  <si>
    <t>Tue Jun 16 01:34:41 PDT 2009</t>
  </si>
  <si>
    <t>Bindu_Oommen</t>
  </si>
  <si>
    <t xml:space="preserve">Some tortures are physical, and some are mental, indeed one that's both is dental </t>
  </si>
  <si>
    <t>Tue Jun 16 01:34:47 PDT 2009</t>
  </si>
  <si>
    <t>natashamcc</t>
  </si>
  <si>
    <t xml:space="preserve">@Immarvellous absolute LOL @ us, I'm only up and I feel like going back to bed, screw revising! Euuugh not looking forward to this </t>
  </si>
  <si>
    <t>Tue Jun 16 01:34:49 PDT 2009</t>
  </si>
  <si>
    <t>@radhikarathi Yaar I dont remember the model no!!  will let u know!!</t>
  </si>
  <si>
    <t>Tue Jun 16 01:34:50 PDT 2009</t>
  </si>
  <si>
    <t xml:space="preserve">grrrrrrrr historys gayy and i hate it </t>
  </si>
  <si>
    <t>Tue Jun 16 01:35:00 PDT 2009</t>
  </si>
  <si>
    <t xml:space="preserve">Jeez... Looks like something serious had gone down outside the Puro bar in Leeds. Police all over. Right outside out office. </t>
  </si>
  <si>
    <t>Tue Jun 16 01:34:58 PDT 2009</t>
  </si>
  <si>
    <t xml:space="preserve">fuckin cold </t>
  </si>
  <si>
    <t>Tue Jun 16 01:35:04 PDT 2009</t>
  </si>
  <si>
    <t xml:space="preserve">It's raining and it's beaucause of you... I want you here.. </t>
  </si>
  <si>
    <t>Tue Jun 16 01:35:07 PDT 2009</t>
  </si>
  <si>
    <t xml:space="preserve">@lonewolfoftexas so what's that song about 'ride the white horse' talking bout? Dammit I want tunes about equines </t>
  </si>
  <si>
    <t>Tue Jun 16 01:35:09 PDT 2009</t>
  </si>
  <si>
    <t xml:space="preserve">I am not enjoying life right now. The Internet on both my phone and the computer is messed up and slow. Wtffff. </t>
  </si>
  <si>
    <t xml:space="preserve">(@DiscoMetalStu) I've been a wreck since my fiancÃ©ied two years ago. I still miss her. she was SOOOO beautiful! I need a hug. </t>
  </si>
  <si>
    <t>Tue Jun 16 01:35:11 PDT 2009</t>
  </si>
  <si>
    <t>@sprinkles_  not bad althoughI still have things to get and I'm skint now!  ah well I'll sort something out. Still got that cake to takle!</t>
  </si>
  <si>
    <t>Tue Jun 16 01:35:14 PDT 2009</t>
  </si>
  <si>
    <t>loopylolliloo</t>
  </si>
  <si>
    <t xml:space="preserve">Lying in my bed i-) no school for laura </t>
  </si>
  <si>
    <t>Tue Jun 16 01:35:16 PDT 2009</t>
  </si>
  <si>
    <t>jenisus</t>
  </si>
  <si>
    <t xml:space="preserve">@kevinfelixchan: My dad rented the penthouses/apartments to some artists (gallery, studio) and a family. Won't be free until 8 or 9/09 </t>
  </si>
  <si>
    <t>Tue Jun 16 01:35:23 PDT 2009</t>
  </si>
  <si>
    <t xml:space="preserve">Can't re-activate CS3 on my new MBP - deactivated on my old one, but still no go  support starts at 6am.. I imagine I'll be awake </t>
  </si>
  <si>
    <t>Tue Jun 16 01:35:25 PDT 2009</t>
  </si>
  <si>
    <t xml:space="preserve">@grovesmedia no one wins anymore - it's all about taking part </t>
  </si>
  <si>
    <t>zappie64</t>
  </si>
  <si>
    <t>went to the movie &amp;quot;state of play&amp;quot;  Now I know again why I don't like Russel Crow, sorry for the fans</t>
  </si>
  <si>
    <t>Tue Jun 16 01:35:29 PDT 2009</t>
  </si>
  <si>
    <t xml:space="preserve">Grrr ok this is gonna get old v quickly- twitter keeps freezin </t>
  </si>
  <si>
    <t>Tue Jun 16 01:35:30 PDT 2009</t>
  </si>
  <si>
    <t xml:space="preserve">I dislike nathan  Rachael got hit with a hockey ball in Pe today hahahahahaha.. suck a dick bitch </t>
  </si>
  <si>
    <t>Tue Jun 16 01:35:31 PDT 2009</t>
  </si>
  <si>
    <t>shoppawhorelic</t>
  </si>
  <si>
    <t xml:space="preserve">spent too much on not one, but THREE pairs of Rupert Sanderson shoes. busted both my bank account and dreams of saving up for grad school </t>
  </si>
  <si>
    <t>Tue Jun 16 01:35:32 PDT 2009</t>
  </si>
  <si>
    <t>glen_g</t>
  </si>
  <si>
    <t>I forgot to tweet about how sad it is that Costello has left  He was Australia's only hope.</t>
  </si>
  <si>
    <t>Tue Jun 16 01:35:37 PDT 2009</t>
  </si>
  <si>
    <t>Twinkzy</t>
  </si>
  <si>
    <t>made a boo boo  not booked the right day off work- and thats when we were supposed to go on holiday! Please Lord help me not to worry</t>
  </si>
  <si>
    <t>at school  cant go home till 6pm</t>
  </si>
  <si>
    <t>Tue Jun 16 01:35:40 PDT 2009</t>
  </si>
  <si>
    <t>katezav</t>
  </si>
  <si>
    <t xml:space="preserve">i'll miss my sweet Eva..i won't see her for 6 weeks </t>
  </si>
  <si>
    <t>Tue Jun 16 01:35:42 PDT 2009</t>
  </si>
  <si>
    <t xml:space="preserve">is way too tired but is awake to get to orientation </t>
  </si>
  <si>
    <t>Tue Jun 16 01:35:47 PDT 2009</t>
  </si>
  <si>
    <t>riotgrrl1984</t>
  </si>
  <si>
    <t>i have no friends  booHOO</t>
  </si>
  <si>
    <t>Tue Jun 16 01:35:50 PDT 2009</t>
  </si>
  <si>
    <t xml:space="preserve">shit, the workers are getting more friendly. berat hati plak nak tinggalkan dorang </t>
  </si>
  <si>
    <t xml:space="preserve">@Woffles Mages have been fucked in the arse for 2 patches now, I can't see it changing any time soon </t>
  </si>
  <si>
    <t>Tue Jun 16 01:35:51 PDT 2009</t>
  </si>
  <si>
    <t>HeyItsAshleyDuh</t>
  </si>
  <si>
    <t xml:space="preserve">The fact that my friend died in a car accident still hasn't hit me. </t>
  </si>
  <si>
    <t>Tue Jun 16 01:36:03 PDT 2009</t>
  </si>
  <si>
    <t xml:space="preserve">@midgetmum Quite! I've run out of my nice lime marmalade tho </t>
  </si>
  <si>
    <t>Tue Jun 16 01:36:05 PDT 2009</t>
  </si>
  <si>
    <t>Helinacoustic</t>
  </si>
  <si>
    <t xml:space="preserve">Is it too much to ask to find a goofy, laid back, sweet guy that likes me back? Seems when i like someone they have no interest in me. </t>
  </si>
  <si>
    <t>Tue Jun 16 01:36:06 PDT 2009</t>
  </si>
  <si>
    <t>Heiddiu</t>
  </si>
  <si>
    <t xml:space="preserve">beautiful day and nothing to do </t>
  </si>
  <si>
    <t>Tue Jun 16 01:36:08 PDT 2009</t>
  </si>
  <si>
    <t xml:space="preserve">@Mafesto Cold and Painful for me. </t>
  </si>
  <si>
    <t>Tue Jun 16 01:36:10 PDT 2009</t>
  </si>
  <si>
    <t xml:space="preserve">@sallyy_rose I JUST ATE YOU  MWAHAHAHAHA im eating bran biscuits.. </t>
  </si>
  <si>
    <t>Tue Jun 16 01:36:15 PDT 2009</t>
  </si>
  <si>
    <t xml:space="preserve">OH while walking into work: &amp;quot;I got 6 months mate, yeah I'm off to prison&amp;quot; sad that fella was pleased with his new badge of honour </t>
  </si>
  <si>
    <t>ghatzidakis</t>
  </si>
  <si>
    <t xml:space="preserve">@LexiePixie I hope you won't unfollow me... </t>
  </si>
  <si>
    <t>Tue Jun 16 01:36:24 PDT 2009</t>
  </si>
  <si>
    <t>@amelia_walker dw lol it snds like u had the best time. I'll ring u tonite. I'm off to school 4 exams nw  laaavee uuu</t>
  </si>
  <si>
    <t>Tue Jun 16 01:36:25 PDT 2009</t>
  </si>
  <si>
    <t xml:space="preserve">@f2point4 Olympus looks interesting but gotta wait to see what the image quality and usability is like, I learnt the hard way with the M8 </t>
  </si>
  <si>
    <t>gunkdesign</t>
  </si>
  <si>
    <t xml:space="preserve">is getting frustrated he can't get the template files to work in EE </t>
  </si>
  <si>
    <t>Tue Jun 16 01:36:36 PDT 2009</t>
  </si>
  <si>
    <t xml:space="preserve">@DJSMOOK you've had a rough sched today from the looks of things. </t>
  </si>
  <si>
    <t>@__Greer__ Oh! That's sad  BUT I'll be home. I want to come see you work!</t>
  </si>
  <si>
    <t>Tue Jun 16 01:36:37 PDT 2009</t>
  </si>
  <si>
    <t>vanessanelms</t>
  </si>
  <si>
    <t xml:space="preserve">@heyjustus aw, well i didn't see much of it. tutorial only. </t>
  </si>
  <si>
    <t>@WittyUsername13 So many people are off because they've been around people with swine flu, i feel kinda left out...  lol</t>
  </si>
  <si>
    <t>Tue Jun 16 01:36:38 PDT 2009</t>
  </si>
  <si>
    <t xml:space="preserve">@katehughes You've got a plastic penguin?  So jealous </t>
  </si>
  <si>
    <t xml:space="preserve">really full. watching neighbours. dont wanna go to dancing </t>
  </si>
  <si>
    <t>Tue Jun 16 01:36:42 PDT 2009</t>
  </si>
  <si>
    <t>cjo4</t>
  </si>
  <si>
    <t xml:space="preserve">On the verge of failing law... </t>
  </si>
  <si>
    <t>i just want to give up on this.  i'm nowhere NEAR the minimum word limit (still 1000 words to go), i have nothing to talk about, and...</t>
  </si>
  <si>
    <t>Tue Jun 16 01:36:43 PDT 2009</t>
  </si>
  <si>
    <t>Gah!!!! Work!  TOOOOOO CCCCOOOOLLLLLDDDDDD</t>
  </si>
  <si>
    <t>Tue Jun 16 01:36:53 PDT 2009</t>
  </si>
  <si>
    <t>tinkerbell_uk21</t>
  </si>
  <si>
    <t xml:space="preserve">dreading hospital with little babe today </t>
  </si>
  <si>
    <t>Tue Jun 16 01:36:54 PDT 2009</t>
  </si>
  <si>
    <t>elisestrella</t>
  </si>
  <si>
    <t xml:space="preserve">wrote 6K words for a story that she's not supposed to be writing </t>
  </si>
  <si>
    <t>Tue Jun 16 01:37:06 PDT 2009</t>
  </si>
  <si>
    <t>bethybelle</t>
  </si>
  <si>
    <t xml:space="preserve">does not get why mum cant just spare $20 to help pay for my short stack ticket!!!!!!! grrrrrrr </t>
  </si>
  <si>
    <t>Tue Jun 16 01:37:07 PDT 2009</t>
  </si>
  <si>
    <t>xxzyraoo</t>
  </si>
  <si>
    <t xml:space="preserve">having Pizza Hut for merienda. still having a terrible migraine. </t>
  </si>
  <si>
    <t>Tue Jun 16 01:37:09 PDT 2009</t>
  </si>
  <si>
    <t>dropdead___</t>
  </si>
  <si>
    <t>@Flombie YES YOU MUST    :::::(((( lmao, you get the jist. we all miss you, are you gonna come down fo kayla's b'day??</t>
  </si>
  <si>
    <t>Tue Jun 16 01:37:11 PDT 2009</t>
  </si>
  <si>
    <t xml:space="preserve">nose deep in ironing </t>
  </si>
  <si>
    <t>Tue Jun 16 01:37:13 PDT 2009</t>
  </si>
  <si>
    <t>colmagmasol</t>
  </si>
  <si>
    <t xml:space="preserve">@opsGordon would love a cup if coffee but access card ceased working. I'm trapped </t>
  </si>
  <si>
    <t>Tue Jun 16 01:37:17 PDT 2009</t>
  </si>
  <si>
    <t>sugeo</t>
  </si>
  <si>
    <t xml:space="preserve">@jayTOH lol no i was just dreaming. there is no such game in this world right now </t>
  </si>
  <si>
    <t>mariahmonique</t>
  </si>
  <si>
    <t xml:space="preserve">Ugh I haven't had more than an hour sleep </t>
  </si>
  <si>
    <t>Tue Jun 16 01:37:22 PDT 2009</t>
  </si>
  <si>
    <t>ALICCEE_xxx</t>
  </si>
  <si>
    <t>@georgesampson goood lucck with your careeer!!!! hope to see you dancingg somewhen   xxxx</t>
  </si>
  <si>
    <t>Tue Jun 16 01:37:24 PDT 2009</t>
  </si>
  <si>
    <t>i've got 25 minutes to class and my final exam.  ... yeah, giving up for now. *bangs head against wall*</t>
  </si>
  <si>
    <t>Tue Jun 16 01:37:30 PDT 2009</t>
  </si>
  <si>
    <t xml:space="preserve">my finger really really hurts </t>
  </si>
  <si>
    <t>Tue Jun 16 01:37:31 PDT 2009</t>
  </si>
  <si>
    <t xml:space="preserve">Going into surgery today alone </t>
  </si>
  <si>
    <t>Tue Jun 16 01:37:33 PDT 2009</t>
  </si>
  <si>
    <t>duckling7</t>
  </si>
  <si>
    <t>hmm i miss missyy  ohh wow..</t>
  </si>
  <si>
    <t>Tue Jun 16 01:37:38 PDT 2009</t>
  </si>
  <si>
    <t>loiscastillo</t>
  </si>
  <si>
    <t xml:space="preserve">1 more hr and ill be on a plane to manila.. wish i could bring my bike </t>
  </si>
  <si>
    <t>Tue Jun 16 01:37:45 PDT 2009</t>
  </si>
  <si>
    <t>@Mary_Spiro oh god.why are you still up?can you just not get to sleep?you will be shatterd 2moro   xxx</t>
  </si>
  <si>
    <t>jassbaby</t>
  </si>
  <si>
    <t xml:space="preserve">swine flu is driving me crazyy, i dont wanna get it </t>
  </si>
  <si>
    <t>Tue Jun 16 01:37:46 PDT 2009</t>
  </si>
  <si>
    <t>krtstfu</t>
  </si>
  <si>
    <t xml:space="preserve">I'm so Damn tired. . I did EVERYONE'S chores tonight. Wtf? Assholes. I know You're tired, but what about me? </t>
  </si>
  <si>
    <t>Tue Jun 16 01:37:48 PDT 2009</t>
  </si>
  <si>
    <t>@jodimullen ick  how long is your commute home?</t>
  </si>
  <si>
    <t>Tue Jun 16 01:37:50 PDT 2009</t>
  </si>
  <si>
    <t xml:space="preserve">Ammo lost her ear phones, not kool </t>
  </si>
  <si>
    <t>Tue Jun 16 01:37:57 PDT 2009</t>
  </si>
  <si>
    <t>chloemichael</t>
  </si>
  <si>
    <t xml:space="preserve">Rise and shine Sleeping Beauty!!! It's a lovely day in LDN but I'm still stuck doing revision </t>
  </si>
  <si>
    <t>LukaOwen</t>
  </si>
  <si>
    <t>morning....  sad times today</t>
  </si>
  <si>
    <t>Tue Jun 16 01:38:00 PDT 2009</t>
  </si>
  <si>
    <t xml:space="preserve">Take each day as it comes </t>
  </si>
  <si>
    <t>Tue Jun 16 01:38:01 PDT 2009</t>
  </si>
  <si>
    <t xml:space="preserve">Wakey wakey! Pfff, going to school only to listen to some presentations is NOT the way I wanna spend my day... </t>
  </si>
  <si>
    <t>Tue Jun 16 01:38:03 PDT 2009</t>
  </si>
  <si>
    <t xml:space="preserve">getting ready for oral exams... I wish i were home, i miss my bed </t>
  </si>
  <si>
    <t>Tue Jun 16 01:38:05 PDT 2009</t>
  </si>
  <si>
    <t xml:space="preserve">@AlexLlanos i'm going to warped in los angeles, since i'm moving back there. i will no longer be in sf </t>
  </si>
  <si>
    <t>Tue Jun 16 01:38:07 PDT 2009</t>
  </si>
  <si>
    <t>my last twitter tag for the day my fellow tweet tweeters. Time to do some maths homework. Yay  Dream come true ey?</t>
  </si>
  <si>
    <t>Tue Jun 16 01:38:08 PDT 2009</t>
  </si>
  <si>
    <t>ton214</t>
  </si>
  <si>
    <t xml:space="preserve">can't go home yet... it's my coding day. </t>
  </si>
  <si>
    <t>Tue Jun 16 01:38:11 PDT 2009</t>
  </si>
  <si>
    <t>Tue Jun 16 01:38:12 PDT 2009</t>
  </si>
  <si>
    <t>ofork</t>
  </si>
  <si>
    <t>@alexgorbachev haha. out of my hands!  I'm playing the waiting game too.</t>
  </si>
  <si>
    <t>Tue Jun 16 01:38:14 PDT 2009</t>
  </si>
  <si>
    <t xml:space="preserve">I have two more exams left, one Wednesday and one Thursday </t>
  </si>
  <si>
    <t>Tue Jun 16 01:38:16 PDT 2009</t>
  </si>
  <si>
    <t>mindofkennedy</t>
  </si>
  <si>
    <t>This morning when Kennedy Hubbard went to the tea cupboard, the cupboard was bare.  Bad times.</t>
  </si>
  <si>
    <t>Tue Jun 16 01:38:18 PDT 2009</t>
  </si>
  <si>
    <t xml:space="preserve">That midterm was harder than I expected. </t>
  </si>
  <si>
    <t>Tue Jun 16 01:38:19 PDT 2009</t>
  </si>
  <si>
    <t>Ju_J</t>
  </si>
  <si>
    <t>I finished Professor Layton at the weekend, so I don't have a game to play now  What else is good (preferably for the DS)?</t>
  </si>
  <si>
    <t>aswethinkweisnt</t>
  </si>
  <si>
    <t xml:space="preserve">Monuments and melodies. why arent you here? </t>
  </si>
  <si>
    <t>Tue Jun 16 01:38:20 PDT 2009</t>
  </si>
  <si>
    <t xml:space="preserve">@michaelowen Hi again, how did the second viewing go? hopefully not gonna get guzzumped again </t>
  </si>
  <si>
    <t>Tue Jun 16 01:38:23 PDT 2009</t>
  </si>
  <si>
    <t xml:space="preserve">@sn00pyj Still got an upset stomach - feel v dodgy. Seems a diet of raw ginger and plain toast yesterday wasn't enough to send it packing </t>
  </si>
  <si>
    <t>Tue Jun 16 01:38:28 PDT 2009</t>
  </si>
  <si>
    <t xml:space="preserve">First cup of coffee this morning. Wonder how much up i'll tally today? So so tired </t>
  </si>
  <si>
    <t>Tue Jun 16 01:38:27 PDT 2009</t>
  </si>
  <si>
    <t>JasmineAme</t>
  </si>
  <si>
    <t>chocolatesal</t>
  </si>
  <si>
    <t xml:space="preserve">I REALLY ENJOYED JONAS YESTERDAY NEXT EPISODE IS A WEEK AWAY </t>
  </si>
  <si>
    <t>Tue Jun 16 01:38:29 PDT 2009</t>
  </si>
  <si>
    <t>sweetcrystal89</t>
  </si>
  <si>
    <t xml:space="preserve">Away to do the housework then walk poochy...........Its freezing today </t>
  </si>
  <si>
    <t>Tue Jun 16 01:38:35 PDT 2009</t>
  </si>
  <si>
    <t xml:space="preserve">Not in a very good mood today - want to go home to bed </t>
  </si>
  <si>
    <t>Tue Jun 16 01:38:36 PDT 2009</t>
  </si>
  <si>
    <t xml:space="preserve">i feel so sorry for one of my friends. i've known her 15yrs and she is one of the awesomest girls EVER but nobody ever seems to like her </t>
  </si>
  <si>
    <t>Tue Jun 16 01:38:37 PDT 2009</t>
  </si>
  <si>
    <t>alicebbzere2k8</t>
  </si>
  <si>
    <t>is at school in science and is bored  haha</t>
  </si>
  <si>
    <t>Tue Jun 16 01:38:39 PDT 2009</t>
  </si>
  <si>
    <t>lieven</t>
  </si>
  <si>
    <t xml:space="preserve">@bitcrumb They have bigger screens than us </t>
  </si>
  <si>
    <t>Tue Jun 16 01:38:41 PDT 2009</t>
  </si>
  <si>
    <t xml:space="preserve">Yesterday... I was tired. Today... I am bored. </t>
  </si>
  <si>
    <t>Tue Jun 16 01:38:45 PDT 2009</t>
  </si>
  <si>
    <t>fanifairy</t>
  </si>
  <si>
    <t xml:space="preserve">oh no, he's join the meeting </t>
  </si>
  <si>
    <t>Tue Jun 16 01:38:47 PDT 2009</t>
  </si>
  <si>
    <t xml:space="preserve">@LulaArchuleta i think, twitter went down </t>
  </si>
  <si>
    <t>Tue Jun 16 01:38:49 PDT 2009</t>
  </si>
  <si>
    <t>danwtmoon</t>
  </si>
  <si>
    <t>Gorgeous summer's day today... Sadly in meetings until ~ 1400  - http://bkite.com/08ytP</t>
  </si>
  <si>
    <t>Tue Jun 16 01:38:52 PDT 2009</t>
  </si>
  <si>
    <t>glitterrock25</t>
  </si>
  <si>
    <t xml:space="preserve">had a bad morning </t>
  </si>
  <si>
    <t>Tue Jun 16 01:38:54 PDT 2009</t>
  </si>
  <si>
    <t>Brigita09</t>
  </si>
  <si>
    <t xml:space="preserve">No new job. </t>
  </si>
  <si>
    <t>Tue Jun 16 01:38:59 PDT 2009</t>
  </si>
  <si>
    <t xml:space="preserve">@puhpuhtweets aw cheer up, hun! don't worry, i know how it feels like 'cept mine's all the way in iraq </t>
  </si>
  <si>
    <t>Tue Jun 16 01:39:02 PDT 2009</t>
  </si>
  <si>
    <t xml:space="preserve">fucking geography essay </t>
  </si>
  <si>
    <t>Tue Jun 16 01:39:07 PDT 2009</t>
  </si>
  <si>
    <t>JamieKendrickx</t>
  </si>
  <si>
    <t xml:space="preserve">is at college.. wants her sausage egg and tom sarny thoo </t>
  </si>
  <si>
    <t>Tue Jun 16 01:39:11 PDT 2009</t>
  </si>
  <si>
    <t xml:space="preserve">@Griff_007  Glad you liked the picture, I have on of them grown up which I will post later, I tried to follow you but cannot </t>
  </si>
  <si>
    <t xml:space="preserve">Looking for a decent free Twitter client for Nokia N95. Dabr's auto-polling makes phone heat up &amp;amp; drains battery in &amp;lt;20 minutes </t>
  </si>
  <si>
    <t>Tue Jun 16 01:39:13 PDT 2009</t>
  </si>
  <si>
    <t xml:space="preserve">We have the Air Con people in the office today trying to get it working, Again!!!. It was baout 28c all day yesterday. Not comfortable. </t>
  </si>
  <si>
    <t>Tue Jun 16 01:39:18 PDT 2009</t>
  </si>
  <si>
    <t>Resaprianengsih</t>
  </si>
  <si>
    <t xml:space="preserve">thinking a lots of thing </t>
  </si>
  <si>
    <t>Tue Jun 16 01:39:19 PDT 2009</t>
  </si>
  <si>
    <t>ananliansyah</t>
  </si>
  <si>
    <t xml:space="preserve">is miss you ms.m </t>
  </si>
  <si>
    <t>Tue Jun 16 01:39:24 PDT 2009</t>
  </si>
  <si>
    <t>Rom1L</t>
  </si>
  <si>
    <t xml:space="preserve">Full day of reviewing today </t>
  </si>
  <si>
    <t>Tue Jun 16 01:39:28 PDT 2009</t>
  </si>
  <si>
    <t xml:space="preserve">@CustomTees LOL.  Peter, aka my local member is the greatest PM we never had.  </t>
  </si>
  <si>
    <t>Tue Jun 16 01:39:29 PDT 2009</t>
  </si>
  <si>
    <t>AnimePeggy</t>
  </si>
  <si>
    <t xml:space="preserve">I actually had a dream that I found a dishwasher in the kitchen, and was soo happy. Then I woke up.  -no dishwasher for you! </t>
  </si>
  <si>
    <t>Tue Jun 16 01:39:30 PDT 2009</t>
  </si>
  <si>
    <t>@mpers awwww hope you find it peeps  x</t>
  </si>
  <si>
    <t>Tue Jun 16 01:39:31 PDT 2009</t>
  </si>
  <si>
    <t xml:space="preserve">Got physics exam tomorrow.... Its going to be probably the last physics exam of my life... </t>
  </si>
  <si>
    <t>Tue Jun 16 01:39:32 PDT 2009</t>
  </si>
  <si>
    <t>@april_itt  I'll check</t>
  </si>
  <si>
    <t>Tue Jun 16 01:39:36 PDT 2009</t>
  </si>
  <si>
    <t>ChrisDingDong</t>
  </si>
  <si>
    <t>I've just got back from Dentist  I'm in early stages of Gum Disease!</t>
  </si>
  <si>
    <t>Tue Jun 16 01:39:39 PDT 2009</t>
  </si>
  <si>
    <t>louise020192</t>
  </si>
  <si>
    <t xml:space="preserve">doesn't want to go to college today </t>
  </si>
  <si>
    <t>Tue Jun 16 01:39:44 PDT 2009</t>
  </si>
  <si>
    <t xml:space="preserve">Rough day at school... Boring first day... </t>
  </si>
  <si>
    <t>morning twits! in work  booo! how is everyone today? &amp;lt;3</t>
  </si>
  <si>
    <t>Tue Jun 16 01:39:45 PDT 2009</t>
  </si>
  <si>
    <t>racrox16</t>
  </si>
  <si>
    <t>still bummed.  somebody cheer me up.</t>
  </si>
  <si>
    <t>Tue Jun 16 01:39:51 PDT 2009</t>
  </si>
  <si>
    <t>I want a girlfriend   So I can cuddle her,love her,taking care of her when shes sick and just love her for who she is.</t>
  </si>
  <si>
    <t>Tue Jun 16 01:39:54 PDT 2009</t>
  </si>
  <si>
    <t>LauraTompkins</t>
  </si>
  <si>
    <t>@tommcfly Tom i'm sad i didn't see you last night  i was meant to come! 2hr30m exam today though mehh i love you tour again soon please! x</t>
  </si>
  <si>
    <t>Tue Jun 16 01:39:59 PDT 2009</t>
  </si>
  <si>
    <t xml:space="preserve">@black_buzzer I haven't checked the bike, tbh. It seems okay. But not sure if it'll pass it's MOT without a spot of welding </t>
  </si>
  <si>
    <t>Tue Jun 16 01:40:01 PDT 2009</t>
  </si>
  <si>
    <t xml:space="preserve">Getting ready for Sweden today (leave tomorrow) and have to do some office work before even thinking of writing #trancetuesday post </t>
  </si>
  <si>
    <t xml:space="preserve">Twitter is so quiet. </t>
  </si>
  <si>
    <t>Tue Jun 16 01:40:08 PDT 2009</t>
  </si>
  <si>
    <t xml:space="preserve">@jen004 I hear u! Woke up not long ago &amp;amp; cannot get back </t>
  </si>
  <si>
    <t>Tue Jun 16 01:40:11 PDT 2009</t>
  </si>
  <si>
    <t>lilwaiwai</t>
  </si>
  <si>
    <t xml:space="preserve">fineeeeeeeee...... time for bed... i have class tomorrow </t>
  </si>
  <si>
    <t>Tue Jun 16 01:40:13 PDT 2009</t>
  </si>
  <si>
    <t xml:space="preserve">Urgh exam today is 2 and half hours </t>
  </si>
  <si>
    <t>Tue Jun 16 01:40:15 PDT 2009</t>
  </si>
  <si>
    <t>i cried yesterday... at the end of prisonbreak  was a beautifull episode tho.. but still very sad</t>
  </si>
  <si>
    <t>Tue Jun 16 01:40:18 PDT 2009</t>
  </si>
  <si>
    <t xml:space="preserve">@sophieharding We could do, but usually it's not advised. If I was going to get another one, I would have to get it as soon as possible </t>
  </si>
  <si>
    <t>Tue Jun 16 01:40:21 PDT 2009</t>
  </si>
  <si>
    <t>mandyjflynn</t>
  </si>
  <si>
    <t xml:space="preserve">colmflynn1 how could u miss rain ????? Last day of my hols soo sad </t>
  </si>
  <si>
    <t>Morning what I suprise I have another headache  it's getting beyond a joke now!! Wish I could have Been there last note gonna watch vids</t>
  </si>
  <si>
    <t>Tue Jun 16 01:40:23 PDT 2009</t>
  </si>
  <si>
    <t xml:space="preserve">wants to go out ! </t>
  </si>
  <si>
    <t>eve_f</t>
  </si>
  <si>
    <t>Tue Jun 16 01:40:24 PDT 2009</t>
  </si>
  <si>
    <t>cerealhead85799</t>
  </si>
  <si>
    <t xml:space="preserve"> i need followers-Statellite TV on your desktop PC, Laptop, Iphone, etc. go http://bit.ly/0MI93H</t>
  </si>
  <si>
    <t>Tue Jun 16 01:40:26 PDT 2009</t>
  </si>
  <si>
    <t>Tue Jun 16 01:40:27 PDT 2009</t>
  </si>
  <si>
    <t>'Fatblokes result: we got three, they got four...teen  According to the opposition it would have been 30 if not for me so that's a bonus!</t>
  </si>
  <si>
    <t>Tue Jun 16 01:40:33 PDT 2009</t>
  </si>
  <si>
    <t>lucyna_</t>
  </si>
  <si>
    <t>@TomFelton  Hey,Not too well  because i'm ill,so i stay at home today..How are You??? You're the best!-xxx- *</t>
  </si>
  <si>
    <t>Tue Jun 16 01:40:34 PDT 2009</t>
  </si>
  <si>
    <t xml:space="preserve">...rainy tuesday afternoon! but, got a gimik invite tonite...hmmm, raincheck muna? </t>
  </si>
  <si>
    <t>hannaaa10</t>
  </si>
  <si>
    <t xml:space="preserve">aaaaaaaah ramen im sorry but im full </t>
  </si>
  <si>
    <t>Tue Jun 16 01:40:36 PDT 2009</t>
  </si>
  <si>
    <t>Mongette</t>
  </si>
  <si>
    <t xml:space="preserve">@JadeLvsPINK damn girl I expected the rest of the family not 2 notice but 4 u not 2 say anytiing hmm </t>
  </si>
  <si>
    <t>Tue Jun 16 01:40:38 PDT 2009</t>
  </si>
  <si>
    <t>gelskitchen</t>
  </si>
  <si>
    <t xml:space="preserve">@bdsexton i did that for a while when i owned a #coffee machine, then gave it up </t>
  </si>
  <si>
    <t>Tue Jun 16 01:40:39 PDT 2009</t>
  </si>
  <si>
    <t>rebtarded</t>
  </si>
  <si>
    <t xml:space="preserve">had the pleasure of finding a cup full of chocolate-y stuff in it on her desk yesterday, but the skin cream added to the mix ruined it </t>
  </si>
  <si>
    <t>Tue Jun 16 01:40:41 PDT 2009</t>
  </si>
  <si>
    <t>cherryemx</t>
  </si>
  <si>
    <t xml:space="preserve">ugh mucking around with my computer im not winning </t>
  </si>
  <si>
    <t>Tue Jun 16 01:40:47 PDT 2009</t>
  </si>
  <si>
    <t>Uaexkiller</t>
  </si>
  <si>
    <t>i hate tuesdays  So tired and got a class in 1 hour</t>
  </si>
  <si>
    <t>Tue Jun 16 01:40:48 PDT 2009</t>
  </si>
  <si>
    <t>Judenn</t>
  </si>
  <si>
    <t>my dad is gonig spastic  == gets angry if he sees me on MSN :L</t>
  </si>
  <si>
    <t>Tue Jun 16 01:40:50 PDT 2009</t>
  </si>
  <si>
    <t xml:space="preserve">http://twitpic.com/7j5rz - Oh dear.  Someones stolen Mariah Carey's pants again </t>
  </si>
  <si>
    <t xml:space="preserve">@Naughty_Dog No Way!! I'm guessing that can only be used once </t>
  </si>
  <si>
    <t>Tue Jun 16 01:40:51 PDT 2009</t>
  </si>
  <si>
    <t>@MadamSalami oh poo  being skint is no good at a time like this  when is the cake going to be built?</t>
  </si>
  <si>
    <t>Tue Jun 16 01:40:53 PDT 2009</t>
  </si>
  <si>
    <t xml:space="preserve">and my muscles are still hurting </t>
  </si>
  <si>
    <t>Tue Jun 16 01:40:55 PDT 2009</t>
  </si>
  <si>
    <t xml:space="preserve">@arinnaval No cause from 1 I was like, sick all night. </t>
  </si>
  <si>
    <t>Noni84</t>
  </si>
  <si>
    <t>Tired, Hungry and headachey  ..... plus for the 1st time under the same roof but no action!</t>
  </si>
  <si>
    <t>Tue Jun 16 01:40:57 PDT 2009</t>
  </si>
  <si>
    <t xml:space="preserve">@tracy_detlor I saw that movie.. Its really a good one. And its even more sad to know its a real story.. </t>
  </si>
  <si>
    <t>Tue Jun 16 01:40:58 PDT 2009</t>
  </si>
  <si>
    <t xml:space="preserve">I wish I could stop shaking. I hate scary dreams </t>
  </si>
  <si>
    <t>Tue Jun 16 01:40:59 PDT 2009</t>
  </si>
  <si>
    <t>emmalesley</t>
  </si>
  <si>
    <t xml:space="preserve">struggling a bit today, but got a stretchy fabulous session of yoga shortly in the village hall. then got funding application talk later </t>
  </si>
  <si>
    <t>Tue Jun 16 01:41:00 PDT 2009</t>
  </si>
  <si>
    <t xml:space="preserve">damn damn. i wanna go macau. someone drag me there! </t>
  </si>
  <si>
    <t>Tue Jun 16 01:41:02 PDT 2009</t>
  </si>
  <si>
    <t xml:space="preserve">Can't sleep. Again. Ugh. </t>
  </si>
  <si>
    <t>Tue Jun 16 01:41:05 PDT 2009</t>
  </si>
  <si>
    <t>franski3</t>
  </si>
  <si>
    <t xml:space="preserve">The monsoon killed my spray tan..... </t>
  </si>
  <si>
    <t>shazritzy</t>
  </si>
  <si>
    <t xml:space="preserve">I waited and waited but he never turned up </t>
  </si>
  <si>
    <t>Tue Jun 16 01:41:06 PDT 2009</t>
  </si>
  <si>
    <t>FierceKitty</t>
  </si>
  <si>
    <t xml:space="preserve">@jercrowle what happened to your bike? </t>
  </si>
  <si>
    <t>Tue Jun 16 01:41:08 PDT 2009</t>
  </si>
  <si>
    <t xml:space="preserve">Hate being up so early </t>
  </si>
  <si>
    <t>Tue Jun 16 01:41:09 PDT 2009</t>
  </si>
  <si>
    <t xml:space="preserve">Ughhh, Nikki and Paulo. What baad memories. </t>
  </si>
  <si>
    <t xml:space="preserve">@tmowoe aww... tnk u!sadly, my day wasn't as nyc... </t>
  </si>
  <si>
    <t xml:space="preserve">@thisdaylastyear those motorola routers crash on too many incoming connections on wifi. Have to go hardwired </t>
  </si>
  <si>
    <t>Tue Jun 16 01:41:11 PDT 2009</t>
  </si>
  <si>
    <t>mildredv</t>
  </si>
  <si>
    <t xml:space="preserve">http://twitpic.com/7h5ut for the first time, the beach sounds very.... stressing. </t>
  </si>
  <si>
    <t>Tue Jun 16 01:41:14 PDT 2009</t>
  </si>
  <si>
    <t xml:space="preserve">@QueenSapphyre No money for candy </t>
  </si>
  <si>
    <t>Tue Jun 16 01:41:15 PDT 2009</t>
  </si>
  <si>
    <t xml:space="preserve">For camera-aficionados , check out the new Olympus Pen;  http://bit.ly/MGshl Another instance of equipment lust. </t>
  </si>
  <si>
    <t>Tue Jun 16 01:41:17 PDT 2009</t>
  </si>
  <si>
    <t xml:space="preserve">is sooo tired..but I can't sleep </t>
  </si>
  <si>
    <t>Tue Jun 16 01:41:24 PDT 2009</t>
  </si>
  <si>
    <t>PlugPulled</t>
  </si>
  <si>
    <t xml:space="preserve">Sony not willing to give a infamous customer a beta </t>
  </si>
  <si>
    <t>Tue Jun 16 01:41:26 PDT 2009</t>
  </si>
  <si>
    <t xml:space="preserve">@didlix aww gee hun. thanks. feel like a dick.  but that helps, </t>
  </si>
  <si>
    <t>Tue Jun 16 01:41:28 PDT 2009</t>
  </si>
  <si>
    <t>butterflytrance</t>
  </si>
  <si>
    <t xml:space="preserve">Say goodbye to the dark side. I don't wanna be alone anymore. aNt oh please come take me away from this lonely place. Not gonna happen </t>
  </si>
  <si>
    <t>Tue Jun 16 01:41:32 PDT 2009</t>
  </si>
  <si>
    <t xml:space="preserve">Myspace has a Twitter account. That's so sad </t>
  </si>
  <si>
    <t>uh_heh</t>
  </si>
  <si>
    <t xml:space="preserve">@etoilequirit probably not gonna be here </t>
  </si>
  <si>
    <t>Tue Jun 16 01:41:33 PDT 2009</t>
  </si>
  <si>
    <t xml:space="preserve">@Mrs_Penguin Hey Mrs P! Sorry to hear you're having sleepless nights.. </t>
  </si>
  <si>
    <t>Tue Jun 16 01:41:34 PDT 2009</t>
  </si>
  <si>
    <t xml:space="preserve">@Snolly Î¼Îµ Î¿Î¸ÏŒÎ½Î· Non Apple </t>
  </si>
  <si>
    <t>Tue Jun 16 01:41:38 PDT 2009</t>
  </si>
  <si>
    <t xml:space="preserve">Well, i'm awake and it's the last day of my holiday today! i'm not looking forward to work tomorrow after having two weeks off </t>
  </si>
  <si>
    <t>Tue Jun 16 01:41:40 PDT 2009</t>
  </si>
  <si>
    <t>aH spots day for every 1 but me i'm ill  lol i be  find</t>
  </si>
  <si>
    <t>Tue Jun 16 01:41:41 PDT 2009</t>
  </si>
  <si>
    <t xml:space="preserve">Late night TV sucks </t>
  </si>
  <si>
    <t>Tue Jun 16 01:41:42 PDT 2009</t>
  </si>
  <si>
    <t xml:space="preserve">why am i still on this and not getting dressed for my exam </t>
  </si>
  <si>
    <t>Tue Jun 16 01:41:47 PDT 2009</t>
  </si>
  <si>
    <t>astondarley</t>
  </si>
  <si>
    <t xml:space="preserve">hello another day of office wokr </t>
  </si>
  <si>
    <t>Tue Jun 16 01:41:48 PDT 2009</t>
  </si>
  <si>
    <t>tatvic</t>
  </si>
  <si>
    <t xml:space="preserve">@adamhenige Is there a way I can help ? may be when you are little less &amp;quot;angry&amp;quot; , had the same issue earlier </t>
  </si>
  <si>
    <t>Tue Jun 16 01:41:56 PDT 2009</t>
  </si>
  <si>
    <t>bushbrother</t>
  </si>
  <si>
    <t xml:space="preserve">Such a nice sunny day, and I am stuck here in the office </t>
  </si>
  <si>
    <t>Tue Jun 16 01:41:57 PDT 2009</t>
  </si>
  <si>
    <t>ImJadee</t>
  </si>
  <si>
    <t xml:space="preserve">suppost to be revising at school again , i think its way to early for that ...i neeed some sleep </t>
  </si>
  <si>
    <t>Tue Jun 16 01:41:58 PDT 2009</t>
  </si>
  <si>
    <t>emma,  need you more than eveeeeeeeeeerrr x</t>
  </si>
  <si>
    <t>Tue Jun 16 01:42:01 PDT 2009</t>
  </si>
  <si>
    <t xml:space="preserve">@douglesserthan3 i miss you </t>
  </si>
  <si>
    <t>Tue Jun 16 01:42:02 PDT 2009</t>
  </si>
  <si>
    <t xml:space="preserve">i hate my first day in school!! </t>
  </si>
  <si>
    <t>Tue Jun 16 01:42:07 PDT 2009</t>
  </si>
  <si>
    <t xml:space="preserve">Wow i totally set myself up for this. I knew it too. </t>
  </si>
  <si>
    <t>Tue Jun 16 01:42:09 PDT 2009</t>
  </si>
  <si>
    <t>@danniSTACK naww diddums  oi why is there a little padlock picture at the start of all your tweets? can you see it or is that just me?</t>
  </si>
  <si>
    <t>Tue Jun 16 01:42:10 PDT 2009</t>
  </si>
  <si>
    <t>oulikkemeisie</t>
  </si>
  <si>
    <t>@wahmsuzanne  Hi there, don't have a site at the moment  Enjoying baking for my 2  boys! if you like baking...http://tinyurl.com/mgm7ql</t>
  </si>
  <si>
    <t>Tue Jun 16 01:42:11 PDT 2009</t>
  </si>
  <si>
    <t xml:space="preserve">and i'm so lazy for ballet course. still nervous for saturday </t>
  </si>
  <si>
    <t>@disneynut1973  I hope they caught the driver</t>
  </si>
  <si>
    <t>Tue Jun 16 01:42:12 PDT 2009</t>
  </si>
  <si>
    <t>Eddie_Bells</t>
  </si>
  <si>
    <t>Somebody help me! i'm so bored!!   ........damn.</t>
  </si>
  <si>
    <t>Tue Jun 16 01:42:13 PDT 2009</t>
  </si>
  <si>
    <t xml:space="preserve">@UpInTheHills sad </t>
  </si>
  <si>
    <t>Tue Jun 16 01:42:14 PDT 2009</t>
  </si>
  <si>
    <t>(OOC: I guess everyone is off  I'm bummed that there still is no Emmett! Ughhh. Anyways, I'll be on in the AM. xoxo)</t>
  </si>
  <si>
    <t xml:space="preserve">Art all day </t>
  </si>
  <si>
    <t>Tue Jun 16 01:42:15 PDT 2009</t>
  </si>
  <si>
    <t xml:space="preserve">Dropped @JinDT to our highschool, SHS-J. Met my &amp;quot;ex&amp;quot; Dance Troupe mates. So sad there's no official Dance Troupe anymore </t>
  </si>
  <si>
    <t>Tue Jun 16 01:42:20 PDT 2009</t>
  </si>
  <si>
    <t>khatja</t>
  </si>
  <si>
    <t xml:space="preserve">@NicolaKenny VERY sad times! Boohoo! </t>
  </si>
  <si>
    <t>Tue Jun 16 01:42:21 PDT 2009</t>
  </si>
  <si>
    <t>dANpURDIEsMITH</t>
  </si>
  <si>
    <t xml:space="preserve">definition of a &amp;quot;bad car day&amp;quot;: lending your car to a friend and then recieving it back with a dent in it </t>
  </si>
  <si>
    <t>Tue Jun 16 01:42:26 PDT 2009</t>
  </si>
  <si>
    <t xml:space="preserve">Morning all, I do not want to be awake this morning </t>
  </si>
  <si>
    <t>Tue Jun 16 01:42:30 PDT 2009</t>
  </si>
  <si>
    <t xml:space="preserve">she breathed a moment too soon and lost her sneeze. the tiny tickling birth of a sneeze was squashed, and the sneeze was lost... forever </t>
  </si>
  <si>
    <t>Tue Jun 16 01:42:33 PDT 2009</t>
  </si>
  <si>
    <t xml:space="preserve">@serenaamadea Hahha iya siiiih lumayan, but it's always super empty </t>
  </si>
  <si>
    <t>mygelmykel</t>
  </si>
  <si>
    <t xml:space="preserve">everything is gone </t>
  </si>
  <si>
    <t>Tue Jun 16 01:42:34 PDT 2009</t>
  </si>
  <si>
    <t xml:space="preserve">@ThisismyiQ  i been here scince the start... u never tweet backk </t>
  </si>
  <si>
    <t>Tue Jun 16 01:42:35 PDT 2009</t>
  </si>
  <si>
    <t xml:space="preserve">@jennytalia We were but Jeff was being mean and told us no. So we aren't going to watch it now. </t>
  </si>
  <si>
    <t xml:space="preserve">MY NANNY IS TAKING PHOTOS OF ME </t>
  </si>
  <si>
    <t>Tue Jun 16 01:42:40 PDT 2009</t>
  </si>
  <si>
    <t>cameronparker</t>
  </si>
  <si>
    <t>@SamTheButcher  go back to bed</t>
  </si>
  <si>
    <t>Tue Jun 16 01:42:43 PDT 2009</t>
  </si>
  <si>
    <t xml:space="preserve">I've been up for an hour with horrible stumoch pains errr. And i remembered that i have a cooks meeting at work which is more painful. </t>
  </si>
  <si>
    <t>Tue Jun 16 01:42:49 PDT 2009</t>
  </si>
  <si>
    <t>anathania</t>
  </si>
  <si>
    <t>i want to go to bali not to singapore  i hope singapore is like bali on this vacation.because every people go to bali urgh hate this part</t>
  </si>
  <si>
    <t>Tue Jun 16 01:42:53 PDT 2009</t>
  </si>
  <si>
    <t>hahahalicious</t>
  </si>
  <si>
    <t xml:space="preserve">this is useless they never reply my tweet at all </t>
  </si>
  <si>
    <t>Tue Jun 16 01:43:00 PDT 2009</t>
  </si>
  <si>
    <t>Pamelulu</t>
  </si>
  <si>
    <t xml:space="preserve">My poor baby is not well, now I have to go clean sick out my car. Bad times.  </t>
  </si>
  <si>
    <t>Tue Jun 16 01:43:04 PDT 2009</t>
  </si>
  <si>
    <t>DwProd</t>
  </si>
  <si>
    <t xml:space="preserve">@ypaquis Very soon indeed! And yes still studying Japanese. Too bad you stopped </t>
  </si>
  <si>
    <t>Tue Jun 16 01:43:08 PDT 2009</t>
  </si>
  <si>
    <t>chance4pants</t>
  </si>
  <si>
    <t xml:space="preserve">I hate post production  </t>
  </si>
  <si>
    <t>Tue Jun 16 01:43:09 PDT 2009</t>
  </si>
  <si>
    <t>16Heartbeats</t>
  </si>
  <si>
    <t xml:space="preserve">ahh facebook is dead right now </t>
  </si>
  <si>
    <t>Tue Jun 16 01:43:18 PDT 2009</t>
  </si>
  <si>
    <t xml:space="preserve">Wish I had Compiz zoom functionality for my eyes. </t>
  </si>
  <si>
    <t>Tue Jun 16 01:43:19 PDT 2009</t>
  </si>
  <si>
    <t xml:space="preserve">*about to go in the house and read this catalog* </t>
  </si>
  <si>
    <t>@hanaabanana I really did! Did u see my pics? I have better seats tonight ;-) BUT i need that money to buy stuff  Hows you?xx</t>
  </si>
  <si>
    <t>Tue Jun 16 01:43:20 PDT 2009</t>
  </si>
  <si>
    <t xml:space="preserve">so i just got drenched in the pounding rain. basang sisiw look. </t>
  </si>
  <si>
    <t xml:space="preserve">uuuugggghhhh! I have a headache... again </t>
  </si>
  <si>
    <t>Tue Jun 16 01:43:21 PDT 2009</t>
  </si>
  <si>
    <t>twittbunny</t>
  </si>
  <si>
    <t>@Chamallow35 sorry to hear that  good luck..</t>
  </si>
  <si>
    <t>Tue Jun 16 01:43:24 PDT 2009</t>
  </si>
  <si>
    <t>suffolkinace</t>
  </si>
  <si>
    <t xml:space="preserve">@hybrid_666 Ta for the game, pity it froze in the second game </t>
  </si>
  <si>
    <t>Tue Jun 16 01:43:27 PDT 2009</t>
  </si>
  <si>
    <t>My love to Mark is almost gone. Oh no, what is because of Zac Efron, little boring with westlife  I found the other handsome guy, hes  ...</t>
  </si>
  <si>
    <t>Tue Jun 16 01:43:28 PDT 2009</t>
  </si>
  <si>
    <t>@maxreemer  EURRGGGGH FOOD  thanks max</t>
  </si>
  <si>
    <t>Tue Jun 16 01:43:32 PDT 2009</t>
  </si>
  <si>
    <t>Anjeebaby</t>
  </si>
  <si>
    <t xml:space="preserve">@sarah3668 plenty more on the plant you will have to wait for them to dry, L's plants have not started yet </t>
  </si>
  <si>
    <t>Tue Jun 16 01:43:33 PDT 2009</t>
  </si>
  <si>
    <t xml:space="preserve">feeling it could be a long morning, baby almost able to do the things he wants ... but. not. quite.   </t>
  </si>
  <si>
    <t>poko28</t>
  </si>
  <si>
    <t>I don't know what to do of feel anymore. =/ But what I do know is feeling like this sucks!  Good Morning?</t>
  </si>
  <si>
    <t>Tue Jun 16 01:43:36 PDT 2009</t>
  </si>
  <si>
    <t>coxys_opinions</t>
  </si>
  <si>
    <t>@annamori  we will reschedule. not free tmrw unfort. how comes i didnt know about s&amp;amp;h-pratt?</t>
  </si>
  <si>
    <t>Tue Jun 16 01:43:46 PDT 2009</t>
  </si>
  <si>
    <t>eelam_garek</t>
  </si>
  <si>
    <t xml:space="preserve">apparently Halifax aren't lending to shared ownership properties. Got appointment tomorrow at 9:30am, hope they give us a mortgage </t>
  </si>
  <si>
    <t>Tue Jun 16 01:43:49 PDT 2009</t>
  </si>
  <si>
    <t>Apologies for the lack of updates for the last few days but I appear to have broken myself  Probably head to the hospital later.</t>
  </si>
  <si>
    <t>Tue Jun 16 01:43:52 PDT 2009</t>
  </si>
  <si>
    <t>Lmaooooooo @MissPrecious2    SUPPEERRR sad face  The truth hurts..</t>
  </si>
  <si>
    <t>Tue Jun 16 01:44:00 PDT 2009</t>
  </si>
  <si>
    <t>N_e_h_a</t>
  </si>
  <si>
    <t xml:space="preserve">It's finally here, the day my grandma leaves </t>
  </si>
  <si>
    <t xml:space="preserve">@up2themic http://twitpic.com/7ixb0 - I love you! &amp;amp; my heart is breaking without you here </t>
  </si>
  <si>
    <t>Tue Jun 16 01:44:10 PDT 2009</t>
  </si>
  <si>
    <t xml:space="preserve">I can't take it anymore! </t>
  </si>
  <si>
    <t xml:space="preserve">yay, more stuff deployed into production.  Now onto something a bit more interesting...automated regression tests... </t>
  </si>
  <si>
    <t>Tue Jun 16 01:44:11 PDT 2009</t>
  </si>
  <si>
    <t>@tommcfly jealous! Can i come in the studio with you one day?  please tom</t>
  </si>
  <si>
    <t>Tue Jun 16 01:44:19 PDT 2009</t>
  </si>
  <si>
    <t>mikechitty</t>
  </si>
  <si>
    <t xml:space="preserve">@lindabroughton will call this afternoon if that is OK - just off to a meeting.  Can't DMas you don't follow </t>
  </si>
  <si>
    <t>jkells</t>
  </si>
  <si>
    <t xml:space="preserve">@LawryAgars got a birthday party on sat night </t>
  </si>
  <si>
    <t>Tue Jun 16 01:44:21 PDT 2009</t>
  </si>
  <si>
    <t xml:space="preserve">@eyelidder i wish i had!! i would be wearing it right nowww,, but i didnt </t>
  </si>
  <si>
    <t>Tue Jun 16 01:44:28 PDT 2009</t>
  </si>
  <si>
    <t>miriamschwab</t>
  </si>
  <si>
    <t xml:space="preserve">@Laptop_Guy I just changed the res to 1280 x 800 and its blurry </t>
  </si>
  <si>
    <t>Tue Jun 16 01:44:29 PDT 2009</t>
  </si>
  <si>
    <t>Groumphy</t>
  </si>
  <si>
    <t xml:space="preserve">s'est plantÃ© sur Opera &amp;quot;portable&amp;quot; ... Ouch not cool </t>
  </si>
  <si>
    <t>Tue Jun 16 01:44:32 PDT 2009</t>
  </si>
  <si>
    <t>@BREEawNUHH ;) I win.  and am going to bed. ;-;</t>
  </si>
  <si>
    <t>Tue Jun 16 01:44:33 PDT 2009</t>
  </si>
  <si>
    <t>Medienhure</t>
  </si>
  <si>
    <t>Good Morning Twitter, I think IÂ´m ill  Not good  Want to go home in my bed ...  *sucksucksuck*</t>
  </si>
  <si>
    <t>Tue Jun 16 01:44:34 PDT 2009</t>
  </si>
  <si>
    <t>Athamas</t>
  </si>
  <si>
    <t xml:space="preserve">yay for visa paperwork..   there is so much of the damn stuff..  </t>
  </si>
  <si>
    <t>Tue Jun 16 01:44:37 PDT 2009</t>
  </si>
  <si>
    <t xml:space="preserve">@squarespace someone called squareSTFU is replying to everyones #squarespace tweets with &amp;quot;shut up&amp;quot; its annoying and rude! </t>
  </si>
  <si>
    <t>jjabr219</t>
  </si>
  <si>
    <t xml:space="preserve">shall sleep now. I have to bring my birdy to the vet tomorrow morning ... she might be sick </t>
  </si>
  <si>
    <t>Tue Jun 16 01:44:39 PDT 2009</t>
  </si>
  <si>
    <t xml:space="preserve">Today was definitely bittersweet, mostly bitter </t>
  </si>
  <si>
    <t>Tue Jun 16 01:44:40 PDT 2009</t>
  </si>
  <si>
    <t>ZacHassler</t>
  </si>
  <si>
    <t xml:space="preserve">sooooo yeah.  It's 3:44.....A.M.........and I just ate a bowl of cheerios.  Still jacked up on coffee.....I want to sleep but I can't. </t>
  </si>
  <si>
    <t>Tue Jun 16 01:44:43 PDT 2009</t>
  </si>
  <si>
    <t>isiah_barber</t>
  </si>
  <si>
    <t>Going to watch jump start on VH1 in a lil bit. Halloween is over  oh well i have all the DVD's</t>
  </si>
  <si>
    <t>Tue Jun 16 01:44:45 PDT 2009</t>
  </si>
  <si>
    <t>Andrew_Avery</t>
  </si>
  <si>
    <t xml:space="preserve">@mymymetrocard__  nuts that happened 2 me! had a SHIT nights sleep </t>
  </si>
  <si>
    <t>maxhu</t>
  </si>
  <si>
    <t>èªª loser or winner? is there any grey zone for break?  http://plurk.com/p/11amth</t>
  </si>
  <si>
    <t xml:space="preserve">I need to gamble right now!!! Broke </t>
  </si>
  <si>
    <t>Tue Jun 16 01:44:46 PDT 2009</t>
  </si>
  <si>
    <t>paddy_crew</t>
  </si>
  <si>
    <t xml:space="preserve">Traffic jam is not a good place to be... Boring </t>
  </si>
  <si>
    <t>Tue Jun 16 01:44:47 PDT 2009</t>
  </si>
  <si>
    <t xml:space="preserve">VISTA KEEPS CRASHING </t>
  </si>
  <si>
    <t>Tue Jun 16 01:44:49 PDT 2009</t>
  </si>
  <si>
    <t xml:space="preserve">@Akelaa Yeahhh, he just left this past Thursday which was really rough. Trying to keep myself busy. He's gone for a year </t>
  </si>
  <si>
    <t>Tue Jun 16 01:44:53 PDT 2009</t>
  </si>
  <si>
    <t>@XGraceStAcKX we don't live near each other  im going down the coast on thursday though,if im free thurs night we should go ^-^</t>
  </si>
  <si>
    <t>I miss my doggie  She was the best.</t>
  </si>
  <si>
    <t>Tue Jun 16 01:44:55 PDT 2009</t>
  </si>
  <si>
    <t xml:space="preserve">@cybrum #socialmediacurry gutted i can't make it after all . I have a school governing body meeting that I have to go to  </t>
  </si>
  <si>
    <t>Tue Jun 16 01:44:59 PDT 2009</t>
  </si>
  <si>
    <t>MiniDolan</t>
  </si>
  <si>
    <t xml:space="preserve">is not looking forward to media today </t>
  </si>
  <si>
    <t>Tue Jun 16 01:45:00 PDT 2009</t>
  </si>
  <si>
    <t xml:space="preserve">Back to the painting again today! </t>
  </si>
  <si>
    <t>Fay_Wray</t>
  </si>
  <si>
    <t xml:space="preserve">@aya1413 no, i suppose not </t>
  </si>
  <si>
    <t>Tue Jun 16 01:45:01 PDT 2009</t>
  </si>
  <si>
    <t>timrobsund</t>
  </si>
  <si>
    <t>@martinsaunders  depends who else is in the meeting .. apparently .. not acceptable ..    probably wouldn't be for me either</t>
  </si>
  <si>
    <t>Tue Jun 16 01:45:03 PDT 2009</t>
  </si>
  <si>
    <t xml:space="preserve">seems like yesterday i was graduating from high school. oh how time flies! </t>
  </si>
  <si>
    <t>Tue Jun 16 01:45:05 PDT 2009</t>
  </si>
  <si>
    <t>marquittu</t>
  </si>
  <si>
    <t xml:space="preserve">in MG again... </t>
  </si>
  <si>
    <t>Tue Jun 16 01:45:06 PDT 2009</t>
  </si>
  <si>
    <t xml:space="preserve">Time for tea... and then run about like a headless chicken doing house stuff </t>
  </si>
  <si>
    <t>Tue Jun 16 01:45:17 PDT 2009</t>
  </si>
  <si>
    <t xml:space="preserve">- I found my Grave of the Fireflies DVD... now I'm remembering how sad it is. </t>
  </si>
  <si>
    <t>Tue Jun 16 01:45:20 PDT 2009</t>
  </si>
  <si>
    <t xml:space="preserve">@margoks I miss playing that too. </t>
  </si>
  <si>
    <t>Tue Jun 16 01:45:23 PDT 2009</t>
  </si>
  <si>
    <t>sarahcdw</t>
  </si>
  <si>
    <t>@ lianglin yeah exam is this friday  what are u doing this summer?</t>
  </si>
  <si>
    <t>Tue Jun 16 01:45:24 PDT 2009</t>
  </si>
  <si>
    <t xml:space="preserve">*and* I've lost one of the ends off my Bose earphones, and no spares of that size with me... bum </t>
  </si>
  <si>
    <t>Tue Jun 16 01:45:28 PDT 2009</t>
  </si>
  <si>
    <t>imkah</t>
  </si>
  <si>
    <t>oh no  More begging for money today. Why why why why why?!?!?!?!?!?!?</t>
  </si>
  <si>
    <t xml:space="preserve">@weaseljem at least they didn't wake you up at an ungodly hour. The sun wakes me up at an uungodlike hour every morning. i was up at 5am </t>
  </si>
  <si>
    <t>Tue Jun 16 01:45:31 PDT 2009</t>
  </si>
  <si>
    <t xml:space="preserve">I wish I could afford an xbox </t>
  </si>
  <si>
    <t>Tue Jun 16 01:45:33 PDT 2009</t>
  </si>
  <si>
    <t xml:space="preserve">@Duidl_Media It's ridiculous ~ 6 of those requests within 10 minutes just now. </t>
  </si>
  <si>
    <t>Tue Jun 16 01:45:35 PDT 2009</t>
  </si>
  <si>
    <t>mermaidslive</t>
  </si>
  <si>
    <t xml:space="preserve">geo is such a bitch to mee he hates me </t>
  </si>
  <si>
    <t>Tue Jun 16 01:45:36 PDT 2009</t>
  </si>
  <si>
    <t xml:space="preserve">@lejjewellery just found your tweet down below! hows is little one this morning </t>
  </si>
  <si>
    <t>Tue Jun 16 01:45:37 PDT 2009</t>
  </si>
  <si>
    <t>MARKIE__Mark</t>
  </si>
  <si>
    <t xml:space="preserve">Who gets hick ups at   4 44 </t>
  </si>
  <si>
    <t>Tue Jun 16 01:45:39 PDT 2009</t>
  </si>
  <si>
    <t xml:space="preserve">@gfalcone601 Ooooh its sunny up here as well! Enjoy the sunshine, ive got an hour and a half exam this afternoon bad times </t>
  </si>
  <si>
    <t>Tue Jun 16 01:45:42 PDT 2009</t>
  </si>
  <si>
    <t xml:space="preserve">I was in the credits too, by the way but haven't had any stalkers yet </t>
  </si>
  <si>
    <t>Tue Jun 16 01:45:43 PDT 2009</t>
  </si>
  <si>
    <t>ivaannXD</t>
  </si>
  <si>
    <t xml:space="preserve">RAINING ! </t>
  </si>
  <si>
    <t>Tue Jun 16 01:45:48 PDT 2009</t>
  </si>
  <si>
    <t xml:space="preserve">So many people are drunk tweeting! Speaking of drunk, @up2themic I wish you were with me right now tooooo </t>
  </si>
  <si>
    <t>Tue Jun 16 01:45:49 PDT 2009</t>
  </si>
  <si>
    <t>Sarah_Lois</t>
  </si>
  <si>
    <t>awww man~ i knew i forgot something. i forgot my camera for tonight's jap buffet spread dinner w friends!!  wanna snap all the good food.</t>
  </si>
  <si>
    <t>Tue Jun 16 01:45:50 PDT 2009</t>
  </si>
  <si>
    <t xml:space="preserve">Dis is sum bullshit!!! I'm at ihop and dese bitches eatin all kinda shit!my sad ass sittin here eatin broccoli and potatoes </t>
  </si>
  <si>
    <t>Tue Jun 16 01:45:54 PDT 2009</t>
  </si>
  <si>
    <t>AllieAstell</t>
  </si>
  <si>
    <t xml:space="preserve">@jameswilding I haven't won an iPhone yet. I've got one but it appears to be backing up for decades all of a sudden </t>
  </si>
  <si>
    <t xml:space="preserve">I Hate College </t>
  </si>
  <si>
    <t>cjpxyz</t>
  </si>
  <si>
    <t>ill  and listing to radio 1</t>
  </si>
  <si>
    <t>Tue Jun 16 01:45:56 PDT 2009</t>
  </si>
  <si>
    <t>Dumbass! I slept all the way to paradise interchange! Met Leandra but she quickly left  Never soundtrip on late dismissals. Ever.</t>
  </si>
  <si>
    <t>Tue Jun 16 01:45:57 PDT 2009</t>
  </si>
  <si>
    <t>@sarahcfuller at least im going D&amp;amp;D and parkway but but but anberlin  my 3rd love is in the state .. :'(</t>
  </si>
  <si>
    <t>Tue Jun 16 01:45:59 PDT 2009</t>
  </si>
  <si>
    <t xml:space="preserve">@lalabanks504 i wish i could hear it but i am at wrk </t>
  </si>
  <si>
    <t>Tue Jun 16 01:46:00 PDT 2009</t>
  </si>
  <si>
    <t xml:space="preserve">Ran out of cereal!? </t>
  </si>
  <si>
    <t>Tue Jun 16 01:46:04 PDT 2009</t>
  </si>
  <si>
    <t>B_Wilky</t>
  </si>
  <si>
    <t xml:space="preserve">Why can't England have a summer?? It's so cold here ! </t>
  </si>
  <si>
    <t>Tue Jun 16 01:46:08 PDT 2009</t>
  </si>
  <si>
    <t>@spinzer oh well... a girl's gotta find creative ways to fund her shopping. Bear rally, correction or just plain scare? Huhu  *scared*</t>
  </si>
  <si>
    <t>Tue Jun 16 01:46:11 PDT 2009</t>
  </si>
  <si>
    <t>stevegeek</t>
  </si>
  <si>
    <t>opera unite = more PCs on 24/7 ?  ? also sounds like a breeding ground for security issues (read: prob on Windows machines)</t>
  </si>
  <si>
    <t xml:space="preserve">hmm linux file server making terrible noises... might have to decommission it </t>
  </si>
  <si>
    <t xml:space="preserve">@cunderwood83 so sad u wont be there weell miss u </t>
  </si>
  <si>
    <t>Tue Jun 16 01:46:19 PDT 2009</t>
  </si>
  <si>
    <t xml:space="preserve">on the train home from london the the train is crap and my ipod has decided to die, and still got hour and a half to go. </t>
  </si>
  <si>
    <t>Tue Jun 16 01:46:20 PDT 2009</t>
  </si>
  <si>
    <t xml:space="preserve">@justinesc things i dont like about brisbane - helen yuck and you being there, not home with me </t>
  </si>
  <si>
    <t>Tue Jun 16 01:46:23 PDT 2009</t>
  </si>
  <si>
    <t xml:space="preserve">@mistersaxon Jeez did I say 30 min? *turns red* I meant *30 seconds* since their last maintenance a lot of my blips are unreblippable </t>
  </si>
  <si>
    <t>@lianglin yeah exam is this friday  what are u doing this summer?</t>
  </si>
  <si>
    <t>claire_1982</t>
  </si>
  <si>
    <t xml:space="preserve">Has just woke up the child is eating his breakfast and I still feel Ill </t>
  </si>
  <si>
    <t>Tue Jun 16 01:46:27 PDT 2009</t>
  </si>
  <si>
    <t xml:space="preserve">I feel sick to my guts </t>
  </si>
  <si>
    <t>Tue Jun 16 01:46:33 PDT 2009</t>
  </si>
  <si>
    <t xml:space="preserve">i havee this icky feeling that im about to be sick </t>
  </si>
  <si>
    <t>Tue Jun 16 01:46:35 PDT 2009</t>
  </si>
  <si>
    <t>royanindya</t>
  </si>
  <si>
    <t xml:space="preserve">I am fed up with IRCTC site...they have charged me for the tickets but haven't issued me any </t>
  </si>
  <si>
    <t>Tue Jun 16 01:46:36 PDT 2009</t>
  </si>
  <si>
    <t>llaras</t>
  </si>
  <si>
    <t xml:space="preserve">I'm writing porn. Why has everyone gone to bed? </t>
  </si>
  <si>
    <t>Tue Jun 16 01:46:37 PDT 2009</t>
  </si>
  <si>
    <t xml:space="preserve">Once you start following topics on twitter you can't stop... I have read like 25 articles now...  I just want to go to bed </t>
  </si>
  <si>
    <t>Tue Jun 16 01:46:38 PDT 2009</t>
  </si>
  <si>
    <t xml:space="preserve">is hoping my headache will go down!! </t>
  </si>
  <si>
    <t>babu227</t>
  </si>
  <si>
    <t xml:space="preserve">Can't believe I'm missing out on Harrogate because I have to go to the doctors </t>
  </si>
  <si>
    <t>iamnotworking</t>
  </si>
  <si>
    <t>@Mirriaam thats terrible  I have heard the hospitals are unsafe now - is that tru?</t>
  </si>
  <si>
    <t>Tue Jun 16 01:46:39 PDT 2009</t>
  </si>
  <si>
    <t xml:space="preserve">My nose is so saw </t>
  </si>
  <si>
    <t>Tue Jun 16 01:46:41 PDT 2009</t>
  </si>
  <si>
    <t>vodkaice2009</t>
  </si>
  <si>
    <t>completely ballsed everything..  Now what?</t>
  </si>
  <si>
    <t>phillip0125</t>
  </si>
  <si>
    <t>OMG 1st night back and DRAMA as usual why can't some women just take a little &amp;quot;bitch break&amp;quot; from time to time. I miss my BFF  #fb</t>
  </si>
  <si>
    <t>Tue Jun 16 01:46:42 PDT 2009</t>
  </si>
  <si>
    <t>xxEmma6xx</t>
  </si>
  <si>
    <t xml:space="preserve">Right Now , Im Sooo Confused </t>
  </si>
  <si>
    <t>Tue Jun 16 01:46:43 PDT 2009</t>
  </si>
  <si>
    <t>sockpuppet15</t>
  </si>
  <si>
    <t xml:space="preserve">go on youtubescreeningroom.com its awesome. Watch sebastiens voodoo. its really sad. </t>
  </si>
  <si>
    <t>Tue Jun 16 01:46:45 PDT 2009</t>
  </si>
  <si>
    <t>@AlexLlanos aw man, i'm gunna miss you guys too! all those concerts  i'll just have to visit. LA is only like 8 hours away. haha.</t>
  </si>
  <si>
    <t>Tue Jun 16 01:46:47 PDT 2009</t>
  </si>
  <si>
    <t xml:space="preserve">@mileycyrus is it true? is the fourth hannah montana season going to be the last one? oh no please please please please not. </t>
  </si>
  <si>
    <t xml:space="preserve">http://tr.im/oDFb Came accross this while looking for the right image. Some people are so sick. </t>
  </si>
  <si>
    <t>Tue Jun 16 01:46:48 PDT 2009</t>
  </si>
  <si>
    <t>tearoundapp</t>
  </si>
  <si>
    <t>@simplrdesign Aww we're sorry  We'll buy you a 1/4 of a pint when we see you to make up for it! (It's only free for a limited time btw!)</t>
  </si>
  <si>
    <t>@christine_sc  Think I got that swiney...</t>
  </si>
  <si>
    <t>Tue Jun 16 01:46:49 PDT 2009</t>
  </si>
  <si>
    <t xml:space="preserve">It's 5 in the morning and I suddenly have the strongest craving for a burger and fries.  Pretty sure nothing will be open on the way home </t>
  </si>
  <si>
    <t>Tue Jun 16 01:46:50 PDT 2009</t>
  </si>
  <si>
    <t>kerrching</t>
  </si>
  <si>
    <t xml:space="preserve">@spaceboy doesn't work on a bengal </t>
  </si>
  <si>
    <t>Tue Jun 16 01:46:51 PDT 2009</t>
  </si>
  <si>
    <t>Vegas85</t>
  </si>
  <si>
    <t xml:space="preserve">Im Glad to find most of my flickr buddies here  Miss u Guys i've been quite inactive on flickr </t>
  </si>
  <si>
    <t>Tue Jun 16 01:46:56 PDT 2009</t>
  </si>
  <si>
    <t>ninjaphobos</t>
  </si>
  <si>
    <t xml:space="preserve">Tehran still in uproar over election. 7 killed in crossfire between protesters and police in riots Tuesday. Somber bedtime for me... </t>
  </si>
  <si>
    <t>Tue Jun 16 01:47:04 PDT 2009</t>
  </si>
  <si>
    <t xml:space="preserve">Oh no! I'm doing research for Transformers 2's synopsis in Mandarin from China sites and all I read are FULL synopsis in FULL details. </t>
  </si>
  <si>
    <t>ethanlambert</t>
  </si>
  <si>
    <t xml:space="preserve">I want a tattoo. </t>
  </si>
  <si>
    <t xml:space="preserve">Oo @kissability god I hate cutting up massive pumpkins with shitty knives.. U always end up with sore dents over ur hands </t>
  </si>
  <si>
    <t xml:space="preserve">@khatja Next time i am there and i was going to get tickets to that but couldnt afford it at the time DAMN </t>
  </si>
  <si>
    <t>Tue Jun 16 01:47:05 PDT 2009</t>
  </si>
  <si>
    <t>peppermint tea isn't really settling my tummy  I have to learn to stop stressing over things that have already happened and think positive</t>
  </si>
  <si>
    <t>Tue Jun 16 01:47:06 PDT 2009</t>
  </si>
  <si>
    <t xml:space="preserve">Ugly haircut ugh hope my hair grows fast! Don't know what to do with it </t>
  </si>
  <si>
    <t>Tue Jun 16 01:47:08 PDT 2009</t>
  </si>
  <si>
    <t xml:space="preserve">why do i feel sick and gutted i didn't get my tshirt </t>
  </si>
  <si>
    <t>Tue Jun 16 01:47:12 PDT 2009</t>
  </si>
  <si>
    <t>pangcakes</t>
  </si>
  <si>
    <t xml:space="preserve">don't remember when I started thinking spending so much money on so much crap became ok. I need to buy film for my new analog camera. </t>
  </si>
  <si>
    <t>Tue Jun 16 01:47:14 PDT 2009</t>
  </si>
  <si>
    <t xml:space="preserve">@_Skylight We love to play things into the morgue don't we?  </t>
  </si>
  <si>
    <t>nikitakataria</t>
  </si>
  <si>
    <t xml:space="preserve">wats wid these post lunch hours .. zzzzzzzzzzzzzzz  .....  </t>
  </si>
  <si>
    <t>Tue Jun 16 01:47:18 PDT 2009</t>
  </si>
  <si>
    <t xml:space="preserve">My Birthday today. I am 31 </t>
  </si>
  <si>
    <t>Tue Jun 16 01:47:19 PDT 2009</t>
  </si>
  <si>
    <t>my problem with @Aslyn 's &amp;quot;Suburbia&amp;quot; is that i'm totally from the suburbs yet i love to sing the song  i feel like a poseur/hypocrite</t>
  </si>
  <si>
    <t>Tue Jun 16 01:47:20 PDT 2009</t>
  </si>
  <si>
    <t>@maygunrose yehh  we hav to wait till saturday, i saw your turn right bebo skin, it looks good XD</t>
  </si>
  <si>
    <t>Tue Jun 16 01:47:22 PDT 2009</t>
  </si>
  <si>
    <t xml:space="preserve">Ugh. How in the world did that BK combo get me so full? </t>
  </si>
  <si>
    <t>Tue Jun 16 01:47:30 PDT 2009</t>
  </si>
  <si>
    <t xml:space="preserve">Sigh...up hill sprints on Primrose Hill tonight </t>
  </si>
  <si>
    <t>Tue Jun 16 01:47:35 PDT 2009</t>
  </si>
  <si>
    <t>Setting up my profile on shaadi.com...but why??? Me not ready now  ....waitttt.................</t>
  </si>
  <si>
    <t>april420208</t>
  </si>
  <si>
    <t>wishes to see kim bum in person  http://plurk.com/p/11anmc</t>
  </si>
  <si>
    <t>Tue Jun 16 01:47:36 PDT 2009</t>
  </si>
  <si>
    <t>LA_15</t>
  </si>
  <si>
    <t>missing my sister  and the times we (group-ass) spent... young and naive.. &amp;quot;didnt we set the nights on fire?&amp;quot;</t>
  </si>
  <si>
    <t>Finished book 3! So sad it's almost over!  no more late night readings.</t>
  </si>
  <si>
    <t>Tue Jun 16 01:47:38 PDT 2009</t>
  </si>
  <si>
    <t>futureshape</t>
  </si>
  <si>
    <t>On the way to Gatwik airport - for meetings, not travel  watching The Secret Life of the Airport from BBC4.</t>
  </si>
  <si>
    <t>Tue Jun 16 01:47:39 PDT 2009</t>
  </si>
  <si>
    <t>malditamalditz</t>
  </si>
  <si>
    <t xml:space="preserve">sumtyms i think of how much u hurt me and i wish i could hurt u back.but then i realyz, i'd just be hurtin' worse if i hurt u like that </t>
  </si>
  <si>
    <t>Tue Jun 16 01:47:40 PDT 2009</t>
  </si>
  <si>
    <t>afscrome</t>
  </si>
  <si>
    <t>@DTwyman91 Still got FP1 &amp;amp; FP2   Read the prerelease material and look through the questions we were given over the swine break &amp;amp; answers.</t>
  </si>
  <si>
    <t>Tue Jun 16 01:47:43 PDT 2009</t>
  </si>
  <si>
    <t>hollomaphone</t>
  </si>
  <si>
    <t xml:space="preserve"> nothing for me </t>
  </si>
  <si>
    <t>Tue Jun 16 01:47:56 PDT 2009</t>
  </si>
  <si>
    <t xml:space="preserve">Toki Tori is so key-ute. I wants full version </t>
  </si>
  <si>
    <t>Tue Jun 16 01:47:58 PDT 2009</t>
  </si>
  <si>
    <t xml:space="preserve">is crying for being beaten with my FaceBook Username </t>
  </si>
  <si>
    <t>Tue Jun 16 01:47:59 PDT 2009</t>
  </si>
  <si>
    <t>@gfalcone601 what sunshine???? oh yeah i forget your not in my rainy edinburgh  throw some up to me please x</t>
  </si>
  <si>
    <t>Tue Jun 16 01:48:00 PDT 2009</t>
  </si>
  <si>
    <t xml:space="preserve">jbs verison of thinking of you just makes me want to cry </t>
  </si>
  <si>
    <t>Tue Jun 16 01:48:02 PDT 2009</t>
  </si>
  <si>
    <t>emjung</t>
  </si>
  <si>
    <t xml:space="preserve">got nobody to watch &amp;quot;Up&amp;quot; with </t>
  </si>
  <si>
    <t>Tue Jun 16 01:48:04 PDT 2009</t>
  </si>
  <si>
    <t>AndrewApples</t>
  </si>
  <si>
    <t>i am very sad xbox live is off line for a day  no COD today</t>
  </si>
  <si>
    <t>Tue Jun 16 01:48:13 PDT 2009</t>
  </si>
  <si>
    <t>Soni4ka</t>
  </si>
  <si>
    <t xml:space="preserve">@Shakhtar </t>
  </si>
  <si>
    <t>Tue Jun 16 01:48:14 PDT 2009</t>
  </si>
  <si>
    <t>StoneyBoloney</t>
  </si>
  <si>
    <t>@SoOunTM I'm in LA  thanks bud.</t>
  </si>
  <si>
    <t>Tue Jun 16 01:48:15 PDT 2009</t>
  </si>
  <si>
    <t>Having headache cuz not enough sleep ! Katsu kept meowing even when he half asleep since last night  crybaby noisy boy !</t>
  </si>
  <si>
    <t>Tue Jun 16 01:48:17 PDT 2009</t>
  </si>
  <si>
    <t>OMG - thought 'horny kitty' n 'horny hottie' had gone away!  two following in the last 10 mins!</t>
  </si>
  <si>
    <t>Tue Jun 16 01:48:23 PDT 2009</t>
  </si>
  <si>
    <t>Got sleep at around 6:30 this morning  But sleep was unnaturally sound - for me.  If anything, I &amp;lt;3 the curtains.  Bus noise, not so much.</t>
  </si>
  <si>
    <t>Tue Jun 16 01:48:25 PDT 2009</t>
  </si>
  <si>
    <t>Yawn. In work  Anyone wanna bring me a starbucks?</t>
  </si>
  <si>
    <t>Tue Jun 16 01:48:28 PDT 2009</t>
  </si>
  <si>
    <t>Dentist at 11, then school on my own (N)  x</t>
  </si>
  <si>
    <t>Tue Jun 16 01:48:33 PDT 2009</t>
  </si>
  <si>
    <t>vahtryn</t>
  </si>
  <si>
    <t xml:space="preserve">Hard to sleep with a crying puppy </t>
  </si>
  <si>
    <t>Tue Jun 16 01:48:35 PDT 2009</t>
  </si>
  <si>
    <t>Hermesiran</t>
  </si>
  <si>
    <t xml:space="preserve">BBC confirms that 7 people were killed in yesterdays protests </t>
  </si>
  <si>
    <t>Tue Jun 16 01:48:37 PDT 2009</t>
  </si>
  <si>
    <t>@hanaabanana  At least they had the decency to email you i guess.</t>
  </si>
  <si>
    <t>Tue Jun 16 01:48:45 PDT 2009</t>
  </si>
  <si>
    <t>xomusicfreakxo</t>
  </si>
  <si>
    <t xml:space="preserve">just came home from school.. and im sooo tired.. </t>
  </si>
  <si>
    <t>Tue Jun 16 01:48:46 PDT 2009</t>
  </si>
  <si>
    <t xml:space="preserve">trying to bake cupcakes. yess i suck at cooking baking and all </t>
  </si>
  <si>
    <t>Tue Jun 16 01:48:47 PDT 2009</t>
  </si>
  <si>
    <t xml:space="preserve">cant believe i slept the whole day. cant explain why i felt sad when i woke up. is it just bcoz of the rain outside? </t>
  </si>
  <si>
    <t>Tue Jun 16 01:48:49 PDT 2009</t>
  </si>
  <si>
    <t xml:space="preserve">@tommcfly stop rubbing it in, its raining in edinburgh </t>
  </si>
  <si>
    <t>Tue Jun 16 01:48:53 PDT 2009</t>
  </si>
  <si>
    <t xml:space="preserve">@DaveRead thanks for the tip unfortunately all trains at Long Eaton go via Derby - 50 min delay </t>
  </si>
  <si>
    <t>Tue Jun 16 01:49:04 PDT 2009</t>
  </si>
  <si>
    <t>usually my obliques look killer! Not lately tho!  Fuck</t>
  </si>
  <si>
    <t>Tue Jun 16 01:49:09 PDT 2009</t>
  </si>
  <si>
    <t>cameronspinks</t>
  </si>
  <si>
    <t xml:space="preserve">has sociology exam but rain kept me up </t>
  </si>
  <si>
    <t>Tue Jun 16 01:49:10 PDT 2009</t>
  </si>
  <si>
    <t>@BexMcLife you killed off my Shaney!  haha.. and then abbi tells me mcfly were playing at jonas concert last night. i wanted to be there.</t>
  </si>
  <si>
    <t xml:space="preserve">@LARJFrsH The main page seems ok, the forums are on maintenance </t>
  </si>
  <si>
    <t>Tue Jun 16 01:49:18 PDT 2009</t>
  </si>
  <si>
    <t>KellyDennis26</t>
  </si>
  <si>
    <t>@Stephscoo neither and there is NO way i can write a freakin essay!!!!  oh well!!!!!!!</t>
  </si>
  <si>
    <t>Tue Jun 16 01:49:27 PDT 2009</t>
  </si>
  <si>
    <t>rocktoniclove</t>
  </si>
  <si>
    <t xml:space="preserve">why must pipi look at me with those sad eyes whenever i wanna go out? sad case </t>
  </si>
  <si>
    <t>Tue Jun 16 01:49:33 PDT 2009</t>
  </si>
  <si>
    <t xml:space="preserve">@the_carr Aw </t>
  </si>
  <si>
    <t>Tue Jun 16 01:49:38 PDT 2009</t>
  </si>
  <si>
    <t xml:space="preserve">@chris_slater missed wwe raw </t>
  </si>
  <si>
    <t>Tue Jun 16 01:49:44 PDT 2009</t>
  </si>
  <si>
    <t xml:space="preserve">@kittyy79 Sadly, my client had a different idea. </t>
  </si>
  <si>
    <t>Tue Jun 16 01:49:45 PDT 2009</t>
  </si>
  <si>
    <t>themayocynic</t>
  </si>
  <si>
    <t xml:space="preserve">I unleashed the fury of 1499 ladybugs onto the aphids of my veggie beds. There was an &amp;quot;accident&amp;quot; with Ladybug #1500  </t>
  </si>
  <si>
    <t>Tue Jun 16 01:49:47 PDT 2009</t>
  </si>
  <si>
    <t>paulapacey</t>
  </si>
  <si>
    <t xml:space="preserve">Needs to link her twitter and face updates together... I can't have multiple status postings... It's like having multiple personalities </t>
  </si>
  <si>
    <t>Tue Jun 16 01:49:51 PDT 2009</t>
  </si>
  <si>
    <t>@THEREALTWEET71 wow mommy just stopped following me..............  i was like top 5 @ 1rst now i'm no were 2 be found on the list mm mm mm</t>
  </si>
  <si>
    <t>Tue Jun 16 01:49:54 PDT 2009</t>
  </si>
  <si>
    <t>kransky</t>
  </si>
  <si>
    <t>OMG Woolies bought Macro Wholefoods  NOOOOOOOOOOOOOOOOOOOOO</t>
  </si>
  <si>
    <t>Tue Jun 16 01:49:59 PDT 2009</t>
  </si>
  <si>
    <t>xmooze</t>
  </si>
  <si>
    <t xml:space="preserve">@arneybundchen sausage roll,kani maki. CAN'T WAIT. I'm starving. You got yours </t>
  </si>
  <si>
    <t>Tue Jun 16 01:49:58 PDT 2009</t>
  </si>
  <si>
    <t>seemitch</t>
  </si>
  <si>
    <t xml:space="preserve">Out 52nd for $570 </t>
  </si>
  <si>
    <t>Tue Jun 16 01:50:01 PDT 2009</t>
  </si>
  <si>
    <t xml:space="preserve">Reality kicks in part 1 for baggies - being drawn in cc 1st round - part 2 out tomorrow when we start season away at Blackpool </t>
  </si>
  <si>
    <t>Tue Jun 16 01:50:14 PDT 2009</t>
  </si>
  <si>
    <t>EnchantingRview</t>
  </si>
  <si>
    <t>sleepless night.  i need a good book. nothing appeals right now.</t>
  </si>
  <si>
    <t>Tue Jun 16 01:50:20 PDT 2009</t>
  </si>
  <si>
    <t>ryandurgy</t>
  </si>
  <si>
    <t xml:space="preserve">@viviendimova I wish I could go to the MMVA's </t>
  </si>
  <si>
    <t>Tue Jun 16 01:50:23 PDT 2009</t>
  </si>
  <si>
    <t xml:space="preserve">BBC #iPlayer for iPhone has no 'share' link </t>
  </si>
  <si>
    <t>Tue Jun 16 01:50:24 PDT 2009</t>
  </si>
  <si>
    <t>katinda</t>
  </si>
  <si>
    <t>@jessicapattison Poor Jessie pie! Not sure what PT is but hope you're not too bruised.  xxxxx</t>
  </si>
  <si>
    <t>Tue Jun 16 01:50:27 PDT 2009</t>
  </si>
  <si>
    <t>Sarahpmariner</t>
  </si>
  <si>
    <t xml:space="preserve">is gutted she has to work in this lovely weather </t>
  </si>
  <si>
    <t>Tue Jun 16 01:50:31 PDT 2009</t>
  </si>
  <si>
    <t>kimmie_crook</t>
  </si>
  <si>
    <t xml:space="preserve">sat hoping the man i want isnt going away!!! </t>
  </si>
  <si>
    <t>Tue Jun 16 01:50:32 PDT 2009</t>
  </si>
  <si>
    <t>_h_a_y_l_e_y_</t>
  </si>
  <si>
    <t xml:space="preserve">wants him </t>
  </si>
  <si>
    <t>Tue Jun 16 01:50:33 PDT 2009</t>
  </si>
  <si>
    <t>Julie35uk</t>
  </si>
  <si>
    <t xml:space="preserve">Medicating myself, I hate colds </t>
  </si>
  <si>
    <t>Tue Jun 16 01:50:35 PDT 2009</t>
  </si>
  <si>
    <t xml:space="preserve">regret that coffee i had a few hours ago. its already 3 </t>
  </si>
  <si>
    <t xml:space="preserve">@ademwithane I have to admit I don't mind a dance in the car to 'Someday Soon' </t>
  </si>
  <si>
    <t>Tue Jun 16 01:50:41 PDT 2009</t>
  </si>
  <si>
    <t>growlybear</t>
  </si>
  <si>
    <t>@hanifn farkerdi fark fark!  one reason I did not stick to drupal.</t>
  </si>
  <si>
    <t>Tue Jun 16 01:50:44 PDT 2009</t>
  </si>
  <si>
    <t>Heinidw</t>
  </si>
  <si>
    <t xml:space="preserve">enjoying hotchock in bed eith a movie while the wind is howling outsiede and temp a mere 9 Celsius! </t>
  </si>
  <si>
    <t>Tue Jun 16 01:50:47 PDT 2009</t>
  </si>
  <si>
    <t>williswee</t>
  </si>
  <si>
    <t xml:space="preserve">@askaaronlee you mean ALL the videos ? </t>
  </si>
  <si>
    <t xml:space="preserve">@shawneebaby i seen gold hunter wellies at Â£55 i wanted them so much </t>
  </si>
  <si>
    <t>Tue Jun 16 01:50:49 PDT 2009</t>
  </si>
  <si>
    <t>LeoniieJordane</t>
  </si>
  <si>
    <t>sat in the libary doing english coursework  lol x</t>
  </si>
  <si>
    <t xml:space="preserve">@stefan4m why do you even mention junk chain shit like tw.getter? the link provided by you marketed your tw. account </t>
  </si>
  <si>
    <t>Tue Jun 16 01:50:51 PDT 2009</t>
  </si>
  <si>
    <t xml:space="preserve">omg my brother woke me up to cut his hair at 9.30 in the morning, i don't think he realises that i only went to sleep at 3 in the morning </t>
  </si>
  <si>
    <t>Tue Jun 16 01:50:53 PDT 2009</t>
  </si>
  <si>
    <t>thatgirlstevie</t>
  </si>
  <si>
    <t xml:space="preserve">seriously tired! i need my bed.. my eyes just won't stay open </t>
  </si>
  <si>
    <t>Tue Jun 16 01:50:54 PDT 2009</t>
  </si>
  <si>
    <t>URLuscious</t>
  </si>
  <si>
    <t>Servers are back up &amp;amp; running - waiting to hear what the cause was.   if your site was impacted, please contact me.</t>
  </si>
  <si>
    <t>Tue Jun 16 01:50:57 PDT 2009</t>
  </si>
  <si>
    <t>Sitting at the piano with steph. Really hungry  inventing next</t>
  </si>
  <si>
    <t>Tue Jun 16 01:51:00 PDT 2009</t>
  </si>
  <si>
    <t>alefragisp</t>
  </si>
  <si>
    <t xml:space="preserve">#gmail is down again! </t>
  </si>
  <si>
    <t>Tue Jun 16 01:51:08 PDT 2009</t>
  </si>
  <si>
    <t>samtaylor256</t>
  </si>
  <si>
    <t xml:space="preserve">Bike got stolen last night. 15 minutes after getting it all the way to London and chaining it up. </t>
  </si>
  <si>
    <t>Tue Jun 16 01:51:09 PDT 2009</t>
  </si>
  <si>
    <t>Delightful_85</t>
  </si>
  <si>
    <t xml:space="preserve">got a feeling its gonna be a long day </t>
  </si>
  <si>
    <t>Tue Jun 16 01:51:11 PDT 2009</t>
  </si>
  <si>
    <t>manjate</t>
  </si>
  <si>
    <t xml:space="preserve">Donington Festival. What a mind blowing 3 days of sun, alcohol and rock/metal I had. Outstanding! But now... back in the office </t>
  </si>
  <si>
    <t>sara_sara_sara</t>
  </si>
  <si>
    <t xml:space="preserve">Exhausted + test 2mrw </t>
  </si>
  <si>
    <t>Tue Jun 16 01:51:13 PDT 2009</t>
  </si>
  <si>
    <t>jessileejade</t>
  </si>
  <si>
    <t xml:space="preserve">Mother spilt water on my money </t>
  </si>
  <si>
    <t>Tue Jun 16 01:51:15 PDT 2009</t>
  </si>
  <si>
    <t xml:space="preserve">@Starrfire7 Someone took &amp;quot;Serenity.&amp;quot; </t>
  </si>
  <si>
    <t xml:space="preserve">Got to go &amp;amp; take Max to X-ray now; he &amp;quot;may&amp;quot; have broken his toe; will no doubt take hours  </t>
  </si>
  <si>
    <t>asmileisfree</t>
  </si>
  <si>
    <t xml:space="preserve">Misses her best friend like noones business, life isn't the same without her- moving will now and forever be my biggest regret </t>
  </si>
  <si>
    <t>Tue Jun 16 01:51:16 PDT 2009</t>
  </si>
  <si>
    <t xml:space="preserve">@carolinechamber Lydd International Raceway also needs support after pressure from the Council to restrict drifting and motor gp </t>
  </si>
  <si>
    <t>Tue Jun 16 01:51:17 PDT 2009</t>
  </si>
  <si>
    <t>Goodnight Las Vegas  were bummed to have to leave tomorrow</t>
  </si>
  <si>
    <t>Tue Jun 16 01:51:19 PDT 2009</t>
  </si>
  <si>
    <t>@lejjewellery aww, poor little sausage  my wisdom tooth is coming through as we speak, soo painful</t>
  </si>
  <si>
    <t>Tue Jun 16 01:51:21 PDT 2009</t>
  </si>
  <si>
    <t>frufoobus</t>
  </si>
  <si>
    <t>no nacho in germany??  i mean i am happy for him, but no nacho is sad</t>
  </si>
  <si>
    <t>Tue Jun 16 01:51:24 PDT 2009</t>
  </si>
  <si>
    <t xml:space="preserve">I guess I will just lay here and fake sleep then I will actually fall asleep and over sleep this making me late for my 9 am pick up </t>
  </si>
  <si>
    <t>Tue Jun 16 01:51:36 PDT 2009</t>
  </si>
  <si>
    <t>mumuhhhhh</t>
  </si>
  <si>
    <t>@AshleyLTMSYF take care  *pls reply* mumuhhhhh@gmail.com</t>
  </si>
  <si>
    <t>Tue Jun 16 01:51:37 PDT 2009</t>
  </si>
  <si>
    <t>yuckkes</t>
  </si>
  <si>
    <t>The computer game was better, than this music  http://bit.ly/49iNi</t>
  </si>
  <si>
    <t>Tue Jun 16 01:51:39 PDT 2009</t>
  </si>
  <si>
    <t>manieldoran</t>
  </si>
  <si>
    <t>Stuck in the airport  a part is missing from the plane so they've let us off and sending another plane 2 Manchester for spare...not good</t>
  </si>
  <si>
    <t>Tue Jun 16 01:51:42 PDT 2009</t>
  </si>
  <si>
    <t xml:space="preserve">I'm getting ythe slightlest inkling of a sore throat, and I have ulcers in my mouth  methinks im getting sickly </t>
  </si>
  <si>
    <t>Tue Jun 16 01:51:43 PDT 2009</t>
  </si>
  <si>
    <t xml:space="preserve">can't decided what to wear today </t>
  </si>
  <si>
    <t>Tue Jun 16 01:51:51 PDT 2009</t>
  </si>
  <si>
    <t xml:space="preserve">My cat woke me up and I can't get back to sleep </t>
  </si>
  <si>
    <t>Tue Jun 16 01:51:53 PDT 2009</t>
  </si>
  <si>
    <t>guysieh</t>
  </si>
  <si>
    <t xml:space="preserve">Panadine Forte haze has come to an abrupt end! Cant have any more for another 3 hours... I need a hug </t>
  </si>
  <si>
    <t>Tue Jun 16 01:51:57 PDT 2009</t>
  </si>
  <si>
    <t>nowimages</t>
  </si>
  <si>
    <t xml:space="preserve">On me way to london soon, meetings all day. </t>
  </si>
  <si>
    <t>christy_denise</t>
  </si>
  <si>
    <t>@mikaelamarieBQ / hahah oooooh i'm excited i mean i've always wanted a beach wedding, luuuucky beezy you're getting it before me  hahaha</t>
  </si>
  <si>
    <t>Tue Jun 16 01:51:58 PDT 2009</t>
  </si>
  <si>
    <t xml:space="preserve">I hate everything today. And there's no chocolate </t>
  </si>
  <si>
    <t>Tue Jun 16 01:52:02 PDT 2009</t>
  </si>
  <si>
    <t>2_Benefactor_2</t>
  </si>
  <si>
    <t xml:space="preserve">Where you at mane?? Guess you went to sleep. No...... You're on TWITTER! </t>
  </si>
  <si>
    <t>Tue Jun 16 01:52:03 PDT 2009</t>
  </si>
  <si>
    <t xml:space="preserve">Going to School now!! </t>
  </si>
  <si>
    <t>Tue Jun 16 01:52:14 PDT 2009</t>
  </si>
  <si>
    <t xml:space="preserve">@haylz4000 WHAT!!! WHY? WHY? WHY? </t>
  </si>
  <si>
    <t>Tue Jun 16 01:52:18 PDT 2009</t>
  </si>
  <si>
    <t xml:space="preserve">@Jerome1978 My paycheck ran off to the wonderful shops that used it to give me pretty jewelry and presents </t>
  </si>
  <si>
    <t>Tue Jun 16 01:52:22 PDT 2009</t>
  </si>
  <si>
    <t xml:space="preserve">The sadness : 'agent' Nayedene &amp;amp; I thought we had turns out to be scam artist! Bastard!!!! Thankfully we hadn't given $ yet...  </t>
  </si>
  <si>
    <t>Tue Jun 16 01:52:31 PDT 2009</t>
  </si>
  <si>
    <t>lou71lou</t>
  </si>
  <si>
    <t xml:space="preserve">@greggarbo tell me about it! got 2 hours sleep last night and a full day studying ahead </t>
  </si>
  <si>
    <t>Tue Jun 16 01:52:30 PDT 2009</t>
  </si>
  <si>
    <t>Gah 50 min delay on train due to Derby derailment. Best set off now and hope I get there not too late  #flashcamp</t>
  </si>
  <si>
    <t xml:space="preserve">Weather in Sydney is miserable </t>
  </si>
  <si>
    <t>Tue Jun 16 01:52:33 PDT 2009</t>
  </si>
  <si>
    <t>EQFacebookGRP</t>
  </si>
  <si>
    <t xml:space="preserve">@JamesLeon1 Facebook GRP James http://bit.ly/RAqkx   if fb isn't being stroppy!- lots of glitches atm eek </t>
  </si>
  <si>
    <t>Tue Jun 16 01:52:35 PDT 2009</t>
  </si>
  <si>
    <t>ma ex bf and ma friend r goin out and they r cumin round now should b fun  not haha</t>
  </si>
  <si>
    <t>Tue Jun 16 01:52:39 PDT 2009</t>
  </si>
  <si>
    <t>BrokenFairy87</t>
  </si>
  <si>
    <t>It is a beautiful morning, but that just makes me worry that my hayfever will come back  I almost enjoyed that thunderstorm yesterday!!</t>
  </si>
  <si>
    <t>Tue Jun 16 01:52:40 PDT 2009</t>
  </si>
  <si>
    <t xml:space="preserve">@inluu http://twitpic.com/7j63n - That's how we like it  Why do allways miss it </t>
  </si>
  <si>
    <t>Tue Jun 16 01:52:43 PDT 2009</t>
  </si>
  <si>
    <t xml:space="preserve">@DaNNiP17 Do you know how to wrap text in power point? I can't find the lil dog </t>
  </si>
  <si>
    <t>Tue Jun 16 01:52:45 PDT 2009</t>
  </si>
  <si>
    <t>@lewsea lucy i have to do the whole project on my own now  thanks alot</t>
  </si>
  <si>
    <t xml:space="preserve">Poor phone is knackered but just about have Twitter working </t>
  </si>
  <si>
    <t>Tue Jun 16 01:52:47 PDT 2009</t>
  </si>
  <si>
    <t xml:space="preserve">morning all. and what another lovely day it is, not the sort of day you want to spend in the dentists chair.... which i will be </t>
  </si>
  <si>
    <t>Tue Jun 16 01:52:50 PDT 2009</t>
  </si>
  <si>
    <t>vaduz</t>
  </si>
  <si>
    <t>Influenza. Influenza. Influenza.  Take care all of us. It is all around.</t>
  </si>
  <si>
    <t>Tue Jun 16 01:52:52 PDT 2009</t>
  </si>
  <si>
    <t xml:space="preserve">@alyankovic which song is this a parody of? I'm not bing into Doors and I can't remember D: I feel like a bad music fan </t>
  </si>
  <si>
    <t>Tue Jun 16 01:52:53 PDT 2009</t>
  </si>
  <si>
    <t>realee</t>
  </si>
  <si>
    <t>@Bullux I'm so sorry you're not feeling well!  Good luck!!!</t>
  </si>
  <si>
    <t>Tue Jun 16 01:52:56 PDT 2009</t>
  </si>
  <si>
    <t xml:space="preserve">http://twitpic.com/7j65k - Damn, multiple people beat me to it. </t>
  </si>
  <si>
    <t xml:space="preserve">My mum won't go buy me a nose stud because she's got more important things to do like &amp;quot;cleaning&amp;quot; </t>
  </si>
  <si>
    <t xml:space="preserve">In training course gettting taught about my own work. Should have stayed in bed longer </t>
  </si>
  <si>
    <t>stephandahms</t>
  </si>
  <si>
    <t>On my way to the Dentist. Getting my Teeth fixed  please pray!</t>
  </si>
  <si>
    <t>Tue Jun 16 01:53:00 PDT 2009</t>
  </si>
  <si>
    <t xml:space="preserve">@alexandrargh hope you get better real soon! Haven't seen u in yonks </t>
  </si>
  <si>
    <t>Cteilborg</t>
  </si>
  <si>
    <t xml:space="preserve">Baahhh! My itunes is being stuuupid!!I can't download a really fun app </t>
  </si>
  <si>
    <t>@Wossy hating the hayfever  nothing seems to work for it!!</t>
  </si>
  <si>
    <t>Tue Jun 16 01:53:02 PDT 2009</t>
  </si>
  <si>
    <t xml:space="preserve">*sigh* I don't wanna go to work today.. </t>
  </si>
  <si>
    <t xml:space="preserve">Its a lovely day today,  just don't want to work. </t>
  </si>
  <si>
    <t>Tue Jun 16 01:53:04 PDT 2009</t>
  </si>
  <si>
    <t>theitskeptic</t>
  </si>
  <si>
    <t xml:space="preserve">Seems the New Zealand economy is OK in most sectors except house building and government IT consulting. Even the builders are coping </t>
  </si>
  <si>
    <t>Tue Jun 16 01:53:08 PDT 2009</t>
  </si>
  <si>
    <t>kris_yancy</t>
  </si>
  <si>
    <t xml:space="preserve">my aunt died... sooo sad... </t>
  </si>
  <si>
    <t>Tue Jun 16 01:53:10 PDT 2009</t>
  </si>
  <si>
    <t xml:space="preserve">(@guysieh) Panadine Forte haze has come to an abrupt end! Cant have any more for another 3 hours... I need a hug </t>
  </si>
  <si>
    <t>Tue Jun 16 01:53:15 PDT 2009</t>
  </si>
  <si>
    <t xml:space="preserve">I hate seeing my friends in pain </t>
  </si>
  <si>
    <t>Tue Jun 16 01:53:17 PDT 2009</t>
  </si>
  <si>
    <t>lovemyguitar7</t>
  </si>
  <si>
    <t>I should Really stop uptading, ya seriuosly, boo hoo kidding ya im upset I leave school at 3:00 bad for me boo hoo (cry peoplez cry)  bye</t>
  </si>
  <si>
    <t>Tue Jun 16 01:53:18 PDT 2009</t>
  </si>
  <si>
    <t>alexgorbachev</t>
  </si>
  <si>
    <t>thinking of moving all my Oracle playground VM's to Amazon EC2... Too bad they don't support RAC  ok... time to leave the office</t>
  </si>
  <si>
    <t>Tue Jun 16 01:53:22 PDT 2009</t>
  </si>
  <si>
    <t xml:space="preserve">in... 1 and a half hour i'm on my way to karlshamn. not really looking forward to it, cos it's sunny outside and will have to be inside. </t>
  </si>
  <si>
    <t>Tue Jun 16 01:53:25 PDT 2009</t>
  </si>
  <si>
    <t>peroxideprinces</t>
  </si>
  <si>
    <t>@soo_zee http://www.arizonafallfrenzy.com/  PLEASE!.</t>
  </si>
  <si>
    <t>Tue Jun 16 01:53:27 PDT 2009</t>
  </si>
  <si>
    <t xml:space="preserve">made careless mistakes in her accounting quiz. </t>
  </si>
  <si>
    <t>@aeg13 @UGn24 DUDES! That guy was almost drooling at your presentation!  it was hilarious XD</t>
  </si>
  <si>
    <t>Tue Jun 16 01:53:29 PDT 2009</t>
  </si>
  <si>
    <t>reii_</t>
  </si>
  <si>
    <t>@nikipaniki poor thing.. I understand how it feels  my tummy was sick for a loooooong time diarrhea )):</t>
  </si>
  <si>
    <t>Tue Jun 16 01:53:31 PDT 2009</t>
  </si>
  <si>
    <t xml:space="preserve">It's been way too long... </t>
  </si>
  <si>
    <t xml:space="preserve">gotta get some sleep...class 2morrow...ugh!!! </t>
  </si>
  <si>
    <t>Tue Jun 16 01:53:32 PDT 2009</t>
  </si>
  <si>
    <t xml:space="preserve">I doo not feel well </t>
  </si>
  <si>
    <t>Tue Jun 16 01:53:33 PDT 2009</t>
  </si>
  <si>
    <t xml:space="preserve">im awake but i wish i was still sleeping </t>
  </si>
  <si>
    <t>Tue Jun 16 01:53:38 PDT 2009</t>
  </si>
  <si>
    <t xml:space="preserve">I don't feel very well today </t>
  </si>
  <si>
    <t xml:space="preserve">@missjo5ie It doesn't work as well. I've tested it the last 6 months. I leaning towards lactose intolerant more than gluten. I love milk </t>
  </si>
  <si>
    <t xml:space="preserve">have hair in my eye </t>
  </si>
  <si>
    <t>Tue Jun 16 01:53:39 PDT 2009</t>
  </si>
  <si>
    <t>JaninevonD</t>
  </si>
  <si>
    <t xml:space="preserve">don't know what to do, where to go to </t>
  </si>
  <si>
    <t>Tue Jun 16 01:53:40 PDT 2009</t>
  </si>
  <si>
    <t xml:space="preserve">im finding food before i turn nasty </t>
  </si>
  <si>
    <t>Tue Jun 16 01:53:43 PDT 2009</t>
  </si>
  <si>
    <t xml:space="preserve">getting ready to leave for swim practice. </t>
  </si>
  <si>
    <t>Tue Jun 16 01:53:44 PDT 2009</t>
  </si>
  <si>
    <t>icklee</t>
  </si>
  <si>
    <t xml:space="preserve">OMFG! Pinkberry looks so gud! but i can't go </t>
  </si>
  <si>
    <t xml:space="preserve">@SarahMcCaskill first cheese cause the pesto  has to be cold. either way works though! sry for my late reply. 7 hours ahead </t>
  </si>
  <si>
    <t>Tue Jun 16 01:53:47 PDT 2009</t>
  </si>
  <si>
    <t>ellasadiee</t>
  </si>
  <si>
    <t xml:space="preserve">ICT is so boring </t>
  </si>
  <si>
    <t>Tue Jun 16 01:53:49 PDT 2009</t>
  </si>
  <si>
    <t xml:space="preserve">Omfg. Can't believe I missed Supernatural </t>
  </si>
  <si>
    <t>Tue Jun 16 01:53:50 PDT 2009</t>
  </si>
  <si>
    <t xml:space="preserve">@NotQuiteNigella have u taken ur page down now? </t>
  </si>
  <si>
    <t>Tue Jun 16 01:53:51 PDT 2009</t>
  </si>
  <si>
    <t xml:space="preserve">Heading back to soton now for 2 weeks then returning to cambridge permanently. Sad times </t>
  </si>
  <si>
    <t>Tue Jun 16 01:53:52 PDT 2009</t>
  </si>
  <si>
    <t xml:space="preserve">Im so stressed!! Dont ask me why.. </t>
  </si>
  <si>
    <t>Tue Jun 16 01:53:55 PDT 2009</t>
  </si>
  <si>
    <t xml:space="preserve">@smcoppola yeah its not cheap getting them out! plus paying for the guy who puts you under...you poor thing </t>
  </si>
  <si>
    <t>Tue Jun 16 01:53:56 PDT 2009</t>
  </si>
  <si>
    <t xml:space="preserve">Sitting in Waterloo stn, lots of morning suits, top hats, flowery hats and summer dresses. Ascot week is on . I'm not going </t>
  </si>
  <si>
    <t>Tue Jun 16 01:54:02 PDT 2009</t>
  </si>
  <si>
    <t>Evelina75</t>
  </si>
  <si>
    <t>JV, sending you healthy vibes from London. Guitar perhaps feeling neglected thru ur ill-health  Hope laptop recovering x</t>
  </si>
  <si>
    <t>Tue Jun 16 01:54:03 PDT 2009</t>
  </si>
  <si>
    <t xml:space="preserve"> I dislike myself right now. Maybe A Letter To You will help a bit. Gonna lay down : /</t>
  </si>
  <si>
    <t>Tue Jun 16 01:54:04 PDT 2009</t>
  </si>
  <si>
    <t xml:space="preserve">@_hayles Hey hun .. Played 23 and 13 all night long but nothing </t>
  </si>
  <si>
    <t>Tue Jun 16 01:54:06 PDT 2009</t>
  </si>
  <si>
    <t xml:space="preserve">@ladybug8320 5 weeks is a long time! </t>
  </si>
  <si>
    <t>Tue Jun 16 01:54:07 PDT 2009</t>
  </si>
  <si>
    <t xml:space="preserve">@itscoverboy I know what you mean!!! I've developed a fear of Carbs. Nothing terrifies me like a bowl of rice or a loaf of White Bread!!! </t>
  </si>
  <si>
    <t>Tue Jun 16 01:54:08 PDT 2009</t>
  </si>
  <si>
    <t xml:space="preserve">@Griff_007 i'm soooooooooooooooo tired... i wanna sleep but i know it's the day time </t>
  </si>
  <si>
    <t>Tue Jun 16 01:54:11 PDT 2009</t>
  </si>
  <si>
    <t>contacts keep popping out  must get hme asap and get them out..</t>
  </si>
  <si>
    <t>Tue Jun 16 01:54:25 PDT 2009</t>
  </si>
  <si>
    <t xml:space="preserve">Nearly got blow away by the back draft when I opened my office today. It really is v hot in here. </t>
  </si>
  <si>
    <t>Tue Jun 16 01:54:26 PDT 2009</t>
  </si>
  <si>
    <t xml:space="preserve">9PM TRADING HOURS.  OH MY GOH ETC.  If these don't get through parliament I will be very sad </t>
  </si>
  <si>
    <t>Tue Jun 16 01:54:28 PDT 2009</t>
  </si>
  <si>
    <t xml:space="preserve">@JamesLeon1 Facebook GRP James http://bit.ly/RAqkx  if fb isn't being stroppy!- lots of glitches online atm eek </t>
  </si>
  <si>
    <t>Tue Jun 16 01:54:30 PDT 2009</t>
  </si>
  <si>
    <t xml:space="preserve">@spam @zygotesex giggity apparently </t>
  </si>
  <si>
    <t>Tue Jun 16 01:54:36 PDT 2009</t>
  </si>
  <si>
    <t>MelissaRain</t>
  </si>
  <si>
    <t xml:space="preserve">@deniszx Looking forward to squish today. But I'm as bloated as a dead fish today </t>
  </si>
  <si>
    <t>Tue Jun 16 01:54:41 PDT 2009</t>
  </si>
  <si>
    <t xml:space="preserve">@michaeljohns Problem: He doesn't see them as the enemy. Just a misunderstood friend who needs only &amp;quot;a proper dialog&amp;quot;...blah blah blah </t>
  </si>
  <si>
    <t>Tue Jun 16 01:54:43 PDT 2009</t>
  </si>
  <si>
    <t>jdbabygirl23</t>
  </si>
  <si>
    <t xml:space="preserve">hi im just woke up .... mmm ... nothing special to do </t>
  </si>
  <si>
    <t>Tue Jun 16 01:54:51 PDT 2009</t>
  </si>
  <si>
    <t xml:space="preserve">Vianca is suffering from severe headaches. </t>
  </si>
  <si>
    <t>creaganturic</t>
  </si>
  <si>
    <t xml:space="preserve">Still knocking plug out on power station design. Now a laptop has blown up, which I have to recover. &amp;quot;Eraseus&amp;quot; by Subkulture now looping </t>
  </si>
  <si>
    <t>Tue Jun 16 01:54:52 PDT 2009</t>
  </si>
  <si>
    <t>Totally bummed out at work!  heh</t>
  </si>
  <si>
    <t>Tue Jun 16 01:54:54 PDT 2009</t>
  </si>
  <si>
    <t>@dontgolooking lol! well you shouldn't ahve  but but but I'm having dinner so I allow myself to be on twitter hahahah</t>
  </si>
  <si>
    <t>Tue Jun 16 01:54:58 PDT 2009</t>
  </si>
  <si>
    <t xml:space="preserve">Helping to move a heavy metal cupboard while chest muscles were already badly inflammed was really stupid of me. Must think beforehand. </t>
  </si>
  <si>
    <t>@tasjaa Yeah.  I've been trying to google how to get my Blackberry messenger to work. It's so annoying!</t>
  </si>
  <si>
    <t>Tue Jun 16 01:54:59 PDT 2009</t>
  </si>
  <si>
    <t xml:space="preserve">why do some friends seem to drift away from me </t>
  </si>
  <si>
    <t>Tue Jun 16 01:55:04 PDT 2009</t>
  </si>
  <si>
    <t>kreutzman</t>
  </si>
  <si>
    <t xml:space="preserve">Proper work now includes slipstreaming hotfixes and service packs into XP. Hooray..... </t>
  </si>
  <si>
    <t>Tue Jun 16 01:55:06 PDT 2009</t>
  </si>
  <si>
    <t>Jazzooo</t>
  </si>
  <si>
    <t xml:space="preserve">I have the damn hiccups </t>
  </si>
  <si>
    <t>Tue Jun 16 01:55:14 PDT 2009</t>
  </si>
  <si>
    <t>YoonsooEo</t>
  </si>
  <si>
    <t xml:space="preserve">is starting private math lessons the day after tomorrow. UGH! </t>
  </si>
  <si>
    <t>Tue Jun 16 01:55:29 PDT 2009</t>
  </si>
  <si>
    <t>NadiaPoci</t>
  </si>
  <si>
    <t xml:space="preserve">i feel terrible for Rob Pattinson... i love him but poor bloke cant have a life ! just saw pics of him being hounded in NY </t>
  </si>
  <si>
    <t>Tue Jun 16 01:55:31 PDT 2009</t>
  </si>
  <si>
    <t>traquannet</t>
  </si>
  <si>
    <t xml:space="preserve">@im_nlfb : cÃ³ thá»ƒ chá»‰nh sá»‘ tweet trong twitterfox nhiá»?u thÃªm k há»Ÿ bro, náº¿u mÃ  follow nhiá»?u ngÆ°á»?i quÃ¡ thÃ¬ trong 1 Ã´ cá»­a nÃ y khÃ´ng hiá»‡n háº¿t </t>
  </si>
  <si>
    <t xml:space="preserve">#atishoo W1 4 </t>
  </si>
  <si>
    <t>Tue Jun 16 01:55:33 PDT 2009</t>
  </si>
  <si>
    <t>marcwan</t>
  </si>
  <si>
    <t xml:space="preserve">*sob*. #Twitterific free is fixed, but Premium still == teh dead </t>
  </si>
  <si>
    <t>Tue Jun 16 01:55:34 PDT 2009</t>
  </si>
  <si>
    <t xml:space="preserve">misses having a band </t>
  </si>
  <si>
    <t>Tue Jun 16 01:55:42 PDT 2009</t>
  </si>
  <si>
    <t>Booooo to bad workouts  People: stop stealing my bike time!!!</t>
  </si>
  <si>
    <t>Tue Jun 16 01:55:44 PDT 2009</t>
  </si>
  <si>
    <t>emz_001</t>
  </si>
  <si>
    <t>i need ideas of what to eat ...im soo hungryy!!!  x</t>
  </si>
  <si>
    <t>Tue Jun 16 01:55:46 PDT 2009</t>
  </si>
  <si>
    <t xml:space="preserve">So I should turn off my TweetDeck and open eclipse and start studying for my java exam....less then two weeks </t>
  </si>
  <si>
    <t xml:space="preserve">@hypnoticzexy I am always injured too </t>
  </si>
  <si>
    <t>Tue Jun 16 01:55:47 PDT 2009</t>
  </si>
  <si>
    <t>@jlieu sorry sweetie, yes i was. i made a quick grocery stop at whole foods!  missed you</t>
  </si>
  <si>
    <t>Tue Jun 16 01:55:50 PDT 2009</t>
  </si>
  <si>
    <t>cuscus89</t>
  </si>
  <si>
    <t>he doesn't LOOOOOVE me  ouch! hurts.</t>
  </si>
  <si>
    <t xml:space="preserve">give the letter to her. Everytime I mention her, she looks sad. I think she's jealous </t>
  </si>
  <si>
    <t>Tue Jun 16 01:55:52 PDT 2009</t>
  </si>
  <si>
    <t>Keknath</t>
  </si>
  <si>
    <t xml:space="preserve">Doesn't know how people like@coollike @BluntNate &amp;amp; @PhillyD make their videos so quickly it takes so long to edit </t>
  </si>
  <si>
    <t>nat_c</t>
  </si>
  <si>
    <t xml:space="preserve">@davejamesnewman I'm a bit late, but thanks!  The office is always quiet these days </t>
  </si>
  <si>
    <t>Tue Jun 16 01:55:54 PDT 2009</t>
  </si>
  <si>
    <t>@vaurhianyfbrina me too  wht'd we do?! hahhh</t>
  </si>
  <si>
    <t>Tue Jun 16 01:55:59 PDT 2009</t>
  </si>
  <si>
    <t xml:space="preserve">Wooo my kite came &amp;amp; it had straps so Iw asted Â£5 </t>
  </si>
  <si>
    <t>Tue Jun 16 01:56:03 PDT 2009</t>
  </si>
  <si>
    <t>@intelligensia Hehehe, I am, thats the ducked up part  how goeth the day?</t>
  </si>
  <si>
    <t>Tue Jun 16 01:56:08 PDT 2009</t>
  </si>
  <si>
    <t>vdelrosario</t>
  </si>
  <si>
    <t>Can't sleep...  my summer will officially begin at 2 PM tomorrow! Woohoo.</t>
  </si>
  <si>
    <t>@dmatryx boo  at least you will have bootiful teefs after tho!</t>
  </si>
  <si>
    <t>Tue Jun 16 01:56:10 PDT 2009</t>
  </si>
  <si>
    <t>perdumemoire</t>
  </si>
  <si>
    <t xml:space="preserve">i want summer back </t>
  </si>
  <si>
    <t>Tue Jun 16 01:56:16 PDT 2009</t>
  </si>
  <si>
    <t>@bobbyllew noooooooo  lol</t>
  </si>
  <si>
    <t>Tue Jun 16 01:56:17 PDT 2009</t>
  </si>
  <si>
    <t>bluerevolver</t>
  </si>
  <si>
    <t xml:space="preserve">online shopping for fathers day, better order something soon, he 'claims' he doesnt want anything </t>
  </si>
  <si>
    <t>Tue Jun 16 01:56:20 PDT 2009</t>
  </si>
  <si>
    <t>Jkoh30</t>
  </si>
  <si>
    <t>Does Green tea Keep you up? cause I think its keeping me up  errr I just want to sleep !</t>
  </si>
  <si>
    <t>Tue Jun 16 01:56:21 PDT 2009</t>
  </si>
  <si>
    <t xml:space="preserve">Im tired, already. No </t>
  </si>
  <si>
    <t>Tue Jun 16 01:56:28 PDT 2009</t>
  </si>
  <si>
    <t xml:space="preserve">Waiting for katy! I hate waiting. Should have left later! </t>
  </si>
  <si>
    <t>jannikolaas</t>
  </si>
  <si>
    <t>and twitter doesn't seem to be able to tweet back to this number  #clubvaiocongress</t>
  </si>
  <si>
    <t>Tue Jun 16 01:56:34 PDT 2009</t>
  </si>
  <si>
    <t>claicham</t>
  </si>
  <si>
    <t>Gah. Liverpool had an offer of about Â£18.5 million for Glen Johnson accepted last night - from The Times. Far too much money  #goalpostr</t>
  </si>
  <si>
    <t>Tue Jun 16 01:56:38 PDT 2009</t>
  </si>
  <si>
    <t>archieway09</t>
  </si>
  <si>
    <t xml:space="preserve">just got back from school..so tired..I'm still going to do a bunch of homeworks.Ugh! </t>
  </si>
  <si>
    <t>Tue Jun 16 01:56:40 PDT 2009</t>
  </si>
  <si>
    <t xml:space="preserve">Morning all, what another beautiful day! Not a morning to be stuck cleaning the oven, someones gotta do it tho </t>
  </si>
  <si>
    <t>loisy21</t>
  </si>
  <si>
    <t xml:space="preserve">It's raining cats and dOgs!!! tsk.. tsk.. </t>
  </si>
  <si>
    <t>Tue Jun 16 01:56:49 PDT 2009</t>
  </si>
  <si>
    <t>JohannaFelicia</t>
  </si>
  <si>
    <t>Cleaning and laundry day to day  itÂ´s nice to have it done... but not to exciting to do</t>
  </si>
  <si>
    <t>Tue Jun 16 01:56:50 PDT 2009</t>
  </si>
  <si>
    <t xml:space="preserve">come on ppls follow me!!!!!!!!! ive got like 17 now cos they took all all the susended accounts away from my list </t>
  </si>
  <si>
    <t>Tue Jun 16 01:56:59 PDT 2009</t>
  </si>
  <si>
    <t xml:space="preserve">That's a negative on the bites @marawitch and @lendmeyoureyes. Drunk wrestling has led to what a neck sprain. No sleep for me last night </t>
  </si>
  <si>
    <t>Tue Jun 16 01:57:00 PDT 2009</t>
  </si>
  <si>
    <t>My shots from The Fumes/The Novocaines gig the other night. Half got destroyed in the harddrive crash   http://bit.ly/Gyo5J</t>
  </si>
  <si>
    <t>Tue Jun 16 01:57:01 PDT 2009</t>
  </si>
  <si>
    <t xml:space="preserve">10 more days, graduation. And the nightmare is that day will be the last day we meet guys. Can I stop the time ? </t>
  </si>
  <si>
    <t>Tue Jun 16 01:57:02 PDT 2009</t>
  </si>
  <si>
    <t xml:space="preserve">@MsJuicy313 soo mine been doing that alot lately too </t>
  </si>
  <si>
    <t xml:space="preserve">Today I had to crawl under my table 2 get 2 my chair coz every1 was in the way. I accidentally crawld on a thumbtack. It went into my leg </t>
  </si>
  <si>
    <t>Tue Jun 16 01:57:03 PDT 2009</t>
  </si>
  <si>
    <t>mocha_mix</t>
  </si>
  <si>
    <t xml:space="preserve">cannot sleep !! </t>
  </si>
  <si>
    <t xml:space="preserve">I saw something funny today that I wanted to post to wrongworddammit, but I can't remember what it was </t>
  </si>
  <si>
    <t>HughDavis</t>
  </si>
  <si>
    <t xml:space="preserve">Arriving at the end of the world (St Andrews) to give seminar. Cloudy and cool </t>
  </si>
  <si>
    <t>Tue Jun 16 01:57:06 PDT 2009</t>
  </si>
  <si>
    <t xml:space="preserve">back to work in 30 min... </t>
  </si>
  <si>
    <t>shakiralove</t>
  </si>
  <si>
    <t>haha whenevr laa. btw, by next week im gone!  @Jiaamrol</t>
  </si>
  <si>
    <t>Tue Jun 16 01:57:08 PDT 2009</t>
  </si>
  <si>
    <t xml:space="preserve">@nickbrickett Ah cool, turnns out I might be too skint to get one  at the moment anyway! </t>
  </si>
  <si>
    <t>Tue Jun 16 01:57:09 PDT 2009</t>
  </si>
  <si>
    <t xml:space="preserve">Chemistry exam tomorrow </t>
  </si>
  <si>
    <t>Tue Jun 16 01:57:11 PDT 2009</t>
  </si>
  <si>
    <t>Stephaniestarr</t>
  </si>
  <si>
    <t>Omg it's 4:53 omg am screwed for today  oh. Well like am going to do anything that important :/</t>
  </si>
  <si>
    <t>Tue Jun 16 01:57:12 PDT 2009</t>
  </si>
  <si>
    <t xml:space="preserve">@MakerOfShadows I didn't ddo school today so I am now </t>
  </si>
  <si>
    <t>Tue Jun 16 01:57:18 PDT 2009</t>
  </si>
  <si>
    <t>DustinECL</t>
  </si>
  <si>
    <t>@youngmoneyyy Why are you up this early?  If you're bored call me, I'm up and super bored.</t>
  </si>
  <si>
    <t>Tue Jun 16 01:57:20 PDT 2009</t>
  </si>
  <si>
    <t xml:space="preserve">so overworked. not funny </t>
  </si>
  <si>
    <t>Tue Jun 16 01:57:21 PDT 2009</t>
  </si>
  <si>
    <t>kovster</t>
  </si>
  <si>
    <t xml:space="preserve">@jwil1 not over here it isn't </t>
  </si>
  <si>
    <t>Tue Jun 16 01:57:22 PDT 2009</t>
  </si>
  <si>
    <t xml:space="preserve">Feels like a wednesday today. Why do I always feel like I'm living one day ahead of the scheduled time </t>
  </si>
  <si>
    <t>Tue Jun 16 01:57:23 PDT 2009</t>
  </si>
  <si>
    <t>1Cherub</t>
  </si>
  <si>
    <t xml:space="preserve">Was watchin some Jamaican daggering pissed me right off dam whats wrtong with our people.....dam shame. </t>
  </si>
  <si>
    <t>Tue Jun 16 01:57:25 PDT 2009</t>
  </si>
  <si>
    <t xml:space="preserve">@arifandi mendingg..... Bau org sakit fan, huuufff... Really hate hospital... </t>
  </si>
  <si>
    <t>Tue Jun 16 01:57:29 PDT 2009</t>
  </si>
  <si>
    <t>@sorcha69 yeh.thy usually shift my cold  in like1 day,lol.i get hayfever too.cant take pills for it,thy give me sore stomach  xxx</t>
  </si>
  <si>
    <t>Tue Jun 16 01:57:34 PDT 2009</t>
  </si>
  <si>
    <t xml:space="preserve">@muscati i havent recieved anything but i think its because nobody loves me </t>
  </si>
  <si>
    <t>Tue Jun 16 01:57:35 PDT 2009</t>
  </si>
  <si>
    <t>@_nicoletam it was not funny  where were you? Swine?</t>
  </si>
  <si>
    <t>Tue Jun 16 01:57:37 PDT 2009</t>
  </si>
  <si>
    <t xml:space="preserve">Sims is sooo addicting!! Installing it on my lil bro desktop cozz my laptop suckkzzzz </t>
  </si>
  <si>
    <t xml:space="preserve">@_Antoinetta omg I really want that,but I have to save money </t>
  </si>
  <si>
    <t>Tue Jun 16 01:57:40 PDT 2009</t>
  </si>
  <si>
    <t xml:space="preserve">Having to go to college to check my email, hoping i'm not going to be late for Kyra. </t>
  </si>
  <si>
    <t>Tue Jun 16 01:57:43 PDT 2009</t>
  </si>
  <si>
    <t xml:space="preserve">@ the course. she's skipping the class again </t>
  </si>
  <si>
    <t>romantic_Steph</t>
  </si>
  <si>
    <t>@DavidArchie ahh! omg, its 4am and i just got back from the hospital cause i got a chemical in my eye!  im glad you made it safely to CT!</t>
  </si>
  <si>
    <t>Tue Jun 16 01:57:51 PDT 2009</t>
  </si>
  <si>
    <t>annaats</t>
  </si>
  <si>
    <t xml:space="preserve">too cold, damn this air conditioning! </t>
  </si>
  <si>
    <t>Tue Jun 16 01:57:55 PDT 2009</t>
  </si>
  <si>
    <t>going home today  dont wanna. . school tom as well *sighs*</t>
  </si>
  <si>
    <t>Tue Jun 16 01:57:57 PDT 2009</t>
  </si>
  <si>
    <t>vixey</t>
  </si>
  <si>
    <t xml:space="preserve">@purepulse64 awwww that sucks... </t>
  </si>
  <si>
    <t>Tue Jun 16 01:57:58 PDT 2009</t>
  </si>
  <si>
    <t>anaredsox424</t>
  </si>
  <si>
    <t xml:space="preserve">@tickingclocks dude i think i am gunna cry i am in the library in tears </t>
  </si>
  <si>
    <t>Tue Jun 16 01:58:07 PDT 2009</t>
  </si>
  <si>
    <t xml:space="preserve">i just drank my 4th protein shake.. hahhaha my metabolism is fluxuating again ~o and i love eating fruits &amp;lt;3 &amp;amp; their high sugar contents </t>
  </si>
  <si>
    <t>Tue Jun 16 01:58:08 PDT 2009</t>
  </si>
  <si>
    <t>Tigergrrrrl</t>
  </si>
  <si>
    <t xml:space="preserve">@iSpyLevis What about Canberra </t>
  </si>
  <si>
    <t>Tue Jun 16 01:58:12 PDT 2009</t>
  </si>
  <si>
    <t xml:space="preserve">@cal_el_uk tell me about it. I wanna go back to bed - curse you for making me get up </t>
  </si>
  <si>
    <t xml:space="preserve">Woke up with a headache, looks like today isn't gonna be a good one either </t>
  </si>
  <si>
    <t>solutions4web</t>
  </si>
  <si>
    <t xml:space="preserve">Hard work day </t>
  </si>
  <si>
    <t>Tue Jun 16 01:58:16 PDT 2009</t>
  </si>
  <si>
    <t xml:space="preserve">nothing happened. we didn't have class. i just wasted my allowance. </t>
  </si>
  <si>
    <t>birdsonwires</t>
  </si>
  <si>
    <t xml:space="preserve">@lunasaisho Haha, Axe can has some really nice and some horrble variations. I accidentally bought &amp;quot;Unlimited&amp;quot; once </t>
  </si>
  <si>
    <t>Tue Jun 16 01:58:20 PDT 2009</t>
  </si>
  <si>
    <t>clicheddisaster</t>
  </si>
  <si>
    <t xml:space="preserve">Got woke up by sister and Mum lying beside me in my bed at 7am, now can't sleep. </t>
  </si>
  <si>
    <t>Tue Jun 16 01:58:22 PDT 2009</t>
  </si>
  <si>
    <t>natasyawoohoo</t>
  </si>
  <si>
    <t xml:space="preserve">I saw the haunted house! Tht haunted house is near with my home! Aaaaggghh I totaly freakin' out </t>
  </si>
  <si>
    <t>Tue Jun 16 01:58:23 PDT 2009</t>
  </si>
  <si>
    <t xml:space="preserve">@twofootedtackle Yeah, would have been a nice easy trip for me. Midweek fixture means I'm unlikely to make a home tie </t>
  </si>
  <si>
    <t>Tue Jun 16 01:58:25 PDT 2009</t>
  </si>
  <si>
    <t xml:space="preserve">Wait wait wait... this is myh first tweet of the day?! Amazing! Must be the weather... but I have work until 5am tomorrow </t>
  </si>
  <si>
    <t>Tue Jun 16 01:58:26 PDT 2009</t>
  </si>
  <si>
    <t>Adwil24</t>
  </si>
  <si>
    <t xml:space="preserve">@Naughty_Dog Damn too late, looks like I'll never get to play the BETA! Never got the code with inFamous &amp;amp; all the giveaways are USA only </t>
  </si>
  <si>
    <t>TrealAss_Taylor</t>
  </si>
  <si>
    <t>alone smoking roaches  hiphop keeps me sane.</t>
  </si>
  <si>
    <t>Tue Jun 16 01:58:30 PDT 2009</t>
  </si>
  <si>
    <t xml:space="preserve">going home alone! </t>
  </si>
  <si>
    <t>Tue Jun 16 01:58:32 PDT 2009</t>
  </si>
  <si>
    <t xml:space="preserve">there is an end to things no matter how much we want to hold onto them.. </t>
  </si>
  <si>
    <t>BLACCHYNA</t>
  </si>
  <si>
    <t>@LEGENDARYDOLCE r u still in Miami ..... I txted u  but u did text me back .... I will call u Sunday when I come home love ya hehe!!!!!</t>
  </si>
  <si>
    <t>Tue Jun 16 01:58:33 PDT 2009</t>
  </si>
  <si>
    <t xml:space="preserve">relaxing in my room while my pics from today download off my camera. amazed that my body is still on ET only 2a here and ready for sleep </t>
  </si>
  <si>
    <t>Tue Jun 16 01:58:35 PDT 2009</t>
  </si>
  <si>
    <t>MissHollyBee</t>
  </si>
  <si>
    <t>Pain killers not working  Two more down the hatch!</t>
  </si>
  <si>
    <t>Tue Jun 16 01:58:36 PDT 2009</t>
  </si>
  <si>
    <t xml:space="preserve">Last nights episode of Ideal is hilairious ! Jealous of my sister in NY </t>
  </si>
  <si>
    <t>Tue Jun 16 01:58:37 PDT 2009</t>
  </si>
  <si>
    <t xml:space="preserve">Was watchin some Jamaican daggering pissed me right off.... dam whats wrong with our people.....dam shame. </t>
  </si>
  <si>
    <t>Tue Jun 16 01:58:41 PDT 2009</t>
  </si>
  <si>
    <t xml:space="preserve">How dare you trick me into watching scary movies! I am so not prepared for this. I need my teddy </t>
  </si>
  <si>
    <t>Tue Jun 16 01:58:42 PDT 2009</t>
  </si>
  <si>
    <t xml:space="preserve">@littlepianodiva did you get the podcast? sorry i couldn't make the Fridge last night! </t>
  </si>
  <si>
    <t>Tue Jun 16 01:58:44 PDT 2009</t>
  </si>
  <si>
    <t>pauldunn_</t>
  </si>
  <si>
    <t xml:space="preserve">rebuilding a flattened .psd, not a great start to the day </t>
  </si>
  <si>
    <t>Tue Jun 16 01:58:45 PDT 2009</t>
  </si>
  <si>
    <t>jamesuniversal</t>
  </si>
  <si>
    <t>@indeeeee awww  its alright xo</t>
  </si>
  <si>
    <t>Tue Jun 16 01:58:55 PDT 2009</t>
  </si>
  <si>
    <t>seojieshim</t>
  </si>
  <si>
    <t xml:space="preserve">google is down! </t>
  </si>
  <si>
    <t>Tue Jun 16 01:58:56 PDT 2009</t>
  </si>
  <si>
    <t>RacerGirlx</t>
  </si>
  <si>
    <t xml:space="preserve">changed my name o ere altho it iis not saying i have.. what is the crack with this twitter man?? I just dont get it..very quiet 4 me lol </t>
  </si>
  <si>
    <t>Tue Jun 16 01:58:58 PDT 2009</t>
  </si>
  <si>
    <t>TAMATOAWASHERE</t>
  </si>
  <si>
    <t>it is for me! its annoying me  i never realized how much i googled. and now i can't do anything. STUPID GOOGLE. its broken.</t>
  </si>
  <si>
    <t xml:space="preserve">hehe spamming twitter... can't wait til 3.0 comes out tomorrow D: also shit, i just remembered i have maths enrich </t>
  </si>
  <si>
    <t>Tue Jun 16 01:59:03 PDT 2009</t>
  </si>
  <si>
    <t xml:space="preserve">Traveling this early reminds me of being in Oxford </t>
  </si>
  <si>
    <t>Tue Jun 16 01:59:05 PDT 2009</t>
  </si>
  <si>
    <t>my ears still hurt from that auriculothingy haha omg i cant believe its 5am! and im not tired  booo insomnia you suck!!!!</t>
  </si>
  <si>
    <t>Tue Jun 16 01:59:09 PDT 2009</t>
  </si>
  <si>
    <t>jaygorman</t>
  </si>
  <si>
    <t>@Jazzybam Nooooo    iphone 3.0 leaked for those who cant wait till tomorrow</t>
  </si>
  <si>
    <t>Tue Jun 16 01:59:12 PDT 2009</t>
  </si>
  <si>
    <t>robz45</t>
  </si>
  <si>
    <t xml:space="preserve">i am at collge still bord </t>
  </si>
  <si>
    <t>twototango</t>
  </si>
  <si>
    <t xml:space="preserve">@iamdesign Unfortunately not, instead water from the britta can </t>
  </si>
  <si>
    <t>Tue Jun 16 01:59:13 PDT 2009</t>
  </si>
  <si>
    <t xml:space="preserve">not liking today, got to make some serious decisions. About the rest of me life </t>
  </si>
  <si>
    <t>Tue Jun 16 01:59:14 PDT 2009</t>
  </si>
  <si>
    <t xml:space="preserve">i hate it! LT tomorrow ( gotta do my homework and study now. </t>
  </si>
  <si>
    <t>Tue Jun 16 01:59:15 PDT 2009</t>
  </si>
  <si>
    <t>@victoriabush OMG!! dammit im going on friday! ahh  xx</t>
  </si>
  <si>
    <t>Tue Jun 16 01:59:17 PDT 2009</t>
  </si>
  <si>
    <t>dtt75</t>
  </si>
  <si>
    <t xml:space="preserve">is suffering very badly with hayfever today </t>
  </si>
  <si>
    <t>Tue Jun 16 01:59:21 PDT 2009</t>
  </si>
  <si>
    <t>stuck in my head! grrr!..  &amp;gt;&amp;gt; you keep me hanging on and we're not moving on, we're standing still, jenny .....</t>
  </si>
  <si>
    <t>Tue Jun 16 01:59:22 PDT 2009</t>
  </si>
  <si>
    <t>emma winder, i NEEED to talk to you. like seriously need too!  x</t>
  </si>
  <si>
    <t>Tue Jun 16 01:59:24 PDT 2009</t>
  </si>
  <si>
    <t>aniedj</t>
  </si>
  <si>
    <t xml:space="preserve">I've spent hours to write I don't know what to write </t>
  </si>
  <si>
    <t>Tue Jun 16 01:59:27 PDT 2009</t>
  </si>
  <si>
    <t>debajo</t>
  </si>
  <si>
    <t xml:space="preserve">raining.. again! </t>
  </si>
  <si>
    <t xml:space="preserve">@tomklaasen thats what we told our current one .. the others don't seem to be interrested .. </t>
  </si>
  <si>
    <t>Tue Jun 16 01:59:28 PDT 2009</t>
  </si>
  <si>
    <t xml:space="preserve">@AmazingBecause same old. same old. </t>
  </si>
  <si>
    <t>Tue Jun 16 01:59:29 PDT 2009</t>
  </si>
  <si>
    <t>reading docs.......  .... but cant wait for the match Sri and NZ.....</t>
  </si>
  <si>
    <t>Tue Jun 16 01:59:32 PDT 2009</t>
  </si>
  <si>
    <t>My dad's fixing our sink.....since I couldn't.  actually, I never tried.</t>
  </si>
  <si>
    <t>Tue Jun 16 01:59:33 PDT 2009</t>
  </si>
  <si>
    <t>emilyclue</t>
  </si>
  <si>
    <t xml:space="preserve">@daisylane_ are you alright? </t>
  </si>
  <si>
    <t>Tue Jun 16 01:59:37 PDT 2009</t>
  </si>
  <si>
    <t>Rachel88439</t>
  </si>
  <si>
    <t>Has a bad feeling about college  -Watch Tv On Your Pc go http://bit.ly/sOSGph</t>
  </si>
  <si>
    <t>Tue Jun 16 01:59:45 PDT 2009</t>
  </si>
  <si>
    <t xml:space="preserve">back in Bath, driving down this morning made for a 5am start to my day </t>
  </si>
  <si>
    <t>Sooo tired ryt now  dont think im gunna make it lol...</t>
  </si>
  <si>
    <t>Tue Jun 16 01:59:48 PDT 2009</t>
  </si>
  <si>
    <t>@JLSOfficial awww stupid police  never mind theres always nxt tym!!! hope u guys had fun last nyt!! xxxxx</t>
  </si>
  <si>
    <t xml:space="preserve">@lejjewellery aw, give her a cuddle from me. colds suck </t>
  </si>
  <si>
    <t>Tue Jun 16 01:59:49 PDT 2009</t>
  </si>
  <si>
    <t>i'm really upset.  wa ko kbaw where ko nsayup. AHAY! :|</t>
  </si>
  <si>
    <t>Tue Jun 16 01:59:52 PDT 2009</t>
  </si>
  <si>
    <t>JeniferClare</t>
  </si>
  <si>
    <t>wants to go on ad adventure  why won't anyone let me xoxo</t>
  </si>
  <si>
    <t>Tue Jun 16 01:59:59 PDT 2009</t>
  </si>
  <si>
    <t>day2daypa</t>
  </si>
  <si>
    <t xml:space="preserve">Good grief, now its one called sophie - look out @maddisondesigns, here's another one </t>
  </si>
  <si>
    <t>Tue Jun 16 02:00:06 PDT 2009</t>
  </si>
  <si>
    <t xml:space="preserve">@NicolaKenny I know! But I'm going to see JB in November so I'm not that bummed and McFly at V Fest, so I feel more for you </t>
  </si>
  <si>
    <t>Tue Jun 16 02:00:07 PDT 2009</t>
  </si>
  <si>
    <t xml:space="preserve">Hadoih.. someone is spamming my #fb with irrelevant tweets. </t>
  </si>
  <si>
    <t>Tue Jun 16 02:00:09 PDT 2009</t>
  </si>
  <si>
    <t>MarWaters</t>
  </si>
  <si>
    <t xml:space="preserve">@richawaters when I paint my masterpiece! Miss Jer. </t>
  </si>
  <si>
    <t>Tue Jun 16 02:00:12 PDT 2009</t>
  </si>
  <si>
    <t>harness87</t>
  </si>
  <si>
    <t xml:space="preserve">helping out at frank's work today </t>
  </si>
  <si>
    <t>Tue Jun 16 02:00:15 PDT 2009</t>
  </si>
  <si>
    <t>@TomGrange DÃ©guerpissez ! Nous avons dÃ©truit le Monsieur Marsaud  Il est mort avec le baguette (totally cheated and used the translator)</t>
  </si>
  <si>
    <t>Tue Jun 16 02:00:16 PDT 2009</t>
  </si>
  <si>
    <t xml:space="preserve">Getting stuck in torrential rain last night, coupled with our antartic air conditioning, is making me poorly </t>
  </si>
  <si>
    <t>wattscooking</t>
  </si>
  <si>
    <t>@wattsupman England lost though  To the West Indies. Boo!</t>
  </si>
  <si>
    <t>Tue Jun 16 02:00:18 PDT 2009</t>
  </si>
  <si>
    <t>I have to go tweeters  tweet you soon xo</t>
  </si>
  <si>
    <t>Tue Jun 16 02:00:22 PDT 2009</t>
  </si>
  <si>
    <t>still sick..  I miss you..</t>
  </si>
  <si>
    <t>Tue Jun 16 02:00:23 PDT 2009</t>
  </si>
  <si>
    <t xml:space="preserve">An update to my tweet on #safari4 font rendering. I've just been told the Mac is the same, its only on the PC version they're correct </t>
  </si>
  <si>
    <t>Tue Jun 16 02:00:25 PDT 2009</t>
  </si>
  <si>
    <t>@Kenzielee_ Work is really stressful today!!  Need cheering up! =p</t>
  </si>
  <si>
    <t>Tue Jun 16 02:00:27 PDT 2009</t>
  </si>
  <si>
    <t xml:space="preserve">@Pammy_Peaches oh dear. Last time that happened to me was Wanniassa. It seeped down into the Asians downstairs house through the roof. </t>
  </si>
  <si>
    <t>Tue Jun 16 02:00:30 PDT 2009</t>
  </si>
  <si>
    <t xml:space="preserve">@PinkTrees: i'm going to lay down for a while, i'm all crampy and feeling yuck! i really hate being a woman at times </t>
  </si>
  <si>
    <t>Tue Jun 16 02:00:35 PDT 2009</t>
  </si>
  <si>
    <t>@gfalcone601 I have cold   here's autumn in Chile  enjoy the sunshine for me!!!  Xx</t>
  </si>
  <si>
    <t>Tue Jun 16 02:00:37 PDT 2009</t>
  </si>
  <si>
    <t xml:space="preserve">Book club was good and food received approval. Smashed the glass jug on my blender though - had even frozen strawberries for daiquiriâ€™s! </t>
  </si>
  <si>
    <t>Tue Jun 16 02:00:39 PDT 2009</t>
  </si>
  <si>
    <t>AaronTunney</t>
  </si>
  <si>
    <t xml:space="preserve">Aagh! It's Royal Ascot week and the train to Staines is packed. </t>
  </si>
  <si>
    <t>Tue Jun 16 02:00:44 PDT 2009</t>
  </si>
  <si>
    <t>i thought i was happy today but i just walked into a box and i think ive broken my toe so im sad now  ahahha.</t>
  </si>
  <si>
    <t>Tue Jun 16 02:00:46 PDT 2009</t>
  </si>
  <si>
    <t>aini</t>
  </si>
  <si>
    <t xml:space="preserve">I shouldn't have panicked!! It's all my fault. </t>
  </si>
  <si>
    <t>Tue Jun 16 02:00:52 PDT 2009</t>
  </si>
  <si>
    <t>reithegenki</t>
  </si>
  <si>
    <t>Bah - I was exhausted hours ago, but somehow I forced myself to stay awake until 2am.  Bad Sims 3  Bad!!!</t>
  </si>
  <si>
    <t>Tue Jun 16 02:00:54 PDT 2009</t>
  </si>
  <si>
    <t xml:space="preserve">@tickingclocks i am bummed out for myself i miss them </t>
  </si>
  <si>
    <t>Tue Jun 16 02:00:55 PDT 2009</t>
  </si>
  <si>
    <t>whuchton</t>
  </si>
  <si>
    <t xml:space="preserve">FML stomach virus! Cant even focus my eyes, must have water </t>
  </si>
  <si>
    <t>Tue Jun 16 02:00:59 PDT 2009</t>
  </si>
  <si>
    <t>LoveMeDeux</t>
  </si>
  <si>
    <t xml:space="preserve">@ezrabutler I have totally done that before. </t>
  </si>
  <si>
    <t>Tue Jun 16 02:01:00 PDT 2009</t>
  </si>
  <si>
    <t>WashDesign</t>
  </si>
  <si>
    <t xml:space="preserve">@mark_e_f Very jealous. 2 years since I've been </t>
  </si>
  <si>
    <t>Thefashionite</t>
  </si>
  <si>
    <t xml:space="preserve">Someone help me! I can't go to sleep. </t>
  </si>
  <si>
    <t>Tue Jun 16 02:01:04 PDT 2009</t>
  </si>
  <si>
    <t xml:space="preserve">lie down on bed. i don't have idea to my story. actually i have had the story till end in my mind but i can't translate it into english </t>
  </si>
  <si>
    <t>@DiiLee Kaaaaaaaaaaaaak 3al shayib in UP!!! Abi kevin  ana</t>
  </si>
  <si>
    <t>Tue Jun 16 02:01:05 PDT 2009</t>
  </si>
  <si>
    <t>charlizeshore</t>
  </si>
  <si>
    <t xml:space="preserve">wishes she was in New York with her friends </t>
  </si>
  <si>
    <t>Tue Jun 16 02:01:11 PDT 2009</t>
  </si>
  <si>
    <t>Again, I don't think the 140-character limit is enough.  #twitter</t>
  </si>
  <si>
    <t>Tue Jun 16 02:01:13 PDT 2009</t>
  </si>
  <si>
    <t>The Nanny is over.  WANT MORE!</t>
  </si>
  <si>
    <t>Tue Jun 16 02:01:21 PDT 2009</t>
  </si>
  <si>
    <t>snacks with steph and ces.  Everyone's surprised and sad about my temporary transfer  http://plurk.com/p/11arqt</t>
  </si>
  <si>
    <t>Tue Jun 16 02:01:29 PDT 2009</t>
  </si>
  <si>
    <t>Nerdymusicazn</t>
  </si>
  <si>
    <t xml:space="preserve">Gah my dog shed all over my bed now i can't breathe </t>
  </si>
  <si>
    <t>Tue Jun 16 02:01:36 PDT 2009</t>
  </si>
  <si>
    <t>@greensleeves33  I decided to give H-C.org to Britt. That saves it from certain other people who've asked for it haha I hope this is ok!</t>
  </si>
  <si>
    <t>Tue Jun 16 02:01:37 PDT 2009</t>
  </si>
  <si>
    <t>angi94</t>
  </si>
  <si>
    <t xml:space="preserve">Craving vanilla and choco pudding from germany.... </t>
  </si>
  <si>
    <t>Tue Jun 16 02:01:41 PDT 2009</t>
  </si>
  <si>
    <t>gigogoomba</t>
  </si>
  <si>
    <t xml:space="preserve">@berticus sorry </t>
  </si>
  <si>
    <t>Tue Jun 16 02:01:42 PDT 2009</t>
  </si>
  <si>
    <t xml:space="preserve">Why is my dojo build not properly interning the locale stuff i set via localeList? </t>
  </si>
  <si>
    <t>Tue Jun 16 02:01:46 PDT 2009</t>
  </si>
  <si>
    <t>kewlanupam</t>
  </si>
  <si>
    <t xml:space="preserve">Feels great to see the 3.5G status!Yup 3G hs finally arrivd!..pity i cant use it on ma iphone </t>
  </si>
  <si>
    <t>Mskimberhaze</t>
  </si>
  <si>
    <t xml:space="preserve">Okay why do i always wake up 3 hrs early... FML </t>
  </si>
  <si>
    <t>Tue Jun 16 02:01:51 PDT 2009</t>
  </si>
  <si>
    <t>I really want to see someone right now but its just not possible  I hope they know who they are because this tweet is for them.</t>
  </si>
  <si>
    <t>Tue Jun 16 02:01:53 PDT 2009</t>
  </si>
  <si>
    <t xml:space="preserve">@deliciousmag My parents used to get Walls Viennetta when special guests came over for dinner </t>
  </si>
  <si>
    <t xml:space="preserve">Jumpcut.com closed by Yahoo! shame I never used it </t>
  </si>
  <si>
    <t>Tue Jun 16 02:01:54 PDT 2009</t>
  </si>
  <si>
    <t>gw212</t>
  </si>
  <si>
    <t xml:space="preserve"> byee guysss</t>
  </si>
  <si>
    <t>Tue Jun 16 02:01:55 PDT 2009</t>
  </si>
  <si>
    <t>huntahead</t>
  </si>
  <si>
    <t xml:space="preserve">The European auto market contracted 4.9% in May but Dacia doubled sales http://tinyurl.com/nzhtgb German &amp;quot;AbwrackprÃ¤mie&amp;quot; helps Romania </t>
  </si>
  <si>
    <t>andybee</t>
  </si>
  <si>
    <t xml:space="preserve">@jamescridland Struggled with OO Impress a couple of days ago myself. Sad though it is, I actually preferred PowerPoint </t>
  </si>
  <si>
    <t>Tue Jun 16 02:01:58 PDT 2009</t>
  </si>
  <si>
    <t>Ex0T</t>
  </si>
  <si>
    <t xml:space="preserve">@mileycyrus missing your pictures... </t>
  </si>
  <si>
    <t>Tue Jun 16 02:02:03 PDT 2009</t>
  </si>
  <si>
    <t xml:space="preserve">Leaving Hawaii tomorrow; not happy!! </t>
  </si>
  <si>
    <t>Tue Jun 16 02:02:07 PDT 2009</t>
  </si>
  <si>
    <t>It's bloomsday!!!! Almost better than Christmas! I wasn't tipsy last night but poor girls  -anw</t>
  </si>
  <si>
    <t>drdogbiscuit</t>
  </si>
  <si>
    <t xml:space="preserve">@ghickman Ah. That makes more sense. I was wondering what your dog was doing with an ATM. Hope your dogs OK </t>
  </si>
  <si>
    <t>prianca_y</t>
  </si>
  <si>
    <t xml:space="preserve">Got news bout my pay revision......now m sad why we went on a strike to get this earlier </t>
  </si>
  <si>
    <t>Tue Jun 16 02:02:09 PDT 2009</t>
  </si>
  <si>
    <t>Shawnpaul81</t>
  </si>
  <si>
    <t xml:space="preserve">Time to work... Yay!!! </t>
  </si>
  <si>
    <t>@braveheart76  oh god!  xxx</t>
  </si>
  <si>
    <t>Tue Jun 16 02:02:11 PDT 2009</t>
  </si>
  <si>
    <t>sam_13</t>
  </si>
  <si>
    <t xml:space="preserve">damn !!! i'm so sick now </t>
  </si>
  <si>
    <t>Tue Jun 16 02:02:18 PDT 2009</t>
  </si>
  <si>
    <t xml:space="preserve">@krissyb thanks Krissy. Keeping my fingers crossed that something still can be done. </t>
  </si>
  <si>
    <t>angelakeochrn</t>
  </si>
  <si>
    <t>@Oakley trying to find womens asian-fit in the UK with no luck. Having a small nose bridge doesn't help  Any ideas?</t>
  </si>
  <si>
    <t>Really bored and tyred  wot should i do?</t>
  </si>
  <si>
    <t>Tue Jun 16 02:02:19 PDT 2009</t>
  </si>
  <si>
    <t xml:space="preserve">OMG! I think I slept funny last night. My neck is in excruciating(sp?) pain </t>
  </si>
  <si>
    <t>Tue Jun 16 02:02:21 PDT 2009</t>
  </si>
  <si>
    <t>iambuddelt</t>
  </si>
  <si>
    <t>Hurry doc!!! I wanna leave  http://myloc.me/40Bp</t>
  </si>
  <si>
    <t>Tue Jun 16 02:02:22 PDT 2009</t>
  </si>
  <si>
    <t>@Zombiephile Noooo. Sadly  I've got the cat at the front window keeping an eye out though!</t>
  </si>
  <si>
    <t>Tue Jun 16 02:02:23 PDT 2009</t>
  </si>
  <si>
    <t xml:space="preserve">@tanath There is supposed to be some issues with Chrome and Windows 7. </t>
  </si>
  <si>
    <t>Tue Jun 16 02:02:26 PDT 2009</t>
  </si>
  <si>
    <t xml:space="preserve">Why does drupal's search suck so hard, and why does command-line access to a hosted server cost so much? I want sphinx, or at least solr! </t>
  </si>
  <si>
    <t>Tue Jun 16 02:02:32 PDT 2009</t>
  </si>
  <si>
    <t>WillAEllis</t>
  </si>
  <si>
    <t xml:space="preserve">@VitalNorwich bury ring any bells? </t>
  </si>
  <si>
    <t>Tue Jun 16 02:02:35 PDT 2009</t>
  </si>
  <si>
    <t>debbiebigbee</t>
  </si>
  <si>
    <t xml:space="preserve">had decided not to go for School's Out this year. </t>
  </si>
  <si>
    <t>Tue Jun 16 02:02:44 PDT 2009</t>
  </si>
  <si>
    <t>priscila9</t>
  </si>
  <si>
    <t xml:space="preserve">rainy days are for beeing in bed   </t>
  </si>
  <si>
    <t>Tue Jun 16 02:02:49 PDT 2009</t>
  </si>
  <si>
    <t>Ah... havent watched TBBT for a long time now  wens the nxt season/epi coming?</t>
  </si>
  <si>
    <t>Tue Jun 16 02:02:50 PDT 2009</t>
  </si>
  <si>
    <t xml:space="preserve">Watching another stupid sunrise.. This is getting to be to hard.    </t>
  </si>
  <si>
    <t>Tue Jun 16 02:02:51 PDT 2009</t>
  </si>
  <si>
    <t>eyyJD</t>
  </si>
  <si>
    <t xml:space="preserve"> life goes on right? G'night.</t>
  </si>
  <si>
    <t>Tue Jun 16 02:02:52 PDT 2009</t>
  </si>
  <si>
    <t>aghh watching wiggles, dinner nearly ready im not hungry though, operation tomorrow  no school for 2 weeks, who wants to keep me....</t>
  </si>
  <si>
    <t>Tue Jun 16 02:02:56 PDT 2009</t>
  </si>
  <si>
    <t>XkayliiX</t>
  </si>
  <si>
    <t xml:space="preserve">Has a headache ouchh </t>
  </si>
  <si>
    <t>Tue Jun 16 02:03:00 PDT 2009</t>
  </si>
  <si>
    <t>ryanupton</t>
  </si>
  <si>
    <t>This morning I awoke twice - the first time my mum came in at 7:50! Wtf? Then at 8:10 there was the sound of builders  No sleep for me.</t>
  </si>
  <si>
    <t>Tue Jun 16 02:03:01 PDT 2009</t>
  </si>
  <si>
    <t>@jen004  Always been that way?</t>
  </si>
  <si>
    <t>Tue Jun 16 02:03:02 PDT 2009</t>
  </si>
  <si>
    <t xml:space="preserve">Back to Coventry Day 2. More client abuse probably </t>
  </si>
  <si>
    <t>snowyskinny</t>
  </si>
  <si>
    <t>Hard day for me  http://myloc.me/40By</t>
  </si>
  <si>
    <t>Tue Jun 16 02:03:03 PDT 2009</t>
  </si>
  <si>
    <t xml:space="preserve">fukin hate when I quote a job and get it and know I was too cheap - like puts a damper on doing it </t>
  </si>
  <si>
    <t>Tue Jun 16 02:03:10 PDT 2009</t>
  </si>
  <si>
    <t xml:space="preserve">@stanmorePhoenix very welcome. When r u next busking? I was on Pitt st on sat but don't remember seeing anyone busking </t>
  </si>
  <si>
    <t>Tue Jun 16 02:03:18 PDT 2009</t>
  </si>
  <si>
    <t>@3sixty5days Contact the bank, the atm should have some sort of record that it retained the card. Welcome to London...sorry.  x</t>
  </si>
  <si>
    <t xml:space="preserve">@Jaoibh Actually, custard :p Scones give me heartburn for some reason - sucks cause I love them </t>
  </si>
  <si>
    <t xml:space="preserve">@monikahosiana what time will u be done? </t>
  </si>
  <si>
    <t>Tue Jun 16 02:03:19 PDT 2009</t>
  </si>
  <si>
    <t>NicTMPG</t>
  </si>
  <si>
    <t>off to Cha Cha!..this should be interesting as i missed last week's lesson cos of the flu   #fb</t>
  </si>
  <si>
    <t>Tue Jun 16 02:03:20 PDT 2009</t>
  </si>
  <si>
    <t>vcwave</t>
  </si>
  <si>
    <t xml:space="preserve">Oh,It's a thunderstorm.  </t>
  </si>
  <si>
    <t>Tue Jun 16 02:03:23 PDT 2009</t>
  </si>
  <si>
    <t xml:space="preserve">well that was a fun morning :/ horrible news. grrrr </t>
  </si>
  <si>
    <t>stephendonner</t>
  </si>
  <si>
    <t xml:space="preserve">so...Blink 182 is back together; is that the death of Angels &amp;amp; Airwaves, then? </t>
  </si>
  <si>
    <t>Tue Jun 16 02:03:26 PDT 2009</t>
  </si>
  <si>
    <t>prettyeana</t>
  </si>
  <si>
    <t>im starting to hate her..  gosshhh ..</t>
  </si>
  <si>
    <t>baconhairhale</t>
  </si>
  <si>
    <t xml:space="preserve">laying in bed wif the swine flu bc i ate 2 much bacon nd now i've got the swine flu. </t>
  </si>
  <si>
    <t>Tue Jun 16 02:03:30 PDT 2009</t>
  </si>
  <si>
    <t xml:space="preserve">is stuck in line waiting for a taxi </t>
  </si>
  <si>
    <t>Tue Jun 16 02:03:31 PDT 2009</t>
  </si>
  <si>
    <t>Roibahodsnblods</t>
  </si>
  <si>
    <t xml:space="preserve">Back from Munich ... back to work ... </t>
  </si>
  <si>
    <t>Tue Jun 16 02:03:32 PDT 2009</t>
  </si>
  <si>
    <t>iadoreisha</t>
  </si>
  <si>
    <t xml:space="preserve">@mykol07 yea I kno. </t>
  </si>
  <si>
    <t>wtheck, i got disconnected from xbox live.  i guess it's a sign that i should sleep soon.. my mom called me a vampire cos i'm up so late.</t>
  </si>
  <si>
    <t>Tue Jun 16 02:03:33 PDT 2009</t>
  </si>
  <si>
    <t>1sb</t>
  </si>
  <si>
    <t xml:space="preserve">Trying to detox 2day! No more tea or coffee for the day. Not feeling great about no tea &amp;amp; cake! I LOVE CAKE ahhh......cake + water = </t>
  </si>
  <si>
    <t>sabrina_tan</t>
  </si>
  <si>
    <t xml:space="preserve">Feels that her latest blog post is too short. </t>
  </si>
  <si>
    <t>Tue Jun 16 02:03:36 PDT 2009</t>
  </si>
  <si>
    <t>surgingchaos</t>
  </si>
  <si>
    <t>got 1st in the draft and got a bunch of Reborn... too bad it was all garbage including the uncommons  not much going on tomorrow...</t>
  </si>
  <si>
    <t>Tue Jun 16 02:03:37 PDT 2009</t>
  </si>
  <si>
    <t>is stuck in line waiting for a taxi  http://ff.im/-42bjM</t>
  </si>
  <si>
    <t>Tue Jun 16 02:03:39 PDT 2009</t>
  </si>
  <si>
    <t>fredbuhl6</t>
  </si>
  <si>
    <t>Tue Jun 16 02:03:40 PDT 2009</t>
  </si>
  <si>
    <t xml:space="preserve">Want to sleep but can't sleep; and now working on reports &amp;amp; projects instead. Boooo! </t>
  </si>
  <si>
    <t>Tue Jun 16 02:03:42 PDT 2009</t>
  </si>
  <si>
    <t>..company and text me tomorrow from 7.30 am onwards haha. if i txt you im bored  pelase text back haha. is there free wifi at hospitals?</t>
  </si>
  <si>
    <t>Tue Jun 16 02:03:44 PDT 2009</t>
  </si>
  <si>
    <t>@weeze04 Good luck hun, will be thinking of you, know it must be hard decision, think I'll have to do same with mine v soo  x</t>
  </si>
  <si>
    <t>Tue Jun 16 02:03:47 PDT 2009</t>
  </si>
  <si>
    <t>FEE_C</t>
  </si>
  <si>
    <t xml:space="preserve">I have a feelin this goin 2 be a bad day i've already had probably had the worst mornin ever </t>
  </si>
  <si>
    <t>celebcorps</t>
  </si>
  <si>
    <t xml:space="preserve">So las vegas's internet is out. Yay. </t>
  </si>
  <si>
    <t>Tue Jun 16 02:03:52 PDT 2009</t>
  </si>
  <si>
    <t xml:space="preserve">ok went to sleep last night at 4:00 and had too get up at 8:00 this morning and I am absolutely nackered </t>
  </si>
  <si>
    <t>Tue Jun 16 02:03:55 PDT 2009</t>
  </si>
  <si>
    <t xml:space="preserve">Came home from 2nd day of school. Tiring, but yeah. The subjects are scary. </t>
  </si>
  <si>
    <t>Tue Jun 16 02:03:57 PDT 2009</t>
  </si>
  <si>
    <t>12thplanet</t>
  </si>
  <si>
    <t xml:space="preserve">its a sad day for us all.. R.I.P. Mike Honcho aka Meka One </t>
  </si>
  <si>
    <t>Tue Jun 16 02:03:59 PDT 2009</t>
  </si>
  <si>
    <t xml:space="preserve">Paying bills sucks </t>
  </si>
  <si>
    <t>Tue Jun 16 02:04:01 PDT 2009</t>
  </si>
  <si>
    <t>margauxdemerle</t>
  </si>
  <si>
    <t xml:space="preserve">...I'm so tired of everything *sigh* </t>
  </si>
  <si>
    <t>Tue Jun 16 02:04:03 PDT 2009</t>
  </si>
  <si>
    <t xml:space="preserve">This not sleep thing, not really working for me. </t>
  </si>
  <si>
    <t>Tue Jun 16 02:04:04 PDT 2009</t>
  </si>
  <si>
    <t>Good morning... another day in hell...  to the study room for me.</t>
  </si>
  <si>
    <t xml:space="preserve">I have no pencils </t>
  </si>
  <si>
    <t>Tue Jun 16 02:04:06 PDT 2009</t>
  </si>
  <si>
    <t xml:space="preserve">@ninaada Mine was horrible! i spent both days working </t>
  </si>
  <si>
    <t>Tue Jun 16 02:04:09 PDT 2009</t>
  </si>
  <si>
    <t>coz if not ill be reading my mag, ooks, ipod, and playing cubes all morning and sleeping and tv night/afternoon  ill be on anesthetic</t>
  </si>
  <si>
    <t>yoko_45325</t>
  </si>
  <si>
    <t>dont know wat to do, will miss them a lot  especially our leader...his puppy face ..lol</t>
  </si>
  <si>
    <t>Tue Jun 16 02:04:13 PDT 2009</t>
  </si>
  <si>
    <t>@stephenfry  ignore who is complaining! they clearly don't understand the meaning of what you're doing!</t>
  </si>
  <si>
    <t xml:space="preserve"> I've seen that episode time to turn over</t>
  </si>
  <si>
    <t>Tue Jun 16 02:04:15 PDT 2009</t>
  </si>
  <si>
    <t>xhgki</t>
  </si>
  <si>
    <t>ECDL work is so boring  Nearly done tho...</t>
  </si>
  <si>
    <t xml:space="preserve">@13thoughts ha, not at all, i couldn't even drink, i had to drive. I just feel a bit sicky </t>
  </si>
  <si>
    <t xml:space="preserve">...so since I swapped out my iPhone on Saturday, I'm now locked out of my Blizzard account </t>
  </si>
  <si>
    <t>Tue Jun 16 02:04:16 PDT 2009</t>
  </si>
  <si>
    <t xml:space="preserve">I think I might be so drunk that I'm gonna throw up </t>
  </si>
  <si>
    <t>Tue Jun 16 02:04:17 PDT 2009</t>
  </si>
  <si>
    <t xml:space="preserve">7 hot guys on the one stage amazing i'm suprised everyone didn't die star girl was amazing if only I was there </t>
  </si>
  <si>
    <t>Tue Jun 16 02:04:20 PDT 2009</t>
  </si>
  <si>
    <t>danmoranfx</t>
  </si>
  <si>
    <t>@wolfeatingraven why does he tease us by saying these things  http://tiny.cc/UozP6</t>
  </si>
  <si>
    <t>Tue Jun 16 02:04:21 PDT 2009</t>
  </si>
  <si>
    <t>jennijuniper</t>
  </si>
  <si>
    <t xml:space="preserve">looking for logo ideas for a friends website - she specialises in Indian rope massage. I have no design skills... </t>
  </si>
  <si>
    <t>Tue Jun 16 02:04:24 PDT 2009</t>
  </si>
  <si>
    <t xml:space="preserve">@kbushling good morning! i'm in the starving mode too, but only up a wee bit. are you considering a macbook air? lack of superdrive = </t>
  </si>
  <si>
    <t>Tue Jun 16 02:04:26 PDT 2009</t>
  </si>
  <si>
    <t xml:space="preserve">@riotthyme I made the mistake of going to sleep at 6PM, waking at 12, sleeping again at 7AM. I'm in a state of flux that can't be fixed. </t>
  </si>
  <si>
    <t>Tue Jun 16 02:04:28 PDT 2009</t>
  </si>
  <si>
    <t xml:space="preserve">@MakerOfShadows Ive gotta do an English assignment but I can't find it </t>
  </si>
  <si>
    <t>Tue Jun 16 02:04:34 PDT 2009</t>
  </si>
  <si>
    <t>Bill_Cameron</t>
  </si>
  <si>
    <t xml:space="preserve">Should be up at public inquiry into planning approval for Saisnbury store in Nairn - unfortunately won't be possible - health issues </t>
  </si>
  <si>
    <t>Tue Jun 16 02:04:37 PDT 2009</t>
  </si>
  <si>
    <t>beautifullb</t>
  </si>
  <si>
    <t>im so upset right now... he always be catchin me off guard...  messin me up!</t>
  </si>
  <si>
    <t>Tue Jun 16 02:04:39 PDT 2009</t>
  </si>
  <si>
    <t>@jasminanguyen Omg the worst thing happened  I'll tell you tomorrow when I see you. But do you have questions 4&amp;amp;5?</t>
  </si>
  <si>
    <t>Tue Jun 16 02:04:42 PDT 2009</t>
  </si>
  <si>
    <t>richardapps</t>
  </si>
  <si>
    <t xml:space="preserve">Gutted that the whole world is going to UX london and I'm not. </t>
  </si>
  <si>
    <t>Tue Jun 16 02:04:43 PDT 2009</t>
  </si>
  <si>
    <t>Aargh. I got sunburned on my way home from work yesterday.  And it's only gonna get hotter!</t>
  </si>
  <si>
    <t>Tue Jun 16 02:04:44 PDT 2009</t>
  </si>
  <si>
    <t>m1we3258098</t>
  </si>
  <si>
    <t xml:space="preserve"> i need followers-If you want Satellite TV on your pc, check this site  See http://bit.ly/SuSvGu</t>
  </si>
  <si>
    <t>Tue Jun 16 02:04:45 PDT 2009</t>
  </si>
  <si>
    <t>edeverett</t>
  </si>
  <si>
    <t xml:space="preserve">Setting a condition on a breakpoint in Visual Studio crashes every time </t>
  </si>
  <si>
    <t>Tue Jun 16 02:04:51 PDT 2009</t>
  </si>
  <si>
    <t>karenasoprano</t>
  </si>
  <si>
    <t xml:space="preserve">got to sleep somewhere after 5 this morning. Have had to reschedule all teaching as getting up at 6 for school was not happening. </t>
  </si>
  <si>
    <t>Tue Jun 16 02:04:53 PDT 2009</t>
  </si>
  <si>
    <t xml:space="preserve">@TynzBoomPow I wanna go out  GO EHHHH </t>
  </si>
  <si>
    <t>Tue Jun 16 02:04:54 PDT 2009</t>
  </si>
  <si>
    <t xml:space="preserve">@Lizloz there's one field that should have been a real number but got loaded as an integer. Can't reload just one table in software </t>
  </si>
  <si>
    <t>Tue Jun 16 02:05:09 PDT 2009</t>
  </si>
  <si>
    <t>appletot23</t>
  </si>
  <si>
    <t xml:space="preserve">I just erased all my pictures of my phone I'm devastated </t>
  </si>
  <si>
    <t>Tue Jun 16 02:05:10 PDT 2009</t>
  </si>
  <si>
    <t>ordinary_wisnu</t>
  </si>
  <si>
    <t xml:space="preserve">yeah, government forced us to do an exodus, buried our past memories forever. Things will never be the same again. </t>
  </si>
  <si>
    <t>Tue Jun 16 02:05:12 PDT 2009</t>
  </si>
  <si>
    <t xml:space="preserve">is going to Guildford and then Woking in a bit just to finish my prom shopping, and I've probably spent too much anyway! </t>
  </si>
  <si>
    <t>Tue Jun 16 02:05:15 PDT 2009</t>
  </si>
  <si>
    <t>scrottles</t>
  </si>
  <si>
    <t xml:space="preserve">Up early and at work </t>
  </si>
  <si>
    <t>Tue Jun 16 02:05:21 PDT 2009</t>
  </si>
  <si>
    <t xml:space="preserve">I smell of digestive biscuits.....foolish idea to fake tan this morning. Sadly all fake tans have DHA in </t>
  </si>
  <si>
    <t>Tue Jun 16 02:05:24 PDT 2009</t>
  </si>
  <si>
    <t xml:space="preserve">@calosa huh.. that celeb-architects. </t>
  </si>
  <si>
    <t xml:space="preserve">ok went to sleep last night at 4:00am and had too get up at 8:00am this morning and I am absolutely nackered </t>
  </si>
  <si>
    <t>Tue Jun 16 02:05:31 PDT 2009</t>
  </si>
  <si>
    <t>diablo_negro</t>
  </si>
  <si>
    <t xml:space="preserve">@poko28 What's up? Sounds like all is not well with you </t>
  </si>
  <si>
    <t>Tue Jun 16 02:05:32 PDT 2009</t>
  </si>
  <si>
    <t>Miz_Rachi3</t>
  </si>
  <si>
    <t>is going to bed and has to go back to work tomorrow  only wish I had one more day.</t>
  </si>
  <si>
    <t>Tue Jun 16 02:05:34 PDT 2009</t>
  </si>
  <si>
    <t xml:space="preserve">Just finished readin Burned by: Ellen Hopkins. Such a sad endin I actually cried lol. But now I can't sleep cause of the sadness </t>
  </si>
  <si>
    <t>Tue Jun 16 02:05:36 PDT 2009</t>
  </si>
  <si>
    <t xml:space="preserve">http://www.flameboys.co.cc/latestfm3.htm i want my copy </t>
  </si>
  <si>
    <t>Tue Jun 16 02:05:42 PDT 2009</t>
  </si>
  <si>
    <t>etutoria</t>
  </si>
  <si>
    <t xml:space="preserve">Kerry, I am a mother and thinking about this theme. Cyber-Bulling is such a terrible thing and I know so little about it. </t>
  </si>
  <si>
    <t xml:space="preserve">Dont knw how to kill time... but its surely is killing me... </t>
  </si>
  <si>
    <t>Tue Jun 16 02:05:43 PDT 2009</t>
  </si>
  <si>
    <t xml:space="preserve">seem to be hit by hayfever harder than ever this year </t>
  </si>
  <si>
    <t>jenzica91</t>
  </si>
  <si>
    <t xml:space="preserve">Making myself get off the computer to do some revision </t>
  </si>
  <si>
    <t>Tue Jun 16 02:05:45 PDT 2009</t>
  </si>
  <si>
    <t xml:space="preserve">Me and my older brother must babysit 4 kids for about 6 hours while my sister and parents go to town </t>
  </si>
  <si>
    <t>Tue Jun 16 02:05:51 PDT 2009</t>
  </si>
  <si>
    <t>@brucehoult Yes, yes it does  But it's worth it! (VLC will play)</t>
  </si>
  <si>
    <t>Tue Jun 16 02:05:58 PDT 2009</t>
  </si>
  <si>
    <t>RambaRal</t>
  </si>
  <si>
    <t xml:space="preserve">Still waiting for a lot of G1 TF's in the mail. Anticipation is the bane of my existence at the moment </t>
  </si>
  <si>
    <t>Tue Jun 16 02:05:59 PDT 2009</t>
  </si>
  <si>
    <t>Totally wasting my admin rights in the project sharepoint  gotta_rack_brain_n_do_some</t>
  </si>
  <si>
    <t>Tue Jun 16 02:06:00 PDT 2009</t>
  </si>
  <si>
    <t>yanwhatever</t>
  </si>
  <si>
    <t xml:space="preserve">just got home. listening to @heymonday.. i dont think it rained today </t>
  </si>
  <si>
    <t>whoaitsailsa</t>
  </si>
  <si>
    <t xml:space="preserve">my away shirt best come today. i want it </t>
  </si>
  <si>
    <t>Tue Jun 16 02:06:09 PDT 2009</t>
  </si>
  <si>
    <t>AirJeffreys</t>
  </si>
  <si>
    <t>@itsjadehu Yeah i no  mhmmmm</t>
  </si>
  <si>
    <t xml:space="preserve">Insomnia? I think so.... </t>
  </si>
  <si>
    <t>Tue Jun 16 02:06:14 PDT 2009</t>
  </si>
  <si>
    <t xml:space="preserve">OMG miley why would you do that!!!! </t>
  </si>
  <si>
    <t>Tue Jun 16 02:06:16 PDT 2009</t>
  </si>
  <si>
    <t>@connymouse ah okay...why didn't you tell her? how r her little ones? it's the jobcentre, always the same.  what did they say btw?</t>
  </si>
  <si>
    <t>Tue Jun 16 02:06:17 PDT 2009</t>
  </si>
  <si>
    <t>missjulieaye</t>
  </si>
  <si>
    <t xml:space="preserve">Waitin on mum in the hairdressers, then goin shoppin, tired, up too early to cope </t>
  </si>
  <si>
    <t>Tue Jun 16 02:06:21 PDT 2009</t>
  </si>
  <si>
    <t xml:space="preserve">i have a sore head </t>
  </si>
  <si>
    <t>Tue Jun 16 02:06:22 PDT 2009</t>
  </si>
  <si>
    <t>0rch1d</t>
  </si>
  <si>
    <t xml:space="preserve">Kwon Sang-woo is giving off ajushi vibes after he got married... </t>
  </si>
  <si>
    <t>Tue Jun 16 02:06:26 PDT 2009</t>
  </si>
  <si>
    <t>Tomkedar</t>
  </si>
  <si>
    <t xml:space="preserve">was late to work </t>
  </si>
  <si>
    <t>Tue Jun 16 02:06:27 PDT 2009</t>
  </si>
  <si>
    <t>myownhalloween</t>
  </si>
  <si>
    <t>Tue Jun 16 02:06:30 PDT 2009</t>
  </si>
  <si>
    <t>pokiepan</t>
  </si>
  <si>
    <t xml:space="preserve"> is an awesome band. (it's pronounced &amp;quot;colonopenbracket&amp;quot; fyi.</t>
  </si>
  <si>
    <t>Tue Jun 16 02:06:35 PDT 2009</t>
  </si>
  <si>
    <t>OneNil</t>
  </si>
  <si>
    <t xml:space="preserve">I swear the day is getting longer while the night is getting shorter </t>
  </si>
  <si>
    <t>Tue Jun 16 02:06:39 PDT 2009</t>
  </si>
  <si>
    <t>t11n</t>
  </si>
  <si>
    <t xml:space="preserve">I knew it, glossy screens are not just bad, they are unhealthy! http://bit.ly/11esi0 I want the non-glossy ones back </t>
  </si>
  <si>
    <t>Tue Jun 16 02:06:43 PDT 2009</t>
  </si>
  <si>
    <t>LTGBDOUG</t>
  </si>
  <si>
    <t xml:space="preserve">@LTGBCALLUM i dont think i'm gonna be able to make rock school tonight....i'm feeling 'fluey' and 'hayfevery' </t>
  </si>
  <si>
    <t>@itsdanniii yeahh! being all flakey and on and off, really isn't something that anyone can build a foundation on  breaks my heart to say!</t>
  </si>
  <si>
    <t>Tue Jun 16 02:06:46 PDT 2009</t>
  </si>
  <si>
    <t>laycowboy880</t>
  </si>
  <si>
    <t xml:space="preserve">my sisters watching some american history movie and this guy got curb stomped. yuck, i couldnt even watch, it made me feel sick! </t>
  </si>
  <si>
    <t>Tue Jun 16 02:06:48 PDT 2009</t>
  </si>
  <si>
    <t>wishes_</t>
  </si>
  <si>
    <t>can't believe I spent da nite in a car  wt a bad nite I had !!    will fix breakfast and sleeeeeeeeeeeeeeeeeeeeeeeeeeeeeeeeeeeeeeeeeeeeeep</t>
  </si>
  <si>
    <t>Tue Jun 16 02:06:51 PDT 2009</t>
  </si>
  <si>
    <t xml:space="preserve">Next week is my last week working at the university. I'm in a meeting right now. This makes me sad. What am I doing here? </t>
  </si>
  <si>
    <t xml:space="preserve">I really need to start blogging again, it's been ages since my last entry </t>
  </si>
  <si>
    <t>Tue Jun 16 02:06:52 PDT 2009</t>
  </si>
  <si>
    <t xml:space="preserve">Just realized with the new Harry Potter movie coming out I'm going to be needing kleenex since one of my favourite characters dies </t>
  </si>
  <si>
    <t>Tue Jun 16 02:06:53 PDT 2009</t>
  </si>
  <si>
    <t>tjsitback</t>
  </si>
  <si>
    <t xml:space="preserve">@AnnetteDubow Meant to be funny. Didn't come across that way. </t>
  </si>
  <si>
    <t>Tue Jun 16 02:06:56 PDT 2009</t>
  </si>
  <si>
    <t>@mediocre_mum thats pretty pants  I gave up with ebay and amazon a while ago after making so little for all the effort put in</t>
  </si>
  <si>
    <t>Tue Jun 16 02:06:58 PDT 2009</t>
  </si>
  <si>
    <t>@tanath There is supposed to be some issues with Chrome and Windows 7.  http://bit.ly/25kcbE</t>
  </si>
  <si>
    <t>Tue Jun 16 02:06:59 PDT 2009</t>
  </si>
  <si>
    <t xml:space="preserve">Oh bollocks, I have a t-shirt tan </t>
  </si>
  <si>
    <t xml:space="preserve">I want it to be saturday </t>
  </si>
  <si>
    <t>Tue Jun 16 02:07:00 PDT 2009</t>
  </si>
  <si>
    <t>dbakri</t>
  </si>
  <si>
    <t>@DonnieWahlberg  Please don't  say the tour down under is being cancelled  we were looking so forward in seeing you guys backstage</t>
  </si>
  <si>
    <t>Tue Jun 16 02:07:01 PDT 2009</t>
  </si>
  <si>
    <t xml:space="preserve">@dragonbirdy  thanks *sniff* I'm sponsored by them this week </t>
  </si>
  <si>
    <t>Tue Jun 16 02:07:02 PDT 2009</t>
  </si>
  <si>
    <t>Very tempting, but I think I will pass.  Forever  #douchebag #happybirthdaytome</t>
  </si>
  <si>
    <t>Tue Jun 16 02:07:05 PDT 2009</t>
  </si>
  <si>
    <t xml:space="preserve">I'm just soooo disappointed @Built4dTough .... I told u that u were funny actin </t>
  </si>
  <si>
    <t>Tue Jun 16 02:07:07 PDT 2009</t>
  </si>
  <si>
    <t>kkatriina</t>
  </si>
  <si>
    <t xml:space="preserve">C'MON, IT'S SUMMER, WHERE'S THE SUN?! </t>
  </si>
  <si>
    <t>Tue Jun 16 02:07:08 PDT 2009</t>
  </si>
  <si>
    <t>ch8rt</t>
  </si>
  <si>
    <t xml:space="preserve">unite.opera.com something to get excited about. Frustrated that it didn't recognise me on a different machine in private mode though. </t>
  </si>
  <si>
    <t>Tue Jun 16 02:07:09 PDT 2009</t>
  </si>
  <si>
    <t>MissJulie25</t>
  </si>
  <si>
    <t>Am not having the best start to the day... going to bed late and waking up early will do that to you, sigh...  Is it bedtime yet?</t>
  </si>
  <si>
    <t>Tue Jun 16 02:07:11 PDT 2009</t>
  </si>
  <si>
    <t>goober925</t>
  </si>
  <si>
    <t xml:space="preserve">I guess i'm not driving my car for awhile </t>
  </si>
  <si>
    <t xml:space="preserve">Walked to post office to with 10+ kg of small change around my neck, only to find out the deposit machine's broken. </t>
  </si>
  <si>
    <t>Tue Jun 16 02:07:12 PDT 2009</t>
  </si>
  <si>
    <t xml:space="preserve">Does anyone know when the next season of Bones is gonna be in progress? Cant believe what they did in the last one poor Booth &amp;lt;3 </t>
  </si>
  <si>
    <t>Sorry can't make it tonight   @tkohackerspace  I will be there next week</t>
  </si>
  <si>
    <t>Tue Jun 16 02:07:14 PDT 2009</t>
  </si>
  <si>
    <t>ror1986</t>
  </si>
  <si>
    <t xml:space="preserve">work sucks but at least the flat mate is off the swine flu quaranteen, looking like a 60 hour week </t>
  </si>
  <si>
    <t>Tue Jun 16 02:07:15 PDT 2009</t>
  </si>
  <si>
    <t>julieblanchette</t>
  </si>
  <si>
    <t>Major blog crash!   Blog now under construction! Hopeful to be up and running for my birthday Giveway!</t>
  </si>
  <si>
    <t>Tue Jun 16 02:07:16 PDT 2009</t>
  </si>
  <si>
    <t>shipkapeak</t>
  </si>
  <si>
    <t xml:space="preserve">just realized how sad to lose good friends </t>
  </si>
  <si>
    <t>Tue Jun 16 02:07:20 PDT 2009</t>
  </si>
  <si>
    <t>Had a good time at #CGMnight, though I probably shouldn't have gone. Feeling worse today.  Will have to miss Tokyo Hackerspace tonight.</t>
  </si>
  <si>
    <t>jurgenspangl</t>
  </si>
  <si>
    <t>argh. I guess my logic board of my MacBook pro is gone  is this a sign to get a new mbp?</t>
  </si>
  <si>
    <t>Tue Jun 16 02:07:21 PDT 2009</t>
  </si>
  <si>
    <t xml:space="preserve">Ok one the graze boxes was from week before last... it looks mouldy </t>
  </si>
  <si>
    <t>Tue Jun 16 02:07:24 PDT 2009</t>
  </si>
  <si>
    <t>ben_17</t>
  </si>
  <si>
    <t xml:space="preserve">pretty bored i need something to do </t>
  </si>
  <si>
    <t>Tue Jun 16 02:07:27 PDT 2009</t>
  </si>
  <si>
    <t xml:space="preserve">Beautiful weather today, perfect for a round of golf...if I only could get the time..have not been able to play a single hole in 2009 </t>
  </si>
  <si>
    <t>Tue Jun 16 02:07:29 PDT 2009</t>
  </si>
  <si>
    <t>I want 2 fly to Japan  this is so cool http://bit.ly/m156A  thanks @Lulico ..i cant take my eyes off</t>
  </si>
  <si>
    <t xml:space="preserve">@LJsBaby I'm very jealous </t>
  </si>
  <si>
    <t>Tue Jun 16 02:07:32 PDT 2009</t>
  </si>
  <si>
    <t>Shazyliciouz</t>
  </si>
  <si>
    <t xml:space="preserve">the company were amazing but so are sorealcru at the body rock09 http://bit.ly/zBUzT off2work,..already stressed out </t>
  </si>
  <si>
    <t>Tue Jun 16 02:07:35 PDT 2009</t>
  </si>
  <si>
    <t xml:space="preserve">officially.JONASDAY.!  my tummy hurts.  last day of school.! getting jb's album then sleepovaa. </t>
  </si>
  <si>
    <t>Tue Jun 16 02:07:38 PDT 2009</t>
  </si>
  <si>
    <t>Tue Jun 16 02:07:40 PDT 2009</t>
  </si>
  <si>
    <t>missy_blurkit</t>
  </si>
  <si>
    <t xml:space="preserve">aiks...heartburn </t>
  </si>
  <si>
    <t xml:space="preserve">@HeyItsAshleyDuh You're going for Warped? I wish i could. </t>
  </si>
  <si>
    <t>Tue Jun 16 02:07:43 PDT 2009</t>
  </si>
  <si>
    <t>Aloha! My throat is sore  I should have a drink, but that'd mean getting out of bed. Tough decision.</t>
  </si>
  <si>
    <t>Tue Jun 16 02:07:49 PDT 2009</t>
  </si>
  <si>
    <t>LovesLyrics</t>
  </si>
  <si>
    <t>I wish some one would listen to me as intently as I listen to them.    What I say is important, in my life.</t>
  </si>
  <si>
    <t>Tue Jun 16 02:07:56 PDT 2009</t>
  </si>
  <si>
    <t xml:space="preserve">@DVBL hehe she's my bestest friend  I miss her so bad </t>
  </si>
  <si>
    <t>Tue Jun 16 02:08:07 PDT 2009</t>
  </si>
  <si>
    <t xml:space="preserve">should be sleeping, but isn't. feeling sorta sad...for no particular reason </t>
  </si>
  <si>
    <t>Tue Jun 16 02:08:10 PDT 2009</t>
  </si>
  <si>
    <t>Just bit my tongue Ow  Off to wonderland where never never finds you! NIGHT! lol</t>
  </si>
  <si>
    <t>Tue Jun 16 02:08:11 PDT 2009</t>
  </si>
  <si>
    <t xml:space="preserve">Hi ladies I miss you guys </t>
  </si>
  <si>
    <t>Tue Jun 16 02:08:13 PDT 2009</t>
  </si>
  <si>
    <t xml:space="preserve">signed up to one of those clever fax to e-mail services, script hasn't arrived yet, does this mean fax doesn't work, oh dear </t>
  </si>
  <si>
    <t>Tue Jun 16 02:08:18 PDT 2009</t>
  </si>
  <si>
    <t>@adeningtyas you're making me more afraid now  haven't had the chance to go through it. riee, ajarin yah ntr, hehe</t>
  </si>
  <si>
    <t>Tue Jun 16 02:08:19 PDT 2009</t>
  </si>
  <si>
    <t>5am still up...WHY!! guess im not sleeping tonight damn  imma b tired  maybe i can get a hr in..night forreal this time</t>
  </si>
  <si>
    <t>Tue Jun 16 02:08:21 PDT 2009</t>
  </si>
  <si>
    <t>bee_ridgett</t>
  </si>
  <si>
    <t xml:space="preserve">I'm way too distracted. There is really no hope for focus right now. Oh poo. What about work? Not right now. </t>
  </si>
  <si>
    <t>Tue Jun 16 02:08:22 PDT 2009</t>
  </si>
  <si>
    <t xml:space="preserve">@BryanGwin do you really? Haha children are so annoying. Then I'd hate you and we couldn't be friends </t>
  </si>
  <si>
    <t>Tue Jun 16 02:08:24 PDT 2009</t>
  </si>
  <si>
    <t>TiannaLynn74</t>
  </si>
  <si>
    <t>Tue Jun 16 02:08:29 PDT 2009</t>
  </si>
  <si>
    <t>PhillipVoyle</t>
  </si>
  <si>
    <t xml:space="preserve">has been neglecting his twitter. Poor twitter </t>
  </si>
  <si>
    <t>Tue Jun 16 02:08:31 PDT 2009</t>
  </si>
  <si>
    <t xml:space="preserve">i'm home from peru; i miss it already </t>
  </si>
  <si>
    <t>shhhhaz</t>
  </si>
  <si>
    <t xml:space="preserve">i neeed a early night </t>
  </si>
  <si>
    <t>Tue Jun 16 02:08:32 PDT 2009</t>
  </si>
  <si>
    <t>OH: I need a nap.  http://tinyurl.com/n586eq</t>
  </si>
  <si>
    <t>Tue Jun 16 02:08:33 PDT 2009</t>
  </si>
  <si>
    <t>IyaSweetie</t>
  </si>
  <si>
    <t>Tue Jun 16 02:08:34 PDT 2009</t>
  </si>
  <si>
    <t xml:space="preserve">so tired, got media homework to do </t>
  </si>
  <si>
    <t>Tue Jun 16 02:08:38 PDT 2009</t>
  </si>
  <si>
    <t>omgxoitsamy</t>
  </si>
  <si>
    <t xml:space="preserve">waaaahhooooo 3 hours of sleep! wheres my coffee? </t>
  </si>
  <si>
    <t>hascanvas</t>
  </si>
  <si>
    <t xml:space="preserve">Sorry for the lack of updates everyone, been busy moving house so no internet at home yet </t>
  </si>
  <si>
    <t>Tue Jun 16 02:08:39 PDT 2009</t>
  </si>
  <si>
    <t xml:space="preserve">watching a horrible story about the guy who sells puppies from his car.. treats them so badly its disgusting.  </t>
  </si>
  <si>
    <t>Tue Jun 16 02:08:40 PDT 2009</t>
  </si>
  <si>
    <t xml:space="preserve">@LisaVine Okay chicken - bummer about the builders </t>
  </si>
  <si>
    <t>Tue Jun 16 02:08:42 PDT 2009</t>
  </si>
  <si>
    <t xml:space="preserve">omg none of my txt messages are going up </t>
  </si>
  <si>
    <t>Tue Jun 16 02:08:49 PDT 2009</t>
  </si>
  <si>
    <t>@TessMorris Hello Tess!   Got my cholestrol results! they need to come down! I was expecting that!   Other results good! )</t>
  </si>
  <si>
    <t>Tue Jun 16 02:08:59 PDT 2009</t>
  </si>
  <si>
    <t xml:space="preserve">SingPost lost my parcel, now i am in trouble </t>
  </si>
  <si>
    <t>Tue Jun 16 02:09:00 PDT 2009</t>
  </si>
  <si>
    <t xml:space="preserve">reluctantly turning attention to Turnitin </t>
  </si>
  <si>
    <t>jayk30</t>
  </si>
  <si>
    <t>Is stuck at wrk, plus I'm wrking 2 nite  long day.....</t>
  </si>
  <si>
    <t>Tue Jun 16 02:09:05 PDT 2009</t>
  </si>
  <si>
    <t xml:space="preserve">Wah wah wah I'm gonna have to walk to kings center. My life, so hard </t>
  </si>
  <si>
    <t>Tue Jun 16 02:09:16 PDT 2009</t>
  </si>
  <si>
    <t>sugarmel</t>
  </si>
  <si>
    <t>Whole family visit to dentist. Pricey. And painful too  I want our regular dentist back - she's gentle!</t>
  </si>
  <si>
    <t>Tue Jun 16 02:09:24 PDT 2009</t>
  </si>
  <si>
    <t xml:space="preserve">on the way up north, in the car </t>
  </si>
  <si>
    <t>Tue Jun 16 02:09:25 PDT 2009</t>
  </si>
  <si>
    <t>zeechi</t>
  </si>
  <si>
    <t>had a hair cut and looked the same  boring !</t>
  </si>
  <si>
    <t xml:space="preserve">I HATE THIS DAY! </t>
  </si>
  <si>
    <t>Tue Jun 16 02:09:28 PDT 2009</t>
  </si>
  <si>
    <t>DJJessicaRabbit</t>
  </si>
  <si>
    <t xml:space="preserve">Retox has changed - Not for the better  </t>
  </si>
  <si>
    <t>Tue Jun 16 02:09:35 PDT 2009</t>
  </si>
  <si>
    <t xml:space="preserve">@damita the absolutely useless knowledge of cognitive modelling tells me, that a brain can't be full *urgh* my brain still feels full tho </t>
  </si>
  <si>
    <t xml:space="preserve">in a bad mood. i know no chemistry. at all. fail </t>
  </si>
  <si>
    <t>Tue Jun 16 02:09:36 PDT 2009</t>
  </si>
  <si>
    <t xml:space="preserve">I HATE when I see men knocking their knees together on the bus or train cos I know they're playing with their balls. </t>
  </si>
  <si>
    <t>Tue Jun 16 02:09:42 PDT 2009</t>
  </si>
  <si>
    <t xml:space="preserve">Don't Tell Anyone - Jonas Brothers. Why did I leave LVATT in that car? </t>
  </si>
  <si>
    <t>Tue Jun 16 02:09:46 PDT 2009</t>
  </si>
  <si>
    <t>curtiskid</t>
  </si>
  <si>
    <t>@inspirewithhope why  babes?</t>
  </si>
  <si>
    <t>Tue Jun 16 02:09:48 PDT 2009</t>
  </si>
  <si>
    <t xml:space="preserve">Yesterday, the sun came out in late afternoon, but clouded over before I got up to Tar Beach! </t>
  </si>
  <si>
    <t>Tue Jun 16 02:09:51 PDT 2009</t>
  </si>
  <si>
    <t xml:space="preserve">gonna go fitting baju soon. hope it wont upset me again </t>
  </si>
  <si>
    <t>Tue Jun 16 02:09:52 PDT 2009</t>
  </si>
  <si>
    <t>krzzygrlm2i</t>
  </si>
  <si>
    <t xml:space="preserve">ugh, think I accidentally ate a piece of a chili with some potatoes for lunch. mouth is hot </t>
  </si>
  <si>
    <t>Tue Jun 16 02:09:57 PDT 2009</t>
  </si>
  <si>
    <t>imnotapervert</t>
  </si>
  <si>
    <t xml:space="preserve">@vicbeezy well that's fucking cruel. What else do you expect the to eat when they're stoned?  </t>
  </si>
  <si>
    <t>Tue Jun 16 02:09:58 PDT 2009</t>
  </si>
  <si>
    <t>Shintiawardhani</t>
  </si>
  <si>
    <t xml:space="preserve">just made my new twitter account, but i've got no friends yet... </t>
  </si>
  <si>
    <t>g50</t>
  </si>
  <si>
    <t xml:space="preserve">@krikaxoxo Please, change your password. #needfolowers is using your account to spam me </t>
  </si>
  <si>
    <t>Tue Jun 16 02:10:01 PDT 2009</t>
  </si>
  <si>
    <t>EPL_Wolves</t>
  </si>
  <si>
    <t xml:space="preserve">Bad news.Milijas doesnt qualify for a work pewrmit. Heres hoping the appeal works although after the Kameni debacle I'm not too hopeful </t>
  </si>
  <si>
    <t>lornamayy</t>
  </si>
  <si>
    <t xml:space="preserve">is dead boreddddddd in Graphics </t>
  </si>
  <si>
    <t>Tue Jun 16 02:10:03 PDT 2009</t>
  </si>
  <si>
    <t xml:space="preserve">hosting activation at masterweb.net is very slow, they said in 24hours will active, but until now ... </t>
  </si>
  <si>
    <t>Tue Jun 16 02:10:04 PDT 2009</t>
  </si>
  <si>
    <t>shawnd</t>
  </si>
  <si>
    <t>jazzbozarth</t>
  </si>
  <si>
    <t xml:space="preserve">i could go for a nice hot fuck right now, but... my man is miles and miles ans miles away... </t>
  </si>
  <si>
    <t>Tue Jun 16 02:10:06 PDT 2009</t>
  </si>
  <si>
    <t>joelbfoster</t>
  </si>
  <si>
    <t xml:space="preserve">@JackyReynolds  And you did not come and say hi to us </t>
  </si>
  <si>
    <t>Tue Jun 16 02:10:07 PDT 2009</t>
  </si>
  <si>
    <t>nicshields</t>
  </si>
  <si>
    <t xml:space="preserve">@alphacat1 annoyed that i missed your blogtv today </t>
  </si>
  <si>
    <t>Tue Jun 16 02:10:11 PDT 2009</t>
  </si>
  <si>
    <t>is feelin sick  every1 is thinkin its swine flu they're all overreacting i just got up too quick</t>
  </si>
  <si>
    <t>Tue Jun 16 02:10:12 PDT 2009</t>
  </si>
  <si>
    <t>ChaderFry</t>
  </si>
  <si>
    <t xml:space="preserve">Needs lots of time to think... :'(  Won't ever be seen the same...  Just forget about me...  Don't hold on to love...it gets you nowhere. </t>
  </si>
  <si>
    <t>Tue Jun 16 02:10:19 PDT 2009</t>
  </si>
  <si>
    <t>Ryn91</t>
  </si>
  <si>
    <t>@marco_cali I wish i still looked like that  lol</t>
  </si>
  <si>
    <t>Tue Jun 16 02:10:24 PDT 2009</t>
  </si>
  <si>
    <t xml:space="preserve">tickets to brand new are completely sold out. fuck my life </t>
  </si>
  <si>
    <t>Tue Jun 16 02:10:25 PDT 2009</t>
  </si>
  <si>
    <t>jamessscameron</t>
  </si>
  <si>
    <t xml:space="preserve">is back in Cairns. Brisbane temperature was so much nicer </t>
  </si>
  <si>
    <t>Tue Jun 16 02:10:26 PDT 2009</t>
  </si>
  <si>
    <t xml:space="preserve">@rahnocerous whats wrong?? </t>
  </si>
  <si>
    <t>Tue Jun 16 02:10:31 PDT 2009</t>
  </si>
  <si>
    <t xml:space="preserve">Sent 90 texts today :O  When I hit 100 it changes from costing me 1 cnt to text to 25cnts </t>
  </si>
  <si>
    <t>Tue Jun 16 02:10:33 PDT 2009</t>
  </si>
  <si>
    <t>glitzy</t>
  </si>
  <si>
    <t xml:space="preserve">wonders if Saturday's sunshine was all the summer we are going to get??? Hmmm </t>
  </si>
  <si>
    <t>Tue Jun 16 02:10:40 PDT 2009</t>
  </si>
  <si>
    <t xml:space="preserve">today I feel bad, don't know why, maybe because of the weather or because I'm bored to death... </t>
  </si>
  <si>
    <t>Tue Jun 16 02:10:41 PDT 2009</t>
  </si>
  <si>
    <t>ngelbunardi</t>
  </si>
  <si>
    <t xml:space="preserve">nooo.... i've missed the Ice Cream Guy today! boo, no ice cream for the day </t>
  </si>
  <si>
    <t>Tue Jun 16 02:10:47 PDT 2009</t>
  </si>
  <si>
    <t>leeatkinson</t>
  </si>
  <si>
    <t xml:space="preserve">@neehouse  - it seems as though #umbraco forums has been broken for some time now, but no one is fixing it </t>
  </si>
  <si>
    <t>Tue Jun 16 02:10:49 PDT 2009</t>
  </si>
  <si>
    <t>Kimberly_x3</t>
  </si>
  <si>
    <t xml:space="preserve">i want my cuty fia to sign in  buhuuu.. come to meeeeee </t>
  </si>
  <si>
    <t>Tue Jun 16 02:10:55 PDT 2009</t>
  </si>
  <si>
    <t>IndegoA</t>
  </si>
  <si>
    <t>@Fruitbaby down again.....  this sux...</t>
  </si>
  <si>
    <t>Tue Jun 16 02:10:56 PDT 2009</t>
  </si>
  <si>
    <t xml:space="preserve">@zeraa Ya I'm working at WarpedTour. Sucks you can't go </t>
  </si>
  <si>
    <t>Tue Jun 16 02:11:06 PDT 2009</t>
  </si>
  <si>
    <t xml:space="preserve">just woke up and i don't feel well. </t>
  </si>
  <si>
    <t>Tue Jun 16 02:11:07 PDT 2009</t>
  </si>
  <si>
    <t>jamaee__</t>
  </si>
  <si>
    <t xml:space="preserve">im sick of crap weather! </t>
  </si>
  <si>
    <t>Tue Jun 16 02:11:10 PDT 2009</t>
  </si>
  <si>
    <t xml:space="preserve">I'm  feeling  bad, don't know why, maybe because of the weather or because I'm bored to death... </t>
  </si>
  <si>
    <t>Tue Jun 16 02:11:11 PDT 2009</t>
  </si>
  <si>
    <t>@pappajoes Working over the weekend!   That's really sad.  Hope you get a break soon, your schedule doesn't sound like fun.</t>
  </si>
  <si>
    <t>Tue Jun 16 02:11:12 PDT 2009</t>
  </si>
  <si>
    <t>Eggyolked</t>
  </si>
  <si>
    <t xml:space="preserve">@HauteChick somebody got yo tweets buggin ouut.  Tweetg is doned you wrong </t>
  </si>
  <si>
    <t xml:space="preserve">@so_zwitschert Since the whole Chantelle-affair, I don't like to think of Tom as a manwhore anymore. She has sucked the fun out of it </t>
  </si>
  <si>
    <t>Tue Jun 16 02:11:15 PDT 2009</t>
  </si>
  <si>
    <t xml:space="preserve">Is dreading this exam!!! </t>
  </si>
  <si>
    <t>Tue Jun 16 02:11:16 PDT 2009</t>
  </si>
  <si>
    <t xml:space="preserve">@zippy69 just got to my room .. its 2am and have to pack in the morning </t>
  </si>
  <si>
    <t>Tue Jun 16 02:11:18 PDT 2009</t>
  </si>
  <si>
    <t xml:space="preserve">@april_itt yap </t>
  </si>
  <si>
    <t>Tue Jun 16 02:11:20 PDT 2009</t>
  </si>
  <si>
    <t xml:space="preserve">@Xhampoo at least you're missing the gloss, I'm worred I won't be able to get anything at all! </t>
  </si>
  <si>
    <t xml:space="preserve">@TizBanana first ur to funny and now ur going home when does ur luck end...I wanna go home </t>
  </si>
  <si>
    <t>Tue Jun 16 02:11:21 PDT 2009</t>
  </si>
  <si>
    <t>Krazyykittykat</t>
  </si>
  <si>
    <t>still sick  i hate life lately</t>
  </si>
  <si>
    <t>Tue Jun 16 02:11:26 PDT 2009</t>
  </si>
  <si>
    <t xml:space="preserve">my poor daddy is so sick </t>
  </si>
  <si>
    <t>Tue Jun 16 02:11:30 PDT 2009</t>
  </si>
  <si>
    <t xml:space="preserve">trying to keep my mind off the books I din't get to buy, and won't be able to read to prepare for my class on Thursday. </t>
  </si>
  <si>
    <t>Tue Jun 16 02:11:32 PDT 2009</t>
  </si>
  <si>
    <t>@bensummers It's pretty weak  Itanium surely has to die soon, especially with QuickPath making a (long long) overdue appearance</t>
  </si>
  <si>
    <t>Tue Jun 16 02:11:37 PDT 2009</t>
  </si>
  <si>
    <t>koibumi186</t>
  </si>
  <si>
    <t xml:space="preserve">@cathy7070 omg your old place in ç·´é¦¬ï¼?I miss it so much </t>
  </si>
  <si>
    <t>Tue Jun 16 02:11:44 PDT 2009</t>
  </si>
  <si>
    <t xml:space="preserve">How did i miss that there's a 5th edition of Javascript:The Definitive Guide </t>
  </si>
  <si>
    <t>Tue Jun 16 02:11:47 PDT 2009</t>
  </si>
  <si>
    <t>seeing Kings of Leon this evening at the o2, not even that excited. Nothing ever goes right for me    meh.kiewjfnfm. Good Morning.</t>
  </si>
  <si>
    <t>Tue Jun 16 02:11:49 PDT 2009</t>
  </si>
  <si>
    <t>Gazamom</t>
  </si>
  <si>
    <t xml:space="preserve">Got a permit to cross Erez 3 months too late!! Booked to return to the US next week before my US visa expires </t>
  </si>
  <si>
    <t>Tue Jun 16 02:11:51 PDT 2009</t>
  </si>
  <si>
    <t xml:space="preserve">been through billing figures for the past 21 months - only 9 bills in excess of Â£1500!! Still doing work less complex than when a trainee </t>
  </si>
  <si>
    <t xml:space="preserve">I'd rather just wait until the whole site is finished. </t>
  </si>
  <si>
    <t>Tue Jun 16 02:11:56 PDT 2009</t>
  </si>
  <si>
    <t xml:space="preserve">http://mobypicture.com/?vgva0q - What is going on with the OVI Store on the N97? </t>
  </si>
  <si>
    <t>Tue Jun 16 02:12:00 PDT 2009</t>
  </si>
  <si>
    <t xml:space="preserve">trying to keep my mind off the books I din't get to buy, and won't be able to read to prepare for my classes on Thursday. </t>
  </si>
  <si>
    <t>Tue Jun 16 02:12:03 PDT 2009</t>
  </si>
  <si>
    <t>keeleighx</t>
  </si>
  <si>
    <t>i hate my hair, i needs somehting being done with it  x</t>
  </si>
  <si>
    <t>Tue Jun 16 02:12:05 PDT 2009</t>
  </si>
  <si>
    <t>Just had the most emotional talk  night twitter</t>
  </si>
  <si>
    <t>Tue Jun 16 02:12:09 PDT 2009</t>
  </si>
  <si>
    <t>lewiswest1990</t>
  </si>
  <si>
    <t>Is sat at college trying to catch up on work ( like hell am i ) People Signing My Leavers Boook  Kinnndaaa Sad Going To Miss You Guys xxx</t>
  </si>
  <si>
    <t>Tue Jun 16 02:12:10 PDT 2009</t>
  </si>
  <si>
    <t>@katedavis It's not just you I'm afraid  visit http://tr.im/oDIQ to check the online/offline status of Gmail, Google, or any other site</t>
  </si>
  <si>
    <t xml:space="preserve">@Kiwion sucks </t>
  </si>
  <si>
    <t>Tue Jun 16 02:12:12 PDT 2009</t>
  </si>
  <si>
    <t>ShawnLeanna</t>
  </si>
  <si>
    <t xml:space="preserve">Want to go home... Feel very uncomfortable here... </t>
  </si>
  <si>
    <t>vickyhope</t>
  </si>
  <si>
    <t>@jadestaaaa if it were a test i would fail  ha</t>
  </si>
  <si>
    <t xml:space="preserve">ARGH. I can't find my phone. I've called it a thousand times, and just realized it's on silent. Great.  Searching high and low tomorrow </t>
  </si>
  <si>
    <t>Tue Jun 16 02:12:14 PDT 2009</t>
  </si>
  <si>
    <t xml:space="preserve">@CaityPineapple Lol that's true.. her poor family! Oh no, you're gonna miss it tonight! </t>
  </si>
  <si>
    <t>Tue Jun 16 02:12:16 PDT 2009</t>
  </si>
  <si>
    <t xml:space="preserve">@TwiztidKris  That horse finally killed him </t>
  </si>
  <si>
    <t>Tue Jun 16 02:12:24 PDT 2009</t>
  </si>
  <si>
    <t>Shelous</t>
  </si>
  <si>
    <t xml:space="preserve">Haven't been able to sleep at all tonight. Attempting to keep the stomach monsters away. They keep raiding my tummy... </t>
  </si>
  <si>
    <t>Tue Jun 16 02:12:25 PDT 2009</t>
  </si>
  <si>
    <t>rk560</t>
  </si>
  <si>
    <t xml:space="preserve">Fuck left my iPhone in my Girlsfriends Car... God damn it beavis </t>
  </si>
  <si>
    <t xml:space="preserve">better get ready for work </t>
  </si>
  <si>
    <t>Tue Jun 16 02:12:28 PDT 2009</t>
  </si>
  <si>
    <t>dephiee</t>
  </si>
  <si>
    <t>Damn it !  u ruin everything .ckck</t>
  </si>
  <si>
    <t>Tue Jun 16 02:12:29 PDT 2009</t>
  </si>
  <si>
    <t>Empyrean_</t>
  </si>
  <si>
    <t xml:space="preserve">trying to bear the pain of tooth extraction </t>
  </si>
  <si>
    <t>Tue Jun 16 02:12:37 PDT 2009</t>
  </si>
  <si>
    <t>xlady_cullenx</t>
  </si>
  <si>
    <t xml:space="preserve">is frustrated with my Internet.. can't vote on the Teen Choice Awards!!!  My Internet keeps freezing every time.. froze yesterday &amp;amp; now </t>
  </si>
  <si>
    <t>Tue Jun 16 02:12:38 PDT 2009</t>
  </si>
  <si>
    <t xml:space="preserve">@Squirrel_Monkey we still have 8 mos on our contract for the current iphones, can't upgrade yet.  </t>
  </si>
  <si>
    <t>Tue Jun 16 02:12:40 PDT 2009</t>
  </si>
  <si>
    <t xml:space="preserve">I hate saying good bye! Im gonna miss my BFF @luvagurl103 so much... </t>
  </si>
  <si>
    <t>Tue Jun 16 02:12:41 PDT 2009</t>
  </si>
  <si>
    <t>I don't think the person knows  ah well I suppose it serves me right.</t>
  </si>
  <si>
    <t>Tue Jun 16 02:12:42 PDT 2009</t>
  </si>
  <si>
    <t>@R33S I fell asleep on the couch watchin' the telly!  I'm transfering myself to bed now. It's 5 am. How r u, mister? *hugz*</t>
  </si>
  <si>
    <t>Tue Jun 16 02:12:43 PDT 2009</t>
  </si>
  <si>
    <t xml:space="preserve">@nicsknots I always wonder the same thing! They keep scratching up our seedlings </t>
  </si>
  <si>
    <t>Tue Jun 16 02:12:45 PDT 2009</t>
  </si>
  <si>
    <t xml:space="preserve">Bluh am on the blob. Not gonna do any work today. Only gonna read book, have tea and lie in bed with hot water bottle. [moans in pain] </t>
  </si>
  <si>
    <t>Tue Jun 16 02:12:51 PDT 2009</t>
  </si>
  <si>
    <t>glen82</t>
  </si>
  <si>
    <t xml:space="preserve">work work work...... </t>
  </si>
  <si>
    <t>Maggstuhhh</t>
  </si>
  <si>
    <t xml:space="preserve">The attempt at going to sleep didn't work so I am pulling an allnighter. </t>
  </si>
  <si>
    <t>Tue Jun 16 02:12:52 PDT 2009</t>
  </si>
  <si>
    <t>Am in my bed , really mad @ sm1  , dunno wt to do a9ln</t>
  </si>
  <si>
    <t>Tue Jun 16 02:12:55 PDT 2009</t>
  </si>
  <si>
    <t xml:space="preserve">Aarrgghh my whole world is collapsing around me ! </t>
  </si>
  <si>
    <t>Tue Jun 16 02:12:56 PDT 2009</t>
  </si>
  <si>
    <t>AimeeLiz14</t>
  </si>
  <si>
    <t xml:space="preserve">Missing my boo </t>
  </si>
  <si>
    <t>Tue Jun 16 02:13:00 PDT 2009</t>
  </si>
  <si>
    <t>@Andrew_Avery  weird</t>
  </si>
  <si>
    <t xml:space="preserve">@mandaditya It sounds very nice indeed. Tickets to Jkt are $33 excl tax! </t>
  </si>
  <si>
    <t>Tue Jun 16 02:13:02 PDT 2009</t>
  </si>
  <si>
    <t xml:space="preserve">I've become quite robotic with regards to writing Covering Letters...not good </t>
  </si>
  <si>
    <t>Tue Jun 16 02:13:04 PDT 2009</t>
  </si>
  <si>
    <t>siya_bading</t>
  </si>
  <si>
    <t xml:space="preserve">Duty again tomorrow... </t>
  </si>
  <si>
    <t>Tue Jun 16 02:13:10 PDT 2009</t>
  </si>
  <si>
    <t>@tommcfly @dougiemcfly @dannymcfly @mcflyharry I don't like the JoBros. :|  I DO LOVE YOU GUYS THOUGH. &amp;lt;3</t>
  </si>
  <si>
    <t>Tue Jun 16 02:13:16 PDT 2009</t>
  </si>
  <si>
    <t xml:space="preserve">@feelinglistless Thanks for that. Been waiting for that trailer for ages. Looks dreadful </t>
  </si>
  <si>
    <t>injured my hamstring in soccer gonna be out for couple of weeks  that means no tennis AND soccer but gonna try and play tennis 2moz though</t>
  </si>
  <si>
    <t>Tue Jun 16 02:13:17 PDT 2009</t>
  </si>
  <si>
    <t>harrybobo2</t>
  </si>
  <si>
    <t xml:space="preserve">i wanna go home. i miss my family. </t>
  </si>
  <si>
    <t>Tue Jun 16 02:13:19 PDT 2009</t>
  </si>
  <si>
    <t xml:space="preserve">why does @bradiewebbstack reply to all the pretty girls? how sad </t>
  </si>
  <si>
    <t xml:space="preserve">got ID card punched. returned the bus card. all formalities over. Officially an alumnus of CET now. </t>
  </si>
  <si>
    <t>Tue Jun 16 02:13:20 PDT 2009</t>
  </si>
  <si>
    <t xml:space="preserve">Most r saying Good morning but for me its 515 am &amp;amp; I'm saying good night! Bc I get home &amp;amp; once again the pups have destroyed my place </t>
  </si>
  <si>
    <t>Tue Jun 16 02:13:21 PDT 2009</t>
  </si>
  <si>
    <t>@christian_Absi is one wicked son of a gun @shsteven is the greatest and @twitterlessmike left early with the gun  ratatouli will die soon</t>
  </si>
  <si>
    <t>Tue Jun 16 02:13:23 PDT 2009</t>
  </si>
  <si>
    <t xml:space="preserve">there goes my nice plan... no more sun... </t>
  </si>
  <si>
    <t>Tue Jun 16 02:13:27 PDT 2009</t>
  </si>
  <si>
    <t>OKCreative</t>
  </si>
  <si>
    <t xml:space="preserve">Damn it, The Specials only playing Syd &amp;amp; Melb...not Brissy show </t>
  </si>
  <si>
    <t>Tue Jun 16 02:13:30 PDT 2009</t>
  </si>
  <si>
    <t>I hope Iran finds peace for its people soon.  #iranelection</t>
  </si>
  <si>
    <t>Tue Jun 16 02:13:34 PDT 2009</t>
  </si>
  <si>
    <t>@natalierawr No reply  That's okay I suppose.</t>
  </si>
  <si>
    <t>Tue Jun 16 02:13:35 PDT 2009</t>
  </si>
  <si>
    <t xml:space="preserve">@pwbbounce gggggrrrrrrrrr i want to play videos </t>
  </si>
  <si>
    <t>I can't believe my pediatrician said my legs were fat because it's not like everyone else says I'm too fat to dance anyway  GRR</t>
  </si>
  <si>
    <t>Tue Jun 16 02:13:46 PDT 2009</t>
  </si>
  <si>
    <t>home sweet home. i didnt want yesterday to end  im too scared to watch my videos back... sounds like me and lucy are being killed :|</t>
  </si>
  <si>
    <t>Tue Jun 16 02:13:52 PDT 2009</t>
  </si>
  <si>
    <t xml:space="preserve">Hope I can sleep tonight...LOL!!! Love the beating heart, but I have a very difficult exam tommorrow </t>
  </si>
  <si>
    <t>Tue Jun 16 02:13:54 PDT 2009</t>
  </si>
  <si>
    <t>permanentpaper</t>
  </si>
  <si>
    <t>@BrooksSigler @booksquare would love to do MONTREAL for next tbc. Since I missed last night's  (but I read PIP anyway!)</t>
  </si>
  <si>
    <t>Tue Jun 16 02:13:59 PDT 2009</t>
  </si>
  <si>
    <t>YondaimeTaichou</t>
  </si>
  <si>
    <t xml:space="preserve">@yourboyjojo  Whyyy, did you follow me. </t>
  </si>
  <si>
    <t xml:space="preserve">Can't believe it. I said that? ARR. now he's always at my side, Lallll.. </t>
  </si>
  <si>
    <t>Tue Jun 16 02:14:00 PDT 2009</t>
  </si>
  <si>
    <t xml:space="preserve">@ImajicArt nope - claire tried to do it for me - so i ended up sitting on my hands </t>
  </si>
  <si>
    <t>Tue Jun 16 02:14:02 PDT 2009</t>
  </si>
  <si>
    <t xml:space="preserve">@xsparkage right?!!? I wanna go to IMATS and play with you guys too </t>
  </si>
  <si>
    <t>Tue Jun 16 02:14:16 PDT 2009</t>
  </si>
  <si>
    <t xml:space="preserve">fell asleep at a decent time only to be awoken by a drunken yelling and fighting cus of parents. now im wide awake </t>
  </si>
  <si>
    <t>Tue Jun 16 02:14:18 PDT 2009</t>
  </si>
  <si>
    <t>ijalalalove</t>
  </si>
  <si>
    <t xml:space="preserve">@thedementor exactly what they're trying to do,  complete sham </t>
  </si>
  <si>
    <t>Tue Jun 16 02:14:22 PDT 2009</t>
  </si>
  <si>
    <t>criss84</t>
  </si>
  <si>
    <t xml:space="preserve">Studying. I should know everything about SQL by now but it's complicated </t>
  </si>
  <si>
    <t>Tue Jun 16 02:14:23 PDT 2009</t>
  </si>
  <si>
    <t>beccalovespink</t>
  </si>
  <si>
    <t xml:space="preserve">is having bad asthma at the mo. 15 hours now </t>
  </si>
  <si>
    <t>Tue Jun 16 02:14:27 PDT 2009</t>
  </si>
  <si>
    <t>PokerStarsMike</t>
  </si>
  <si>
    <t>fuck! - lost with AA against KK  arrgh!</t>
  </si>
  <si>
    <t>Tue Jun 16 02:14:28 PDT 2009</t>
  </si>
  <si>
    <t xml:space="preserve">Um gotta be there abour 1.30 </t>
  </si>
  <si>
    <t>Tue Jun 16 02:14:30 PDT 2009</t>
  </si>
  <si>
    <t>sherlynsjc</t>
  </si>
  <si>
    <t>i can't concentrate on watching my drama.  holiday hmwk slipped off my mind too, will try to do it tonite, hope i don't procrastinate! ;)</t>
  </si>
  <si>
    <t>Tue Jun 16 02:14:32 PDT 2009</t>
  </si>
  <si>
    <t xml:space="preserve">@farihaak oh lucky one! I have last few days of this blessing! </t>
  </si>
  <si>
    <t>Tue Jun 16 02:14:38 PDT 2009</t>
  </si>
  <si>
    <t>IronLady86</t>
  </si>
  <si>
    <t xml:space="preserve">This nightonly 4 hours....ufff I'm so tired...but...exams call me!! </t>
  </si>
  <si>
    <t>Tue Jun 16 02:14:39 PDT 2009</t>
  </si>
  <si>
    <t>david_horwitz</t>
  </si>
  <si>
    <t xml:space="preserve">@nfgrilo maybe your right broken on my home machine now too </t>
  </si>
  <si>
    <t>Tue Jun 16 02:14:40 PDT 2009</t>
  </si>
  <si>
    <t>@valdezign Don't you remember, one of them committed suicide.  #saddays</t>
  </si>
  <si>
    <t>Tue Jun 16 02:14:41 PDT 2009</t>
  </si>
  <si>
    <t xml:space="preserve">@AFairCoop our chickens have completely obliterated the grass in their enclosure, not sure what to do, feel rather sorry for them </t>
  </si>
  <si>
    <t>Tue Jun 16 02:14:42 PDT 2009</t>
  </si>
  <si>
    <t>foosballpele</t>
  </si>
  <si>
    <t xml:space="preserve">xbox live is down for maitenence </t>
  </si>
  <si>
    <t>Tue Jun 16 02:14:43 PDT 2009</t>
  </si>
  <si>
    <t xml:space="preserve">@SHAZOZ I don't feel it either.  These things do tend to make you a bit paranoid though. </t>
  </si>
  <si>
    <t>Tue Jun 16 02:14:45 PDT 2009</t>
  </si>
  <si>
    <t>NlKKlLICIOUS</t>
  </si>
  <si>
    <t xml:space="preserve">Can't get any of my pics to upload </t>
  </si>
  <si>
    <t>Tue Jun 16 02:14:48 PDT 2009</t>
  </si>
  <si>
    <t xml:space="preserve">@darsky that's gonna feel wonderful sitting in a plane for 10 hours.  hope ya find your magic juice. </t>
  </si>
  <si>
    <t xml:space="preserve">i miss pez.. feel like i havnt spoken to her in a while,.. </t>
  </si>
  <si>
    <t>Tue Jun 16 02:14:49 PDT 2009</t>
  </si>
  <si>
    <t xml:space="preserve">@samkillip haha wait till you get back up here... it's not nice </t>
  </si>
  <si>
    <t>Tue Jun 16 02:14:54 PDT 2009</t>
  </si>
  <si>
    <t>deniweni</t>
  </si>
  <si>
    <t>thinks something's wrong with her phone (tears) &amp;quot;Inactive Sim&amp;quot;? Whyyyy?  http://plurk.com/p/11avud</t>
  </si>
  <si>
    <t>Tue Jun 16 02:14:56 PDT 2009</t>
  </si>
  <si>
    <t>kaykhairizam</t>
  </si>
  <si>
    <t xml:space="preserve">sleepy and dreading the traffic which starts to build up in front of her office </t>
  </si>
  <si>
    <t>Tue Jun 16 02:15:11 PDT 2009</t>
  </si>
  <si>
    <t>LucyBurrows</t>
  </si>
  <si>
    <t xml:space="preserve">had a fabulous time at download, back to the reality of work now </t>
  </si>
  <si>
    <t>Tue Jun 16 02:15:12 PDT 2009</t>
  </si>
  <si>
    <t xml:space="preserve">In citizenship, trying to revise for my Religious Studies exam this afternoon </t>
  </si>
  <si>
    <t>Tue Jun 16 02:15:14 PDT 2009</t>
  </si>
  <si>
    <t>having a LOT of trouble getting cafs finished  #highschool</t>
  </si>
  <si>
    <t>Tue Jun 16 02:15:15 PDT 2009</t>
  </si>
  <si>
    <t>marcymarcy</t>
  </si>
  <si>
    <t xml:space="preserve">http://tinyurl.com/mqecw8c absolutely disastrous rough draft of final animation.  so much to fix/random shit not working like static pigs </t>
  </si>
  <si>
    <t>Tue Jun 16 02:15:16 PDT 2009</t>
  </si>
  <si>
    <t>Luceebell</t>
  </si>
  <si>
    <t>ohhh as if the boys are now home  if only we could replay last night over and over again!</t>
  </si>
  <si>
    <t>Tue Jun 16 02:15:19 PDT 2009</t>
  </si>
  <si>
    <t>Watched drag me to hell with ran &amp;amp; its damn scary!!! Hahah waiting to start training now  - http://tweet.sg</t>
  </si>
  <si>
    <t>Tue Jun 16 02:15:21 PDT 2009</t>
  </si>
  <si>
    <t>bukvorm</t>
  </si>
  <si>
    <t xml:space="preserve">wants to lose weight desperately. </t>
  </si>
  <si>
    <t>Tue Jun 16 02:15:24 PDT 2009</t>
  </si>
  <si>
    <t xml:space="preserve">@emmadw should be picture of the muppets. Doesn't show in twhirl either </t>
  </si>
  <si>
    <t>Tue Jun 16 02:15:25 PDT 2009</t>
  </si>
  <si>
    <t>Nataluscious</t>
  </si>
  <si>
    <t>is feeling a lil bit under the weather 2day.  damn friend turnin up at 2am 2 crash! disrupted my sleep. grrrr. lol. x</t>
  </si>
  <si>
    <t>Tue Jun 16 02:15:28 PDT 2009</t>
  </si>
  <si>
    <t>@Gingernyc Hi! 3 at the moment I think, which isnt bad after -3 yester  Gonna get it to a 5 by working on the book I have already started!</t>
  </si>
  <si>
    <t xml:space="preserve">Feels great to see the 3.5G status on the phone screen! Yup 3G hs finally arrivd, thanx to MTNL(Irony)..pity i cant use it on ma iphone </t>
  </si>
  <si>
    <t>Tue Jun 16 02:15:30 PDT 2009</t>
  </si>
  <si>
    <t xml:space="preserve">@Pink your forum is downnnnnn </t>
  </si>
  <si>
    <t>Tue Jun 16 02:15:31 PDT 2009</t>
  </si>
  <si>
    <t xml:space="preserve">wish Taylor was on @xtaylorrrrrrr </t>
  </si>
  <si>
    <t>Tue Jun 16 02:15:33 PDT 2009</t>
  </si>
  <si>
    <t>SO ILL! Want to die  Hehe funny dream Emily and Zoeey Deschanel in Bones together hehehehehe</t>
  </si>
  <si>
    <t>Tue Jun 16 02:15:34 PDT 2009</t>
  </si>
  <si>
    <t xml:space="preserve">Could easily go back to bed. Going to explore Glasgow looking for Mr. Ben's Retro after I visit the dentist </t>
  </si>
  <si>
    <t>Tue Jun 16 02:15:35 PDT 2009</t>
  </si>
  <si>
    <t>DimiliciousR</t>
  </si>
  <si>
    <t xml:space="preserve">Ohh my god my head auaaa </t>
  </si>
  <si>
    <t>Tue Jun 16 02:15:37 PDT 2009</t>
  </si>
  <si>
    <t>Quarktastic</t>
  </si>
  <si>
    <t xml:space="preserve">Well my Ipod died idk how it worked this morning And i can't replace it because i bought it in Portugal </t>
  </si>
  <si>
    <t>Tue Jun 16 02:15:38 PDT 2009</t>
  </si>
  <si>
    <t xml:space="preserve">@imanwilliams recovering from a ruff weekend, but doing fine. All I'm thinking of now is L.A. &amp;amp; Brasil. It's raining over here so </t>
  </si>
  <si>
    <t>Tue Jun 16 02:15:39 PDT 2009</t>
  </si>
  <si>
    <t>xlaura_lx</t>
  </si>
  <si>
    <t>My phone is pathetic  xxx</t>
  </si>
  <si>
    <t>Tue Jun 16 02:15:43 PDT 2009</t>
  </si>
  <si>
    <t xml:space="preserve">@IlanBr @cfimages  i guess if I install WP2.8 clean without plugins it should work, but I need the extensions! </t>
  </si>
  <si>
    <t>Tue Jun 16 02:15:50 PDT 2009</t>
  </si>
  <si>
    <t>findo</t>
  </si>
  <si>
    <t xml:space="preserve">@Valdissima oh.. so we'll be gone by then? </t>
  </si>
  <si>
    <t>Tue Jun 16 02:15:51 PDT 2009</t>
  </si>
  <si>
    <t>@coolrewards ah, no experience with upgrading  I use Web Designer version but only one client who uses it and they've always had catalog</t>
  </si>
  <si>
    <t>Malika6</t>
  </si>
  <si>
    <t xml:space="preserve">is a carbohydrate pig! pasta for a whole week </t>
  </si>
  <si>
    <t>Tue Jun 16 02:15:53 PDT 2009</t>
  </si>
  <si>
    <t xml:space="preserve">@tasjaa Which are you using? I hardly get a day's usage on my Bold &amp;amp; it annoys the crap out of me. I can't go a day without recharging. </t>
  </si>
  <si>
    <t xml:space="preserve">greeeek! i don't like how all tv shows have finished/are finishing for the summer. fail. </t>
  </si>
  <si>
    <t>Tue Jun 16 02:15:54 PDT 2009</t>
  </si>
  <si>
    <t>craigofnz</t>
  </si>
  <si>
    <t>@garminconnect: DOWN!!  [Service Unavailable - Zero size object The server is temporarily unable to service your request.]</t>
  </si>
  <si>
    <t>Tue Jun 16 02:16:01 PDT 2009</t>
  </si>
  <si>
    <t>mcaaimee</t>
  </si>
  <si>
    <t>Back home with no Belle  Please let him be ok</t>
  </si>
  <si>
    <t>Tue Jun 16 02:16:11 PDT 2009</t>
  </si>
  <si>
    <t>hiya_123</t>
  </si>
  <si>
    <t xml:space="preserve">hi just goen to the orthadontist(dont no how to spell lol)to got ma braces fixed  </t>
  </si>
  <si>
    <t>jakewoodmusic</t>
  </si>
  <si>
    <t xml:space="preserve">@presidentDB sounds good. only problem... id have to wake up early </t>
  </si>
  <si>
    <t>Tue Jun 16 02:16:13 PDT 2009</t>
  </si>
  <si>
    <t>I felt like crap today.Runny nose+cough.  I just got a flu shot last Saturday,I guess I get these after shots...UGH HOMEWORK.I'm TIRED.(</t>
  </si>
  <si>
    <t>Tue Jun 16 02:16:14 PDT 2009</t>
  </si>
  <si>
    <t xml:space="preserve">Just spoke with o2... And has discovered he can't afford the new iphone on Friday </t>
  </si>
  <si>
    <t>Tue Jun 16 02:16:20 PDT 2009</t>
  </si>
  <si>
    <t>@FANGSY7 no  you once pointed out to me and my friend in the crowd and said it was always good to see us at your gigs and we got embarased</t>
  </si>
  <si>
    <t>Tue Jun 16 02:16:23 PDT 2009</t>
  </si>
  <si>
    <t>Tue Jun 16 02:16:26 PDT 2009</t>
  </si>
  <si>
    <t xml:space="preserve">Linwood College has Swine </t>
  </si>
  <si>
    <t>Tue Jun 16 02:16:31 PDT 2009</t>
  </si>
  <si>
    <t>Torii_T</t>
  </si>
  <si>
    <t>@ImFringe Naughty naughty. I had to hand in resubmission work anyway but there's like 4 other people here  you at college til late?</t>
  </si>
  <si>
    <t>Tue Jun 16 02:16:34 PDT 2009</t>
  </si>
  <si>
    <t>Searock_</t>
  </si>
  <si>
    <t xml:space="preserve">@rhidown  oh, you didnt check my profile </t>
  </si>
  <si>
    <t>Tue Jun 16 02:16:35 PDT 2009</t>
  </si>
  <si>
    <t xml:space="preserve">@alptamiseh Please, change your password. #needfolowers is using your account to spam me </t>
  </si>
  <si>
    <t xml:space="preserve">@missrheajo mine was guilty pleasure~ my ring tone is hollaback boy  haha I have to record them myself tho </t>
  </si>
  <si>
    <t>rogielou</t>
  </si>
  <si>
    <t>@jeraldcyrus aww. how sad.  don't worry. you're rich enough to buy a new phone. harhar. so, how's your NEW SCHOOL? and your NEW FRiENDS.</t>
  </si>
  <si>
    <t>Tue Jun 16 02:16:36 PDT 2009</t>
  </si>
  <si>
    <t>smiliegirl23</t>
  </si>
  <si>
    <t xml:space="preserve">filling the time before i have to go to work </t>
  </si>
  <si>
    <t>Tue Jun 16 02:16:38 PDT 2009</t>
  </si>
  <si>
    <t xml:space="preserve">@paulakahumbu Wow - I am very envious of you! So glad that you are doing a great where you are, all I saw today was a dead badger </t>
  </si>
  <si>
    <t>Tue Jun 16 02:16:40 PDT 2009</t>
  </si>
  <si>
    <t>Jazza_luvs_ya</t>
  </si>
  <si>
    <t xml:space="preserve">I wanna go shopping next weekend but idk if i can </t>
  </si>
  <si>
    <t>Tue Jun 16 02:16:41 PDT 2009</t>
  </si>
  <si>
    <t>dhaann</t>
  </si>
  <si>
    <t xml:space="preserve">sometimes i felt so unfair </t>
  </si>
  <si>
    <t>Tue Jun 16 02:16:43 PDT 2009</t>
  </si>
  <si>
    <t xml:space="preserve">@MrTeagan I don't qualify for an upgrade till July 12th so I gotta wait </t>
  </si>
  <si>
    <t>Tue Jun 16 02:16:45 PDT 2009</t>
  </si>
  <si>
    <t xml:space="preserve">@maygunrose take it as a compliment, haha. i am so anxious for them to release the concert date for australia, i mean, i'm dying </t>
  </si>
  <si>
    <t>Tue Jun 16 02:16:48 PDT 2009</t>
  </si>
  <si>
    <t xml:space="preserve">@lachlanoc chin up LOC tomorrow is our last 'Study Session' of Term 2 </t>
  </si>
  <si>
    <t>Tue Jun 16 02:16:50 PDT 2009</t>
  </si>
  <si>
    <t xml:space="preserve">The weather sucks today, I'm afraid I'll have to move the blogtv show to tomorrow </t>
  </si>
  <si>
    <t>Tue Jun 16 02:16:53 PDT 2009</t>
  </si>
  <si>
    <t xml:space="preserve">@mehulved Unite doesnt start for me in office.. no open ports </t>
  </si>
  <si>
    <t>Tue Jun 16 02:16:55 PDT 2009</t>
  </si>
  <si>
    <t xml:space="preserve">but aparently shes goin to her dads today......which means i won't see her before i go away.....it'll be ages </t>
  </si>
  <si>
    <t>Tue Jun 16 02:16:56 PDT 2009</t>
  </si>
  <si>
    <t xml:space="preserve">Watching the shining. Too tired to do anymore work. So much stuff to do tomorrow. I'm so over stress </t>
  </si>
  <si>
    <t>Tue Jun 16 02:16:59 PDT 2009</t>
  </si>
  <si>
    <t>Jav_93</t>
  </si>
  <si>
    <t xml:space="preserve">Slacking...just back from sch... Hoilday  means nothing to me... </t>
  </si>
  <si>
    <t>Tue Jun 16 02:17:03 PDT 2009</t>
  </si>
  <si>
    <t>@nerdydork awww  cant u like stop arguing :O ?</t>
  </si>
  <si>
    <t>Tue Jun 16 02:17:04 PDT 2009</t>
  </si>
  <si>
    <t>@catchamrutha &amp;lt;3 Dream Theatre. I really, really miss Chennai's whole band scene  And all the general music and theatreness. *sob*</t>
  </si>
  <si>
    <t>Tue Jun 16 02:17:05 PDT 2009</t>
  </si>
  <si>
    <t>thereeseee</t>
  </si>
  <si>
    <t xml:space="preserve">waaah! loaded with HWs </t>
  </si>
  <si>
    <t>Tue Jun 16 02:17:07 PDT 2009</t>
  </si>
  <si>
    <t xml:space="preserve">is feeling very ill today </t>
  </si>
  <si>
    <t>Shelly_29</t>
  </si>
  <si>
    <t xml:space="preserve">Making my baby bottles then finna take my ass 2 bed its finna be a long day....2 months without seein my babydaddy startin now </t>
  </si>
  <si>
    <t>Tue Jun 16 02:17:09 PDT 2009</t>
  </si>
  <si>
    <t xml:space="preserve">just tried to sneak out of business but paul is in the cafe, plan failed </t>
  </si>
  <si>
    <t>Tue Jun 16 02:17:13 PDT 2009</t>
  </si>
  <si>
    <t>@Janefensom nope don't think I saw that one  loved the Simpsons ride, Shrek 3D, Studio Tour, animal actors show....</t>
  </si>
  <si>
    <t>Tue Jun 16 02:17:14 PDT 2009</t>
  </si>
  <si>
    <t>Ruppi80</t>
  </si>
  <si>
    <t xml:space="preserve">ItÂ´s a bad day in Germany. Rain Rain Rain </t>
  </si>
  <si>
    <t>Tue Jun 16 02:17:15 PDT 2009</t>
  </si>
  <si>
    <t>oh dear, been neglecting Twitter.. not had much to say.. err, i wish the sun was out all the time  sucks being in Edinburgh!</t>
  </si>
  <si>
    <t xml:space="preserve">Bah humbug  My anti-congestion tablets are not anti-congestioning me </t>
  </si>
  <si>
    <t>Tue Jun 16 02:17:17 PDT 2009</t>
  </si>
  <si>
    <t>EvilElsbeth</t>
  </si>
  <si>
    <t xml:space="preserve">@amckeziah Yay!! I haven't been to the beach in years. </t>
  </si>
  <si>
    <t>Tue Jun 16 02:17:20 PDT 2009</t>
  </si>
  <si>
    <t>dawndilion</t>
  </si>
  <si>
    <t xml:space="preserve">Woke up b/c I had a bad dream.  Going to try to go back to sleep for another couple hours </t>
  </si>
  <si>
    <t>Tue Jun 16 02:17:25 PDT 2009</t>
  </si>
  <si>
    <t xml:space="preserve">@biancadel Miss you more ! I`m still not used to not being your classmate </t>
  </si>
  <si>
    <t>Tue Jun 16 02:17:26 PDT 2009</t>
  </si>
  <si>
    <t>Charles_Andrews</t>
  </si>
  <si>
    <t xml:space="preserve">@lilgnome3 Sure, if I had any Internet </t>
  </si>
  <si>
    <t>Tue Jun 16 02:17:38 PDT 2009</t>
  </si>
  <si>
    <t>miumomo</t>
  </si>
  <si>
    <t xml:space="preserve">@Rinokkuma I use TwitterFon but errors do happen occasionally </t>
  </si>
  <si>
    <t>Tue Jun 16 02:17:39 PDT 2009</t>
  </si>
  <si>
    <t>Home from El Cid, not from el studio  So much on my miiind. Crossin fingers that it all translates into song. Inspired//Adele+Demi+Jazmine</t>
  </si>
  <si>
    <t>cyberpranav</t>
  </si>
  <si>
    <t xml:space="preserve">Came from Solapur today, dont feel like working... </t>
  </si>
  <si>
    <t>Tue Jun 16 02:17:40 PDT 2009</t>
  </si>
  <si>
    <t>Thinking about suspending TweetDeck. It just managed to use up more memory than all other processes on my machine  Client suggestions?</t>
  </si>
  <si>
    <t>Tue Jun 16 02:17:44 PDT 2009</t>
  </si>
  <si>
    <t>randuin</t>
  </si>
  <si>
    <t xml:space="preserve">@IIDX_Nyami Actually since Miyuki works on Sunday, we won't be able to make medieval times </t>
  </si>
  <si>
    <t>Tue Jun 16 02:17:46 PDT 2009</t>
  </si>
  <si>
    <t>samchuck5090</t>
  </si>
  <si>
    <t>Tue Jun 16 02:17:47 PDT 2009</t>
  </si>
  <si>
    <t>Syphiss</t>
  </si>
  <si>
    <t xml:space="preserve">Servers down... NOOOOOOOOOOOOOOOO!!! </t>
  </si>
  <si>
    <t xml:space="preserve">far out I HAVE HAD ENOUGH of australia getting stuff after other countries. http://bit.ly/yDjz5 we're getting the 3.0 firmware june 18th </t>
  </si>
  <si>
    <t>Tue Jun 16 02:17:48 PDT 2009</t>
  </si>
  <si>
    <t>kalmness</t>
  </si>
  <si>
    <t>@lymjanet dear i'll be missing you and leone  but i'll pray for both of you</t>
  </si>
  <si>
    <t>Tue Jun 16 02:17:51 PDT 2009</t>
  </si>
  <si>
    <t xml:space="preserve">@LouiseYourQueen Back in Sg. Without my check in lugguge... </t>
  </si>
  <si>
    <t>Tue Jun 16 02:17:52 PDT 2009</t>
  </si>
  <si>
    <t xml:space="preserve">@Annhesketh At the mo it`s being used by protesters in Iran, trying to get the word out about the oppression </t>
  </si>
  <si>
    <t>Tue Jun 16 02:17:53 PDT 2009</t>
  </si>
  <si>
    <t>@coulsonmacleod i was hoping some hot water would come thru, i got warm  besides i wasnt counting lolol</t>
  </si>
  <si>
    <t>lynnisms</t>
  </si>
  <si>
    <t xml:space="preserve">I thought Macau would be like Panjim. It was just another Hong Kong </t>
  </si>
  <si>
    <t>trevorjct</t>
  </si>
  <si>
    <t xml:space="preserve">re: previous post, why should staff not be allowed to be rewarded for their hard work because the media incorrectly reports the reward </t>
  </si>
  <si>
    <t>Tue Jun 16 02:17:54 PDT 2009</t>
  </si>
  <si>
    <t>mxnu</t>
  </si>
  <si>
    <t>Came home to see mum.. Except Boone knows where she is  gettig worried.</t>
  </si>
  <si>
    <t>Tue Jun 16 02:17:55 PDT 2009</t>
  </si>
  <si>
    <t xml:space="preserve">stupid cheap supre headband. it's breakingggg. it's my favourite silver one </t>
  </si>
  <si>
    <t xml:space="preserve">@Dailanche Ah. That... </t>
  </si>
  <si>
    <t>Tue Jun 16 02:17:57 PDT 2009</t>
  </si>
  <si>
    <t>meneerdijk</t>
  </si>
  <si>
    <t xml:space="preserve">Taking a 5 minute break from galvanic cells and redoxreactions... i hate electrochemistry </t>
  </si>
  <si>
    <t>Tue Jun 16 02:17:58 PDT 2009</t>
  </si>
  <si>
    <t>intrepid316</t>
  </si>
  <si>
    <t xml:space="preserve">@Jemfyr Sorry I missed you </t>
  </si>
  <si>
    <t>ColoradoJ333</t>
  </si>
  <si>
    <t xml:space="preserve">#iranelection i fear persiankiwi is 'gone' into the fog.  his last post was 10 hours ago </t>
  </si>
  <si>
    <t>Tue Jun 16 02:18:02 PDT 2009</t>
  </si>
  <si>
    <t xml:space="preserve">@vickysecret i hope u become a happy little asian girl once u move </t>
  </si>
  <si>
    <t>Tue Jun 16 02:18:05 PDT 2009</t>
  </si>
  <si>
    <t>lurlur0510</t>
  </si>
  <si>
    <t xml:space="preserve">Cannnot sleeeep </t>
  </si>
  <si>
    <t>Tue Jun 16 02:18:11 PDT 2009</t>
  </si>
  <si>
    <t>xmarloesjeee</t>
  </si>
  <si>
    <t xml:space="preserve">Project maken </t>
  </si>
  <si>
    <t>Tue Jun 16 02:18:15 PDT 2009</t>
  </si>
  <si>
    <t>chanrebecca</t>
  </si>
  <si>
    <t xml:space="preserve">is SgMummy. Just came back from our nature outing!!! Great but my camera never charge,,, low batt half way </t>
  </si>
  <si>
    <t>Tue Jun 16 02:18:23 PDT 2009</t>
  </si>
  <si>
    <t>daniortega</t>
  </si>
  <si>
    <t xml:space="preserve">Sin ideas... </t>
  </si>
  <si>
    <t>Tue Jun 16 02:18:33 PDT 2009</t>
  </si>
  <si>
    <t xml:space="preserve">OMG FOXTEL IS STUFFING UP JUST WHEN ANTM IS ABOUT TO COME ON </t>
  </si>
  <si>
    <t>Tue Jun 16 02:18:35 PDT 2009</t>
  </si>
  <si>
    <t>ellulellu</t>
  </si>
  <si>
    <t>Got on the computer and iTunes (US) as soon as I woke up...Number 3. Not in the top 10 in Finland (big surprise)..  People need to get it!</t>
  </si>
  <si>
    <t>MadiisonRiot</t>
  </si>
  <si>
    <t xml:space="preserve">@amberwhiting haha. i didnt get tix to take 40 shortstack </t>
  </si>
  <si>
    <t>Tue Jun 16 02:18:39 PDT 2009</t>
  </si>
  <si>
    <t>ndnfury</t>
  </si>
  <si>
    <t xml:space="preserve">Bout to hit the hay... It's 4:30 am. and I'm lonely </t>
  </si>
  <si>
    <t>Tue Jun 16 02:18:40 PDT 2009</t>
  </si>
  <si>
    <t>KATIEISMINT</t>
  </si>
  <si>
    <t>@lornamayy Me tooo  Well in geography, obviously ;)</t>
  </si>
  <si>
    <t>lucianocunha</t>
  </si>
  <si>
    <t xml:space="preserve">ehe boy is up.... </t>
  </si>
  <si>
    <t xml:space="preserve">where is the sun???? I hate rain..especially when I have to walk my dog </t>
  </si>
  <si>
    <t>Tue Jun 16 02:18:45 PDT 2009</t>
  </si>
  <si>
    <t xml:space="preserve">my big dog is so mean to my little one. he full on bit her when she had some bread and he didnt </t>
  </si>
  <si>
    <t>Tue Jun 16 02:18:46 PDT 2009</t>
  </si>
  <si>
    <t xml:space="preserve">its looks so nice on him too </t>
  </si>
  <si>
    <t>Tue Jun 16 02:18:49 PDT 2009</t>
  </si>
  <si>
    <t>Staying up late from partying and taking in the view from my soon to be old apt. literally the last day i have to move out  bye brickell</t>
  </si>
  <si>
    <t>Tue Jun 16 02:18:50 PDT 2009</t>
  </si>
  <si>
    <t xml:space="preserve">It's all gone wrong.... </t>
  </si>
  <si>
    <t>Tue Jun 16 02:18:57 PDT 2009</t>
  </si>
  <si>
    <t>amew1982</t>
  </si>
  <si>
    <t>@mr_davison aw babe - so frustrating  I hope the rest of your day works out better x</t>
  </si>
  <si>
    <t>Tue Jun 16 02:19:00 PDT 2009</t>
  </si>
  <si>
    <t>jackpercival</t>
  </si>
  <si>
    <t xml:space="preserve">@chris_d_jones Yeh applause store doesn't seem to be working </t>
  </si>
  <si>
    <t>br322</t>
  </si>
  <si>
    <t xml:space="preserve">Nick, Justin, Nick, Liam. Who else? </t>
  </si>
  <si>
    <t>Tue Jun 16 02:19:02 PDT 2009</t>
  </si>
  <si>
    <t xml:space="preserve">the boy is up.... </t>
  </si>
  <si>
    <t>Tue Jun 16 02:19:04 PDT 2009</t>
  </si>
  <si>
    <t>and left him bleeding  and more shocking is when they saw him taking down their number plate they tried to reverse back around a</t>
  </si>
  <si>
    <t>Tue Jun 16 02:19:10 PDT 2009</t>
  </si>
  <si>
    <t>emilysnothere</t>
  </si>
  <si>
    <t xml:space="preserve">Just got home from alecias photography exhibition. I'm scared of the mental people </t>
  </si>
  <si>
    <t>DAMNIT if i'd waited a week i could have gotten my hosting package for $20 cheaper   excuse me while i go drown myself</t>
  </si>
  <si>
    <t>Tue Jun 16 02:19:12 PDT 2009</t>
  </si>
  <si>
    <t>lespaper479</t>
  </si>
  <si>
    <t xml:space="preserve">food was fantastic and unless listening to shakira and las ketchup count as spanish revision then i guess i should start now </t>
  </si>
  <si>
    <t>Tue Jun 16 02:19:17 PDT 2009</t>
  </si>
  <si>
    <t>viplav</t>
  </si>
  <si>
    <t xml:space="preserve">where to start from </t>
  </si>
  <si>
    <t>Tue Jun 16 02:19:19 PDT 2009</t>
  </si>
  <si>
    <t xml:space="preserve">STUPID aerlingus moved my flight! Land in BCN at 00:35, dinner at the airport instead of in BCN city centre as planned </t>
  </si>
  <si>
    <t>Tue Jun 16 02:19:21 PDT 2009</t>
  </si>
  <si>
    <t>X__Aimee__X</t>
  </si>
  <si>
    <t xml:space="preserve">was at the doctors this morning...  i have bronchitis....being sick sucks </t>
  </si>
  <si>
    <t>Tue Jun 16 02:19:25 PDT 2009</t>
  </si>
  <si>
    <t>medinab8976</t>
  </si>
  <si>
    <t>Has a bad feeling about college  -Satellite TV on your PC! See http://bit.ly/EBB9Fx</t>
  </si>
  <si>
    <t>Tue Jun 16 02:19:26 PDT 2009</t>
  </si>
  <si>
    <t>Losing a Loved One - I lost my umbrella today  I left it in my Japala Classroom this morning and some Good... http://tumblr.com/xqp2249t9</t>
  </si>
  <si>
    <t>@thedinnerlady I'm in the office today  But next time I'm hungry I'll give you a shout :-D</t>
  </si>
  <si>
    <t xml:space="preserve">@Yashiyama Not your fault the staff member is a complete moron </t>
  </si>
  <si>
    <t>Tue Jun 16 02:19:30 PDT 2009</t>
  </si>
  <si>
    <t>vheney</t>
  </si>
  <si>
    <t>@insomniaticsha Yes i know dear  hmm maybe u can do activities u love!</t>
  </si>
  <si>
    <t>Tue Jun 16 02:19:32 PDT 2009</t>
  </si>
  <si>
    <t>burjuwa</t>
  </si>
  <si>
    <t xml:space="preserve">omg i have math exam one week later .. </t>
  </si>
  <si>
    <t>Tue Jun 16 02:19:33 PDT 2009</t>
  </si>
  <si>
    <t xml:space="preserve">why dont they develop a version of backtrack 3 for mac? I dont want to hack innocent neighbors networks on shitty windows or linux </t>
  </si>
  <si>
    <t>Tue Jun 16 02:19:37 PDT 2009</t>
  </si>
  <si>
    <t xml:space="preserve">off to the dentist,  yipeeee. </t>
  </si>
  <si>
    <t>Tue Jun 16 02:19:41 PDT 2009</t>
  </si>
  <si>
    <t>is going to be. Printed directions. Finished off a movie. Bed is warm, but I want to snuggle  Boo.</t>
  </si>
  <si>
    <t>Tue Jun 16 02:19:42 PDT 2009</t>
  </si>
  <si>
    <t>@developit I've been ok. Have limited luxury of bandwidth ATM in office, so m not online as often as I used to be  what time is demo 2mr?</t>
  </si>
  <si>
    <t>Tue Jun 16 02:19:43 PDT 2009</t>
  </si>
  <si>
    <t xml:space="preserve">Upgrading my phone's OS to WM 6.5 might not have been a good idea. </t>
  </si>
  <si>
    <t>Tue Jun 16 02:19:44 PDT 2009</t>
  </si>
  <si>
    <t>Sigh.. have to wear a tie today  Had to dust it off first....</t>
  </si>
  <si>
    <t>Tue Jun 16 02:19:45 PDT 2009</t>
  </si>
  <si>
    <t xml:space="preserve">@missroiii Yeah, I thought that, but wasn't last week the season finale?! I got pure excited then remembered at the last minute </t>
  </si>
  <si>
    <t xml:space="preserve">@SquishT77 yep, sitting down is completely bad. Dinner isn't going to be served in my house tonight. </t>
  </si>
  <si>
    <t>Tue Jun 16 02:19:47 PDT 2009</t>
  </si>
  <si>
    <t xml:space="preserve">@PrimalMan You're so lucky! I used to have access to wild yabbies (shrimp?), but never fish or game (roos were protected). Now nuffin' </t>
  </si>
  <si>
    <t>Tue Jun 16 02:19:52 PDT 2009</t>
  </si>
  <si>
    <t xml:space="preserve">@SarahAnnGreen Of course, the vagaries of the free version of Companies House reports means there's always some doubt </t>
  </si>
  <si>
    <t>Tue Jun 16 02:19:53 PDT 2009</t>
  </si>
  <si>
    <t xml:space="preserve">Disappointed ! Got put in wrong place on tweeterwall ! </t>
  </si>
  <si>
    <t>Tue Jun 16 02:19:56 PDT 2009</t>
  </si>
  <si>
    <t>Sheragerl</t>
  </si>
  <si>
    <t xml:space="preserve">Dang. I miss the canteen at Bedok NPC. </t>
  </si>
  <si>
    <t>exponentent</t>
  </si>
  <si>
    <t xml:space="preserve">@BigBreezy its not crunch time ..its sleepy time but my brain isn't listening </t>
  </si>
  <si>
    <t>Tue Jun 16 02:20:03 PDT 2009</t>
  </si>
  <si>
    <t>mjmoser</t>
  </si>
  <si>
    <t xml:space="preserve">the only thing that is worse than being ill is waiting at the dr's </t>
  </si>
  <si>
    <t>Tue Jun 16 02:20:05 PDT 2009</t>
  </si>
  <si>
    <t>timwarke</t>
  </si>
  <si>
    <t xml:space="preserve">@jabbrwcky Don't think I'll see you tonight - check your email - looks like a cancelled #WNISN </t>
  </si>
  <si>
    <t>Tue Jun 16 02:20:09 PDT 2009</t>
  </si>
  <si>
    <t>caroline_pic</t>
  </si>
  <si>
    <t>i cant any more i hope they will be happy thats it ...   ( crying)</t>
  </si>
  <si>
    <t>@KATIEISMINT roflll  bad times, kate. who you got? Brennan or James :o?</t>
  </si>
  <si>
    <t>Tue Jun 16 02:20:12 PDT 2009</t>
  </si>
  <si>
    <t xml:space="preserve">Really impressd with @cleartrip explanation to Kiruba incident.n agree with them that sadness gets propagated easily,even by social media </t>
  </si>
  <si>
    <t>Tue Jun 16 02:20:13 PDT 2009</t>
  </si>
  <si>
    <t>@MattyLeppard yess i have heard of it 20th november right? only issue is is that gwens parents wont let her go  are you good with trains?</t>
  </si>
  <si>
    <t>Tue Jun 16 02:20:15 PDT 2009</t>
  </si>
  <si>
    <t xml:space="preserve">I think I love @nathanfillion.... Oh no </t>
  </si>
  <si>
    <t>Tue Jun 16 02:20:21 PDT 2009</t>
  </si>
  <si>
    <t>RyaaanU</t>
  </si>
  <si>
    <t>fell asleep in yesterdays business due to download lack of sleep  hope it doesnt happen again today!</t>
  </si>
  <si>
    <t>Tue Jun 16 02:20:22 PDT 2009</t>
  </si>
  <si>
    <t>Saronai</t>
  </si>
  <si>
    <t xml:space="preserve">@Acerebel I got similar news last week, haven't really gotten any sleep since. Not much help, but I know how you feel *hugs*  </t>
  </si>
  <si>
    <t>Tue Jun 16 02:20:23 PDT 2009</t>
  </si>
  <si>
    <t>FrancescaHeath</t>
  </si>
  <si>
    <t xml:space="preserve">is off to the park for the last marketing meeting with @rickjones501 </t>
  </si>
  <si>
    <t xml:space="preserve">dear @hellokansas im sorry for drunk texting you </t>
  </si>
  <si>
    <t>Tue Jun 16 02:20:25 PDT 2009</t>
  </si>
  <si>
    <t>melissalatchem</t>
  </si>
  <si>
    <t xml:space="preserve">Where is everyone - at work and the phone is dead </t>
  </si>
  <si>
    <t>Tue Jun 16 02:20:27 PDT 2009</t>
  </si>
  <si>
    <t>buttercup_rach</t>
  </si>
  <si>
    <t xml:space="preserve">Really need to tidy my desk.  Lost my keys 3 times already and its only 10.20 </t>
  </si>
  <si>
    <t>Tue Jun 16 02:20:29 PDT 2009</t>
  </si>
  <si>
    <t xml:space="preserve">Freakin blisters make me so uncomfortable.. </t>
  </si>
  <si>
    <t>Tue Jun 16 02:20:31 PDT 2009</t>
  </si>
  <si>
    <t xml:space="preserve">It's going to be a loooong day. But that's ok because it's going to end at Cinderella's Royal Table. Last time on the internet for 8 days </t>
  </si>
  <si>
    <t>Tue Jun 16 02:20:34 PDT 2009</t>
  </si>
  <si>
    <t>Caz80</t>
  </si>
  <si>
    <t>is gonna start getting ready for my last show this tour  Birmingham best b ready for me!!</t>
  </si>
  <si>
    <t>Tue Jun 16 02:20:43 PDT 2009</t>
  </si>
  <si>
    <t xml:space="preserve"> Jonathon ross's show isnt working on the Iplayer! I hate this, I missed my first show in 3 months *cries*</t>
  </si>
  <si>
    <t>Tue Jun 16 02:20:44 PDT 2009</t>
  </si>
  <si>
    <t xml:space="preserve">@walkingsoftly *saves url* Stooopid comp has no audio </t>
  </si>
  <si>
    <t>Tue Jun 16 02:20:47 PDT 2009</t>
  </si>
  <si>
    <t xml:space="preserve">purple clay that now contains kitty fur </t>
  </si>
  <si>
    <t>Tue Jun 16 02:20:51 PDT 2009</t>
  </si>
  <si>
    <t xml:space="preserve">@emilykatekate i couldnt thnk of a yo mum joke </t>
  </si>
  <si>
    <t>Tue Jun 16 02:20:52 PDT 2009</t>
  </si>
  <si>
    <t>DigitAlJunKey</t>
  </si>
  <si>
    <t xml:space="preserve">um.. DM syntax don't work </t>
  </si>
  <si>
    <t>Tue Jun 16 02:20:56 PDT 2009</t>
  </si>
  <si>
    <t xml:space="preserve">It's not a joking matter really. Have been made redundant before and hope I don't have to go there again </t>
  </si>
  <si>
    <t>Tue Jun 16 02:21:01 PDT 2009</t>
  </si>
  <si>
    <t>vanessalane71</t>
  </si>
  <si>
    <t>I need some cheering up  some kind words for me? post em on my blog http://bit.ly/5V7dh</t>
  </si>
  <si>
    <t>Tue Jun 16 02:21:04 PDT 2009</t>
  </si>
  <si>
    <t>@sopheerose awwwww  I think we should go and get some photos next time.</t>
  </si>
  <si>
    <t xml:space="preserve">omF'g hayfever SUUUUCKS!!! My eyes are burnin...ouch &amp;amp; itchy! </t>
  </si>
  <si>
    <t>Tue Jun 16 02:21:09 PDT 2009</t>
  </si>
  <si>
    <t>@cnapi5  Crunch time</t>
  </si>
  <si>
    <t>Tue Jun 16 02:21:10 PDT 2009</t>
  </si>
  <si>
    <t>Getting fat in Fable II ...  perhaps running everywhere will help</t>
  </si>
  <si>
    <t>Tue Jun 16 02:21:17 PDT 2009</t>
  </si>
  <si>
    <t>modone</t>
  </si>
  <si>
    <t>@xmillyxxx I flippy wish! I used my laptop  mwah mwah</t>
  </si>
  <si>
    <t>Tue Jun 16 02:21:18 PDT 2009</t>
  </si>
  <si>
    <t xml:space="preserve">@Pale_Jewel and now they want it all back. Thing is, have been busy paying for all the baby stuff and about to buy a house, so I'm stuck </t>
  </si>
  <si>
    <t>Tue Jun 16 02:21:21 PDT 2009</t>
  </si>
  <si>
    <t xml:space="preserve">@gammagirl77 aww poor Pip, off to the great cattery in the sky </t>
  </si>
  <si>
    <t>Tue Jun 16 02:21:23 PDT 2009</t>
  </si>
  <si>
    <t xml:space="preserve">@bluegumtech Yep mate, i admit it </t>
  </si>
  <si>
    <t>Tue Jun 16 02:21:26 PDT 2009</t>
  </si>
  <si>
    <t>lit_eldevil</t>
  </si>
  <si>
    <t xml:space="preserve">aww my sched will be tight starting next week </t>
  </si>
  <si>
    <t>Tue Jun 16 02:21:27 PDT 2009</t>
  </si>
  <si>
    <t xml:space="preserve">THAT one was awesome! I'm awake and I don't know why. </t>
  </si>
  <si>
    <t>Tue Jun 16 02:21:34 PDT 2009</t>
  </si>
  <si>
    <t>marcy1989</t>
  </si>
  <si>
    <t>Puppy is throwing up and has diarrea. Idk why or what to do.  Help.</t>
  </si>
  <si>
    <t>AllixTRECITY</t>
  </si>
  <si>
    <t>@pixiesongs hayy. i missed you performing at buttsbury   is it true you know holly edwards? :O</t>
  </si>
  <si>
    <t>Tue Jun 16 02:21:35 PDT 2009</t>
  </si>
  <si>
    <t>jozhan</t>
  </si>
  <si>
    <t xml:space="preserve">always has to wait </t>
  </si>
  <si>
    <t>I wanted 2 wear a summer dress 2day  goooooooood morning!!! remember: stay positive 2day!</t>
  </si>
  <si>
    <t>Tue Jun 16 02:21:43 PDT 2009</t>
  </si>
  <si>
    <t>_Bellatrix</t>
  </si>
  <si>
    <t>I dreamt of you and i didn't want to wake up  i love you girl</t>
  </si>
  <si>
    <t>Tue Jun 16 02:21:44 PDT 2009</t>
  </si>
  <si>
    <t>govardhan_m</t>
  </si>
  <si>
    <t xml:space="preserve">waited half a day for getting one single sign! down with the govt officials </t>
  </si>
  <si>
    <t>freakadelica</t>
  </si>
  <si>
    <t xml:space="preserve">I'm hungry and there is no food </t>
  </si>
  <si>
    <t>Tue Jun 16 02:21:48 PDT 2009</t>
  </si>
  <si>
    <t>ParadiseOfGold</t>
  </si>
  <si>
    <t xml:space="preserve">@kjohnston2591 miss you helen and neenee x9999999999!! </t>
  </si>
  <si>
    <t>Tue Jun 16 02:21:51 PDT 2009</t>
  </si>
  <si>
    <t>starchild20</t>
  </si>
  <si>
    <t xml:space="preserve">@StaciJShelton thanks -I am looking for inspoiration and encouragement at mo - work issues </t>
  </si>
  <si>
    <t>Tue Jun 16 02:21:53 PDT 2009</t>
  </si>
  <si>
    <t>hamriko</t>
  </si>
  <si>
    <t xml:space="preserve">Yesterday was a total wrightoff no more vodka no more beer slept all day n still feel dodgy </t>
  </si>
  <si>
    <t>Tue Jun 16 02:21:57 PDT 2009</t>
  </si>
  <si>
    <t xml:space="preserve">@stukey I don't think so - as there is no proper upgrade path it isn't worth the extra cash </t>
  </si>
  <si>
    <t>Tue Jun 16 02:22:05 PDT 2009</t>
  </si>
  <si>
    <t>@RubyGold  that's terrible ... Asses</t>
  </si>
  <si>
    <t>Pissed off  bye *sigh*</t>
  </si>
  <si>
    <t>Tue Jun 16 02:22:07 PDT 2009</t>
  </si>
  <si>
    <t xml:space="preserve">@TweeterWall Why can't I change to my correct country ? was put in wrong country by mistake ! </t>
  </si>
  <si>
    <t>Tue Jun 16 02:22:16 PDT 2009</t>
  </si>
  <si>
    <t xml:space="preserve">Club was cool, glad I didn't try to see Asher Roth @ Prive. Hungry and tired... pizza @ 2am = 2 hrs of cardio </t>
  </si>
  <si>
    <t>major headache for me  argh! and I got into a minor trike accident a while ago when I was about to get home. gee. I was trembling. scary..</t>
  </si>
  <si>
    <t>ShaneRonanLover</t>
  </si>
  <si>
    <t>is worried about the hospital today  hope everything is ok xxxxx</t>
  </si>
  <si>
    <t>Tue Jun 16 02:22:22 PDT 2009</t>
  </si>
  <si>
    <t xml:space="preserve">@MELierace 7 days until hellllll! </t>
  </si>
  <si>
    <t>Tue Jun 16 02:22:24 PDT 2009</t>
  </si>
  <si>
    <t xml:space="preserve">@davein2it not for me </t>
  </si>
  <si>
    <t>ysmamendoza</t>
  </si>
  <si>
    <t xml:space="preserve">first day of school: so tiring. </t>
  </si>
  <si>
    <t>Tue Jun 16 02:22:26 PDT 2009</t>
  </si>
  <si>
    <t>kwangulastic</t>
  </si>
  <si>
    <t>says it was very hot during the day but now strong winds and rain...  http://plurk.com/p/11ay2h</t>
  </si>
  <si>
    <t>Tue Jun 16 02:22:29 PDT 2009</t>
  </si>
  <si>
    <t>lamiaacerbus</t>
  </si>
  <si>
    <t xml:space="preserve">wants to work on the website, do the gardening and a few other things but has too much to do today! </t>
  </si>
  <si>
    <t>Tue Jun 16 02:22:31 PDT 2009</t>
  </si>
  <si>
    <t>droach75</t>
  </si>
  <si>
    <t xml:space="preserve">About a year ago,,i bought 4xDVds from the US: Esacpe 2000, Beach Red, Belly Of The Architect + Buckaroo Banzai  still not watched.. </t>
  </si>
  <si>
    <t>Tue Jun 16 02:22:37 PDT 2009</t>
  </si>
  <si>
    <t>efreeman</t>
  </si>
  <si>
    <t xml:space="preserve">@tonitones mine is the same </t>
  </si>
  <si>
    <t>Tue Jun 16 02:22:38 PDT 2009</t>
  </si>
  <si>
    <t xml:space="preserve">My hotmail account has been spam free for 6 years.. until I sign up to British Gas &amp;amp; BT. Stupid mistake and now spammed 2-3 times a day. </t>
  </si>
  <si>
    <t>Tue Jun 16 02:22:39 PDT 2009</t>
  </si>
  <si>
    <t xml:space="preserve">Folding laundry and eating chips and dip... I forgot to buy Twinkies when I was at Walmart today. </t>
  </si>
  <si>
    <t>@yznw what ? yamashita tomohisa, takuya kimura, oguri shun ??? i only know Toshiba  what brand is that ?</t>
  </si>
  <si>
    <t>Tue Jun 16 02:22:46 PDT 2009</t>
  </si>
  <si>
    <t>fallenrobot</t>
  </si>
  <si>
    <t xml:space="preserve">@jimmycarr Sounds fun, compared to my &amp;quot;Configure Laptops for users&amp;quot; </t>
  </si>
  <si>
    <t>Tue Jun 16 02:22:56 PDT 2009</t>
  </si>
  <si>
    <t>Pewp. I think my internet just got shut off.  BALLS TO THE WALLS.</t>
  </si>
  <si>
    <t>is sad that the karma gain is so little.  http://plurk.com/p/11ay7l</t>
  </si>
  <si>
    <t>Tue Jun 16 02:22:57 PDT 2009</t>
  </si>
  <si>
    <t>mathildebs</t>
  </si>
  <si>
    <t xml:space="preserve">Keey ?.  i Got to do the  work, but i don't understan, i don't now wath i will write, everything is beeing wrong </t>
  </si>
  <si>
    <t>Tue Jun 16 02:22:58 PDT 2009</t>
  </si>
  <si>
    <t>pascalleB</t>
  </si>
  <si>
    <t xml:space="preserve">Crap &amp;amp; bollocks - MUSE in rotterdam is sold out - totally forgot to buy tickets </t>
  </si>
  <si>
    <t>Tue Jun 16 02:22:59 PDT 2009</t>
  </si>
  <si>
    <t xml:space="preserve">@ladie_lexx fell asleep early and woke up around 4 wide awake now im trying to go back to bed the blue lights comin up out here  </t>
  </si>
  <si>
    <t>Tue Jun 16 02:23:02 PDT 2009</t>
  </si>
  <si>
    <t xml:space="preserve">Havnt tweeted in a while    i cant go to sleep </t>
  </si>
  <si>
    <t>Tue Jun 16 02:23:05 PDT 2009</t>
  </si>
  <si>
    <t>chewbacabaca</t>
  </si>
  <si>
    <t>anxieties - scurvyseadog: awww donâ€™t be sad  lets embrace this disorder that we have. i was alot worse last... http://tumblr.com/xp6224an2</t>
  </si>
  <si>
    <t>Tue Jun 16 02:23:09 PDT 2009</t>
  </si>
  <si>
    <t>Tue Jun 16 02:23:10 PDT 2009</t>
  </si>
  <si>
    <t>@missjustinee Aww.  Are you staying? What's happening?</t>
  </si>
  <si>
    <t>Tue Jun 16 02:23:11 PDT 2009</t>
  </si>
  <si>
    <t xml:space="preserve">@feblub they just appear as black squares on my blackberry with twitterberry </t>
  </si>
  <si>
    <t>Tue Jun 16 02:23:14 PDT 2009</t>
  </si>
  <si>
    <t xml:space="preserve">@tasjaa I have a feeling 3G sucks the life out of it. It drops 50% when I use 3G. Major damper, esp when I'm down to 20% for today. </t>
  </si>
  <si>
    <t>Tue Jun 16 02:23:17 PDT 2009</t>
  </si>
  <si>
    <t xml:space="preserve">@Lizloz hehe, it's sod's law isn't it? </t>
  </si>
  <si>
    <t>Tue Jun 16 02:23:19 PDT 2009</t>
  </si>
  <si>
    <t>megwings</t>
  </si>
  <si>
    <t>STILL no Time-Lost.  Seriously, I will get him someday!</t>
  </si>
  <si>
    <t>Tue Jun 16 02:23:20 PDT 2009</t>
  </si>
  <si>
    <t xml:space="preserve">It's 4:30 in the morning and I cannot go to sleep for the life of me! My brain won't settle down! </t>
  </si>
  <si>
    <t>Tue Jun 16 02:23:25 PDT 2009</t>
  </si>
  <si>
    <t xml:space="preserve">Damn it, The Specials only playing Syd &amp;amp; Melb...no Brissy show </t>
  </si>
  <si>
    <t>Tue Jun 16 02:23:26 PDT 2009</t>
  </si>
  <si>
    <t>robclarkey</t>
  </si>
  <si>
    <t>xbox live down.  dammit guess I will have to play offline for a bit.</t>
  </si>
  <si>
    <t>Tue Jun 16 02:23:27 PDT 2009</t>
  </si>
  <si>
    <t>juny4ng</t>
  </si>
  <si>
    <t xml:space="preserve">@davidchua april next year sir </t>
  </si>
  <si>
    <t>Tue Jun 16 02:23:32 PDT 2009</t>
  </si>
  <si>
    <t xml:space="preserve">IS REALLY NOT HAPPY WITH ALL THE GNAT BITES ON MY LEGS </t>
  </si>
  <si>
    <t>Tue Jun 16 02:23:34 PDT 2009</t>
  </si>
  <si>
    <t>@mkaraya aparantly she doesnt like asians  but i love her music</t>
  </si>
  <si>
    <t>Tue Jun 16 02:23:36 PDT 2009</t>
  </si>
  <si>
    <t xml:space="preserve">OMG @marycherry044 is actually buzzed??? That's a first!!! WOW celebrating before she leave to Japan </t>
  </si>
  <si>
    <t>Tue Jun 16 02:23:43 PDT 2009</t>
  </si>
  <si>
    <t xml:space="preserve">Just finished studying Science! I feel so tired. </t>
  </si>
  <si>
    <t>Tue Jun 16 02:23:47 PDT 2009</t>
  </si>
  <si>
    <t>Can't stop eat, heeelp  http://myloc.me/40DY</t>
  </si>
  <si>
    <t>Tue Jun 16 02:23:48 PDT 2009</t>
  </si>
  <si>
    <t>kateflood</t>
  </si>
  <si>
    <t xml:space="preserve">@laurahyde I wanna stay 18 forever... it's the best of both worlds responsibility wise. 19 is such a nothingy birthday, then it's 20... </t>
  </si>
  <si>
    <t>Tue Jun 16 02:23:52 PDT 2009</t>
  </si>
  <si>
    <t>xjeee</t>
  </si>
  <si>
    <t xml:space="preserve">Ok i'm not. Shall spend the time wisely on MY ASSIGNMENTS </t>
  </si>
  <si>
    <t xml:space="preserve">How I wish I have more time </t>
  </si>
  <si>
    <t>Tue Jun 16 02:23:53 PDT 2009</t>
  </si>
  <si>
    <t>Tankadin74</t>
  </si>
  <si>
    <t>Hmm.. still having problems with WoW model viewer     Saving up for Sony Vegas.. one day I'll prolly make quality movies lol</t>
  </si>
  <si>
    <t>@Dr_SG so sorry to hear that  hope you get some relief soon x</t>
  </si>
  <si>
    <t>naked_surfer</t>
  </si>
  <si>
    <t xml:space="preserve">has nothing to do for the next hour and a half </t>
  </si>
  <si>
    <t>Tue Jun 16 02:23:57 PDT 2009</t>
  </si>
  <si>
    <t xml:space="preserve">@kilamarie uuh, idts? When did u text me </t>
  </si>
  <si>
    <t>Tue Jun 16 02:23:59 PDT 2009</t>
  </si>
  <si>
    <t xml:space="preserve">Breakfast w/ the CEO in the morning, then lunch w/ @cherrycolamaus &amp;amp; @suffianr at Wendy's. I'm officially a glutton. Need to eat less </t>
  </si>
  <si>
    <t>Tue Jun 16 02:24:00 PDT 2009</t>
  </si>
  <si>
    <t xml:space="preserve">@DeDeSizzling I have no username there.  Your husband must be a very happy man! Give him my regards, please! </t>
  </si>
  <si>
    <t>Tue Jun 16 02:24:03 PDT 2009</t>
  </si>
  <si>
    <t>antikewl</t>
  </si>
  <si>
    <t xml:space="preserve">Great. Google have disabled my Adsense ads. Thanks guys! </t>
  </si>
  <si>
    <t>Tue Jun 16 02:24:04 PDT 2009</t>
  </si>
  <si>
    <t xml:space="preserve">my xbox wont connect to Live cause of MTU? WTF. Â¬_Â¬ it worked fine about 2 days ago </t>
  </si>
  <si>
    <t>Tue Jun 16 02:24:12 PDT 2009</t>
  </si>
  <si>
    <t>BONDOM</t>
  </si>
  <si>
    <t xml:space="preserve">dont want to go tomorrow again. 3 more days </t>
  </si>
  <si>
    <t>Tue Jun 16 02:24:13 PDT 2009</t>
  </si>
  <si>
    <t>PernimaFernando</t>
  </si>
  <si>
    <t>is wondering why i cant find any of my peeps on twitter   so sad</t>
  </si>
  <si>
    <t>Tue Jun 16 02:24:14 PDT 2009</t>
  </si>
  <si>
    <t>Babygirl_Nikki</t>
  </si>
  <si>
    <t xml:space="preserve">http://twitpic.com/7j75e - I can't see shit! So what's wrong then with my poor little finger... </t>
  </si>
  <si>
    <t>Tue Jun 16 02:24:18 PDT 2009</t>
  </si>
  <si>
    <t xml:space="preserve">@LittleLady716 not me </t>
  </si>
  <si>
    <t>Tue Jun 16 02:24:19 PDT 2009</t>
  </si>
  <si>
    <t>BlondieBird87</t>
  </si>
  <si>
    <t>going to take my gorgeous girl to the hospital  wish me luck, im guna need it xoxo</t>
  </si>
  <si>
    <t>Tue Jun 16 02:24:22 PDT 2009</t>
  </si>
  <si>
    <t>@theknickermafia Awwww   Safe journey!</t>
  </si>
  <si>
    <t>Tue Jun 16 02:24:31 PDT 2009</t>
  </si>
  <si>
    <t>maryc0urtney</t>
  </si>
  <si>
    <t xml:space="preserve">Ughhhhhh I hate this. I can't sleep at all I wish you would come home. I hate this I hate this aahhh fucknfkddjd! </t>
  </si>
  <si>
    <t>Tue Jun 16 02:24:34 PDT 2009</t>
  </si>
  <si>
    <t xml:space="preserve">My neck is now hurting my left ear. It's late and I'm just a restless gal, tossing and turning in my bed with the damn shameful brace on </t>
  </si>
  <si>
    <t>Tue Jun 16 02:24:39 PDT 2009</t>
  </si>
  <si>
    <t>Alexxxee22502</t>
  </si>
  <si>
    <t xml:space="preserve"> i need followers-Satellite TV for your PC - TWEET AND WATCH! go http://bit.ly/FEq3fg</t>
  </si>
  <si>
    <t>Tue Jun 16 02:24:45 PDT 2009</t>
  </si>
  <si>
    <t>timwilde</t>
  </si>
  <si>
    <t xml:space="preserve">Pressed the Lemon Tango button, got Coke Zero - drink vendor #fail </t>
  </si>
  <si>
    <t>Tue Jun 16 02:24:47 PDT 2009</t>
  </si>
  <si>
    <t>@LadyJoJo88 a little bit of revision possibly, watching some TV at the mo, work later  you? X</t>
  </si>
  <si>
    <t>Tue Jun 16 02:24:48 PDT 2009</t>
  </si>
  <si>
    <t xml:space="preserve">@mikechannell Ah, no, I like - they were available last week but seem to have all gone now </t>
  </si>
  <si>
    <t xml:space="preserve">@throwawaystyle that my friend is a well know fact, he was the king of comedy, may he rest in peace </t>
  </si>
  <si>
    <t>Tue Jun 16 02:24:53 PDT 2009</t>
  </si>
  <si>
    <t xml:space="preserve">i just woke up from my nap... i don't feel any better... </t>
  </si>
  <si>
    <t>Tue Jun 16 02:24:57 PDT 2009</t>
  </si>
  <si>
    <t>deadeadea</t>
  </si>
  <si>
    <t>is an any trouble  shit!</t>
  </si>
  <si>
    <t>Tue Jun 16 02:25:01 PDT 2009</t>
  </si>
  <si>
    <t xml:space="preserve">@Ryano_1987 That must have been exciting. </t>
  </si>
  <si>
    <t>Tue Jun 16 02:25:04 PDT 2009</t>
  </si>
  <si>
    <t>thepaijo</t>
  </si>
  <si>
    <t xml:space="preserve"> link'e kok dadhi munggah medhun ngene yoo....packet sequence'e akeh sing ilang barang'ik cah...piye iki......ono sing luweh 1000ms (</t>
  </si>
  <si>
    <t>Tue Jun 16 02:25:06 PDT 2009</t>
  </si>
  <si>
    <t xml:space="preserve">feeels like there is somthing wrong but doesnt know what is :/. i HATE it when i have such a good day then somthing ruins it </t>
  </si>
  <si>
    <t>Tue Jun 16 02:25:07 PDT 2009</t>
  </si>
  <si>
    <t xml:space="preserve">@juliefromfrance I LOVE THEM!! except for davids i dont like his picture </t>
  </si>
  <si>
    <t>Tue Jun 16 02:25:08 PDT 2009</t>
  </si>
  <si>
    <t>dbz08</t>
  </si>
  <si>
    <t xml:space="preserve">wants this term to end already!  HATE SPEECOM! </t>
  </si>
  <si>
    <t>Tue Jun 16 02:25:12 PDT 2009</t>
  </si>
  <si>
    <t>@lucashardy i wish i could go back to bed.  BUT sick day =D=D</t>
  </si>
  <si>
    <t>BrookeeStack</t>
  </si>
  <si>
    <t xml:space="preserve">@jakieee08 yeahh and Perth, i hate brisbane stores!!! i want it now </t>
  </si>
  <si>
    <t>Tue Jun 16 02:25:18 PDT 2009</t>
  </si>
  <si>
    <t>bracers hurt  ohh well it's worth it i guess + i get to eat icecream, jelly and custard for a week ;DD</t>
  </si>
  <si>
    <t>anadot</t>
  </si>
  <si>
    <t xml:space="preserve">I just dont know what to do anymore? i wanna see my mammy </t>
  </si>
  <si>
    <t>Tue Jun 16 02:25:19 PDT 2009</t>
  </si>
  <si>
    <t>you_twits</t>
  </si>
  <si>
    <t xml:space="preserve">leave pizza in fridge, think 'mm I will have that tomorrow', discover housemate has eaten pizza overnight. it's like having giant mice. </t>
  </si>
  <si>
    <t>Tue Jun 16 02:25:20 PDT 2009</t>
  </si>
  <si>
    <t xml:space="preserve">i' m sick!! my tummy hurts and i have to study!! </t>
  </si>
  <si>
    <t xml:space="preserve">no ones twittered ? </t>
  </si>
  <si>
    <t>Tue Jun 16 02:25:21 PDT 2009</t>
  </si>
  <si>
    <t>joshsos</t>
  </si>
  <si>
    <t xml:space="preserve">Not having the Internet for a while got me out of the habit of updating this! </t>
  </si>
  <si>
    <t>Tue Jun 16 02:25:26 PDT 2009</t>
  </si>
  <si>
    <t xml:space="preserve">Going to sleep. Won't set an alarm. If I get up in time for tourney tomorrow I will go, and if not I will play cash games. A little sad </t>
  </si>
  <si>
    <t>kerou730</t>
  </si>
  <si>
    <t xml:space="preserve">I NEED TAKE A REST!!MY HEAD FEELS HEAVY NOW </t>
  </si>
  <si>
    <t>Tue Jun 16 02:25:30 PDT 2009</t>
  </si>
  <si>
    <t xml:space="preserve">@casstrash NOOOOOOOO, there goes our plan </t>
  </si>
  <si>
    <t>Oh brilliant... 'thats all it is' thats all it is  Urgh. People really don't undertand.... Cheer me up xo</t>
  </si>
  <si>
    <t>Tue Jun 16 02:25:32 PDT 2009</t>
  </si>
  <si>
    <t>Raiha</t>
  </si>
  <si>
    <t>This is just so damn mean!!: Brother unwrapping fake xbox 360. Watch his face at the end of it  http://tinyurl.com/5j7tow</t>
  </si>
  <si>
    <t>@robviahiptop  I would like to be deconfused!</t>
  </si>
  <si>
    <t>Tue Jun 16 02:25:34 PDT 2009</t>
  </si>
  <si>
    <t xml:space="preserve">#Masterchef - I'm watching them cook all these good deserts and then I go and put my waffles in the toaster ha </t>
  </si>
  <si>
    <t>Tue Jun 16 02:25:36 PDT 2009</t>
  </si>
  <si>
    <t xml:space="preserve">@kareeeee  don't get another awesome friend when you're there! I'm the only one </t>
  </si>
  <si>
    <t>Tue Jun 16 02:25:37 PDT 2009</t>
  </si>
  <si>
    <t xml:space="preserve">I didn't lose it. Airline did. I checked it in. It nvr appeared thereafter </t>
  </si>
  <si>
    <t xml:space="preserve">Has just managed to stab myself in the hand, whilst trying to open the seal on the milk </t>
  </si>
  <si>
    <t>Tue Jun 16 02:25:40 PDT 2009</t>
  </si>
  <si>
    <t>need a brk badly...  . Been working fr jst toooooo .. long widout ny brk now.</t>
  </si>
  <si>
    <t>Tue Jun 16 02:25:41 PDT 2009</t>
  </si>
  <si>
    <t>I'm so hoping all of the extended family in Tehran is ok   Please be careful out there!</t>
  </si>
  <si>
    <t>Tue Jun 16 02:25:43 PDT 2009</t>
  </si>
  <si>
    <t xml:space="preserve">i wanna eat jackfruit but I cant find any nearby!! boooo ..... </t>
  </si>
  <si>
    <t>Tue Jun 16 02:25:49 PDT 2009</t>
  </si>
  <si>
    <t>tymeeyuh</t>
  </si>
  <si>
    <t xml:space="preserve">watching moesha this show is so tight . i miss it </t>
  </si>
  <si>
    <t>Tue Jun 16 02:25:58 PDT 2009</t>
  </si>
  <si>
    <t>Just Been to doctors, Foot Is Healed.  Busy Day Today, Better Wear My Sute (: HAAHA But really just wants to give up  Wish Muff Luck.</t>
  </si>
  <si>
    <t>tired...haven't managed a decent night's sleep for a while now  maybe i'm nocturnal</t>
  </si>
  <si>
    <t>Tue Jun 16 02:25:59 PDT 2009</t>
  </si>
  <si>
    <t>dairuku</t>
  </si>
  <si>
    <t xml:space="preserve">everything hurts. not even george harrison can help. arrivederci </t>
  </si>
  <si>
    <t>Tue Jun 16 02:26:00 PDT 2009</t>
  </si>
  <si>
    <t>maddischrec</t>
  </si>
  <si>
    <t xml:space="preserve">it's 5 am. i got woken up by my kitty and can't sleep. someone help me! </t>
  </si>
  <si>
    <t>Tue Jun 16 02:26:04 PDT 2009</t>
  </si>
  <si>
    <t>Trampolines_uk</t>
  </si>
  <si>
    <t xml:space="preserve">waiting for our new stock to arrive..... Summer without any trampolines just aint summer.. </t>
  </si>
  <si>
    <t>Tue Jun 16 02:26:05 PDT 2009</t>
  </si>
  <si>
    <t>Cut about not getting subway today pork ribblet  Jai Ho!</t>
  </si>
  <si>
    <t xml:space="preserve">@askaaronlee HAHAS! </t>
  </si>
  <si>
    <t>Tue Jun 16 02:26:07 PDT 2009</t>
  </si>
  <si>
    <t>Have a nice time Tweeting Pals... I am afraid my tweeting days are over - cant tweet from office anymore  Adieu!!</t>
  </si>
  <si>
    <t>Tue Jun 16 02:26:12 PDT 2009</t>
  </si>
  <si>
    <t>eanneee</t>
  </si>
  <si>
    <t>Wasted and I have class at 8am  wasted</t>
  </si>
  <si>
    <t>Tue Jun 16 02:26:14 PDT 2009</t>
  </si>
  <si>
    <t xml:space="preserve">@EvilGayTwin wise move! I am still waiting for them to let me sync to more than one PC! </t>
  </si>
  <si>
    <t>Tue Jun 16 02:26:17 PDT 2009</t>
  </si>
  <si>
    <t>rory1989</t>
  </si>
  <si>
    <t>The unit is to end! What a load of crap - One of Americas best TV exports   http://bit.ly/T05Ao</t>
  </si>
  <si>
    <t>Tue Jun 16 02:26:21 PDT 2009</t>
  </si>
  <si>
    <t>random qoute : i need chocolate i only ate 1 kitkat bar today waaaa   jks</t>
  </si>
  <si>
    <t>Tue Jun 16 02:26:22 PDT 2009</t>
  </si>
  <si>
    <t>stefaaniekate</t>
  </si>
  <si>
    <t xml:space="preserve">stresssing about my exam tommorrow </t>
  </si>
  <si>
    <t>vladidi</t>
  </si>
  <si>
    <t xml:space="preserve">should have worn boots today </t>
  </si>
  <si>
    <t>Tue Jun 16 02:26:23 PDT 2009</t>
  </si>
  <si>
    <t>scareyfrekles</t>
  </si>
  <si>
    <t xml:space="preserve">@enelrahs soz i made lilac a loner. i made her befor e i made her u. </t>
  </si>
  <si>
    <t>Tue Jun 16 02:26:36 PDT 2009</t>
  </si>
  <si>
    <t xml:space="preserve">@JohnLloydTaylor Back in America already!? nooo </t>
  </si>
  <si>
    <t>Tue Jun 16 02:26:37 PDT 2009</t>
  </si>
  <si>
    <t>ospinoy</t>
  </si>
  <si>
    <t xml:space="preserve">now i see one of the bad ideas of nocturnal work... i get a bit crabbier than usual... </t>
  </si>
  <si>
    <t>Tue Jun 16 02:26:38 PDT 2009</t>
  </si>
  <si>
    <t xml:space="preserve">I can't see my screen...it's like someone has put a thousand flashbulbs infront of my eyes....all I have are blobs in my eyes </t>
  </si>
  <si>
    <t>Tue Jun 16 02:26:51 PDT 2009</t>
  </si>
  <si>
    <t>Shall I get up and revise chem  blehh</t>
  </si>
  <si>
    <t>Tue Jun 16 02:26:52 PDT 2009</t>
  </si>
  <si>
    <t>black and white is schnice. i look emo-ish on this one. oh well. i am soooo tired  i must finish john's... http://tinyurl.com/m8ybua</t>
  </si>
  <si>
    <t>Tue Jun 16 02:26:56 PDT 2009</t>
  </si>
  <si>
    <t xml:space="preserve">@JordanPitt think I missed half the ep cuz streaming p'd me off sometimes. I never liked D's girl. Loved D's character though. &amp;amp; Wallace </t>
  </si>
  <si>
    <t>Tue Jun 16 02:27:00 PDT 2009</t>
  </si>
  <si>
    <t xml:space="preserve">@miszshopaholic grrr! actually i had the feeling on sunday, but still GD is pretty lor. </t>
  </si>
  <si>
    <t>Tue Jun 16 02:27:02 PDT 2009</t>
  </si>
  <si>
    <t>asteris</t>
  </si>
  <si>
    <t xml:space="preserve">@vtripolitakis ouchx2, computing stance: I'm doin it wrong </t>
  </si>
  <si>
    <t>Tue Jun 16 02:27:04 PDT 2009</t>
  </si>
  <si>
    <t>TheDOC_</t>
  </si>
  <si>
    <t xml:space="preserve">Shooting into work now, not looking forward to a day in retail with the way I feel </t>
  </si>
  <si>
    <t>Tue Jun 16 02:27:06 PDT 2009</t>
  </si>
  <si>
    <t>Some extra cramping and electrics going on in my arm today  Skin healing at last, think its going to scar again.</t>
  </si>
  <si>
    <t>Tue Jun 16 02:27:09 PDT 2009</t>
  </si>
  <si>
    <t xml:space="preserve">@Pwllcornel does that mean we all have to be prim and proper </t>
  </si>
  <si>
    <t>Tue Jun 16 02:27:11 PDT 2009</t>
  </si>
  <si>
    <t xml:space="preserve">@may_rosales No Turandot? Fudge. Dammit. And I wanted to see it pa naman. My fallback is Fete, and it doesn't even come close </t>
  </si>
  <si>
    <t>Tue Jun 16 02:27:14 PDT 2009</t>
  </si>
  <si>
    <t xml:space="preserve">@askaaronlee But I should be in UK comp ! Not fair !! </t>
  </si>
  <si>
    <t xml:space="preserve">Oh, and my whole body hurts. I rode the bull at Saddle Ranch last night </t>
  </si>
  <si>
    <t>Tue Jun 16 02:27:19 PDT 2009</t>
  </si>
  <si>
    <t>platten87</t>
  </si>
  <si>
    <t xml:space="preserve">should really so something useful today, #iremember when i used to have a job </t>
  </si>
  <si>
    <t>Tue Jun 16 02:27:20 PDT 2009</t>
  </si>
  <si>
    <t>caitlyn37</t>
  </si>
  <si>
    <t xml:space="preserve">@211me i wish i could watch nurse jackie full stop.......but not showing in the uk   </t>
  </si>
  <si>
    <t>KathlynGuatz13</t>
  </si>
  <si>
    <t xml:space="preserve">i'm back! grabeh traffic sa lasalle.  our dismissal time is at 4:oo and i arrived home 5:oo na. </t>
  </si>
  <si>
    <t xml:space="preserve">@Pale_Jewel On top of that, fancy living in a country where everything costs 100% more than UK... wanted to get my legs waxed: costs Â£50 </t>
  </si>
  <si>
    <t>Tue Jun 16 02:27:22 PDT 2009</t>
  </si>
  <si>
    <t>zxtrueb</t>
  </si>
  <si>
    <t xml:space="preserve">@sfdavide Well, if not, he may have given his Mather not a good reputation </t>
  </si>
  <si>
    <t>Tue Jun 16 02:27:27 PDT 2009</t>
  </si>
  <si>
    <t xml:space="preserve">@timeandtempest Y'know fibromyalgia's real, right? I have the precusor to it. </t>
  </si>
  <si>
    <t>Tue Jun 16 02:27:31 PDT 2009</t>
  </si>
  <si>
    <t xml:space="preserve">@CeceSurfCityUsa Well what would you think from someone who doesn't love this country? BHO could care less.  </t>
  </si>
  <si>
    <t>reckahimawan</t>
  </si>
  <si>
    <t xml:space="preserve">Dad, i really want that silver VAIO </t>
  </si>
  <si>
    <t>Tue Jun 16 02:27:35 PDT 2009</t>
  </si>
  <si>
    <t>slhq24</t>
  </si>
  <si>
    <t xml:space="preserve">contemplating housework </t>
  </si>
  <si>
    <t>Bustamove1989</t>
  </si>
  <si>
    <t xml:space="preserve">too many pancakes </t>
  </si>
  <si>
    <t>Tue Jun 16 02:27:38 PDT 2009</t>
  </si>
  <si>
    <t>heidiichua</t>
  </si>
  <si>
    <t xml:space="preserve">my chance with you are like balloons, i let it go and i regreted it </t>
  </si>
  <si>
    <t>says aaaw  bket gnun! nde pd magvote sa teen choice awards. pang-US residents lang. UNFAIR! tsss. sna manalo... http://plurk.com/p/11azmi</t>
  </si>
  <si>
    <t>Tue Jun 16 02:27:44 PDT 2009</t>
  </si>
  <si>
    <t>Mademosielle</t>
  </si>
  <si>
    <t>Sulsul got her injection 2day  it hurts so bad!</t>
  </si>
  <si>
    <t>Tue Jun 16 02:27:48 PDT 2009</t>
  </si>
  <si>
    <t xml:space="preserve">should really do something useful today #iremember when i used to have a job </t>
  </si>
  <si>
    <t xml:space="preserve">jus pau watch human trafficing; good movie but long! gona be tired again tom morning.. </t>
  </si>
  <si>
    <t>Tue Jun 16 02:27:49 PDT 2009</t>
  </si>
  <si>
    <t>I'm so mad right now  more because of the fact i'm worried! CRAPPY mood yesterday, just got 10x worse .. didnt think it was possible!</t>
  </si>
  <si>
    <t>Tue Jun 16 02:27:52 PDT 2009</t>
  </si>
  <si>
    <t>lAnAnAhAwi</t>
  </si>
  <si>
    <t xml:space="preserve">@Shahbaa Come for the weekend i'm going to be there, which is why i wont be able to make it to your 50degrees event </t>
  </si>
  <si>
    <t xml:space="preserve">keep pushing and holding me down to you </t>
  </si>
  <si>
    <t>Tue Jun 16 02:27:55 PDT 2009</t>
  </si>
  <si>
    <t>heatherp8</t>
  </si>
  <si>
    <t xml:space="preserve">@gerimoran  you'd think there'd be such a thing but not for me--I'm only pt so no benefits </t>
  </si>
  <si>
    <t>Tue Jun 16 02:27:56 PDT 2009</t>
  </si>
  <si>
    <t>jamesbinbr</t>
  </si>
  <si>
    <t xml:space="preserve">@davjr but it wanted to go swimming... i couldnt say no... now he wont come back. i'm a bad phone owner </t>
  </si>
  <si>
    <t>Tue Jun 16 02:27:58 PDT 2009</t>
  </si>
  <si>
    <t xml:space="preserve">finished one nap... now i figured it out that if i stay in same position for long it will not recover... i have keep on moving </t>
  </si>
  <si>
    <t>Tue Jun 16 02:28:05 PDT 2009</t>
  </si>
  <si>
    <t xml:space="preserve">WHY is it so cold. It must be like 12 degrees or something. I got caught in a hailstorm yesterday. HAIL. LITTLE BALLS OF ICE </t>
  </si>
  <si>
    <t>Tue Jun 16 02:28:09 PDT 2009</t>
  </si>
  <si>
    <t>miki332</t>
  </si>
  <si>
    <t xml:space="preserve">doing homework and being really boring </t>
  </si>
  <si>
    <t>Tue Jun 16 02:28:10 PDT 2009</t>
  </si>
  <si>
    <t>petefox</t>
  </si>
  <si>
    <t xml:space="preserve">can't work out why firefox doesn't let me log into shelfari </t>
  </si>
  <si>
    <t>Tue Jun 16 02:28:13 PDT 2009</t>
  </si>
  <si>
    <t>@markdeyesso I havn't had anyone to make ~our jokes to.  I'll get my spark back. Just you wait. I heard you went to Narnia, how was that?</t>
  </si>
  <si>
    <t>Tue Jun 16 02:28:14 PDT 2009</t>
  </si>
  <si>
    <t>sidoku</t>
  </si>
  <si>
    <t xml:space="preserve">Sure feels stupid to let a person with the username fofdebs suggest a username for u </t>
  </si>
  <si>
    <t>Tue Jun 16 02:28:18 PDT 2009</t>
  </si>
  <si>
    <t xml:space="preserve">@Pwllcornel don't they realise they are such a bore *yawn* and it's such a pain having to block them </t>
  </si>
  <si>
    <t>Tue Jun 16 02:28:21 PDT 2009</t>
  </si>
  <si>
    <t>PurpleSplash</t>
  </si>
  <si>
    <t xml:space="preserve">@Tessa_Ryan well done.. im falling asleep in front of the screen. dont want to do any work </t>
  </si>
  <si>
    <t>Tue Jun 16 02:28:22 PDT 2009</t>
  </si>
  <si>
    <t>t0ny_the_beat</t>
  </si>
  <si>
    <t xml:space="preserve">#H&amp;amp;M don't have my dress anymore ANYWHERE! and I had to return mine cause it had a hole in it </t>
  </si>
  <si>
    <t>Tue Jun 16 02:28:25 PDT 2009</t>
  </si>
  <si>
    <t>tweetman100</t>
  </si>
  <si>
    <t xml:space="preserve">i dont drink but this morning im hungover </t>
  </si>
  <si>
    <t xml:space="preserve">got kicked out of bed this morning.... so i'm grumpy </t>
  </si>
  <si>
    <t>Tue Jun 16 02:28:31 PDT 2009</t>
  </si>
  <si>
    <t>Super excited for Saturday. Looking forward but please don't fail me  I have been waiting my whole life for this. HAHA.</t>
  </si>
  <si>
    <t>cramps are no fun  watching true blood then off to bed.</t>
  </si>
  <si>
    <t>Tue Jun 16 02:28:33 PDT 2009</t>
  </si>
  <si>
    <t>yummyledesma</t>
  </si>
  <si>
    <t xml:space="preserve">ugh i hate when its raining it makes me sick </t>
  </si>
  <si>
    <t>Tue Jun 16 02:28:34 PDT 2009</t>
  </si>
  <si>
    <t xml:space="preserve">Ah Well Asda </t>
  </si>
  <si>
    <t>Tue Jun 16 02:28:37 PDT 2009</t>
  </si>
  <si>
    <t>@BeachMomOf2 Sad we haven't been on twitter at the same time lately!   I have insomnia so I decided to say hi.</t>
  </si>
  <si>
    <t>Tue Jun 16 02:28:39 PDT 2009</t>
  </si>
  <si>
    <t>CheekyFrankie1</t>
  </si>
  <si>
    <t xml:space="preserve">Wants my bloudy exams to be over!! </t>
  </si>
  <si>
    <t>Tue Jun 16 02:28:40 PDT 2009</t>
  </si>
  <si>
    <t>Ryan3789</t>
  </si>
  <si>
    <t xml:space="preserve">wonders if anyone wants to give him a job </t>
  </si>
  <si>
    <t>Tue Jun 16 02:28:45 PDT 2009</t>
  </si>
  <si>
    <t>@kyliemariel im reading quotes cause im all emo  and i don't wanna write a test. I want strawberry mango bbt. fml.</t>
  </si>
  <si>
    <t>Tue Jun 16 02:28:46 PDT 2009</t>
  </si>
  <si>
    <t xml:space="preserve">Must sleep!  I was up all night talking to Dillon! Also have to study. </t>
  </si>
  <si>
    <t>Tue Jun 16 02:28:48 PDT 2009</t>
  </si>
  <si>
    <t>stickwomen</t>
  </si>
  <si>
    <t xml:space="preserve">who bets i can finish a game of solitare?! cause i CAN, im a professional, but not that solitare will get me anywhere in life! </t>
  </si>
  <si>
    <t>Tue Jun 16 02:28:59 PDT 2009</t>
  </si>
  <si>
    <t>bummer, justine lost  but only by a little bit</t>
  </si>
  <si>
    <t>Tue Jun 16 02:29:02 PDT 2009</t>
  </si>
  <si>
    <t xml:space="preserve">@Izzie1980 work stuff. Somehow something got sent by snail mail instead of courier and now it is missing </t>
  </si>
  <si>
    <t>Tue Jun 16 02:29:06 PDT 2009</t>
  </si>
  <si>
    <t xml:space="preserve">@mattpro13 whats up? </t>
  </si>
  <si>
    <t>Tue Jun 16 02:29:11 PDT 2009</t>
  </si>
  <si>
    <t>abonalesley</t>
  </si>
  <si>
    <t xml:space="preserve">ugh i'm jealous of those who have the luxury of traveling around the world </t>
  </si>
  <si>
    <t>NikkiKnight104</t>
  </si>
  <si>
    <t xml:space="preserve">Staycation is officially over.  It's back to work today </t>
  </si>
  <si>
    <t>Tue Jun 16 02:29:13 PDT 2009</t>
  </si>
  <si>
    <t xml:space="preserve">Had so much fun trying out dresses! But I still can't decide which to get </t>
  </si>
  <si>
    <t>Tue Jun 16 02:29:16 PDT 2009</t>
  </si>
  <si>
    <t xml:space="preserve">why is everyone complaining thier 2mbps internet connection is too slow....i get a fraction of that cos of where i live </t>
  </si>
  <si>
    <t>victoryvague</t>
  </si>
  <si>
    <t xml:space="preserve">still got toothache sob </t>
  </si>
  <si>
    <t>Tue Jun 16 02:29:17 PDT 2009</t>
  </si>
  <si>
    <t xml:space="preserve">back to work today - bad times </t>
  </si>
  <si>
    <t>Tue Jun 16 02:29:20 PDT 2009</t>
  </si>
  <si>
    <t>maufor</t>
  </si>
  <si>
    <t xml:space="preserve">@maufor ...mmmhhh.... no way for twitter on pidgin </t>
  </si>
  <si>
    <t>Tue Jun 16 02:29:22 PDT 2009</t>
  </si>
  <si>
    <t>Good morning all  Still in bed  with my notebook  lol!!</t>
  </si>
  <si>
    <t>Tue Jun 16 02:29:24 PDT 2009</t>
  </si>
  <si>
    <t xml:space="preserve">i can't stop sneezing, and my head starts to ache </t>
  </si>
  <si>
    <t>Tue Jun 16 02:29:25 PDT 2009</t>
  </si>
  <si>
    <t xml:space="preserve">@burnflare you have 11 pages? I've just 6 and finding it hard to manage them </t>
  </si>
  <si>
    <t>Tue Jun 16 02:29:30 PDT 2009</t>
  </si>
  <si>
    <t>Chatting with Pat Locsin &amp;amp;&amp;amp; JAY-R Mercado! ( I miss them, badly!  There's no vero without them ((</t>
  </si>
  <si>
    <t>Tue Jun 16 02:29:32 PDT 2009</t>
  </si>
  <si>
    <t xml:space="preserve">@_abb gr8 fanks lol i dnt like jamesy </t>
  </si>
  <si>
    <t>Tue Jun 16 02:29:35 PDT 2009</t>
  </si>
  <si>
    <t>Rob_Interrupted</t>
  </si>
  <si>
    <t xml:space="preserve">falling asleep, not making it past midnight tonight </t>
  </si>
  <si>
    <t>Tue Jun 16 02:29:42 PDT 2009</t>
  </si>
  <si>
    <t>LadyShyFX</t>
  </si>
  <si>
    <t xml:space="preserve">Taking a sicky.....Been to the dentist </t>
  </si>
  <si>
    <t>Tue Jun 16 02:29:43 PDT 2009</t>
  </si>
  <si>
    <t>@jes1129 schoo's not the same without youu!  i miss youu!  btw, ate se said that we should see each other this june. coz HMTM is in july.</t>
  </si>
  <si>
    <t>Tue Jun 16 02:29:45 PDT 2009</t>
  </si>
  <si>
    <t>lazychocolate</t>
  </si>
  <si>
    <t xml:space="preserve">exhausted man. i'm running on empty. what happened to gorgeous scones and lovely hot pies?  melbourne, where art thou!! </t>
  </si>
  <si>
    <t>Tue Jun 16 02:29:56 PDT 2009</t>
  </si>
  <si>
    <t>i thought it might have been a prank but NKOTB tour really is cancelled  was REALLY looking forward to seeing @BrianMcnugget ....</t>
  </si>
  <si>
    <t>Tue Jun 16 02:30:08 PDT 2009</t>
  </si>
  <si>
    <t>wildeel</t>
  </si>
  <si>
    <t xml:space="preserve">Living room no longer habitable since the dog farted </t>
  </si>
  <si>
    <t>Tue Jun 16 02:30:19 PDT 2009</t>
  </si>
  <si>
    <t xml:space="preserve">This flu is killing me. I've got daggers in my throat and all that sniffling's making my nose go red </t>
  </si>
  <si>
    <t>Tue Jun 16 02:30:24 PDT 2009</t>
  </si>
  <si>
    <t>_angeleyes_</t>
  </si>
  <si>
    <t>i have to pack more boxes for my move to scotland....im so tired...need help  lol</t>
  </si>
  <si>
    <t>kroperea</t>
  </si>
  <si>
    <t xml:space="preserve">@NAZF i cannot see it </t>
  </si>
  <si>
    <t>Tue Jun 16 02:30:29 PDT 2009</t>
  </si>
  <si>
    <t>aartidayal</t>
  </si>
  <si>
    <t xml:space="preserve">sent mom to big bazaar to shop for me... can't go out... have to avoid the sun </t>
  </si>
  <si>
    <t>Tue Jun 16 02:30:30 PDT 2009</t>
  </si>
  <si>
    <t xml:space="preserve">@heartfold That song by S CLUB 7. I'm missing it. </t>
  </si>
  <si>
    <t>Tue Jun 16 02:30:31 PDT 2009</t>
  </si>
  <si>
    <t xml:space="preserve">just finished my takoyaki but still hungry </t>
  </si>
  <si>
    <t>Tue Jun 16 02:30:36 PDT 2009</t>
  </si>
  <si>
    <t>theRazzler</t>
  </si>
  <si>
    <t xml:space="preserve">Just completed marathon meeting from morning!! Very tired.. </t>
  </si>
  <si>
    <t>Tue Jun 16 02:30:38 PDT 2009</t>
  </si>
  <si>
    <t xml:space="preserve">@jiminthemorning now, what i recommend is a nice piece of that co-op posh chocolate brownie. and no, I haven't got any..... </t>
  </si>
  <si>
    <t>xMissx</t>
  </si>
  <si>
    <t>@AnneApple it's too scary  i want to be peter pan &amp;quot;I'll never grow old&amp;quot;</t>
  </si>
  <si>
    <t>Tue Jun 16 02:30:42 PDT 2009</t>
  </si>
  <si>
    <t xml:space="preserve">every time i yawn ever, my jaw pops. and it hurts bad. i want to be able to yawn without pain! </t>
  </si>
  <si>
    <t>Tue Jun 16 02:30:43 PDT 2009</t>
  </si>
  <si>
    <t>@Jennjennx3 Of course it does  i wish life was easier :/</t>
  </si>
  <si>
    <t>Tue Jun 16 02:30:44 PDT 2009</t>
  </si>
  <si>
    <t xml:space="preserve">@serpentinegal: hahaha i thought ur body was aching after that. DANG i'm missing the head massage </t>
  </si>
  <si>
    <t>Tue Jun 16 02:30:46 PDT 2009</t>
  </si>
  <si>
    <t>LegoMyEgoDiego</t>
  </si>
  <si>
    <t xml:space="preserve">Today's agenda: drop off car at car shop, pick up rental, then go to work. No time to go to the gym </t>
  </si>
  <si>
    <t>Tue Jun 16 02:30:49 PDT 2009</t>
  </si>
  <si>
    <t>spdd</t>
  </si>
  <si>
    <t xml:space="preserve">@cdemetriadis I wish the new Acropolis museum site was half as good as this one.. </t>
  </si>
  <si>
    <t>Tue Jun 16 02:30:52 PDT 2009</t>
  </si>
  <si>
    <t>Becktaa</t>
  </si>
  <si>
    <t xml:space="preserve">I am very bored because i am doing bloody textiles revision and its really nice out so im tres tres anoyed </t>
  </si>
  <si>
    <t>Tue Jun 16 02:30:55 PDT 2009</t>
  </si>
  <si>
    <t xml:space="preserve">@mehulved too bad no loopholes here </t>
  </si>
  <si>
    <t>Tue Jun 16 02:31:03 PDT 2009</t>
  </si>
  <si>
    <t xml:space="preserve">Reality TV has got a lot to answer for: The Nolans NOLANS are reforming </t>
  </si>
  <si>
    <t>wants to sleep kso maceado mdame ggwen.  http://plurk.com/p/11b0p4</t>
  </si>
  <si>
    <t>Tue Jun 16 02:31:04 PDT 2009</t>
  </si>
  <si>
    <t xml:space="preserve">I dont have a background for my twitter stream...does anyone ever check those things?? and if they do...what should mine be? help </t>
  </si>
  <si>
    <t xml:space="preserve">@yohanik hey! Yeah it's going ok thx, pretty ready for new job. Moving down on 26th. Scary/exciting. Still have lots of uni work, though </t>
  </si>
  <si>
    <t xml:space="preserve">Sleepy day..I think I ate too much today </t>
  </si>
  <si>
    <t>Tue Jun 16 02:31:06 PDT 2009</t>
  </si>
  <si>
    <t>Joanka90</t>
  </si>
  <si>
    <t xml:space="preserve">wants to go back to mallorcaaaa </t>
  </si>
  <si>
    <t>_tiffanyrenee</t>
  </si>
  <si>
    <t xml:space="preserve">can't sleep, too itchy. screw mosquitoes. </t>
  </si>
  <si>
    <t>Tue Jun 16 02:31:08 PDT 2009</t>
  </si>
  <si>
    <t xml:space="preserve">@Emerald333 I see! Shame London's 5 hours from home </t>
  </si>
  <si>
    <t>Tue Jun 16 02:31:12 PDT 2009</t>
  </si>
  <si>
    <t>@amybabydoll69 @hollymae20 neither can i  it's not fun!! i apply to things but don't get anything back!</t>
  </si>
  <si>
    <t>Tue Jun 16 02:31:14 PDT 2009</t>
  </si>
  <si>
    <t xml:space="preserve">i want a Dark Mocha Frappucino..but i have cough </t>
  </si>
  <si>
    <t>Tue Jun 16 02:31:15 PDT 2009</t>
  </si>
  <si>
    <t>@hody77 no  one min they were there &amp;amp; next they were gone! If a sender deletes them from their outbox will mine go to?! *random thought!*</t>
  </si>
  <si>
    <t>Tue Jun 16 02:31:18 PDT 2009</t>
  </si>
  <si>
    <t xml:space="preserve">@rahnocerous oh no!!!! but whyyy? </t>
  </si>
  <si>
    <t xml:space="preserve">Got stuck in the rain. </t>
  </si>
  <si>
    <t>Tue Jun 16 02:31:19 PDT 2009</t>
  </si>
  <si>
    <t xml:space="preserve">@askaaronlee I won't recommend this comp until I am put on my countries wall !! won't vote either ! very disappointed my friend ! very !! </t>
  </si>
  <si>
    <t>Tue Jun 16 02:31:23 PDT 2009</t>
  </si>
  <si>
    <t>bubblecuplover</t>
  </si>
  <si>
    <t xml:space="preserve">bad day? </t>
  </si>
  <si>
    <t>Tue Jun 16 02:31:25 PDT 2009</t>
  </si>
  <si>
    <t>utterBEN</t>
  </si>
  <si>
    <t xml:space="preserve">I have to call the US shortly from my mobile. It's going to cost be a bomb </t>
  </si>
  <si>
    <t>Tue Jun 16 02:31:30 PDT 2009</t>
  </si>
  <si>
    <t xml:space="preserve">My dog has just got his leg stuck in the fence trying to jump it. God I hope he hasn't broken it. </t>
  </si>
  <si>
    <t>Tue Jun 16 02:31:37 PDT 2009</t>
  </si>
  <si>
    <t>Just started writing about foundations in my essay  how exciting.....</t>
  </si>
  <si>
    <t xml:space="preserve">@ponk Argh  That's the downside of not using TweetDeck anymore I guess, I'm trying to read the entire timeline but still missing stuff. </t>
  </si>
  <si>
    <t>Tue Jun 16 02:31:38 PDT 2009</t>
  </si>
  <si>
    <t>fmeichel</t>
  </si>
  <si>
    <t xml:space="preserve"> @BreakingNews BNO News   PRESIDENTIAL ELECTION AFTERMATH -- Iran's Guardian Council says it will recount only disputed ballot boxes  ...</t>
  </si>
  <si>
    <t>Tue Jun 16 02:31:39 PDT 2009</t>
  </si>
  <si>
    <t>aneyhall</t>
  </si>
  <si>
    <t xml:space="preserve">&amp;lt;--needs a words*times*ten-inator in order to meet second extended deadline for first chapter. </t>
  </si>
  <si>
    <t>Tue Jun 16 02:31:44 PDT 2009</t>
  </si>
  <si>
    <t>Off to school  Yay.</t>
  </si>
  <si>
    <t>Tue Jun 16 02:31:45 PDT 2009</t>
  </si>
  <si>
    <t>sixtina</t>
  </si>
  <si>
    <t xml:space="preserve">Someone tried new TwitterBerry 0.9 Beta 7? Don't know how to delete notifications, there are always 20 replies that appear on homescreen! </t>
  </si>
  <si>
    <t>Tue Jun 16 02:31:51 PDT 2009</t>
  </si>
  <si>
    <t xml:space="preserve">I woke up with a tic under my left eye half an hour ago and it hasn't gone away yet </t>
  </si>
  <si>
    <t>Tue Jun 16 02:31:52 PDT 2009</t>
  </si>
  <si>
    <t xml:space="preserve">@mfhorne must be nice to have a day off lol oh im glad you lot down there get nice weather its raining in Edinburgh </t>
  </si>
  <si>
    <t>Tue Jun 16 02:31:54 PDT 2009</t>
  </si>
  <si>
    <t xml:space="preserve">I have to call the US shortly from my mobile. It's going to cost me a bomb </t>
  </si>
  <si>
    <t>grigory_tz</t>
  </si>
  <si>
    <t xml:space="preserve">The film was sucks... </t>
  </si>
  <si>
    <t>Tue Jun 16 02:31:55 PDT 2009</t>
  </si>
  <si>
    <t xml:space="preserve">ahh i wanna go on holidaysss </t>
  </si>
  <si>
    <t>Tue Jun 16 02:31:56 PDT 2009</t>
  </si>
  <si>
    <t>oh shit. something bad happened in my family  hope it gets better</t>
  </si>
  <si>
    <t>Tue Jun 16 02:31:57 PDT 2009</t>
  </si>
  <si>
    <t xml:space="preserve">Stupid new internet protection won't let me on on Twitter, FB, youtube, bebo, myspace, blogger, twitpic or ping.fm. Tweetdeck it is then. </t>
  </si>
  <si>
    <t>Tue Jun 16 02:31:59 PDT 2009</t>
  </si>
  <si>
    <t xml:space="preserve">thought i missed traveling in rush hour, the trip i've just had confirms i don't. i hate the tube </t>
  </si>
  <si>
    <t>Tue Jun 16 02:32:07 PDT 2009</t>
  </si>
  <si>
    <t>@chrissyglickman  im fallin asleep as we speak, I prob wont b awake  get sum sleep we have a bfast date 2mrw! ;)</t>
  </si>
  <si>
    <t>@LetsGoPat Yeah  lol i want taylor. haha! aww very cute :&amp;quot;&amp;gt;</t>
  </si>
  <si>
    <t>Tue Jun 16 02:32:12 PDT 2009</t>
  </si>
  <si>
    <t>smrvl</t>
  </si>
  <si>
    <t xml:space="preserve">Praying for Case, who isn't feeling well. </t>
  </si>
  <si>
    <t>Tue Jun 16 02:32:16 PDT 2009</t>
  </si>
  <si>
    <t>lilgirly</t>
  </si>
  <si>
    <t xml:space="preserve">omg kuku tempting me to go hong kong.  SIA all inclusive fares only $298!  but i'm dirt broke </t>
  </si>
  <si>
    <t>Tue Jun 16 02:32:17 PDT 2009</t>
  </si>
  <si>
    <t xml:space="preserve">@beer_brewer I am lost. Please help me find a good home. </t>
  </si>
  <si>
    <t>Tue Jun 16 02:32:22 PDT 2009</t>
  </si>
  <si>
    <t>TiannaLynn81</t>
  </si>
  <si>
    <t>Tue Jun 16 02:32:28 PDT 2009</t>
  </si>
  <si>
    <t xml:space="preserve">@weistudio yeah la, so sad my MacBook don't have the Pro name, the SD slot and the FW800 slot... </t>
  </si>
  <si>
    <t>Tue Jun 16 02:32:30 PDT 2009</t>
  </si>
  <si>
    <t xml:space="preserve">last night was goood (Y)...but my nose hurtss and i dont know whyyy </t>
  </si>
  <si>
    <t>Tue Jun 16 02:32:31 PDT 2009</t>
  </si>
  <si>
    <t xml:space="preserve">@jjjohannaaa they look like geek-glasses now...  kinda cool, but i want my oldies back </t>
  </si>
  <si>
    <t>Tue Jun 16 02:32:44 PDT 2009</t>
  </si>
  <si>
    <t>ohMcKenzie</t>
  </si>
  <si>
    <t xml:space="preserve">just woke up, today is going to be adventurous, i can feel it already. I want starbucks </t>
  </si>
  <si>
    <t>Tue Jun 16 02:32:45 PDT 2009</t>
  </si>
  <si>
    <t>springstone</t>
  </si>
  <si>
    <t xml:space="preserve">@terylharrington Man, I haven't had a good night sleep since I've been here. Terrible mattress, tiny bed, mosquitos and no A/C </t>
  </si>
  <si>
    <t xml:space="preserve">@saltevents I haven't tried local honey for any longer than a few days, boredom sets it </t>
  </si>
  <si>
    <t>Tue Jun 16 02:32:47 PDT 2009</t>
  </si>
  <si>
    <t>WannabeActor</t>
  </si>
  <si>
    <t xml:space="preserve">Dad will be home from work soon and I've only had about five minutes on the computer because I overslept </t>
  </si>
  <si>
    <t>Tue Jun 16 02:32:50 PDT 2009</t>
  </si>
  <si>
    <t>marybeth3216</t>
  </si>
  <si>
    <t>getting ready to head to the airport...got stuck in minnesota over night  just want to see texas!!</t>
  </si>
  <si>
    <t>Tue Jun 16 02:32:52 PDT 2009</t>
  </si>
  <si>
    <t>@Jasmine1993 mhmm, like in drama i kinda know what im talking about, in music im just making shit up  have you got everything done yet?</t>
  </si>
  <si>
    <t>Tue Jun 16 02:32:54 PDT 2009</t>
  </si>
  <si>
    <t>marsdeng</t>
  </si>
  <si>
    <t xml:space="preserve">Looking for a IT Support Contract... not much luck so far </t>
  </si>
  <si>
    <t>Tue Jun 16 02:32:59 PDT 2009</t>
  </si>
  <si>
    <t>@hey_sophie no dinner from now on  too much karma</t>
  </si>
  <si>
    <t>Tue Jun 16 02:33:00 PDT 2009</t>
  </si>
  <si>
    <t>ke7en</t>
  </si>
  <si>
    <t xml:space="preserve">missing his gf </t>
  </si>
  <si>
    <t>Tue Jun 16 02:33:02 PDT 2009</t>
  </si>
  <si>
    <t>WilhelmK</t>
  </si>
  <si>
    <t xml:space="preserve">Went out for dinner last night, then for a drive. I HAD TO SIT IN THE BACK! It was very uncomfortable </t>
  </si>
  <si>
    <t>Tue Jun 16 02:33:09 PDT 2009</t>
  </si>
  <si>
    <t>fvnbab</t>
  </si>
  <si>
    <t xml:space="preserve">.curently in an argument with my mom 4 givin me outdated milk..... my world is'nt pretty anymore </t>
  </si>
  <si>
    <t>Tue Jun 16 02:33:10 PDT 2009</t>
  </si>
  <si>
    <t>katelimlengco</t>
  </si>
  <si>
    <t>Doing homework.( Lots of it!)  Also studying for a quiz in Math.</t>
  </si>
  <si>
    <t>Tue Jun 16 02:33:14 PDT 2009</t>
  </si>
  <si>
    <t xml:space="preserve">Still @ the. Hospital... Huuuufff </t>
  </si>
  <si>
    <t>Tue Jun 16 02:33:17 PDT 2009</t>
  </si>
  <si>
    <t>Yammerss</t>
  </si>
  <si>
    <t xml:space="preserve">enjoyed the isle of wight festival so much! missing it already </t>
  </si>
  <si>
    <t>Tue Jun 16 02:33:23 PDT 2009</t>
  </si>
  <si>
    <t>JonoCollins</t>
  </si>
  <si>
    <t xml:space="preserve">Just woke up  And got told to take dogs for a walk </t>
  </si>
  <si>
    <t>Tue Jun 16 02:33:28 PDT 2009</t>
  </si>
  <si>
    <t xml:space="preserve">15 percent CPU load and my PC is unusable. Thanks for nothing, Vista </t>
  </si>
  <si>
    <t>Tue Jun 16 02:33:29 PDT 2009</t>
  </si>
  <si>
    <t>bhmc</t>
  </si>
  <si>
    <t xml:space="preserve">finished my piece of work but now have another one to do </t>
  </si>
  <si>
    <t>Tue Jun 16 02:33:34 PDT 2009</t>
  </si>
  <si>
    <t>the ctrl button on my keyboard is stuck  boooo</t>
  </si>
  <si>
    <t>Tue Jun 16 02:33:36 PDT 2009</t>
  </si>
  <si>
    <t xml:space="preserve">idk if it's cash or alle i hear snoring, but it's keeping me up! miss the bestie @xTR_ASHx &amp;amp; want to see herrrr sooner rather than later </t>
  </si>
  <si>
    <t>Tue Jun 16 02:33:37 PDT 2009</t>
  </si>
  <si>
    <t xml:space="preserve">serious GPS fail!! hate the city </t>
  </si>
  <si>
    <t>@Laty  Crumbling?  What's wrong?    Also, need a friend?  &amp;lt;3 *hugs*</t>
  </si>
  <si>
    <t xml:space="preserve">@matthewcashmore Aww  How long now till Catherine arrives? At least you have Little Kitty! </t>
  </si>
  <si>
    <t>Tue Jun 16 02:33:42 PDT 2009</t>
  </si>
  <si>
    <t xml:space="preserve">@askaaronlee I'm proud of my country &amp;amp; as a Lord, deserve some respect !  don't tweet me until error is fixed !! </t>
  </si>
  <si>
    <t>Tue Jun 16 02:33:45 PDT 2009</t>
  </si>
  <si>
    <t>xxxkittytyler</t>
  </si>
  <si>
    <t>Listening to my ipod.....bored....   Kinda in a funky mood again-suck!</t>
  </si>
  <si>
    <t>Tue Jun 16 02:33:46 PDT 2009</t>
  </si>
  <si>
    <t>AileenCannon</t>
  </si>
  <si>
    <t>i shud get ready n hit the gym  i'm fed up with it already!</t>
  </si>
  <si>
    <t>Tue Jun 16 02:33:54 PDT 2009</t>
  </si>
  <si>
    <t xml:space="preserve">@liangwee thanks... doesn't seem to be working, unfortunately </t>
  </si>
  <si>
    <t>Tue Jun 16 02:33:57 PDT 2009</t>
  </si>
  <si>
    <t xml:space="preserve">I am officially the wedding planner </t>
  </si>
  <si>
    <t>alancfrancis</t>
  </si>
  <si>
    <t xml:space="preserve">@Alshie And it's the folks on the phone, not the store that need to actually do the upgrade. </t>
  </si>
  <si>
    <t>Tue Jun 16 02:33:58 PDT 2009</t>
  </si>
  <si>
    <t xml:space="preserve">@carawong Cara, I guess it is human tragedy </t>
  </si>
  <si>
    <t>Tue Jun 16 02:34:01 PDT 2009</t>
  </si>
  <si>
    <t xml:space="preserve">Apparently all my guy friends have fantasies bout fuckin me! Smh. Sometime's it's hard bein beautiful </t>
  </si>
  <si>
    <t>Tue Jun 16 02:34:02 PDT 2009</t>
  </si>
  <si>
    <t xml:space="preserve">well, I'm in ID, but I can't understand anyone, and I see nobody I know </t>
  </si>
  <si>
    <t>Tue Jun 16 02:34:03 PDT 2009</t>
  </si>
  <si>
    <t>clevontimms</t>
  </si>
  <si>
    <t>I need a laptop I'm thinking I should sale my ps3 LOL since I never play it maybe I'm too old  is 25 old guys ..</t>
  </si>
  <si>
    <t>Tue Jun 16 02:34:05 PDT 2009</t>
  </si>
  <si>
    <t>joanwicitra</t>
  </si>
  <si>
    <t xml:space="preserve">is craving for macha chocolate cake </t>
  </si>
  <si>
    <t>Tue Jun 16 02:34:10 PDT 2009</t>
  </si>
  <si>
    <t>I just lost 2 followers?  LVATT cheer me up, please?</t>
  </si>
  <si>
    <t>Tue Jun 16 02:34:13 PDT 2009</t>
  </si>
  <si>
    <t xml:space="preserve">Wife advises: We need money by Friday </t>
  </si>
  <si>
    <t>Tue Jun 16 02:34:14 PDT 2009</t>
  </si>
  <si>
    <t>dutchmyr</t>
  </si>
  <si>
    <t>thinks kok scarface filmnya raga gajelas   http://plurk.com/p/11b1q2</t>
  </si>
  <si>
    <t>Tue Jun 16 02:34:16 PDT 2009</t>
  </si>
  <si>
    <t>Gah this is fuuuucking ridiculous  I just need some bloody doctor to tell me I'm healthy THAT IS ALL.</t>
  </si>
  <si>
    <t>chitsb</t>
  </si>
  <si>
    <t xml:space="preserve">last.fm = the last time I listened to free internet radio </t>
  </si>
  <si>
    <t>Tue Jun 16 02:34:18 PDT 2009</t>
  </si>
  <si>
    <t>sergemarx</t>
  </si>
  <si>
    <t>olympus competition site fail  right after i write most awesome reason for picking me. now i can't remember what it was.</t>
  </si>
  <si>
    <t>Tue Jun 16 02:34:22 PDT 2009</t>
  </si>
  <si>
    <t xml:space="preserve">tomorrows the sevententh </t>
  </si>
  <si>
    <t>Tue Jun 16 02:34:24 PDT 2009</t>
  </si>
  <si>
    <t>God damn builders drilling out side my house woke me up  dont they know i hav a hangover ahhhh</t>
  </si>
  <si>
    <t xml:space="preserve">@jiminthemorning I got my sister and mother back together but can't talk any more about it as I'm not well </t>
  </si>
  <si>
    <t>Tue Jun 16 02:34:25 PDT 2009</t>
  </si>
  <si>
    <t>milanddemifan</t>
  </si>
  <si>
    <t xml:space="preserve">@mileycyrus this is such a joke! i cant vite 4 u for teen choice awards coz im from ireland grr! </t>
  </si>
  <si>
    <t>@LadyNez95 I can't see it  what song is it? Btw omg IMMATURE, 702, do you rmbr SUBWAY? 'Let me be ur fire...'</t>
  </si>
  <si>
    <t>Tue Jun 16 02:34:28 PDT 2009</t>
  </si>
  <si>
    <t>@WollemiPine the porno girls are, just deleted HH again for about the 6th time this morning   Wish she'd leave me alone</t>
  </si>
  <si>
    <t>Tue Jun 16 02:34:29 PDT 2009</t>
  </si>
  <si>
    <t>RAndyVee</t>
  </si>
  <si>
    <t xml:space="preserve">Sunny train to city. Then home again before 8pm but @mrsrandyvee out so won't make @tuesdaytweetup this month sadly </t>
  </si>
  <si>
    <t>Tue Jun 16 02:34:30 PDT 2009</t>
  </si>
  <si>
    <t xml:space="preserve">@mktweetup one pic and i look horrible... typical </t>
  </si>
  <si>
    <t>Tue Jun 16 02:34:33 PDT 2009</t>
  </si>
  <si>
    <t>NickWhitford</t>
  </si>
  <si>
    <t xml:space="preserve">drank a flat white from Flat White  http://bit.ly/11a6T2 and has been reminded that he hasn't been drinking good coffee regularly </t>
  </si>
  <si>
    <t>Tue Jun 16 02:34:35 PDT 2009</t>
  </si>
  <si>
    <t>Tue Jun 16 02:34:51 PDT 2009</t>
  </si>
  <si>
    <t xml:space="preserve">Bored already. This working business really isn't for me. </t>
  </si>
  <si>
    <t xml:space="preserve">@discovertouring Outlook not so good </t>
  </si>
  <si>
    <t>Tue Jun 16 02:34:52 PDT 2009</t>
  </si>
  <si>
    <t>@RFLong i'm hosted with haven and she just put up an offer on divas  this sucks so bad because i needed that money</t>
  </si>
  <si>
    <t>moabackstrom</t>
  </si>
  <si>
    <t xml:space="preserve">how the hell does this thingy work? </t>
  </si>
  <si>
    <t>Tue Jun 16 02:34:56 PDT 2009</t>
  </si>
  <si>
    <t>@puhpuhtweets Yeah  So if yaneed someone 2 talk 2 Im here cos I understand. Cheer up, I'm sure your man LOVES you more than you ever know.</t>
  </si>
  <si>
    <t>Tue Jun 16 02:35:00 PDT 2009</t>
  </si>
  <si>
    <t>__loretta</t>
  </si>
  <si>
    <t xml:space="preserve">I'm moving tomorrow! I won't have internet for a month or so... Miss me. </t>
  </si>
  <si>
    <t xml:space="preserve">Right now I fully feel like it's not worth it </t>
  </si>
  <si>
    <t>Tue Jun 16 02:35:05 PDT 2009</t>
  </si>
  <si>
    <t>RockaRox</t>
  </si>
  <si>
    <t xml:space="preserve">gone to work... mondays- wednesdays always suck! hope it goes by fast so I can come home to my lovely bed.. tired of bein tired! </t>
  </si>
  <si>
    <t>Tue Jun 16 02:35:06 PDT 2009</t>
  </si>
  <si>
    <t>evanwilson1</t>
  </si>
  <si>
    <t xml:space="preserve">@MeaganSaysHi oh and yes i do tweet less than al gore.. my twittwrrific app has been broken </t>
  </si>
  <si>
    <t>Tue Jun 16 02:35:07 PDT 2009</t>
  </si>
  <si>
    <t>themesplice</t>
  </si>
  <si>
    <t xml:space="preserve">#squarespace When will I get an iphone </t>
  </si>
  <si>
    <t>Tue Jun 16 02:35:09 PDT 2009</t>
  </si>
  <si>
    <t>SweetSimple</t>
  </si>
  <si>
    <t xml:space="preserve">@tysander I might need to go to days </t>
  </si>
  <si>
    <t>Tue Jun 16 02:35:11 PDT 2009</t>
  </si>
  <si>
    <t>@jsaladino geeezzzzz i do not feel the love  HMPH!</t>
  </si>
  <si>
    <t>Tue Jun 16 02:35:17 PDT 2009</t>
  </si>
  <si>
    <t>TOP MODEL IS ON. woo go lola.. i mean .. wait who do i go for now  tahnee?? fuck you cassie.</t>
  </si>
  <si>
    <t>Tue Jun 16 02:35:18 PDT 2009</t>
  </si>
  <si>
    <t>elipante</t>
  </si>
  <si>
    <t>I just realized: NO FIRST DAY OF SCHOOL FOR ME.  Boo!</t>
  </si>
  <si>
    <t>Tue Jun 16 02:35:20 PDT 2009</t>
  </si>
  <si>
    <t>picktherose</t>
  </si>
  <si>
    <t xml:space="preserve">Dammit icecream still frozen solid after 10 mins, will be asleep before i get my sugar kick at this rate </t>
  </si>
  <si>
    <t xml:space="preserve">aaw, i love late night convos with everyone. i'm getting no sleep tonight for sure. i really miss @ngimmi </t>
  </si>
  <si>
    <t>SoullaPx</t>
  </si>
  <si>
    <t>Tue Jun 16 02:35:22 PDT 2009</t>
  </si>
  <si>
    <t xml:space="preserve">Im trying not to cry while Chatting with Pat. I just cant! :'( I miss her! </t>
  </si>
  <si>
    <t>Tue Jun 16 02:35:25 PDT 2009</t>
  </si>
  <si>
    <t xml:space="preserve">last night made a cracking baked tatty, hung out with a pug and watched city of god. Have to walk 2 miles to a post office at lunch </t>
  </si>
  <si>
    <t>Tue Jun 16 02:35:33 PDT 2009</t>
  </si>
  <si>
    <t xml:space="preserve">i fucked up my dvd player </t>
  </si>
  <si>
    <t>Tue Jun 16 02:35:37 PDT 2009</t>
  </si>
  <si>
    <t>ski323</t>
  </si>
  <si>
    <t xml:space="preserve">I am heartbroken </t>
  </si>
  <si>
    <t>Tue Jun 16 02:35:38 PDT 2009</t>
  </si>
  <si>
    <t xml:space="preserve">wishing he had a reason to be up at 5:35am, and didnt just wake up so early every morning </t>
  </si>
  <si>
    <t>KalPerera</t>
  </si>
  <si>
    <t>has had too much to deal with lately, there comes a point when your body says &amp;quot;can't&amp;quot; no matter how hard you try otherwise!  miss home</t>
  </si>
  <si>
    <t>Tue Jun 16 02:35:40 PDT 2009</t>
  </si>
  <si>
    <t xml:space="preserve">wtf will i do without twitter tonight </t>
  </si>
  <si>
    <t>Tue Jun 16 02:35:44 PDT 2009</t>
  </si>
  <si>
    <t>MacLessells</t>
  </si>
  <si>
    <t xml:space="preserve">waitin in leeds for the train home. Some sort of line failure so its delayed by almost an hour. Grr. </t>
  </si>
  <si>
    <t>Tue Jun 16 02:35:45 PDT 2009</t>
  </si>
  <si>
    <t>deadlychick621</t>
  </si>
  <si>
    <t>US regents today. bleh. have to be in school all day for an exam that starts at 12.  wish me luck!</t>
  </si>
  <si>
    <t>Tue Jun 16 02:35:47 PDT 2009</t>
  </si>
  <si>
    <t>@ddlovato Were missin you in London !  xxxxxxxxx</t>
  </si>
  <si>
    <t>Tue Jun 16 02:35:51 PDT 2009</t>
  </si>
  <si>
    <t>d7y</t>
  </si>
  <si>
    <t xml:space="preserve">@vishalgangawane never heard of that. sorry </t>
  </si>
  <si>
    <t>Tue Jun 16 02:35:53 PDT 2009</t>
  </si>
  <si>
    <t>sylviakoh</t>
  </si>
  <si>
    <t>Doesn't know what to do...  - http://tweet.sg</t>
  </si>
  <si>
    <t>Tue Jun 16 02:35:58 PDT 2009</t>
  </si>
  <si>
    <t xml:space="preserve">Yay for Jon and Kate + 8! boo for having to work at 10am </t>
  </si>
  <si>
    <t>Tue Jun 16 02:36:03 PDT 2009</t>
  </si>
  <si>
    <t>Kellisae</t>
  </si>
  <si>
    <t>slept with make-up on  that is a first for me ever!!!  made me feel slutty when i looked in the mirror now lol.</t>
  </si>
  <si>
    <t>Tue Jun 16 02:36:04 PDT 2009</t>
  </si>
  <si>
    <t>candysays_</t>
  </si>
  <si>
    <t>@brunoalencar Traido naaada! Eu fiquei ouvindo mais Nothing's Impossible do que This. Here and Now. With You. Eu juro  HAUHAUA</t>
  </si>
  <si>
    <t>Tue Jun 16 02:36:09 PDT 2009</t>
  </si>
  <si>
    <t>Jamieeelicious</t>
  </si>
  <si>
    <t xml:space="preserve">Smelly is in his gamer phase and i am fucking irritated! going crazy from staying at home. wish i have a zinger burger in front of mi now </t>
  </si>
  <si>
    <t>Tue Jun 16 02:36:10 PDT 2009</t>
  </si>
  <si>
    <t>dnt_watch_Dat</t>
  </si>
  <si>
    <t xml:space="preserve">trying to finish business coursework and it aint happenin... too many distractions </t>
  </si>
  <si>
    <t>Tue Jun 16 02:36:12 PDT 2009</t>
  </si>
  <si>
    <t>@ddlovato We miss you so much ! we'll see you in so much time  hope you'll come back ! france Loves You</t>
  </si>
  <si>
    <t>Tue Jun 16 02:36:16 PDT 2009</t>
  </si>
  <si>
    <t>Tue Jun 16 02:36:18 PDT 2009</t>
  </si>
  <si>
    <t>MorganSpencer</t>
  </si>
  <si>
    <t>can't sleep  but my bish is taking me to the semi annual sale!</t>
  </si>
  <si>
    <t>Tue Jun 16 02:36:25 PDT 2009</t>
  </si>
  <si>
    <t xml:space="preserve">Just installed Firefox on my work PC. IE6 was too painful to bear. </t>
  </si>
  <si>
    <t>Tue Jun 16 02:36:26 PDT 2009</t>
  </si>
  <si>
    <t>Robynne15</t>
  </si>
  <si>
    <t xml:space="preserve">Laying in bed feeling sorry for myself i hate being ill </t>
  </si>
  <si>
    <t>Tue Jun 16 02:36:27 PDT 2009</t>
  </si>
  <si>
    <t xml:space="preserve">Exercise cycling done whilst watching Poirot. Coffee now &amp;amp; a healthy banana instead of bix or choc... it's just not the same. </t>
  </si>
  <si>
    <t>Tue Jun 16 02:36:30 PDT 2009</t>
  </si>
  <si>
    <t xml:space="preserve">just got my invite to MS Vine. too bad the company firewall is a stricter than my mom </t>
  </si>
  <si>
    <t>Tue Jun 16 02:36:32 PDT 2009</t>
  </si>
  <si>
    <t xml:space="preserve">@solocc Cheers Paul, Derny sounds great, and thanks for the Specials heads-up...shame there's no Brisbane show </t>
  </si>
  <si>
    <t>Tue Jun 16 02:36:40 PDT 2009</t>
  </si>
  <si>
    <t xml:space="preserve">@LadyNez95 I see it now!awwww SHAI </t>
  </si>
  <si>
    <t>Tue Jun 16 02:36:42 PDT 2009</t>
  </si>
  <si>
    <t>krizpot</t>
  </si>
  <si>
    <t xml:space="preserve">just had a stupid fight w/ my  FRIEND ! </t>
  </si>
  <si>
    <t>paulinhagervu</t>
  </si>
  <si>
    <t xml:space="preserve">@ddlovato COME TO BRAZIL AGAIN, WE MISS YOU </t>
  </si>
  <si>
    <t>jkrais</t>
  </si>
  <si>
    <t xml:space="preserve">weeehh, twitter is going down.. </t>
  </si>
  <si>
    <t>Tue Jun 16 02:36:43 PDT 2009</t>
  </si>
  <si>
    <t>NothingIsSound4</t>
  </si>
  <si>
    <t>@natashamcc no not yet unfortunatly  did I tell you about the one I looked at? It had a debt and no powerstearing...</t>
  </si>
  <si>
    <t>Tue Jun 16 02:36:46 PDT 2009</t>
  </si>
  <si>
    <t>livsey1984</t>
  </si>
  <si>
    <t xml:space="preserve">was home in South Africa for a week and then my kitty was killed by a car...I am sooo pissed off right now...and sad </t>
  </si>
  <si>
    <t>Tue Jun 16 02:36:49 PDT 2009</t>
  </si>
  <si>
    <t>nictatt</t>
  </si>
  <si>
    <t xml:space="preserve">@LeelooDogBlog If only you sold milk and bread </t>
  </si>
  <si>
    <t>Tue Jun 16 02:36:50 PDT 2009</t>
  </si>
  <si>
    <t>SarahGoldStuds</t>
  </si>
  <si>
    <t>Is Looking Out of the Window And all she sees is clouds  I miss L.A</t>
  </si>
  <si>
    <t>Tue Jun 16 02:36:52 PDT 2009</t>
  </si>
  <si>
    <t>i canÂ´t sleep;; slept early  demons!</t>
  </si>
  <si>
    <t>Tue Jun 16 02:36:53 PDT 2009</t>
  </si>
  <si>
    <t>I have insomnia.  i can't sleep!</t>
  </si>
  <si>
    <t>Tue Jun 16 02:36:57 PDT 2009</t>
  </si>
  <si>
    <t>Charlottet1986</t>
  </si>
  <si>
    <t xml:space="preserve">Shame it's not playing in the uk </t>
  </si>
  <si>
    <t>Tue Jun 16 02:36:59 PDT 2009</t>
  </si>
  <si>
    <t>ShrutiKhanna</t>
  </si>
  <si>
    <t xml:space="preserve">the Indian team out of T20 - darn </t>
  </si>
  <si>
    <t>Tue Jun 16 02:37:01 PDT 2009</t>
  </si>
  <si>
    <t xml:space="preserve">cheers for all the bday wishes yesterday..now its just down to the grind of being older </t>
  </si>
  <si>
    <t>KManCOBHC</t>
  </si>
  <si>
    <t xml:space="preserve">Already missing the LOG and Mastodon guys </t>
  </si>
  <si>
    <t>Tue Jun 16 02:37:06 PDT 2009</t>
  </si>
  <si>
    <t>suddenlysafa</t>
  </si>
  <si>
    <t xml:space="preserve">Government offices ordered all employees to attend in a rally today in Tehran to show support to Ahmadinejad   </t>
  </si>
  <si>
    <t xml:space="preserve">Erasing DVD-RW... First attempt failed </t>
  </si>
  <si>
    <t>Tue Jun 16 02:37:07 PDT 2009</t>
  </si>
  <si>
    <t xml:space="preserve">just got my invite to MS Vine. too bad the company firewall is stricter than my mom </t>
  </si>
  <si>
    <t>Tue Jun 16 02:37:11 PDT 2009</t>
  </si>
  <si>
    <t xml:space="preserve">i twittered thru my phone but it's not succesfully sent. why why why </t>
  </si>
  <si>
    <t>Tue Jun 16 02:37:14 PDT 2009</t>
  </si>
  <si>
    <t xml:space="preserve">@lilyroseallen where was my invite </t>
  </si>
  <si>
    <t>Tue Jun 16 02:37:17 PDT 2009</t>
  </si>
  <si>
    <t>has to go get a dead rat for the new pet snake today  oh the joy</t>
  </si>
  <si>
    <t>@DanielMiller89 guitar was my first instrument when I was really young. But I kinda forgot how to play.  *sniffle*</t>
  </si>
  <si>
    <t>Tue Jun 16 02:37:20 PDT 2009</t>
  </si>
  <si>
    <t>Jenni_Lee</t>
  </si>
  <si>
    <t xml:space="preserve">my speeding fine has arrived </t>
  </si>
  <si>
    <t>Tue Jun 16 02:37:25 PDT 2009</t>
  </si>
  <si>
    <t>@tim_shelbourne no they didnt give me much of anything to be honest   well apart from an ear bashing.</t>
  </si>
  <si>
    <t>kaylz_89</t>
  </si>
  <si>
    <t xml:space="preserve">Is job hunting, finding it very stressful </t>
  </si>
  <si>
    <t>Tue Jun 16 02:37:26 PDT 2009</t>
  </si>
  <si>
    <t>XzoereeseX</t>
  </si>
  <si>
    <t>Borrrrd in work  x</t>
  </si>
  <si>
    <t>Tue Jun 16 02:37:31 PDT 2009</t>
  </si>
  <si>
    <t xml:space="preserve">2nd day of my conference in Paris. Back in London tonight </t>
  </si>
  <si>
    <t>xKATSCLAWx</t>
  </si>
  <si>
    <t xml:space="preserve">been up since 9 am YESTERDAY </t>
  </si>
  <si>
    <t>Tue Jun 16 02:37:34 PDT 2009</t>
  </si>
  <si>
    <t>Vickyannreed</t>
  </si>
  <si>
    <t>kriseida</t>
  </si>
  <si>
    <t xml:space="preserve">just woke up....so tired </t>
  </si>
  <si>
    <t>Tue Jun 16 02:37:36 PDT 2009</t>
  </si>
  <si>
    <t xml:space="preserve">Conrad Wolfram's in our office in 20 minutes, talking about Wolfram Alpha, and I'M TOO BUSY TO GO </t>
  </si>
  <si>
    <t>Tue Jun 16 02:37:37 PDT 2009</t>
  </si>
  <si>
    <t xml:space="preserve">@Wolfgang_ Standard answer eh.. What else can they say </t>
  </si>
  <si>
    <t>Tue Jun 16 02:37:41 PDT 2009</t>
  </si>
  <si>
    <t xml:space="preserve">3 exams down, 2 to go... unfortinatly they are the hardest ones </t>
  </si>
  <si>
    <t>Tue Jun 16 02:37:49 PDT 2009</t>
  </si>
  <si>
    <t>ninalubis260676</t>
  </si>
  <si>
    <t xml:space="preserve">So sleepyyyyyy and tired but wanna do exercise , oh dear dear dear.. sigh </t>
  </si>
  <si>
    <t>Tue Jun 16 02:37:54 PDT 2009</t>
  </si>
  <si>
    <t>Lawshack</t>
  </si>
  <si>
    <t xml:space="preserve">Waiting for the dentist </t>
  </si>
  <si>
    <t>Tue Jun 16 02:37:55 PDT 2009</t>
  </si>
  <si>
    <t>jessicagjermek</t>
  </si>
  <si>
    <t>finished shopping now ...    got some cool new kicks though !!</t>
  </si>
  <si>
    <t>Tue Jun 16 02:37:56 PDT 2009</t>
  </si>
  <si>
    <t xml:space="preserve">I've been spoiled by my professor aaah.... this is not gooood!!! </t>
  </si>
  <si>
    <t>Tue Jun 16 02:38:00 PDT 2009</t>
  </si>
  <si>
    <t xml:space="preserve">fuck, finish viral and discover customer have PHP 4.4.9 </t>
  </si>
  <si>
    <t>Tue Jun 16 02:38:01 PDT 2009</t>
  </si>
  <si>
    <t>kendra_june</t>
  </si>
  <si>
    <t>this is too early. im too tired and soar. work in an hour  uhg</t>
  </si>
  <si>
    <t>Tue Jun 16 02:38:10 PDT 2009</t>
  </si>
  <si>
    <t>Felixyz</t>
  </si>
  <si>
    <t>is just back from school. &amp;gt;&amp;lt;&amp;quot; tired  http://plurk.com/p/11b2xw</t>
  </si>
  <si>
    <t>Tue Jun 16 02:38:11 PDT 2009</t>
  </si>
  <si>
    <t>@SusieCornelius I'll be helping poor people get loans they won't be able to pay back  I may begin to slowly die inside</t>
  </si>
  <si>
    <t>Tue Jun 16 02:38:14 PDT 2009</t>
  </si>
  <si>
    <t xml:space="preserve">Just noticed that one of my favorite tweeps deleted their account... Sad </t>
  </si>
  <si>
    <t>Tue Jun 16 02:38:16 PDT 2009</t>
  </si>
  <si>
    <t xml:space="preserve">@semipro - Weird. It seemed flakey on my mbp too... </t>
  </si>
  <si>
    <t xml:space="preserve">She asked me what's been bothering me last few weeks. What am I supposed to say to that. You? </t>
  </si>
  <si>
    <t>Tue Jun 16 02:38:19 PDT 2009</t>
  </si>
  <si>
    <t>oldfox004</t>
  </si>
  <si>
    <t xml:space="preserve">@jebarajsamuel7 but when?? the rain goods r still on their vacation  </t>
  </si>
  <si>
    <t>Tue Jun 16 02:38:20 PDT 2009</t>
  </si>
  <si>
    <t>@JaredCross I thought it was a major letdown!  It is really complicating. Ha.</t>
  </si>
  <si>
    <t>kimberlyannnnee</t>
  </si>
  <si>
    <t>@bowlofmarisa why weren't you at mi casa you jerk  napings for granmas. Chalk for what? Ahaa</t>
  </si>
  <si>
    <t>Tue Jun 16 02:38:21 PDT 2009</t>
  </si>
  <si>
    <t xml:space="preserve">@ElleSergi updated Tweetdeck? Upgrade FAIL, i'm not keen, it lies and it cheats. </t>
  </si>
  <si>
    <t>Tue Jun 16 02:38:26 PDT 2009</t>
  </si>
  <si>
    <t xml:space="preserve">ugh...and I have massive heartburn again...time to eat Tums like their candy lol yuck! </t>
  </si>
  <si>
    <t>Tue Jun 16 02:38:29 PDT 2009</t>
  </si>
  <si>
    <t xml:space="preserve">@sharybobbins oh noes </t>
  </si>
  <si>
    <t>Tue Jun 16 02:38:33 PDT 2009</t>
  </si>
  <si>
    <t xml:space="preserve">@roblawton i will be so jealous, i cant afford one til next month </t>
  </si>
  <si>
    <t>Tue Jun 16 02:38:40 PDT 2009</t>
  </si>
  <si>
    <t>BatesKirsty</t>
  </si>
  <si>
    <t xml:space="preserve">My hip hurts from that MRI yesterday </t>
  </si>
  <si>
    <t>Tue Jun 16 02:38:41 PDT 2009</t>
  </si>
  <si>
    <t xml:space="preserve">people come and people go, cousins just left </t>
  </si>
  <si>
    <t>Tue Jun 16 02:38:43 PDT 2009</t>
  </si>
  <si>
    <t xml:space="preserve">Morning twittz </t>
  </si>
  <si>
    <t>Tue Jun 16 02:38:49 PDT 2009</t>
  </si>
  <si>
    <t>Dylan_Straw</t>
  </si>
  <si>
    <t xml:space="preserve">@totalliobsessed boo then i wont get a hug </t>
  </si>
  <si>
    <t>Tue Jun 16 02:38:51 PDT 2009</t>
  </si>
  <si>
    <t>erikaxxx</t>
  </si>
  <si>
    <t xml:space="preserve">I feel horrible. I don't think school will make it better </t>
  </si>
  <si>
    <t>sharpiekat</t>
  </si>
  <si>
    <t xml:space="preserve">Hates a high pollen count </t>
  </si>
  <si>
    <t>Tue Jun 16 02:38:52 PDT 2009</t>
  </si>
  <si>
    <t>just finishing helping set up for a showcase event - sweating like a pig! not even my job  but all you can eat buffet baby!</t>
  </si>
  <si>
    <t>Tue Jun 16 02:38:53 PDT 2009</t>
  </si>
  <si>
    <t>banaifeldstein</t>
  </si>
  <si>
    <t xml:space="preserve">@WollemiPine Keep 1 email from '03 in my inbox. From Mom, a forwarded joke, asked &amp;quot;does this make sense to you?&amp;quot; Alas, 2 long 4 Twitter. </t>
  </si>
  <si>
    <t>Tue Jun 16 02:38:56 PDT 2009</t>
  </si>
  <si>
    <t>Tue Jun 16 02:39:01 PDT 2009</t>
  </si>
  <si>
    <t>is stuck in line waiting for a taxi  http://ff.im/-42eBs</t>
  </si>
  <si>
    <t>Tue Jun 16 02:39:04 PDT 2009</t>
  </si>
  <si>
    <t>@EmilyBeth_JB  I hope everything is ok</t>
  </si>
  <si>
    <t>Tue Jun 16 02:39:05 PDT 2009</t>
  </si>
  <si>
    <t>bizzy79</t>
  </si>
  <si>
    <t>Damn, XBL is down (for me) ATM.     I was at the end of a really good streaming movie on Netflix.</t>
  </si>
  <si>
    <t>Tue Jun 16 02:39:07 PDT 2009</t>
  </si>
  <si>
    <t>Why to I keep pressing b instead of space?? I digress. Had been supporing the no6 works Ginetta all w/e. Died at 0330 (fuel pump)  #lemans</t>
  </si>
  <si>
    <t>Tue Jun 16 02:39:09 PDT 2009</t>
  </si>
  <si>
    <t>uptown_mistress</t>
  </si>
  <si>
    <t xml:space="preserve">@kacekoga thats not fair!!!! </t>
  </si>
  <si>
    <t>StatKAllDay</t>
  </si>
  <si>
    <t xml:space="preserve">@CiaKim ooohhh i was talking about north korea and the nuking scary stuff dude </t>
  </si>
  <si>
    <t>Tue Jun 16 02:39:10 PDT 2009</t>
  </si>
  <si>
    <t>lucashardy</t>
  </si>
  <si>
    <t xml:space="preserve">@chareh Sick day!? Aww no that's no fun </t>
  </si>
  <si>
    <t xml:space="preserve">@sionnnn ...although sockets have trouble behind corporate firewalls </t>
  </si>
  <si>
    <t>Tue Jun 16 02:39:14 PDT 2009</t>
  </si>
  <si>
    <t>cnoh</t>
  </si>
  <si>
    <t xml:space="preserve">@naomibelen I hear ya. trying hard to make it work. i'll be here for ayear. </t>
  </si>
  <si>
    <t>@ChristinaSticky arh, what a shame  was it oral or written ?</t>
  </si>
  <si>
    <t>Tue Jun 16 02:39:16 PDT 2009</t>
  </si>
  <si>
    <t xml:space="preserve">@formerfatguy mmmm coconut... I only have the dissected variety </t>
  </si>
  <si>
    <t>Tue Jun 16 02:39:18 PDT 2009</t>
  </si>
  <si>
    <t xml:space="preserve">@darkhairedgirl i know about that one. that's how i got my entire library. via amazon. </t>
  </si>
  <si>
    <t>Tue Jun 16 02:39:20 PDT 2009</t>
  </si>
  <si>
    <t>just woke up!it's 1:37 pm and  this is too early!I forgot how tiring travel is  we shouldn't go they have swine flu in there ne!</t>
  </si>
  <si>
    <t>Tue Jun 16 02:39:21 PDT 2009</t>
  </si>
  <si>
    <t>Mr_Cy</t>
  </si>
  <si>
    <t>Still need to declare to the tax office, and pay them  This is a bit of a rubbish, but only 14 days left to do it!</t>
  </si>
  <si>
    <t>Tue Jun 16 02:39:23 PDT 2009</t>
  </si>
  <si>
    <t xml:space="preserve">@juliecj hola! que tal? not seen you in ages </t>
  </si>
  <si>
    <t>Tue Jun 16 02:39:27 PDT 2009</t>
  </si>
  <si>
    <t xml:space="preserve">Got to go down the bank and move some money about and then to find the best place to give me more euros. Only just woke up too </t>
  </si>
  <si>
    <t>Tue Jun 16 02:39:31 PDT 2009</t>
  </si>
  <si>
    <t xml:space="preserve">@Thor_ Movies? Traumatic? I have 40k photos and videos - memories from School and College. It fills  about 200 gigs - DVDs? </t>
  </si>
  <si>
    <t>Tue Jun 16 02:39:34 PDT 2009</t>
  </si>
  <si>
    <t>PandiTAKTAK</t>
  </si>
  <si>
    <t xml:space="preserve">Last exam today \m/, pity it's a bitch of an exam </t>
  </si>
  <si>
    <t>Tue Jun 16 02:39:35 PDT 2009</t>
  </si>
  <si>
    <t>Dummiesworld</t>
  </si>
  <si>
    <t xml:space="preserve">Im trying to sleep but theres 2 people next to me bumping uglys! And i cant join em </t>
  </si>
  <si>
    <t>Tue Jun 16 02:39:38 PDT 2009</t>
  </si>
  <si>
    <t>Im hungry  didnt have anything to eat today yet.</t>
  </si>
  <si>
    <t>Tue Jun 16 02:39:42 PDT 2009</t>
  </si>
  <si>
    <t>aikoadonia</t>
  </si>
  <si>
    <t>@ApolloUNC @DjQurt work isn't the same without you guys  I miss yous!</t>
  </si>
  <si>
    <t>Tue Jun 16 02:39:53 PDT 2009</t>
  </si>
  <si>
    <t xml:space="preserve">@northonm31 haha... its not  last exam tomorrow, may just wing it. then party time. see you in 12 hrs? </t>
  </si>
  <si>
    <t>Tue Jun 16 02:39:57 PDT 2009</t>
  </si>
  <si>
    <t xml:space="preserve">i had really weird dream last night...but i wish i didnt wake up from it </t>
  </si>
  <si>
    <t>awesomebritty</t>
  </si>
  <si>
    <t xml:space="preserve"> my mommy makes me mad.</t>
  </si>
  <si>
    <t>Tue Jun 16 02:39:58 PDT 2009</t>
  </si>
  <si>
    <t>Ach! IA started at 9 but was listed at 9:30  #uxlondon</t>
  </si>
  <si>
    <t>Tue Jun 16 02:40:00 PDT 2009</t>
  </si>
  <si>
    <t>AussieQueenBee</t>
  </si>
  <si>
    <t xml:space="preserve">                     is so sad for my APL friend.............</t>
  </si>
  <si>
    <t>Tue Jun 16 02:40:01 PDT 2009</t>
  </si>
  <si>
    <t>@KittenFlower Oh  I'm always doing that. And why is this so? Was I sleep-flower-sending again? You're awesome. Keep it up!</t>
  </si>
  <si>
    <t>Tue Jun 16 02:40:02 PDT 2009</t>
  </si>
  <si>
    <t>terrablu</t>
  </si>
  <si>
    <t>Daughter and I are both sick. Her first cold at 4 months old.  The big green snot-sucker thing didn't go over so well. I don't blame her.</t>
  </si>
  <si>
    <t>Tue Jun 16 02:40:03 PDT 2009</t>
  </si>
  <si>
    <t>flyingpeas</t>
  </si>
  <si>
    <t>Tue Jun 16 02:40:04 PDT 2009</t>
  </si>
  <si>
    <t>GrumpyTart</t>
  </si>
  <si>
    <t xml:space="preserve">Doing what I do best, being a Grump today - wish the pollen would just eff off </t>
  </si>
  <si>
    <t>Tue Jun 16 02:40:05 PDT 2009</t>
  </si>
  <si>
    <t xml:space="preserve">@UmAlawi sorry to hear about dh visa </t>
  </si>
  <si>
    <t>Tue Jun 16 02:40:11 PDT 2009</t>
  </si>
  <si>
    <t>@Made89 thx^^ I'm glad you liked them. Nici thought them to be too annoying, she deleted me in her 'follow' list  but thx 4 your feedback</t>
  </si>
  <si>
    <t>Tue Jun 16 02:40:16 PDT 2009</t>
  </si>
  <si>
    <t>samyoung0</t>
  </si>
  <si>
    <t>my throat is killiinggg me  not happy jan</t>
  </si>
  <si>
    <t>Oh hey school, why must I be here.  its boring.</t>
  </si>
  <si>
    <t>Tue Jun 16 02:40:19 PDT 2009</t>
  </si>
  <si>
    <t xml:space="preserve">@the12kingstar I'm ok. Just got back frm Bangkok, Thailand. Thats e good news. The bad news is that e Airline lost my check-in luggage. </t>
  </si>
  <si>
    <t>Tue Jun 16 02:40:21 PDT 2009</t>
  </si>
  <si>
    <t>the house we wanted for next year is now gone  boo, need to start looking for other places really.</t>
  </si>
  <si>
    <t>Tue Jun 16 02:40:24 PDT 2009</t>
  </si>
  <si>
    <t>nicolagrigor</t>
  </si>
  <si>
    <t xml:space="preserve">Still gutted over NKOTB not coming to Australia...  </t>
  </si>
  <si>
    <t xml:space="preserve">OMG my test drive unlimited data has been corrupted now I need to start again </t>
  </si>
  <si>
    <t>Tue Jun 16 02:40:32 PDT 2009</t>
  </si>
  <si>
    <t xml:space="preserve">@nanashambles looks like I'll be staying in the office until 8pm, lots of works to do, everything is urgent </t>
  </si>
  <si>
    <t>Tue Jun 16 02:40:34 PDT 2009</t>
  </si>
  <si>
    <t xml:space="preserve">@Qierann Must i really get it? </t>
  </si>
  <si>
    <t>Tue Jun 16 02:40:40 PDT 2009</t>
  </si>
  <si>
    <t>adinardi</t>
  </si>
  <si>
    <t xml:space="preserve">I'm going to pull a @SteveStreza and start yelling about Xcode. God damn pile of shit. Arg. Jesus. Crap. </t>
  </si>
  <si>
    <t>Tue Jun 16 02:40:41 PDT 2009</t>
  </si>
  <si>
    <t>Dork_Star</t>
  </si>
  <si>
    <t>*i FEEL LiKE CRYiNG   ....</t>
  </si>
  <si>
    <t>Tue Jun 16 02:40:43 PDT 2009</t>
  </si>
  <si>
    <t>Want to go on a space-trip, away from this maddening chaos that the Earth has become  !!!</t>
  </si>
  <si>
    <t>Tue Jun 16 02:40:44 PDT 2009</t>
  </si>
  <si>
    <t xml:space="preserve">Goodnight/morning everyone... </t>
  </si>
  <si>
    <t xml:space="preserve">I so wish i could drive!Am being confined to the house (for the 5th day) b/c my mother says she is sick of driving me everywhere!So bored </t>
  </si>
  <si>
    <t>Tue Jun 16 02:40:45 PDT 2009</t>
  </si>
  <si>
    <t xml:space="preserve">@askaaronlee  Also I am not an animal ! That might be funny to you but I find it dis-respectful ! </t>
  </si>
  <si>
    <t>Tue Jun 16 02:40:48 PDT 2009</t>
  </si>
  <si>
    <t>Latz</t>
  </si>
  <si>
    <t xml:space="preserve">@DRandall I won't comment on your blog if I first have to register </t>
  </si>
  <si>
    <t>Tue Jun 16 02:40:56 PDT 2009</t>
  </si>
  <si>
    <t>In Humanities, still miss Lucy  x</t>
  </si>
  <si>
    <t>Tue Jun 16 02:40:57 PDT 2009</t>
  </si>
  <si>
    <t>sedovsek</t>
  </si>
  <si>
    <t xml:space="preserve">koleba med delom/pogrebom/faxom, pa ocitno bo treba uredit vse </t>
  </si>
  <si>
    <t>Tue Jun 16 02:40:59 PDT 2009</t>
  </si>
  <si>
    <t xml:space="preserve">In other news, I HAD A DREAM LAST NIGHT after talking about them with @timecake. True to fashion, it was rather boring, and no Jared </t>
  </si>
  <si>
    <t>Tue Jun 16 02:41:02 PDT 2009</t>
  </si>
  <si>
    <t>kalel0607</t>
  </si>
  <si>
    <t>O2 just called to give me a better deal with my phone package hopefully. System crash tho  come on o2</t>
  </si>
  <si>
    <t>Tue Jun 16 02:41:04 PDT 2009</t>
  </si>
  <si>
    <t xml:space="preserve">wow... barely an hour online today... </t>
  </si>
  <si>
    <t>cailani</t>
  </si>
  <si>
    <t>Tue Jun 16 02:41:08 PDT 2009</t>
  </si>
  <si>
    <t xml:space="preserve">Awww, magazine said they didn't want my writing.  Very nice about it, but still </t>
  </si>
  <si>
    <t>Tue Jun 16 02:41:10 PDT 2009</t>
  </si>
  <si>
    <t xml:space="preserve">Didn't crash car, but crashed me! Walking down steps took a nasty tumble, banged head and scraped wrist and leg up pretty good </t>
  </si>
  <si>
    <t>Tue Jun 16 02:41:11 PDT 2009</t>
  </si>
  <si>
    <t xml:space="preserve">@rhidown  so i guess you hate Indians </t>
  </si>
  <si>
    <t>Tue Jun 16 02:41:19 PDT 2009</t>
  </si>
  <si>
    <t xml:space="preserve">Back at work &amp;amp; day 1 of 2 of a dire course I SO don't want to be here </t>
  </si>
  <si>
    <t xml:space="preserve">@piecesofalice Quite nice on my end too! I want more L.A. Ice </t>
  </si>
  <si>
    <t>Tue Jun 16 02:41:21 PDT 2009</t>
  </si>
  <si>
    <t>laura_bolton</t>
  </si>
  <si>
    <t>so bored, mum and sister went out without me  :@ gahh im so bored!</t>
  </si>
  <si>
    <t>Tue Jun 16 02:41:25 PDT 2009</t>
  </si>
  <si>
    <t xml:space="preserve">#Ravenedge... Please kill yteppei. He attacked me several times and then killed me. </t>
  </si>
  <si>
    <t>Tue Jun 16 02:41:26 PDT 2009</t>
  </si>
  <si>
    <t>miss_biss</t>
  </si>
  <si>
    <t xml:space="preserve">normaly at school, but I'm ill... that pisses me off... </t>
  </si>
  <si>
    <t>Tue Jun 16 02:41:29 PDT 2009</t>
  </si>
  <si>
    <t>@savagestar Me too. There were a few shirts they had at the show that they don't have in the webstore.  One I wanted.</t>
  </si>
  <si>
    <t>Tue Jun 16 02:41:31 PDT 2009</t>
  </si>
  <si>
    <t>TheBestForumEvr</t>
  </si>
  <si>
    <t>T3H XBL is Downzorz: ... a thousand sadfaces.      PGR and other random rentals until back online... I r sad  http://bit.ly/JU98j</t>
  </si>
  <si>
    <t>Tue Jun 16 02:41:33 PDT 2009</t>
  </si>
  <si>
    <t>meggy_babe</t>
  </si>
  <si>
    <t xml:space="preserve">@sewah i love you sehh </t>
  </si>
  <si>
    <t>Tue Jun 16 02:41:38 PDT 2009</t>
  </si>
  <si>
    <t>Noooooo...........  Another 250 numbers to check       ~~Breaks down and cries~~</t>
  </si>
  <si>
    <t>Tue Jun 16 02:41:47 PDT 2009</t>
  </si>
  <si>
    <t xml:space="preserve">My 7 yr old cousin had an appendix operartion tday!!   </t>
  </si>
  <si>
    <t>Tue Jun 16 02:41:49 PDT 2009</t>
  </si>
  <si>
    <t>iamtofu</t>
  </si>
  <si>
    <t xml:space="preserve">@veldi @hobohut Thus the nickname suggestion. Woah. Not letting you write more than a few characters is painful </t>
  </si>
  <si>
    <t>Tue Jun 16 02:41:53 PDT 2009</t>
  </si>
  <si>
    <t xml:space="preserve">Last exam went horribly. Almost certainly a fail. Damn. </t>
  </si>
  <si>
    <t>Tue Jun 16 02:41:58 PDT 2009</t>
  </si>
  <si>
    <t>It's 5:40 am I can't get back to sleep..  I'm gonna miss this extra 50mins later today</t>
  </si>
  <si>
    <t>Tue Jun 16 02:42:02 PDT 2009</t>
  </si>
  <si>
    <t>Kyttyke</t>
  </si>
  <si>
    <t xml:space="preserve">@dawe_@vsbmeza @Geldriia @planetdamage  Today is not good for me... </t>
  </si>
  <si>
    <t>Can't get online with eeepc  no green light on dongle, maybe no signal? #sltc09</t>
  </si>
  <si>
    <t>Tue Jun 16 02:42:03 PDT 2009</t>
  </si>
  <si>
    <t>ij565656</t>
  </si>
  <si>
    <t xml:space="preserve">oh what a weekend but once you reach your highs you always come back down with a thump! </t>
  </si>
  <si>
    <t>katherineXoxo</t>
  </si>
  <si>
    <t xml:space="preserve">just back from the pool and i can't even flip turn right anymore i need to learn to swim again </t>
  </si>
  <si>
    <t>Tue Jun 16 02:42:06 PDT 2009</t>
  </si>
  <si>
    <t>absolutehype</t>
  </si>
  <si>
    <t xml:space="preserve">@google is there no UK Developer day this year? </t>
  </si>
  <si>
    <t>Tue Jun 16 02:42:09 PDT 2009</t>
  </si>
  <si>
    <t>moomimmel</t>
  </si>
  <si>
    <t xml:space="preserve">@RogersCoffees Tweet for a Treat only has one day left </t>
  </si>
  <si>
    <t>LBXXX</t>
  </si>
  <si>
    <t>aww one of my best friends is in hospital  going to see her tonight xxxxx</t>
  </si>
  <si>
    <t>@SandraPersson Yeah.  It's raining here.</t>
  </si>
  <si>
    <t>Tue Jun 16 02:42:13 PDT 2009</t>
  </si>
  <si>
    <t>darksadist</t>
  </si>
  <si>
    <t xml:space="preserve">*misses my mooomoo* where are you? </t>
  </si>
  <si>
    <t>khaad</t>
  </si>
  <si>
    <t>@FluerRezsabelle tmr's wednesday? hahahah sorry but i hv tuition  so i dont think so.</t>
  </si>
  <si>
    <t>Tue Jun 16 02:42:15 PDT 2009</t>
  </si>
  <si>
    <t>DaceyLynnLovato</t>
  </si>
  <si>
    <t>About to go to sleep  night night</t>
  </si>
  <si>
    <t>_stoicOne_</t>
  </si>
  <si>
    <t xml:space="preserve">What's the hell? Trouble with Tweetdeck  </t>
  </si>
  <si>
    <t>Tue Jun 16 02:42:18 PDT 2009</t>
  </si>
  <si>
    <t>EMILLYFACE</t>
  </si>
  <si>
    <t>@kayface15 ... the jonas brothers and mcfly?  i don't know what to think anymore!!!</t>
  </si>
  <si>
    <t>Dinner burnt.  20 min later new dinner (sausages already cooked + baked beans + an onion +tomato paste + spices)!</t>
  </si>
  <si>
    <t>Tue Jun 16 02:42:19 PDT 2009</t>
  </si>
  <si>
    <t>I'm soooo happy just got a phone call from JACK!!!! @MontgomJ LOVE YOU MISS YOU x x  52 days to go!!</t>
  </si>
  <si>
    <t>Tue Jun 16 02:42:20 PDT 2009</t>
  </si>
  <si>
    <t>bonviviant</t>
  </si>
  <si>
    <t>says 4 of my classmates tld me i got thin today.  http://plurk.com/p/11b48c</t>
  </si>
  <si>
    <t>Tue Jun 16 02:42:21 PDT 2009</t>
  </si>
  <si>
    <t>good luck with the moving out, you're probs gone now!  weird. Have a good journey home x</t>
  </si>
  <si>
    <t xml:space="preserve">Im only scared to ask </t>
  </si>
  <si>
    <t>Tue Jun 16 02:42:22 PDT 2009</t>
  </si>
  <si>
    <t xml:space="preserve">OK I need to do some other stuff around here.  If we hadn't had heavy rain yesterday I would be able to mow my lawn, grass is so long </t>
  </si>
  <si>
    <t>Gap won't allow app to use its brand after contest  http://bit.ly/svoMj</t>
  </si>
  <si>
    <t>Tue Jun 16 02:42:25 PDT 2009</t>
  </si>
  <si>
    <t xml:space="preserve">@jebarajsamuel7 but when?? the rain Gods r still on their vacation  </t>
  </si>
  <si>
    <t>Tue Jun 16 02:42:32 PDT 2009</t>
  </si>
  <si>
    <t>ScOtTy2HoTtY09</t>
  </si>
  <si>
    <t xml:space="preserve">Watchin Iran Elections with Horror, Good look too all the protestors today!! Keep Safe!!! and Sky's Tim Marshall keep safe too!! </t>
  </si>
  <si>
    <t>Tue Jun 16 02:42:35 PDT 2009</t>
  </si>
  <si>
    <t>AverageUnderdog</t>
  </si>
  <si>
    <t xml:space="preserve">I HATE THE INTERNET! GAH! </t>
  </si>
  <si>
    <t>Tue Jun 16 02:42:37 PDT 2009</t>
  </si>
  <si>
    <t xml:space="preserve">Whay am I still ill </t>
  </si>
  <si>
    <t>Tue Jun 16 02:42:40 PDT 2009</t>
  </si>
  <si>
    <t>DasMoped</t>
  </si>
  <si>
    <t xml:space="preserve">Rock im Park was so great. Right now iÂ´m cleaning my apartment and feel hungry </t>
  </si>
  <si>
    <t>Tue Jun 16 02:42:41 PDT 2009</t>
  </si>
  <si>
    <t xml:space="preserve">@nmb340 I keep accepting your msn thing but it doesn't add you to my list. Microsoft are btards </t>
  </si>
  <si>
    <t xml:space="preserve">@Ringy_ Yeah, it's pretty grim. You were right and I was wrong, alas. </t>
  </si>
  <si>
    <t>Tue Jun 16 02:42:44 PDT 2009</t>
  </si>
  <si>
    <t>LansK</t>
  </si>
  <si>
    <t xml:space="preserve">@AnthonyCallea what .. NKOTB has been cancelled?  Nooooo.. i had tickets to it! </t>
  </si>
  <si>
    <t>Tue Jun 16 02:42:45 PDT 2009</t>
  </si>
  <si>
    <t>Photo: Yeah.  High school was the best. http://tumblr.com/xec224f56</t>
  </si>
  <si>
    <t>Tue Jun 16 02:42:55 PDT 2009</t>
  </si>
  <si>
    <t>@olospo - good luck with moving out, you're probs gone now! Weird  Have a good journey home x</t>
  </si>
  <si>
    <t>Tue Jun 16 02:42:59 PDT 2009</t>
  </si>
  <si>
    <t xml:space="preserve">@mileycyrus .....you confuse meee. </t>
  </si>
  <si>
    <t>Tue Jun 16 02:43:00 PDT 2009</t>
  </si>
  <si>
    <t xml:space="preserve">Oh my lord, its pick on Melanie day. Both professors are asking me questions today. </t>
  </si>
  <si>
    <t>Tue Jun 16 02:43:05 PDT 2009</t>
  </si>
  <si>
    <t xml:space="preserve">@LaurenFisher Have you met the Bulmers Pear twitter account yet? It ain't just the foreigners doing it! </t>
  </si>
  <si>
    <t>Tue Jun 16 02:43:07 PDT 2009</t>
  </si>
  <si>
    <t>tikaseltzer</t>
  </si>
  <si>
    <t>@echsizzles 2nite i'm gonna to go dentist  sorry  2morrow's plan is PWW, isnt it? hihi cant wait darling, after lunch okay? â™¥â™¥</t>
  </si>
  <si>
    <t xml:space="preserve">#iforum but xenserver 'make the tea' option still someway off </t>
  </si>
  <si>
    <t>Tue Jun 16 02:43:22 PDT 2009</t>
  </si>
  <si>
    <t xml:space="preserve">http://twitpic.com/7j7p1 - la ultima foto en mi caro~ (sad face) ~ i need some good old spoiling and pampering right about now </t>
  </si>
  <si>
    <t>Tue Jun 16 02:43:26 PDT 2009</t>
  </si>
  <si>
    <t xml:space="preserve">@niclas Tweeted too soon </t>
  </si>
  <si>
    <t>Tue Jun 16 02:43:28 PDT 2009</t>
  </si>
  <si>
    <t xml:space="preserve">I hate doing assignments, espesially when they are in Japanese! </t>
  </si>
  <si>
    <t>Tue Jun 16 02:43:29 PDT 2009</t>
  </si>
  <si>
    <t>nadiadesiva</t>
  </si>
  <si>
    <t xml:space="preserve">gain a lot of weight.. i'm okay </t>
  </si>
  <si>
    <t>Tue Jun 16 02:43:34 PDT 2009</t>
  </si>
  <si>
    <t xml:space="preserve">My mac asks me if I would like to update my system. My PC tells me that windows has updated and that is why it restarted without warning </t>
  </si>
  <si>
    <t>Tue Jun 16 02:43:36 PDT 2009</t>
  </si>
  <si>
    <t>@Halie305 what's wrong homie??  u sick?</t>
  </si>
  <si>
    <t>@claudrod I deleted the tweet  (for undisclosed reasons haha)</t>
  </si>
  <si>
    <t>Tue Jun 16 02:43:39 PDT 2009</t>
  </si>
  <si>
    <t>yummypudding</t>
  </si>
  <si>
    <t xml:space="preserve">@isacutie i have bangs.it was good. BUT!!!!! sa sobrang haba, i cut it. kaya ung sa middle part..shorter than the side part. </t>
  </si>
  <si>
    <t>Tue Jun 16 02:43:42 PDT 2009</t>
  </si>
  <si>
    <t xml:space="preserve">@Pale_Jewel Yeah, I'm trying to think *warmth*. To be fair it is gloriously sunny and bright today, just really cold in the wind </t>
  </si>
  <si>
    <t>Tue Jun 16 02:43:43 PDT 2009</t>
  </si>
  <si>
    <t>jadecraven</t>
  </si>
  <si>
    <t xml:space="preserve">@eliiiiza I'm choosing topics I wouldn't mind writing for print magazines about - travel and gardening. But it can be a long, hard slog </t>
  </si>
  <si>
    <t xml:space="preserve">feel crap :l really bad earache </t>
  </si>
  <si>
    <t>Tue Jun 16 02:43:49 PDT 2009</t>
  </si>
  <si>
    <t xml:space="preserve">i hate how i feel after i eat fish and chips, man im going to be sick </t>
  </si>
  <si>
    <t>Tue Jun 16 02:43:57 PDT 2009</t>
  </si>
  <si>
    <t xml:space="preserve">@sambhavmehta m gettin better at it wid tym...but still sumtymz it really wearz me out... </t>
  </si>
  <si>
    <t>Tue Jun 16 02:44:00 PDT 2009</t>
  </si>
  <si>
    <t>emirsamonte</t>
  </si>
  <si>
    <t>was out for most of the day due to a family emergency.  now, karma is down again. http://plurk.com/p/11b4q9</t>
  </si>
  <si>
    <t>Tue Jun 16 02:44:02 PDT 2009</t>
  </si>
  <si>
    <t>@JonnyVengeance DUDE I'm ashamed of you  BAD. BADBADBAD.</t>
  </si>
  <si>
    <t>Tue Jun 16 02:44:03 PDT 2009</t>
  </si>
  <si>
    <t xml:space="preserve">Just finished right now: 2515 words!! I am never procrastinating again </t>
  </si>
  <si>
    <t>Tue Jun 16 02:44:10 PDT 2009</t>
  </si>
  <si>
    <t>NettasNursery</t>
  </si>
  <si>
    <t>So happy to be able to move this morning. This body feels a little old  but that's what being out of shape all about...</t>
  </si>
  <si>
    <t>Tue Jun 16 02:44:25 PDT 2009</t>
  </si>
  <si>
    <t>back at work...  wanna go back to london.</t>
  </si>
  <si>
    <t>ashville</t>
  </si>
  <si>
    <t xml:space="preserve">@mayshah my parents die2 dun allow :S. i bet i'll miss her terribly </t>
  </si>
  <si>
    <t>Tue Jun 16 02:44:26 PDT 2009</t>
  </si>
  <si>
    <t>crap, I'm up too early. So tired and I got an exam today  ....sleepy.</t>
  </si>
  <si>
    <t>Tue Jun 16 02:44:32 PDT 2009</t>
  </si>
  <si>
    <t xml:space="preserve">Hello again twitter. I was away from you in a long time. LOL. Can't play Sims 3 anymore.  I need more sleep! I can feel my birthday! </t>
  </si>
  <si>
    <t>aoifemcgreal</t>
  </si>
  <si>
    <t>@therealTiffany do you really reply?please tell demi to reply to me  love you xx</t>
  </si>
  <si>
    <t>Tue Jun 16 02:44:35 PDT 2009</t>
  </si>
  <si>
    <t xml:space="preserve">@ddlovato wow you must be exhausted ! You were awesome last night!!! I'm travelling back home today </t>
  </si>
  <si>
    <t>Tue Jun 16 02:44:37 PDT 2009</t>
  </si>
  <si>
    <t>victors_h</t>
  </si>
  <si>
    <t xml:space="preserve">feels restless </t>
  </si>
  <si>
    <t>Tue Jun 16 02:44:39 PDT 2009</t>
  </si>
  <si>
    <t>shrutiacharya</t>
  </si>
  <si>
    <t>i'm hungry but i'm too lazy to make lunch  Grrrr...</t>
  </si>
  <si>
    <t>Tue Jun 16 02:44:40 PDT 2009</t>
  </si>
  <si>
    <t xml:space="preserve">Change of plans...not gona swim </t>
  </si>
  <si>
    <t>Tue Jun 16 02:44:44 PDT 2009</t>
  </si>
  <si>
    <t xml:space="preserve">is still thinking about going to the thing in Members' Only tomorrow. grad practice in the afternoon, demmit. </t>
  </si>
  <si>
    <t>Why do i feel so depressed right now?  I feel like ripping my hair out and screaming.</t>
  </si>
  <si>
    <t>Tue Jun 16 02:44:45 PDT 2009</t>
  </si>
  <si>
    <t>riquinlan</t>
  </si>
  <si>
    <t xml:space="preserve">Last night in Waikiki and we're pooped and sad to be leaving Oahu </t>
  </si>
  <si>
    <t>Tue Jun 16 02:44:47 PDT 2009</t>
  </si>
  <si>
    <t xml:space="preserve">Argh!!!!!!! Got some quality college time now lol.... </t>
  </si>
  <si>
    <t>Tue Jun 16 02:44:48 PDT 2009</t>
  </si>
  <si>
    <t>enjoystan</t>
  </si>
  <si>
    <t>@charlotteskiss haha.. i still havent seen twilight. i cannot roleplay  il watch it later and il join.. lmao is there private twitter?</t>
  </si>
  <si>
    <t>Tue Jun 16 02:44:53 PDT 2009</t>
  </si>
  <si>
    <t>parris_a</t>
  </si>
  <si>
    <t xml:space="preserve">@Pipzilla hey babe sorry about my late reply I know I'm slack! I miss our durty martini nights too. Totally need you here right now too </t>
  </si>
  <si>
    <t>Tue Jun 16 02:44:57 PDT 2009</t>
  </si>
  <si>
    <t xml:space="preserve">@ASOS_James Ha! In my excitement at the song I became dyslexic! AND you turned the volume down anyway. Epic fail all round methinks! </t>
  </si>
  <si>
    <t>Tue Jun 16 02:44:59 PDT 2009</t>
  </si>
  <si>
    <t>Finished looking at modules and conclusions are same as they were, now to get back to trying to find work.  I need some luck, please.. &amp;gt;_&amp;lt;</t>
  </si>
  <si>
    <t>Tue Jun 16 02:45:02 PDT 2009</t>
  </si>
  <si>
    <t>sarahbabii09</t>
  </si>
  <si>
    <t>aw ma baby boy isnt well  aw</t>
  </si>
  <si>
    <t>lainey9</t>
  </si>
  <si>
    <t xml:space="preserve">Oh how I wish I could afford a cleaner, ssooo much housework &amp;amp; ironing, don't know where to start </t>
  </si>
  <si>
    <t>Tue Jun 16 02:45:07 PDT 2009</t>
  </si>
  <si>
    <t>@richyross23  Through the sheets, I climb my way up to his bed singing melodies. He can see my beauty, with both eyes closed, I am fancy</t>
  </si>
  <si>
    <t>Tue Jun 16 02:45:10 PDT 2009</t>
  </si>
  <si>
    <t xml:space="preserve">i hope i get all this homework done </t>
  </si>
  <si>
    <t>Tue Jun 16 02:45:12 PDT 2009</t>
  </si>
  <si>
    <t>took his download band off  the only way was to cut it! noooo</t>
  </si>
  <si>
    <t xml:space="preserve">Coll is going to start by da end of this week! </t>
  </si>
  <si>
    <t>Tue Jun 16 02:45:14 PDT 2009</t>
  </si>
  <si>
    <t xml:space="preserve">WTF Youtube suspended my account!  And they haven't e-mailed me to tell me why!  I'm furious now </t>
  </si>
  <si>
    <t>Tue Jun 16 02:45:17 PDT 2009</t>
  </si>
  <si>
    <t xml:space="preserve">i wish i can go jump in the shower and get ready, but if i do i'll wake everyone up </t>
  </si>
  <si>
    <t>Tue Jun 16 02:45:18 PDT 2009</t>
  </si>
  <si>
    <t>I hate trying on clothes trying to work out what to wear  dunno whether to go with trousers or skirt</t>
  </si>
  <si>
    <t>Tue Jun 16 02:45:19 PDT 2009</t>
  </si>
  <si>
    <t xml:space="preserve">I'm already afraid for when blink will come over </t>
  </si>
  <si>
    <t>@shaundiviney http://twitpic.com/7j7i6 - this is so fucking coool. i want one   Xxx.</t>
  </si>
  <si>
    <t>Tue Jun 16 02:45:20 PDT 2009</t>
  </si>
  <si>
    <t>paoletta76</t>
  </si>
  <si>
    <t xml:space="preserve">@jordanknight be patient &amp;amp; take care..I know how much it hurts.. </t>
  </si>
  <si>
    <t>Tue Jun 16 02:45:26 PDT 2009</t>
  </si>
  <si>
    <t xml:space="preserve">#haveyouever ended a good relationship because of your parents? I have </t>
  </si>
  <si>
    <t>Tue Jun 16 02:45:27 PDT 2009</t>
  </si>
  <si>
    <t>simsyg</t>
  </si>
  <si>
    <t xml:space="preserve">http://twitpic.com/7j7qs - This pier warm't so lucky </t>
  </si>
  <si>
    <t>Tue Jun 16 02:45:28 PDT 2009</t>
  </si>
  <si>
    <t>Lashes0610</t>
  </si>
  <si>
    <t>Tue Jun 16 02:45:31 PDT 2009</t>
  </si>
  <si>
    <t xml:space="preserve">@jeffyglesias yes - of course i remember. unfortunately, i got word today &amp;amp; it wasn't the good news i wanted to hear &amp;amp; so the reason for </t>
  </si>
  <si>
    <t>Tue Jun 16 02:45:38 PDT 2009</t>
  </si>
  <si>
    <t>costesseygirl</t>
  </si>
  <si>
    <t xml:space="preserve">5 days of freedom </t>
  </si>
  <si>
    <t>Tue Jun 16 02:45:39 PDT 2009</t>
  </si>
  <si>
    <t>CMNada</t>
  </si>
  <si>
    <t xml:space="preserve">Has to start working </t>
  </si>
  <si>
    <t>Tue Jun 16 02:45:40 PDT 2009</t>
  </si>
  <si>
    <t>JessEmilia</t>
  </si>
  <si>
    <t xml:space="preserve">Need to get my lazy ass outta bed and start about 20 loads of washing </t>
  </si>
  <si>
    <t xml:space="preserve">@sambhavmehta i understand computer n microprocessor quite well...itz jus diz programmin dat i dun feel lyk doin </t>
  </si>
  <si>
    <t>Tue Jun 16 02:45:45 PDT 2009</t>
  </si>
  <si>
    <t>adelyn2307</t>
  </si>
  <si>
    <t xml:space="preserve">okay, im not going to be a twiter active person, cus i duno how to use my hp to send. DANG! so dun expect anything frm me... sorries </t>
  </si>
  <si>
    <t>Tue Jun 16 02:45:51 PDT 2009</t>
  </si>
  <si>
    <t xml:space="preserve">@DucSloerie that's unfortunately the truth </t>
  </si>
  <si>
    <t>Tue Jun 16 02:45:52 PDT 2009</t>
  </si>
  <si>
    <t xml:space="preserve">Drunk.. Missin my baby and my kittehs. </t>
  </si>
  <si>
    <t>Tue Jun 16 02:45:53 PDT 2009</t>
  </si>
  <si>
    <t xml:space="preserve">so hungry! oh what I'd give for some food delivery right now ! </t>
  </si>
  <si>
    <t>Tue Jun 16 02:45:54 PDT 2009</t>
  </si>
  <si>
    <t xml:space="preserve">First draft of website content done... waiting for others to approves - could be days </t>
  </si>
  <si>
    <t>Tue Jun 16 02:45:56 PDT 2009</t>
  </si>
  <si>
    <t xml:space="preserve">http://twitpic.com/7j7ri - Good thing I left my Aokis at home. Raining again. Boo. </t>
  </si>
  <si>
    <t>Tue Jun 16 02:45:57 PDT 2009</t>
  </si>
  <si>
    <t>uniquenails</t>
  </si>
  <si>
    <t>ahhh. nearly break so its all good. hopefully a very fit someone is in havent seen him yet..  xx</t>
  </si>
  <si>
    <t>Tue Jun 16 02:45:58 PDT 2009</t>
  </si>
  <si>
    <t xml:space="preserve">This week is too busy... </t>
  </si>
  <si>
    <t>Tue Jun 16 02:45:59 PDT 2009</t>
  </si>
  <si>
    <t>Alishapodgursky</t>
  </si>
  <si>
    <t xml:space="preserve">wayyyyyyy toooooooo tireddddddd </t>
  </si>
  <si>
    <t>Tue Jun 16 02:46:04 PDT 2009</t>
  </si>
  <si>
    <t xml:space="preserve">Arm is still giving me grief </t>
  </si>
  <si>
    <t>Tue Jun 16 02:46:06 PDT 2009</t>
  </si>
  <si>
    <t>@rsctim I'm not small. Small is patronizing.  Little is cute.</t>
  </si>
  <si>
    <t>Tue Jun 16 02:46:07 PDT 2009</t>
  </si>
  <si>
    <t>ashleighbignell</t>
  </si>
  <si>
    <t xml:space="preserve">totally shocked at the death of such a good mate </t>
  </si>
  <si>
    <t>Tue Jun 16 02:46:14 PDT 2009</t>
  </si>
  <si>
    <t>Thinking of my Tara  masi bobo dia</t>
  </si>
  <si>
    <t>Tue Jun 16 02:46:16 PDT 2009</t>
  </si>
  <si>
    <t>iloveundeads</t>
  </si>
  <si>
    <t>Wish me luck, rawr.  Off to school now, x.</t>
  </si>
  <si>
    <t>@LisaTroy oowww my little hopes were getting up!! how they have been dashed  sob sob hehe ok maybe not...</t>
  </si>
  <si>
    <t xml:space="preserve">Hello Twitter world. Lots of homeworks today. </t>
  </si>
  <si>
    <t>Tue Jun 16 02:46:23 PDT 2009</t>
  </si>
  <si>
    <t xml:space="preserve">micro sd for the acekard killed itself earlier. there goes fifty ds games </t>
  </si>
  <si>
    <t>Tue Jun 16 02:46:28 PDT 2009</t>
  </si>
  <si>
    <t xml:space="preserve">@kevinleversee thanks kevin..i'll look into it later..i need to go home now coz i'm sick.. </t>
  </si>
  <si>
    <t>Tue Jun 16 02:46:30 PDT 2009</t>
  </si>
  <si>
    <t xml:space="preserve">il always miss you and love you </t>
  </si>
  <si>
    <t>Tue Jun 16 02:46:31 PDT 2009</t>
  </si>
  <si>
    <t>itsbajigidy</t>
  </si>
  <si>
    <t>Soooo sad....hopping on that plane in a few hrs...  I guess now I can stop losing money</t>
  </si>
  <si>
    <t>Tue Jun 16 02:46:35 PDT 2009</t>
  </si>
  <si>
    <t>Mary042</t>
  </si>
  <si>
    <t>I cant sleep.I miss home  but finally tomorow iÂ´ll travel to milan and then IÂ´ll take a little vacation....</t>
  </si>
  <si>
    <t>Tue Jun 16 02:46:37 PDT 2009</t>
  </si>
  <si>
    <t xml:space="preserve">Watching mulan rouge. It makes me want to cry </t>
  </si>
  <si>
    <t>Tue Jun 16 02:46:43 PDT 2009</t>
  </si>
  <si>
    <t>@mikebailey01 you only ever answer tweets when its like 3am here.. I feel like I'm missig out  lol</t>
  </si>
  <si>
    <t>Tue Jun 16 02:46:44 PDT 2009</t>
  </si>
  <si>
    <t>allisonlucile</t>
  </si>
  <si>
    <t xml:space="preserve">getting hit on at wawa at 4:30am is a fun time. jk. the guy really said &amp;quot;i've never done this before, especially since my fiance died.&amp;quot; </t>
  </si>
  <si>
    <t xml:space="preserve">eugh twitter will be down at 10PM </t>
  </si>
  <si>
    <t>missslily</t>
  </si>
  <si>
    <t xml:space="preserve">Bye mommy. We'll miss you. </t>
  </si>
  <si>
    <t>Tue Jun 16 02:46:48 PDT 2009</t>
  </si>
  <si>
    <t>elecmonk</t>
  </si>
  <si>
    <t xml:space="preserve">Having significant trouble clicking on the right buttons today for some reason </t>
  </si>
  <si>
    <t>Tue Jun 16 02:46:50 PDT 2009</t>
  </si>
  <si>
    <t xml:space="preserve">Time is really dragging this morning. </t>
  </si>
  <si>
    <t>Tue Jun 16 02:46:51 PDT 2009</t>
  </si>
  <si>
    <t>I feel so sick today i refuse to be sick for my birthday  so im gunna take some pills eat some food and curl up in bed watching tv lol</t>
  </si>
  <si>
    <t>Tue Jun 16 02:46:55 PDT 2009</t>
  </si>
  <si>
    <t xml:space="preserve">wisdom teeth </t>
  </si>
  <si>
    <t>Tue Jun 16 02:46:59 PDT 2009</t>
  </si>
  <si>
    <t>@wintrianax winnnnnnnnnnnn  i feel so dead.</t>
  </si>
  <si>
    <t>Tue Jun 16 02:47:01 PDT 2009</t>
  </si>
  <si>
    <t>DallasJamesAct</t>
  </si>
  <si>
    <t xml:space="preserve">3am, and still crunching numbers for tomorrow's meeting, looks like the axe is going to have to come out.  I hate fireing people.  </t>
  </si>
  <si>
    <t>Tue Jun 16 02:47:02 PDT 2009</t>
  </si>
  <si>
    <t xml:space="preserve">@ImajicArt btw - sorry your feeling crappy </t>
  </si>
  <si>
    <t>Tue Jun 16 02:47:04 PDT 2009</t>
  </si>
  <si>
    <t xml:space="preserve">I'd rather have boring yoga everyday than stay here. I'm alone again </t>
  </si>
  <si>
    <t>Tue Jun 16 02:47:09 PDT 2009</t>
  </si>
  <si>
    <t>Woke up worse than before.     thinking about going to walmart for some medicine and pick up LVaTT while I'm there.......</t>
  </si>
  <si>
    <t>Tue Jun 16 02:47:11 PDT 2009</t>
  </si>
  <si>
    <t xml:space="preserve">@berntina I know I thought it was great.. 3 teacup pups cornering a huge moutain lion! lol   I just hope they didn't kill the lion. </t>
  </si>
  <si>
    <t>Tue Jun 16 02:47:14 PDT 2009</t>
  </si>
  <si>
    <t>ok, time to go  bye xx</t>
  </si>
  <si>
    <t>Tue Jun 16 02:47:18 PDT 2009</t>
  </si>
  <si>
    <t xml:space="preserve">@UmAlawi :s big hug, so sorry to hear about your grandmother </t>
  </si>
  <si>
    <t>Tue Jun 16 02:47:19 PDT 2009</t>
  </si>
  <si>
    <t>Ambcompte</t>
  </si>
  <si>
    <t xml:space="preserve">@MRGOULD Why are you not coming to Spain? </t>
  </si>
  <si>
    <t>Tue Jun 16 02:47:21 PDT 2009</t>
  </si>
  <si>
    <t xml:space="preserve">Morning twitterbabies! Feelin abit better 2day... Hayfever still gt a hold of me tho </t>
  </si>
  <si>
    <t>Tue Jun 16 02:47:23 PDT 2009</t>
  </si>
  <si>
    <t xml:space="preserve">drove shockingly today, the UK should get with the times n drive automatics! Had some shit news of a friend i cant get to to give a hug </t>
  </si>
  <si>
    <t>Tue Jun 16 02:47:30 PDT 2009</t>
  </si>
  <si>
    <t>crap, i gotta go. neat black shirt it is. lets hope i don't melt in the sun  stupid summer.</t>
  </si>
  <si>
    <t>Tue Jun 16 02:47:31 PDT 2009</t>
  </si>
  <si>
    <t>followJeffline</t>
  </si>
  <si>
    <t xml:space="preserve">@SargeWP Omg... I miss your youtube </t>
  </si>
  <si>
    <t>MarZayka</t>
  </si>
  <si>
    <t>didn't pass the most difficult exam.  reading &amp;quot;twilight&amp;quot; in original... again.</t>
  </si>
  <si>
    <t>Tue Jun 16 02:47:37 PDT 2009</t>
  </si>
  <si>
    <t>LornaStock</t>
  </si>
  <si>
    <t xml:space="preserve">one exam today then only two togo.... please hurry up and be friday  </t>
  </si>
  <si>
    <t>Tue Jun 16 02:47:41 PDT 2009</t>
  </si>
  <si>
    <t xml:space="preserve">Emilyylime05 Watchin ms @KELLY__ROWLAND interview on this morning! Shes perf in a bit wooo! I think ima miss it gotta go to work </t>
  </si>
  <si>
    <t>Tue Jun 16 02:47:47 PDT 2009</t>
  </si>
  <si>
    <t>jickeroo</t>
  </si>
  <si>
    <t xml:space="preserve">@denisecortez yeah! rainy days suck </t>
  </si>
  <si>
    <t>Tue Jun 16 02:47:54 PDT 2009</t>
  </si>
  <si>
    <t>RickDeCicco</t>
  </si>
  <si>
    <t xml:space="preserve">@melissapennell I know what you mean... </t>
  </si>
  <si>
    <t>Tue Jun 16 02:47:56 PDT 2009</t>
  </si>
  <si>
    <t>amirarifazmi</t>
  </si>
  <si>
    <t xml:space="preserve">@Pausbiru me too.  </t>
  </si>
  <si>
    <t>Tue Jun 16 02:47:58 PDT 2009</t>
  </si>
  <si>
    <t>@nadhiyamali yea...i do realise it but can't seem to understand the head or toe!  @thenewbnb</t>
  </si>
  <si>
    <t>Tue Jun 16 02:48:00 PDT 2009</t>
  </si>
  <si>
    <t>ChrisDiBari</t>
  </si>
  <si>
    <t xml:space="preserve">@RayDillon no go dude, 2nd year in a row. depressing </t>
  </si>
  <si>
    <t>Tue Jun 16 02:48:04 PDT 2009</t>
  </si>
  <si>
    <t xml:space="preserve">@Dog_Crazy Looks like we're going to miss each other this morning!   I hope you are feeling better &amp;amp; have a great day! </t>
  </si>
  <si>
    <t>Tue Jun 16 02:48:07 PDT 2009</t>
  </si>
  <si>
    <t>klstewart</t>
  </si>
  <si>
    <t xml:space="preserve">@fidothe Alas, no photo. </t>
  </si>
  <si>
    <t xml:space="preserve">@ddlovato U were amazing last night, i wish you were still in london </t>
  </si>
  <si>
    <t>Tue Jun 16 02:48:08 PDT 2009</t>
  </si>
  <si>
    <t xml:space="preserve">@tinasloan  I don't want it to end either </t>
  </si>
  <si>
    <t>Tue Jun 16 02:48:16 PDT 2009</t>
  </si>
  <si>
    <t>cursedandjinxed</t>
  </si>
  <si>
    <t xml:space="preserve">first day back in boarding house..wish im at home </t>
  </si>
  <si>
    <t>Tue Jun 16 02:48:18 PDT 2009</t>
  </si>
  <si>
    <t>I wish I was going to the teahouse with @faye_ann and @nikkii55.  instead, I'm stuck at school. Oh hellacious school. How I despise thee.</t>
  </si>
  <si>
    <t>Marienchen26</t>
  </si>
  <si>
    <t xml:space="preserve">Help'm totally tense.Have real pain.Must be today but from 4:00pm-8:00pm work.Just see that I have somehow come to the doctor the day. </t>
  </si>
  <si>
    <t>Tue Jun 16 02:48:19 PDT 2009</t>
  </si>
  <si>
    <t xml:space="preserve">Not enjoying the sun today, stuck in my office with every fan in the house on </t>
  </si>
  <si>
    <t>Tue Jun 16 02:48:21 PDT 2009</t>
  </si>
  <si>
    <t xml:space="preserve">The car is ok! But i cut my hand </t>
  </si>
  <si>
    <t>Tue Jun 16 02:48:22 PDT 2009</t>
  </si>
  <si>
    <t xml:space="preserve">@stellar14 Thanks! No I just got back Saturday. Not enough time to see &amp;quot;everything&amp;quot; </t>
  </si>
  <si>
    <t>Tue Jun 16 02:48:23 PDT 2009</t>
  </si>
  <si>
    <t xml:space="preserve">I had to do three in the morning sheet changes because the drunk beyond belief decided to vomit everywhere </t>
  </si>
  <si>
    <t>Tue Jun 16 02:48:25 PDT 2009</t>
  </si>
  <si>
    <t>sarahnipperess</t>
  </si>
  <si>
    <t xml:space="preserve">i can not wait to see wicked in sydney.....melbourne made my life...i miss melb </t>
  </si>
  <si>
    <t>Tue Jun 16 02:48:28 PDT 2009</t>
  </si>
  <si>
    <t xml:space="preserve">Just blocked HH again.  Getting really fed up with her   Going to take Daisy for a walk up the hill now to get away from her </t>
  </si>
  <si>
    <t>Tue Jun 16 02:48:32 PDT 2009</t>
  </si>
  <si>
    <t>MrTimm</t>
  </si>
  <si>
    <t xml:space="preserve">@John_Durrant Tried to get tickets last week but it was already sold out </t>
  </si>
  <si>
    <t xml:space="preserve">I'll be upset if its too cloudy to see the sun come up. </t>
  </si>
  <si>
    <t>Tue Jun 16 02:48:40 PDT 2009</t>
  </si>
  <si>
    <t>annacerezo</t>
  </si>
  <si>
    <t>Tue Jun 16 02:48:42 PDT 2009</t>
  </si>
  <si>
    <t>ghsradio</t>
  </si>
  <si>
    <t>today, @thommuddle, @jamie_brooks, @connorbutler, @JennyMayLee and mark but i couldn't find him  and Beccy, she doesn't have twitter</t>
  </si>
  <si>
    <t>at the uk visa application centre , wiee3 za7maaa!! oo helag whyy!! laish kell hanas beru7oon  :3</t>
  </si>
  <si>
    <t>Tue Jun 16 02:48:44 PDT 2009</t>
  </si>
  <si>
    <t xml:space="preserve">back to arrayz... </t>
  </si>
  <si>
    <t>Tue Jun 16 02:48:45 PDT 2009</t>
  </si>
  <si>
    <t xml:space="preserve">Good morning Twitterland!  I am going 2 take today off!  I am still sick. </t>
  </si>
  <si>
    <t>The sun is out.  Time for a run, methinks.   My new noel is coming along nicely but I don't think it's going to be very long. Maybe 80k.</t>
  </si>
  <si>
    <t>Tue Jun 16 02:48:47 PDT 2009</t>
  </si>
  <si>
    <t xml:space="preserve">... to ask who &amp;amp; where you are ! I have told them you meant no offense ! be careful in future ! </t>
  </si>
  <si>
    <t>Tue Jun 16 02:48:51 PDT 2009</t>
  </si>
  <si>
    <t xml:space="preserve">fuck its pissing down with rain ... AGAIN god i hate glasgow </t>
  </si>
  <si>
    <t>Tue Jun 16 02:48:54 PDT 2009</t>
  </si>
  <si>
    <t xml:space="preserve">IIewwwww its pooring! And i have 2 work later 2day </t>
  </si>
  <si>
    <t>Tue Jun 16 02:48:57 PDT 2009</t>
  </si>
  <si>
    <t>@sockpuppets Awwww  your not fat and your never alone! Can't make any promises on the wine.</t>
  </si>
  <si>
    <t>Tue Jun 16 02:49:00 PDT 2009</t>
  </si>
  <si>
    <t>mccimperatriz</t>
  </si>
  <si>
    <t xml:space="preserve">@MissPirata que es eso ?? My spanish is a bit weak </t>
  </si>
  <si>
    <t>Tue Jun 16 02:49:11 PDT 2009</t>
  </si>
  <si>
    <t xml:space="preserve">3.00am and am awake AGAIN. Been awake since 1am. Having trouble sleeping lately. Have restless arms and legs and just can't get comfy. </t>
  </si>
  <si>
    <t xml:space="preserve">y does tweetdeck time n again doesnt update like it shud </t>
  </si>
  <si>
    <t>Tue Jun 16 02:49:15 PDT 2009</t>
  </si>
  <si>
    <t xml:space="preserve">may have just done something i will regret! we will find out on thursday </t>
  </si>
  <si>
    <t>Tue Jun 16 02:49:18 PDT 2009</t>
  </si>
  <si>
    <t>@chiemiiii hey chi! you always mysteriously disappear from sunday training, I never see you leaving til u're gone  u don't go msn anymore~</t>
  </si>
  <si>
    <t>Tue Jun 16 02:49:19 PDT 2009</t>
  </si>
  <si>
    <t>bethfoster</t>
  </si>
  <si>
    <t>@alexabelin How horrible for you! I hope it wasn't sunny too  Lucky boy - did you chat?</t>
  </si>
  <si>
    <t>Tue Jun 16 02:49:21 PDT 2009</t>
  </si>
  <si>
    <t>Tankster1979</t>
  </si>
  <si>
    <t xml:space="preserve">grrrrrrrrrrrrrrrrr why do kids wake up before ur ready to </t>
  </si>
  <si>
    <t>Tue Jun 16 02:49:22 PDT 2009</t>
  </si>
  <si>
    <t>@timmoon_cs boo - that sucks   You ok?</t>
  </si>
  <si>
    <t>Tue Jun 16 02:49:31 PDT 2009</t>
  </si>
  <si>
    <t>looktothesky</t>
  </si>
  <si>
    <t xml:space="preserve">Needs to learn lyrics for gig this sat. -has a cold so voice will sound like shit. horrible horrible horrible. </t>
  </si>
  <si>
    <t xml:space="preserve">HAIL TO THE KING BABY. okay, i need to try and go to sleep. i feel like throwing up. </t>
  </si>
  <si>
    <t>Tue Jun 16 02:49:35 PDT 2009</t>
  </si>
  <si>
    <t>@mercurysolace typical of Bob wanting things straight away  i hate him i hate him I HATE HIMMMMMMMMMMMMM *screaming*</t>
  </si>
  <si>
    <t>Tue Jun 16 02:49:37 PDT 2009</t>
  </si>
  <si>
    <t>t2ator</t>
  </si>
  <si>
    <t>missed my daily crossword with Sharmon and Iti  so much work!</t>
  </si>
  <si>
    <t>Tue Jun 16 02:49:39 PDT 2009</t>
  </si>
  <si>
    <t>Tue Jun 16 02:49:43 PDT 2009</t>
  </si>
  <si>
    <t xml:space="preserve">having hard time eating sbb my pierced lips </t>
  </si>
  <si>
    <t>Yeaa I don't know  I feel like shit</t>
  </si>
  <si>
    <t>Tue Jun 16 02:49:44 PDT 2009</t>
  </si>
  <si>
    <t>Jess_tickle</t>
  </si>
  <si>
    <t>Has blisters  ... Karma... Too much dancing and shopping</t>
  </si>
  <si>
    <t>Tue Jun 16 02:49:45 PDT 2009</t>
  </si>
  <si>
    <t xml:space="preserve">@AlexLlanos The frogs always feaked me out </t>
  </si>
  <si>
    <t>Tue Jun 16 02:49:49 PDT 2009</t>
  </si>
  <si>
    <t>Teebiebrown</t>
  </si>
  <si>
    <t xml:space="preserve">@Nosemonkey hmm good luck with that. My neighbour has clearly taken a walk through the obnoxious wood &amp;amp; hit every branch on the way </t>
  </si>
  <si>
    <t>Tue Jun 16 02:49:50 PDT 2009</t>
  </si>
  <si>
    <t xml:space="preserve">misses my andy.. </t>
  </si>
  <si>
    <t>Tue Jun 16 02:49:51 PDT 2009</t>
  </si>
  <si>
    <t>g0wda</t>
  </si>
  <si>
    <t xml:space="preserve">is in need of an acute doze of good #luck! </t>
  </si>
  <si>
    <t>Tue Jun 16 02:49:52 PDT 2009</t>
  </si>
  <si>
    <t>speedjuhhh</t>
  </si>
  <si>
    <t xml:space="preserve">@f1_alonso Great, don't like you driving for Ferrari </t>
  </si>
  <si>
    <t>Tue Jun 16 02:49:53 PDT 2009</t>
  </si>
  <si>
    <t xml:space="preserve">@TalkBackWCPO oh goodie.  Haven't seen them yet and I'm still on a quarter of a tank.  Have they cleared 3 yet?? </t>
  </si>
  <si>
    <t>Tue Jun 16 02:49:54 PDT 2009</t>
  </si>
  <si>
    <t xml:space="preserve">I need some mental support to do my cardio.yesterday's pump is killing me muscle.. </t>
  </si>
  <si>
    <t>Tue Jun 16 02:49:55 PDT 2009</t>
  </si>
  <si>
    <t xml:space="preserve">woke up with the worst pain! wisdom tooth growing in.. my whole head hurts </t>
  </si>
  <si>
    <t xml:space="preserve">the fever of hay is back...achooooooooooooo </t>
  </si>
  <si>
    <t>Tue Jun 16 02:50:04 PDT 2009</t>
  </si>
  <si>
    <t xml:space="preserve">@nicolaquinn Enjoying the sun, not working.  Had a good opportunity come and go this/last week. </t>
  </si>
  <si>
    <t>Tue Jun 16 02:50:07 PDT 2009</t>
  </si>
  <si>
    <t>magilter</t>
  </si>
  <si>
    <t xml:space="preserve">@DavidFrancis19 me to but im stuck at home and cant go out to get anything </t>
  </si>
  <si>
    <t>Tue Jun 16 02:50:10 PDT 2009</t>
  </si>
  <si>
    <t xml:space="preserve">@Thanhism it says i must login to listen to the song </t>
  </si>
  <si>
    <t>Tue Jun 16 02:50:13 PDT 2009</t>
  </si>
  <si>
    <t xml:space="preserve">today is the second exam day... compo, i think i did bad </t>
  </si>
  <si>
    <t>Tue Jun 16 02:50:25 PDT 2009</t>
  </si>
  <si>
    <t xml:space="preserve">studying...driving back up to school...class 9-12...then lab 1-4...2day is not going to be a fun day </t>
  </si>
  <si>
    <t>JConnell</t>
  </si>
  <si>
    <t xml:space="preserve">heading out to Cisco's office at Eurocentral for a telepresence meeting with Turkish customers - have to put on a tie </t>
  </si>
  <si>
    <t>Tue Jun 16 02:50:27 PDT 2009</t>
  </si>
  <si>
    <t xml:space="preserve">Condolences to the San Juan family. </t>
  </si>
  <si>
    <t>anikkss</t>
  </si>
  <si>
    <t>says GOOD EVENING PEOPLE.   (tears) http://plurk.com/p/11b6wf</t>
  </si>
  <si>
    <t>Tue Jun 16 02:50:28 PDT 2009</t>
  </si>
  <si>
    <t>crisisaddict</t>
  </si>
  <si>
    <t xml:space="preserve">I CAN'T BREATHE, FUCK YOU ALLERGIES. I just want to sleep. </t>
  </si>
  <si>
    <t>Tue Jun 16 02:50:29 PDT 2009</t>
  </si>
  <si>
    <t xml:space="preserve">@staggee i wanna go! wish it wasn't in NJ </t>
  </si>
  <si>
    <t>Tue Jun 16 02:50:35 PDT 2009</t>
  </si>
  <si>
    <t xml:space="preserve">@highdigi Ok....I feel guilty now!! </t>
  </si>
  <si>
    <t>Tue Jun 16 02:50:36 PDT 2009</t>
  </si>
  <si>
    <t>coffey again (Y) might take roley up to see aoife play.. Don't think dogs are allowed  @rockbouvier I can't stop listening to SPlan!;)</t>
  </si>
  <si>
    <t>Tue Jun 16 02:50:41 PDT 2009</t>
  </si>
  <si>
    <t xml:space="preserve">Oh no my bacon is out of date. Damn it. No bacon sandwich for me </t>
  </si>
  <si>
    <t>twheelhouse</t>
  </si>
  <si>
    <t xml:space="preserve">@andrewdearling @twitpicnic Sorry won't be able to make Twitpicnic as have a colleague's leaving do </t>
  </si>
  <si>
    <t>Tue Jun 16 02:50:42 PDT 2009</t>
  </si>
  <si>
    <t>trissimpsons</t>
  </si>
  <si>
    <t xml:space="preserve">please, dont make me love you again </t>
  </si>
  <si>
    <t>Tue Jun 16 02:50:46 PDT 2009</t>
  </si>
  <si>
    <t xml:space="preserve">Freseing! Ughh I need to be cuddled and kept woarm! </t>
  </si>
  <si>
    <t>Tue Jun 16 02:50:52 PDT 2009</t>
  </si>
  <si>
    <t>says boo hoo. i lost a part of my earring yesterday.  http://plurk.com/p/11b71e</t>
  </si>
  <si>
    <t>Tue Jun 16 02:50:54 PDT 2009</t>
  </si>
  <si>
    <t>DanielleDare</t>
  </si>
  <si>
    <t xml:space="preserve">actually woke up before 12 today, really impredded with myself , gotta sort through a lot of boxes though </t>
  </si>
  <si>
    <t>Tue Jun 16 02:51:00 PDT 2009</t>
  </si>
  <si>
    <t xml:space="preserve">Fuck I need a job!!!! </t>
  </si>
  <si>
    <t>Tue Jun 16 02:51:04 PDT 2009</t>
  </si>
  <si>
    <t>it's very boring today...  we just had to answer questions about our school...</t>
  </si>
  <si>
    <t xml:space="preserve">poor ashleigh's teeth are hurting. poor bubba </t>
  </si>
  <si>
    <t>Tue Jun 16 02:51:07 PDT 2009</t>
  </si>
  <si>
    <t xml:space="preserve">@isoulq8 afaa </t>
  </si>
  <si>
    <t>Tue Jun 16 02:51:09 PDT 2009</t>
  </si>
  <si>
    <t xml:space="preserve">But it's raining </t>
  </si>
  <si>
    <t xml:space="preserve">Going to veterinarian. My cat is sick </t>
  </si>
  <si>
    <t>Tue Jun 16 02:51:10 PDT 2009</t>
  </si>
  <si>
    <t>gnickols</t>
  </si>
  <si>
    <t xml:space="preserve">@lilyroseallen I quit my job this week &amp;amp; can be on a plane in an hour. But don't suppose randoms are welcome </t>
  </si>
  <si>
    <t>Tue Jun 16 02:51:17 PDT 2009</t>
  </si>
  <si>
    <t xml:space="preserve">D: no one's tweeting </t>
  </si>
  <si>
    <t>Tue Jun 16 02:51:21 PDT 2009</t>
  </si>
  <si>
    <t>Omg, mum told me -if we had known about jobros gig in london a couple of monts ago, i could have seen them on my way to france  damn it!</t>
  </si>
  <si>
    <t>Tue Jun 16 02:51:23 PDT 2009</t>
  </si>
  <si>
    <t>Asma_Mourad</t>
  </si>
  <si>
    <t>@PaulaAbdul fox should knw that AI wouldnt ever work w/out u n they should be fair   my fingers r doin some major crossing right now!</t>
  </si>
  <si>
    <t>Tue Jun 16 02:51:24 PDT 2009</t>
  </si>
  <si>
    <t>Verbal_Kint</t>
  </si>
  <si>
    <t xml:space="preserve">@LauraJansen Not available in the dutch store </t>
  </si>
  <si>
    <t>Tue Jun 16 02:51:32 PDT 2009</t>
  </si>
  <si>
    <t xml:space="preserve">actually woke up before 12 today, really impressed with myself , gotta sort through a lot of boxes though </t>
  </si>
  <si>
    <t>Tue Jun 16 02:51:35 PDT 2009</t>
  </si>
  <si>
    <t xml:space="preserve">i suck at writing the letter N </t>
  </si>
  <si>
    <t>Strwbry_Swnging</t>
  </si>
  <si>
    <t xml:space="preserve">finished work, want to go home, but have to go back to study </t>
  </si>
  <si>
    <t>Tue Jun 16 02:51:38 PDT 2009</t>
  </si>
  <si>
    <t>FayThompson</t>
  </si>
  <si>
    <t>I coloured my hair and it looks just like my natural colour  I'm thinking that Lady Gaga blonde might be more fun.....</t>
  </si>
  <si>
    <t>Tue Jun 16 02:51:39 PDT 2009</t>
  </si>
  <si>
    <t xml:space="preserve">I AM ABSOLUTELY LIVID! </t>
  </si>
  <si>
    <t>Tue Jun 16 02:51:46 PDT 2009</t>
  </si>
  <si>
    <t xml:space="preserve">My toothache woke me up! Pain! Help me! </t>
  </si>
  <si>
    <t>Tue Jun 16 02:51:48 PDT 2009</t>
  </si>
  <si>
    <t xml:space="preserve">I feel like Barney on HIMYM when he ran the New York marathon and suddenly his legs just became like jelly and gave up on him </t>
  </si>
  <si>
    <t xml:space="preserve">wishes he'd remembered his lunch </t>
  </si>
  <si>
    <t>Tue Jun 16 02:51:49 PDT 2009</t>
  </si>
  <si>
    <t>dougharvey</t>
  </si>
  <si>
    <t xml:space="preserve">@Kelsey_Burd - So sorry, love.  What was the name of that book you wanted me to read?  I'm afraid our AIM convo disappeared </t>
  </si>
  <si>
    <t>Tue Jun 16 02:51:51 PDT 2009</t>
  </si>
  <si>
    <t>LorisBaum</t>
  </si>
  <si>
    <t>So, now is the moment. I have to go.  Bye Bye at everyone...</t>
  </si>
  <si>
    <t xml:space="preserve">@inlovewitharmy - I have leader ship training </t>
  </si>
  <si>
    <t>Tue Jun 16 02:51:52 PDT 2009</t>
  </si>
  <si>
    <t xml:space="preserve">@twosoups infuriating ... I've ticked no substitutes now, as I was always getting stuff I didnt want </t>
  </si>
  <si>
    <t>Tue Jun 16 02:51:55 PDT 2009</t>
  </si>
  <si>
    <t>@AlanCarr I missed Chatty Man!  my sky+ didn't record it   Do you know when it's going to be re played?</t>
  </si>
  <si>
    <t>Tue Jun 16 02:51:57 PDT 2009</t>
  </si>
  <si>
    <t xml:space="preserve">I have a migrane from hell &amp;amp; my computer keeps crashing  </t>
  </si>
  <si>
    <t>Tue Jun 16 02:52:00 PDT 2009</t>
  </si>
  <si>
    <t>iamiesha</t>
  </si>
  <si>
    <t xml:space="preserve">Can't sleep...AGAIN!!!!! Ugh, I need some sleep </t>
  </si>
  <si>
    <t xml:space="preserve">@iamaniela oooooh. RIP OTHER ONE. </t>
  </si>
  <si>
    <t>Tue Jun 16 02:52:05 PDT 2009</t>
  </si>
  <si>
    <t>khairilosman</t>
  </si>
  <si>
    <t xml:space="preserve">Back from Jakarta &amp;amp; Bandung! Had a really fantastic time. I want to go back there again </t>
  </si>
  <si>
    <t>Tue Jun 16 02:52:07 PDT 2009</t>
  </si>
  <si>
    <t>BHunTI</t>
  </si>
  <si>
    <t xml:space="preserve">has nothin' good to do all day.. </t>
  </si>
  <si>
    <t>Tue Jun 16 02:52:08 PDT 2009</t>
  </si>
  <si>
    <t>@libertyrose94 aww  im sorry  i thought it was supposed to be released June 15th everywhere except US and the US would get it today?</t>
  </si>
  <si>
    <t>Tue Jun 16 02:52:14 PDT 2009</t>
  </si>
  <si>
    <t>brianohanlon</t>
  </si>
  <si>
    <t xml:space="preserve">The sunrise over the Caribbean is absolutely stunning this AM This is the last time I will see if from our apt of 5 years for a long time </t>
  </si>
  <si>
    <t>Tue Jun 16 02:52:18 PDT 2009</t>
  </si>
  <si>
    <t>JanineSprouse</t>
  </si>
  <si>
    <t xml:space="preserve">I Just Don't Know. It's All Just To Hard </t>
  </si>
  <si>
    <t>Tue Jun 16 02:52:28 PDT 2009</t>
  </si>
  <si>
    <t xml:space="preserve">Lots of tests </t>
  </si>
  <si>
    <t>Tue Jun 16 02:52:29 PDT 2009</t>
  </si>
  <si>
    <t>Jane_Bond</t>
  </si>
  <si>
    <t xml:space="preserve">@suchagoodgirl </t>
  </si>
  <si>
    <t>Tue Jun 16 02:52:40 PDT 2009</t>
  </si>
  <si>
    <t xml:space="preserve">Just woke up and feel proper groggy! </t>
  </si>
  <si>
    <t>Tue Jun 16 02:52:44 PDT 2009</t>
  </si>
  <si>
    <t>@veryluckylady88 ngga ngajak2.  hot date? Re: Street Fighter and red dress</t>
  </si>
  <si>
    <t xml:space="preserve">@Sueezz iono wat i'm getting i just know my body hurts and i can't move </t>
  </si>
  <si>
    <t>Tue Jun 16 02:52:46 PDT 2009</t>
  </si>
  <si>
    <t>Didn't have Internet on my phone over the weekend so no updates  I'll get on to doing an update. Important stuff coming up.</t>
  </si>
  <si>
    <t>Tue Jun 16 02:52:49 PDT 2009</t>
  </si>
  <si>
    <t xml:space="preserve">@GreekBeaver didnt see enough of you tonight on greek </t>
  </si>
  <si>
    <t>Tue Jun 16 02:52:50 PDT 2009</t>
  </si>
  <si>
    <t>erichau728</t>
  </si>
  <si>
    <t xml:space="preserve">@natalietran Hi natalie! Can you wish me luck on my chemistry exam @ 9 </t>
  </si>
  <si>
    <t>Tue Jun 16 02:52:51 PDT 2009</t>
  </si>
  <si>
    <t xml:space="preserve">Bianca sprained her ankle &amp;amp; wont be at school 2morrow D: dammnn </t>
  </si>
  <si>
    <t xml:space="preserve">Bah, what a waste of time. Went to get hair cut, closed till july. Bollocks. </t>
  </si>
  <si>
    <t>@KMacphizzle  Is it time to deploy the ninjas?</t>
  </si>
  <si>
    <t>Tue Jun 16 02:52:53 PDT 2009</t>
  </si>
  <si>
    <t>Jonas2K9</t>
  </si>
  <si>
    <t xml:space="preserve">Last Night we went to cinema and at 90mph on the highway a tire bursts. That was crasy but we`re doing well. BUT we have missed the movie </t>
  </si>
  <si>
    <t>Tue Jun 16 02:52:54 PDT 2009</t>
  </si>
  <si>
    <t xml:space="preserve">leaving for the airport in a couple of hours. @highpriestess is here with me and I already miss her </t>
  </si>
  <si>
    <t>Tue Jun 16 02:52:55 PDT 2009</t>
  </si>
  <si>
    <t xml:space="preserve">@nicolaquinn Hope so, have one good opportunity left atm, but have been very quiet for a while now. </t>
  </si>
  <si>
    <t>Tue Jun 16 02:52:56 PDT 2009</t>
  </si>
  <si>
    <t>Xxxkatie_bxxX</t>
  </si>
  <si>
    <t xml:space="preserve">feeling sick blaaaaaaaa *be sick*of school  people would be jolly but iwont get the 100% attendce award it so cool and i wont get one </t>
  </si>
  <si>
    <t>Tue Jun 16 02:52:58 PDT 2009</t>
  </si>
  <si>
    <t>Sooo finally going back 2 sleep.. 5:48am! Poor lil mama is finally sleeping... freakin fevers suck!!!  Nite</t>
  </si>
  <si>
    <t>Tue Jun 16 02:52:59 PDT 2009</t>
  </si>
  <si>
    <t xml:space="preserve">Best forecasting model--Weighted Moving Avg. Exponential smoothing looks too much like Naive. It's bothering me. The alphas are too close </t>
  </si>
  <si>
    <t>Tue Jun 16 02:53:00 PDT 2009</t>
  </si>
  <si>
    <t xml:space="preserve">@Laoistom they've stopped searching for him.. so when he turns up one way or another I'll let you know </t>
  </si>
  <si>
    <t>Tue Jun 16 02:53:02 PDT 2009</t>
  </si>
  <si>
    <t>yum3ch4n</t>
  </si>
  <si>
    <t xml:space="preserve">Found my old violin..unfortunately I can't remember how to play a violin </t>
  </si>
  <si>
    <t>Tue Jun 16 02:53:07 PDT 2009</t>
  </si>
  <si>
    <t xml:space="preserve">@TFranky yeah, I know it's sucks, but I'm so not in the mood to go home early and ended up in a worse mood </t>
  </si>
  <si>
    <t>Tue Jun 16 02:53:13 PDT 2009</t>
  </si>
  <si>
    <t>ahh just when i was dreaming something good i have to wake up!  lol</t>
  </si>
  <si>
    <t>Tue Jun 16 02:53:18 PDT 2009</t>
  </si>
  <si>
    <t xml:space="preserve"> sad i leave tomorrow.</t>
  </si>
  <si>
    <t xml:space="preserve">Still feeling bereft without my Fudge cat.  It's been over a week now </t>
  </si>
  <si>
    <t>Tue Jun 16 02:53:19 PDT 2009</t>
  </si>
  <si>
    <t>ubergoober79</t>
  </si>
  <si>
    <t xml:space="preserve">tired of being on this damn sleep schedule!!   Up all night and sleep all day </t>
  </si>
  <si>
    <t>Tue Jun 16 02:53:24 PDT 2009</t>
  </si>
  <si>
    <t>Im bummed that KL has no good live music/concert culture!!  gotta get more in Syd and the states...</t>
  </si>
  <si>
    <t xml:space="preserve">Chocolate butterfly cakes are getting the thumbs up in the office... going to treat myself to one... ten extra mins at the gym tonight! </t>
  </si>
  <si>
    <t>Tue Jun 16 02:53:25 PDT 2009</t>
  </si>
  <si>
    <t>Jeanniine</t>
  </si>
  <si>
    <t xml:space="preserve">Just go home from school! IÂ´m in Germany the weather is very bad </t>
  </si>
  <si>
    <t>Tue Jun 16 02:53:26 PDT 2009</t>
  </si>
  <si>
    <t xml:space="preserve">alone and bored... where's gwen? i want to laugh </t>
  </si>
  <si>
    <t>Tue Jun 16 02:53:29 PDT 2009</t>
  </si>
  <si>
    <t xml:space="preserve">Wakend early after a late night of unpacking typical my body is sore with all the heavy lifting </t>
  </si>
  <si>
    <t>Tue Jun 16 02:53:30 PDT 2009</t>
  </si>
  <si>
    <t>xxxsalie</t>
  </si>
  <si>
    <t xml:space="preserve">Oh not feeling well now... i wonder if people in other countries go to cram school as much as we do in taiwan? i really dislike chemistry </t>
  </si>
  <si>
    <t>Tue Jun 16 02:53:31 PDT 2009</t>
  </si>
  <si>
    <t xml:space="preserve">is craving seagull ice cream </t>
  </si>
  <si>
    <t>Tue Jun 16 02:53:34 PDT 2009</t>
  </si>
  <si>
    <t>eeyorerulez</t>
  </si>
  <si>
    <t xml:space="preserve">Is now off to 12.25 Mass followed by lunch with Barbara...the goodbyes are begining </t>
  </si>
  <si>
    <t>Tue Jun 16 02:53:35 PDT 2009</t>
  </si>
  <si>
    <t>LovelyJessxo</t>
  </si>
  <si>
    <t xml:space="preserve">Mmmhmm want some get some lol jk. Off to bed lame night!! </t>
  </si>
  <si>
    <t>Tue Jun 16 02:53:36 PDT 2009</t>
  </si>
  <si>
    <t xml:space="preserve">@mattstevensloop You were just in wrong place at wrong etc. Try focusing on something else for a bit, but it's outrageous of course it is </t>
  </si>
  <si>
    <t>Tue Jun 16 02:53:39 PDT 2009</t>
  </si>
  <si>
    <t xml:space="preserve">Why, despite putting Tweeple in groups, does Tweetdeck seem to display some people's tweets and not others? I keep missing tweets </t>
  </si>
  <si>
    <t>Tue Jun 16 02:53:41 PDT 2009</t>
  </si>
  <si>
    <t>@TWILIGHTINFO oh no  that's not fair!</t>
  </si>
  <si>
    <t>Tue Jun 16 02:53:45 PDT 2009</t>
  </si>
  <si>
    <t>Jnekrawrr</t>
  </si>
  <si>
    <t xml:space="preserve">I can't focus.. </t>
  </si>
  <si>
    <t>Tue Jun 16 02:53:47 PDT 2009</t>
  </si>
  <si>
    <t>SarahAngelito</t>
  </si>
  <si>
    <t xml:space="preserve">gtg...my tummy's a little quirky today </t>
  </si>
  <si>
    <t>Tue Jun 16 02:53:51 PDT 2009</t>
  </si>
  <si>
    <t>ASHshante</t>
  </si>
  <si>
    <t xml:space="preserve">Sitting in the airport and I just realized I have no boo to talk to or to tell me to have a safe flight..aww </t>
  </si>
  <si>
    <t>Tue Jun 16 02:53:54 PDT 2009</t>
  </si>
  <si>
    <t>hrudu</t>
  </si>
  <si>
    <t xml:space="preserve">Yay! My phone goes &amp;quot;Inactive SIM&amp;quot; --- boooooo </t>
  </si>
  <si>
    <t>Tue Jun 16 02:53:58 PDT 2009</t>
  </si>
  <si>
    <t xml:space="preserve">It feels like... Wednesday.... Mais non </t>
  </si>
  <si>
    <t>Tue Jun 16 02:53:59 PDT 2009</t>
  </si>
  <si>
    <t>MaraMassey</t>
  </si>
  <si>
    <t xml:space="preserve">watching C.S.I. why do they play the SAME episodes </t>
  </si>
  <si>
    <t>Tue Jun 16 02:54:00 PDT 2009</t>
  </si>
  <si>
    <t xml:space="preserve">On the way to school, sorry my driver, make you waiting for me almost 7 hours, I'm so sorry </t>
  </si>
  <si>
    <t>Tue Jun 16 02:54:03 PDT 2009</t>
  </si>
  <si>
    <t>SarahKecik</t>
  </si>
  <si>
    <t xml:space="preserve">*headache   </t>
  </si>
  <si>
    <t>T.I goes to jail?????  @nirabycats BABE!</t>
  </si>
  <si>
    <t>Tue Jun 16 02:54:04 PDT 2009</t>
  </si>
  <si>
    <t>@coxy Big fail  with just one user listening my entire connection was seizing up. UK's upload speed sucks.</t>
  </si>
  <si>
    <t>Tue Jun 16 02:54:07 PDT 2009</t>
  </si>
  <si>
    <t>melodydavila</t>
  </si>
  <si>
    <t xml:space="preserve">Crown &amp;amp; Sprite &amp;amp; Beatles. Alone! </t>
  </si>
  <si>
    <t>Tue Jun 16 02:54:14 PDT 2009</t>
  </si>
  <si>
    <t xml:space="preserve">argh! I forgot what I was going to Youtube again...Dany, do you remember? </t>
  </si>
  <si>
    <t>Tue Jun 16 02:54:17 PDT 2009</t>
  </si>
  <si>
    <t xml:space="preserve">if your planning on coming to new zealand, wait till summer when its warmer cause wea right by antarctica </t>
  </si>
  <si>
    <t>Tue Jun 16 02:54:19 PDT 2009</t>
  </si>
  <si>
    <t>TINnieweenie</t>
  </si>
  <si>
    <t xml:space="preserve">not feeling well ... </t>
  </si>
  <si>
    <t>Tue Jun 16 02:54:22 PDT 2009</t>
  </si>
  <si>
    <t>KrissyGunnells</t>
  </si>
  <si>
    <t xml:space="preserve">Creeped the heck out of myself. Can't sleep now </t>
  </si>
  <si>
    <t>Tue Jun 16 02:54:24 PDT 2009</t>
  </si>
  <si>
    <t xml:space="preserve">-Mix comps are so difficult to do these days with all the rules &amp;amp; licensing issues. It's like mixing with one hand tied behind your back </t>
  </si>
  <si>
    <t xml:space="preserve">Yessss, I am in first class, I am officially a B list celebrity, now if I can get that date with Angelina I'll be set, Brad left </t>
  </si>
  <si>
    <t xml:space="preserve">stupid english assignment due next week . gotta start soon </t>
  </si>
  <si>
    <t>Tue Jun 16 02:54:25 PDT 2009</t>
  </si>
  <si>
    <t xml:space="preserve">@shaulala tck ang dayaa!we weren't allowed to use twiter in the e-class </t>
  </si>
  <si>
    <t>Tue Jun 16 02:54:26 PDT 2009</t>
  </si>
  <si>
    <t xml:space="preserve">Uggggh. They blocked YM and Skype </t>
  </si>
  <si>
    <t>Tue Jun 16 02:54:28 PDT 2009</t>
  </si>
  <si>
    <t xml:space="preserve">awwwwwwwww no more coke </t>
  </si>
  <si>
    <t>Tue Jun 16 02:54:32 PDT 2009</t>
  </si>
  <si>
    <t>ravikiranvarma</t>
  </si>
  <si>
    <t xml:space="preserve">Done wit medical check up. But dunno if Saipem will accept that or not.. </t>
  </si>
  <si>
    <t>Tue Jun 16 02:54:33 PDT 2009</t>
  </si>
  <si>
    <t>Just about awake xD hmm breakfast time, or something.. Bored  turds forgot to wake me to go shopping  xo</t>
  </si>
  <si>
    <t>Tue Jun 16 02:54:34 PDT 2009</t>
  </si>
  <si>
    <t xml:space="preserve">@duggyw We need some bromance </t>
  </si>
  <si>
    <t>vampiricana</t>
  </si>
  <si>
    <t xml:space="preserve">I CANT FIND MY CAMERAAA D: </t>
  </si>
  <si>
    <t>Tue Jun 16 02:54:35 PDT 2009</t>
  </si>
  <si>
    <t>Tue Jun 16 02:54:37 PDT 2009</t>
  </si>
  <si>
    <t xml:space="preserve">@MellissaD yes!  it's student accommodation..on campus...! </t>
  </si>
  <si>
    <t>Tue Jun 16 02:54:38 PDT 2009</t>
  </si>
  <si>
    <t xml:space="preserve">have like five exams next week </t>
  </si>
  <si>
    <t xml:space="preserve">Larry is out the door to go to Frankfort. He'll be back Thursday, which sounds like a really long time. </t>
  </si>
  <si>
    <t>dagda1</t>
  </si>
  <si>
    <t xml:space="preserve">It just took me 10 minutes to do a svn check in.  Svn update failed and locked the file system. Had to svn update, clean up and commit </t>
  </si>
  <si>
    <t>Tue Jun 16 02:54:39 PDT 2009</t>
  </si>
  <si>
    <t xml:space="preserve">is devasted to see NKOTB has cancelled their concert. Thanks @AnthonyCallea for breaking the news! </t>
  </si>
  <si>
    <t>Tue Jun 16 02:54:45 PDT 2009</t>
  </si>
  <si>
    <t xml:space="preserve">@shaulala tck ang dayaa!we weren't allowed to use twitter in the e-class </t>
  </si>
  <si>
    <t xml:space="preserve">i want 'the lady luck' ep, right now </t>
  </si>
  <si>
    <t>Tue Jun 16 02:54:49 PDT 2009</t>
  </si>
  <si>
    <t>@suumac I hope it gets sorted for ya soon! yeah spoke to mum last night &amp;amp; she didnt mention snow so musnt hav  I can't be arsed being @ wk</t>
  </si>
  <si>
    <t>Tue Jun 16 02:54:50 PDT 2009</t>
  </si>
  <si>
    <t xml:space="preserve">#LVATT #LVATT #LVATT #LVATT #LVATT #LVATT #LVATT #LVATT #LVATT #LVATT LINES VINES AND TRYING TIMES COMES OUT IN AUSTRALIA FRIDAY THE 19TH </t>
  </si>
  <si>
    <t>charliepidcock</t>
  </si>
  <si>
    <t xml:space="preserve">I wish my exam was music and not drama </t>
  </si>
  <si>
    <t xml:space="preserve">I can't decide if I want to make my profile pic green for Iran or not. I am not sure if changing a twitter profile pic changes anything </t>
  </si>
  <si>
    <t>Tue Jun 16 02:54:54 PDT 2009</t>
  </si>
  <si>
    <t>never thought she would say this, but she misses her little one Enid.  http://plurk.com/p/11b8cj</t>
  </si>
  <si>
    <t>Tue Jun 16 02:54:55 PDT 2009</t>
  </si>
  <si>
    <t xml:space="preserve">...not yet </t>
  </si>
  <si>
    <t>Tue Jun 16 02:54:58 PDT 2009</t>
  </si>
  <si>
    <t xml:space="preserve">@BHBADDEST whats wrong babes?? </t>
  </si>
  <si>
    <t>Tue Jun 16 02:55:09 PDT 2009</t>
  </si>
  <si>
    <t xml:space="preserve">society is messed up. </t>
  </si>
  <si>
    <t>Tue Jun 16 02:55:10 PDT 2009</t>
  </si>
  <si>
    <t>Dignaaa</t>
  </si>
  <si>
    <t>is butuh respoooooon nih!please dooong respon kekkkk  http://plurk.com/p/11b8fp</t>
  </si>
  <si>
    <t>Tue Jun 16 02:55:17 PDT 2009</t>
  </si>
  <si>
    <t>ailinha</t>
  </si>
  <si>
    <t xml:space="preserve">http://bit.ly/103u1c  injured protester </t>
  </si>
  <si>
    <t>Tue Jun 16 02:55:18 PDT 2009</t>
  </si>
  <si>
    <t xml:space="preserve">@mark32i5b ha ha, no just I'm not a fan of the heat </t>
  </si>
  <si>
    <t>Tue Jun 16 02:55:22 PDT 2009</t>
  </si>
  <si>
    <t>meddling</t>
  </si>
  <si>
    <t>my exam is in 2 hours  wish me luck</t>
  </si>
  <si>
    <t>Tue Jun 16 02:55:23 PDT 2009</t>
  </si>
  <si>
    <t>CrankyBoo</t>
  </si>
  <si>
    <t xml:space="preserve">@johncmayer I've never snowboarded, I would really love to, but down here in da south..weez getz no snowz </t>
  </si>
  <si>
    <t>Tue Jun 16 02:55:24 PDT 2009</t>
  </si>
  <si>
    <t xml:space="preserve">@Fizband yay! I still don't know what to get you, I don't want to give gift cards or money, those are nice but not as special </t>
  </si>
  <si>
    <t>Tue Jun 16 02:55:29 PDT 2009</t>
  </si>
  <si>
    <t>djoching</t>
  </si>
  <si>
    <t xml:space="preserve">twitter deck does not work in the office </t>
  </si>
  <si>
    <t>Tue Jun 16 02:55:31 PDT 2009</t>
  </si>
  <si>
    <t xml:space="preserve">@syzygy Oh, looks like you need lots of friends </t>
  </si>
  <si>
    <t>Tue Jun 16 02:55:33 PDT 2009</t>
  </si>
  <si>
    <t>angelsden</t>
  </si>
  <si>
    <t xml:space="preserve">@thenextwomen ahh unfortunately we'll be at http://www.3cscommunity.com/ that evening  but let us/Fran know of anything else! </t>
  </si>
  <si>
    <t>Tue Jun 16 02:55:34 PDT 2009</t>
  </si>
  <si>
    <t>tangerinenow</t>
  </si>
  <si>
    <t xml:space="preserve">@DPixel Home = work today. Sitting behind my computer feeling miserable (it's hormonal...) and trying to get things done here. </t>
  </si>
  <si>
    <t xml:space="preserve">I have used 2 PC's today. 1 is my laptop at home, the other is a desktop PC at work. Both have broke </t>
  </si>
  <si>
    <t>Tue Jun 16 02:55:38 PDT 2009</t>
  </si>
  <si>
    <t>also... gotta get a Parallel to USB adapter (if it'll work) for the plotter...  or get a Parallel PCI card    ick.</t>
  </si>
  <si>
    <t>Tue Jun 16 02:55:42 PDT 2009</t>
  </si>
  <si>
    <t>Bambi_Jam</t>
  </si>
  <si>
    <t xml:space="preserve">in need of a hug...im confused </t>
  </si>
  <si>
    <t>Tue Jun 16 02:55:43 PDT 2009</t>
  </si>
  <si>
    <t xml:space="preserve">Is now off to 12.25 Mass followed by lunch with Barbara...the goodbyes are beginning </t>
  </si>
  <si>
    <t>Tue Jun 16 02:55:44 PDT 2009</t>
  </si>
  <si>
    <t>peach_beach</t>
  </si>
  <si>
    <t xml:space="preserve">I hate seperating </t>
  </si>
  <si>
    <t xml:space="preserve">back in the place I don't want to be at </t>
  </si>
  <si>
    <t>Tue Jun 16 02:55:45 PDT 2009</t>
  </si>
  <si>
    <t>ranipink</t>
  </si>
  <si>
    <t xml:space="preserve">the express delivery who should bring my silk was still not here...it feels like that I have to spend another night with sewing  </t>
  </si>
  <si>
    <t>Tue Jun 16 02:55:47 PDT 2009</t>
  </si>
  <si>
    <t>meowmaster</t>
  </si>
  <si>
    <t xml:space="preserve">@laurensvo so I was asleep when I passed back through your town </t>
  </si>
  <si>
    <t>Tue Jun 16 02:55:51 PDT 2009</t>
  </si>
  <si>
    <t>xxjaimiexxemmxx</t>
  </si>
  <si>
    <t>job hunting AGAIN!! been doing it 4 about 2 months  help</t>
  </si>
  <si>
    <t>Tue Jun 16 02:55:53 PDT 2009</t>
  </si>
  <si>
    <t xml:space="preserve">I'm going to hit 6000 updates soon. How on earth. I am a Twitter addict </t>
  </si>
  <si>
    <t>Tue Jun 16 02:56:01 PDT 2009</t>
  </si>
  <si>
    <t xml:space="preserve">I want Mama to smile as she always do. She was just fine yesterday. Ma, please don't do this. I want you to be happy, really. Please? </t>
  </si>
  <si>
    <t>Tue Jun 16 02:56:03 PDT 2009</t>
  </si>
  <si>
    <t xml:space="preserve">&amp;quot;You first!&amp;quot; &amp;quot;No you!&amp;quot; and Mouse ends up sitting next to me...  Why do i have this effect on women. Confidence does not come with this. </t>
  </si>
  <si>
    <t>Tue Jun 16 02:56:04 PDT 2009</t>
  </si>
  <si>
    <t>@o2sbe evening long time no tweet hows you? and wish i was but ya no  no pennys</t>
  </si>
  <si>
    <t>Tue Jun 16 02:56:05 PDT 2009</t>
  </si>
  <si>
    <t xml:space="preserve">Took a nap after work yesterday.  Just woke up...  And guess what?  i am sick!  </t>
  </si>
  <si>
    <t>Tue Jun 16 02:56:06 PDT 2009</t>
  </si>
  <si>
    <t xml:space="preserve">@rroylance Yeh I think so....we would have been in 3rd year at Mile End around then I think. God I feel old </t>
  </si>
  <si>
    <t>sewalsh</t>
  </si>
  <si>
    <t xml:space="preserve">@spacetweek next you'll be appreciating U2 </t>
  </si>
  <si>
    <t>dmq715</t>
  </si>
  <si>
    <t xml:space="preserve">SUMMER ! </t>
  </si>
  <si>
    <t>Tue Jun 16 02:56:08 PDT 2009</t>
  </si>
  <si>
    <t>miumee</t>
  </si>
  <si>
    <t xml:space="preserve">@nopenkeren curang!! curang! curang!!! lo ikut gue ajaaa liputan!!!!!!! masih jam 8 nihhh.. hiks </t>
  </si>
  <si>
    <t>Tue Jun 16 02:56:09 PDT 2009</t>
  </si>
  <si>
    <t>Geo_UK</t>
  </si>
  <si>
    <t>my throat hurts from the jobro concert last night  I think it was the mcfly part that did it lol (all that screaming)</t>
  </si>
  <si>
    <t xml:space="preserve">Ugh! Ok I've been up for 25 hrs &amp;amp; still wired. *sigh* But I have a FULL day ahead of me! </t>
  </si>
  <si>
    <t>Tue Jun 16 02:56:10 PDT 2009</t>
  </si>
  <si>
    <t>pcribb</t>
  </si>
  <si>
    <t xml:space="preserve">Hmmm...was being followed by Paula Melay, who apparently got suspended for &amp;quot;nefarious activity&amp;quot;. U know this chick? I don't like twitter. </t>
  </si>
  <si>
    <t>Tue Jun 16 02:56:14 PDT 2009</t>
  </si>
  <si>
    <t>jay_lux</t>
  </si>
  <si>
    <t xml:space="preserve">@micams Yeah!! Sosyal at sweetness hahaha! Hey we wanna learn ung phtwitter?? How?? I registered already pero wala naman nangyari. </t>
  </si>
  <si>
    <t>Tue Jun 16 02:56:15 PDT 2009</t>
  </si>
  <si>
    <t xml:space="preserve">i CANT FIGHT without YOU baby </t>
  </si>
  <si>
    <t>Tue Jun 16 02:56:19 PDT 2009</t>
  </si>
  <si>
    <t>sojo83</t>
  </si>
  <si>
    <t xml:space="preserve">@swarc211 Comedy Central's HD is nonexistent. </t>
  </si>
  <si>
    <t>Tue Jun 16 02:56:22 PDT 2009</t>
  </si>
  <si>
    <t>@lovemetoyou  Hope you don't have to take them for long.</t>
  </si>
  <si>
    <t>julianmcnally</t>
  </si>
  <si>
    <t>Got the (non-swine, I hope) flu.  Going home.</t>
  </si>
  <si>
    <t>Tue Jun 16 02:56:24 PDT 2009</t>
  </si>
  <si>
    <t>adurdle</t>
  </si>
  <si>
    <t xml:space="preserve">math exam, im scared </t>
  </si>
  <si>
    <t>Tue Jun 16 02:56:25 PDT 2009</t>
  </si>
  <si>
    <t>@flowdab @themelleh Once my energy and stats are back up I promise some heavy hitting, but right now I am good for nothing  *pokes stats*</t>
  </si>
  <si>
    <t>Tue Jun 16 02:56:26 PDT 2009</t>
  </si>
  <si>
    <t xml:space="preserve">@evzi And then we'll all have to live underground </t>
  </si>
  <si>
    <t>rodneyquarcoo</t>
  </si>
  <si>
    <t>tweople! what's good? i'm up, a bit of a dull ache reverbin thru my brain, took 2 TylenolPM @ about 0430, was up 4 ages tho!  anotha day!</t>
  </si>
  <si>
    <t>Tue Jun 16 02:56:27 PDT 2009</t>
  </si>
  <si>
    <t>th0mi</t>
  </si>
  <si>
    <t xml:space="preserve">domain controller is screwed up. no idea what's wrong. had a very productive morning debugging infrastructure problems </t>
  </si>
  <si>
    <t>Tue Jun 16 02:56:28 PDT 2009</t>
  </si>
  <si>
    <t>TiannaLynn80</t>
  </si>
  <si>
    <t>Tue Jun 16 02:56:31 PDT 2009</t>
  </si>
  <si>
    <t xml:space="preserve">omgggg. my friend's going to st petersburg and we were gonna surprise her, but now they changed the time, so i can't go </t>
  </si>
  <si>
    <t>Tue Jun 16 02:56:35 PDT 2009</t>
  </si>
  <si>
    <t xml:space="preserve">@rayfoleyshow Y'see, I was gona hav tea, but now u n ur coffee talk has me cravin' caffeine - damn u, we only hav shitty instant here </t>
  </si>
  <si>
    <t>Tue Jun 16 02:56:36 PDT 2009</t>
  </si>
  <si>
    <t>Nixxs</t>
  </si>
  <si>
    <t xml:space="preserve">Working..Going to the gym right now..and tonight a course.. </t>
  </si>
  <si>
    <t>Tue Jun 16 02:56:38 PDT 2009</t>
  </si>
  <si>
    <t xml:space="preserve">I love my mom and i miss her so. Life is so hard without her </t>
  </si>
  <si>
    <t xml:space="preserve">have you listened to taylor swift's song hey STEPHEN???! Very relatable! except the fact that my &amp;quot;Stephen&amp;quot; is in another effin country </t>
  </si>
  <si>
    <t>Tue Jun 16 02:56:43 PDT 2009</t>
  </si>
  <si>
    <t>neeko17</t>
  </si>
  <si>
    <t>@rozeeee  ,... *hugs*</t>
  </si>
  <si>
    <t>Tue Jun 16 02:56:50 PDT 2009</t>
  </si>
  <si>
    <t xml:space="preserve">Just when you're about to forget... BAM. Back they come. </t>
  </si>
  <si>
    <t>Tue Jun 16 02:56:51 PDT 2009</t>
  </si>
  <si>
    <t>vancloud</t>
  </si>
  <si>
    <t xml:space="preserve">i hate mysteries..esp dose dat involve ,me.. </t>
  </si>
  <si>
    <t xml:space="preserve">@Trapes How is your arm today ~ you have had a really rough time with it haven't you? </t>
  </si>
  <si>
    <t xml:space="preserve">arrgh! Spent hour and half trying to fix Xbox Live when its down for maintenance. No wonder it doesn't work </t>
  </si>
  <si>
    <t>Tue Jun 16 02:56:52 PDT 2009</t>
  </si>
  <si>
    <t>@jamesmoore89 not really  how are you?</t>
  </si>
  <si>
    <t>Tue Jun 16 02:56:54 PDT 2009</t>
  </si>
  <si>
    <t xml:space="preserve">@DaaaaveK Last Night we went to cinema and at 90mph a tire bursts.That was crasy but we`re doing well.BUT we`ve missed the movie </t>
  </si>
  <si>
    <t>Tue Jun 16 02:56:57 PDT 2009</t>
  </si>
  <si>
    <t>Steve_Hart_</t>
  </si>
  <si>
    <t>Is such a bate twitter noob  lol</t>
  </si>
  <si>
    <t>Tue Jun 16 02:56:58 PDT 2009</t>
  </si>
  <si>
    <t>needs needs to update all wp installs asap  http://plurk.com/p/11b91m</t>
  </si>
  <si>
    <t>Tue Jun 16 02:57:05 PDT 2009</t>
  </si>
  <si>
    <t xml:space="preserve">I need to go and do my hair but I haz a sleeeeepy puppy ;_; I hate waking him up </t>
  </si>
  <si>
    <t>kristel_v</t>
  </si>
  <si>
    <t xml:space="preserve">I don't have money, I am very sad because I tought that the situation would change but it's worse than before. </t>
  </si>
  <si>
    <t>Tue Jun 16 02:57:10 PDT 2009</t>
  </si>
  <si>
    <t>WeSailAtDusk</t>
  </si>
  <si>
    <t xml:space="preserve">You're not asleep </t>
  </si>
  <si>
    <t>Tue Jun 16 02:57:13 PDT 2009</t>
  </si>
  <si>
    <t xml:space="preserve">@scottydalton @mrwilliam I was as the open day earlier. They're out of application forms and turning people away who haven't got one </t>
  </si>
  <si>
    <t>Tue Jun 16 02:57:20 PDT 2009</t>
  </si>
  <si>
    <t>MBonhomme</t>
  </si>
  <si>
    <t>So I installed ubuntu and it all looked rather lovely. Then it turns out the PC has an overheating problem  sad now.</t>
  </si>
  <si>
    <t>Tue Jun 16 02:57:21 PDT 2009</t>
  </si>
  <si>
    <t xml:space="preserve">@juliryan Brrr, I saw that snow too! Sure was cold today. Hope you've caught up on some sleep since the tummy bug </t>
  </si>
  <si>
    <t>Tue Jun 16 02:57:24 PDT 2009</t>
  </si>
  <si>
    <t xml:space="preserve">...long day today at a meeting It feels like forever </t>
  </si>
  <si>
    <t>Tue Jun 16 02:57:26 PDT 2009</t>
  </si>
  <si>
    <t>@SophiaF3F3 aww u would answer for me! il make sure i tell u next time  im sorry</t>
  </si>
  <si>
    <t>Tue Jun 16 02:57:27 PDT 2009</t>
  </si>
  <si>
    <t xml:space="preserve">Oh my godddddddd it's all gonna go wrong </t>
  </si>
  <si>
    <t>Tue Jun 16 02:57:31 PDT 2009</t>
  </si>
  <si>
    <t xml:space="preserve">On the way down ole 565 again </t>
  </si>
  <si>
    <t xml:space="preserve">@anna8687 awwwww thats cute. Email stalker! LOL I dont have time to check emails at work let alone tweet! i have SOOOO much work today! </t>
  </si>
  <si>
    <t>Tue Jun 16 02:57:33 PDT 2009</t>
  </si>
  <si>
    <t>I need lots of alcohol  x</t>
  </si>
  <si>
    <t>Tue Jun 16 02:57:35 PDT 2009</t>
  </si>
  <si>
    <t>@lovemetoyou know the feeling - I am looking at getting a season pass for the year for mine  Hope yours isnt long term x</t>
  </si>
  <si>
    <t>Tue Jun 16 02:57:40 PDT 2009</t>
  </si>
  <si>
    <t xml:space="preserve">@AlliD In my world, when I buy jeans labeled &amp;quot;short,&amp;quot; they're still a bit too long. </t>
  </si>
  <si>
    <t>Tue Jun 16 02:57:42 PDT 2009</t>
  </si>
  <si>
    <t>andry1</t>
  </si>
  <si>
    <t xml:space="preserve">http://twitpic.com/7j855 - My world is shattered to see #apple using apostrophes improperly in Mail.app </t>
  </si>
  <si>
    <t xml:space="preserve">At school going home in a mo tho </t>
  </si>
  <si>
    <t>Tue Jun 16 02:57:43 PDT 2009</t>
  </si>
  <si>
    <t xml:space="preserve">Ugh! Been up for 25 hrs &amp;amp; still wired. *sigh* i wanna go to sleep!  I had a FULL day yesterday w/an even fuller tmrw! </t>
  </si>
  <si>
    <t>Tue Jun 16 02:57:46 PDT 2009</t>
  </si>
  <si>
    <t xml:space="preserve">Is needing girlie fun..trying to arrange it with two people who live at opposite ends of the country is a damn nightmare,and not do-able </t>
  </si>
  <si>
    <t>Tue Jun 16 02:57:47 PDT 2009</t>
  </si>
  <si>
    <t xml:space="preserve">Kinda thinkin bout my vacation plans this october, heart was set on orlando, but mom's afraid of swine </t>
  </si>
  <si>
    <t>Tue Jun 16 02:57:48 PDT 2009</t>
  </si>
  <si>
    <t>tancp</t>
  </si>
  <si>
    <t>It's 6 now, time to leave office ^^  Kind of lazy again today.. lots of tasks still pending.    But hey, at least I approved some claims..</t>
  </si>
  <si>
    <t>Tue Jun 16 02:57:50 PDT 2009</t>
  </si>
  <si>
    <t>@sineadcochrane can't see the status as it's protected  i have made my request though...</t>
  </si>
  <si>
    <t xml:space="preserve">Why is Trey Songz singing a song called &amp;quot;LOL&amp;quot; with Soulja Boy? LAME! Trey Songz used to be cool </t>
  </si>
  <si>
    <t>Tue Jun 16 02:57:53 PDT 2009</t>
  </si>
  <si>
    <t>@Valerie1979 aw no  that's ok i'll get drunk and watch them. then 3 out of 3 will be FABULOUS.</t>
  </si>
  <si>
    <t>Tue Jun 16 02:57:56 PDT 2009</t>
  </si>
  <si>
    <t xml:space="preserve">Wish I was here last night http://bit.ly/24c5K  so not fair </t>
  </si>
  <si>
    <t>Tue Jun 16 02:57:57 PDT 2009</t>
  </si>
  <si>
    <t>MichelleSchroll</t>
  </si>
  <si>
    <t>I need to print 506 pages today  It might take a while..</t>
  </si>
  <si>
    <t>Tue Jun 16 02:58:03 PDT 2009</t>
  </si>
  <si>
    <t>antoniothonis</t>
  </si>
  <si>
    <t xml:space="preserve">@patrick Oh god that's gonna result in even more funny dances that i'll have to endure from Korean friends </t>
  </si>
  <si>
    <t>Tue Jun 16 02:58:05 PDT 2009</t>
  </si>
  <si>
    <t>markisterror</t>
  </si>
  <si>
    <t>havent ate all day  cold sore inside my lip.</t>
  </si>
  <si>
    <t>Tue Jun 16 02:58:08 PDT 2009</t>
  </si>
  <si>
    <t xml:space="preserve">I hope the next percussion lesson with Mr Ora will be at school again and not at Raffles Instituition! </t>
  </si>
  <si>
    <t>Tue Jun 16 02:58:10 PDT 2009</t>
  </si>
  <si>
    <t xml:space="preserve">@ericwhelan ahh to help sort out the 3 million jobs. Just spilt banana milkshake on my keyboard </t>
  </si>
  <si>
    <t>Tue Jun 16 02:58:15 PDT 2009</t>
  </si>
  <si>
    <t xml:space="preserve">idk what to do anymore. </t>
  </si>
  <si>
    <t>Tue Jun 16 02:58:20 PDT 2009</t>
  </si>
  <si>
    <t xml:space="preserve">@JordanFarley I should have mentioned you because he implied that my local office was stealing them... it's cruel to hold back Depp cover </t>
  </si>
  <si>
    <t>Tue Jun 16 02:58:21 PDT 2009</t>
  </si>
  <si>
    <t xml:space="preserve">@ImajicArt bugger </t>
  </si>
  <si>
    <t>Tue Jun 16 02:58:25 PDT 2009</t>
  </si>
  <si>
    <t>kiki_the_blub</t>
  </si>
  <si>
    <t>feels so left out  cause everybody got a 'swine flu' email and i didn't :'(</t>
  </si>
  <si>
    <t>Tue Jun 16 02:58:26 PDT 2009</t>
  </si>
  <si>
    <t>melovesmints</t>
  </si>
  <si>
    <t xml:space="preserve">am trying to come up with an effective diet plan.. but i can't resist eating yummy snacks. </t>
  </si>
  <si>
    <t>Tue Jun 16 02:58:29 PDT 2009</t>
  </si>
  <si>
    <t>ouijabored</t>
  </si>
  <si>
    <t xml:space="preserve">Animal Cops = sad. Animal Cops special on hoarders = possibly saddest thing EVER. </t>
  </si>
  <si>
    <t xml:space="preserve">@ASOS_Amy wish I was that busy </t>
  </si>
  <si>
    <t>Tue Jun 16 02:58:32 PDT 2009</t>
  </si>
  <si>
    <t>tilda_dahl</t>
  </si>
  <si>
    <t xml:space="preserve">ergh tummy is still sore. I'm so weak when it comes to pain </t>
  </si>
  <si>
    <t>Tue Jun 16 02:58:35 PDT 2009</t>
  </si>
  <si>
    <t xml:space="preserve">too hot not to have the window open... too much pollen-related sneezing if it is </t>
  </si>
  <si>
    <t xml:space="preserve">Myspace is being stupid. </t>
  </si>
  <si>
    <t>Tue Jun 16 02:58:37 PDT 2009</t>
  </si>
  <si>
    <t>philjevons</t>
  </si>
  <si>
    <t xml:space="preserve">Noticed this morning that my forks are oozing black goo from the seal in the right leg - that's a good thing... right??? </t>
  </si>
  <si>
    <t>Tue Jun 16 02:58:38 PDT 2009</t>
  </si>
  <si>
    <t>monivel</t>
  </si>
  <si>
    <t xml:space="preserve">Accidentally scheduled my flight to Norway on top of the Matt &amp;amp; Kim show at Pier 54. (July 9)  </t>
  </si>
  <si>
    <t>Tue Jun 16 02:58:40 PDT 2009</t>
  </si>
  <si>
    <t xml:space="preserve">we already have a project in history! damn it.. its just 3rd week of the school year.. </t>
  </si>
  <si>
    <t>Tue Jun 16 02:58:42 PDT 2009</t>
  </si>
  <si>
    <t xml:space="preserve">@__EGOmaniac__ @triiiciaf  I know right! Stupid! :| i wish they just do it like GS teacher will just give us  the notes! :| </t>
  </si>
  <si>
    <t>Tue Jun 16 02:58:45 PDT 2009</t>
  </si>
  <si>
    <t>rocell</t>
  </si>
  <si>
    <t>is on the road.mejo traffic..  http://plurk.com/p/11b9mt</t>
  </si>
  <si>
    <t>Tue Jun 16 02:58:48 PDT 2009</t>
  </si>
  <si>
    <t xml:space="preserve">my car is at harrahs </t>
  </si>
  <si>
    <t>Tue Jun 16 02:58:52 PDT 2009</t>
  </si>
  <si>
    <t>Felzykins</t>
  </si>
  <si>
    <t>i Feeel porridgy  craving for more and more porridge. Hashmina too!</t>
  </si>
  <si>
    <t>Tue Jun 16 02:58:56 PDT 2009</t>
  </si>
  <si>
    <t xml:space="preserve">today is s**t so far  errrghhhh but hopefully i will be cheered up this afternoon with a good trip to town </t>
  </si>
  <si>
    <t>@doulamonkey awww hun, sorry  hugs and love and light from this quarter</t>
  </si>
  <si>
    <t>Tue Jun 16 02:58:59 PDT 2009</t>
  </si>
  <si>
    <t xml:space="preserve">@GeorginaShuker I woke up this morning and you weren't stood at my door  i thought you were gona be here. things have got 10x worse </t>
  </si>
  <si>
    <t>Tue Jun 16 02:59:00 PDT 2009</t>
  </si>
  <si>
    <t xml:space="preserve">it really isnt the same without my gay (straight) best friend @BigBenZarrop </t>
  </si>
  <si>
    <t>Tue Jun 16 02:59:03 PDT 2009</t>
  </si>
  <si>
    <t>andrewdgray</t>
  </si>
  <si>
    <t xml:space="preserve">Why did I bother checking my bank balance? Reading &amp;quot;Available Balance: Â£0.00&amp;quot; was only going to make me sad. </t>
  </si>
  <si>
    <t>Tue Jun 16 02:59:05 PDT 2009</t>
  </si>
  <si>
    <t>petemahon</t>
  </si>
  <si>
    <t>* sniff * there goes my old local  http://bit.ly/pgpXK</t>
  </si>
  <si>
    <t>Tue Jun 16 02:59:07 PDT 2009</t>
  </si>
  <si>
    <t xml:space="preserve">@ManxStef thank you. the phone number still works...but y'kow people may just not have tried it, cos it looks odd. </t>
  </si>
  <si>
    <t>Tue Jun 16 02:59:10 PDT 2009</t>
  </si>
  <si>
    <t xml:space="preserve">Tried Old Speckled Hen ale tonight, 8% alcohol, but really enjoyable. Where can I get it from a keg without driving to the Westside </t>
  </si>
  <si>
    <t>Heores_S3</t>
  </si>
  <si>
    <t xml:space="preserve">Long time no updates </t>
  </si>
  <si>
    <t>Tue Jun 16 02:59:12 PDT 2009</t>
  </si>
  <si>
    <t>@JeredgeLigh cheers mate, got no texts  was as expected really lol. Just on train now, fun!</t>
  </si>
  <si>
    <t>Tue Jun 16 02:59:13 PDT 2009</t>
  </si>
  <si>
    <t xml:space="preserve">I want another tattoo. </t>
  </si>
  <si>
    <t>Tue Jun 16 02:59:14 PDT 2009</t>
  </si>
  <si>
    <t xml:space="preserve">its 3 in the morning and i can't go to sleep. wtf. I ALWAYS SLEEP. </t>
  </si>
  <si>
    <t>Tue Jun 16 02:59:15 PDT 2009</t>
  </si>
  <si>
    <t>JimmyGillespie</t>
  </si>
  <si>
    <t xml:space="preserve">is feeling very poorly today with his IBS really getting him down </t>
  </si>
  <si>
    <t>Tue Jun 16 02:59:18 PDT 2009</t>
  </si>
  <si>
    <t xml:space="preserve">@ImFringe HAHA!! As long as it passes I dont care lol. And yeh same thing happens to me, come all the way in to spend the day on facebook </t>
  </si>
  <si>
    <t>Tue Jun 16 02:59:26 PDT 2009</t>
  </si>
  <si>
    <t>stuartnoble</t>
  </si>
  <si>
    <t xml:space="preserve">Walking To sea life centre. Raining though </t>
  </si>
  <si>
    <t>Tue Jun 16 02:59:28 PDT 2009</t>
  </si>
  <si>
    <t>tiawalling</t>
  </si>
  <si>
    <t xml:space="preserve">man..its a hot day. m still searching for the data entry job.cant seem to find 1 though... </t>
  </si>
  <si>
    <t>Tue Jun 16 02:59:30 PDT 2009</t>
  </si>
  <si>
    <t xml:space="preserve">He's still waiting for the China thing daw. </t>
  </si>
  <si>
    <t>Tue Jun 16 02:59:31 PDT 2009</t>
  </si>
  <si>
    <t xml:space="preserve">@migsmusiclover Mary Mount.  She transferred. She's part of Veronica last SY. She's so sweet. Imissher badly. </t>
  </si>
  <si>
    <t>Tue Jun 16 02:59:34 PDT 2009</t>
  </si>
  <si>
    <t xml:space="preserve">@gracesux haha i liked it 2years ago now it fucking sux </t>
  </si>
  <si>
    <t>Tue Jun 16 02:59:36 PDT 2009</t>
  </si>
  <si>
    <t>leahbadea</t>
  </si>
  <si>
    <t xml:space="preserve">Why does the sun hafta rise so friggin earrlyy </t>
  </si>
  <si>
    <t>Tue Jun 16 02:59:39 PDT 2009</t>
  </si>
  <si>
    <t xml:space="preserve">@JBLovatoGomez No they didn't </t>
  </si>
  <si>
    <t>Tue Jun 16 02:59:43 PDT 2009</t>
  </si>
  <si>
    <t>Ohh missed my 3000 tweet!!!  I wanted to make it special!!!</t>
  </si>
  <si>
    <t>Tue Jun 16 02:59:48 PDT 2009</t>
  </si>
  <si>
    <t>jennutd</t>
  </si>
  <si>
    <t xml:space="preserve">Luck ran short </t>
  </si>
  <si>
    <t>Tue Jun 16 02:59:51 PDT 2009</t>
  </si>
  <si>
    <t xml:space="preserve">Why can't I fall asleep?!!! Not happy right now </t>
  </si>
  <si>
    <t>Tue Jun 16 02:59:52 PDT 2009</t>
  </si>
  <si>
    <t xml:space="preserve">@Rabidrat shame i am in work! </t>
  </si>
  <si>
    <t>Tue Jun 16 02:59:53 PDT 2009</t>
  </si>
  <si>
    <t>Nuugen</t>
  </si>
  <si>
    <t>Said goodbye to Ash at the airport today  have a safe trip bud!</t>
  </si>
  <si>
    <t>Tue Jun 16 03:00:06 PDT 2009</t>
  </si>
  <si>
    <t xml:space="preserve">@mauvedeity the best I can do is *sends an imaginary sausage roll &amp;amp; jammy donut* sorry </t>
  </si>
  <si>
    <t>Tue Jun 16 03:00:08 PDT 2009</t>
  </si>
  <si>
    <t>inglesby_</t>
  </si>
  <si>
    <t>@cursetherotten jonathan told me!  i dont work thursdays!!!!!!!!!</t>
  </si>
  <si>
    <t>Tue Jun 16 03:00:11 PDT 2009</t>
  </si>
  <si>
    <t>roman right...private right...  aaaaargh! Wanna go to the beach!</t>
  </si>
  <si>
    <t>Tue Jun 16 03:00:12 PDT 2009</t>
  </si>
  <si>
    <t>jennywangui</t>
  </si>
  <si>
    <t xml:space="preserve">just made a twitter, gonna see what the fuss is all about  will be a change from facebook! although i really should be revising </t>
  </si>
  <si>
    <t>superrkat</t>
  </si>
  <si>
    <t>i didn't mean to start a war, you know i never want to hurt you..  (music) http://plurk.com/p/11ba3w</t>
  </si>
  <si>
    <t>Tue Jun 16 03:00:13 PDT 2009</t>
  </si>
  <si>
    <t>LianeZucho</t>
  </si>
  <si>
    <t xml:space="preserve">is being ditched by her dad on father's day. to add insult to injury, it's to go to F1 at Silverstone. he doesn't even watch F1! &amp;amp; i do! </t>
  </si>
  <si>
    <t>Tue Jun 16 03:00:17 PDT 2009</t>
  </si>
  <si>
    <t>Adi_G</t>
  </si>
  <si>
    <t xml:space="preserve">hmmmm....sad to see india out of the tournament...n wats mr sad is dat my cold's nt goin!! </t>
  </si>
  <si>
    <t>Tue Jun 16 03:00:24 PDT 2009</t>
  </si>
  <si>
    <t xml:space="preserve">Have you ever farted yourself awake? Not fun to be scared awake by a loud noise then the smell hits </t>
  </si>
  <si>
    <t>Tue Jun 16 03:00:25 PDT 2009</t>
  </si>
  <si>
    <t>yaboe</t>
  </si>
  <si>
    <t xml:space="preserve">Omg, I think I missed the short stack call! </t>
  </si>
  <si>
    <t xml:space="preserve">@luvmyrandomness  have to stop following you,because you post a lot </t>
  </si>
  <si>
    <t>Tue Jun 16 03:00:26 PDT 2009</t>
  </si>
  <si>
    <t>_Butthead</t>
  </si>
  <si>
    <t xml:space="preserve">i wanna go home now </t>
  </si>
  <si>
    <t>Tue Jun 16 03:00:27 PDT 2009</t>
  </si>
  <si>
    <t xml:space="preserve">dunno what to dooo. bored </t>
  </si>
  <si>
    <t>Tue Jun 16 03:00:29 PDT 2009</t>
  </si>
  <si>
    <t xml:space="preserve">The only problem with hosting alone - for 5 hours, is to find time to go to toilet </t>
  </si>
  <si>
    <t>Tue Jun 16 03:00:34 PDT 2009</t>
  </si>
  <si>
    <t>that went down so quickly  want another wimpy cheese burger - love their acidic tomato sauce</t>
  </si>
  <si>
    <t>Tue Jun 16 03:00:38 PDT 2009</t>
  </si>
  <si>
    <t xml:space="preserve">at the dog hospital with Max </t>
  </si>
  <si>
    <t>Tue Jun 16 03:00:39 PDT 2009</t>
  </si>
  <si>
    <t>giggsygal</t>
  </si>
  <si>
    <t xml:space="preserve">Full steam ahead... After tonight. Gonna send adik home in a while. </t>
  </si>
  <si>
    <t>Tue Jun 16 03:00:42 PDT 2009</t>
  </si>
  <si>
    <t>@dijo98 think it's 270 ish here  How r u doing?</t>
  </si>
  <si>
    <t>Tue Jun 16 03:00:45 PDT 2009</t>
  </si>
  <si>
    <t xml:space="preserve">I worry about somebody's whereabouts... Hope he's doing fine...regardless of his last situation when we spoke in MSN weeks ago... </t>
  </si>
  <si>
    <t xml:space="preserve">@eheggart you can't go! I'll have no one to bother tomorrow! </t>
  </si>
  <si>
    <t>Tue Jun 16 03:00:47 PDT 2009</t>
  </si>
  <si>
    <t>marcus3dee</t>
  </si>
  <si>
    <t xml:space="preserve">@JoannaAngel sry 2 hear bout car. lo-jack should help, however, escalades are easy to steal, and it's prolly been chopped or in mexico. </t>
  </si>
  <si>
    <t>i feel bummed that @falloutboy isn`t nominated at the teenchoice awards. ( and @petewentz isn`t nominated  aw.</t>
  </si>
  <si>
    <t>Tue Jun 16 03:00:48 PDT 2009</t>
  </si>
  <si>
    <t xml:space="preserve">@pinkcornbread thanks sweetie...I did it at work...sad thing is I am going to an amusement park wit my kids today not gonna have fun </t>
  </si>
  <si>
    <t>Tue Jun 16 03:00:49 PDT 2009</t>
  </si>
  <si>
    <t xml:space="preserve">texting with tom...i miss him </t>
  </si>
  <si>
    <t>winnits</t>
  </si>
  <si>
    <t>Not liking still being stuck on freebie Twitterrific  Guess in the midst of a firmware update the Apple dudes may be slow on updates</t>
  </si>
  <si>
    <t>Tue Jun 16 03:00:50 PDT 2009</t>
  </si>
  <si>
    <t>DickieG</t>
  </si>
  <si>
    <t xml:space="preserve">Although near equity highs the model would, if not stopped, now be making money! Feel somewhat cheated </t>
  </si>
  <si>
    <t>Tue Jun 16 03:00:51 PDT 2009</t>
  </si>
  <si>
    <t>Sociology was okay  But I bet paper 2 will be disgusting to make up for it  Now I'm going to worry about the media exam. Sad times</t>
  </si>
  <si>
    <t>Tue Jun 16 03:00:55 PDT 2009</t>
  </si>
  <si>
    <t xml:space="preserve">NOOOOOOOOOO! I'm out of eye liner &amp;amp; i'm not going shopping until saturday!!! </t>
  </si>
  <si>
    <t xml:space="preserve">erkk! i've missed tweeting! what the! been very busy with school </t>
  </si>
  <si>
    <t>Tue Jun 16 03:01:00 PDT 2009</t>
  </si>
  <si>
    <t xml:space="preserve">argh i cnt egt the taste of the medicine i just had out of my mouth. not even after 5 cups of water! </t>
  </si>
  <si>
    <t>Tue Jun 16 03:01:02 PDT 2009</t>
  </si>
  <si>
    <t>LeDuze</t>
  </si>
  <si>
    <t>said goodbye to the Baha'is tonight     One goodbye down, lots more to go.</t>
  </si>
  <si>
    <t>Tue Jun 16 03:01:05 PDT 2009</t>
  </si>
  <si>
    <t>gaukepieter</t>
  </si>
  <si>
    <t xml:space="preserve">A couple of days using Safari 4 (on osx): still fast as hell; i like the web inspector (firebug clone); hate the random crashes </t>
  </si>
  <si>
    <t>Tue Jun 16 03:01:08 PDT 2009</t>
  </si>
  <si>
    <t xml:space="preserve">@lil_white_lies I'm sad too </t>
  </si>
  <si>
    <t>Tue Jun 16 03:01:12 PDT 2009</t>
  </si>
  <si>
    <t xml:space="preserve">@bendymixer Original only for me, or maybe a new disco-y sounding mix but none of those rotten 90s ones </t>
  </si>
  <si>
    <t>Tue Jun 16 03:01:16 PDT 2009</t>
  </si>
  <si>
    <t>TknoSxMnky</t>
  </si>
  <si>
    <t>@dashhy me toooooo i wanna sleeeeep  I was doing Dugan's packets but i stope and now i'm doing econ hw for adult school. Fuck it's 3AM</t>
  </si>
  <si>
    <t xml:space="preserve">@knobsie123 some of us aren't so lucky </t>
  </si>
  <si>
    <t xml:space="preserve">Having a meltdown </t>
  </si>
  <si>
    <t>Tue Jun 16 03:01:18 PDT 2009</t>
  </si>
  <si>
    <t>kanwar321</t>
  </si>
  <si>
    <t xml:space="preserve">this heat is getting on to me </t>
  </si>
  <si>
    <t>Tue Jun 16 03:01:21 PDT 2009</t>
  </si>
  <si>
    <t>broka1</t>
  </si>
  <si>
    <t>it's raining the whole day the weather make me sick  I hope the summer comes soon...</t>
  </si>
  <si>
    <t>Tue Jun 16 03:01:22 PDT 2009</t>
  </si>
  <si>
    <t xml:space="preserve">@ImajicArt yeah   could be worse - you could be listening to your 3 year old poo while playing the DS </t>
  </si>
  <si>
    <t>wandagurl</t>
  </si>
  <si>
    <t xml:space="preserve">@lushicon I miss kinokuniya. It was the best. Closest Kino to me is in Sydney. How sad. </t>
  </si>
  <si>
    <t>Tue Jun 16 03:01:24 PDT 2009</t>
  </si>
  <si>
    <t xml:space="preserve">has a sore back </t>
  </si>
  <si>
    <t>Tue Jun 16 03:01:29 PDT 2009</t>
  </si>
  <si>
    <t>RedHouseMD</t>
  </si>
  <si>
    <t xml:space="preserve">maybe today i'm @ home @ 6pm or something :-! don't like to think about it </t>
  </si>
  <si>
    <t xml:space="preserve">Just woke up feeling like total crap.  Don't know what's wrong with me, but my stomach feels like it is literally killing me.  </t>
  </si>
  <si>
    <t>Tue Jun 16 03:01:33 PDT 2009</t>
  </si>
  <si>
    <t>minirhi</t>
  </si>
  <si>
    <t xml:space="preserve">Hurrah! Just passed my online emarketing exam! Got to wait for the results of my assignment now. </t>
  </si>
  <si>
    <t>Tue Jun 16 03:01:38 PDT 2009</t>
  </si>
  <si>
    <t>@fionalaughton Nooo, you must come!    There's more chance of The Flaming Lips touring here again than Monster Magnet.</t>
  </si>
  <si>
    <t>Tue Jun 16 03:01:47 PDT 2009</t>
  </si>
  <si>
    <t>@aSickPuppy   I'm sorry, I forgot to go and vote today, will start rectifying that mistake immediately, can't let those other puppies win</t>
  </si>
  <si>
    <t>Tue Jun 16 03:01:49 PDT 2009</t>
  </si>
  <si>
    <t xml:space="preserve">I really need to study now. @-) </t>
  </si>
  <si>
    <t>Tue Jun 16 03:01:50 PDT 2009</t>
  </si>
  <si>
    <t>cmattwalk</t>
  </si>
  <si>
    <t xml:space="preserve">Is writting in my journal....ldsjournal.com since I can't sleep at 3am....FML...brain shut off nowww! </t>
  </si>
  <si>
    <t xml:space="preserve">@Pixel_Pirates ahhh cool. wish i'd taken part in dare to be digital when i was a student </t>
  </si>
  <si>
    <t>Tue Jun 16 03:01:55 PDT 2009</t>
  </si>
  <si>
    <t xml:space="preserve">i'll upload some (pretty awful) pictures later after getting ready for the exam </t>
  </si>
  <si>
    <t>Tue Jun 16 03:02:00 PDT 2009</t>
  </si>
  <si>
    <t>djjohnstar</t>
  </si>
  <si>
    <t xml:space="preserve">(common let's)..... WORK </t>
  </si>
  <si>
    <t>Tue Jun 16 03:02:01 PDT 2009</t>
  </si>
  <si>
    <t xml:space="preserve">lower back pain is now the worst i've ever had. need to see a doctor but no health insurance </t>
  </si>
  <si>
    <t>Tue Jun 16 03:02:02 PDT 2009</t>
  </si>
  <si>
    <t>goldone</t>
  </si>
  <si>
    <t>@PouipouiDesign I'm using twitterfox and it's not working so I'm not getting my updates  #trackle #squarespace</t>
  </si>
  <si>
    <t xml:space="preserve">my flight is late boarding </t>
  </si>
  <si>
    <t>Tue Jun 16 03:02:04 PDT 2009</t>
  </si>
  <si>
    <t>ramiecute1219</t>
  </si>
  <si>
    <t>feels tired because of hunger...  http://plurk.com/p/11baq1</t>
  </si>
  <si>
    <t>Tue Jun 16 03:02:08 PDT 2009</t>
  </si>
  <si>
    <t>Pam_jo</t>
  </si>
  <si>
    <t xml:space="preserve">@aarkid_chris Well never had stay creased chino's myself but love my proper jeans...hate Lycra in denims  </t>
  </si>
  <si>
    <t>Tue Jun 16 03:02:12 PDT 2009</t>
  </si>
  <si>
    <t>i CANT FIGHT without YOU baby   pleaseee</t>
  </si>
  <si>
    <t>Tue Jun 16 03:02:16 PDT 2009</t>
  </si>
  <si>
    <t xml:space="preserve">*Tink'ing* is no fun </t>
  </si>
  <si>
    <t>ortho appt at 8:30AM  *shakes</t>
  </si>
  <si>
    <t>Tue Jun 16 03:02:17 PDT 2009</t>
  </si>
  <si>
    <t>dawn_sleeper</t>
  </si>
  <si>
    <t xml:space="preserve">Happy with everything else but one. Ano ba, of all people talagang siya pa naging blockmate ko </t>
  </si>
  <si>
    <t>Tue Jun 16 03:02:23 PDT 2009</t>
  </si>
  <si>
    <t>they were sold out of Twix and Snickers  but...</t>
  </si>
  <si>
    <t>Tue Jun 16 03:02:24 PDT 2009</t>
  </si>
  <si>
    <t>nilay7</t>
  </si>
  <si>
    <t xml:space="preserve">@aDeSe so u are the 1 who sucked the life out of me and left me jobless.. </t>
  </si>
  <si>
    <t>Tue Jun 16 03:02:29 PDT 2009</t>
  </si>
  <si>
    <t>resi_is_crazy</t>
  </si>
  <si>
    <t xml:space="preserve">no shoes </t>
  </si>
  <si>
    <t>emweir</t>
  </si>
  <si>
    <t xml:space="preserve">@megrayner why do u have to live SOOO FAR AWAY! u may the yummiest things I want caramel slice </t>
  </si>
  <si>
    <t>Tue Jun 16 03:02:30 PDT 2009</t>
  </si>
  <si>
    <t>@GKFennell 2 hours?! My faulllt!  Ye be a genius no matter how many hours hehe&amp;lt;3</t>
  </si>
  <si>
    <t>Tue Jun 16 03:02:34 PDT 2009</t>
  </si>
  <si>
    <t xml:space="preserve">@phoenixpwns I know but its something to do. I don't have an xbox like you </t>
  </si>
  <si>
    <t>Tue Jun 16 03:02:36 PDT 2009</t>
  </si>
  <si>
    <t>Before_TheStorm</t>
  </si>
  <si>
    <t xml:space="preserve">I'm off to the beach - for all the wrong reasons </t>
  </si>
  <si>
    <t>Tue Jun 16 03:02:45 PDT 2009</t>
  </si>
  <si>
    <t xml:space="preserve">Mina 4th in junior... and she has no coat so really pleased... Lucien got binned again!  poor wigwam </t>
  </si>
  <si>
    <t>Tue Jun 16 03:02:46 PDT 2009</t>
  </si>
  <si>
    <t xml:space="preserve">@andrewwwtm oh yum so jealous. You know i love my mexican. Pedro is esp jealous. I had soup cos i have the flu </t>
  </si>
  <si>
    <t>Tue Jun 16 03:02:53 PDT 2009</t>
  </si>
  <si>
    <t xml:space="preserve">@ejgwapings Seriously, I want one. No hair cuts and age barriers. </t>
  </si>
  <si>
    <t>Tue Jun 16 03:02:54 PDT 2009</t>
  </si>
  <si>
    <t xml:space="preserve">ohcraap its my brother`s birthday today ?! omg i didn`t know. i`m such a bad sister </t>
  </si>
  <si>
    <t>Tue Jun 16 03:03:02 PDT 2009</t>
  </si>
  <si>
    <t>oklahomashan</t>
  </si>
  <si>
    <t xml:space="preserve">http://twitpic.com/7j8bn - Hope my plane can outrun this. </t>
  </si>
  <si>
    <t>heiditay</t>
  </si>
  <si>
    <t>Wish I was with my friends  instead in at home icing my shins</t>
  </si>
  <si>
    <t>Tue Jun 16 03:03:05 PDT 2009</t>
  </si>
  <si>
    <t xml:space="preserve">last full day of school today, then two finals .. ugh </t>
  </si>
  <si>
    <t>Tue Jun 16 03:03:07 PDT 2009</t>
  </si>
  <si>
    <t>metariza</t>
  </si>
  <si>
    <t xml:space="preserve">hates leaving Nara this morning </t>
  </si>
  <si>
    <t>ohmoni</t>
  </si>
  <si>
    <t xml:space="preserve">awh the dog in this movie just died. that makes me soo sad. </t>
  </si>
  <si>
    <t>muncheethunder</t>
  </si>
  <si>
    <t xml:space="preserve">I need to go to go out. I'm lonely. I'm bored and I miss him. </t>
  </si>
  <si>
    <t>Tue Jun 16 03:03:09 PDT 2009</t>
  </si>
  <si>
    <t xml:space="preserve">I have to say a week later I'm back to Seesmic Desktop. Lounge was great, but I missed some features </t>
  </si>
  <si>
    <t>Tue Jun 16 03:03:10 PDT 2009</t>
  </si>
  <si>
    <t>macyahweh</t>
  </si>
  <si>
    <t xml:space="preserve">On my way to work at 5am </t>
  </si>
  <si>
    <t>Tue Jun 16 03:03:12 PDT 2009</t>
  </si>
  <si>
    <t>@MamzelleF @websiteowner @stereophonics ooh, i miss beer. cant drink it anymore  allergies. just have to drink pints of voddie instead :o)</t>
  </si>
  <si>
    <t>Tue Jun 16 03:03:15 PDT 2009</t>
  </si>
  <si>
    <t xml:space="preserve">@iheartrachael @ayerad lolololololololololol i think i just mist something good </t>
  </si>
  <si>
    <t>Tue Jun 16 03:03:18 PDT 2009</t>
  </si>
  <si>
    <t xml:space="preserve">There are a lot of things that could happen on yer first day of school, one of which is... getting wounds on yer feet </t>
  </si>
  <si>
    <t>Tue Jun 16 03:03:20 PDT 2009</t>
  </si>
  <si>
    <t xml:space="preserve">@emily_onofrio thank you! enjoy your last day of highschool </t>
  </si>
  <si>
    <t>Tue Jun 16 03:03:22 PDT 2009</t>
  </si>
  <si>
    <t>epicc_skipp</t>
  </si>
  <si>
    <t xml:space="preserve">awake so fuckig early fuck physics ; fuck work </t>
  </si>
  <si>
    <t>Tue Jun 16 03:03:23 PDT 2009</t>
  </si>
  <si>
    <t xml:space="preserve">@MolsonFL No such luck here &amp;amp; the TV isn't anywhere near an aerial point any more. This isn't doing me any favours with regards the WAF! </t>
  </si>
  <si>
    <t>bookblog</t>
  </si>
  <si>
    <t>@myotherhand Dar ce te faci cu somnul de dupa  ?</t>
  </si>
  <si>
    <t>Tue Jun 16 03:03:25 PDT 2009</t>
  </si>
  <si>
    <t>cbchatterton</t>
  </si>
  <si>
    <t xml:space="preserve">I definately need more sleep. #Teething all night everynight. Wasn't paying attention today, dropped my new #Nokia5880 in a carpark. Gone </t>
  </si>
  <si>
    <t>Tue Jun 16 03:03:26 PDT 2009</t>
  </si>
  <si>
    <t>I had to have 4 needles instead of 1  arms ache!</t>
  </si>
  <si>
    <t>Dentists soon  I just think of the jonas bros when im there, it does help acually :L</t>
  </si>
  <si>
    <t>Tue Jun 16 03:03:30 PDT 2009</t>
  </si>
  <si>
    <t>@iFel Sorry.  It really felt like she was talking to me directly and I couldn't look her in the eye.</t>
  </si>
  <si>
    <t>Tue Jun 16 03:03:31 PDT 2009</t>
  </si>
  <si>
    <t xml:space="preserve">gen Y always lets us down </t>
  </si>
  <si>
    <t>Tue Jun 16 03:03:33 PDT 2009</t>
  </si>
  <si>
    <t>meljvr</t>
  </si>
  <si>
    <t xml:space="preserve">WAKEUP tweeps !! Its time to get up and start your day. Random I'm eating chicken salad and going to natalies house cuz I'm scared </t>
  </si>
  <si>
    <t>Tue Jun 16 03:03:34 PDT 2009</t>
  </si>
  <si>
    <t>Laurenn_x</t>
  </si>
  <si>
    <t xml:space="preserve">Is extremely fxcked off. I dont even understand. </t>
  </si>
  <si>
    <t>Tue Jun 16 03:03:36 PDT 2009</t>
  </si>
  <si>
    <t xml:space="preserve">And yes..! i am sick today </t>
  </si>
  <si>
    <t>Tue Jun 16 03:03:38 PDT 2009</t>
  </si>
  <si>
    <t>Daisygirl8814</t>
  </si>
  <si>
    <t xml:space="preserve">Kind of bad night at work. I was throwing up and I feel horrible for my sister </t>
  </si>
  <si>
    <t>Tue Jun 16 03:03:39 PDT 2009</t>
  </si>
  <si>
    <t xml:space="preserve">Wow, hard start this morning.... 3 lessons, 3 very low level learners </t>
  </si>
  <si>
    <t xml:space="preserve">My internet's broken! Oh ma lawd what am i going to do </t>
  </si>
  <si>
    <t>Tue Jun 16 03:03:42 PDT 2009</t>
  </si>
  <si>
    <t xml:space="preserve">It's a glorious hot summers day and I'm stuck roasting in a flat covered in sawdust. It's a hamsters life for me today. </t>
  </si>
  <si>
    <t>Tue Jun 16 03:03:47 PDT 2009</t>
  </si>
  <si>
    <t xml:space="preserve">@mutedecoy me too </t>
  </si>
  <si>
    <t>Tue Jun 16 03:03:48 PDT 2009</t>
  </si>
  <si>
    <t>VickieDempster</t>
  </si>
  <si>
    <t>wishes soulja boy would do a UK tour  really wanna see him live! the amazing man he is! (L)</t>
  </si>
  <si>
    <t>Tue Jun 16 03:03:49 PDT 2009</t>
  </si>
  <si>
    <t>bobbiealice</t>
  </si>
  <si>
    <t xml:space="preserve">I really need some Good Luck at the mo *thinking positive thoughts* i have no money&amp;amp;then a little bit less than no money,arghh </t>
  </si>
  <si>
    <t>Tue Jun 16 03:03:51 PDT 2009</t>
  </si>
  <si>
    <t xml:space="preserve">Going back to sleep. I want it to be the year 2011 right NOW so that I can go live near civilization like (almost) everyone else. </t>
  </si>
  <si>
    <t>exam tomorrow..  dammit, i just want a vacation :/</t>
  </si>
  <si>
    <t>Tue Jun 16 03:03:52 PDT 2009</t>
  </si>
  <si>
    <t xml:space="preserve">Going home now. I'm hungry. </t>
  </si>
  <si>
    <t>Tue Jun 16 03:03:55 PDT 2009</t>
  </si>
  <si>
    <t xml:space="preserve">@tommcfly I MISSED IT  MY 2 FAV BANDS PLAYIN 2GETHER </t>
  </si>
  <si>
    <t>@mr_billiam um, no   PLUS i look really weird too now--got some sort of weird eye thing happening now. all i need is a hump and a limp</t>
  </si>
  <si>
    <t>Tue Jun 16 03:03:58 PDT 2009</t>
  </si>
  <si>
    <t>huskyaf</t>
  </si>
  <si>
    <t xml:space="preserve">Now itÂ´s time to clean again </t>
  </si>
  <si>
    <t>Tue Jun 16 03:03:59 PDT 2009</t>
  </si>
  <si>
    <t>oliviaxxmcfly</t>
  </si>
  <si>
    <t xml:space="preserve">i cut my finger making dinner </t>
  </si>
  <si>
    <t>Tue Jun 16 03:04:00 PDT 2009</t>
  </si>
  <si>
    <t>helzy95</t>
  </si>
  <si>
    <t>is in spanish  boring!</t>
  </si>
  <si>
    <t>@wyndwitch mine has got the killing down unfortunatley  this is totally why I refuse point blank 2 get a cat flap!</t>
  </si>
  <si>
    <t>keleverton</t>
  </si>
  <si>
    <t xml:space="preserve">Has just finished watching Murder she wrote...good old Jessica solves the case again...lol. popping out to pay the the bills </t>
  </si>
  <si>
    <t>Tue Jun 16 03:04:01 PDT 2009</t>
  </si>
  <si>
    <t>Rach_Moon</t>
  </si>
  <si>
    <t>going to go revise chemistry :S  i am determined NOT to procrastinate today!!</t>
  </si>
  <si>
    <t>Tue Jun 16 03:04:03 PDT 2009</t>
  </si>
  <si>
    <t>Today's bus journey home seems exceptionally long. I don't wna worry so much abt sch, work, money and my birthday.  - http://tweet.sg</t>
  </si>
  <si>
    <t>Tue Jun 16 03:04:07 PDT 2009</t>
  </si>
  <si>
    <t>anxiety, insomnia, nausea... what is wrong with me?  fml</t>
  </si>
  <si>
    <t>Tue Jun 16 03:04:08 PDT 2009</t>
  </si>
  <si>
    <t xml:space="preserve">damnnn y do i keep throwing up...this is not looking to good....   </t>
  </si>
  <si>
    <t>bellamarija</t>
  </si>
  <si>
    <t xml:space="preserve">@bluessence me too... </t>
  </si>
  <si>
    <t>Tue Jun 16 03:04:14 PDT 2009</t>
  </si>
  <si>
    <t>ahhhh i need tickets to see limp bizkit in london August 1st  is it sold out or are the tickets just not on sale???</t>
  </si>
  <si>
    <t>Tue Jun 16 03:04:16 PDT 2009</t>
  </si>
  <si>
    <t>@CanYouDecodeMe I tried it but it doesn't work  Thanks anyway =]</t>
  </si>
  <si>
    <t>Tue Jun 16 03:04:17 PDT 2009</t>
  </si>
  <si>
    <t>danielmorrow1</t>
  </si>
  <si>
    <t xml:space="preserve">woke up by a fucking grass cutter! ah well, i supposed it's good, i have a lot of work to do today! </t>
  </si>
  <si>
    <t>Tue Jun 16 03:04:19 PDT 2009</t>
  </si>
  <si>
    <t>ajebombastik</t>
  </si>
  <si>
    <t xml:space="preserve">enjoyed the day. So cool hanging out with my friends I've missed a lot. Hope this will happen all the time. </t>
  </si>
  <si>
    <t>Tue Jun 16 03:04:21 PDT 2009</t>
  </si>
  <si>
    <t xml:space="preserve">Again im in pain because i need food </t>
  </si>
  <si>
    <t>Tue Jun 16 03:04:23 PDT 2009</t>
  </si>
  <si>
    <t>@alfonsostreet HAHAHAHA, i feel so alone  OMG! i will. on facebook )</t>
  </si>
  <si>
    <t>Tue Jun 16 03:04:33 PDT 2009</t>
  </si>
  <si>
    <t xml:space="preserve">ok..... I really need a keyboard..... the touchscreen of my ipac doesn't like me </t>
  </si>
  <si>
    <t>Tue Jun 16 03:04:35 PDT 2009</t>
  </si>
  <si>
    <t>Tara450</t>
  </si>
  <si>
    <t xml:space="preserve">Break time! Then dance </t>
  </si>
  <si>
    <t xml:space="preserve">Really heavy eyes today. Couldn't sleep as it was so hot and I was worrying about today! </t>
  </si>
  <si>
    <t>Tue Jun 16 03:04:38 PDT 2009</t>
  </si>
  <si>
    <t>oohcarrera</t>
  </si>
  <si>
    <t>i'm on an eating spree  i'm havin lays &amp;amp; bueno now.</t>
  </si>
  <si>
    <t>Tue Jun 16 03:04:40 PDT 2009</t>
  </si>
  <si>
    <t xml:space="preserve">It sucks when you fix all your stuff for practice and then you wake up with a huge migraine and be told you can't practice anymore. </t>
  </si>
  <si>
    <t>Tue Jun 16 03:04:43 PDT 2009</t>
  </si>
  <si>
    <t xml:space="preserve">Neb treatment number 4 this evening....this isnt looking so good for Zoie. </t>
  </si>
  <si>
    <t>Tue Jun 16 03:04:44 PDT 2009</t>
  </si>
  <si>
    <t xml:space="preserve">need to buy a new PC, saw one we can pay back in the 0% period, but need a credit card, don't have one, can't get one. we are screwed </t>
  </si>
  <si>
    <t xml:space="preserve">In agony, been to the doctors as have BIG lump on inner thy, can barely walk Doc doesn't know what it is, but has given me lots of meds </t>
  </si>
  <si>
    <t>Tue Jun 16 03:04:45 PDT 2009</t>
  </si>
  <si>
    <t>@trippenbach can make the Wolfram Alpha presentation  tell me about it later</t>
  </si>
  <si>
    <t>@ponk Yeah well it is around 50 minutes for me, I guess maybe I drive?  awwww</t>
  </si>
  <si>
    <t>Tue Jun 16 03:04:50 PDT 2009</t>
  </si>
  <si>
    <t xml:space="preserve">@violetbakes that must have been such a shock to open </t>
  </si>
  <si>
    <t>Tue Jun 16 03:04:51 PDT 2009</t>
  </si>
  <si>
    <t xml:space="preserve">@herefordtimes I am lost. Please help me find a good home. </t>
  </si>
  <si>
    <t>Tue Jun 16 03:04:52 PDT 2009</t>
  </si>
  <si>
    <t>luck_runs_out</t>
  </si>
  <si>
    <t xml:space="preserve">Oh my god, it's only 11. What a rubbish empty day, nothing to do in medway </t>
  </si>
  <si>
    <t>Tue Jun 16 03:04:54 PDT 2009</t>
  </si>
  <si>
    <t>lielan90</t>
  </si>
  <si>
    <t>@Alli1002 Damn it. It's boring  I don't like this subject -.-</t>
  </si>
  <si>
    <t xml:space="preserve">tomorrow is holiday for another ppl, but not for me at all.. </t>
  </si>
  <si>
    <t>Tue Jun 16 03:05:00 PDT 2009</t>
  </si>
  <si>
    <t>CeciliaNJimenez</t>
  </si>
  <si>
    <t>It's barely 3a.m.... I'm lonely.     ::Shakes fists at sky:: *Send me someone who likes Jon and Kate!!*</t>
  </si>
  <si>
    <t>#squarespace no international winners yet    *jumps up and down waving* &amp;quot;hello, European customers are entering this too!&amp;quot;</t>
  </si>
  <si>
    <t>Tue Jun 16 03:05:01 PDT 2009</t>
  </si>
  <si>
    <t>elyriku</t>
  </si>
  <si>
    <t>it's just rain  hopefully it'll snow (till noon tomorrow)</t>
  </si>
  <si>
    <t>Tue Jun 16 03:05:03 PDT 2009</t>
  </si>
  <si>
    <t xml:space="preserve">@shirleighshirlz aww! </t>
  </si>
  <si>
    <t>Tue Jun 16 03:05:08 PDT 2009</t>
  </si>
  <si>
    <t>@irishlad585 haah I've been saying bedtime for 6 hours now  I can't sleeep. Maybe cause I keep tweeting lol!</t>
  </si>
  <si>
    <t>Tue Jun 16 03:05:12 PDT 2009</t>
  </si>
  <si>
    <t>jacyperks</t>
  </si>
  <si>
    <t>Recommending =&amp;gt; &amp;quot;Build a Website - Squarespace&amp;quot; Shame it is paid hosting  ( http://bit.ly/NdUmh )</t>
  </si>
  <si>
    <t xml:space="preserve">@jobadge No fires here </t>
  </si>
  <si>
    <t>Tue Jun 16 03:05:14 PDT 2009</t>
  </si>
  <si>
    <t xml:space="preserve">I see renting prices are going to shit again, great.... Nothing we can afford at all! </t>
  </si>
  <si>
    <t>Tue Jun 16 03:05:19 PDT 2009</t>
  </si>
  <si>
    <t>mia7853</t>
  </si>
  <si>
    <t xml:space="preserve">Having reallllly bad chest pains tonight </t>
  </si>
  <si>
    <t>Tue Jun 16 03:05:24 PDT 2009</t>
  </si>
  <si>
    <t xml:space="preserve">@suczekaj HUG!! i sympathize </t>
  </si>
  <si>
    <t>BlondiexXx</t>
  </si>
  <si>
    <t>@peet81 I had it last night when I went to buy profiteroles at the petrol station but now I don't have it  I called them and its not there</t>
  </si>
  <si>
    <t>Tue Jun 16 03:05:25 PDT 2009</t>
  </si>
  <si>
    <t xml:space="preserve">Does anyone know of a male-oriented version of chiconomise.com? Want to look good damnit, but don't have the Cash Monet </t>
  </si>
  <si>
    <t>Tue Jun 16 03:05:31 PDT 2009</t>
  </si>
  <si>
    <t xml:space="preserve">@marcstamper he's got to have kidney scans, i could cry </t>
  </si>
  <si>
    <t>Chantal_Jane</t>
  </si>
  <si>
    <t xml:space="preserve">my last day in my old school </t>
  </si>
  <si>
    <t>Tue Jun 16 03:05:36 PDT 2009</t>
  </si>
  <si>
    <t xml:space="preserve">It's really sunny outside, like there never was such a thing as floods raining down yesterday... And I'm off to late shift </t>
  </si>
  <si>
    <t>freelance_ee</t>
  </si>
  <si>
    <t xml:space="preserve">Opera Unite tÃ¶Ã¶tab imelikult. NÃ¤itab et device on offline, kuigi kÃµik teenused Ã¼leval </t>
  </si>
  <si>
    <t>Tue Jun 16 03:05:38 PDT 2009</t>
  </si>
  <si>
    <t>Froghand</t>
  </si>
  <si>
    <t xml:space="preserve">I'm feeling lonely. </t>
  </si>
  <si>
    <t>Tue Jun 16 03:05:40 PDT 2009</t>
  </si>
  <si>
    <t>@DrRus Yes back to work   I don't want too.  How was your weekend?</t>
  </si>
  <si>
    <t>Tue Jun 16 03:05:41 PDT 2009</t>
  </si>
  <si>
    <t xml:space="preserve">@craigmunro Thanks for reminding me of THAT song </t>
  </si>
  <si>
    <t>Tue Jun 16 03:05:42 PDT 2009</t>
  </si>
  <si>
    <t xml:space="preserve">bah!!! my wireshark doesn't work  can't see what Opera unite sends over the line... </t>
  </si>
  <si>
    <t xml:space="preserve">disappointed for today. too bad he transferred. sayang. ugh. </t>
  </si>
  <si>
    <t>Tue Jun 16 03:05:43 PDT 2009</t>
  </si>
  <si>
    <t>Hanaksu</t>
  </si>
  <si>
    <t xml:space="preserve">I wanna go to LinnanmÃ¤ki again </t>
  </si>
  <si>
    <t>Tue Jun 16 03:05:45 PDT 2009</t>
  </si>
  <si>
    <t>Georggiiee</t>
  </si>
  <si>
    <t xml:space="preserve">Another day off school cos still ill </t>
  </si>
  <si>
    <t>Tue Jun 16 03:05:48 PDT 2009</t>
  </si>
  <si>
    <t>echsizzles</t>
  </si>
  <si>
    <t>@ixn lets go to the flo 2nite! yahh kais udh ke bali? we sud meet today!  yea, u're damright. lol gonna miss the dumbass hauhau</t>
  </si>
  <si>
    <t xml:space="preserve">@acc1987fans your not the one in this position tho which i wish i wasnt either ugh im in a world of trouble now!! </t>
  </si>
  <si>
    <t>Tue Jun 16 03:05:49 PDT 2009</t>
  </si>
  <si>
    <t>@claudrod aww wrong spelling  fete!</t>
  </si>
  <si>
    <t>Tue Jun 16 03:05:50 PDT 2009</t>
  </si>
  <si>
    <t xml:space="preserve">@viniavinya semangat ya vin! 9th grade's the hardest i think. iya udah ujian tp hasilnya blum d bagi dan sialnya gue harus remedial bio </t>
  </si>
  <si>
    <t>@babesriggz more like psychos  @Kinnaka I know! @sunnyeyess lol, they may actually spoil it</t>
  </si>
  <si>
    <t>Tue Jun 16 03:05:51 PDT 2009</t>
  </si>
  <si>
    <t xml:space="preserve">My mpg would be better if the choke fully disengaged, but due to the weekend work the choke cable is broken. </t>
  </si>
  <si>
    <t>Tue Jun 16 03:05:56 PDT 2009</t>
  </si>
  <si>
    <t xml:space="preserve">Hungry and thirsty...but not allowed to eat until 4pm probably </t>
  </si>
  <si>
    <t>Tue Jun 16 03:05:59 PDT 2009</t>
  </si>
  <si>
    <t>have a bitch of a sore throut.....i have a feeling i wont be doing much today   work in half..catch you guys later *waves*</t>
  </si>
  <si>
    <t>Tue Jun 16 03:06:00 PDT 2009</t>
  </si>
  <si>
    <t>@socalpie  You think it has to do with you graduating?</t>
  </si>
  <si>
    <t>Tue Jun 16 03:06:06 PDT 2009</t>
  </si>
  <si>
    <t xml:space="preserve">Dont worry @leonardoringo .. I'm gonna miss @carloargenton too.. </t>
  </si>
  <si>
    <t>Tue Jun 16 03:06:08 PDT 2009</t>
  </si>
  <si>
    <t>Laying down, can't sleep.  heartburn oww..</t>
  </si>
  <si>
    <t>Tue Jun 16 03:06:09 PDT 2009</t>
  </si>
  <si>
    <t>Wow. I just realized it's 5 am and I still have some guitar parts I want to record  I guess I'll finish them tomorrow...</t>
  </si>
  <si>
    <t xml:space="preserve">@MrKenLe soo your saying you have to be a kid to enjoy the good things in life? Then is it wrong for me to still enjoy kinder surprises? </t>
  </si>
  <si>
    <t>Tue Jun 16 03:06:12 PDT 2009</t>
  </si>
  <si>
    <t xml:space="preserve">@reallamarodom.. i'm disappointed in u. </t>
  </si>
  <si>
    <t>Tue Jun 16 03:06:16 PDT 2009</t>
  </si>
  <si>
    <t xml:space="preserve">@19fischi75 need to hurry out - me overslept! </t>
  </si>
  <si>
    <t>Tue Jun 16 03:06:17 PDT 2009</t>
  </si>
  <si>
    <t xml:space="preserve">Pagereboot has now been taken down for good due to the cost of data driven through the servers last night! </t>
  </si>
  <si>
    <t>Tue Jun 16 03:06:20 PDT 2009</t>
  </si>
  <si>
    <t>rhonawcrazycute</t>
  </si>
  <si>
    <t>Just had to drop cole off at his trial day for nursery, can't believe he's getting  that big, I miss him already  x x</t>
  </si>
  <si>
    <t>Tue Jun 16 03:06:21 PDT 2009</t>
  </si>
  <si>
    <t>A long day making a video for my boss... No time to tweet until the wee hours  see u tomorrow tweets!</t>
  </si>
  <si>
    <t>@niannah Oh mate, that's really not fair  Shall we storm the Uni and bash in some heads?</t>
  </si>
  <si>
    <t>Tue Jun 16 03:06:22 PDT 2009</t>
  </si>
  <si>
    <t>OH: anxiety, insomnia, nausea... what is wrong with me?  fml http://tinyurl.com/mgltsu</t>
  </si>
  <si>
    <t>Tue Jun 16 03:06:24 PDT 2009</t>
  </si>
  <si>
    <t xml:space="preserve">Last week was quiet, so a good time to have taken off. This week is starting even slower </t>
  </si>
  <si>
    <t>Tue Jun 16 03:06:30 PDT 2009</t>
  </si>
  <si>
    <t>have a bitch of a bad neck.....i have a feeling i wont be doing much today  work in half..catch you guys later *waves*</t>
  </si>
  <si>
    <t>Tue Jun 16 03:06:31 PDT 2009</t>
  </si>
  <si>
    <t>@nicolaquinn Enjoying the sun, not working. Had a good opportunity come and go this/last week.  http://bit.ly/10PgwO</t>
  </si>
  <si>
    <t>Tue Jun 16 03:06:32 PDT 2009</t>
  </si>
  <si>
    <t xml:space="preserve">@amyshell awww... i took it to get your numba.. forgot to return it methinks </t>
  </si>
  <si>
    <t>Tue Jun 16 03:06:33 PDT 2009</t>
  </si>
  <si>
    <t xml:space="preserve">@legallove Shame </t>
  </si>
  <si>
    <t>Tue Jun 16 03:06:34 PDT 2009</t>
  </si>
  <si>
    <t xml:space="preserve">@iHustle8o8 gonna go gulf and i gotta sleep early, i gotta wake up to tape Live @ the Reggae Cafe' for Fox at like 1030 </t>
  </si>
  <si>
    <t xml:space="preserve">I still don't have my locker! </t>
  </si>
  <si>
    <t>Tue Jun 16 03:06:37 PDT 2009</t>
  </si>
  <si>
    <t>@nicolaquinn Hope so, have one good opportunity left atm, but have been very quiet for a while now.  http://bit.ly/EFBds</t>
  </si>
  <si>
    <t>Tue Jun 16 03:06:39 PDT 2009</t>
  </si>
  <si>
    <t>sammiJ1986</t>
  </si>
  <si>
    <t xml:space="preserve">My legs hurt like a bitch after that run </t>
  </si>
  <si>
    <t>brooke_attack</t>
  </si>
  <si>
    <t>@miafreedman ah, just wrote a massive comment on your blog but can't post it  is there a reason why or just my computer being crap?</t>
  </si>
  <si>
    <t>Tue Jun 16 03:06:41 PDT 2009</t>
  </si>
  <si>
    <t xml:space="preserve">@_ElizaClaire_  I know.. My favourite part of my job is the statty part. lol. I am a statto. </t>
  </si>
  <si>
    <t>Tue Jun 16 03:06:42 PDT 2009</t>
  </si>
  <si>
    <t>Komizu</t>
  </si>
  <si>
    <t xml:space="preserve">Ouch, my teeth hurts </t>
  </si>
  <si>
    <t>Tue Jun 16 03:06:43 PDT 2009</t>
  </si>
  <si>
    <t>WayneLiew</t>
  </si>
  <si>
    <t xml:space="preserve">@Desmond_Ong I'm already at Penang now. Supposedly enjoying my holidays but Streamyx killed it. </t>
  </si>
  <si>
    <t>Tue Jun 16 03:06:45 PDT 2009</t>
  </si>
  <si>
    <t>samantha_phil</t>
  </si>
  <si>
    <t xml:space="preserve">Worried. Found lumps in my lip and throat </t>
  </si>
  <si>
    <t>Tue Jun 16 03:06:46 PDT 2009</t>
  </si>
  <si>
    <t>jmbesana</t>
  </si>
  <si>
    <t>: what usually takes 20 minutes from house to fort and back took an hour and a half  http://plurk.com/p/11bc8p</t>
  </si>
  <si>
    <t>Tue Jun 16 03:06:51 PDT 2009</t>
  </si>
  <si>
    <t xml:space="preserve">Is any there </t>
  </si>
  <si>
    <t>Tue Jun 16 03:06:54 PDT 2009</t>
  </si>
  <si>
    <t>Tikitom93</t>
  </si>
  <si>
    <t>Sittin on balcony, waiting for english then maths! oh joy!  pot noddle for lunch? hmm i think so! x</t>
  </si>
  <si>
    <t>Tue Jun 16 03:06:59 PDT 2009</t>
  </si>
  <si>
    <t>Ange_Smith</t>
  </si>
  <si>
    <t xml:space="preserve">just got back from Melbourne, thought I left the cold weather behind but looks like it followed me </t>
  </si>
  <si>
    <t>Tue Jun 16 03:07:00 PDT 2009</t>
  </si>
  <si>
    <t>omg i tweeted a lot tonight... sorry!!!  and it was not a sober night, btw. fun times ensued.</t>
  </si>
  <si>
    <t xml:space="preserve">Awesome way to wake up? Catching your foot on a half open metal computer tower and feeling it land ok your foot. Fuuuuuck. Owwww. </t>
  </si>
  <si>
    <t>Tue Jun 16 03:07:03 PDT 2009</t>
  </si>
  <si>
    <t>kirsuuu</t>
  </si>
  <si>
    <t xml:space="preserve">i want to see 'the hangover'. </t>
  </si>
  <si>
    <t>Tue Jun 16 03:07:04 PDT 2009</t>
  </si>
  <si>
    <t>Detronic</t>
  </si>
  <si>
    <t xml:space="preserve">back from turkie, and now working </t>
  </si>
  <si>
    <t>Tue Jun 16 03:07:05 PDT 2009</t>
  </si>
  <si>
    <t>@QueenBxoxo awwft wots up  ? ohh alright lol ;) direct message ? :$:$</t>
  </si>
  <si>
    <t>Tue Jun 16 03:07:06 PDT 2009</t>
  </si>
  <si>
    <t>WUT? A WUT? FAILURE  UAI TO ATAR? Noooo, UAI was confusing enough now a ATAR? WTF   Okay figure it out in 16 months.</t>
  </si>
  <si>
    <t>Tue Jun 16 03:07:12 PDT 2009</t>
  </si>
  <si>
    <t>@tikaseltzer uffgh too bad, i;m so bored  i'll go wth sumone else i guess,ok 2morrow's on!i'll pick u up after lunch kay?â™¥â™¥</t>
  </si>
  <si>
    <t>Tue Jun 16 03:07:13 PDT 2009</t>
  </si>
  <si>
    <t xml:space="preserve">Definately need more sleep. #Teething all night everynight. Wasn't paying attention today, dropped my new #Nokia5800 in a carpark. Gone </t>
  </si>
  <si>
    <t>Tue Jun 16 03:07:14 PDT 2009</t>
  </si>
  <si>
    <t>thcarouseluv</t>
  </si>
  <si>
    <t xml:space="preserve">i srsly think im going to nyc </t>
  </si>
  <si>
    <t>Tue Jun 16 03:07:23 PDT 2009</t>
  </si>
  <si>
    <t xml:space="preserve">Yahoo finally goes mobile ! http://new.m.yahoo.com/ but is sucks </t>
  </si>
  <si>
    <t xml:space="preserve">ooooh got press passes for the Overlord 2 launch this Thursday, cant go </t>
  </si>
  <si>
    <t>Tue Jun 16 03:07:29 PDT 2009</t>
  </si>
  <si>
    <t>How unfair is this http://tinyurl.com/kp65yp ?   NHS will help the english with the costs involved but not the welsh!</t>
  </si>
  <si>
    <t>Tue Jun 16 03:07:34 PDT 2009</t>
  </si>
  <si>
    <t xml:space="preserve">@pk2004 Working Client Side no Mac Allowed </t>
  </si>
  <si>
    <t>Tue Jun 16 03:07:46 PDT 2009</t>
  </si>
  <si>
    <t xml:space="preserve">some things really are too good to be true </t>
  </si>
  <si>
    <t>Tue Jun 16 03:07:48 PDT 2009</t>
  </si>
  <si>
    <t>nathanpye</t>
  </si>
  <si>
    <t xml:space="preserve">Think I just fixed my sticking home button...with a piece of blutack. Nuts! There goes my excuse to get a 3GS. </t>
  </si>
  <si>
    <t>Tue Jun 16 03:07:50 PDT 2009</t>
  </si>
  <si>
    <t>fotensity</t>
  </si>
  <si>
    <t>For melbournians ... Mcgills bookshop is no more...  just realised today. Was there week ago I think.</t>
  </si>
  <si>
    <t>Tue Jun 16 03:07:51 PDT 2009</t>
  </si>
  <si>
    <t>midsastro</t>
  </si>
  <si>
    <t xml:space="preserve">Trying to find ways to offer support to the Iranian people....then off to work </t>
  </si>
  <si>
    <t>Tue Jun 16 03:07:52 PDT 2009</t>
  </si>
  <si>
    <t>StridentUK</t>
  </si>
  <si>
    <t xml:space="preserve">I'm so rubbish at keeping up with my blog. Articles never seem to get into shape quickly enough. </t>
  </si>
  <si>
    <t xml:space="preserve">@dashhy i knooow :/ i still have like four packets to turn in for her. I'm so screwed... imma call it a day already. </t>
  </si>
  <si>
    <t>Tue Jun 16 03:07:54 PDT 2009</t>
  </si>
  <si>
    <t>englishatheart</t>
  </si>
  <si>
    <t xml:space="preserve">@SubtleBlade I think that is the day we fly home. Nothing else before that? Am very sad.  </t>
  </si>
  <si>
    <t>Tue Jun 16 03:07:56 PDT 2009</t>
  </si>
  <si>
    <t>@BeckySmithster One did that once and it's beak went into its brain  but it was still alive and all suffer-y so we had to kill it.</t>
  </si>
  <si>
    <t>Tue Jun 16 03:07:57 PDT 2009</t>
  </si>
  <si>
    <t xml:space="preserve">@VisitBritain I would but it's raining </t>
  </si>
  <si>
    <t>Tue Jun 16 03:07:58 PDT 2009</t>
  </si>
  <si>
    <t>only a week now until Twesta #2 - I was having anxiety dreams about it last night  #leicestertwesta #twesta</t>
  </si>
  <si>
    <t>Tue Jun 16 03:08:02 PDT 2009</t>
  </si>
  <si>
    <t>Oh I hate sewing  stupid hems! They should just stay up!</t>
  </si>
  <si>
    <t>Tue Jun 16 03:08:11 PDT 2009</t>
  </si>
  <si>
    <t>Very bad mood  and so much alone.</t>
  </si>
  <si>
    <t>@TamboManJoe awww poor baby  - it's only 6pm here in Western Australia</t>
  </si>
  <si>
    <t>Tue Jun 16 03:08:12 PDT 2009</t>
  </si>
  <si>
    <t>@DigiGifts I feels left out  I can't whinge about them like the other kids can hehe</t>
  </si>
  <si>
    <t>Tue Jun 16 03:08:14 PDT 2009</t>
  </si>
  <si>
    <t xml:space="preserve">@edgehaedjr I didn't have time to change anymore sadly </t>
  </si>
  <si>
    <t>Tue Jun 16 03:08:16 PDT 2009</t>
  </si>
  <si>
    <t>sourpatch60</t>
  </si>
  <si>
    <t>I'm fallin asleep sitting here at work.  can't wait to get home and crawl in bed!</t>
  </si>
  <si>
    <t>Tue Jun 16 03:08:17 PDT 2009</t>
  </si>
  <si>
    <t>Caarlsz</t>
  </si>
  <si>
    <t>I hate writing speeches  especially for Art . Grrrrr school !</t>
  </si>
  <si>
    <t>derkinoflo</t>
  </si>
  <si>
    <t xml:space="preserve">first time sleeping out after weeks! - but tomorrow next project is coming up..! not much time left to hang out and relax </t>
  </si>
  <si>
    <t>Tue Jun 16 03:08:18 PDT 2009</t>
  </si>
  <si>
    <t xml:space="preserve">@Andy_Watt can you send some sun here pls? its thunde lightning and rain here </t>
  </si>
  <si>
    <t>Tue Jun 16 03:08:26 PDT 2009</t>
  </si>
  <si>
    <t>_lyrehc_</t>
  </si>
  <si>
    <t xml:space="preserve">forgot to watch the late night with jimmy fallon! </t>
  </si>
  <si>
    <t>Tue Jun 16 03:08:28 PDT 2009</t>
  </si>
  <si>
    <t xml:space="preserve">@contrarygirl shouldnt have been overtired when I put him to bed at his normal bedtime, routine today same as usual. just don't know </t>
  </si>
  <si>
    <t>Tue Jun 16 03:08:30 PDT 2009</t>
  </si>
  <si>
    <t xml:space="preserve">u know, the quiz on geometry was easy. haha ! but on chemistry, OMG ! i dont know anything. my score was 12 and a total of 25 items </t>
  </si>
  <si>
    <t>Tue Jun 16 03:08:41 PDT 2009</t>
  </si>
  <si>
    <t>@sweetemmaxxx you miss me, and no internet at home  so can only tweet in college, or on mobile so no @ replys, lol so hows you?</t>
  </si>
  <si>
    <t>Tue Jun 16 03:08:43 PDT 2009</t>
  </si>
  <si>
    <t>meidyrchlt</t>
  </si>
  <si>
    <t xml:space="preserve">why do i get so angry when i read her status? </t>
  </si>
  <si>
    <t>Tue Jun 16 03:08:47 PDT 2009</t>
  </si>
  <si>
    <t>max54321</t>
  </si>
  <si>
    <t xml:space="preserve">is HOOOOOOOOOOOOOME XD download was AMAZING!!!! wanna go back now </t>
  </si>
  <si>
    <t>itsmejeramee</t>
  </si>
  <si>
    <t xml:space="preserve">@miss_kobi aww that would have been sickkkkkkkk omg can't believe i'm missing out! hope i can ssee u before i fly...im still soooo sick </t>
  </si>
  <si>
    <t>Tue Jun 16 03:08:48 PDT 2009</t>
  </si>
  <si>
    <t>Vicki_Gee</t>
  </si>
  <si>
    <t>i miss nikki nu nu already  shes always there when needed thank u xxx</t>
  </si>
  <si>
    <t>Tue Jun 16 03:08:52 PDT 2009</t>
  </si>
  <si>
    <t xml:space="preserve">in prep for Half Blood Prince, i reread HBP and Deathly Hallows and teared when Dumbledore and Fred and Snape died. so sad! </t>
  </si>
  <si>
    <t>Tue Jun 16 03:08:55 PDT 2009</t>
  </si>
  <si>
    <t>HomerJayK</t>
  </si>
  <si>
    <t xml:space="preserve">I have 2 &amp;quot;2nd tix 4 1/2 price&amp;quot; coupons to Mt Hutt if anyone is going there this season. Let me know &amp;amp; their yours, I wont be needing them </t>
  </si>
  <si>
    <t>Tue Jun 16 03:08:57 PDT 2009</t>
  </si>
  <si>
    <t>galacticbeavzz</t>
  </si>
  <si>
    <t>so unbelievably ill, i hate ittt              beavz was fun tho (L)</t>
  </si>
  <si>
    <t>Tue Jun 16 03:08:58 PDT 2009</t>
  </si>
  <si>
    <t>just woke up, i am so lazy  been practicing playing little housewife on my day off though.</t>
  </si>
  <si>
    <t>Tue Jun 16 03:09:01 PDT 2009</t>
  </si>
  <si>
    <t xml:space="preserve">I really wish Sheldon Cooper was a real person. </t>
  </si>
  <si>
    <t>Tue Jun 16 03:09:05 PDT 2009</t>
  </si>
  <si>
    <t xml:space="preserve">i feel really ill and am not loking forward to going into school at lunch </t>
  </si>
  <si>
    <t>Tue Jun 16 03:09:09 PDT 2009</t>
  </si>
  <si>
    <t xml:space="preserve">@ruthscott2fm I thnk Perez blogged wot hapnd in the finale... Gotta hav the tissues ready 4 the finale nxt wk </t>
  </si>
  <si>
    <t>Tue Jun 16 03:09:10 PDT 2009</t>
  </si>
  <si>
    <t xml:space="preserve">school is over ! shit teachers!!! they spoil our conclusion!!! </t>
  </si>
  <si>
    <t>Tue Jun 16 03:09:15 PDT 2009</t>
  </si>
  <si>
    <t xml:space="preserve">i had a good cried out juz nw..but i noe dis wont end.. </t>
  </si>
  <si>
    <t>Tue Jun 16 03:09:21 PDT 2009</t>
  </si>
  <si>
    <t xml:space="preserve">@alishagg have you seen the new yahoo mobile site ? http://new.m.yahoo.com/ ? it sucks </t>
  </si>
  <si>
    <t>Tue Jun 16 03:09:23 PDT 2009</t>
  </si>
  <si>
    <t xml:space="preserve">@mandahoofs yeh SOOO much FUN!  cant wait to throw away another $750 in wks! </t>
  </si>
  <si>
    <t>Tue Jun 16 03:09:25 PDT 2009</t>
  </si>
  <si>
    <t>LiOliveros</t>
  </si>
  <si>
    <t xml:space="preserve">Sooo full. Ate too much. </t>
  </si>
  <si>
    <t>@Lazalot I live in Southampton but work on the Isle of Wight - not a bloomin' drop as yet!  My poor lawn! ;) Where are you based?</t>
  </si>
  <si>
    <t>cammeister</t>
  </si>
  <si>
    <t xml:space="preserve">@caitlyndewar ta babs - I've got food poisoning </t>
  </si>
  <si>
    <t>Tue Jun 16 03:09:28 PDT 2009</t>
  </si>
  <si>
    <t xml:space="preserve">@abideedles 6 am is oversleeping?? i'm so sorry </t>
  </si>
  <si>
    <t>Tue Jun 16 03:09:29 PDT 2009</t>
  </si>
  <si>
    <t>sophielizabethh</t>
  </si>
  <si>
    <t xml:space="preserve">Oh my lorrrd as if @whittykins isn't in ! </t>
  </si>
  <si>
    <t>Tue Jun 16 03:09:34 PDT 2009</t>
  </si>
  <si>
    <t>I think im out of good places to apply  I may have to lower my standards.</t>
  </si>
  <si>
    <t>Tue Jun 16 03:09:35 PDT 2009</t>
  </si>
  <si>
    <t xml:space="preserve">At work. Only have 2 hrs where I won't be by myself. </t>
  </si>
  <si>
    <t>Tue Jun 16 03:09:37 PDT 2009</t>
  </si>
  <si>
    <t>mickmalone</t>
  </si>
  <si>
    <t xml:space="preserve">@kaylizzz it breaks my heart that I can't date her. Mike still won't answer my calls..I think it's cause I once drunk dialed and was mean </t>
  </si>
  <si>
    <t>Tue Jun 16 03:09:42 PDT 2009</t>
  </si>
  <si>
    <t>@tercowas me bad mood too  bad bad</t>
  </si>
  <si>
    <t>Tue Jun 16 03:09:43 PDT 2009</t>
  </si>
  <si>
    <t>I think i know whats missing in my life  a small dog i can keep in my hand bag.</t>
  </si>
  <si>
    <t>biohypnotix</t>
  </si>
  <si>
    <t xml:space="preserve">Ate three 250mg caffeine pills plus a Mountain Dew Live Wire a hour or two ago. Now the crash is starting in. </t>
  </si>
  <si>
    <t>Tue Jun 16 03:09:44 PDT 2009</t>
  </si>
  <si>
    <t xml:space="preserve">Re. #IranElection 7) Pray for an end to violence. Pray for a just resolution. But get a grip: Mousavi can't shit wonders &amp;amp; piss miracles. </t>
  </si>
  <si>
    <t>Tue Jun 16 03:09:46 PDT 2009</t>
  </si>
  <si>
    <t>jessica_mcfry</t>
  </si>
  <si>
    <t>lost a follower  wonder whyy</t>
  </si>
  <si>
    <t>Tue Jun 16 03:09:49 PDT 2009</t>
  </si>
  <si>
    <t>My almost wasn't enough..  http://myloc.me/40JH</t>
  </si>
  <si>
    <t>Tue Jun 16 03:09:50 PDT 2009</t>
  </si>
  <si>
    <t xml:space="preserve">@androidtomato hmmm i want honey/cheese toasted now </t>
  </si>
  <si>
    <t>Tue Jun 16 03:09:52 PDT 2009</t>
  </si>
  <si>
    <t>llolzcalai</t>
  </si>
  <si>
    <t xml:space="preserve">Today is finally the first day of school..sigh...goodbye to staying on the internet for hours just reading David Archuleta related things </t>
  </si>
  <si>
    <t>Tue Jun 16 03:09:54 PDT 2009</t>
  </si>
  <si>
    <t xml:space="preserve">@MamzelleF Hope it wont be crap. Not as exciting as @stereophonics wld be, bt its my 2nd just dont have enuf confidence 2 send it off yet </t>
  </si>
  <si>
    <t>Tue Jun 16 03:09:55 PDT 2009</t>
  </si>
  <si>
    <t>LeighPaigex</t>
  </si>
  <si>
    <t>Woah! I never REALLY miss people but i totally miss my favourites and my big sister!  hmmf! Nothing can bring to my face. Rave tonight ;)</t>
  </si>
  <si>
    <t>Tue Jun 16 03:09:57 PDT 2009</t>
  </si>
  <si>
    <t xml:space="preserve">@nanda_is_nabun hoho yeah yeah.. me too </t>
  </si>
  <si>
    <t>Tue Jun 16 03:09:58 PDT 2009</t>
  </si>
  <si>
    <t>Katie_SnowBunny</t>
  </si>
  <si>
    <t xml:space="preserve">ok so my twitter is poppin, fbook is poppin myspace kinda lame out lately </t>
  </si>
  <si>
    <t>Goldenkeyz</t>
  </si>
  <si>
    <t>locked my keys in the car, keyholder also has my room key on it  not a great night to have before exams  NRMA is on the way</t>
  </si>
  <si>
    <t>Tue Jun 16 03:10:00 PDT 2009</t>
  </si>
  <si>
    <t>@katyand is it on a new phone line? Sometimes that's the issue  Took me ages to get internet here, mainly cos Telstra fucked up my line!</t>
  </si>
  <si>
    <t>Tue Jun 16 03:10:01 PDT 2009</t>
  </si>
  <si>
    <t xml:space="preserve">@Nuff55 u tell me where in the world there is real freedom and I'll support it, seen too much of this, same mistakes over and over again </t>
  </si>
  <si>
    <t>Tue Jun 16 03:10:02 PDT 2009</t>
  </si>
  <si>
    <t>i hope i wont like him again  im tired of hurting. naks.</t>
  </si>
  <si>
    <t>Tue Jun 16 03:10:03 PDT 2009</t>
  </si>
  <si>
    <t>@KELLY__ROWLAND isit Twins? i dont have a phobia but i HATE roaches  lol</t>
  </si>
  <si>
    <t>Tue Jun 16 03:10:04 PDT 2009</t>
  </si>
  <si>
    <t xml:space="preserve">I should have stayed in bed today </t>
  </si>
  <si>
    <t>Tue Jun 16 03:10:11 PDT 2009</t>
  </si>
  <si>
    <t>I  miss you @Balida  Follow my awesome friend</t>
  </si>
  <si>
    <t>Tue Jun 16 03:10:16 PDT 2009</t>
  </si>
  <si>
    <t>@Miss_Suse me2  i miss you and the others..</t>
  </si>
  <si>
    <t>jadziaimani</t>
  </si>
  <si>
    <t xml:space="preserve">bumme,  facebook is down </t>
  </si>
  <si>
    <t>Tue Jun 16 03:10:17 PDT 2009</t>
  </si>
  <si>
    <t xml:space="preserve">too tiredd. ugh. no lucid dreams for me! </t>
  </si>
  <si>
    <t>Tue Jun 16 03:10:19 PDT 2009</t>
  </si>
  <si>
    <t xml:space="preserve">Can't run this morning. Still battling the back pain. </t>
  </si>
  <si>
    <t>Tue Jun 16 03:10:21 PDT 2009</t>
  </si>
  <si>
    <t xml:space="preserve">needs a shower! This morning is sucking me in though </t>
  </si>
  <si>
    <t>Tue Jun 16 03:10:23 PDT 2009</t>
  </si>
  <si>
    <t>_markeh</t>
  </si>
  <si>
    <t xml:space="preserve">can't cheat on Restaurant City. Ownoez. </t>
  </si>
  <si>
    <t>Tue Jun 16 03:10:25 PDT 2009</t>
  </si>
  <si>
    <t>I'm sad  My friend and her BF broke up after nine months because somesaid she was cheating on him =/</t>
  </si>
  <si>
    <t>Tue Jun 16 03:10:31 PDT 2009</t>
  </si>
  <si>
    <t>DinhaLima</t>
  </si>
  <si>
    <t>Bye... i have to go now!  [infelizmente tenho col.] t+tarde! tweet tweet</t>
  </si>
  <si>
    <t xml:space="preserve">@Wossy evening, help! dunno what with, but i cant work as not in mood </t>
  </si>
  <si>
    <t>jxuxdxgxe</t>
  </si>
  <si>
    <t>Needs more friends on twitter, or real life! Bc of class, tattoos, and sleep I miss all the pretty girls.     http://twitpic.com/7j8ix</t>
  </si>
  <si>
    <t>SheLovesMCR</t>
  </si>
  <si>
    <t xml:space="preserve">@tommcfly I want an outdoor pool </t>
  </si>
  <si>
    <t>Tue Jun 16 03:10:35 PDT 2009</t>
  </si>
  <si>
    <t>dies_el</t>
  </si>
  <si>
    <t>@dies_el it's your twurn to... oh   http://yfrog.com/0tlazp</t>
  </si>
  <si>
    <t>Tue Jun 16 03:10:36 PDT 2009</t>
  </si>
  <si>
    <t xml:space="preserve">Updating content. This makes me feel sad. The content itself &amp;amp; the fact I am still doing it on behalf of authors. All round sad content </t>
  </si>
  <si>
    <t>Tue Jun 16 03:10:37 PDT 2009</t>
  </si>
  <si>
    <t>magickalrealism</t>
  </si>
  <si>
    <t xml:space="preserve">Not sleeping well. </t>
  </si>
  <si>
    <t>Tue Jun 16 03:10:41 PDT 2009</t>
  </si>
  <si>
    <t>missyism</t>
  </si>
  <si>
    <t xml:space="preserve">not ready for tomorrow's class yet. </t>
  </si>
  <si>
    <t>Tue Jun 16 03:10:42 PDT 2009</t>
  </si>
  <si>
    <t xml:space="preserve">i think i sprained something on my foot </t>
  </si>
  <si>
    <t>Tue Jun 16 03:10:43 PDT 2009</t>
  </si>
  <si>
    <t>henrikbjorn</t>
  </si>
  <si>
    <t>@CalEvans try #safari with blending colors  crashes are okay, but greyscale surfing sucks</t>
  </si>
  <si>
    <t xml:space="preserve">@nonsequitir I have to do the same to go to work in the mornings. Unpleasant </t>
  </si>
  <si>
    <t>p_folmer</t>
  </si>
  <si>
    <t xml:space="preserve">working, working but it is raining </t>
  </si>
  <si>
    <t>Tue Jun 16 03:10:46 PDT 2009</t>
  </si>
  <si>
    <t xml:space="preserve">Sometimes I don't like my internship...Too much to do... </t>
  </si>
  <si>
    <t xml:space="preserve">OMG MY EX AND MY EXS BEST FRIEND WANTS TO SAK ME OUT! </t>
  </si>
  <si>
    <t>Tue Jun 16 03:10:48 PDT 2009</t>
  </si>
  <si>
    <t>hannahgar12</t>
  </si>
  <si>
    <t xml:space="preserve">Why do I stay up all night? I.m flippen tired but I can.t go to sleep </t>
  </si>
  <si>
    <t xml:space="preserve">going to clean my room, yay </t>
  </si>
  <si>
    <t>Tue Jun 16 03:10:51 PDT 2009</t>
  </si>
  <si>
    <t xml:space="preserve">@MissScrumptious Back home in Atlanta. </t>
  </si>
  <si>
    <t>Tue Jun 16 03:10:52 PDT 2009</t>
  </si>
  <si>
    <t>VikeeMcTighe</t>
  </si>
  <si>
    <t xml:space="preserve">- please please please please please please! </t>
  </si>
  <si>
    <t>Tue Jun 16 03:10:53 PDT 2009</t>
  </si>
  <si>
    <t xml:space="preserve">Finally finished uploading the Kidz Safari pics in FB. Now thinking of doing some housework </t>
  </si>
  <si>
    <t>Tue Jun 16 03:10:54 PDT 2009</t>
  </si>
  <si>
    <t xml:space="preserve">Gotta gotta go to work; then I have to babysit until 9:30 </t>
  </si>
  <si>
    <t>Tue Jun 16 03:10:58 PDT 2009</t>
  </si>
  <si>
    <t xml:space="preserve">@shermaineee It's a good and bad thing, y'know? </t>
  </si>
  <si>
    <t xml:space="preserve">My shoulder aches and feels like it needs to pop or something. I can't get rid of it. </t>
  </si>
  <si>
    <t>Tue Jun 16 03:11:07 PDT 2009</t>
  </si>
  <si>
    <t xml:space="preserve">@Sayamelon Too late! I'm the loser who filled in first. Am I un-cool now? </t>
  </si>
  <si>
    <t>Tue Jun 16 03:11:08 PDT 2009</t>
  </si>
  <si>
    <t xml:space="preserve">I wish if I can a job I love doin </t>
  </si>
  <si>
    <t>Tue Jun 16 03:11:09 PDT 2009</t>
  </si>
  <si>
    <t>adwrussell</t>
  </si>
  <si>
    <t xml:space="preserve">is failing to get tweetdeck to talk to facebook  </t>
  </si>
  <si>
    <t>Tue Jun 16 03:11:15 PDT 2009</t>
  </si>
  <si>
    <t>smart_dot</t>
  </si>
  <si>
    <t xml:space="preserve">@twitapps is there an issue with your ta_replies service? I seem to get no emails for my second twitteracct </t>
  </si>
  <si>
    <t>Tue Jun 16 03:11:16 PDT 2009</t>
  </si>
  <si>
    <t xml:space="preserve">Shouldnt have eaten that string cheese... </t>
  </si>
  <si>
    <t>Tue Jun 16 03:11:19 PDT 2009</t>
  </si>
  <si>
    <t>liz25c</t>
  </si>
  <si>
    <t>Tue Jun 16 03:11:21 PDT 2009</t>
  </si>
  <si>
    <t xml:space="preserve">Upset chris saying me being lovely Dovely Is annoying  i am confused what he wants </t>
  </si>
  <si>
    <t>Tue Jun 16 03:11:26 PDT 2009</t>
  </si>
  <si>
    <t>mutedecoy</t>
  </si>
  <si>
    <t xml:space="preserve">@Sianz What's wrong with us?? </t>
  </si>
  <si>
    <t>Tue Jun 16 03:11:31 PDT 2009</t>
  </si>
  <si>
    <t>Awe home soon  I don't wanna leave !!</t>
  </si>
  <si>
    <t>Tue Jun 16 03:11:32 PDT 2009</t>
  </si>
  <si>
    <t>Halecx</t>
  </si>
  <si>
    <t xml:space="preserve">just got home. it's 6pm already. im tired but theres like a ton of homework i need to do. BUMMER! </t>
  </si>
  <si>
    <t>Tue Jun 16 03:11:37 PDT 2009</t>
  </si>
  <si>
    <t>itsximei</t>
  </si>
  <si>
    <t xml:space="preserve">@minhspire: you did wonderfully on your twitter theme but you failed at doing mine. </t>
  </si>
  <si>
    <t>stephanieann30</t>
  </si>
  <si>
    <t xml:space="preserve">RIP Grandpa....I will miss you! </t>
  </si>
  <si>
    <t>Tue Jun 16 03:11:44 PDT 2009</t>
  </si>
  <si>
    <t xml:space="preserve">@saramarietexas i dont like that saying anymore after boys in high school made it into a dirty thing </t>
  </si>
  <si>
    <t>Tue Jun 16 03:11:46 PDT 2009</t>
  </si>
  <si>
    <t xml:space="preserve">@becturnbull Oh its waaaaaay to long for on here. I'll tell you tomorrow </t>
  </si>
  <si>
    <t>Tue Jun 16 03:11:48 PDT 2009</t>
  </si>
  <si>
    <t>SShiLee</t>
  </si>
  <si>
    <t xml:space="preserve">She is damn unhappy now. </t>
  </si>
  <si>
    <t>Tue Jun 16 03:11:51 PDT 2009</t>
  </si>
  <si>
    <t>d0oditslaura</t>
  </si>
  <si>
    <t xml:space="preserve">awake lalala. probably going to school today even though i'm still sick. </t>
  </si>
  <si>
    <t>Tue Jun 16 03:11:52 PDT 2009</t>
  </si>
  <si>
    <t>silurpeeeee</t>
  </si>
  <si>
    <t xml:space="preserve">I really really feel like eating marshmallows </t>
  </si>
  <si>
    <t>Tue Jun 16 03:11:58 PDT 2009</t>
  </si>
  <si>
    <t>lee_butcher</t>
  </si>
  <si>
    <t xml:space="preserve">@talkie_tim whats gone wrong with it? </t>
  </si>
  <si>
    <t>Tue Jun 16 03:12:03 PDT 2009</t>
  </si>
  <si>
    <t xml:space="preserve">Pondering the best way of implementing a classic asp multi-language website model </t>
  </si>
  <si>
    <t>Tue Jun 16 03:12:04 PDT 2009</t>
  </si>
  <si>
    <t>victoriacurrie</t>
  </si>
  <si>
    <t xml:space="preserve">has had 4 hours sleep and is having to work 7 hours today... not good! i jus wana snack on hob nobs all day but thts nt gna happen </t>
  </si>
  <si>
    <t>Tue Jun 16 03:12:07 PDT 2009</t>
  </si>
  <si>
    <t>haelz_hazy</t>
  </si>
  <si>
    <t xml:space="preserve">okay, I just decided to dye my hair back to RED ! should I dye it before the ball or the after? I miss it so much </t>
  </si>
  <si>
    <t>Tue Jun 16 03:12:11 PDT 2009</t>
  </si>
  <si>
    <t>djjorn</t>
  </si>
  <si>
    <t xml:space="preserve">Still at The office.... </t>
  </si>
  <si>
    <t>Tue Jun 16 03:12:13 PDT 2009</t>
  </si>
  <si>
    <t>@jclynAC I do really miss you - T.M 3n' A.J.K.J  - I miss school! TC</t>
  </si>
  <si>
    <t>Tue Jun 16 03:12:23 PDT 2009</t>
  </si>
  <si>
    <t>@Impala_Guy DonÂ´t wanna delay you  Are u here this evening?</t>
  </si>
  <si>
    <t>Tue Jun 16 03:12:26 PDT 2009</t>
  </si>
  <si>
    <t>@geri1980 upsetting seeing as i payed for flights and booked hotel  ..... on a happy note i love The Zoo too! the pandas were gorgeous !</t>
  </si>
  <si>
    <t xml:space="preserve">@vanloove  no,but i remember when i was small i messed up with a hen, and then she really scrached me hard </t>
  </si>
  <si>
    <t>Tue Jun 16 03:12:28 PDT 2009</t>
  </si>
  <si>
    <t xml:space="preserve">i'm so knocked out from yest./last n8  BBQ &amp;amp; rain are not good friends,but there's alw. a away 2 find a comprom.  now 2 work? wth? </t>
  </si>
  <si>
    <t>Tue Jun 16 03:12:29 PDT 2009</t>
  </si>
  <si>
    <t>GodJos</t>
  </si>
  <si>
    <t>@lostintranslatn commiserations from God   Hope you are near someone to give you a hug</t>
  </si>
  <si>
    <t>FrankiRoseNebel</t>
  </si>
  <si>
    <t xml:space="preserve">Aggh, I want to go back to sleeep </t>
  </si>
  <si>
    <t>Tue Jun 16 03:12:31 PDT 2009</t>
  </si>
  <si>
    <t xml:space="preserve">It is soo cold in my room </t>
  </si>
  <si>
    <t>Tue Jun 16 03:12:33 PDT 2009</t>
  </si>
  <si>
    <t>@Sulcalibur my condolences  .....poor little fuckers.</t>
  </si>
  <si>
    <t>Tue Jun 16 03:12:36 PDT 2009</t>
  </si>
  <si>
    <t xml:space="preserve">*yawns.  im tireddd. where is everybody </t>
  </si>
  <si>
    <t>@chloevictoriaxo  Hope everythings okay xx</t>
  </si>
  <si>
    <t>Tue Jun 16 03:12:38 PDT 2009</t>
  </si>
  <si>
    <t>wandaalston</t>
  </si>
  <si>
    <t xml:space="preserve">I just did a half-ass job of flat ironing my hair. Now I look the the mean, old lion from 'The Wiz'! </t>
  </si>
  <si>
    <t>Tue Jun 16 03:12:39 PDT 2009</t>
  </si>
  <si>
    <t>Another day of work   ..1 down 3 to go</t>
  </si>
  <si>
    <t>Tue Jun 16 03:12:40 PDT 2009</t>
  </si>
  <si>
    <t>Cheliki</t>
  </si>
  <si>
    <t xml:space="preserve">@NewMoon_Gossip So do i </t>
  </si>
  <si>
    <t>Tue Jun 16 03:12:44 PDT 2009</t>
  </si>
  <si>
    <t>jennahW</t>
  </si>
  <si>
    <t>sad! i had a lot of viewers yesterday &amp;amp; NO ONE is entering my little contest!  May not do one again. depressing. http://tinyurl.com/m37jal</t>
  </si>
  <si>
    <t>Tue Jun 16 03:12:49 PDT 2009</t>
  </si>
  <si>
    <t xml:space="preserve">oh seeya Dean Laidley </t>
  </si>
  <si>
    <t>Tue Jun 16 03:12:51 PDT 2009</t>
  </si>
  <si>
    <t xml:space="preserve">@bibzee  im good too.  Im in Tokyo now! unfortunately it is rainy season now </t>
  </si>
  <si>
    <t xml:space="preserve">2 hours left to try and learn something that will help me pass chemistry...... anoins? iron? ethyne?? </t>
  </si>
  <si>
    <t>Tue Jun 16 03:12:55 PDT 2009</t>
  </si>
  <si>
    <t xml:space="preserve">@erica_lick it's probably a lot quieter when you're not sick </t>
  </si>
  <si>
    <t>Tue Jun 16 03:12:56 PDT 2009</t>
  </si>
  <si>
    <t xml:space="preserve"> lots of pics of clebs in teeny bikinis at the mo,well I feel like shamu today, salad for lunch and fruit, at least my baps are my own lol</t>
  </si>
  <si>
    <t>Tue Jun 16 03:12:57 PDT 2009</t>
  </si>
  <si>
    <t xml:space="preserve">http://twitpic.com/7j8m4 - Jasper's looking for Matt lol... But he's nowhere to be found! </t>
  </si>
  <si>
    <t>Tue Jun 16 03:12:58 PDT 2009</t>
  </si>
  <si>
    <t xml:space="preserve">@Elizabethfay I think im heading to the beach in a minuet, i just packed myself a pick-nic, but it might be to windy </t>
  </si>
  <si>
    <t>Tue Jun 16 03:12:59 PDT 2009</t>
  </si>
  <si>
    <t xml:space="preserve">@liasta my favorites at the zoo are the meerkats. they're so cute!!! but i like the red pandas too. we don't have any wolves. </t>
  </si>
  <si>
    <t xml:space="preserve">why am i such a chatter box today? sorry everyone </t>
  </si>
  <si>
    <t>Tue Jun 16 03:13:00 PDT 2009</t>
  </si>
  <si>
    <t>trixxirt</t>
  </si>
  <si>
    <t xml:space="preserve">f*ck it. my emotions are flooding...... </t>
  </si>
  <si>
    <t>Tue Jun 16 03:13:02 PDT 2009</t>
  </si>
  <si>
    <t>heyshezie</t>
  </si>
  <si>
    <t xml:space="preserve">ugh i dont like the trending topics lately... </t>
  </si>
  <si>
    <t>Tue Jun 16 03:13:03 PDT 2009</t>
  </si>
  <si>
    <t xml:space="preserve">@mohakprince Yes </t>
  </si>
  <si>
    <t>Tue Jun 16 03:13:05 PDT 2009</t>
  </si>
  <si>
    <t>kcool127</t>
  </si>
  <si>
    <t>@RealSnowWhite too late to give u a reply.  what did u do finally?</t>
  </si>
  <si>
    <t>Tue Jun 16 03:13:06 PDT 2009</t>
  </si>
  <si>
    <t>texaslemon</t>
  </si>
  <si>
    <t xml:space="preserve">no meteros this morning.. again </t>
  </si>
  <si>
    <t>Tue Jun 16 03:13:15 PDT 2009</t>
  </si>
  <si>
    <t xml:space="preserve">...and it doesnt help that i miss my @ssp_prez terribly </t>
  </si>
  <si>
    <t>Tue Jun 16 03:13:17 PDT 2009</t>
  </si>
  <si>
    <t>eveliiiin</t>
  </si>
  <si>
    <t xml:space="preserve">Sleepy head? I wish </t>
  </si>
  <si>
    <t>Tue Jun 16 03:13:19 PDT 2009</t>
  </si>
  <si>
    <t>JEISEEEH</t>
  </si>
  <si>
    <t xml:space="preserve">i have lotssssss to do </t>
  </si>
  <si>
    <t>Tue Jun 16 03:13:23 PDT 2009</t>
  </si>
  <si>
    <t>myoilcan</t>
  </si>
  <si>
    <t>good morning @hair yoda how are you doing today. i am off to work AGAIN  hope everybody has a great day. www.myoilcan.com</t>
  </si>
  <si>
    <t>Tue Jun 16 03:13:31 PDT 2009</t>
  </si>
  <si>
    <t>hellokitty1990</t>
  </si>
  <si>
    <t xml:space="preserve">@Amiclubwear got the free shipping now all i need is the other 15% off code to work. very sad </t>
  </si>
  <si>
    <t>Tue Jun 16 03:13:34 PDT 2009</t>
  </si>
  <si>
    <t>shammrok</t>
  </si>
  <si>
    <t xml:space="preserve">@jamie_oliver Lovely canneloni, too bad my oven is broken. </t>
  </si>
  <si>
    <t xml:space="preserve">@spicycauldron Oh you're such a tease...making us wait till tomorrow for your next masterpiece! </t>
  </si>
  <si>
    <t>Tue Jun 16 03:13:37 PDT 2009</t>
  </si>
  <si>
    <t xml:space="preserve">myspace aint workin and im bored </t>
  </si>
  <si>
    <t>Tue Jun 16 03:13:38 PDT 2009</t>
  </si>
  <si>
    <t>raymomaloney</t>
  </si>
  <si>
    <t xml:space="preserve">getting ready for the day. Have to go talk to the judge today </t>
  </si>
  <si>
    <t>Tue Jun 16 03:13:39 PDT 2009</t>
  </si>
  <si>
    <t xml:space="preserve"> turns out he isn't, hilarious though.</t>
  </si>
  <si>
    <t>Tue Jun 16 03:13:45 PDT 2009</t>
  </si>
  <si>
    <t>Yoli0508</t>
  </si>
  <si>
    <t>rains heavily...I wanna go out   upset ...  theres no NBA life....</t>
  </si>
  <si>
    <t>@Juddysmrs where are youuuuu  xx</t>
  </si>
  <si>
    <t>Tue Jun 16 03:13:47 PDT 2009</t>
  </si>
  <si>
    <t>KiiroSora</t>
  </si>
  <si>
    <t>Finally awake. Put some things for the office hour together... My knee is hurting  &amp;gt;.&amp;lt;</t>
  </si>
  <si>
    <t>Tue Jun 16 03:13:49 PDT 2009</t>
  </si>
  <si>
    <t>nikkik85</t>
  </si>
  <si>
    <t>@Np947 I feel your pain. I also am stuck in an office. With NO windows at that!!  crappy</t>
  </si>
  <si>
    <t>Tue Jun 16 03:13:50 PDT 2009</t>
  </si>
  <si>
    <t xml:space="preserve">No, I don't wanna wait forever </t>
  </si>
  <si>
    <t>Tue Jun 16 03:13:51 PDT 2009</t>
  </si>
  <si>
    <t xml:space="preserve">Someone call the cops!!!! I have been robbed someone stole my iPhone!?!?! Oh well! I have to get the iPhone 3G S! </t>
  </si>
  <si>
    <t>Tue Jun 16 03:13:55 PDT 2009</t>
  </si>
  <si>
    <t>@sidonaldson how you dare! I don't need a special dialing wand  I think it was a case off too much wine (I blame alec)</t>
  </si>
  <si>
    <t>stewartgilray</t>
  </si>
  <si>
    <t xml:space="preserve">@Chris_Quartly Gutted mate, sorry to hear </t>
  </si>
  <si>
    <t>Tue Jun 16 03:13:57 PDT 2009</t>
  </si>
  <si>
    <t>CarolinePutus</t>
  </si>
  <si>
    <t>Phew! Monumental storm last night. Thunder, lightening, RAIN, went on for hours &amp;amp; knocked out electrics  Sky was yellow over the sea...</t>
  </si>
  <si>
    <t>Tue Jun 16 03:14:04 PDT 2009</t>
  </si>
  <si>
    <t xml:space="preserve">@Shitizen Yes, i missed the wanton mee! =D But i miss my Domo Kun even more.  </t>
  </si>
  <si>
    <t>corinnnnn</t>
  </si>
  <si>
    <t xml:space="preserve">Corns, I got like four hours of sleep. Speech final, the sophomore year is over.  Summer! </t>
  </si>
  <si>
    <t>Tue Jun 16 03:14:09 PDT 2009</t>
  </si>
  <si>
    <t xml:space="preserve">@relativesanity yes. </t>
  </si>
  <si>
    <t>Tue Jun 16 03:14:10 PDT 2009</t>
  </si>
  <si>
    <t>gimbul_gimei</t>
  </si>
  <si>
    <t xml:space="preserve">@asaluella YEAHHH!!so am i,,hihihi.. but i ain't fully satisfied with my score,darl..especially phisics,,eerrrgghh,,ashamed on me,, </t>
  </si>
  <si>
    <t>Tue Jun 16 03:14:12 PDT 2009</t>
  </si>
  <si>
    <t>SiKeiY</t>
  </si>
  <si>
    <t xml:space="preserve">handsome but BOASTFUL.. </t>
  </si>
  <si>
    <t>Tue Jun 16 03:14:16 PDT 2009</t>
  </si>
  <si>
    <t>Chanelg555</t>
  </si>
  <si>
    <t xml:space="preserve">My son will be home soon,,WOOOOOOHOOOOO!! Its Super Hard Being Away from ur Kids </t>
  </si>
  <si>
    <t>MeiaWH</t>
  </si>
  <si>
    <t xml:space="preserve">today is my super bad luck day </t>
  </si>
  <si>
    <t>Tue Jun 16 03:14:20 PDT 2009</t>
  </si>
  <si>
    <t>leungtiffany</t>
  </si>
  <si>
    <t>I had 3 hrs of sleep ... Fml orientation  @itssmissy @itssdannyboy</t>
  </si>
  <si>
    <t>Tue Jun 16 03:14:22 PDT 2009</t>
  </si>
  <si>
    <t xml:space="preserve">@rah_rah i want a fine selection of biscuits </t>
  </si>
  <si>
    <t>good morning @hairyoda how are you doing today. i am off to work AGAIN  hope everybody has a great day. www.myoilcan.com no spaces oops</t>
  </si>
  <si>
    <t>Tue Jun 16 03:14:28 PDT 2009</t>
  </si>
  <si>
    <t>Berenice_S</t>
  </si>
  <si>
    <t xml:space="preserve">and she threw a phone at my face </t>
  </si>
  <si>
    <t>aishaarawrr</t>
  </si>
  <si>
    <t>new twitter. ITS THE NEW MSN. i think  anyways ive got headache. shit mr sweeney's coming gtg. loveee youu alll guys</t>
  </si>
  <si>
    <t>Tue Jun 16 03:14:29 PDT 2009</t>
  </si>
  <si>
    <t>JonathanYantz</t>
  </si>
  <si>
    <t xml:space="preserve">My body is way too used to going to sleep at 6am rather than waking up, especially on 3.5 hours of sleep. So why am I waking up? </t>
  </si>
  <si>
    <t xml:space="preserve">my head still hurts and i'm in a terrible mood </t>
  </si>
  <si>
    <t>Tue Jun 16 03:14:31 PDT 2009</t>
  </si>
  <si>
    <t>Euy81</t>
  </si>
  <si>
    <t xml:space="preserve">Went to party at the MGM and disappointed at club Tabu!!! </t>
  </si>
  <si>
    <t>juicy_justin</t>
  </si>
  <si>
    <t xml:space="preserve">@natalieann_mk ahhh but the unhealthy players need that ranch. or else veggies dont taste good! </t>
  </si>
  <si>
    <t>Tue Jun 16 03:14:33 PDT 2009</t>
  </si>
  <si>
    <t>ash_2910</t>
  </si>
  <si>
    <t xml:space="preserve">ahhh..really dosent wanna fight with you!!!!!!! but it seems like we always just do </t>
  </si>
  <si>
    <t>Tue Jun 16 03:14:35 PDT 2009</t>
  </si>
  <si>
    <t xml:space="preserve">That will teach me for tweeting while on the way to a place that has already closed for the night.. </t>
  </si>
  <si>
    <t>Tue Jun 16 03:14:38 PDT 2009</t>
  </si>
  <si>
    <t xml:space="preserve">@alishamalik26 calender when I was checking the dates to write my thing for the sign in thing yeah and i looked at what he wrote for 2mrw </t>
  </si>
  <si>
    <t>Tue Jun 16 03:14:39 PDT 2009</t>
  </si>
  <si>
    <t xml:space="preserve">@stevenblue I was going to fix but I only had a machine with IDE and the HDD had SATA </t>
  </si>
  <si>
    <t>nurseinthe802</t>
  </si>
  <si>
    <t xml:space="preserve">I've got a long day and night ahead of me. </t>
  </si>
  <si>
    <t>Sorry about the uploads for the past few days. But I'm so ill  http://tinyurl.com/nyfbbl</t>
  </si>
  <si>
    <t>Tue Jun 16 03:14:40 PDT 2009</t>
  </si>
  <si>
    <t>Lillie85</t>
  </si>
  <si>
    <t>the diet is not going well  i need to loose a stone maybe 2. i cant stop eating and have no motivation for exercise &amp;lt; and i cant spell</t>
  </si>
  <si>
    <t>Tue Jun 16 03:14:46 PDT 2009</t>
  </si>
  <si>
    <t xml:space="preserve">damm i cant sleep </t>
  </si>
  <si>
    <t>Tue Jun 16 03:14:47 PDT 2009</t>
  </si>
  <si>
    <t xml:space="preserve">and cut my finger </t>
  </si>
  <si>
    <t>Tue Jun 16 03:14:48 PDT 2009</t>
  </si>
  <si>
    <t xml:space="preserve">I need more friendz  </t>
  </si>
  <si>
    <t>Tue Jun 16 03:14:52 PDT 2009</t>
  </si>
  <si>
    <t xml:space="preserve">after the worst dream last night i find myself stupidly saying i miss having a boyfriend. soooo much. even if i hated him. </t>
  </si>
  <si>
    <t>Tue Jun 16 03:14:54 PDT 2009</t>
  </si>
  <si>
    <t xml:space="preserve">4 days until a much needed vacation; need to relax &amp;amp; have me time - heading for burnout </t>
  </si>
  <si>
    <t>Tue Jun 16 03:14:56 PDT 2009</t>
  </si>
  <si>
    <t xml:space="preserve">Can't believe it! Breville do not sell sell replacement jugs - sure it is a money making scam to make us clumsy clutzy's buy new products </t>
  </si>
  <si>
    <t>Tue Jun 16 03:14:59 PDT 2009</t>
  </si>
  <si>
    <t>@ShannonMorgan Man, that sounds like it sucks.  Poor little one...</t>
  </si>
  <si>
    <t>Tue Jun 16 03:15:03 PDT 2009</t>
  </si>
  <si>
    <t xml:space="preserve">@andrewcardwell Doc has done three injections over years but that didnt help, neither has acupuncture, chiropractor or anti-inflamatories </t>
  </si>
  <si>
    <t>Tue Jun 16 03:15:05 PDT 2009</t>
  </si>
  <si>
    <t>kacekoga</t>
  </si>
  <si>
    <t xml:space="preserve">@Vixen360 your link isnt working. </t>
  </si>
  <si>
    <t>Tue Jun 16 03:15:06 PDT 2009</t>
  </si>
  <si>
    <t xml:space="preserve">@O_Donut I was going to go this year but my mates pulled out so I did </t>
  </si>
  <si>
    <t>Tue Jun 16 03:15:10 PDT 2009</t>
  </si>
  <si>
    <t>@bradiewebbstack Heyya Bradie Plz Watch This  http://bit.ly/HvYb5  I Wov Ya â™¥</t>
  </si>
  <si>
    <t>Tue Jun 16 03:15:12 PDT 2009</t>
  </si>
  <si>
    <t xml:space="preserve">@webcowgirl Hey, that's just where i'm heading. Damn toothache </t>
  </si>
  <si>
    <t>but i lik mattew  lol SHH DONT TELL NO ONE :p</t>
  </si>
  <si>
    <t>Tue Jun 16 03:15:14 PDT 2009</t>
  </si>
  <si>
    <t xml:space="preserve">Why do I have to wake up to this </t>
  </si>
  <si>
    <t xml:space="preserve">@NancyEDunne yeah stupid academics think admin people are retarded or something... my eyes hurt </t>
  </si>
  <si>
    <t>Tue Jun 16 03:15:18 PDT 2009</t>
  </si>
  <si>
    <t>charlieholcombe</t>
  </si>
  <si>
    <t>has bought  a new mobile and cant wait for it to get here! college work now tho  boo!</t>
  </si>
  <si>
    <t>Tue Jun 16 03:15:21 PDT 2009</t>
  </si>
  <si>
    <t>hoemmel</t>
  </si>
  <si>
    <t>And the system fails again - die SPD fÃ¤llt  (lurhdt)</t>
  </si>
  <si>
    <t xml:space="preserve">Preparing for Persons Recit tom </t>
  </si>
  <si>
    <t xml:space="preserve">@srukrish Sorry, have an exam tomorrow  Spent the entire day with hard-drive fixing, so have to do heavy duty now </t>
  </si>
  <si>
    <t>Tue Jun 16 03:15:24 PDT 2009</t>
  </si>
  <si>
    <t xml:space="preserve">@LittleLiverbird I am sorry to disappoint </t>
  </si>
  <si>
    <t>Tue Jun 16 03:15:25 PDT 2009</t>
  </si>
  <si>
    <t>@PenelopeKate seriously amazing!!! where did u go? we missed youuu  xxxx</t>
  </si>
  <si>
    <t xml:space="preserve">@SArmy_MJ *hugs* okay, good. they recently closed our free clinic too </t>
  </si>
  <si>
    <t>Tue Jun 16 03:15:26 PDT 2009</t>
  </si>
  <si>
    <t xml:space="preserve">@arminvanbuuren glad you had fun! Wish you were coming to durban tho. </t>
  </si>
  <si>
    <t>Tue Jun 16 03:15:28 PDT 2009</t>
  </si>
  <si>
    <t xml:space="preserve">is now going home. I can still feel the pain. </t>
  </si>
  <si>
    <t>Tue Jun 16 03:15:31 PDT 2009</t>
  </si>
  <si>
    <t xml:space="preserve">@vln93 whyy beb??? </t>
  </si>
  <si>
    <t>Tue Jun 16 03:15:36 PDT 2009</t>
  </si>
  <si>
    <t>Magicaltrick</t>
  </si>
  <si>
    <t xml:space="preserve">just got out of bed, I haven't slept well in weeks </t>
  </si>
  <si>
    <t>Tue Jun 16 03:15:37 PDT 2009</t>
  </si>
  <si>
    <t>Tue Jun 16 03:15:38 PDT 2009</t>
  </si>
  <si>
    <t>i stayed at home, what a boring day  [yawn]</t>
  </si>
  <si>
    <t>Tue Jun 16 03:15:46 PDT 2009</t>
  </si>
  <si>
    <t>justi92</t>
  </si>
  <si>
    <t xml:space="preserve">@danielhitzke Hey Dan I heard you are home, how was America? I got bad news </t>
  </si>
  <si>
    <t>Tue Jun 16 03:15:48 PDT 2009</t>
  </si>
  <si>
    <t>rockstarsister</t>
  </si>
  <si>
    <t xml:space="preserve">oh i have to go clean my room that stinks </t>
  </si>
  <si>
    <t>Tue Jun 16 03:15:50 PDT 2009</t>
  </si>
  <si>
    <t xml:space="preserve">I don't want it 2 rain  </t>
  </si>
  <si>
    <t>Tue Jun 16 03:15:52 PDT 2009</t>
  </si>
  <si>
    <t>@lilmui yeah I do  they only finish next Wednesday</t>
  </si>
  <si>
    <t xml:space="preserve">@iMattsReview mornin m8,got the plasterer rnd doing the front room,it's a no go area </t>
  </si>
  <si>
    <t>Tue Jun 16 03:15:53 PDT 2009</t>
  </si>
  <si>
    <t xml:space="preserve">@kassy4 Id like to - BUT its way overpriced for what it is.  Cant justify the extra pennies - especially this year. </t>
  </si>
  <si>
    <t>Tue Jun 16 03:15:54 PDT 2009</t>
  </si>
  <si>
    <t>x_laureeen_x</t>
  </si>
  <si>
    <t>is gutted this wk will be the last time spent with her 54 girls before we move out forever  cosmic tuesdays!!</t>
  </si>
  <si>
    <t xml:space="preserve">@Tiny_Winchester it just let me vote again. i know, i'm pathetic, voting for myself. </t>
  </si>
  <si>
    <t>Tue Jun 16 03:16:00 PDT 2009</t>
  </si>
  <si>
    <t>Missed not being on air last night  But looking forward to seeing those stickers next week! Keep sending them and the sweepers in!</t>
  </si>
  <si>
    <t>Tue Jun 16 03:16:01 PDT 2009</t>
  </si>
  <si>
    <t>jnormoyle</t>
  </si>
  <si>
    <t>It's way too early for me to be awake - so why canâ€™t I fall back asleep?!  http://tumblr.com/xyd224mq6</t>
  </si>
  <si>
    <t xml:space="preserve">Have you ever got the impression a customer may be lying to you? It's a very hard position to deal with </t>
  </si>
  <si>
    <t>Tue Jun 16 03:16:17 PDT 2009</t>
  </si>
  <si>
    <t xml:space="preserve">@contrarygirl chocolate always helps!  hope you're not coming down with the throat/ears thing too </t>
  </si>
  <si>
    <t>Tue Jun 16 03:16:19 PDT 2009</t>
  </si>
  <si>
    <t>jaalmanza</t>
  </si>
  <si>
    <t xml:space="preserve">Today I return to Houston from Puebla. </t>
  </si>
  <si>
    <t>Tue Jun 16 03:16:20 PDT 2009</t>
  </si>
  <si>
    <t>igloomusic</t>
  </si>
  <si>
    <t xml:space="preserve">hopes you will read this. I will miss you!!! </t>
  </si>
  <si>
    <t xml:space="preserve">@leakedLJ I have TOO many songs for an album. Rather than finish the ones I have, I can't help but to start new ones.  </t>
  </si>
  <si>
    <t>Tue Jun 16 03:16:26 PDT 2009</t>
  </si>
  <si>
    <t xml:space="preserve">@sellabcd i stayed at home. what a boring day! </t>
  </si>
  <si>
    <t>Tue Jun 16 03:16:28 PDT 2009</t>
  </si>
  <si>
    <t>@cmykboy's just left me  what to do now?!</t>
  </si>
  <si>
    <t>@ErinSchmidt Sorry sweetie, we ate it all.  Is there anything else I can do to cheer you up?</t>
  </si>
  <si>
    <t>jordanguerrette</t>
  </si>
  <si>
    <t xml:space="preserve">Just woke up! I am so tired! </t>
  </si>
  <si>
    <t>Tue Jun 16 03:16:29 PDT 2009</t>
  </si>
  <si>
    <t xml:space="preserve">@chipsandpie rub it in why dont you!? </t>
  </si>
  <si>
    <t>Tue Jun 16 03:16:30 PDT 2009</t>
  </si>
  <si>
    <t xml:space="preserve">@lolmonsters um i dont think we can do ours tomorrow- laura aint gonna be there+marisa has the stuff and dont have a phone number </t>
  </si>
  <si>
    <t>I feel like I'm getting sick, noooooo  CAN'T. MUST WORK.</t>
  </si>
  <si>
    <t>Tue Jun 16 03:16:33 PDT 2009</t>
  </si>
  <si>
    <t xml:space="preserve">@reeekthesneak WHERE have you been I miss you </t>
  </si>
  <si>
    <t>Tue Jun 16 03:16:35 PDT 2009</t>
  </si>
  <si>
    <t xml:space="preserve">Not sure what I will do all day as xBox live is offline </t>
  </si>
  <si>
    <t>Tue Jun 16 03:16:38 PDT 2009</t>
  </si>
  <si>
    <t>averysmallwish</t>
  </si>
  <si>
    <t xml:space="preserve">Melatonin is not working tonight, and i am out of ambien </t>
  </si>
  <si>
    <t>Tue Jun 16 03:16:44 PDT 2009</t>
  </si>
  <si>
    <t>Glendawatts</t>
  </si>
  <si>
    <t xml:space="preserve">After months of dealing with Maccas re. a food poisoning claim, lawyers have finally agreed to compensate. So they shld I was so sick </t>
  </si>
  <si>
    <t>KGUParis</t>
  </si>
  <si>
    <t xml:space="preserve">never ending laundry awaits me.  </t>
  </si>
  <si>
    <t>Tue Jun 16 03:16:45 PDT 2009</t>
  </si>
  <si>
    <t xml:space="preserve">@x_Ellieee_x haha oh thanks what you trying to say  meany lol yep and I think this is my 500th woo go me lol xD and yeah you do </t>
  </si>
  <si>
    <t>Tue Jun 16 03:16:46 PDT 2009</t>
  </si>
  <si>
    <t xml:space="preserve">radio's been good to me today: 2 muse, 2 franz &amp;amp; lostprophets. good times. usually it hates me so much </t>
  </si>
  <si>
    <t>Tue Jun 16 03:16:47 PDT 2009</t>
  </si>
  <si>
    <t>mananwahan</t>
  </si>
  <si>
    <t xml:space="preserve">Am bored </t>
  </si>
  <si>
    <t>Tue Jun 16 03:16:53 PDT 2009</t>
  </si>
  <si>
    <t xml:space="preserve">@jojowiththeflow  </t>
  </si>
  <si>
    <t>Tue Jun 16 03:16:55 PDT 2009</t>
  </si>
  <si>
    <t>neilcroll</t>
  </si>
  <si>
    <t>Back from scotland now, and back at work.  But on the plus side, the wife did enjoy camping.</t>
  </si>
  <si>
    <t>Tue Jun 16 03:17:04 PDT 2009</t>
  </si>
  <si>
    <t xml:space="preserve">@bradiewebbstack Bradie call me?  i was actaully truelly number 1001 so i miss out veyr very sadening </t>
  </si>
  <si>
    <t>Tue Jun 16 03:17:08 PDT 2009</t>
  </si>
  <si>
    <t>ataurrehman</t>
  </si>
  <si>
    <t xml:space="preserve">So late iSMS updation ... </t>
  </si>
  <si>
    <t>Tue Jun 16 03:17:09 PDT 2009</t>
  </si>
  <si>
    <t>KumariPerumal</t>
  </si>
  <si>
    <t xml:space="preserve">at the gym ...off to work now </t>
  </si>
  <si>
    <t>jimney_cricket</t>
  </si>
  <si>
    <t>cant harvest my farmtown tomatos  how dissappointing</t>
  </si>
  <si>
    <t xml:space="preserve">@emofett Apparently since you changed names I have to re-follow you. I didn't even see your previous message that had my name in it. </t>
  </si>
  <si>
    <t>Tue Jun 16 03:17:10 PDT 2009</t>
  </si>
  <si>
    <t xml:space="preserve">Eating a  bag of milk chocolate peanuts and raisins. Am hoping all the peanuts have sunk to the bottom, all I'm getting so far is raisins </t>
  </si>
  <si>
    <t>Tue Jun 16 03:17:17 PDT 2009</t>
  </si>
  <si>
    <t>deadlydesirecas</t>
  </si>
  <si>
    <t xml:space="preserve">stupid tonsilitis, go away, thanks to you and dehydration i had to have a bloody drip jammed in my hand! </t>
  </si>
  <si>
    <t>Tue Jun 16 03:17:18 PDT 2009</t>
  </si>
  <si>
    <t xml:space="preserve">Kool aid is not a nice drink </t>
  </si>
  <si>
    <t>Tue Jun 16 03:17:23 PDT 2009</t>
  </si>
  <si>
    <t>addicted2drwho</t>
  </si>
  <si>
    <t xml:space="preserve">is really sick </t>
  </si>
  <si>
    <t>Tue Jun 16 03:17:34 PDT 2009</t>
  </si>
  <si>
    <t>pneff</t>
  </si>
  <si>
    <t xml:space="preserve">Can't try new Opera - it crashes on launch. </t>
  </si>
  <si>
    <t>Tue Jun 16 03:17:35 PDT 2009</t>
  </si>
  <si>
    <t>@claudrod no, those are two different statements haha. aww wrong spelling  / fete! off-topic: the whirring</t>
  </si>
  <si>
    <t>durhambiz</t>
  </si>
  <si>
    <t xml:space="preserve">disaster! seminar in 6 hours and my laptop has crashed.  anybody out there to help me?  i have a beautiful PPoint and no computer. </t>
  </si>
  <si>
    <t>Tue Jun 16 03:17:36 PDT 2009</t>
  </si>
  <si>
    <t xml:space="preserve">I've done my best, not much else I can do now really. Ferret rescue at 1... I hope they let me own one </t>
  </si>
  <si>
    <t>Tue Jun 16 03:17:42 PDT 2009</t>
  </si>
  <si>
    <t>rmh56</t>
  </si>
  <si>
    <t xml:space="preserve">1st day of week's holiday - woo!. 1st job - clear semi blocked cesspit pipes - lovely </t>
  </si>
  <si>
    <t>Tue Jun 16 03:17:45 PDT 2009</t>
  </si>
  <si>
    <t>pascaln</t>
  </si>
  <si>
    <t xml:space="preserve">@lordith oh, I see how this isâ€¦ </t>
  </si>
  <si>
    <t>Tue Jun 16 03:17:47 PDT 2009</t>
  </si>
  <si>
    <t>I hate my locker  BAKIT SA SUPER BABAA DAYA :|</t>
  </si>
  <si>
    <t xml:space="preserve">In pain. Us poor women. </t>
  </si>
  <si>
    <t>Tue Jun 16 03:17:52 PDT 2009</t>
  </si>
  <si>
    <t xml:space="preserve">happy birthday to my wee sis!! 20 today!! god i feel old </t>
  </si>
  <si>
    <t>Tue Jun 16 03:17:54 PDT 2009</t>
  </si>
  <si>
    <t>PandyxPanda</t>
  </si>
  <si>
    <t>I hate Javascript.We're srudying it now in computer class.It's soo confusing especially whne you are tired.     xx</t>
  </si>
  <si>
    <t>Tue Jun 16 03:17:58 PDT 2009</t>
  </si>
  <si>
    <t xml:space="preserve">@TnMChris It is quite something. I mean, I could go to alternative, but I don't like other hairdressers... fussiness much </t>
  </si>
  <si>
    <t>Tue Jun 16 03:18:01 PDT 2009</t>
  </si>
  <si>
    <t xml:space="preserve">Free today, bit still have to study real hard for exams tomorrow </t>
  </si>
  <si>
    <t>Tue Jun 16 03:18:03 PDT 2009</t>
  </si>
  <si>
    <t xml:space="preserve">@Andrew_Avery hope I didn't provoke that </t>
  </si>
  <si>
    <t>Tue Jun 16 03:18:04 PDT 2009</t>
  </si>
  <si>
    <t xml:space="preserve">Had quite the night ! Wish I could stay home today and rest... </t>
  </si>
  <si>
    <t>Tue Jun 16 03:18:10 PDT 2009</t>
  </si>
  <si>
    <t xml:space="preserve">@allyrockstar my deepest condolences. </t>
  </si>
  <si>
    <t>Tue Jun 16 03:18:12 PDT 2009</t>
  </si>
  <si>
    <t>@kanyaranindita I told you itchy throat. Will I ever heal again?  http://myloc.me/40L0</t>
  </si>
  <si>
    <t>Tue Jun 16 03:18:15 PDT 2009</t>
  </si>
  <si>
    <t>@ShadiGray Don't say that  I'm too pretty to go to jail!</t>
  </si>
  <si>
    <t>Tue Jun 16 03:18:16 PDT 2009</t>
  </si>
  <si>
    <t>SarahLou1976</t>
  </si>
  <si>
    <t xml:space="preserve">@jamie_oliver   i made this last night, but not with your recipe </t>
  </si>
  <si>
    <t>Tue Jun 16 03:18:19 PDT 2009</t>
  </si>
  <si>
    <t>princesskalona</t>
  </si>
  <si>
    <t xml:space="preserve">Can't seem to sleep </t>
  </si>
  <si>
    <t xml:space="preserve">Morning seem to have the bug that going around </t>
  </si>
  <si>
    <t>Tue Jun 16 03:18:21 PDT 2009</t>
  </si>
  <si>
    <t xml:space="preserve">5 people made redundant so far </t>
  </si>
  <si>
    <t>Tue Jun 16 03:18:26 PDT 2009</t>
  </si>
  <si>
    <t>falloutjonas13</t>
  </si>
  <si>
    <t xml:space="preserve">i feel like my 2nd toe is suffocated but its not but yet it hurts like crazy no lie </t>
  </si>
  <si>
    <t>Tue Jun 16 03:18:27 PDT 2009</t>
  </si>
  <si>
    <t>@F1698 revision is poor banter  whatcha revising for?</t>
  </si>
  <si>
    <t>Tue Jun 16 03:18:28 PDT 2009</t>
  </si>
  <si>
    <t xml:space="preserve">Ack! 12 hours of sleep last night.  i was really exhausted and needed to recharge.  ! hope I'm not getting sick </t>
  </si>
  <si>
    <t>Tue Jun 16 03:18:30 PDT 2009</t>
  </si>
  <si>
    <t xml:space="preserve">@hillestad sorry, didn't get it </t>
  </si>
  <si>
    <t>Tue Jun 16 03:18:35 PDT 2009</t>
  </si>
  <si>
    <t>Now that wikipedia is the 'standard' are we all slightly less informed.  Good for arguing about minutia, less so for facts it seems.</t>
  </si>
  <si>
    <t>Tue Jun 16 03:18:37 PDT 2009</t>
  </si>
  <si>
    <t xml:space="preserve">@tobymoody I can't believe you two missed the best MotoGP race of the season so far </t>
  </si>
  <si>
    <t>Tue Jun 16 03:18:42 PDT 2009</t>
  </si>
  <si>
    <t xml:space="preserve">@KaveyF er .... no you didnt..... *rumble* oh dear </t>
  </si>
  <si>
    <t xml:space="preserve">I WANT TO PLAY THE SIMS 2, BUT I'VE LOST THE CD </t>
  </si>
  <si>
    <t>Tue Jun 16 03:18:46 PDT 2009</t>
  </si>
  <si>
    <t>TaylorStookey</t>
  </si>
  <si>
    <t xml:space="preserve">I don't get twitter.  </t>
  </si>
  <si>
    <t>Tue Jun 16 03:18:50 PDT 2009</t>
  </si>
  <si>
    <t xml:space="preserve">@Kitimaru doesnt mean i dont miss my kai fix </t>
  </si>
  <si>
    <t>Tue Jun 16 03:18:51 PDT 2009</t>
  </si>
  <si>
    <t xml:space="preserve">You said 'raping', I read 'rapping'. I'm a spaz... </t>
  </si>
  <si>
    <t>Tue Jun 16 03:18:55 PDT 2009</t>
  </si>
  <si>
    <t xml:space="preserve">@Mona16 awww I'm sorry... I wake up at 2:50 every morning for work </t>
  </si>
  <si>
    <t xml:space="preserve">@stevenblue But alas! IDE is now becoming obsolete </t>
  </si>
  <si>
    <t>Tue Jun 16 03:18:57 PDT 2009</t>
  </si>
  <si>
    <t>cerotresdotcom</t>
  </si>
  <si>
    <t>is worried. Bk d mko lg mkPlurk.  http://plurk.com/p/11bg1c</t>
  </si>
  <si>
    <t>Tue Jun 16 03:18:59 PDT 2009</t>
  </si>
  <si>
    <t>mimiflo</t>
  </si>
  <si>
    <t>says @gebu: wala si Tahong Chips kagabi.  http://plurk.com/p/11bg1o</t>
  </si>
  <si>
    <t>Tue Jun 16 03:19:06 PDT 2009</t>
  </si>
  <si>
    <t>Supacoolcat101</t>
  </si>
  <si>
    <t xml:space="preserve">@georgesampson I just finished all my GCSEs too! How do you think they went? My maths paper went really badly! </t>
  </si>
  <si>
    <t>Tue Jun 16 03:19:07 PDT 2009</t>
  </si>
  <si>
    <t>I can't believe they have Been and gone  it went so fast ppl there must have thought it flew!!</t>
  </si>
  <si>
    <t>Tue Jun 16 03:19:10 PDT 2009</t>
  </si>
  <si>
    <t>Scottish radio undergoes major overhaul and becomes less local. A sad day for broadcasting  - http://tinyurl.com/m49l2o</t>
  </si>
  <si>
    <t>Tue Jun 16 03:19:18 PDT 2009</t>
  </si>
  <si>
    <t>@DebbieFletcher Tom didn't say anything to me4 my b-day!!!!!    http://twitition.com/suqda whould u please sign it and post or somthin??</t>
  </si>
  <si>
    <t>Tue Jun 16 03:19:19 PDT 2009</t>
  </si>
  <si>
    <t xml:space="preserve">woke up this morning and saw that HORNYHOTTIE was now following me ;) I guess it wasnt meant to be, twitter deleted her as spam </t>
  </si>
  <si>
    <t>Tue Jun 16 03:19:20 PDT 2009</t>
  </si>
  <si>
    <t xml:space="preserve">Why oh why does work have to be hell the day before I go away somewhere and was reduculously excited. Feel like crap now </t>
  </si>
  <si>
    <t>Tue Jun 16 03:19:23 PDT 2009</t>
  </si>
  <si>
    <t>@Shitizen Yes. My itour.  Oh yah! sunglasses!!! Arrrrgh... I have not even found my replacement yet! *sob sob*</t>
  </si>
  <si>
    <t>Tue Jun 16 03:19:30 PDT 2009</t>
  </si>
  <si>
    <t xml:space="preserve">TIRED.......... WANNA GO ON A LOOOOOOOOOOOOOOOOOOONG VACATION </t>
  </si>
  <si>
    <t>So hard to wake up and workout. I wanna sleep all day.  Oh look gas prices increases. Big news there. Time for my penny farthing.</t>
  </si>
  <si>
    <t>h_olly</t>
  </si>
  <si>
    <t>@renzop21 awwww i'm sorry i didn't get a chance to come down  are you working on saturday/sunday??</t>
  </si>
  <si>
    <t>Tue Jun 16 03:19:32 PDT 2009</t>
  </si>
  <si>
    <t>llillian</t>
  </si>
  <si>
    <t xml:space="preserve">@Jeejee99 have to work now </t>
  </si>
  <si>
    <t>Tue Jun 16 03:19:38 PDT 2009</t>
  </si>
  <si>
    <t>aimeedewick</t>
  </si>
  <si>
    <t xml:space="preserve">Tasha and Lucy are waaay too violent </t>
  </si>
  <si>
    <t>Tue Jun 16 03:19:41 PDT 2009</t>
  </si>
  <si>
    <t>thinking twice  REGRETS are the worst!</t>
  </si>
  <si>
    <t>Tue Jun 16 03:19:43 PDT 2009</t>
  </si>
  <si>
    <t>patrickchoo</t>
  </si>
  <si>
    <t xml:space="preserve">can't connect my mac book at my office. </t>
  </si>
  <si>
    <t>Apple_x360a</t>
  </si>
  <si>
    <t xml:space="preserve">I bought Red Faction: Guerilla yesterday, went to bed, and woke up to find I forgot LIVE was going down all day. Bummer </t>
  </si>
  <si>
    <t>Tue Jun 16 03:19:44 PDT 2009</t>
  </si>
  <si>
    <t>clejayly</t>
  </si>
  <si>
    <t xml:space="preserve">I got attacked by a door and a wall. Rawr. My face hurts. </t>
  </si>
  <si>
    <t>Tue Jun 16 03:19:50 PDT 2009</t>
  </si>
  <si>
    <t>SomethingShelbi</t>
  </si>
  <si>
    <t xml:space="preserve">I don't like playing the &amp;quot;Let's See How Long Shelbi Can Stay Up&amp;quot; game. It's no fun and it makes me cranky. </t>
  </si>
  <si>
    <t>Tue Jun 16 03:19:51 PDT 2009</t>
  </si>
  <si>
    <t>dani85swe</t>
  </si>
  <si>
    <t xml:space="preserve">Is @ home in Cologne, in my bed being ill... not so good walking in flipflops when it rains </t>
  </si>
  <si>
    <t>Tue Jun 16 03:19:53 PDT 2009</t>
  </si>
  <si>
    <t>@freddurst welcome to Berlin, dude!!  I leave Berlin tomorrow, so no LB show for me..   Rock it hard!</t>
  </si>
  <si>
    <t xml:space="preserve">@lisha_e KILIG UR IN COLLEGE NA! HEHE Sorry, i didn't see any of ur tweets e  Miss u olrdy </t>
  </si>
  <si>
    <t>Tue Jun 16 03:19:54 PDT 2009</t>
  </si>
  <si>
    <t>joefletcher</t>
  </si>
  <si>
    <t xml:space="preserve">@machination I will in a few days. I only have my iPhone... so the quality is... yeah </t>
  </si>
  <si>
    <t>Tue Jun 16 03:19:56 PDT 2009</t>
  </si>
  <si>
    <t>foxgirl11</t>
  </si>
  <si>
    <t xml:space="preserve">Oh dear, my Chris Hoy/bran flakes tribute has upset my porn followers &amp;amp; the kid's TV presenter as they have all stopped following me </t>
  </si>
  <si>
    <t>Tue Jun 16 03:19:58 PDT 2009</t>
  </si>
  <si>
    <t>bichuchan</t>
  </si>
  <si>
    <t xml:space="preserve">Stress, I don't want to go there low </t>
  </si>
  <si>
    <t>Tue Jun 16 03:20:01 PDT 2009</t>
  </si>
  <si>
    <t>m00ks13</t>
  </si>
  <si>
    <t xml:space="preserve">is finally back from DOWNLOAD 09, Slip Knot were the highlight of the event!! Sunday night was a let down, no end of Festival Fireworks?! </t>
  </si>
  <si>
    <t>Tue Jun 16 03:20:02 PDT 2009</t>
  </si>
  <si>
    <t>dii_anne17</t>
  </si>
  <si>
    <t>..as always.. doing my homework..  eerRhh!.. :p</t>
  </si>
  <si>
    <t>Tue Jun 16 03:20:05 PDT 2009</t>
  </si>
  <si>
    <t xml:space="preserve">When @Miss__Anne sent that @Keith_mark was sleeping. Unfortunately now the books are out </t>
  </si>
  <si>
    <t>Tue Jun 16 03:20:06 PDT 2009</t>
  </si>
  <si>
    <t xml:space="preserve">Tired wanna go on a Loooooooong Vacation </t>
  </si>
  <si>
    <t>Tue Jun 16 03:20:07 PDT 2009</t>
  </si>
  <si>
    <t>moraxmacfarlane</t>
  </si>
  <si>
    <t>@blaqkmess aww  oh well, at least there's still a petition ;D we'll just post it everywhere we can!</t>
  </si>
  <si>
    <t>Tue Jun 16 03:20:08 PDT 2009</t>
  </si>
  <si>
    <t xml:space="preserve">wow, assignments already? It's the first meeting of the subject and the instructors give us an assignment as a parting gift. Thanks a lot </t>
  </si>
  <si>
    <t>Tue Jun 16 03:20:15 PDT 2009</t>
  </si>
  <si>
    <t>Frauelize</t>
  </si>
  <si>
    <t xml:space="preserve">roommate annoys me. is it necessary to show off your weird cooking?(sticky rice+egg+veg+CHEESE) WTF u dont eat cheese with rice! </t>
  </si>
  <si>
    <t>Tue Jun 16 03:20:20 PDT 2009</t>
  </si>
  <si>
    <t>pobazz</t>
  </si>
  <si>
    <t xml:space="preserve">Im alone today...... no friends to count down working time...... </t>
  </si>
  <si>
    <t>Tue Jun 16 03:20:21 PDT 2009</t>
  </si>
  <si>
    <t>lavalleephoto</t>
  </si>
  <si>
    <t>Up with the birds again...  Another Lavallee Photography in California is now on the first page of google  We are not related.</t>
  </si>
  <si>
    <t>Tue Jun 16 03:20:30 PDT 2009</t>
  </si>
  <si>
    <t>p4ndapple</t>
  </si>
  <si>
    <t xml:space="preserve">Going to the hopsical </t>
  </si>
  <si>
    <t>Tue Jun 16 03:20:32 PDT 2009</t>
  </si>
  <si>
    <t>coloursrainbow</t>
  </si>
  <si>
    <t xml:space="preserve">its rain </t>
  </si>
  <si>
    <t>Tue Jun 16 03:20:37 PDT 2009</t>
  </si>
  <si>
    <t>dottore13</t>
  </si>
  <si>
    <t xml:space="preserve">what the fuck am i really doing???    </t>
  </si>
  <si>
    <t>Tue Jun 16 03:20:44 PDT 2009</t>
  </si>
  <si>
    <t>aww justine missed out  lol watching homemade now</t>
  </si>
  <si>
    <t>Tue Jun 16 03:20:45 PDT 2009</t>
  </si>
  <si>
    <t>CameronContnuum</t>
  </si>
  <si>
    <t xml:space="preserve">is still a profoundly damaged unit this morning..... </t>
  </si>
  <si>
    <t>Tue Jun 16 03:20:48 PDT 2009</t>
  </si>
  <si>
    <t>xmadameduffyx</t>
  </si>
  <si>
    <t>@amieewhitney oh, thats stupid =( i hate something like this xD last week broke me 2 nails..  D:</t>
  </si>
  <si>
    <t>Tue Jun 16 03:20:54 PDT 2009</t>
  </si>
  <si>
    <t xml:space="preserve">@jonnywales1 Yeah, i'm revising for textiles and science </t>
  </si>
  <si>
    <t>Tue Jun 16 03:20:55 PDT 2009</t>
  </si>
  <si>
    <t xml:space="preserve">just foundout that st athonys and padua had people tested positive for swine flu. st as closeddown. padua decided to stay open. so pissed </t>
  </si>
  <si>
    <t>Tue Jun 16 03:20:58 PDT 2009</t>
  </si>
  <si>
    <t xml:space="preserve">Homelessness: It's just not funny when it happens to you. </t>
  </si>
  <si>
    <t>duherica</t>
  </si>
  <si>
    <t xml:space="preserve">my cat needs to stop waking me up so early </t>
  </si>
  <si>
    <t>TiannaLynn82</t>
  </si>
  <si>
    <t>Tue Jun 16 03:21:00 PDT 2009</t>
  </si>
  <si>
    <t xml:space="preserve">my life is so confusing. paying for the house today, goodbye money </t>
  </si>
  <si>
    <t>Tue Jun 16 03:21:01 PDT 2009</t>
  </si>
  <si>
    <t>ceasarpreston</t>
  </si>
  <si>
    <t xml:space="preserve">#jamwee Iâ€™m little disappointed... expected more... some &amp;quot;LastFM killer&amp;quot;... </t>
  </si>
  <si>
    <t>Tue Jun 16 03:21:05 PDT 2009</t>
  </si>
  <si>
    <t>teribuan</t>
  </si>
  <si>
    <t xml:space="preserve">@jelabendana I dunno if it's just late, but I feel like I lost my banat power! </t>
  </si>
  <si>
    <t>Tue Jun 16 03:21:12 PDT 2009</t>
  </si>
  <si>
    <t>LoveWestlife17</t>
  </si>
  <si>
    <t>@FalilaFee nothing really special,just routine   btw,good luck for your exams</t>
  </si>
  <si>
    <t>Tue Jun 16 03:21:14 PDT 2009</t>
  </si>
  <si>
    <t>pigbabe</t>
  </si>
  <si>
    <t xml:space="preserve">@bubith YOU sed i could harvest you're onions </t>
  </si>
  <si>
    <t>Tue Jun 16 03:21:19 PDT 2009</t>
  </si>
  <si>
    <t>loz_bus</t>
  </si>
  <si>
    <t>@the_prodigy Pretty pissed the only festival you aint playing this year is the 1 im going to  any chance of another Brixton gig this year?</t>
  </si>
  <si>
    <t>Tue Jun 16 03:21:27 PDT 2009</t>
  </si>
  <si>
    <t>Evanoxide</t>
  </si>
  <si>
    <t>Is craving for lasagne!  very very badly..</t>
  </si>
  <si>
    <t>Tue Jun 16 03:21:28 PDT 2009</t>
  </si>
  <si>
    <t>nameless_savage</t>
  </si>
  <si>
    <t xml:space="preserve">up way too early to go to work at 4am </t>
  </si>
  <si>
    <t>Tue Jun 16 03:21:32 PDT 2009</t>
  </si>
  <si>
    <t>@kthxx lmao, how does that make me happy, i dont eat donuts anymore  so im jelous. before u ask its cause of my diet</t>
  </si>
  <si>
    <t>Tue Jun 16 03:21:33 PDT 2009</t>
  </si>
  <si>
    <t xml:space="preserve">Feeling lazy today, not good that i have 2 hours coaching then 3 hours trainging tonight! </t>
  </si>
  <si>
    <t>Tue Jun 16 03:21:41 PDT 2009</t>
  </si>
  <si>
    <t>trishlemons</t>
  </si>
  <si>
    <t xml:space="preserve">@ricozhang its pretty cool ... soo much stuff to buy!! -- running low on cash </t>
  </si>
  <si>
    <t>Tue Jun 16 03:21:44 PDT 2009</t>
  </si>
  <si>
    <t>MistressKatrine</t>
  </si>
  <si>
    <t xml:space="preserve">is in need of TV...or at least USA. I miss my Raw fix! </t>
  </si>
  <si>
    <t>Tue Jun 16 03:21:45 PDT 2009</t>
  </si>
  <si>
    <t>peely22</t>
  </si>
  <si>
    <t xml:space="preserve">@Amileegrant same!!! Why did you stop following me? I'm sad now </t>
  </si>
  <si>
    <t>Tue Jun 16 03:21:56 PDT 2009</t>
  </si>
  <si>
    <t>leahmedina</t>
  </si>
  <si>
    <t>townnnn today. Why can't we have English weather, I like rain and the cold.  hot and sunny=badd.</t>
  </si>
  <si>
    <t>Tue Jun 16 03:22:01 PDT 2009</t>
  </si>
  <si>
    <t xml:space="preserve">@stu_allan i was hoping the storm would head up here but it looks like we're the only place that missed it </t>
  </si>
  <si>
    <t xml:space="preserve">...has a really sore head!!  </t>
  </si>
  <si>
    <t>martin_o</t>
  </si>
  <si>
    <t xml:space="preserve">@philmorle @dojau I lived half a year with Swollen Appendices! told her all about it </t>
  </si>
  <si>
    <t>Tue Jun 16 03:22:02 PDT 2009</t>
  </si>
  <si>
    <t xml:space="preserve">@nilsnagele too bad in most professions this is not true nowadays </t>
  </si>
  <si>
    <t>Tue Jun 16 03:22:04 PDT 2009</t>
  </si>
  <si>
    <t>iheartleeminho</t>
  </si>
  <si>
    <t>says what a day  i was drenched with sweat because it was so hot! http://plurk.com/p/11bh05</t>
  </si>
  <si>
    <t>khaalida</t>
  </si>
  <si>
    <t xml:space="preserve">bossseeeennn... </t>
  </si>
  <si>
    <t xml:space="preserve">Just 5 km from my Dad's birthplace Chenor as we pass Temerloh. Highway's nice but miss all the little kampungs along the way. </t>
  </si>
  <si>
    <t>Tue Jun 16 03:22:06 PDT 2009</t>
  </si>
  <si>
    <t>adrianjackson</t>
  </si>
  <si>
    <t>MySQL install went awry  error 1045. I'm stuck.</t>
  </si>
  <si>
    <t xml:space="preserve">@anthonymcg tragically I used to know all the words to that when I was a kid. more tragically I just realised I still know alot of them </t>
  </si>
  <si>
    <t>Tue Jun 16 03:22:17 PDT 2009</t>
  </si>
  <si>
    <t>@Hollycrapbatman  hope u feel better... But that does sound great!</t>
  </si>
  <si>
    <t>Tue Jun 16 03:22:22 PDT 2009</t>
  </si>
  <si>
    <t>RWildThing</t>
  </si>
  <si>
    <t xml:space="preserve">Filmed with 12 week puppy today which was great! Filmed next to raw sewage from a buiding site too. Not so great </t>
  </si>
  <si>
    <t>Tue Jun 16 03:22:26 PDT 2009</t>
  </si>
  <si>
    <t>beetlebum_</t>
  </si>
  <si>
    <t xml:space="preserve">complete stone roses were fantastic as well! Simon Neil looks a bit too skinnnnnnny now though.... </t>
  </si>
  <si>
    <t>wicksie</t>
  </si>
  <si>
    <t xml:space="preserve">@ashalynd for instance i read your timeline then flick to another @ who answers you then back again, VERY convaluted and yes API time-out </t>
  </si>
  <si>
    <t>Tue Jun 16 03:22:28 PDT 2009</t>
  </si>
  <si>
    <t>Edaline</t>
  </si>
  <si>
    <t xml:space="preserve">Fuckin insomnia... y can't I sleeeeppp? </t>
  </si>
  <si>
    <t>Tue Jun 16 03:22:30 PDT 2009</t>
  </si>
  <si>
    <t>anthonyasta</t>
  </si>
  <si>
    <t xml:space="preserve">lol i did mean &amp;quot;band&amp;quot; practice not &amp;quot;came&amp;quot; practice....anyway its cold </t>
  </si>
  <si>
    <t>Tue Jun 16 03:22:31 PDT 2009</t>
  </si>
  <si>
    <t>amberelectric</t>
  </si>
  <si>
    <t xml:space="preserve">Did anyone else cry when they saw &amp;quot;Sicko&amp;quot;? </t>
  </si>
  <si>
    <t>Tue Jun 16 03:22:32 PDT 2009</t>
  </si>
  <si>
    <t>@sanya29 i need u san  have u finished or r u in soon? xx</t>
  </si>
  <si>
    <t>Tue Jun 16 03:22:39 PDT 2009</t>
  </si>
  <si>
    <t xml:space="preserve">lol my dog is giving himself head </t>
  </si>
  <si>
    <t>Tue Jun 16 03:22:42 PDT 2009</t>
  </si>
  <si>
    <t>@MATTHARDYBRAND I Wish i had a Hottub... it's so cold where I am we may be entering a new Ice Age  lol</t>
  </si>
  <si>
    <t>Tue Jun 16 03:22:43 PDT 2009</t>
  </si>
  <si>
    <t>TinK!!   having to go to work sucks!</t>
  </si>
  <si>
    <t>@LittleMissGggls AHHH I HATE YOU! hahaha no where around here opens at midnight  ugh</t>
  </si>
  <si>
    <t>Tue Jun 16 03:22:44 PDT 2009</t>
  </si>
  <si>
    <t>Heathsbraz</t>
  </si>
  <si>
    <t>Tue Jun 16 03:22:45 PDT 2009</t>
  </si>
  <si>
    <t xml:space="preserve">@JessScorpio I meant those last tweets for you, but sent rape &amp;amp; spaz to everyone in the world... Oops! </t>
  </si>
  <si>
    <t>Tue Jun 16 03:22:48 PDT 2009</t>
  </si>
  <si>
    <t xml:space="preserve">today is as if I just arrived to Berlin - busy.. This blows that I have to leave tomorrow.. </t>
  </si>
  <si>
    <t>Tue Jun 16 03:22:49 PDT 2009</t>
  </si>
  <si>
    <t>@alopink my started five yrs ago this month during summer school  aww sad story</t>
  </si>
  <si>
    <t>Tue Jun 16 03:22:51 PDT 2009</t>
  </si>
  <si>
    <t>pmharris06</t>
  </si>
  <si>
    <t xml:space="preserve">Five in the morning you always have a way of making me hate life. Ugh why does up training have to be so early </t>
  </si>
  <si>
    <t xml:space="preserve">@amyshell the smooth talker deserves more den jus typed 'x'es </t>
  </si>
  <si>
    <t xml:space="preserve">Still awake, haven't slept all night. </t>
  </si>
  <si>
    <t>Tue Jun 16 03:22:52 PDT 2009</t>
  </si>
  <si>
    <t>KaylynJoanne</t>
  </si>
  <si>
    <t xml:space="preserve">Its way to early to get up and take a regents </t>
  </si>
  <si>
    <t>Tue Jun 16 03:22:55 PDT 2009</t>
  </si>
  <si>
    <t>hilda_tww</t>
  </si>
  <si>
    <t xml:space="preserve">I just and plain HATE the labyrinth of Gurthreyn... it gives me the creeps... </t>
  </si>
  <si>
    <t>Tue Jun 16 03:22:56 PDT 2009</t>
  </si>
  <si>
    <t>Twiggeroo</t>
  </si>
  <si>
    <t xml:space="preserve">@lesanto tweetcamp - what a great idea! Shame it's so far away </t>
  </si>
  <si>
    <t>Tue Jun 16 03:22:57 PDT 2009</t>
  </si>
  <si>
    <t>ItsNotMe1tsYou</t>
  </si>
  <si>
    <t xml:space="preserve">No buying clothes this month.  </t>
  </si>
  <si>
    <t>Tue Jun 16 03:22:59 PDT 2009</t>
  </si>
  <si>
    <t>atsmith6</t>
  </si>
  <si>
    <t xml:space="preserve">I'm increasingly of the opinion that knock-on effects of source control integration for VS2008 costs my employer about 5% of my time... </t>
  </si>
  <si>
    <t>I seriously feel like i have the Marley &amp;amp; me dog but in miniature size  Gah! Can't be left unattended? He eats everything drinks anyth ...</t>
  </si>
  <si>
    <t xml:space="preserve">@Bess182 awk, not even during like Charmer or Four Kicks?! I was seated so I don't know what the crowd was like </t>
  </si>
  <si>
    <t>Tue Jun 16 03:23:00 PDT 2009</t>
  </si>
  <si>
    <t>kj_inoue</t>
  </si>
  <si>
    <t>@darkskychick Are you serious?  Hmm, that would a twist though since he's always wanted vamp blood, well now he got 'em! lol.</t>
  </si>
  <si>
    <t>Tue Jun 16 03:23:01 PDT 2009</t>
  </si>
  <si>
    <t>no tub of ice cream  did find a chocolate and vanilla ice cream cone though (Y)</t>
  </si>
  <si>
    <t xml:space="preserve">No more computer 4 me...just offically broke the cord </t>
  </si>
  <si>
    <t>Tue Jun 16 03:23:02 PDT 2009</t>
  </si>
  <si>
    <t>cheriatika</t>
  </si>
  <si>
    <t xml:space="preserve">miss cookie so bad </t>
  </si>
  <si>
    <t>Tue Jun 16 03:23:03 PDT 2009</t>
  </si>
  <si>
    <t xml:space="preserve">@AmeliaCAye awww :'( I'm so sorry for her. I'll keep Steven in my heart.  &amp;lt;3 give her a big bear hug from me </t>
  </si>
  <si>
    <t>Tue Jun 16 03:23:07 PDT 2009</t>
  </si>
  <si>
    <t xml:space="preserve">@Proxyghost they were all taken off for copyright infringment last night. Sorry </t>
  </si>
  <si>
    <t>Tue Jun 16 03:23:08 PDT 2009</t>
  </si>
  <si>
    <t>zombiessayrawr</t>
  </si>
  <si>
    <t xml:space="preserve">Aaron and I got jack and sally tattoos yesterday. But now he's on his way back to Virginia. </t>
  </si>
  <si>
    <t>Tue Jun 16 03:23:09 PDT 2009</t>
  </si>
  <si>
    <t>KimLawhon</t>
  </si>
  <si>
    <t xml:space="preserve">is at work! Yay! Ha. </t>
  </si>
  <si>
    <t>simoncoles</t>
  </si>
  <si>
    <t xml:space="preserve">Presentation all done. Slideshare isn't importing it though... just sits there saying &amp;quot;This is being imported&amp;quot; - for an hour </t>
  </si>
  <si>
    <t>Tue Jun 16 03:23:12 PDT 2009</t>
  </si>
  <si>
    <t xml:space="preserve">@daikoren Chicken, spaghetti, fries, and a cheeseburger. :| I want to throw up. </t>
  </si>
  <si>
    <t xml:space="preserve">@kattiiie that always happens to me </t>
  </si>
  <si>
    <t>Tue Jun 16 03:23:13 PDT 2009</t>
  </si>
  <si>
    <t xml:space="preserve">@obaadepoju Awww man that's no fun cause that's just what I was gonna do </t>
  </si>
  <si>
    <t>Coccolina</t>
  </si>
  <si>
    <t xml:space="preserve">Singing lesson cancelled this morning + Bad hair day + I actually miss you a little = </t>
  </si>
  <si>
    <t>Tue Jun 16 03:23:19 PDT 2009</t>
  </si>
  <si>
    <t>jimmysparkle</t>
  </si>
  <si>
    <t xml:space="preserve">@thejameshunter I'm on T-Mobile, pretty good network. Think i'm gonna give 2night a miss, am sat at my desk sipping a lemsip </t>
  </si>
  <si>
    <t>Tue Jun 16 03:23:24 PDT 2009</t>
  </si>
  <si>
    <t>JoannaMarie27</t>
  </si>
  <si>
    <t xml:space="preserve">@themasonmusso http://twitpic.com/6ekez - lost?aww...  </t>
  </si>
  <si>
    <t>Tue Jun 16 03:23:31 PDT 2009</t>
  </si>
  <si>
    <t>@toovey No it wasn't that  ahh I want to remember the name so I can seek it out and play it and be happy that I'm now smarter! haha.</t>
  </si>
  <si>
    <t>Tue Jun 16 03:23:32 PDT 2009</t>
  </si>
  <si>
    <t>nothingelseon</t>
  </si>
  <si>
    <t xml:space="preserve">@aaannarose Oh, there goes the secrets of the universe </t>
  </si>
  <si>
    <t>Tue Jun 16 03:23:34 PDT 2009</t>
  </si>
  <si>
    <t>hserafica</t>
  </si>
  <si>
    <t>went to sleep last night with a bad cold due to allergies  good thing i'm feeling much better now</t>
  </si>
  <si>
    <t>Tue Jun 16 03:23:38 PDT 2009</t>
  </si>
  <si>
    <t>@sweet19 hahah it was ok i got sent home becoz i am reali sik hha might have to go to hospital !  but yeha wat did you do at skul ?</t>
  </si>
  <si>
    <t>Tue Jun 16 03:23:39 PDT 2009</t>
  </si>
  <si>
    <t>@craigross316 i'm at home had to come home last night  my babysitter not so easy like you lol</t>
  </si>
  <si>
    <t>carouselknives</t>
  </si>
  <si>
    <t xml:space="preserve">With li-anne and farah in the bus now, looks like its gonna rain </t>
  </si>
  <si>
    <t>Tue Jun 16 03:23:42 PDT 2009</t>
  </si>
  <si>
    <t>angelicious93</t>
  </si>
  <si>
    <t>says http://tinyurl.com/nft6zn (read this oh just click this... grabe ung ginwa... tsk2)   http://plurk.com/p/11bhhn</t>
  </si>
  <si>
    <t>Tue Jun 16 03:23:44 PDT 2009</t>
  </si>
  <si>
    <t>ebonical</t>
  </si>
  <si>
    <t>@dies_el  We'll have special solo feats</t>
  </si>
  <si>
    <t xml:space="preserve">Woah. I'm listening to the ... Radio. Amazing what happens with no laptop </t>
  </si>
  <si>
    <t>Tue Jun 16 03:23:48 PDT 2009</t>
  </si>
  <si>
    <t xml:space="preserve">I am too old to stay til 1 AM anymore. Today is so gonna suck </t>
  </si>
  <si>
    <t>Tue Jun 16 03:23:51 PDT 2009</t>
  </si>
  <si>
    <t>@bradiewebbstack you best be calling me boy! still haven't got mine yet  miss you x</t>
  </si>
  <si>
    <t xml:space="preserve">Stole a fajita for breakfast.. A is in turkey, it would have gone off.. Is my justification. I have no foods for breakfasting </t>
  </si>
  <si>
    <t>Tue Jun 16 03:23:52 PDT 2009</t>
  </si>
  <si>
    <t>MeiYenLim</t>
  </si>
  <si>
    <t xml:space="preserve">@SShiLee what happened? </t>
  </si>
  <si>
    <t>Tue Jun 16 03:23:58 PDT 2009</t>
  </si>
  <si>
    <t>@Saxxquatch But...but...but...I thought I was Bangkok Betty  or was it Saigon Sally? Either way...</t>
  </si>
  <si>
    <t>Tue Jun 16 03:23:59 PDT 2009</t>
  </si>
  <si>
    <t xml:space="preserve">Seriously considering moving to Gmail as my main account ... work email is still on the blink ... phooey! </t>
  </si>
  <si>
    <t>Tue Jun 16 03:24:00 PDT 2009</t>
  </si>
  <si>
    <t>bikevibes</t>
  </si>
  <si>
    <t xml:space="preserve">using blip.fm, Opera Browser dies every 5 minutes on Ubuntu  </t>
  </si>
  <si>
    <t>Tue Jun 16 03:24:02 PDT 2009</t>
  </si>
  <si>
    <t>frazzledmummy</t>
  </si>
  <si>
    <t xml:space="preserve">@endlessblush i didnt like it </t>
  </si>
  <si>
    <t xml:space="preserve">Today is Ghostbusters day! looking forward to popping that into the 360. I just hope it doesn't have a title update. </t>
  </si>
  <si>
    <t>Tue Jun 16 03:24:03 PDT 2009</t>
  </si>
  <si>
    <t>KimC1992</t>
  </si>
  <si>
    <t xml:space="preserve">The kids are annoying! They are still testing my patience, AAAHG! And I forgot my present for the intern who's leaving today </t>
  </si>
  <si>
    <t>@ostemb0r will be all over then bro  shame was a pretty cool day out</t>
  </si>
  <si>
    <t>Tue Jun 16 03:24:09 PDT 2009</t>
  </si>
  <si>
    <t xml:space="preserve">Feeling sickish and bummed </t>
  </si>
  <si>
    <t>Tue Jun 16 03:24:13 PDT 2009</t>
  </si>
  <si>
    <t>rawritsmartha</t>
  </si>
  <si>
    <t xml:space="preserve">i'm going to fail? </t>
  </si>
  <si>
    <t>Tue Jun 16 03:24:14 PDT 2009</t>
  </si>
  <si>
    <t xml:space="preserve">@Shitizen OMG! Bintan!! Sea breeze, Sun &amp;amp; the Sea! Sigh... no more Hols for me though... </t>
  </si>
  <si>
    <t>Tue Jun 16 03:24:18 PDT 2009</t>
  </si>
  <si>
    <t xml:space="preserve">I want to be sunbathing! </t>
  </si>
  <si>
    <t>Tue Jun 16 03:24:19 PDT 2009</t>
  </si>
  <si>
    <t>Fintymo</t>
  </si>
  <si>
    <t xml:space="preserve">only back frum tests   but now i have to do coarsework </t>
  </si>
  <si>
    <t>Tue Jun 16 03:24:20 PDT 2009</t>
  </si>
  <si>
    <t xml:space="preserve">@herrflik can't stay here all day,gotta sort doctors </t>
  </si>
  <si>
    <t>Tue Jun 16 03:24:25 PDT 2009</t>
  </si>
  <si>
    <t xml:space="preserve">Waited for my bro for like 30min. And i became a victim of mosquitoes bites and an ntt crawled on my leg </t>
  </si>
  <si>
    <t>Tue Jun 16 03:24:28 PDT 2009</t>
  </si>
  <si>
    <t>MelanieEvans</t>
  </si>
  <si>
    <t xml:space="preserve">is lonely in the office by herself ... </t>
  </si>
  <si>
    <t>Tue Jun 16 03:24:33 PDT 2009</t>
  </si>
  <si>
    <t xml:space="preserve">OMGPOP is too addictive. I haven't done any school work tonight. Although I don't know if I'm going to school tomorrow... I'l sick.. </t>
  </si>
  <si>
    <t>Oh dear... Nearing end of 2nd trimester and feeling very tired. Is this it for the next 3 months?  ...Or 6?</t>
  </si>
  <si>
    <t>Tue Jun 16 03:24:36 PDT 2009</t>
  </si>
  <si>
    <t>jaiddd</t>
  </si>
  <si>
    <t xml:space="preserve">@feltbeats Oh how I wish I could get to London. If only Brisbane was a bit closer </t>
  </si>
  <si>
    <t>Tue Jun 16 03:24:38 PDT 2009</t>
  </si>
  <si>
    <t>mill0312</t>
  </si>
  <si>
    <t xml:space="preserve">can't sleep for some reason </t>
  </si>
  <si>
    <t>Charmainexx</t>
  </si>
  <si>
    <t xml:space="preserve">Sitting in work looking out at the good weather </t>
  </si>
  <si>
    <t>Tue Jun 16 03:24:40 PDT 2009</t>
  </si>
  <si>
    <t xml:space="preserve">Singing lesson cancelled this morning + Bad hair day + I miss you but I really don't want to = </t>
  </si>
  <si>
    <t>idolatrysasin</t>
  </si>
  <si>
    <t xml:space="preserve">Thanks walgreens. Thank you for not having any vegan bread or soymilk. </t>
  </si>
  <si>
    <t>Tue Jun 16 03:24:48 PDT 2009</t>
  </si>
  <si>
    <t>LucasFenix</t>
  </si>
  <si>
    <t>is back at the office after helping out at the hospital, walked up from Stourubridge down centre.  Grr. Atleast I got dindins.</t>
  </si>
  <si>
    <t>Tue Jun 16 03:24:52 PDT 2009</t>
  </si>
  <si>
    <t>Ronily1</t>
  </si>
  <si>
    <t xml:space="preserve">i have cronick tooth ache and no money to see a dentist! </t>
  </si>
  <si>
    <t>Flossyboots</t>
  </si>
  <si>
    <t xml:space="preserve">@EIsie I have only bought that 1 nappy for C and 2 new (boyish) wraps. I was a nappy agent so have more than enough nappies </t>
  </si>
  <si>
    <t>GiaGirl25</t>
  </si>
  <si>
    <t xml:space="preserve">@Sweets4life yup. did that 2 weeks ago </t>
  </si>
  <si>
    <t>Tue Jun 16 03:24:58 PDT 2009</t>
  </si>
  <si>
    <t>uk2ie</t>
  </si>
  <si>
    <t xml:space="preserve">@MariahCarey I just love the cover but still haven't heard anything of the song yet. that's always a probel here in the nethrelands </t>
  </si>
  <si>
    <t>Tue Jun 16 03:24:59 PDT 2009</t>
  </si>
  <si>
    <t>JBondgirl</t>
  </si>
  <si>
    <t>Had to leave Ella in hospital, for observation.  going back in about 2 hours to see her.</t>
  </si>
  <si>
    <t>Tue Jun 16 03:25:00 PDT 2009</t>
  </si>
  <si>
    <t>@aliciadizzy ay oo nga.  i'm watching na the series in youtube.)</t>
  </si>
  <si>
    <t>Tue Jun 16 03:25:03 PDT 2009</t>
  </si>
  <si>
    <t>KirstyRushbrook</t>
  </si>
  <si>
    <t xml:space="preserve">Edinburgh plans have been put on hold til next year thanks to me being skint </t>
  </si>
  <si>
    <t xml:space="preserve">#squarespace @squarespace I'm starting to think my American cousins don't like this Mancunian girl </t>
  </si>
  <si>
    <t>Tue Jun 16 03:25:04 PDT 2009</t>
  </si>
  <si>
    <t>@meara76  that's happened to two of my friends. Apparently it's a fairly common fault- they both got free replacements so get on to Apple!</t>
  </si>
  <si>
    <t>Tue Jun 16 03:25:10 PDT 2009</t>
  </si>
  <si>
    <t>n_in_a</t>
  </si>
  <si>
    <t>just realized these are her last summmer vacations  . next year it all changes.</t>
  </si>
  <si>
    <t>Tue Jun 16 03:25:13 PDT 2009</t>
  </si>
  <si>
    <t>GinaWalston</t>
  </si>
  <si>
    <t xml:space="preserve">Odessa can't have surgery cause something else is wrong with her </t>
  </si>
  <si>
    <t>Tue Jun 16 03:25:14 PDT 2009</t>
  </si>
  <si>
    <t xml:space="preserve">@DaJoBa Naa mate i get exactly what you mean  thats why i wanna get the desktop mac and not a macbook </t>
  </si>
  <si>
    <t>Tue Jun 16 03:25:17 PDT 2009</t>
  </si>
  <si>
    <t>mel_vanderley</t>
  </si>
  <si>
    <t xml:space="preserve">Needs to get her laptop charger..im over here, and its over there </t>
  </si>
  <si>
    <t>Tue Jun 16 03:25:28 PDT 2009</t>
  </si>
  <si>
    <t xml:space="preserve">is going to fail her english exam? great </t>
  </si>
  <si>
    <t>Tue Jun 16 03:25:35 PDT 2009</t>
  </si>
  <si>
    <t>I WANT LVATT BUT  ARRIVE AFTER   (in cancun)</t>
  </si>
  <si>
    <t>Tue Jun 16 03:25:41 PDT 2009</t>
  </si>
  <si>
    <t>iamPamelaAnne</t>
  </si>
  <si>
    <t xml:space="preserve">Awww, I don't have time to blog </t>
  </si>
  <si>
    <t xml:space="preserve">#iremember the best time of my life: being a kid. ahh i missed those good old days </t>
  </si>
  <si>
    <t>Tue Jun 16 03:25:44 PDT 2009</t>
  </si>
  <si>
    <t>RaachelNunez</t>
  </si>
  <si>
    <t xml:space="preserve">Naws. i miss them </t>
  </si>
  <si>
    <t>Tue Jun 16 03:25:46 PDT 2009</t>
  </si>
  <si>
    <t>AteAnna</t>
  </si>
  <si>
    <t>says I've come to the point that maybe, I really am. I'm in that age where I can feel that.  I wish I can do... http://plurk.com/p/11bi4v</t>
  </si>
  <si>
    <t>Tue Jun 16 03:25:47 PDT 2009</t>
  </si>
  <si>
    <t xml:space="preserve">@sharpestpencil It's all very good for the self-esteem isn't it? Except mine. Not had one single gay robot spam artist mongtard follow me </t>
  </si>
  <si>
    <t>Tue Jun 16 03:25:56 PDT 2009</t>
  </si>
  <si>
    <t xml:space="preserve">So very sleepy! I slept wrong last night and my neck is really sore.. </t>
  </si>
  <si>
    <t>Tue Jun 16 03:25:59 PDT 2009</t>
  </si>
  <si>
    <t>sare_rah</t>
  </si>
  <si>
    <t xml:space="preserve">@bradiewebbstack  my sis and i are so devo. we missed your call  </t>
  </si>
  <si>
    <t>Tue Jun 16 03:26:07 PDT 2009</t>
  </si>
  <si>
    <t>Panda_Baggins</t>
  </si>
  <si>
    <t xml:space="preserve">@verofofo Hmm...got the brown sugar and ice, no vodka or lime though.  sounds yum, anyway! Am loving this new world of cocktails </t>
  </si>
  <si>
    <t>Tue Jun 16 03:26:12 PDT 2009</t>
  </si>
  <si>
    <t xml:space="preserve">oh noes my ankle is bleeeeeeeeeeeeeeding!!!! razor cut it all up </t>
  </si>
  <si>
    <t>Tue Jun 16 03:26:14 PDT 2009</t>
  </si>
  <si>
    <t>MooJooJoJo</t>
  </si>
  <si>
    <t xml:space="preserve">is at Sunway pyramid right now eating dinner. I need to do my assignment </t>
  </si>
  <si>
    <t>Tue Jun 16 03:26:15 PDT 2009</t>
  </si>
  <si>
    <t>@brian_nathaniel That sucks   Have you thought about a franchise type business?  I do this: http://bit.ly/1864ml</t>
  </si>
  <si>
    <t>Tue Jun 16 03:26:16 PDT 2009</t>
  </si>
  <si>
    <t>bridieroff</t>
  </si>
  <si>
    <t xml:space="preserve">@NeekyT savvvvvvvvvvvvvvveeeeeeeeeeeeeeeee me!!! i hate chemistry! who the hell wants to plate stuff?! </t>
  </si>
  <si>
    <t>Tue Jun 16 03:26:17 PDT 2009</t>
  </si>
  <si>
    <t>gaonart</t>
  </si>
  <si>
    <t xml:space="preserve">7:25 PM.. I had a final exam today... and I still stay my LAB In order to submit final term paper. </t>
  </si>
  <si>
    <t>Tue Jun 16 03:26:22 PDT 2009</t>
  </si>
  <si>
    <t>Krystalbabe_xx</t>
  </si>
  <si>
    <t xml:space="preserve">Awww want summer to come back already </t>
  </si>
  <si>
    <t>Tue Jun 16 03:26:23 PDT 2009</t>
  </si>
  <si>
    <t xml:space="preserve">@uhhuhherfan75 really!?! :S That's awful! </t>
  </si>
  <si>
    <t>Tue Jun 16 03:26:26 PDT 2009</t>
  </si>
  <si>
    <t>Schokoshrimps</t>
  </si>
  <si>
    <t>Feelin dizzy again. Such an unpleasant feeling, I hope itÂ´ll go away when the weather isnÂ´t unsteady anymore  Everythings going in circles</t>
  </si>
  <si>
    <t>rarni</t>
  </si>
  <si>
    <t>so so sad.... I need more twitter followers...... im a loner....  hahahahahahahaha</t>
  </si>
  <si>
    <t>Tue Jun 16 03:26:28 PDT 2009</t>
  </si>
  <si>
    <t xml:space="preserve">Was - or is - M&amp;amp;S still selling retro coffee and walnut [block] cake?  Thought I saw it a couple of weeks ago but not there this week </t>
  </si>
  <si>
    <t xml:space="preserve">it is just way to early for school right now, especially in the summer </t>
  </si>
  <si>
    <t>Tue Jun 16 03:26:29 PDT 2009</t>
  </si>
  <si>
    <t xml:space="preserve">@the12kingstar Yeah, i agree.... </t>
  </si>
  <si>
    <t>Tue Jun 16 03:26:31 PDT 2009</t>
  </si>
  <si>
    <t xml:space="preserve">vis com is seriously trying to kill mee! </t>
  </si>
  <si>
    <t>dangrib</t>
  </si>
  <si>
    <t xml:space="preserve">@julzbenga wish i was there to help </t>
  </si>
  <si>
    <t xml:space="preserve">TODAY pro: hole punch came in the mail today so business cards are done! con: not sure if it's the flu but i'm not feeling good </t>
  </si>
  <si>
    <t>Tue Jun 16 03:26:32 PDT 2009</t>
  </si>
  <si>
    <t>Craigrtompkins</t>
  </si>
  <si>
    <t xml:space="preserve">So sick. I feel hungover and like i got in a fight.....except, i havent drank anything in days and i havent been in a fight. </t>
  </si>
  <si>
    <t>Tue Jun 16 03:26:33 PDT 2009</t>
  </si>
  <si>
    <t>ClaireRobo86</t>
  </si>
  <si>
    <t xml:space="preserve">is still sat in the walk in centre </t>
  </si>
  <si>
    <t>Tue Jun 16 03:26:36 PDT 2009</t>
  </si>
  <si>
    <t>@cheapchris la bizatch finally announced the test. thursday is dooms day.  lol</t>
  </si>
  <si>
    <t>Tue Jun 16 03:26:38 PDT 2009</t>
  </si>
  <si>
    <t xml:space="preserve">@ASilverDream yes especially with the track here. Everything is a commodity to some people </t>
  </si>
  <si>
    <t>mjfdunne</t>
  </si>
  <si>
    <t xml:space="preserve">TweetDeck update failed </t>
  </si>
  <si>
    <t>Tue Jun 16 03:26:40 PDT 2009</t>
  </si>
  <si>
    <t>fromfiona</t>
  </si>
  <si>
    <t xml:space="preserve">I cleaned my room and it still looks the same </t>
  </si>
  <si>
    <t>Tue Jun 16 03:26:42 PDT 2009</t>
  </si>
  <si>
    <t>Fhaid</t>
  </si>
  <si>
    <t>@Nwairah I have yet to watch season 3's finale [waggaft 3al finale lol] w obviously kil season 4  3ad I love that show! must catch up soon</t>
  </si>
  <si>
    <t>Tue Jun 16 03:26:44 PDT 2009</t>
  </si>
  <si>
    <t xml:space="preserve">http://bit.ly/m3dub  ok, it wasn't THAT bad... boo, can't see Harry in the background... </t>
  </si>
  <si>
    <t>Tue Jun 16 03:26:56 PDT 2009</t>
  </si>
  <si>
    <t xml:space="preserve">@Jamesashton20 lol, teaching job am guessing? and dont talk to me about jobs as my mum telling me i need one for over summer and nxt yr </t>
  </si>
  <si>
    <t>Tue Jun 16 03:27:05 PDT 2009</t>
  </si>
  <si>
    <t xml:space="preserve">@vanloove  hey its not funny,it really pains when they scratch you with their nails </t>
  </si>
  <si>
    <t>Tue Jun 16 03:27:09 PDT 2009</t>
  </si>
  <si>
    <t>babydollniki</t>
  </si>
  <si>
    <t>Food makes you fat  I need to stop eating all together I swear!</t>
  </si>
  <si>
    <t xml:space="preserve">@DaisyKary can't buy it yet, prob with my card, huaaa </t>
  </si>
  <si>
    <t>Tue Jun 16 03:27:10 PDT 2009</t>
  </si>
  <si>
    <t>Nozzzi</t>
  </si>
  <si>
    <t xml:space="preserve">math regents </t>
  </si>
  <si>
    <t>Tue Jun 16 03:27:11 PDT 2009</t>
  </si>
  <si>
    <t xml:space="preserve">@ArmenianPrinces thats not nice </t>
  </si>
  <si>
    <t>Tue Jun 16 03:27:35 PDT 2009</t>
  </si>
  <si>
    <t xml:space="preserve">cant be bothered. shitty morning. shitty day. grrr! need sleep </t>
  </si>
  <si>
    <t>Tue Jun 16 03:27:37 PDT 2009</t>
  </si>
  <si>
    <t xml:space="preserve">so like faker were amaaaazing!! But no one was dancing but me. So sad </t>
  </si>
  <si>
    <t>Tue Jun 16 03:27:44 PDT 2009</t>
  </si>
  <si>
    <t xml:space="preserve">i cant trust anyone atm </t>
  </si>
  <si>
    <t>Tue Jun 16 03:27:47 PDT 2009</t>
  </si>
  <si>
    <t>danburnip</t>
  </si>
  <si>
    <t>@JennaLark your following list is a disgrace. It makes me sad. You're nit that girl  booooo</t>
  </si>
  <si>
    <t>Tue Jun 16 03:27:53 PDT 2009</t>
  </si>
  <si>
    <t xml:space="preserve">@cherylcxe It is an analysis report dear. you must find reports and write, not like twitter type type type </t>
  </si>
  <si>
    <t>Tue Jun 16 03:27:57 PDT 2009</t>
  </si>
  <si>
    <t xml:space="preserve">@zeddessarts Oh that sounds nice, I love the summers here, always bright but then the winters are the opposite so that's no fun! </t>
  </si>
  <si>
    <t>Tue Jun 16 03:27:58 PDT 2009</t>
  </si>
  <si>
    <t xml:space="preserve">i freakin dont have voice. thats what i get for eating too much skittles and too cold drinks. ugggh! </t>
  </si>
  <si>
    <t>Tue Jun 16 03:27:59 PDT 2009</t>
  </si>
  <si>
    <t>FYI, Go to bed when ur suppose to. If not you'll just regret it in the morning.  GM Twiggaz!</t>
  </si>
  <si>
    <t>Tue Jun 16 03:28:00 PDT 2009</t>
  </si>
  <si>
    <t xml:space="preserve">@camillejay Kiligity.. I'm sad bear tho that we won't get to spend AS much time together   Also u, @carasal </t>
  </si>
  <si>
    <t>Tue Jun 16 03:28:03 PDT 2009</t>
  </si>
  <si>
    <t>@lexitopping Im Soo Sorryy Baby .. Ill Make It Up To You Promise  Im Tryin To Talk To You Now .. But I Dont Know Where You Are :S</t>
  </si>
  <si>
    <t>Tue Jun 16 03:28:04 PDT 2009</t>
  </si>
  <si>
    <t>@farihaak This bus wali aunty dropped Fanta all over me  My shirt is so orange now lol</t>
  </si>
  <si>
    <t>Tue Jun 16 03:28:06 PDT 2009</t>
  </si>
  <si>
    <t>I feel hungry...i want hungry jacks  But can't, coz it's fatty food and I've had enough fatty consumption for the week. Sucky</t>
  </si>
  <si>
    <t>Tue Jun 16 03:28:17 PDT 2009</t>
  </si>
  <si>
    <t xml:space="preserve">Err! NAPLAN was last month and we are still have to use it as a guide </t>
  </si>
  <si>
    <t>Tue Jun 16 03:28:18 PDT 2009</t>
  </si>
  <si>
    <t>Tue Jun 16 03:28:21 PDT 2009</t>
  </si>
  <si>
    <t>WeTheZAZAGrint</t>
  </si>
  <si>
    <t xml:space="preserve">Need new screws, not enough. </t>
  </si>
  <si>
    <t>Tue Jun 16 03:28:23 PDT 2009</t>
  </si>
  <si>
    <t>tyroneaelliott</t>
  </si>
  <si>
    <t xml:space="preserve">@itslovescanvas dont make fun of me </t>
  </si>
  <si>
    <t>Tue Jun 16 03:28:26 PDT 2009</t>
  </si>
  <si>
    <t xml:space="preserve">@TomFelton oooh whats the audition for ive missed your tweets </t>
  </si>
  <si>
    <t xml:space="preserve">I'm sleepy. Haven't done any homeworks yet!  wow it's raining so hard.. I hope classes would be suspended tomorrow! haha </t>
  </si>
  <si>
    <t>Tue Jun 16 03:28:28 PDT 2009</t>
  </si>
  <si>
    <t>Liamr5828</t>
  </si>
  <si>
    <t>im home ill from school                      whats every one else doing then its sunny and cloudy here in cornwall but the cloudshouldpass</t>
  </si>
  <si>
    <t>Tue Jun 16 03:28:30 PDT 2009</t>
  </si>
  <si>
    <t>soh0t_1810_19xx</t>
  </si>
  <si>
    <t xml:space="preserve">I'm sick  Tied. Very tired </t>
  </si>
  <si>
    <t>THISISJC</t>
  </si>
  <si>
    <t xml:space="preserve">I had a really bad nightmare last night.I was caught by a bull while seeing a bullfighting. </t>
  </si>
  <si>
    <t>Tue Jun 16 03:28:31 PDT 2009</t>
  </si>
  <si>
    <t>is feeling very tired  http://plurk.com/p/11bizg</t>
  </si>
  <si>
    <t>Tue Jun 16 03:28:39 PDT 2009</t>
  </si>
  <si>
    <t xml:space="preserve">@Mnizzle now its my turn to be @ olc. Nederlands sucks. Just as the rain! I had to run from G to my locker! I forgot my books </t>
  </si>
  <si>
    <t>Tue Jun 16 03:28:41 PDT 2009</t>
  </si>
  <si>
    <t xml:space="preserve">@onelonelysoul Why do u feel the same way??  I'm better.. Thank u thank u for the love!!  Talk to me nga </t>
  </si>
  <si>
    <t>Tue Jun 16 03:28:43 PDT 2009</t>
  </si>
  <si>
    <t>thecityignites</t>
  </si>
  <si>
    <t xml:space="preserve">misses Download </t>
  </si>
  <si>
    <t>Tue Jun 16 03:28:46 PDT 2009</t>
  </si>
  <si>
    <t>I know these clothes are supposed to protect but it is far too hot for them  need a colder job</t>
  </si>
  <si>
    <t>Tue Jun 16 03:28:49 PDT 2009</t>
  </si>
  <si>
    <t>createabadge</t>
  </si>
  <si>
    <t xml:space="preserve">@ASilverDream @Kaydeescrafts and the current economic climate is probably causing more of it to happen as well </t>
  </si>
  <si>
    <t>Tue Jun 16 03:28:56 PDT 2009</t>
  </si>
  <si>
    <t>GrazzyBear</t>
  </si>
  <si>
    <t xml:space="preserve">Just cleaned my room, im now starving. Food then back to college  work </t>
  </si>
  <si>
    <t xml:space="preserve">Need new screws, not enough money. </t>
  </si>
  <si>
    <t>Tue Jun 16 03:28:59 PDT 2009</t>
  </si>
  <si>
    <t>zdonky_k</t>
  </si>
  <si>
    <t>iss kind of sick... nd is lyin in bedd  xx</t>
  </si>
  <si>
    <t>Tue Jun 16 03:29:00 PDT 2009</t>
  </si>
  <si>
    <t xml:space="preserve">Stomach ache today, stupid dodgy tum </t>
  </si>
  <si>
    <t xml:space="preserve">Twitterberry is so confusing to use </t>
  </si>
  <si>
    <t xml:space="preserve">@thomas rofl. did you create the ringtone yourself using the flaw in the system? If so, my Bill Hicks &amp;quot;people suck&amp;quot; tone is in danger </t>
  </si>
  <si>
    <t>Tue Jun 16 03:29:01 PDT 2009</t>
  </si>
  <si>
    <t>OllieChapman</t>
  </si>
  <si>
    <t xml:space="preserve">@RichardMajor86 Someone has! Its nice, works well, except O2 haven't turned on the mms yet </t>
  </si>
  <si>
    <t>Tue Jun 16 03:29:04 PDT 2009</t>
  </si>
  <si>
    <t>Shelvone</t>
  </si>
  <si>
    <t xml:space="preserve">I want YOU. </t>
  </si>
  <si>
    <t>fran_martine</t>
  </si>
  <si>
    <t xml:space="preserve">rise and shi....... rain </t>
  </si>
  <si>
    <t>Tue Jun 16 03:29:05 PDT 2009</t>
  </si>
  <si>
    <t>PrinceeChris</t>
  </si>
  <si>
    <t>omg worst night at work  ran into a door and got a black eye :Oo then burnt my hand with boiling water ouchie !! ( ...</t>
  </si>
  <si>
    <t>Tue Jun 16 03:29:06 PDT 2009</t>
  </si>
  <si>
    <t>mmmm chocolate mmmmmm....think gym now  gosh!  hurry up 4pm!!</t>
  </si>
  <si>
    <t>Tue Jun 16 03:29:13 PDT 2009</t>
  </si>
  <si>
    <t xml:space="preserve">I feel a little bit down today, just got told something that could possibly ruin my holidays, so I'm keeping my fingers crossed </t>
  </si>
  <si>
    <t>Tue Jun 16 03:29:17 PDT 2009</t>
  </si>
  <si>
    <t xml:space="preserve">My favorite pair of shoes is no longer comfortable!!! </t>
  </si>
  <si>
    <t>Tue Jun 16 03:29:18 PDT 2009</t>
  </si>
  <si>
    <t xml:space="preserve">is thinking. throat really hurtsss </t>
  </si>
  <si>
    <t>Loren009</t>
  </si>
  <si>
    <t xml:space="preserve">@48151Emily62342 Emily! I be ill as well =O i left lucie on her own with lucy! oh dear </t>
  </si>
  <si>
    <t>Tue Jun 16 03:29:24 PDT 2009</t>
  </si>
  <si>
    <t>kaylovesvintage</t>
  </si>
  <si>
    <t xml:space="preserve">knackered from last nights gym session </t>
  </si>
  <si>
    <t>Tue Jun 16 03:29:26 PDT 2009</t>
  </si>
  <si>
    <t xml:space="preserve">@nicole_r No idea unfortunately. I don't have Foxtel </t>
  </si>
  <si>
    <t>Tue Jun 16 03:29:29 PDT 2009</t>
  </si>
  <si>
    <t xml:space="preserve">@ddlovato NOOOOO! GUTTED! shame! i'll have to wait till next year i guess!  hope everything went okaii! </t>
  </si>
  <si>
    <t>Tue Jun 16 03:29:31 PDT 2009</t>
  </si>
  <si>
    <t>Finally,, a locker to place my books and notebooks!!! Been suffering with them  Yikes!</t>
  </si>
  <si>
    <t>Tue Jun 16 03:29:34 PDT 2009</t>
  </si>
  <si>
    <t>wait, nvm. that's cp24! so confused!! ...stomach is in knots cause of an exam this mourning  Lol</t>
  </si>
  <si>
    <t>Tue Jun 16 03:29:35 PDT 2009</t>
  </si>
  <si>
    <t>mikew75</t>
  </si>
  <si>
    <t xml:space="preserve">Wonders what his calling in life is. Feeling like i will never make a mark in life, just going to work and exsist. </t>
  </si>
  <si>
    <t xml:space="preserve">Also, I'm not sure why, my Golden Nuggets didn't taste particularly nommy today </t>
  </si>
  <si>
    <t>Tue Jun 16 03:29:36 PDT 2009</t>
  </si>
  <si>
    <t>ConorDudde_O</t>
  </si>
  <si>
    <t>@CathyMaguire Aw  Im Headin To Martina On The 5th. Wish You Wer There.. Gotta incredible Voice.. From Dundalk Too ..</t>
  </si>
  <si>
    <t>Tue Jun 16 03:29:37 PDT 2009</t>
  </si>
  <si>
    <t>jekegg</t>
  </si>
  <si>
    <t xml:space="preserve">@obbieob  5555555 thanks obbie. poor you a </t>
  </si>
  <si>
    <t>Tue Jun 16 03:29:42 PDT 2009</t>
  </si>
  <si>
    <t>NickArchuleta</t>
  </si>
  <si>
    <t>Why am I stuck inside on such a lovely day?  #DavidArchie</t>
  </si>
  <si>
    <t>Tue Jun 16 03:29:54 PDT 2009</t>
  </si>
  <si>
    <t xml:space="preserve">hmm looks like pirate kitteh...fought....to run away </t>
  </si>
  <si>
    <t>Tue Jun 16 03:29:57 PDT 2009</t>
  </si>
  <si>
    <t>diversimuso</t>
  </si>
  <si>
    <t xml:space="preserve">Had a visit from the Hay-fever fairy </t>
  </si>
  <si>
    <t>Tue Jun 16 03:30:00 PDT 2009</t>
  </si>
  <si>
    <t>No aquarius so far    All by my lonesome</t>
  </si>
  <si>
    <t>Tue Jun 16 03:30:02 PDT 2009</t>
  </si>
  <si>
    <t>marcmalibiran</t>
  </si>
  <si>
    <t xml:space="preserve">@MarahEuqor im gonna destroy the engine of the plane ur into so that ur flight will be posponed! ha! lol! xD dont leave us yet </t>
  </si>
  <si>
    <t>Tue Jun 16 03:30:06 PDT 2009</t>
  </si>
  <si>
    <t xml:space="preserve">Stuck in customisable look and feel hell </t>
  </si>
  <si>
    <t>Tue Jun 16 03:30:08 PDT 2009</t>
  </si>
  <si>
    <t>@amysav83 aww you poor wee thing  do you think a hug from me will help?</t>
  </si>
  <si>
    <t>Tue Jun 16 03:30:09 PDT 2009</t>
  </si>
  <si>
    <t>well sooner u get out the better! then u can be around wee cats n dogs n stuff all day  ;) ufft  do what on purpose ? :$ almost there ;)</t>
  </si>
  <si>
    <t>Tue Jun 16 03:30:10 PDT 2009</t>
  </si>
  <si>
    <t>markdenholm</t>
  </si>
  <si>
    <t>Extra stuffy in the office today   Large fan needed on the desk I think</t>
  </si>
  <si>
    <t>Tue Jun 16 03:30:13 PDT 2009</t>
  </si>
  <si>
    <t>I nearly got into a fight in town  both of us following the wall like rats!</t>
  </si>
  <si>
    <t>Tue Jun 16 03:30:18 PDT 2009</t>
  </si>
  <si>
    <t>hello, still not feeling very well  lunch with my bestests should cheer me up! daren't eat alot but a good gossip will be good! x x</t>
  </si>
  <si>
    <t>Tue Jun 16 03:30:21 PDT 2009</t>
  </si>
  <si>
    <t>todytoyd</t>
  </si>
  <si>
    <t xml:space="preserve">At TCDC aiming for some summer course's works but pretty much ended up with car designs magazine </t>
  </si>
  <si>
    <t>today i go off early.. kak fina is so obviously sick of me  HAHAHA</t>
  </si>
  <si>
    <t>Tue Jun 16 03:30:22 PDT 2009</t>
  </si>
  <si>
    <t>_dinstar</t>
  </si>
  <si>
    <t xml:space="preserve">Argh, why am I so acne-ridden </t>
  </si>
  <si>
    <t>Tue Jun 16 03:30:23 PDT 2009</t>
  </si>
  <si>
    <t xml:space="preserve">only one thing missing from http://mixero.com/ - the download link for the mixero reader! They have screenshots, movies, etc, but no link </t>
  </si>
  <si>
    <t>allanxpress</t>
  </si>
  <si>
    <t xml:space="preserve">Im going to die on this bus. Im too black for this heat </t>
  </si>
  <si>
    <t>Tue Jun 16 03:30:25 PDT 2009</t>
  </si>
  <si>
    <t xml:space="preserve">morning...ohhh so tired, 4yo was up coughing all night- 1hr straight, felt soo bad nothing I can give or do </t>
  </si>
  <si>
    <t>Tue Jun 16 03:30:26 PDT 2009</t>
  </si>
  <si>
    <t>@hiyer mera aadha ya thakur or gabbar ke aadha, yeh log tho muche baatne ka plan kar rahe hain   aur thum muje dhokebaaz keh rahe ho</t>
  </si>
  <si>
    <t>Tue Jun 16 03:30:27 PDT 2009</t>
  </si>
  <si>
    <t xml:space="preserve">So over tutoring. </t>
  </si>
  <si>
    <t>Tue Jun 16 03:30:29 PDT 2009</t>
  </si>
  <si>
    <t>@Sweets4life  i wish i could  have you seen it?</t>
  </si>
  <si>
    <t>Tue Jun 16 03:30:31 PDT 2009</t>
  </si>
  <si>
    <t>YosephineMaria</t>
  </si>
  <si>
    <t xml:space="preserve">just realized that i've messed up everything..ahaaaaa..if only i could turn back time! </t>
  </si>
  <si>
    <t>Tue Jun 16 03:30:33 PDT 2009</t>
  </si>
  <si>
    <t xml:space="preserve">@drsteventucker bah they really do grab everything they can get, clocks up </t>
  </si>
  <si>
    <t>Tue Jun 16 03:30:34 PDT 2009</t>
  </si>
  <si>
    <t xml:space="preserve">@DrRus Oh ya..... no easy start for either me or @molsonfl </t>
  </si>
  <si>
    <t>Tue Jun 16 03:30:36 PDT 2009</t>
  </si>
  <si>
    <t xml:space="preserve">@mrtrev Have a look on my Facebook, there's a pic of me playing Double Bass. I did own one. I want another. Really expensive though </t>
  </si>
  <si>
    <t>trib</t>
  </si>
  <si>
    <t xml:space="preserve">@Lilylauren why such big diff between buying Flip from Amazon (+remail to Oz) and yr price? Amz saves me nearly $100? Want 2 support you </t>
  </si>
  <si>
    <t>Tue Jun 16 03:30:41 PDT 2009</t>
  </si>
  <si>
    <t>kalmarmar</t>
  </si>
  <si>
    <t>Can't get back to sleep  2hrs until the alarm goes off..phooey</t>
  </si>
  <si>
    <t xml:space="preserve">Forgot to moisturise face this morning, and forehead is peeling from sun-burn. Look bit crazy </t>
  </si>
  <si>
    <t xml:space="preserve">yuk yuk yuk have a horrid sore throat and feel totally crap  its not fare am going to sulk </t>
  </si>
  <si>
    <t>Tue Jun 16 03:30:42 PDT 2009</t>
  </si>
  <si>
    <t xml:space="preserve">@__0_0__ thanks... I know you would. sorry for letting you down about Scotland all the time though </t>
  </si>
  <si>
    <t>Tue Jun 16 03:30:44 PDT 2009</t>
  </si>
  <si>
    <t xml:space="preserve">@ddlovato i saw a picture of someone being sucked in a jet engine once. be careful demi we don't want to lose you! </t>
  </si>
  <si>
    <t>so is in the mood to stalk sherrie in the cinema hehe but dont wanna myself  that would be weird haha</t>
  </si>
  <si>
    <t>Tue Jun 16 03:30:45 PDT 2009</t>
  </si>
  <si>
    <t xml:space="preserve">@twitter Why can't you make a site for old comps that isn't boggish? </t>
  </si>
  <si>
    <t>Tue Jun 16 03:30:50 PDT 2009</t>
  </si>
  <si>
    <t>foreverkate</t>
  </si>
  <si>
    <t xml:space="preserve">It's hot and sunny and I'm in the garden with my laptop. Which, consequently, I think is about to die of heat exhaustion. </t>
  </si>
  <si>
    <t>Tue Jun 16 03:30:54 PDT 2009</t>
  </si>
  <si>
    <t>@noitisop aww  i hope it goez wel. Creepy tho, stuf grown unda ur skin :-S</t>
  </si>
  <si>
    <t>Tue Jun 16 03:30:59 PDT 2009</t>
  </si>
  <si>
    <t xml:space="preserve">@shanetechteach I know. But seriously bad timing. I understand thou cause going 4 an op on 29/6 &amp;amp; not allowed 2 have any infects prior </t>
  </si>
  <si>
    <t>Tue Jun 16 03:31:01 PDT 2009</t>
  </si>
  <si>
    <t>smartdivanc</t>
  </si>
  <si>
    <t xml:space="preserve">Looks like I'll be home today. </t>
  </si>
  <si>
    <t>kitkatkayla</t>
  </si>
  <si>
    <t>Tue Jun 16 03:31:03 PDT 2009</t>
  </si>
  <si>
    <t>nippysweety</t>
  </si>
  <si>
    <t>@ALOliver Not really. Just the peaceful coupla days are ended  I'd say Sprog is knackered - did they just stay up all night?</t>
  </si>
  <si>
    <t>Tue Jun 16 03:31:08 PDT 2009</t>
  </si>
  <si>
    <t>@daveellis0808 Fraid not  Sold that big tent a while back.</t>
  </si>
  <si>
    <t>Tue Jun 16 03:31:09 PDT 2009</t>
  </si>
  <si>
    <t>elkenyc</t>
  </si>
  <si>
    <t xml:space="preserve">(Illegal?) construction noise on Suffolk and Delancey way after 10pm and again at 6am. Let me sleep! 311 not helpful </t>
  </si>
  <si>
    <t>@brokerkathy Oh, those poor little goldfishes     Now we know what lives in city sewers! Mutated goldfish! LOL</t>
  </si>
  <si>
    <t>Tue Jun 16 03:31:14 PDT 2009</t>
  </si>
  <si>
    <t>@LadyChann ladyleshurr@hotmail.co.uk, its cus im using a donlge though  i cant even upload pics i jus tried kmt</t>
  </si>
  <si>
    <t>Quddos</t>
  </si>
  <si>
    <t>I want a new job  something fun and exciting... worth getting up for in the mornings!  Can anyone help?</t>
  </si>
  <si>
    <t>Tue Jun 16 03:31:16 PDT 2009</t>
  </si>
  <si>
    <t xml:space="preserve">@aulia seriously???. i wish your dad will be fine </t>
  </si>
  <si>
    <t>dsweet030</t>
  </si>
  <si>
    <t xml:space="preserve">Taking Friday off but I have to run around all day and it won't seem like a day off. </t>
  </si>
  <si>
    <t>Tue Jun 16 03:31:20 PDT 2009</t>
  </si>
  <si>
    <t>iac20</t>
  </si>
  <si>
    <t>@pegasus507 hey...how are you?  i wanted to follow your account, but you blocked me   hope all is well peg...ttys?</t>
  </si>
  <si>
    <t>Tue Jun 16 03:31:29 PDT 2009</t>
  </si>
  <si>
    <t>OMG. someone pulled into my driveway! I see headlights! :| it's the aliens. i know it.  omggg i'm so scared.</t>
  </si>
  <si>
    <t>Tue Jun 16 03:31:32 PDT 2009</t>
  </si>
  <si>
    <t>Shannon_luise</t>
  </si>
  <si>
    <t xml:space="preserve">In French </t>
  </si>
  <si>
    <t>jmholroyd</t>
  </si>
  <si>
    <t xml:space="preserve"> shit morning!</t>
  </si>
  <si>
    <t>laetitia_aw</t>
  </si>
  <si>
    <t xml:space="preserve">wants to watch daddy day care but it's on the BBQ day! </t>
  </si>
  <si>
    <t>Tue Jun 16 03:31:35 PDT 2009</t>
  </si>
  <si>
    <t xml:space="preserve">@Shitizen They say the have 7 days to try to recover before i can make a claim. WTH... </t>
  </si>
  <si>
    <t>wishes Business class to give him less stress. In my dreams.  (tears) http://plurk.com/p/11bjxo</t>
  </si>
  <si>
    <t>Tue Jun 16 03:31:37 PDT 2009</t>
  </si>
  <si>
    <t xml:space="preserve">Hmmm, looks like FeedBurner is messing up again. Just 1 subscriber through Netvibes? Don't think so, used to be the biggest source. </t>
  </si>
  <si>
    <t>Tue Jun 16 03:31:38 PDT 2009</t>
  </si>
  <si>
    <t>DutchGuyDotMe</t>
  </si>
  <si>
    <t xml:space="preserve">@RojanUK We haven't seen the last of it yet </t>
  </si>
  <si>
    <t>The last band I was in was working on a cover of this before we broke up. So sad  â™« http://blip.fm/~8b7uh</t>
  </si>
  <si>
    <t>Tue Jun 16 03:31:41 PDT 2009</t>
  </si>
  <si>
    <t>genna08</t>
  </si>
  <si>
    <t xml:space="preserve">i hate 16 hr shifts </t>
  </si>
  <si>
    <t>kathyelkins</t>
  </si>
  <si>
    <t xml:space="preserve">@YarnThing I am so bummed this didn't happen </t>
  </si>
  <si>
    <t>Tue Jun 16 03:31:45 PDT 2009</t>
  </si>
  <si>
    <t xml:space="preserve">@arabyrd OMG! Can't get in touch with my friend,he just sms'd me from Tehran few days ago </t>
  </si>
  <si>
    <t>Tue Jun 16 03:31:47 PDT 2009</t>
  </si>
  <si>
    <t xml:space="preserve">@ im thinking we twitter stalk him.. he wont reply </t>
  </si>
  <si>
    <t>Tue Jun 16 03:31:49 PDT 2009</t>
  </si>
  <si>
    <t xml:space="preserve">Lindsay Lohan took a photo of herself topless with her Blackberry then posted it to Twitter for the World to see </t>
  </si>
  <si>
    <t>Tue Jun 16 03:31:52 PDT 2009</t>
  </si>
  <si>
    <t>NicksaCarr</t>
  </si>
  <si>
    <t xml:space="preserve">is not going to the movies anymore </t>
  </si>
  <si>
    <t>Tue Jun 16 03:31:53 PDT 2009</t>
  </si>
  <si>
    <t>Sydley115</t>
  </si>
  <si>
    <t>WTF?!?! HATERS AGAIN! @mileycyrus didnt do crap to you AT ALL so why hate her, you dont know her. its like 2nd grade again  GO MILEY!</t>
  </si>
  <si>
    <t>Tue Jun 16 03:31:54 PDT 2009</t>
  </si>
  <si>
    <t>Emikwa</t>
  </si>
  <si>
    <t xml:space="preserve">FUCK MY SISTER. I DOTE HER SO MUCH SHE KEEP BACKSTAB ME. </t>
  </si>
  <si>
    <t>Tue Jun 16 03:31:57 PDT 2009</t>
  </si>
  <si>
    <t>hannah_eva</t>
  </si>
  <si>
    <t>ill  but watching this morning. Love it!</t>
  </si>
  <si>
    <t>Tue Jun 16 03:32:02 PDT 2009</t>
  </si>
  <si>
    <t>geekgirl16</t>
  </si>
  <si>
    <t xml:space="preserve">another year older but surely no wiser  </t>
  </si>
  <si>
    <t>Tue Jun 16 03:32:03 PDT 2009</t>
  </si>
  <si>
    <t xml:space="preserve">@YoMma will B editing the latest MicroWarpCast show which we recorded 2 weeks ago but I couldn't find the time 2 edit do 2 RL obligations </t>
  </si>
  <si>
    <t>Tue Jun 16 03:32:04 PDT 2009</t>
  </si>
  <si>
    <t>ghoseb</t>
  </si>
  <si>
    <t xml:space="preserve">@sshreyas I am getting &amp;quot;failed to connect&amp;quot; error here </t>
  </si>
  <si>
    <t>Tue Jun 16 03:32:05 PDT 2009</t>
  </si>
  <si>
    <t>@inkydoo I`ll be waiiiting for youuuu. )  So sad.</t>
  </si>
  <si>
    <t>animagus</t>
  </si>
  <si>
    <t>Beautiful day, but big problems with hayfever. Taking tablets but still getting symptoms  Thinking of adopting Micheal Jackson style mask!</t>
  </si>
  <si>
    <t>Tue Jun 16 03:32:06 PDT 2009</t>
  </si>
  <si>
    <t>mind_drifter</t>
  </si>
  <si>
    <t xml:space="preserve">@drsuessmn never at wal mart </t>
  </si>
  <si>
    <t>Tue Jun 16 03:32:09 PDT 2009</t>
  </si>
  <si>
    <t>@inezherbosa Don't make fun of my letter!!!   I know it's bad slash cheesy!  @isaimperial, ur in my place last year!! Baby talaga kita</t>
  </si>
  <si>
    <t>Tue Jun 16 03:32:10 PDT 2009</t>
  </si>
  <si>
    <t>xMasqueradex</t>
  </si>
  <si>
    <t xml:space="preserve">Going to sleep alone is like, probly the worst feeling ever. Especially when you dont have to </t>
  </si>
  <si>
    <t>Tue Jun 16 03:32:12 PDT 2009</t>
  </si>
  <si>
    <t xml:space="preserve">Argghhh...got play taxi. I'll miss 2 </t>
  </si>
  <si>
    <t>Tue Jun 16 03:32:15 PDT 2009</t>
  </si>
  <si>
    <t>smonnier</t>
  </si>
  <si>
    <t>My websites just got hacked  ... Is it some kind of fight back for my 2 years effort against those s**bags?</t>
  </si>
  <si>
    <t>Tue Jun 16 03:32:16 PDT 2009</t>
  </si>
  <si>
    <t xml:space="preserve">@RealMattLucas Sod it - link doesn't work </t>
  </si>
  <si>
    <t>Tue Jun 16 03:32:18 PDT 2009</t>
  </si>
  <si>
    <t xml:space="preserve">@justafish Interesting article, but a tad unrealistic. Much as I would like to see the back of it, IE6 is still 15% of our audience </t>
  </si>
  <si>
    <t>Tue Jun 16 03:32:19 PDT 2009</t>
  </si>
  <si>
    <t>sherly_eggie</t>
  </si>
  <si>
    <t>Gee, I'm starvinggggg need some healthy food but I can't found it here  http://myloc.me/40Nm</t>
  </si>
  <si>
    <t>Tue Jun 16 03:32:21 PDT 2009</t>
  </si>
  <si>
    <t>ivette_c</t>
  </si>
  <si>
    <t xml:space="preserve">2 days without sleep </t>
  </si>
  <si>
    <t>Tue Jun 16 03:32:24 PDT 2009</t>
  </si>
  <si>
    <t xml:space="preserve">Aaargh! I'm seriously panicking and stressed out right now. I don't want to do this... </t>
  </si>
  <si>
    <t>tmcrill</t>
  </si>
  <si>
    <t xml:space="preserve">Here come the storms. Again. </t>
  </si>
  <si>
    <t>Tue Jun 16 03:32:29 PDT 2009</t>
  </si>
  <si>
    <t>@Magicbert Mine brought fuck all except for a few letters to my mutha and a Mace offers thing  lol. xo</t>
  </si>
  <si>
    <t>Tue Jun 16 03:32:36 PDT 2009</t>
  </si>
  <si>
    <t xml:space="preserve">@createabadge not really - more dogs being dumped now </t>
  </si>
  <si>
    <t>Chloe_A96</t>
  </si>
  <si>
    <t xml:space="preserve">Oh  Roshnie is supposed to be on now but she's not </t>
  </si>
  <si>
    <t>Tue Jun 16 03:32:37 PDT 2009</t>
  </si>
  <si>
    <t xml:space="preserve">One of my balloons popped!  But i got to it b4 all helium was lost! I sang a bit of 'Hit Me Baby One More Time' and its recorded </t>
  </si>
  <si>
    <t xml:space="preserve">starlight tears </t>
  </si>
  <si>
    <t>Tue Jun 16 03:32:39 PDT 2009</t>
  </si>
  <si>
    <t xml:space="preserve">@mama_b_10 it's too cold to get out of the car. </t>
  </si>
  <si>
    <t>Tue Jun 16 03:32:40 PDT 2009</t>
  </si>
  <si>
    <t xml:space="preserve">Just ate dinner. The chicken was dry </t>
  </si>
  <si>
    <t>Tue Jun 16 03:32:42 PDT 2009</t>
  </si>
  <si>
    <t xml:space="preserve">http://tinyurl.com/orasdm - what Anne Frank would've looked like today, had she lived </t>
  </si>
  <si>
    <t>Tue Jun 16 03:32:43 PDT 2009</t>
  </si>
  <si>
    <t>bizzylizzyc</t>
  </si>
  <si>
    <t xml:space="preserve">is not happy Rosie is at the farm all day today </t>
  </si>
  <si>
    <t>Tue Jun 16 03:32:48 PDT 2009</t>
  </si>
  <si>
    <t>Tue Jun 16 03:32:49 PDT 2009</t>
  </si>
  <si>
    <t>SydLiz101</t>
  </si>
  <si>
    <t xml:space="preserve">Not being able to take a shower because of a water main break I assume! </t>
  </si>
  <si>
    <t>Tue Jun 16 03:32:50 PDT 2009</t>
  </si>
  <si>
    <t>i miss skype-ing with the two bimbos and syaf  soon, yes?</t>
  </si>
  <si>
    <t>Tue Jun 16 03:33:01 PDT 2009</t>
  </si>
  <si>
    <t>johnisdabomb</t>
  </si>
  <si>
    <t xml:space="preserve">aw man why doesnt KANYE WEST have twitter </t>
  </si>
  <si>
    <t>Tue Jun 16 03:33:03 PDT 2009</t>
  </si>
  <si>
    <t>Time to shower &amp;amp; head out to work  lol</t>
  </si>
  <si>
    <t>Tue Jun 16 03:33:04 PDT 2009</t>
  </si>
  <si>
    <t xml:space="preserve">@lynnali2 Yeah I know me too....I tried to get people who run the fern groups on facebook to help but none replied </t>
  </si>
  <si>
    <t>Tue Jun 16 03:33:05 PDT 2009</t>
  </si>
  <si>
    <t xml:space="preserve">hungry but i have do work OT </t>
  </si>
  <si>
    <t>Tue Jun 16 03:33:09 PDT 2009</t>
  </si>
  <si>
    <t>@Broooooke_ ur so lucky! ugh i'd give anything to go. im considering walking there i swear  have fun! xx</t>
  </si>
  <si>
    <t>@nicktelford Nope, sorry  Can't offer anything officially - only news of films and deals etc... Maybe one day if it's a success!</t>
  </si>
  <si>
    <t>Tue Jun 16 03:33:13 PDT 2009</t>
  </si>
  <si>
    <t>spoilt_babikinz</t>
  </si>
  <si>
    <t xml:space="preserve">just got this twitter thingy, its AWSOMEEEE (: ...but distracting cuz i should be studying for english exam tmorro. </t>
  </si>
  <si>
    <t>Tue Jun 16 03:33:14 PDT 2009</t>
  </si>
  <si>
    <t>@NiaBassett Oh poo!  Never mind...   Ill just go and sulk for a bit... Oh well, maybe your sister will post some pics muwahahahaha</t>
  </si>
  <si>
    <t xml:space="preserve">my nose hurts and it looks ike ive ben snortng coke.. </t>
  </si>
  <si>
    <t>Tue Jun 16 03:33:16 PDT 2009</t>
  </si>
  <si>
    <t>hellomattwalker</t>
  </si>
  <si>
    <t xml:space="preserve">why does everything have to be so complicated? </t>
  </si>
  <si>
    <t>rossydance</t>
  </si>
  <si>
    <t xml:space="preserve">I think facebook's still as good as twitter. I had account before but I forgot my user name </t>
  </si>
  <si>
    <t>Tue Jun 16 03:33:18 PDT 2009</t>
  </si>
  <si>
    <t xml:space="preserve">oh... this is tough </t>
  </si>
  <si>
    <t xml:space="preserve">@lynnali2 I promise.no speeding.lol  I do see some of the more mature ladies, speeding, and pushing folks out or the way, with a scooter </t>
  </si>
  <si>
    <t>Tue Jun 16 03:33:19 PDT 2009</t>
  </si>
  <si>
    <t>DarkLogan</t>
  </si>
  <si>
    <t>is looking for jobs and finding nothing!!!  add @TCWband</t>
  </si>
  <si>
    <t>soraya_aa</t>
  </si>
  <si>
    <t xml:space="preserve">you leave me </t>
  </si>
  <si>
    <t>Tue Jun 16 03:33:20 PDT 2009</t>
  </si>
  <si>
    <t xml:space="preserve">hungry but i have to work OT </t>
  </si>
  <si>
    <t>Tue Jun 16 03:33:21 PDT 2009</t>
  </si>
  <si>
    <t xml:space="preserve">@emkattt Haha, I hate it when your on Twitter when you should be doing other stuff </t>
  </si>
  <si>
    <t>Tue Jun 16 03:33:25 PDT 2009</t>
  </si>
  <si>
    <t>ZenChef</t>
  </si>
  <si>
    <t>@mochachocolata I came back to NY  I didn't have a minute to myself and I had to go to Singapore too. Arghh! I might be back soon though!</t>
  </si>
  <si>
    <t>Tue Jun 16 03:33:26 PDT 2009</t>
  </si>
  <si>
    <t>dan_dellamorte</t>
  </si>
  <si>
    <t xml:space="preserve">Still feeling like shit </t>
  </si>
  <si>
    <t>Tue Jun 16 03:33:27 PDT 2009</t>
  </si>
  <si>
    <t>jonno</t>
  </si>
  <si>
    <t xml:space="preserve">@bitterer Tell my daughter - she had 4 teeth out this morning </t>
  </si>
  <si>
    <t>Tue Jun 16 03:33:28 PDT 2009</t>
  </si>
  <si>
    <t xml:space="preserve">Toby is talking in his sleep!! Hahaha wish i could sleep!!! </t>
  </si>
  <si>
    <t xml:space="preserve">yeah we think my dad does have the flu </t>
  </si>
  <si>
    <t>HypersonicPanda</t>
  </si>
  <si>
    <t>Wish they had this here in my country  http://bit.ly/uzbMQ</t>
  </si>
  <si>
    <t>Tue Jun 16 03:33:30 PDT 2009</t>
  </si>
  <si>
    <t>@SkelIy  yes    i know shame on me</t>
  </si>
  <si>
    <t>Tue Jun 16 03:33:31 PDT 2009</t>
  </si>
  <si>
    <t>cut_up_angela</t>
  </si>
  <si>
    <t>@enchantedx i also really miss you  &amp;lt;3</t>
  </si>
  <si>
    <t>Tue Jun 16 03:33:33 PDT 2009</t>
  </si>
  <si>
    <t>nicolawebbstack</t>
  </si>
  <si>
    <t>i have to go to bed now, im sick  poo</t>
  </si>
  <si>
    <t>Tue Jun 16 03:33:34 PDT 2009</t>
  </si>
  <si>
    <t>Still awake  #squarespace</t>
  </si>
  <si>
    <t>Tue Jun 16 03:33:35 PDT 2009</t>
  </si>
  <si>
    <t>masilli</t>
  </si>
  <si>
    <t xml:space="preserve">&amp;quot;Calvin &amp;amp; Hobbes of the Day&amp;quot; was removed from iGoogle... it's just not rigth!! </t>
  </si>
  <si>
    <t>Tue Jun 16 03:33:36 PDT 2009</t>
  </si>
  <si>
    <t xml:space="preserve">@BethSkene and I are a little down tonight </t>
  </si>
  <si>
    <t>Badorable834</t>
  </si>
  <si>
    <t xml:space="preserve">tired....... just woke up... </t>
  </si>
  <si>
    <t>Tue Jun 16 03:33:44 PDT 2009</t>
  </si>
  <si>
    <t>@TaperJean_Girl_ lol Its dull here today  I'm now flicking between TM &amp;amp; HS you got to watch the LW has to be done. Are you on hols??</t>
  </si>
  <si>
    <t>Tue Jun 16 03:33:46 PDT 2009</t>
  </si>
  <si>
    <t xml:space="preserve">oh nooo just learnt Entourage 6th season was starting only on 12th july, i thought it was gonna start this week DAMN </t>
  </si>
  <si>
    <t>Tue Jun 16 03:33:47 PDT 2009</t>
  </si>
  <si>
    <t>time for a brew, then mooore washing  x</t>
  </si>
  <si>
    <t>Tue Jun 16 03:33:51 PDT 2009</t>
  </si>
  <si>
    <t>crazy_muppets</t>
  </si>
  <si>
    <t>i'm italian  i can't understaaaaaaaaaaand xD</t>
  </si>
  <si>
    <t>Tue Jun 16 03:33:53 PDT 2009</t>
  </si>
  <si>
    <t>sleepin with my chilly willy doll in the 702. homesick  we'll feel better in the am @iamjulz</t>
  </si>
  <si>
    <t>Tue Jun 16 03:33:55 PDT 2009</t>
  </si>
  <si>
    <t xml:space="preserve">@pdouglas second one I've received today </t>
  </si>
  <si>
    <t>Tue Jun 16 03:33:59 PDT 2009</t>
  </si>
  <si>
    <t>stephcopeland</t>
  </si>
  <si>
    <t xml:space="preserve">@madametisch @Beanday I was right there with you at 5am this morning... </t>
  </si>
  <si>
    <t>Tue Jun 16 03:34:00 PDT 2009</t>
  </si>
  <si>
    <t>jodyhong</t>
  </si>
  <si>
    <t xml:space="preserve">read through other people's tweets. WHY DOES EVERYONE HAVE A PAIR OF CONVERSE! I want a pair too. </t>
  </si>
  <si>
    <t>Tue Jun 16 03:34:02 PDT 2009</t>
  </si>
  <si>
    <t>chloefair</t>
  </si>
  <si>
    <t xml:space="preserve">shopping Jessica's baby registry for her baby shower. man i don't even know what half these things are for. i need to fly to STL like now </t>
  </si>
  <si>
    <t>Tue Jun 16 03:34:03 PDT 2009</t>
  </si>
  <si>
    <t xml:space="preserve">the weather has eaten away my evening walk </t>
  </si>
  <si>
    <t>Tue Jun 16 03:34:04 PDT 2009</t>
  </si>
  <si>
    <t xml:space="preserve">@woofsadaisy on ferry now, just revving up to leave </t>
  </si>
  <si>
    <t>Tue Jun 16 03:34:06 PDT 2009</t>
  </si>
  <si>
    <t>@likeomgitserika Haha.buti nga keo ndi p ngaassign ng seats e.kme first day plng mern n.syng ndi co nktbi.ktbi xa ng bez co!.     xx</t>
  </si>
  <si>
    <t>Tue Jun 16 03:34:18 PDT 2009</t>
  </si>
  <si>
    <t>Garajandro</t>
  </si>
  <si>
    <t xml:space="preserve">So warm today, Wish i had some friends </t>
  </si>
  <si>
    <t>Tue Jun 16 03:34:25 PDT 2009</t>
  </si>
  <si>
    <t>Hona_loulou</t>
  </si>
  <si>
    <t xml:space="preserve">My son is at school........Trying to assemble a vacuum cleaner............It's not going well!!! </t>
  </si>
  <si>
    <t>Tue Jun 16 03:34:27 PDT 2009</t>
  </si>
  <si>
    <t xml:space="preserve">There's already one AH1N1 case in Marikina City, specifically OLOPSC. Ah oh </t>
  </si>
  <si>
    <t>Tue Jun 16 03:34:29 PDT 2009</t>
  </si>
  <si>
    <t>@breezybrowneyes heyy pretty girl. :] how was the beach? which one did you go to btw? i miss youu!  we need to chat soon! love you.</t>
  </si>
  <si>
    <t>Tue Jun 16 03:34:30 PDT 2009</t>
  </si>
  <si>
    <t>lilmissjoys</t>
  </si>
  <si>
    <t>Really miss the ntuc in gardens  - http://tweet.sg</t>
  </si>
  <si>
    <t>Tue Jun 16 03:34:32 PDT 2009</t>
  </si>
  <si>
    <t>Wolffangfist</t>
  </si>
  <si>
    <t>I would do it! But my mommy is at work  so i have no way to your house poop</t>
  </si>
  <si>
    <t>Tue Jun 16 03:34:33 PDT 2009</t>
  </si>
  <si>
    <t>ThingontheFloor</t>
  </si>
  <si>
    <t>Xbox Live is DAS  But I did just beat Gunstar Heroes and it was awesome.</t>
  </si>
  <si>
    <t>Tue Jun 16 03:34:35 PDT 2009</t>
  </si>
  <si>
    <t>suddenlyissoon</t>
  </si>
  <si>
    <t xml:space="preserve">anyone want to play on xbox live...oh wait </t>
  </si>
  <si>
    <t>Tue Jun 16 03:34:41 PDT 2009</t>
  </si>
  <si>
    <t>hotshots21</t>
  </si>
  <si>
    <t xml:space="preserve">im tired and depressed .. </t>
  </si>
  <si>
    <t>Tue Jun 16 03:34:42 PDT 2009</t>
  </si>
  <si>
    <t xml:space="preserve">@valthor I did, my r's aren't showing now </t>
  </si>
  <si>
    <t>Tue Jun 16 03:34:57 PDT 2009</t>
  </si>
  <si>
    <t>lockyrulz</t>
  </si>
  <si>
    <t xml:space="preserve">doin maths investigation...cant walk wid piepa n david n neema. has 2 catch bus 2 pick stupid sister. english hw due 2moz..life sux  </t>
  </si>
  <si>
    <t>Just got home and found the cat asleep in S freshly changed cot sheets  in the wash they go again!S napping on sofa instead</t>
  </si>
  <si>
    <t>Tue Jun 16 03:34:59 PDT 2009</t>
  </si>
  <si>
    <t>vonny93</t>
  </si>
  <si>
    <t xml:space="preserve">confused with twitter. how use it?? hmphh.. </t>
  </si>
  <si>
    <t>Tue Jun 16 03:35:00 PDT 2009</t>
  </si>
  <si>
    <t>XImaginaryDivaX</t>
  </si>
  <si>
    <t xml:space="preserve">i hate hot weather  its like hell </t>
  </si>
  <si>
    <t>Tue Jun 16 03:35:06 PDT 2009</t>
  </si>
  <si>
    <t>Jakeous</t>
  </si>
  <si>
    <t xml:space="preserve">Geometry regents (final) today </t>
  </si>
  <si>
    <t>Tue Jun 16 03:35:08 PDT 2009</t>
  </si>
  <si>
    <t>@DavidOMahony i tried to buy Dark Night of the Soul from Book Depository, but got an email to say the line has ended  gay.</t>
  </si>
  <si>
    <t>Tue Jun 16 03:35:09 PDT 2009</t>
  </si>
  <si>
    <t>feetonheat</t>
  </si>
  <si>
    <t xml:space="preserve">Watching Arashi &amp;gt; Research Methods B report writing </t>
  </si>
  <si>
    <t>Tue Jun 16 03:35:10 PDT 2009</t>
  </si>
  <si>
    <t>Last nights sleep wasn't the same  I miss Download so much more than I thought. Gutted!</t>
  </si>
  <si>
    <t>Tue Jun 16 03:35:11 PDT 2009</t>
  </si>
  <si>
    <t>PujPuj</t>
  </si>
  <si>
    <t xml:space="preserve">Up soo early just to make some money. </t>
  </si>
  <si>
    <t>Tue Jun 16 03:35:18 PDT 2009</t>
  </si>
  <si>
    <t>realBondGirrl</t>
  </si>
  <si>
    <t xml:space="preserve">not so amused to have to fish him out - nails will never be the same again </t>
  </si>
  <si>
    <t>Tue Jun 16 03:35:26 PDT 2009</t>
  </si>
  <si>
    <t xml:space="preserve">Interim review wen't well, bottled out of discussing salary though </t>
  </si>
  <si>
    <t xml:space="preserve">we're goin to take NCAE T_T too much review, and too much pressure </t>
  </si>
  <si>
    <t>Tue Jun 16 03:35:29 PDT 2009</t>
  </si>
  <si>
    <t>kbartlett86</t>
  </si>
  <si>
    <t>Bleh, I hate my job.  Customers want all for nothing and in turn its like...I CAN'T give you what you want!!!</t>
  </si>
  <si>
    <t>Tue Jun 16 03:35:33 PDT 2009</t>
  </si>
  <si>
    <t>scottpargett</t>
  </si>
  <si>
    <t xml:space="preserve">@spiritanimals Oh dear, don't cry </t>
  </si>
  <si>
    <t>williamersatz</t>
  </si>
  <si>
    <t xml:space="preserve">Enjoying the public holiday .... at the office </t>
  </si>
  <si>
    <t>Tue Jun 16 03:35:34 PDT 2009</t>
  </si>
  <si>
    <t>@william_control Awhh! William! You poor thing! Just don't go crazy over the pain killers. We'd miss you if something every happened!  &amp;lt;3</t>
  </si>
  <si>
    <t>Tue Jun 16 03:35:37 PDT 2009</t>
  </si>
  <si>
    <t>xtinimartini</t>
  </si>
  <si>
    <t xml:space="preserve">Really hated saying goodbye to the fam as Vince and I head back to VA, especially my babies who are spending the summer in Chi </t>
  </si>
  <si>
    <t>Tue Jun 16 03:35:39 PDT 2009</t>
  </si>
  <si>
    <t>ahntipathika</t>
  </si>
  <si>
    <t xml:space="preserve">one week more and I'm off to Manila. And yes, I'm still going to be busy! </t>
  </si>
  <si>
    <t>Tue Jun 16 03:35:41 PDT 2009</t>
  </si>
  <si>
    <t>princess_9</t>
  </si>
  <si>
    <t xml:space="preserve">@BrendanFevola I'd love to go to this one but its a bit far to travel </t>
  </si>
  <si>
    <t>Tue Jun 16 03:35:46 PDT 2009</t>
  </si>
  <si>
    <t>AfroG0515</t>
  </si>
  <si>
    <t>@Katie_Kent yeaa i was no one knocks for me any more  xx</t>
  </si>
  <si>
    <t>Tue Jun 16 03:35:54 PDT 2009</t>
  </si>
  <si>
    <t xml:space="preserve">Oh jesus christ. BIGGEST mistake logging into facebook chat. Go awaaaay </t>
  </si>
  <si>
    <t>Tue Jun 16 03:35:59 PDT 2009</t>
  </si>
  <si>
    <t>mmook</t>
  </si>
  <si>
    <t>is so sad NKOTB cancelled  BUT USA HERE I COME!!</t>
  </si>
  <si>
    <t>Tue Jun 16 03:36:00 PDT 2009</t>
  </si>
  <si>
    <t>Elinaurr</t>
  </si>
  <si>
    <t>Still sick...  This is getting worse n worse</t>
  </si>
  <si>
    <t>Tue Jun 16 03:36:04 PDT 2009</t>
  </si>
  <si>
    <t xml:space="preserve">go to eat ... laughing... </t>
  </si>
  <si>
    <t>Tue Jun 16 03:36:09 PDT 2009</t>
  </si>
  <si>
    <t>Lonely in a crowded house this morning.  The right person just is not here...  But at least I got the gym in and facing up to the day.</t>
  </si>
  <si>
    <t>Tue Jun 16 03:36:16 PDT 2009</t>
  </si>
  <si>
    <t xml:space="preserve">Funeral tomorrow... such a sad state of affairs </t>
  </si>
  <si>
    <t>Tue Jun 16 03:36:17 PDT 2009</t>
  </si>
  <si>
    <t>DWBrew</t>
  </si>
  <si>
    <t xml:space="preserve">so after my run I'm feeling a little sick </t>
  </si>
  <si>
    <t>Tue Jun 16 03:36:18 PDT 2009</t>
  </si>
  <si>
    <t>snowietham</t>
  </si>
  <si>
    <t xml:space="preserve">Need to get myself a new pair of glasses or I will go blind very soon if I continue reading like this. </t>
  </si>
  <si>
    <t>Tue Jun 16 03:36:19 PDT 2009</t>
  </si>
  <si>
    <t>Chad__</t>
  </si>
  <si>
    <t xml:space="preserve">My tongue hurts. </t>
  </si>
  <si>
    <t>Tue Jun 16 03:36:20 PDT 2009</t>
  </si>
  <si>
    <t xml:space="preserve">I lost my beard this morning </t>
  </si>
  <si>
    <t>Tue Jun 16 03:36:21 PDT 2009</t>
  </si>
  <si>
    <t xml:space="preserve">I want my new PC lol no music means </t>
  </si>
  <si>
    <t>Tue Jun 16 03:36:22 PDT 2009</t>
  </si>
  <si>
    <t>iclavijos</t>
  </si>
  <si>
    <t xml:space="preserve">#F1 FIA says budget cap will go ahead unchanged. Last nail in the coffin for F1 as we know it? </t>
  </si>
  <si>
    <t xml:space="preserve">might have an ear infection.... cant sleep b/c it hurts... </t>
  </si>
  <si>
    <t>Tue Jun 16 03:36:23 PDT 2009</t>
  </si>
  <si>
    <t>Wrightdog</t>
  </si>
  <si>
    <t xml:space="preserve">@forcerdj - I took 2 weeks off work for in the sun, instead im lieing here trying to use this bastard twitter, grrrr i should be raving </t>
  </si>
  <si>
    <t xml:space="preserve">My youngest brother is sick. Fever with rashes. I feel so sorry for him. His whole body is red and itchy. </t>
  </si>
  <si>
    <t>Tue Jun 16 03:36:29 PDT 2009</t>
  </si>
  <si>
    <t>I'm tired! It seems I'm Starting to get Extremely Tired now...I wish I wasn't Tired any more  being Tired Sucks!</t>
  </si>
  <si>
    <t>Tue Jun 16 03:36:30 PDT 2009</t>
  </si>
  <si>
    <t>SarahBabes0x</t>
  </si>
  <si>
    <t xml:space="preserve">@helloiambilly I wana go back to britney. </t>
  </si>
  <si>
    <t>Tue Jun 16 03:36:31 PDT 2009</t>
  </si>
  <si>
    <t xml:space="preserve">@AnthonyCallea I'm pissed off too...I can understand ya friend being upset </t>
  </si>
  <si>
    <t>Tue Jun 16 03:36:43 PDT 2009</t>
  </si>
  <si>
    <t>@jusadbella i stand by my frankie love.  and now i really don't know who to back</t>
  </si>
  <si>
    <t>Tue Jun 16 03:36:47 PDT 2009</t>
  </si>
  <si>
    <t xml:space="preserve">Really just need to concentrate on finishing my HSIE. Unfortunately, is a lot easier said than done. </t>
  </si>
  <si>
    <t>Tue Jun 16 03:36:48 PDT 2009</t>
  </si>
  <si>
    <t>vegan_one</t>
  </si>
  <si>
    <t>@applechipmunk  mine still says not shipped</t>
  </si>
  <si>
    <t>Tue Jun 16 03:36:50 PDT 2009</t>
  </si>
  <si>
    <t xml:space="preserve">@wossy yeah, im in love with pollen related sneezing fits, they've moved in and now i cant get away </t>
  </si>
  <si>
    <t>Tue Jun 16 03:36:51 PDT 2009</t>
  </si>
  <si>
    <t>StardotGarf</t>
  </si>
  <si>
    <t xml:space="preserve">@khootm friday: i'll be there! tho poss hungover, it's NW's largest interactive awards night b4, catching 7am train to London fri am </t>
  </si>
  <si>
    <t xml:space="preserve">@gamy_fitz where is ur new house? hope the move went ok! I'm movin on sat - so much to pack! </t>
  </si>
  <si>
    <t>Tue Jun 16 03:36:55 PDT 2009</t>
  </si>
  <si>
    <t>@gaelen_k Lucky you! My full night sleep was turned into a nap  Still feeling slightly drowsy, but thankfully half the day is over already</t>
  </si>
  <si>
    <t>MaebdelRo</t>
  </si>
  <si>
    <t xml:space="preserve">these mouthsores are killing me </t>
  </si>
  <si>
    <t>Tue Jun 16 03:37:05 PDT 2009</t>
  </si>
  <si>
    <t xml:space="preserve">@AlexAllTimeLow poor rian </t>
  </si>
  <si>
    <t>Tue Jun 16 03:37:06 PDT 2009</t>
  </si>
  <si>
    <t>waiting for my boy to come out of theatre.. Making myself busy.. Upset much  sorry happy peeps x</t>
  </si>
  <si>
    <t>ajitfoldsfive</t>
  </si>
  <si>
    <t xml:space="preserve">@tyroga goddam! goes to show that humans as a race have such a long way to go to overcome small-mindedness. makes me ashamed of people. </t>
  </si>
  <si>
    <t>kumar_amrita</t>
  </si>
  <si>
    <t xml:space="preserve">@vani_k i agree vani...its so disgusting, and ppl just sit and watch </t>
  </si>
  <si>
    <t>Tue Jun 16 03:37:07 PDT 2009</t>
  </si>
  <si>
    <t>cheerisasport</t>
  </si>
  <si>
    <t xml:space="preserve">i have to go to school today!!! </t>
  </si>
  <si>
    <t>@willmuldoon  oh my gosh. so are people dying like you said before? how so?</t>
  </si>
  <si>
    <t xml:space="preserve">i am so tired </t>
  </si>
  <si>
    <t>Tue Jun 16 03:37:12 PDT 2009</t>
  </si>
  <si>
    <t xml:space="preserve">@RedDusk_Perth hoorah! i ahave been so busy and havent had a chance wont be able to get to le bonk til friday </t>
  </si>
  <si>
    <t>@BronwynParry oh, no! spoiler-erica! sorry  but you're right, Adam's had it coming for a while...</t>
  </si>
  <si>
    <t>Tue Jun 16 03:37:14 PDT 2009</t>
  </si>
  <si>
    <t>AmeliaPaigeee</t>
  </si>
  <si>
    <t xml:space="preserve">@laurenahonen I wish I would've gotten it at midnight! We didn't have stores open at midnight. And it's finals week </t>
  </si>
  <si>
    <t>Tue Jun 16 03:37:15 PDT 2009</t>
  </si>
  <si>
    <t xml:space="preserve"> I hate germantown it keeps me from friends! Lols</t>
  </si>
  <si>
    <t>Tue Jun 16 03:37:19 PDT 2009</t>
  </si>
  <si>
    <t>ktaitch</t>
  </si>
  <si>
    <t xml:space="preserve">I think i need a filling, bad news for teeth, bad news for my bank balance </t>
  </si>
  <si>
    <t>Tue Jun 16 03:37:21 PDT 2009</t>
  </si>
  <si>
    <t>ryancarlmercer</t>
  </si>
  <si>
    <t>is out of graphic novels to listen to at work, and will be listening to lectures for a while  #fb</t>
  </si>
  <si>
    <t>Tue Jun 16 03:37:25 PDT 2009</t>
  </si>
  <si>
    <t>chattychaiii</t>
  </si>
  <si>
    <t xml:space="preserve">ang akong package deal kay dli managad nako..i hate it! </t>
  </si>
  <si>
    <t>Tue Jun 16 03:37:32 PDT 2009</t>
  </si>
  <si>
    <t xml:space="preserve">@cc_monkey hey how come u got ur twitterscope already today i didnt get mine yet! boohoo </t>
  </si>
  <si>
    <t>Tue Jun 16 03:37:33 PDT 2009</t>
  </si>
  <si>
    <t xml:space="preserve">@dexteraddict hope ur enjoying that holiday while Im freezin my butt of here in Aussie Winter was 12 degrees 2day </t>
  </si>
  <si>
    <t>Tue Jun 16 03:37:39 PDT 2009</t>
  </si>
  <si>
    <t xml:space="preserve">why you're really hard to forget?And the most annoying thing bout you is even the little and simple things can remains me of you,sucks .. </t>
  </si>
  <si>
    <t>Tue Jun 16 03:37:41 PDT 2009</t>
  </si>
  <si>
    <t>hot doooog. piano man is here to take away my beloved piano.  &amp;lt;/3</t>
  </si>
  <si>
    <t>Tue Jun 16 03:37:45 PDT 2009</t>
  </si>
  <si>
    <t>Danielleeeeeeey</t>
  </si>
  <si>
    <t>good morning. school  its almost over though so thats good</t>
  </si>
  <si>
    <t>Tue Jun 16 03:37:46 PDT 2009</t>
  </si>
  <si>
    <t>maryamb1987</t>
  </si>
  <si>
    <t xml:space="preserve">has to do drying up </t>
  </si>
  <si>
    <t>Tue Jun 16 03:37:47 PDT 2009</t>
  </si>
  <si>
    <t xml:space="preserve">@auntiegigi72 it is horrible when that happens - has happened to me to grrr </t>
  </si>
  <si>
    <t>Tue Jun 16 03:37:51 PDT 2009</t>
  </si>
  <si>
    <t>If I had a dream point and shoot, this would be it (around 50-75mm f1.5?) Too bad it doesn't exist  http://bit.ly/AWq46</t>
  </si>
  <si>
    <t>says 247 swine flu cases in the country as of today  http://plurk.com/p/11blyy</t>
  </si>
  <si>
    <t>tothepc</t>
  </si>
  <si>
    <t xml:space="preserve">Tweetdeck update is all messed up, now it doesnt minimize to system tray, doesnt show popup for new tweets. Its getting over me now </t>
  </si>
  <si>
    <t>Tue Jun 16 03:37:55 PDT 2009</t>
  </si>
  <si>
    <t>amirul_</t>
  </si>
  <si>
    <t xml:space="preserve">couldn't find me with my username on twitter </t>
  </si>
  <si>
    <t>Tue Jun 16 03:37:56 PDT 2009</t>
  </si>
  <si>
    <t xml:space="preserve">@heeyunk Oh man, I expect pictures of the neko bus!  Now I wish I was going to my bunkasai </t>
  </si>
  <si>
    <t xml:space="preserve">@stephenackroyd yes. and the font is strictly monitored too </t>
  </si>
  <si>
    <t>Tue Jun 16 03:37:57 PDT 2009</t>
  </si>
  <si>
    <t>JnetteKwakye</t>
  </si>
  <si>
    <t xml:space="preserve">Dear Body, please work... I'm about to put Tiger Balm all over my Bum. So sore! </t>
  </si>
  <si>
    <t>Tue Jun 16 03:38:01 PDT 2009</t>
  </si>
  <si>
    <t xml:space="preserve">xbox live down </t>
  </si>
  <si>
    <t>Tue Jun 16 03:38:03 PDT 2009</t>
  </si>
  <si>
    <t xml:space="preserve">im having high fever </t>
  </si>
  <si>
    <t>Tue Jun 16 03:38:05 PDT 2009</t>
  </si>
  <si>
    <t>cowbiscuits</t>
  </si>
  <si>
    <t xml:space="preserve">@lukerichards88 this news sadens me  MY DNA IS ON THERE! and what can i ruin when i get mad </t>
  </si>
  <si>
    <t>Tue Jun 16 03:38:07 PDT 2009</t>
  </si>
  <si>
    <t>Another day saying bye to peeps, man alive this is no fun  x</t>
  </si>
  <si>
    <t>Tue Jun 16 03:38:08 PDT 2009</t>
  </si>
  <si>
    <t>BlubberHead</t>
  </si>
  <si>
    <t xml:space="preserve">Created my profile, cos I am bored </t>
  </si>
  <si>
    <t>Tue Jun 16 03:38:12 PDT 2009</t>
  </si>
  <si>
    <t xml:space="preserve">Din't get any reply from ass provost yet </t>
  </si>
  <si>
    <t>bemy_zombiehero</t>
  </si>
  <si>
    <t xml:space="preserve">Cloudy again. Really now? </t>
  </si>
  <si>
    <t>Tue Jun 16 03:38:14 PDT 2009</t>
  </si>
  <si>
    <t xml:space="preserve">I had a bad dream about zombies. </t>
  </si>
  <si>
    <t>Tue Jun 16 03:38:16 PDT 2009</t>
  </si>
  <si>
    <t>@simple_sy can't am sorry, really wanna come bt bhai is leaving tomorrow....so wanna spend time with him..  there is always a next time</t>
  </si>
  <si>
    <t>Tue Jun 16 03:38:18 PDT 2009</t>
  </si>
  <si>
    <t>And so another Tuesday begins!!  not too jazzed about. Its only Tuesday!! I want the weekend to come. My mind needs a vacation.</t>
  </si>
  <si>
    <t>Tue Jun 16 03:38:27 PDT 2009</t>
  </si>
  <si>
    <t>balladrhapsody</t>
  </si>
  <si>
    <t xml:space="preserve">is sad, 'cos i really want my butt out of my house. </t>
  </si>
  <si>
    <t>Tue Jun 16 03:38:33 PDT 2009</t>
  </si>
  <si>
    <t>brayden rafferzini. you didn't need that one day before your birthday! i love you and miss you SO much. &amp;amp; i will see you when i see you  x</t>
  </si>
  <si>
    <t xml:space="preserve">: Begging to have you. </t>
  </si>
  <si>
    <t>Tue Jun 16 03:38:37 PDT 2009</t>
  </si>
  <si>
    <t>computer crashing a lot today  probably dusty heatsink, overheating graphics, ...</t>
  </si>
  <si>
    <t>Tue Jun 16 03:38:41 PDT 2009</t>
  </si>
  <si>
    <t>tanthmick</t>
  </si>
  <si>
    <t xml:space="preserve">i super hate the freakin' schedule! </t>
  </si>
  <si>
    <t>Tue Jun 16 03:38:43 PDT 2009</t>
  </si>
  <si>
    <t xml:space="preserve">@KatyHarwood01 I'm miles behind you, started housework at 9:30 am and I've only just finished the pots </t>
  </si>
  <si>
    <t>Tue Jun 16 03:38:45 PDT 2009</t>
  </si>
  <si>
    <t>The linkfromdomain command works in Bing now! It didn't before, and now it does.     I'm sad that I'm happy about this</t>
  </si>
  <si>
    <t>Tue Jun 16 03:38:50 PDT 2009</t>
  </si>
  <si>
    <t>Download 2009, gaaaaaaah I miss it  hahaha</t>
  </si>
  <si>
    <t>therealidc</t>
  </si>
  <si>
    <t>fidn 2 go 2 sleep lol damn u kno wen u mis some1 so much and u kno ul never c them again  until next week haha idc comedy mother bleeper</t>
  </si>
  <si>
    <t>Tue Jun 16 03:38:56 PDT 2009</t>
  </si>
  <si>
    <t>tizzamy</t>
  </si>
  <si>
    <t>my mum wont let me have a port-folio done  she says its too much money (N)</t>
  </si>
  <si>
    <t>Tue Jun 16 03:39:00 PDT 2009</t>
  </si>
  <si>
    <t xml:space="preserve">not going into shop today. still feel crap </t>
  </si>
  <si>
    <t>Tue Jun 16 03:39:04 PDT 2009</t>
  </si>
  <si>
    <t>mayahr</t>
  </si>
  <si>
    <t xml:space="preserve">getting ready to go to wrk </t>
  </si>
  <si>
    <t>Tue Jun 16 03:39:05 PDT 2009</t>
  </si>
  <si>
    <t>_casserole</t>
  </si>
  <si>
    <t xml:space="preserve">Can't make a freaking layout </t>
  </si>
  <si>
    <t>Tue Jun 16 03:39:06 PDT 2009</t>
  </si>
  <si>
    <t xml:space="preserve">@sweetemmaxxx oh so i dont really get her </t>
  </si>
  <si>
    <t>Tue Jun 16 03:39:07 PDT 2009</t>
  </si>
  <si>
    <t>suzeric</t>
  </si>
  <si>
    <t>@sarahlay Sharing your frustration  Our CMS would enable them, but then they do not want to. An effort on top of actual work...</t>
  </si>
  <si>
    <t>rachel_maddy</t>
  </si>
  <si>
    <t xml:space="preserve">@notrusshoward so gutted i couldnt get tickets, all sold out  by the time i had saved enough money </t>
  </si>
  <si>
    <t>Tue Jun 16 03:39:08 PDT 2009</t>
  </si>
  <si>
    <t>PhilipGoodbody</t>
  </si>
  <si>
    <t xml:space="preserve">@bobbyllew low voltage standard would allow for more localized gen however this argument is countered by the 'it's a tiny fraction' reply </t>
  </si>
  <si>
    <t>TawnyCam</t>
  </si>
  <si>
    <t>Looks like only 2 chicks now in the Barn Trust Nest Box,  http://bit.ly/glgdo #barnowl</t>
  </si>
  <si>
    <t>Tue Jun 16 03:39:09 PDT 2009</t>
  </si>
  <si>
    <t xml:space="preserve">@sprintcare  i ordered 2 palm pres. 1 came activated on the wrong acct &amp;amp; the other 1 was defective. @sprint reordered 2 &amp;amp; i have to wait </t>
  </si>
  <si>
    <t>Tue Jun 16 03:39:10 PDT 2009</t>
  </si>
  <si>
    <t>craiggilbraith</t>
  </si>
  <si>
    <t>@nickielise i had planes going over me all weekend  where you going too?</t>
  </si>
  <si>
    <t>Melendezphoto</t>
  </si>
  <si>
    <t xml:space="preserve">...Thrilled. </t>
  </si>
  <si>
    <t>Tue Jun 16 03:39:20 PDT 2009</t>
  </si>
  <si>
    <t xml:space="preserve">@FrankomQ8 What's in it? I'm starving </t>
  </si>
  <si>
    <t>Tue Jun 16 03:39:23 PDT 2009</t>
  </si>
  <si>
    <t xml:space="preserve">@svn8teen Haha idk.  I hope there is tomorrow! </t>
  </si>
  <si>
    <t xml:space="preserve">Spend 2 hours reading the manual or phone the US and ask - it was such a great plan but failed as they didn't actually answer </t>
  </si>
  <si>
    <t>Tue Jun 16 03:39:26 PDT 2009</t>
  </si>
  <si>
    <t>mmmtday</t>
  </si>
  <si>
    <t xml:space="preserve">broke out in hives no idea why....worst thing ever. </t>
  </si>
  <si>
    <t>kelli5ft1</t>
  </si>
  <si>
    <t>Lil K is moving to Alabama at the end of Sept   You need to see his recent pix.  He's growing up so fast. Saw your comments on myspace.Thx</t>
  </si>
  <si>
    <t>Tue Jun 16 03:39:27 PDT 2009</t>
  </si>
  <si>
    <t>shortANDannoyin</t>
  </si>
  <si>
    <t>i'll  can't breathe out without a tissue</t>
  </si>
  <si>
    <t>Tue Jun 16 03:39:30 PDT 2009</t>
  </si>
  <si>
    <t xml:space="preserve">i need sleep. Its too early. I went to bed at like 6 something because i couldnt sleep </t>
  </si>
  <si>
    <t xml:space="preserve">fuck you cassi!!!!!!!! </t>
  </si>
  <si>
    <t>Tue Jun 16 03:39:32 PDT 2009</t>
  </si>
  <si>
    <t>@_kotenok Bollocks  Sorry to hear that. And their timing as well! &amp;gt; Hope you have a good day anyway.</t>
  </si>
  <si>
    <t>Ryanne01</t>
  </si>
  <si>
    <t xml:space="preserve">@tonysloan yes totally miss that show </t>
  </si>
  <si>
    <t>Tue Jun 16 03:39:34 PDT 2009</t>
  </si>
  <si>
    <t>@coollike http://twitpic.com/7j985 -  i wouldnt want that. cus it'll dodge if I close the alarm without waking up. i usually rest abit ...</t>
  </si>
  <si>
    <t>Tue Jun 16 03:39:35 PDT 2009</t>
  </si>
  <si>
    <t xml:space="preserve">fuel is low. road is congested. body combat class starts in 7 minutes </t>
  </si>
  <si>
    <t>Tue Jun 16 03:39:36 PDT 2009</t>
  </si>
  <si>
    <t xml:space="preserve">@KeatWave We purchased PS3, had PS2 before that, &amp;amp; then won the Xbox so I'd consider myself unbiased &amp;amp; Xbox just blows the PS3 away sadly </t>
  </si>
  <si>
    <t>PedroKerouac</t>
  </si>
  <si>
    <t>Yeah Lisa, I Forgot about you and wrote everything in Portuguese  ... Damn Pedro !!!</t>
  </si>
  <si>
    <t>Tue Jun 16 03:39:43 PDT 2009</t>
  </si>
  <si>
    <t>maonaizo</t>
  </si>
  <si>
    <t xml:space="preserve">~ went back to gym today and my whole body's sore </t>
  </si>
  <si>
    <t>Tue Jun 16 03:39:46 PDT 2009</t>
  </si>
  <si>
    <t>cliffbenoist</t>
  </si>
  <si>
    <t xml:space="preserve">packing up my stuff and heading for Allentown.  I really love driving to work.  </t>
  </si>
  <si>
    <t>Tue Jun 16 03:39:48 PDT 2009</t>
  </si>
  <si>
    <t>walterm</t>
  </si>
  <si>
    <t>is going to be - I know it's early! No Thang tonight  Just an insane 1930s self-help book by a Sydney naturopath</t>
  </si>
  <si>
    <t xml:space="preserve">Class over, until 12:50 </t>
  </si>
  <si>
    <t>Tue Jun 16 03:39:50 PDT 2009</t>
  </si>
  <si>
    <t>@DebbieFletcher Hey again! tom didn't say anything to me for b-day  â€¢ @lilahmcfly &amp;amp; @stavmcfly bought me NEW MOON !!!!!!!!!!</t>
  </si>
  <si>
    <t>Tue Jun 16 03:39:51 PDT 2009</t>
  </si>
  <si>
    <t>HeathScharnikow</t>
  </si>
  <si>
    <t>finals today  everything is annoying me.</t>
  </si>
  <si>
    <t>Tue Jun 16 03:39:56 PDT 2009</t>
  </si>
  <si>
    <t>lozbarton</t>
  </si>
  <si>
    <t xml:space="preserve">I don't wanna go to boot camp in the morning </t>
  </si>
  <si>
    <t>Tue Jun 16 03:39:57 PDT 2009</t>
  </si>
  <si>
    <t>chadszinow</t>
  </si>
  <si>
    <t xml:space="preserve">VM server running! Final solution was selecting a diff network connection. Don't know what was crashing it b4. Comp boots slower now </t>
  </si>
  <si>
    <t>Tue Jun 16 03:39:58 PDT 2009</t>
  </si>
  <si>
    <t>transmitdisrupt</t>
  </si>
  <si>
    <t>@FletchMcGull If I'd had elevenses, I probably wouldn't have ended up eating my lunch at 10:55  A long, hungry afternoon awaits</t>
  </si>
  <si>
    <t>Bored at home. i'll have a shower and wait my sister to have lunch w/ mum.Cloudy day outside  At night to work</t>
  </si>
  <si>
    <t>Tue Jun 16 03:40:04 PDT 2009</t>
  </si>
  <si>
    <t>vandervlies</t>
  </si>
  <si>
    <t xml:space="preserve">@camathome hey wat jammer, klonk erg tof </t>
  </si>
  <si>
    <t>Tue Jun 16 03:40:08 PDT 2009</t>
  </si>
  <si>
    <t>soyokazefuhen</t>
  </si>
  <si>
    <t xml:space="preserve">@fablefire oh, BTW I can't sleep, that's why I'm still up </t>
  </si>
  <si>
    <t>Tue Jun 16 03:40:10 PDT 2009</t>
  </si>
  <si>
    <t>HokieFan24077</t>
  </si>
  <si>
    <t xml:space="preserve">Watching Team USA play Italy with 10 men was painful </t>
  </si>
  <si>
    <t>Tue Jun 16 03:40:11 PDT 2009</t>
  </si>
  <si>
    <t xml:space="preserve">It's gonna be tomorrow. </t>
  </si>
  <si>
    <t>Tue Jun 16 03:40:13 PDT 2009</t>
  </si>
  <si>
    <t>jojohawksworth</t>
  </si>
  <si>
    <t xml:space="preserve">Its raining and i want to be home curled up watching a movie </t>
  </si>
  <si>
    <t>Tue Jun 16 03:40:15 PDT 2009</t>
  </si>
  <si>
    <t xml:space="preserve">@MyDetention how very unfortunate our chosen path in life is </t>
  </si>
  <si>
    <t>Tue Jun 16 03:40:16 PDT 2009</t>
  </si>
  <si>
    <t>JamieVillafria</t>
  </si>
  <si>
    <t xml:space="preserve">Just dropped Michelle off at O'Hare Airport and I miss my little sister already... </t>
  </si>
  <si>
    <t>Tue Jun 16 03:40:19 PDT 2009</t>
  </si>
  <si>
    <t>Taniaa_ox</t>
  </si>
  <si>
    <t xml:space="preserve">Being Board </t>
  </si>
  <si>
    <t>Tue Jun 16 03:40:20 PDT 2009</t>
  </si>
  <si>
    <t>hectorsplanetx</t>
  </si>
  <si>
    <t>I was late at the airport now i have to wait an hour  no fun</t>
  </si>
  <si>
    <t>Tue Jun 16 03:40:22 PDT 2009</t>
  </si>
  <si>
    <t>JuicyLucyFairy</t>
  </si>
  <si>
    <t xml:space="preserve"> Poorly sick . Going to exam in abit.</t>
  </si>
  <si>
    <t>JillanaDarby</t>
  </si>
  <si>
    <t xml:space="preserve">up at six thirty a.m. -- going to get my run in, then long day of work ahead of me </t>
  </si>
  <si>
    <t>Tue Jun 16 03:40:25 PDT 2009</t>
  </si>
  <si>
    <t>@chrispavlic yes to firestorm but can't  annnnd I have no idea why, im sure mike will know for some unbknown reason.</t>
  </si>
  <si>
    <t>Tue Jun 16 03:40:27 PDT 2009</t>
  </si>
  <si>
    <t xml:space="preserve">@90rachal the emilie bashing. i'm lost too. i was out of the loop for 3 days </t>
  </si>
  <si>
    <t xml:space="preserve">@RealMattLucas Hi Matt..can't open the link </t>
  </si>
  <si>
    <t>Tue Jun 16 03:40:30 PDT 2009</t>
  </si>
  <si>
    <t>Clarkmeister88</t>
  </si>
  <si>
    <t>i'm totally confused how do i work out who's following me? Or is no one following me? Apart from alan? Hmm this is confusing  x</t>
  </si>
  <si>
    <t>Tue Jun 16 03:40:32 PDT 2009</t>
  </si>
  <si>
    <t>sarymcc</t>
  </si>
  <si>
    <t xml:space="preserve">wow twitter is so bad oh well im sick of myspace so ill try this for a while </t>
  </si>
  <si>
    <t>Tue Jun 16 03:40:38 PDT 2009</t>
  </si>
  <si>
    <t xml:space="preserve">@JenJeaHaly Slave labour seems to be the popular opinion of them. Just my luck to get it the week Wimbledon starts </t>
  </si>
  <si>
    <t>Tue Jun 16 03:40:41 PDT 2009</t>
  </si>
  <si>
    <t xml:space="preserve">what am i gonna do with all the baking stuff bought????!!!!! i have no time to bake now!!! </t>
  </si>
  <si>
    <t>kaykay4321</t>
  </si>
  <si>
    <t xml:space="preserve">is up home and ill </t>
  </si>
  <si>
    <t>Tue Jun 16 03:40:45 PDT 2009</t>
  </si>
  <si>
    <t>finals until 11  wish me luck!</t>
  </si>
  <si>
    <t>Tue Jun 16 03:40:50 PDT 2009</t>
  </si>
  <si>
    <t xml:space="preserve">@TweetDeck Since v0.25.1b deleting my tweets via TweetDeck does delete them from my account, but they remain in TD. </t>
  </si>
  <si>
    <t>ASeeley08</t>
  </si>
  <si>
    <t>Tue Jun 16 03:40:52 PDT 2009</t>
  </si>
  <si>
    <t>EliaTours</t>
  </si>
  <si>
    <t xml:space="preserve">World press photo expo at the power house in Brisbane closes at five pm every day </t>
  </si>
  <si>
    <t>Tue Jun 16 03:40:53 PDT 2009</t>
  </si>
  <si>
    <t>That was fast  http://bit.ly/3yuOl</t>
  </si>
  <si>
    <t>zeussuz</t>
  </si>
  <si>
    <t>i came online too late today omg  boohoooo</t>
  </si>
  <si>
    <t>Tue Jun 16 03:40:56 PDT 2009</t>
  </si>
  <si>
    <t>I'm bored at the airport  Text me anyone? Even though I'm pretty sure everyone is sleeping...</t>
  </si>
  <si>
    <t>Tue Jun 16 03:41:04 PDT 2009</t>
  </si>
  <si>
    <t xml:space="preserve">@HoneyJune i wished i had dogs, but my moms alergic </t>
  </si>
  <si>
    <t>Tue Jun 16 03:41:05 PDT 2009</t>
  </si>
  <si>
    <t>lottica</t>
  </si>
  <si>
    <t xml:space="preserve">'s creativity is feeling crushed. </t>
  </si>
  <si>
    <t>Tue Jun 16 03:41:09 PDT 2009</t>
  </si>
  <si>
    <t xml:space="preserve">#iremember when i used to have loads of money.... stupid recession </t>
  </si>
  <si>
    <t>Tue Jun 16 03:41:11 PDT 2009</t>
  </si>
  <si>
    <t xml:space="preserve">@winstano Going for 16gb, just cannot stretch to 32gb even on 24 month contract. Unless I get loads of money for my birthday - unlikely </t>
  </si>
  <si>
    <t>Tue Jun 16 03:41:15 PDT 2009</t>
  </si>
  <si>
    <t>Mammalozo</t>
  </si>
  <si>
    <t xml:space="preserve">@Marvin_Sanchez my boys are burnt too </t>
  </si>
  <si>
    <t>Tue Jun 16 03:41:18 PDT 2009</t>
  </si>
  <si>
    <t>AJPressman</t>
  </si>
  <si>
    <t>Work      check out hip-hop pirate trying to rap on YouTube!!! http://twitpic.com/7j9hi</t>
  </si>
  <si>
    <t>Tue Jun 16 03:41:20 PDT 2009</t>
  </si>
  <si>
    <t>adamlloydjones</t>
  </si>
  <si>
    <t xml:space="preserve">@joshuawithers Dude, i'm fully pimping my iPhone, but it all goes away tomorrow... </t>
  </si>
  <si>
    <t>Tue Jun 16 03:41:25 PDT 2009</t>
  </si>
  <si>
    <t>i just booked my holiday then realised i will be missing my graduation.flight non-refundable.no graduation for me  mum is MAD!</t>
  </si>
  <si>
    <t xml:space="preserve">@f1_fans it wouldn't be nice to have the championship leaders pulling out of #f1 on the eve of the British GP, I hope they sort it out </t>
  </si>
  <si>
    <t>Tue Jun 16 03:41:28 PDT 2009</t>
  </si>
  <si>
    <t xml:space="preserve">I hate working this early. There's never anyone to talk to </t>
  </si>
  <si>
    <t xml:space="preserve">http://bit.ly/ez6S3  TOTALLY MEMORABLEEEE! we just cnt stop rewatching it </t>
  </si>
  <si>
    <t>Tue Jun 16 03:41:31 PDT 2009</t>
  </si>
  <si>
    <t>vanilladj</t>
  </si>
  <si>
    <t xml:space="preserve">What a weather </t>
  </si>
  <si>
    <t>Tue Jun 16 03:41:34 PDT 2009</t>
  </si>
  <si>
    <t xml:space="preserve">Sorry for the weird tweets y'all. Twitterific on my iPhone is all messed up.  May have happened when I dropped and broke my phone </t>
  </si>
  <si>
    <t>ZombiePirate</t>
  </si>
  <si>
    <t xml:space="preserve">Can't eat properly. </t>
  </si>
  <si>
    <t xml:space="preserve">Taxes part one: Done. And why did no-one tell me I lived in Portugal? </t>
  </si>
  <si>
    <t>Tue Jun 16 03:41:40 PDT 2009</t>
  </si>
  <si>
    <t xml:space="preserve">@purplesolleile Oh. You missed Larry King Live too? Ako rin eh. I was so frustrated. And yes, iba pa rin pag sa TV. </t>
  </si>
  <si>
    <t>Tue Jun 16 03:41:42 PDT 2009</t>
  </si>
  <si>
    <t>jasatac</t>
  </si>
  <si>
    <t xml:space="preserve">@Joshy77  my heart is breaking </t>
  </si>
  <si>
    <t>Tue Jun 16 03:41:43 PDT 2009</t>
  </si>
  <si>
    <t>Demon_Eyez</t>
  </si>
  <si>
    <t xml:space="preserve">sooo tired!! this hotel coffee is NASTY!!  gonna be a long day </t>
  </si>
  <si>
    <t xml:space="preserve">recently, my email inbox is full by sale notifications from many stores </t>
  </si>
  <si>
    <t>Tue Jun 16 03:41:44 PDT 2009</t>
  </si>
  <si>
    <t>OH YAY! IM ON OPEN ON SATURDAY! YAY! YAY! YAY! :| not!. and im on close the night before  why dont i just sleep there?</t>
  </si>
  <si>
    <t>Tue Jun 16 03:41:49 PDT 2009</t>
  </si>
  <si>
    <t>GraceJoann</t>
  </si>
  <si>
    <t>In my garden, working on my tan and trying to find a way to not thinking. At all. Please, please, don't ruin my &amp;quot;holidays&amp;quot;   ...</t>
  </si>
  <si>
    <t>Tue Jun 16 03:41:57 PDT 2009</t>
  </si>
  <si>
    <t xml:space="preserve">Oh people need to learn we don't ALL like to get up at obscene hours of the morning, and it's okay to ring later in the day. My poor head </t>
  </si>
  <si>
    <t>Tue Jun 16 03:42:00 PDT 2009</t>
  </si>
  <si>
    <t>MarlizaRadzi</t>
  </si>
  <si>
    <t xml:space="preserve">Damn tired </t>
  </si>
  <si>
    <t xml:space="preserve">I hate feeling fed up </t>
  </si>
  <si>
    <t>Tue Jun 16 03:42:01 PDT 2009</t>
  </si>
  <si>
    <t xml:space="preserve">@cloudgazer Sorry to hear that.  Sounds as if someone at UEA needs shooting </t>
  </si>
  <si>
    <t>Tue Jun 16 03:42:02 PDT 2009</t>
  </si>
  <si>
    <t xml:space="preserve">@mama_b_10 sucks to be human right now. </t>
  </si>
  <si>
    <t>Tue Jun 16 03:42:04 PDT 2009</t>
  </si>
  <si>
    <t>Nikkibikki1890</t>
  </si>
  <si>
    <t xml:space="preserve">is nervous about her results </t>
  </si>
  <si>
    <t>is officially dying due to the lack of air my brain is getting because i have an awesome headache.  here's to hoping sleep will cure all.</t>
  </si>
  <si>
    <t>Tue Jun 16 03:42:05 PDT 2009</t>
  </si>
  <si>
    <t xml:space="preserve">@excalipoor lol I was dog tired, I went to bed way late the night before, fell asleep at the computer and then tweeted, no podcasts </t>
  </si>
  <si>
    <t>Tue Jun 16 03:42:06 PDT 2009</t>
  </si>
  <si>
    <t>clthorburnx</t>
  </si>
  <si>
    <t>OMG.i.miss.camp  SINGING career on its way lol wrote to new songs! one called *heart beat*the other*picture perrfect girl* XD so happy xx</t>
  </si>
  <si>
    <t xml:space="preserve">@kelz017 Awww shit. I am sorry. I was thinking that was your user name, not another person's. I see my error now. Sorry. </t>
  </si>
  <si>
    <t>Tue Jun 16 03:42:07 PDT 2009</t>
  </si>
  <si>
    <t xml:space="preserve">I had prawn noodles at noon, a soup + salad 3 hours later + I just had a wanton mee!!! It's not even 7pm </t>
  </si>
  <si>
    <t>Tue Jun 16 03:42:10 PDT 2009</t>
  </si>
  <si>
    <t xml:space="preserve">unable to open any new ssh connection out of Iran. they seem to prevent ssh too. if so, this will be my last twit for a while </t>
  </si>
  <si>
    <t>Tue Jun 16 03:42:12 PDT 2009</t>
  </si>
  <si>
    <t xml:space="preserve">My doggie's been attached to a dextrose. Poor Maki </t>
  </si>
  <si>
    <t>Tue Jun 16 03:42:15 PDT 2009</t>
  </si>
  <si>
    <t>woken up by the binmen? Now it's more likely that they'll interrupt your dinner!! 12pm bin collection?  ugh.</t>
  </si>
  <si>
    <t>NaderAsia</t>
  </si>
  <si>
    <t>I lost my blackberry    pitty   they making calls as well since im negotiating to give me back</t>
  </si>
  <si>
    <t>Tue Jun 16 03:42:20 PDT 2009</t>
  </si>
  <si>
    <t xml:space="preserve">@Scyranth I missed you bro </t>
  </si>
  <si>
    <t>flip4bearz</t>
  </si>
  <si>
    <t xml:space="preserve">Up at 3:41am.  Why?!?  </t>
  </si>
  <si>
    <t>Tue Jun 16 03:42:21 PDT 2009</t>
  </si>
  <si>
    <t>c0heed</t>
  </si>
  <si>
    <t xml:space="preserve">Twitpocalypse is still not fixed in twitterrific </t>
  </si>
  <si>
    <t xml:space="preserve">a mosquito killed me this morning, my eye hurts </t>
  </si>
  <si>
    <t>Tue Jun 16 03:42:27 PDT 2009</t>
  </si>
  <si>
    <t>Sweetmadnessxx</t>
  </si>
  <si>
    <t xml:space="preserve">Ughh !! Science lesson , Right after a parents meeting , Got into trouble ! </t>
  </si>
  <si>
    <t>Tue Jun 16 03:42:28 PDT 2009</t>
  </si>
  <si>
    <t>pay_tricia</t>
  </si>
  <si>
    <t xml:space="preserve">this summer is kinda oring with b </t>
  </si>
  <si>
    <t>Tue Jun 16 03:42:30 PDT 2009</t>
  </si>
  <si>
    <t>Ugh... Sitting in the airpost im super tired and super bored. I want to sleep. Still 20minutes before we even load the plane  save me</t>
  </si>
  <si>
    <t>CANDYRAZORS</t>
  </si>
  <si>
    <t xml:space="preserve">Great!!! Ive just stabbed myself in the finger........ Theres quite a big hole there now </t>
  </si>
  <si>
    <t>Tue Jun 16 03:42:31 PDT 2009</t>
  </si>
  <si>
    <t>Just got up and getting ready to go to a doctors appointment  i really hate doctor appointments!!</t>
  </si>
  <si>
    <t>happysammy</t>
  </si>
  <si>
    <t xml:space="preserve">@camille_ocampo so sorry i missed your trip to galleria </t>
  </si>
  <si>
    <t>Tue Jun 16 03:42:34 PDT 2009</t>
  </si>
  <si>
    <t xml:space="preserve">http://tinyurl.com/mntpgv - Well that was... expected, I guess. I'm gutted nevertheless </t>
  </si>
  <si>
    <t>fadi08</t>
  </si>
  <si>
    <t xml:space="preserve">im so lonely </t>
  </si>
  <si>
    <t>Tue Jun 16 03:42:37 PDT 2009</t>
  </si>
  <si>
    <t>AdeleMB</t>
  </si>
  <si>
    <t xml:space="preserve">twitterfeed not working... WHY??? </t>
  </si>
  <si>
    <t>Tue Jun 16 03:42:43 PDT 2009</t>
  </si>
  <si>
    <t>holly_would</t>
  </si>
  <si>
    <t xml:space="preserve">is not very good at saving money, </t>
  </si>
  <si>
    <t>Natti_UK</t>
  </si>
  <si>
    <t>The stereo in my car has broke so i cant listen to my new JB album   Good job iv got a spare at home just need sum1 to fix it in 4 me..lol</t>
  </si>
  <si>
    <t>Tue Jun 16 03:42:46 PDT 2009</t>
  </si>
  <si>
    <t>UnholyVixen</t>
  </si>
  <si>
    <t xml:space="preserve">I want Canteen Noodles with the chopsticks and the box! last week i only got it in a bowl </t>
  </si>
  <si>
    <t>Krystabell691</t>
  </si>
  <si>
    <t xml:space="preserve">Is enjoying my new job.... but really shitty long day!!! no evening time </t>
  </si>
  <si>
    <t>Elodealeaf</t>
  </si>
  <si>
    <t xml:space="preserve">@csingh023 You freak....guess I'll go torture myself. </t>
  </si>
  <si>
    <t>Tue Jun 16 03:42:47 PDT 2009</t>
  </si>
  <si>
    <t>In the dental hospital waiting room, hope they don't put that horrible needle in my mouth, it took him 3 stabs last time!!  #squarespace</t>
  </si>
  <si>
    <t>Tue Jun 16 03:42:51 PDT 2009</t>
  </si>
  <si>
    <t>BLaury</t>
  </si>
  <si>
    <t xml:space="preserve">I want out...but it's waaaay to warm  </t>
  </si>
  <si>
    <t>Tue Jun 16 03:42:52 PDT 2009</t>
  </si>
  <si>
    <t>@coachbillcurry Miss you on ESPN   Keep working hard building the progam down at Georgia State.</t>
  </si>
  <si>
    <t>Tue Jun 16 03:42:54 PDT 2009</t>
  </si>
  <si>
    <t xml:space="preserve">@JIGGYMUZIK I did! But I didnt see it till you twitted you were going to bed. </t>
  </si>
  <si>
    <t>Tue Jun 16 03:42:56 PDT 2009</t>
  </si>
  <si>
    <t xml:space="preserve">@aulia hope everything alright </t>
  </si>
  <si>
    <t>Tue Jun 16 03:43:02 PDT 2009</t>
  </si>
  <si>
    <t xml:space="preserve">@sprintcare @sprint needs to compensate me for making my kid cry when she couldn't have her promotion gift due to @sprint's error.  </t>
  </si>
  <si>
    <t>drritalin</t>
  </si>
  <si>
    <t xml:space="preserve">@Alyssa_Milano Thanks! From Tehran with sorrow </t>
  </si>
  <si>
    <t>Tue Jun 16 03:43:03 PDT 2009</t>
  </si>
  <si>
    <t>got to go now as other tutor will be in soon, and ya no  so tweet l8a xxxxxxxxxxx</t>
  </si>
  <si>
    <t xml:space="preserve">Pray for my poor dog. </t>
  </si>
  <si>
    <t>Tue Jun 16 03:43:05 PDT 2009</t>
  </si>
  <si>
    <t>web2vietnam</t>
  </si>
  <si>
    <t xml:space="preserve">@tranvinhnt Cháº¯c cháº¯n password kg pháº£i lÃ  random generated. Má»™t vá»¥ ráº¥t Ä‘Ã¡ng quan ngáº¡i </t>
  </si>
  <si>
    <t>Tue Jun 16 03:43:07 PDT 2009</t>
  </si>
  <si>
    <t xml:space="preserve">worst. dream. ever. srsly freaked out </t>
  </si>
  <si>
    <t>Whoohoo - TV has arrived. I'm not allowed to set it up on my own   but I do get to assemble the stand!</t>
  </si>
  <si>
    <t>Tue Jun 16 03:43:09 PDT 2009</t>
  </si>
  <si>
    <t>rbabyyy</t>
  </si>
  <si>
    <t xml:space="preserve">working for 10 hrs straight tomorrow </t>
  </si>
  <si>
    <t>Tue Jun 16 03:43:10 PDT 2009</t>
  </si>
  <si>
    <t xml:space="preserve">@svn8teen Yeah  Talk to you tom! Homeworks </t>
  </si>
  <si>
    <t xml:space="preserve">cant download &amp;quot;dammed if i do ya (dammed if i dont)&amp;quot; or watevs lol. ARGH! i love that song im sooo desperate i would do nything for it </t>
  </si>
  <si>
    <t>Tue Jun 16 03:43:12 PDT 2009</t>
  </si>
  <si>
    <t xml:space="preserve">Tempted to listen to LVaTT on yputube. </t>
  </si>
  <si>
    <t>Tue Jun 16 03:43:16 PDT 2009</t>
  </si>
  <si>
    <t>Hey, lost our internet, should have it back in a few days. I'll keep tweeting from my phone for now.  Sadness.</t>
  </si>
  <si>
    <t>Tue Jun 16 03:43:17 PDT 2009</t>
  </si>
  <si>
    <t>jakjakjakki</t>
  </si>
  <si>
    <t>Back to work  time to start saving for the next holiday!</t>
  </si>
  <si>
    <t>Tue Jun 16 03:43:19 PDT 2009</t>
  </si>
  <si>
    <t xml:space="preserve">A fly just flew into my eye </t>
  </si>
  <si>
    <t>Tue Jun 16 03:43:20 PDT 2009</t>
  </si>
  <si>
    <t>Harsonfix</t>
  </si>
  <si>
    <t>Leaving on a jet plane [ do miss you  ]</t>
  </si>
  <si>
    <t>simsmilez3</t>
  </si>
  <si>
    <t>omg omg omg I SAW HIM..   they laughed at me :'( sad sad sad... but the jokes on them.. the stupid buggers!!</t>
  </si>
  <si>
    <t xml:space="preserve">Just watched tv news that a 3 yr old boy, put a puppy into the toilet and flushed it! Oh my god, you should see the puppy, its so cute </t>
  </si>
  <si>
    <t>Tue Jun 16 03:43:23 PDT 2009</t>
  </si>
  <si>
    <t xml:space="preserve">@sofisticat awww get better, gtg as other tutor in soon </t>
  </si>
  <si>
    <t>Tue Jun 16 03:43:24 PDT 2009</t>
  </si>
  <si>
    <t>Work  second last day however. Then week and half holiday!!!!!!</t>
  </si>
  <si>
    <t>Tue Jun 16 03:43:25 PDT 2009</t>
  </si>
  <si>
    <t>di4scott</t>
  </si>
  <si>
    <t>I can't sleep! Jaelynn is kicking me, in her sleep.  I need my hubby  .  Love to u all!  (Who ever is following?)</t>
  </si>
  <si>
    <t>JorgeFMartins</t>
  </si>
  <si>
    <t xml:space="preserve">Dentist gave me a local anaesthetic! My lip's gone to sleep! </t>
  </si>
  <si>
    <t>Tue Jun 16 03:43:29 PDT 2009</t>
  </si>
  <si>
    <t>sciapa</t>
  </si>
  <si>
    <t xml:space="preserve">Nadia's preparing her lugages...and i've to stay here until...buh...i don't know...  </t>
  </si>
  <si>
    <t>Tue Jun 16 03:43:32 PDT 2009</t>
  </si>
  <si>
    <t>@pascalleB me too  maybe elsewhere in Eur.</t>
  </si>
  <si>
    <t>Tue Jun 16 03:43:33 PDT 2009</t>
  </si>
  <si>
    <t>nino_nina</t>
  </si>
  <si>
    <t xml:space="preserve">I miss Corey </t>
  </si>
  <si>
    <t>Tue Jun 16 03:43:37 PDT 2009</t>
  </si>
  <si>
    <t xml:space="preserve">@Julehh Tell me about it. My hand cramped up SO bad today after three straight hours of writing. Bloody Law. And it's not even over yet </t>
  </si>
  <si>
    <t>Tue Jun 16 03:43:39 PDT 2009</t>
  </si>
  <si>
    <t>ellajaynee</t>
  </si>
  <si>
    <t xml:space="preserve">had the worst day, i feel so shit and cant even see how this can get better right now. </t>
  </si>
  <si>
    <t>tjgabes</t>
  </si>
  <si>
    <t xml:space="preserve">Walking to work. </t>
  </si>
  <si>
    <t>Tue Jun 16 03:43:42 PDT 2009</t>
  </si>
  <si>
    <t>Gosh.  Wanna sleep, but still lots to do.</t>
  </si>
  <si>
    <t>Tue Jun 16 03:43:43 PDT 2009</t>
  </si>
  <si>
    <t>Don't feel like doing any hw, omg. HW sux!  many many more. CRIES.</t>
  </si>
  <si>
    <t xml:space="preserve">@emmettcullen07 hey dont go.. we never talk anymore! </t>
  </si>
  <si>
    <t xml:space="preserve">My account on Myspace is undergoing routine maintenance. </t>
  </si>
  <si>
    <t>Tue Jun 16 03:43:44 PDT 2009</t>
  </si>
  <si>
    <t xml:space="preserve">Oh no way. Taylor Swift was playing down the road from my dads last week. Why aren't I there nooow </t>
  </si>
  <si>
    <t>Tue Jun 16 03:43:47 PDT 2009</t>
  </si>
  <si>
    <t>hornpolish</t>
  </si>
  <si>
    <t>@timoelliott oops, sorry - i see two tt's; fingers messed up the translation.  wish SAS searched better than SAP  lotsa notSASinc SAS</t>
  </si>
  <si>
    <t>Tue Jun 16 03:43:48 PDT 2009</t>
  </si>
  <si>
    <t xml:space="preserve">is making a card for her grans bday ... 77 today lol .... then gotta learn all my chemistry for tomorrow </t>
  </si>
  <si>
    <t>Tue Jun 16 03:43:51 PDT 2009</t>
  </si>
  <si>
    <t xml:space="preserve">After that things get very murky and it's really hard to sort out any sort of order </t>
  </si>
  <si>
    <t>Tue Jun 16 03:43:55 PDT 2009</t>
  </si>
  <si>
    <t xml:space="preserve">trying to force the sleep to try to wake up early for the gym.. eek. It's been a loong while... but gotta get ready for summer right </t>
  </si>
  <si>
    <t>Tue Jun 16 03:43:56 PDT 2009</t>
  </si>
  <si>
    <t>tomwinter1000</t>
  </si>
  <si>
    <t>@ejsainsbury love the ASOS jacket  it is sold out...</t>
  </si>
  <si>
    <t>Tue Jun 16 03:43:58 PDT 2009</t>
  </si>
  <si>
    <t xml:space="preserve">its a nice day, why do i have to go to work!! </t>
  </si>
  <si>
    <t>Tue Jun 16 03:44:04 PDT 2009</t>
  </si>
  <si>
    <t xml:space="preserve">@tszcheetah @snw Sorry you two </t>
  </si>
  <si>
    <t>Tue Jun 16 03:44:11 PDT 2009</t>
  </si>
  <si>
    <t xml:space="preserve">@revdal @fibrefairy I keep dropping (un)subtle hints to @sjrdouglas, but I'm not sure that she's hearing them </t>
  </si>
  <si>
    <t>Tue Jun 16 03:44:13 PDT 2009</t>
  </si>
  <si>
    <t>I can't log in to Twitter  If anyone wants to speak to me I'll be at Friendfeed and Facebook. (via... http://ff.im/-42lom</t>
  </si>
  <si>
    <t>nkdeepak</t>
  </si>
  <si>
    <t xml:space="preserve">@madhav been there done that </t>
  </si>
  <si>
    <t>Tue Jun 16 03:44:15 PDT 2009</t>
  </si>
  <si>
    <t xml:space="preserve">@parlai DAMN! So not worth $4.50..... </t>
  </si>
  <si>
    <t>Tue Jun 16 03:44:16 PDT 2009</t>
  </si>
  <si>
    <t>@thedoodlebum uhuh  i'm sorry baby</t>
  </si>
  <si>
    <t>Mrgn61494</t>
  </si>
  <si>
    <t xml:space="preserve">@AlexAllTimeLow i feel bad for rian </t>
  </si>
  <si>
    <t>Tue Jun 16 03:44:18 PDT 2009</t>
  </si>
  <si>
    <t>mothluna</t>
  </si>
  <si>
    <t xml:space="preserve">@zellyb oh NOOOO! Dammit. Your new bag too </t>
  </si>
  <si>
    <t>Tue Jun 16 03:44:19 PDT 2009</t>
  </si>
  <si>
    <t>chiabee23</t>
  </si>
  <si>
    <t xml:space="preserve">i g2g to school soon ugh atleast only 2 more full daysof classes but o w8 then theres finals AHHHHHHHHHHHHHHHHHHHHHHHHH help me </t>
  </si>
  <si>
    <t>Tue Jun 16 03:44:22 PDT 2009</t>
  </si>
  <si>
    <t xml:space="preserve">Another hot, humid day in San Antonio </t>
  </si>
  <si>
    <t>Tue Jun 16 03:44:23 PDT 2009</t>
  </si>
  <si>
    <t>@FRASCAA i know how you feel!  *cuddles*</t>
  </si>
  <si>
    <t>Botiful</t>
  </si>
  <si>
    <t>afra57</t>
  </si>
  <si>
    <t>missed the free xclusive clinique movie nite    jt too lil too late..</t>
  </si>
  <si>
    <t>Tue Jun 16 03:44:25 PDT 2009</t>
  </si>
  <si>
    <t>misschachagabor</t>
  </si>
  <si>
    <t xml:space="preserve">I think I overdid it at the gym. my legs are killing me </t>
  </si>
  <si>
    <t>Tue Jun 16 03:44:27 PDT 2009</t>
  </si>
  <si>
    <t>jackielockett</t>
  </si>
  <si>
    <t xml:space="preserve">showers are Not relaxing when u have a blister on ur foot </t>
  </si>
  <si>
    <t>Tue Jun 16 03:44:28 PDT 2009</t>
  </si>
  <si>
    <t>@JoshFittell actually it's because you were spamming &amp;quot;FOLLOW ME&amp;quot; because obviously no one was  pathetic individual.</t>
  </si>
  <si>
    <t>Tue Jun 16 03:44:30 PDT 2009</t>
  </si>
  <si>
    <t xml:space="preserve">@yojibee I'm pretty sure I saw someone else Tweet this morning that they had lost all their work from Designer too </t>
  </si>
  <si>
    <t>Tue Jun 16 03:44:34 PDT 2009</t>
  </si>
  <si>
    <t>maria_ingrid</t>
  </si>
  <si>
    <t xml:space="preserve">is calling Ndutu tapi ndak diangkat! </t>
  </si>
  <si>
    <t>Tue Jun 16 03:44:38 PDT 2009</t>
  </si>
  <si>
    <t>@mykl4 happy to know that you got out of there... sucks that it was so late!   Now take your pills!</t>
  </si>
  <si>
    <t>Tue Jun 16 03:44:39 PDT 2009</t>
  </si>
  <si>
    <t xml:space="preserve">is washing ALL the sheets and blankets in the house today... stupid flea ridden cat!  Dirty little flea bag! </t>
  </si>
  <si>
    <t>Tue Jun 16 03:44:40 PDT 2009</t>
  </si>
  <si>
    <t xml:space="preserve">Sounds like the fucking axe is swinging again </t>
  </si>
  <si>
    <t>Tue Jun 16 03:44:42 PDT 2009</t>
  </si>
  <si>
    <t>joyseph</t>
  </si>
  <si>
    <t xml:space="preserve">all these meds are counteracting each other. one wants food gone the other's tryina keep it down. makes for an unhappy (and hungry) joy </t>
  </si>
  <si>
    <t xml:space="preserve">Waiting Waiting Waiting ... for my two 24kg #kettlebells and  one 32kg #kettlebell to arrive, but have to go out. Bet I miss the courier </t>
  </si>
  <si>
    <t>Tue Jun 16 03:44:45 PDT 2009</t>
  </si>
  <si>
    <t xml:space="preserve">@TessMorris Ooooh get you, I didn't know you were a meteologist lol, yes i'm working hard as always </t>
  </si>
  <si>
    <t>Tue Jun 16 03:44:46 PDT 2009</t>
  </si>
  <si>
    <t>mp3obsession</t>
  </si>
  <si>
    <t>@JodieOliver no  the person i was meant to go with went to download instead.. pants!</t>
  </si>
  <si>
    <t>EMA: feeling kinda feverish now  in need of my bby!</t>
  </si>
  <si>
    <t>Tue Jun 16 03:44:49 PDT 2009</t>
  </si>
  <si>
    <t xml:space="preserve">@marcireynolds12 You bet they are  go to http://tr.im/oDIQ and type in mail.google.com - the site will tell you if Gmail's up or down </t>
  </si>
  <si>
    <t>@Lastoadri very very bad  i wish i could say it'll get better.</t>
  </si>
  <si>
    <t>Tue Jun 16 03:44:50 PDT 2009</t>
  </si>
  <si>
    <t xml:space="preserve">I think MC's the only school that didn't get suspended after having 3 positive students. I HATE MC. WHYYYY. </t>
  </si>
  <si>
    <t>Tue Jun 16 03:44:52 PDT 2009</t>
  </si>
  <si>
    <t>PietSous</t>
  </si>
  <si>
    <t xml:space="preserve">ouch! hot tv dinner is hot. #haveyouever burnt your tongue on flaming hot cheese </t>
  </si>
  <si>
    <t>Tue Jun 16 03:44:54 PDT 2009</t>
  </si>
  <si>
    <t xml:space="preserve">CRAM TIME!!!!!!   oh man plus this weather got me feeling sick </t>
  </si>
  <si>
    <t>Tue Jun 16 03:44:55 PDT 2009</t>
  </si>
  <si>
    <t xml:space="preserve">well i have just woken up, gotta go in the shower before i go over to nics, got a bad belly </t>
  </si>
  <si>
    <t>Tue Jun 16 03:44:57 PDT 2009</t>
  </si>
  <si>
    <t xml:space="preserve">Back from school. My new flip flops scrapped the skin off my feet. </t>
  </si>
  <si>
    <t>Tue Jun 16 03:44:59 PDT 2009</t>
  </si>
  <si>
    <t xml:space="preserve">I must do homeworks now. Sorry. Talk to you later or maybe tomorrow </t>
  </si>
  <si>
    <t>Tue Jun 16 03:45:00 PDT 2009</t>
  </si>
  <si>
    <t>is at work, bored and lonely  boooo</t>
  </si>
  <si>
    <t>Tue Jun 16 03:45:02 PDT 2009</t>
  </si>
  <si>
    <t>mikesnow9</t>
  </si>
  <si>
    <t xml:space="preserve">Want to get down to some artwork today but have visitors at lunchtime so my day is already messed up </t>
  </si>
  <si>
    <t>Tue Jun 16 03:45:05 PDT 2009</t>
  </si>
  <si>
    <t>Feet/legs are much less sore after today's training than yesterday - I think it was my boots  All talked out though my throat needs a rest</t>
  </si>
  <si>
    <t>Tue Jun 16 03:45:07 PDT 2009</t>
  </si>
  <si>
    <t xml:space="preserve">@hiram_nl @DutchReaganite Sorry about that, I didn't know </t>
  </si>
  <si>
    <t>Tue Jun 16 03:45:11 PDT 2009</t>
  </si>
  <si>
    <t>@ChoeBe Me too! I have to go out in a bit though  I'll be catching up when I get back!</t>
  </si>
  <si>
    <t>Tue Jun 16 03:45:13 PDT 2009</t>
  </si>
  <si>
    <t xml:space="preserve">@SammieSparrow lol odds on ill probably lose this along with my bloody phone </t>
  </si>
  <si>
    <t>Tue Jun 16 03:45:15 PDT 2009</t>
  </si>
  <si>
    <t xml:space="preserve">missed dance workout again </t>
  </si>
  <si>
    <t>kevinmoulton</t>
  </si>
  <si>
    <t xml:space="preserve">Burned the ever living hell out of my wrist. WHY DIDN'T ANYONE TELL ME THE STEAM EMITED BY BOILING WATER FROM A TEAPOT IS HOT!! </t>
  </si>
  <si>
    <t>Tue Jun 16 03:45:18 PDT 2009</t>
  </si>
  <si>
    <t>glittaz</t>
  </si>
  <si>
    <t xml:space="preserve">mmmm homemade potato and leek soup...! but wishes she was at the Merivale launch </t>
  </si>
  <si>
    <t>Tue Jun 16 03:45:19 PDT 2009</t>
  </si>
  <si>
    <t>hboy123</t>
  </si>
  <si>
    <t xml:space="preserve">I'm not watching enough porn </t>
  </si>
  <si>
    <t>Tue Jun 16 03:45:22 PDT 2009</t>
  </si>
  <si>
    <t>josehhhh</t>
  </si>
  <si>
    <t xml:space="preserve">wants my car back from the mechanics </t>
  </si>
  <si>
    <t xml:space="preserve">@Vincie_Pooh hey! I did not get your new number </t>
  </si>
  <si>
    <t>Tue Jun 16 03:45:27 PDT 2009</t>
  </si>
  <si>
    <t>cittatosh</t>
  </si>
  <si>
    <t xml:space="preserve">I wanna be Jackson Pollock </t>
  </si>
  <si>
    <t>Neptune_Project</t>
  </si>
  <si>
    <t xml:space="preserve">@LissBombs Hey, thanks for the add - I tried to add you on myspace but it said u dont accept requests from bands lol. </t>
  </si>
  <si>
    <t>cranies</t>
  </si>
  <si>
    <t xml:space="preserve">Been to dentist, check up and clean and now teeth are in pain. </t>
  </si>
  <si>
    <t>Tue Jun 16 03:45:29 PDT 2009</t>
  </si>
  <si>
    <t xml:space="preserve">@Goodman Why can't I play coastal clash????? I rarely play it </t>
  </si>
  <si>
    <t>STEPH_KE</t>
  </si>
  <si>
    <t xml:space="preserve">given up on looking for a job... </t>
  </si>
  <si>
    <t>Tue Jun 16 03:45:30 PDT 2009</t>
  </si>
  <si>
    <t xml:space="preserve">Opera won't open my page </t>
  </si>
  <si>
    <t>Tue Jun 16 03:45:32 PDT 2009</t>
  </si>
  <si>
    <t>Dono14</t>
  </si>
  <si>
    <t xml:space="preserve">Is In The Libary At School Doin Work! </t>
  </si>
  <si>
    <t>Tue Jun 16 03:45:35 PDT 2009</t>
  </si>
  <si>
    <t>rls91291</t>
  </si>
  <si>
    <t xml:space="preserve">trying to come up with a good story for my stupid english sac. </t>
  </si>
  <si>
    <t>Tue Jun 16 03:45:37 PDT 2009</t>
  </si>
  <si>
    <t xml:space="preserve">@HoneyJune it'll take a while, my connection is a bit slow </t>
  </si>
  <si>
    <t>Tue Jun 16 03:45:46 PDT 2009</t>
  </si>
  <si>
    <t>mattmoorek</t>
  </si>
  <si>
    <t>Off to work. Finish at ten.  cackin weather here in Scotland's number two city</t>
  </si>
  <si>
    <t>Tue Jun 16 03:45:51 PDT 2009</t>
  </si>
  <si>
    <t xml:space="preserve">@gemeg That was a long line indeed! I wish I went there that night </t>
  </si>
  <si>
    <t>Tue Jun 16 03:45:54 PDT 2009</t>
  </si>
  <si>
    <t xml:space="preserve">@jemK That happens to me EVERY time. I always feel so ready to do it but in there just feel it would be too cheeky. Hence i'm on buttons </t>
  </si>
  <si>
    <t>Tue Jun 16 03:45:56 PDT 2009</t>
  </si>
  <si>
    <t xml:space="preserve">saw the body today. thinking i better get used to it, as im a nurse after all. i miss him, like i have missed him for the past 10 years </t>
  </si>
  <si>
    <t>Tue Jun 16 03:46:00 PDT 2009</t>
  </si>
  <si>
    <t xml:space="preserve">@sixtwosix aww she crawls under blankies!!!  Mine doesn't do that </t>
  </si>
  <si>
    <t>Tue Jun 16 03:46:03 PDT 2009</t>
  </si>
  <si>
    <t>PurelyBlue</t>
  </si>
  <si>
    <t xml:space="preserve">tomorrow is my C++ Exam.. and I can see the B flying around.. God I don't want a B </t>
  </si>
  <si>
    <t>Tue Jun 16 03:46:05 PDT 2009</t>
  </si>
  <si>
    <t xml:space="preserve">@aerobic247 a hug wil do for now as i hav to goto wrk in a few hrs </t>
  </si>
  <si>
    <t>Tue Jun 16 03:46:09 PDT 2009</t>
  </si>
  <si>
    <t>cybism</t>
  </si>
  <si>
    <t>@dannynorthphoto that is really sad  are you serious????</t>
  </si>
  <si>
    <t>Tue Jun 16 03:46:13 PDT 2009</t>
  </si>
  <si>
    <t xml:space="preserve">I wanna stay in Shanghai but I wanna go back to Toronto. </t>
  </si>
  <si>
    <t>Tue Jun 16 03:46:14 PDT 2009</t>
  </si>
  <si>
    <t>callprime</t>
  </si>
  <si>
    <t>Hari yg sempurna, but not all. Nntn  KUTUNGGU JANDAMU ! !!  Asooyyyy ni film.. hhaa...  But my friend.    ksian dia.</t>
  </si>
  <si>
    <t>Tue Jun 16 03:46:16 PDT 2009</t>
  </si>
  <si>
    <t>Nantano</t>
  </si>
  <si>
    <t>Tue Jun 16 03:46:22 PDT 2009</t>
  </si>
  <si>
    <t>Another dull overcast day  weather forecast is rain with sunny intervals at 4.00.... might risk a bike run about 3... ish</t>
  </si>
  <si>
    <t>Tue Jun 16 03:46:29 PDT 2009</t>
  </si>
  <si>
    <t>krysbock</t>
  </si>
  <si>
    <t>Can't sleeppppp  and have to be up at 7 greatttttt</t>
  </si>
  <si>
    <t>ayyxD</t>
  </si>
  <si>
    <t xml:space="preserve">@fruitlatte  i'm feeling helpless. there's nothing i 'don't know' yet there's nothing i know </t>
  </si>
  <si>
    <t>Tue Jun 16 03:46:30 PDT 2009</t>
  </si>
  <si>
    <t xml:space="preserve">'Bout 2 start scanning, won't b abL 2 do nethn else cuz my Mac won't multi-task if scanning's involved </t>
  </si>
  <si>
    <t>Tue Jun 16 03:46:32 PDT 2009</t>
  </si>
  <si>
    <t xml:space="preserve">Am fuming!!! Am logging off now before I Tweet something venomous which I later regret.  Grrrrrrrr.  </t>
  </si>
  <si>
    <t>_jamie</t>
  </si>
  <si>
    <t xml:space="preserve">twitpocalypse broke my aggregator </t>
  </si>
  <si>
    <t>mustafaquilon</t>
  </si>
  <si>
    <t>Forms are the most &amp;quot;Boring&amp;quot; part of web development. Especially those big application forms   #html #css #yam</t>
  </si>
  <si>
    <t>Tue Jun 16 03:46:34 PDT 2009</t>
  </si>
  <si>
    <t xml:space="preserve">da worst thing bout bein lied to iz knowin u weren't worth da truth... </t>
  </si>
  <si>
    <t>Tue Jun 16 03:46:35 PDT 2009</t>
  </si>
  <si>
    <t>linglingtai</t>
  </si>
  <si>
    <t>@rgb3808 i wish i had an iphone.  Just found out today that the university insurance is reimbursing my stolen camera. Yippie!</t>
  </si>
  <si>
    <t>Tue Jun 16 03:46:39 PDT 2009</t>
  </si>
  <si>
    <t>I can't decide if I feel sssick or extremely tired. not good anyhow. &amp;amp; I'm due to take a hayfever tablet but I don't wanna move      :')</t>
  </si>
  <si>
    <t>Tue Jun 16 03:46:43 PDT 2009</t>
  </si>
  <si>
    <t xml:space="preserve">Wat naughty thing should I eat/drink 2day? Chicken wings or soda? I really want da soda </t>
  </si>
  <si>
    <t>Tue Jun 16 03:46:44 PDT 2009</t>
  </si>
  <si>
    <t xml:space="preserve">I am going to lose interwebz in a few days </t>
  </si>
  <si>
    <t>Tue Jun 16 03:46:46 PDT 2009</t>
  </si>
  <si>
    <t xml:space="preserve">@Jamieed same did you order from hmv??? Geez I hate them so much </t>
  </si>
  <si>
    <t>Tue Jun 16 03:46:47 PDT 2009</t>
  </si>
  <si>
    <t>KatieScarlet</t>
  </si>
  <si>
    <t xml:space="preserve">I am knackered yet I am awake and not allowed to go to sleep. Gutted! </t>
  </si>
  <si>
    <t>Tue Jun 16 03:46:48 PDT 2009</t>
  </si>
  <si>
    <t xml:space="preserve">@edelr not bad working though </t>
  </si>
  <si>
    <t xml:space="preserve">@RoryConstant I am lost. Please help me find a good home. </t>
  </si>
  <si>
    <t>Tue Jun 16 03:46:56 PDT 2009</t>
  </si>
  <si>
    <t xml:space="preserve">Quickly losing interest in #Spotify and it's constant pausing when I'm trying to listen to Third Eye Blind </t>
  </si>
  <si>
    <t>Tue Jun 16 03:46:58 PDT 2009</t>
  </si>
  <si>
    <t xml:space="preserve">I'm tired, yet wanting to stay on the computer </t>
  </si>
  <si>
    <t>Tue Jun 16 03:46:59 PDT 2009</t>
  </si>
  <si>
    <t>MeredthSalenger</t>
  </si>
  <si>
    <t xml:space="preserve">111 Hello insomnia.  How are you?  Work is keeping you busy I see.  Good you're so passionate about it. (via @THEsaragilbert) 3:46 for me </t>
  </si>
  <si>
    <t xml:space="preserve">@katyand tried to send you DM re jewellery but i can't seem to.  i agree with your dirty little secret, tis mine as well. </t>
  </si>
  <si>
    <t>Tue Jun 16 03:47:09 PDT 2009</t>
  </si>
  <si>
    <t>lkahara</t>
  </si>
  <si>
    <t xml:space="preserve">Should be @ work, but decided to just stay at home. And so the downward spiral begins </t>
  </si>
  <si>
    <t>Tue Jun 16 03:47:12 PDT 2009</t>
  </si>
  <si>
    <t>alcee</t>
  </si>
  <si>
    <t xml:space="preserve">@nicsuyin me too </t>
  </si>
  <si>
    <t>Tue Jun 16 03:47:13 PDT 2009</t>
  </si>
  <si>
    <t>hungry!!! dunno what to eat, where to eat n with who...  MRB is working late tonite..</t>
  </si>
  <si>
    <t>Tue Jun 16 03:47:14 PDT 2009</t>
  </si>
  <si>
    <t>@padfootx I mean the sheet music was crappy.  Me and your mum... Ha ha. He's on gilmore girls. And ha ha. your Forcing me to have KFC?</t>
  </si>
  <si>
    <t>Tue Jun 16 03:47:16 PDT 2009</t>
  </si>
  <si>
    <t>Waiting for tuition now. I wanna go home and sleep!  Leeching off someone else's wifi is kinda really awesome.</t>
  </si>
  <si>
    <t xml:space="preserve">alarm goes off in 15 and im already awake </t>
  </si>
  <si>
    <t>jaydeyoung</t>
  </si>
  <si>
    <t xml:space="preserve">i have a headache and the hick ups and everytime i hick up it hurts my head </t>
  </si>
  <si>
    <t>Tue Jun 16 03:47:17 PDT 2009</t>
  </si>
  <si>
    <t>@marndizz No I havn't seen it...I was put off by the nasty reviews  But I really should, Frank Miller is usually great!</t>
  </si>
  <si>
    <t>Tue Jun 16 03:47:19 PDT 2009</t>
  </si>
  <si>
    <t xml:space="preserve">@sancta_terra - you should! I miss having exciting hair, and when I'm a teacher it won't be possible </t>
  </si>
  <si>
    <t>Tue Jun 16 03:47:21 PDT 2009</t>
  </si>
  <si>
    <t>uccello_raro</t>
  </si>
  <si>
    <t xml:space="preserve">@bnookala my siblings are unreasonable </t>
  </si>
  <si>
    <t>Tue Jun 16 03:47:25 PDT 2009</t>
  </si>
  <si>
    <t xml:space="preserve">having to study at 6am sucks arse! </t>
  </si>
  <si>
    <t>Tue Jun 16 03:47:32 PDT 2009</t>
  </si>
  <si>
    <t>Nicole_DCFC</t>
  </si>
  <si>
    <t xml:space="preserve">RELI cant be arsed to do this media studies exam this afternoon i dont even no y i took the subject im absolutly crap at it soo gona fail </t>
  </si>
  <si>
    <t>Tue Jun 16 03:47:38 PDT 2009</t>
  </si>
  <si>
    <t>jesus it's nealy 12! grr! i won't be home alone for much longer  i like having the house to myself..</t>
  </si>
  <si>
    <t>Tue Jun 16 03:47:48 PDT 2009</t>
  </si>
  <si>
    <t>Pawsomepup</t>
  </si>
  <si>
    <t>Packing!!! Omg it's gonna rain all week  talk about charater building...</t>
  </si>
  <si>
    <t>Tue Jun 16 03:47:50 PDT 2009</t>
  </si>
  <si>
    <t xml:space="preserve">hmmm Time Machine is yelling at me to back up - last time I had to close, well everything </t>
  </si>
  <si>
    <t xml:space="preserve">@shoaibhashmi  i still hav 1.5 yearz before i'll b done wid it... Y IT Y???Y i had to select diz??? </t>
  </si>
  <si>
    <t>Tue Jun 16 03:47:51 PDT 2009</t>
  </si>
  <si>
    <t>Tech_Noir</t>
  </si>
  <si>
    <t xml:space="preserve">my ppt on sql injection is rejected coz it hav very basic topics covered in it </t>
  </si>
  <si>
    <t>Tue Jun 16 03:47:54 PDT 2009</t>
  </si>
  <si>
    <t xml:space="preserve">@brontepayne omg and im missing sway sway </t>
  </si>
  <si>
    <t>Tue Jun 16 03:47:55 PDT 2009</t>
  </si>
  <si>
    <t xml:space="preserve">Nobody wished me &amp;quot;Happy Birthday&amp;quot;. Not even my dad. Why am I not surprised. Sad really. </t>
  </si>
  <si>
    <t>Nursing my burn  Owies!</t>
  </si>
  <si>
    <t>cerephic</t>
  </si>
  <si>
    <t xml:space="preserve">actually, anyone at #osbridge want an extra person (or 2) in your room for cost-sharing? nowhere to talk about room-shares on the wiki. </t>
  </si>
  <si>
    <t>Tue Jun 16 03:48:01 PDT 2009</t>
  </si>
  <si>
    <t>amarcelleg</t>
  </si>
  <si>
    <t xml:space="preserve">2wks since #cervicaldiscsurgery, work release=no lifting over 5lbs, no excessive bending, twisting, stretching,pulling. rules out yoga </t>
  </si>
  <si>
    <t>Tue Jun 16 03:48:06 PDT 2009</t>
  </si>
  <si>
    <t xml:space="preserve">@caldon12 I hope it could be recover ed soon! I could feel e pain from the words alone. </t>
  </si>
  <si>
    <t>Tue Jun 16 03:48:12 PDT 2009</t>
  </si>
  <si>
    <t xml:space="preserve">Sucks when you remember all the examples of why you're suitable when it's too late </t>
  </si>
  <si>
    <t>Tue Jun 16 03:48:14 PDT 2009</t>
  </si>
  <si>
    <t xml:space="preserve">ALRITE IM GOING TO SLEEP NOW, UGH I GOTTA BE UP EARLY TODAY </t>
  </si>
  <si>
    <t>Tue Jun 16 03:48:16 PDT 2009</t>
  </si>
  <si>
    <t xml:space="preserve">@_Gila  i am sorry  i shouldve came round and helped! </t>
  </si>
  <si>
    <t>thoughtsofrime</t>
  </si>
  <si>
    <t xml:space="preserve">Working on a new poem.... stuck without any luck.... </t>
  </si>
  <si>
    <t>Tue Jun 16 03:48:19 PDT 2009</t>
  </si>
  <si>
    <t>ephoto79</t>
  </si>
  <si>
    <t xml:space="preserve">Just went House hunting. Didn't like what i see. </t>
  </si>
  <si>
    <t>Tue Jun 16 03:48:20 PDT 2009</t>
  </si>
  <si>
    <t>jessemylove</t>
  </si>
  <si>
    <t xml:space="preserve">A little bit longer and Iâ€™ll be fine......... </t>
  </si>
  <si>
    <t>Tue Jun 16 03:48:23 PDT 2009</t>
  </si>
  <si>
    <t xml:space="preserve">At school... Geometry Regent today ! Yayyyy not </t>
  </si>
  <si>
    <t>carynashley</t>
  </si>
  <si>
    <t>i cant sleep  no fun</t>
  </si>
  <si>
    <t>Tue Jun 16 03:48:26 PDT 2009</t>
  </si>
  <si>
    <t xml:space="preserve">Sore throat. Ear ache. Oh man! No... Grrr </t>
  </si>
  <si>
    <t>Tue Jun 16 03:48:28 PDT 2009</t>
  </si>
  <si>
    <t>funkydoolah</t>
  </si>
  <si>
    <t xml:space="preserve">@amysav83  Tell them you need to look after someone that's very poorly!....... ME! </t>
  </si>
  <si>
    <t>Tue Jun 16 03:48:32 PDT 2009</t>
  </si>
  <si>
    <t>EIMarketing</t>
  </si>
  <si>
    <t xml:space="preserve">First H1N1 Swine flu Death in MA reported. </t>
  </si>
  <si>
    <t>sashyfrazer</t>
  </si>
  <si>
    <t xml:space="preserve">@RussellBfan90 hope they do that , or at least get croydon people , he cant really expect any of us to work , i feel so bad for dom </t>
  </si>
  <si>
    <t>Tue Jun 16 03:48:33 PDT 2009</t>
  </si>
  <si>
    <t xml:space="preserve">must go wash dishes </t>
  </si>
  <si>
    <t>Tue Jun 16 03:48:34 PDT 2009</t>
  </si>
  <si>
    <t xml:space="preserve">79 degrees at 12:45 am. </t>
  </si>
  <si>
    <t>valleyboi87</t>
  </si>
  <si>
    <t xml:space="preserve">1st twitter post is a bad one...why???, because i now have to get ready for a 8hr shifft </t>
  </si>
  <si>
    <t>Tue Jun 16 03:48:35 PDT 2009</t>
  </si>
  <si>
    <t xml:space="preserve">@onm_uk I bet it's Kafei's bladdy mask. </t>
  </si>
  <si>
    <t xml:space="preserve">is sick and tired of lo-fi sound </t>
  </si>
  <si>
    <t>Tue Jun 16 03:48:40 PDT 2009</t>
  </si>
  <si>
    <t>ChrisJR29</t>
  </si>
  <si>
    <t xml:space="preserve">Didn't win tattslotto...back to work tomorrow </t>
  </si>
  <si>
    <t>Tue Jun 16 03:48:43 PDT 2009</t>
  </si>
  <si>
    <t>Mie94</t>
  </si>
  <si>
    <t>Tue Jun 16 03:48:45 PDT 2009</t>
  </si>
  <si>
    <t>amz_babez</t>
  </si>
  <si>
    <t>@tobyparkin why was it so bad  hope edenites leave u alone. speak to u later x x</t>
  </si>
  <si>
    <t>Tue Jun 16 03:48:47 PDT 2009</t>
  </si>
  <si>
    <t xml:space="preserve">I got loads of stuff to do. &amp;amp; it's raining real hard, it makes me really sleepy </t>
  </si>
  <si>
    <t>@DRChelly Don't say that!!!  Morning to u..</t>
  </si>
  <si>
    <t>Tue Jun 16 03:48:51 PDT 2009</t>
  </si>
  <si>
    <t>Wish I was in the park reading Eclipse with @peejaybe &amp;amp; an ice cream from G&amp;amp;D's  The sun is lush!</t>
  </si>
  <si>
    <t>leslliiix</t>
  </si>
  <si>
    <t xml:space="preserve">Wish I was glued to my bed to I can sleep forever...ain't that sad </t>
  </si>
  <si>
    <t>Tue Jun 16 03:48:54 PDT 2009</t>
  </si>
  <si>
    <t>itiselizabeth</t>
  </si>
  <si>
    <t>Shockwave player crashed, all loading videos failed.  Should be tidying room instead still on computer. YEY for freedom</t>
  </si>
  <si>
    <t>Tue Jun 16 03:48:58 PDT 2009</t>
  </si>
  <si>
    <t>kelgator</t>
  </si>
  <si>
    <t xml:space="preserve">New York weather report - rain til Sunday </t>
  </si>
  <si>
    <t>Tue Jun 16 03:49:01 PDT 2009</t>
  </si>
  <si>
    <t>Jen_Layton</t>
  </si>
  <si>
    <t xml:space="preserve">managing product lifecycles and making wap pages </t>
  </si>
  <si>
    <t>Tue Jun 16 03:49:05 PDT 2009</t>
  </si>
  <si>
    <t>gonna go to my night class nw!  i dnt wanna go...</t>
  </si>
  <si>
    <t xml:space="preserve">Why can't it be Friday already? </t>
  </si>
  <si>
    <t>Tue Jun 16 03:49:06 PDT 2009</t>
  </si>
  <si>
    <t>@Nisha_Kakashi most ppl here dun evn watch naruto  do u read the manga or watch the anime?</t>
  </si>
  <si>
    <t>Tue Jun 16 03:49:11 PDT 2009</t>
  </si>
  <si>
    <t>nmicon</t>
  </si>
  <si>
    <t xml:space="preserve">Off to work.  Boo.  </t>
  </si>
  <si>
    <t>Tue Jun 16 03:49:14 PDT 2009</t>
  </si>
  <si>
    <t>Rueney</t>
  </si>
  <si>
    <t xml:space="preserve">What do you do when you have nothing to do? </t>
  </si>
  <si>
    <t>Tue Jun 16 03:49:15 PDT 2009</t>
  </si>
  <si>
    <t xml:space="preserve">andrew come home. </t>
  </si>
  <si>
    <t>Tue Jun 16 03:49:17 PDT 2009</t>
  </si>
  <si>
    <t xml:space="preserve">more porn followers </t>
  </si>
  <si>
    <t>Tue Jun 16 03:49:20 PDT 2009</t>
  </si>
  <si>
    <t xml:space="preserve">@citizensheep they look like toy calculators don't they?  So now I won't be making transactions when away from home  </t>
  </si>
  <si>
    <t>lordith</t>
  </si>
  <si>
    <t xml:space="preserve">At fasta pasta waiting on order, hot guy across from me checking me out.... I wish </t>
  </si>
  <si>
    <t>Tue Jun 16 03:49:21 PDT 2009</t>
  </si>
  <si>
    <t>DHinds_The_OG</t>
  </si>
  <si>
    <t xml:space="preserve">Not one of them cares about the way I feel, nobody compliments the meal </t>
  </si>
  <si>
    <t>Tue Jun 16 03:49:22 PDT 2009</t>
  </si>
  <si>
    <t xml:space="preserve">Just ordered &amp;quot;Princess Protection Program&amp;quot; and &amp;quot;Jonas Brothers 3D&amp;quot; off Amazon! No more birthday money left </t>
  </si>
  <si>
    <t>Tue Jun 16 03:49:23 PDT 2009</t>
  </si>
  <si>
    <t>hey jonas, when will you guys come to Indonesia?  I love you!</t>
  </si>
  <si>
    <t>Tue Jun 16 03:49:24 PDT 2009</t>
  </si>
  <si>
    <t>I have a Dr. appointment today   &amp;quot;Cry with someone. It's more healing than crying alone&amp;quot;</t>
  </si>
  <si>
    <t>Tue Jun 16 03:49:26 PDT 2009</t>
  </si>
  <si>
    <t>MissPeg86</t>
  </si>
  <si>
    <t xml:space="preserve">man it is so fricken cold. even with my electric blanket. and my asthma is acting up. I need cuddles </t>
  </si>
  <si>
    <t>Tue Jun 16 03:49:27 PDT 2009</t>
  </si>
  <si>
    <t>I feel so cold  yeah so going to HJs mmmmm bacon delux</t>
  </si>
  <si>
    <t>Tue Jun 16 03:49:28 PDT 2009</t>
  </si>
  <si>
    <t>@TheSourceress No  I'm away in London seeing Jersey Boys - I normally work weekends, but am doing more hours over summer.</t>
  </si>
  <si>
    <t>Tue Jun 16 03:49:30 PDT 2009</t>
  </si>
  <si>
    <t>richardszabo</t>
  </si>
  <si>
    <t>@Jahvi13 Working   Left the hutt gone 9.30 pm today.  *sigh*</t>
  </si>
  <si>
    <t>Tue Jun 16 03:49:34 PDT 2009</t>
  </si>
  <si>
    <t xml:space="preserve">I AM SERIOUSLY FREAKED OUT BY MY DREAM </t>
  </si>
  <si>
    <t>Tue Jun 16 03:49:35 PDT 2009</t>
  </si>
  <si>
    <t xml:space="preserve">off.. getting ready for col, </t>
  </si>
  <si>
    <t>Tue Jun 16 03:49:38 PDT 2009</t>
  </si>
  <si>
    <t>mouthclipper</t>
  </si>
  <si>
    <t xml:space="preserve">@VALmoo so sorry my dear </t>
  </si>
  <si>
    <t>Tue Jun 16 03:49:39 PDT 2009</t>
  </si>
  <si>
    <t xml:space="preserve">Sickest....missing my kiddos in the kindergarten concert </t>
  </si>
  <si>
    <t>Tue Jun 16 03:49:40 PDT 2009</t>
  </si>
  <si>
    <t>@brawngp_fanblog ah thats a shame  lol thanks for trying!</t>
  </si>
  <si>
    <t>Tue Jun 16 03:49:41 PDT 2009</t>
  </si>
  <si>
    <t>anyeah</t>
  </si>
  <si>
    <t>Im on my way to get sick  that would destory my weekend !</t>
  </si>
  <si>
    <t>Tue Jun 16 03:49:43 PDT 2009</t>
  </si>
  <si>
    <t>michaelbucad</t>
  </si>
  <si>
    <t xml:space="preserve">Pain is inevitable. Suffering is optional. </t>
  </si>
  <si>
    <t>Tue Jun 16 03:49:44 PDT 2009</t>
  </si>
  <si>
    <t>LisaMOD</t>
  </si>
  <si>
    <t xml:space="preserve">The batons they be ok. The man from Del Monte says &amp;quot;Bloody hell how'd that happen&amp;quot;. Evil work has stopped my twitpic fun though </t>
  </si>
  <si>
    <t>@prettypinkbow oh no! Hope it clears up  and emotion? From the nail people?!!? Must be bad...</t>
  </si>
  <si>
    <t>Tue Jun 16 03:49:45 PDT 2009</t>
  </si>
  <si>
    <t xml:space="preserve">the ting tings video for &amp;quot;thats not my name&amp;quot; is very disappointing </t>
  </si>
  <si>
    <t>@Ramaela why google.com is not working on my computer?? my internet is doing fine  let me check again</t>
  </si>
  <si>
    <t>Tue Jun 16 03:49:48 PDT 2009</t>
  </si>
  <si>
    <t xml:space="preserve">@beyoncatweets How awesome? Lol... I guess they were good but it could still be better </t>
  </si>
  <si>
    <t xml:space="preserve">ugh as if my thumb didn't ache enough from texting and bbing.. now it's killin me from beating minh's ass in UFC.. shoulda just lost </t>
  </si>
  <si>
    <t>Tue Jun 16 03:49:51 PDT 2009</t>
  </si>
  <si>
    <t>dhvanijoshi</t>
  </si>
  <si>
    <t xml:space="preserve">dealing wit a runnin nose </t>
  </si>
  <si>
    <t>Tue Jun 16 03:49:56 PDT 2009</t>
  </si>
  <si>
    <t>SoundWulf</t>
  </si>
  <si>
    <t xml:space="preserve">My chest feels lumpy :S Heading off for college in 20 minutes... There's a lack of sparkle atm, and I miss it </t>
  </si>
  <si>
    <t>Tue Jun 16 03:49:57 PDT 2009</t>
  </si>
  <si>
    <t xml:space="preserve">So I was up at 5am thanks to Miracle....yes that's sarcasm. Hanging with my mom and then Lauren later. Miss my besty, Cassie </t>
  </si>
  <si>
    <t>@xxparanoid Haha oo nga eh! Ako din   haha ignore her na lang. haha what subj?</t>
  </si>
  <si>
    <t xml:space="preserve">@innerearthsoaps Good grief! I had no idea it took so long </t>
  </si>
  <si>
    <t>Tue Jun 16 03:49:58 PDT 2009</t>
  </si>
  <si>
    <t>the mosquitoes are winning  my right arm has becoming a war zone. i think i have 14 bug bites now. i want to go home NOW.</t>
  </si>
  <si>
    <t>Tue Jun 16 03:50:01 PDT 2009</t>
  </si>
  <si>
    <t xml:space="preserve">well time to go  to happyland,  today earlier due to meetings making a long day </t>
  </si>
  <si>
    <t>Tue Jun 16 03:50:04 PDT 2009</t>
  </si>
  <si>
    <t xml:space="preserve">@DynamicShock GOOD MORNING JACK. I'm so jealous you can get up at this time. -.- I have to get up at 6:30. </t>
  </si>
  <si>
    <t>Tue Jun 16 03:50:07 PDT 2009</t>
  </si>
  <si>
    <t>@Icepartyscott thats cool suzi is doin the ice party - gutted i wont see her with matt tho  - hows u - u off the M25 now lol</t>
  </si>
  <si>
    <t>Tue Jun 16 03:50:08 PDT 2009</t>
  </si>
  <si>
    <t>drschultz</t>
  </si>
  <si>
    <t xml:space="preserve">@Aqueya i found out in talking to Rogers that when i transfer i would lose my phone number, so i've decided to pass on the whole idea </t>
  </si>
  <si>
    <t>Tue Jun 16 03:50:09 PDT 2009</t>
  </si>
  <si>
    <t xml:space="preserve">@KILA21 on my way to school </t>
  </si>
  <si>
    <t>Tue Jun 16 03:50:11 PDT 2009</t>
  </si>
  <si>
    <t>ben310135</t>
  </si>
  <si>
    <t xml:space="preserve">@joshuaakeith  I don't remember getting any wings </t>
  </si>
  <si>
    <t>Tue Jun 16 03:50:16 PDT 2009</t>
  </si>
  <si>
    <t>prosgirl</t>
  </si>
  <si>
    <t xml:space="preserve">@fastbreak2go - Oh, that makes me feel real special. NOT!!! </t>
  </si>
  <si>
    <t>Tue Jun 16 03:50:17 PDT 2009</t>
  </si>
  <si>
    <t>coolgirlday</t>
  </si>
  <si>
    <t>is effing bored at home  SOMEONE COME ON SKYPE ALREADY!!!</t>
  </si>
  <si>
    <t xml:space="preserve">many things goin rnd in my head! Not good </t>
  </si>
  <si>
    <t>Tue Jun 16 03:50:21 PDT 2009</t>
  </si>
  <si>
    <t>emz7</t>
  </si>
  <si>
    <t xml:space="preserve">has just finished reading the very hungry caterpillar to zak....he was more interested in eating his hand though! </t>
  </si>
  <si>
    <t>Tue Jun 16 03:50:22 PDT 2009</t>
  </si>
  <si>
    <t>shibbbz</t>
  </si>
  <si>
    <t xml:space="preserve">@kylieann9280 , yeah i saw the ad, but parents wont let me go , its too much , i went in 07 and now tickets are way more expensive </t>
  </si>
  <si>
    <t>Tue Jun 16 03:50:28 PDT 2009</t>
  </si>
  <si>
    <t xml:space="preserve">@KELLY__ROWLAND koala bear misses you </t>
  </si>
  <si>
    <t xml:space="preserve">Tiitii's gone now....bummed </t>
  </si>
  <si>
    <t xml:space="preserve">Again I'm gonna watch bolt the movie I didn't see it yesterday I changed the plan lol I wake up late today </t>
  </si>
  <si>
    <t>Tue Jun 16 03:50:31 PDT 2009</t>
  </si>
  <si>
    <t>h3llo_kitty</t>
  </si>
  <si>
    <t xml:space="preserve">The konami code does not work on my facebook page </t>
  </si>
  <si>
    <t>@amysav83 awww!  rain cheque on the dinner &amp;amp; movie?</t>
  </si>
  <si>
    <t>Tue Jun 16 03:50:32 PDT 2009</t>
  </si>
  <si>
    <t xml:space="preserve">Since there's no suspension, there'll be a quiz in Geom tomorrow. </t>
  </si>
  <si>
    <t>Tue Jun 16 03:50:33 PDT 2009</t>
  </si>
  <si>
    <t>steffistar</t>
  </si>
  <si>
    <t xml:space="preserve">Bad day when granny meets mom </t>
  </si>
  <si>
    <t>Tue Jun 16 03:50:43 PDT 2009</t>
  </si>
  <si>
    <t xml:space="preserve">i wish @mcflyharry would reply to meee </t>
  </si>
  <si>
    <t>Tue Jun 16 03:50:44 PDT 2009</t>
  </si>
  <si>
    <t>The_Kracken</t>
  </si>
  <si>
    <t xml:space="preserve">on the ferry home now and back to the drudgery of work tomorrow </t>
  </si>
  <si>
    <t>Tue Jun 16 03:50:45 PDT 2009</t>
  </si>
  <si>
    <t xml:space="preserve">yay for japanese speeches. i still have to practise my english one! </t>
  </si>
  <si>
    <t>Tue Jun 16 03:50:50 PDT 2009</t>
  </si>
  <si>
    <t xml:space="preserve">my mums has made put lightsabres away </t>
  </si>
  <si>
    <t>Tue Jun 16 03:50:52 PDT 2009</t>
  </si>
  <si>
    <t>vampireDory3</t>
  </si>
  <si>
    <t>@xloopylarx  sat in rain yesterday  no sign of edward cullen  was wayyyyyy upset lol</t>
  </si>
  <si>
    <t xml:space="preserve">@anniea89 Grr... what?! Where are we supposed to buy singles now? </t>
  </si>
  <si>
    <t>Tue Jun 16 03:51:00 PDT 2009</t>
  </si>
  <si>
    <t>kateparry</t>
  </si>
  <si>
    <t>DocPizzleOker</t>
  </si>
  <si>
    <t xml:space="preserve">For a while aqgo i should relax  a bit with GRID, when i saw something tremendous. Xbox Live is down! 24 hr. I totaly forgot that. </t>
  </si>
  <si>
    <t>Tue Jun 16 03:51:02 PDT 2009</t>
  </si>
  <si>
    <t xml:space="preserve">@luv_the_radke we should  cause not everyone can get into the buddy chat </t>
  </si>
  <si>
    <t>chescuh</t>
  </si>
  <si>
    <t xml:space="preserve">Food, where are you? I WANT YOU! </t>
  </si>
  <si>
    <t xml:space="preserve">Yay finally got a new computer but its vista and its pissing me off haha.  No one listens to little beckie </t>
  </si>
  <si>
    <t>Tue Jun 16 03:51:06 PDT 2009</t>
  </si>
  <si>
    <t xml:space="preserve">Some Teachers really do my head in!! </t>
  </si>
  <si>
    <t xml:space="preserve">we're not the same any more ... I can't stand this </t>
  </si>
  <si>
    <t xml:space="preserve">finals!! </t>
  </si>
  <si>
    <t>Tue Jun 16 03:51:07 PDT 2009</t>
  </si>
  <si>
    <t>Loop1988</t>
  </si>
  <si>
    <t xml:space="preserve">@Kamikazimonk haha what are ya like, sounds good though !! I have lots of books to read this summer - number 1 priority is finding a job </t>
  </si>
  <si>
    <t>Tue Jun 16 03:51:08 PDT 2009</t>
  </si>
  <si>
    <t xml:space="preserve">@purplesolleile I know right. I was even angrier when I arrived late for work earlier. All because of traffic and bad weather. </t>
  </si>
  <si>
    <t xml:space="preserve">Just had a 2 and a half hour exam on statistics!! My head hurts now!! </t>
  </si>
  <si>
    <t>auhsey101</t>
  </si>
  <si>
    <t xml:space="preserve">It's our last year together, but you're acting like I'm not even there. </t>
  </si>
  <si>
    <t>Tue Jun 16 03:51:09 PDT 2009</t>
  </si>
  <si>
    <t>@Heggerz lol it was from their account mgr. My puppy is in having an op so feel like a dad!  400g of Milk Tray &amp;amp; Heroes! Love it!!!</t>
  </si>
  <si>
    <t>Tue Jun 16 03:51:11 PDT 2009</t>
  </si>
  <si>
    <t>kimkss</t>
  </si>
  <si>
    <t xml:space="preserve">ugh. 'real' classes start tomorrow. </t>
  </si>
  <si>
    <t>@DynamicShock I can't be late.  Damn bus. HATES IT.</t>
  </si>
  <si>
    <t>Tue Jun 16 03:51:15 PDT 2009</t>
  </si>
  <si>
    <t xml:space="preserve">@dafilfee Hurrah! I will need entertaining while  @swifty7  is having fun in BBs without me </t>
  </si>
  <si>
    <t>Tue Jun 16 03:51:16 PDT 2009</t>
  </si>
  <si>
    <t>@HumanGummybear sent and sent  Missing u too x</t>
  </si>
  <si>
    <t>Tue Jun 16 03:51:23 PDT 2009</t>
  </si>
  <si>
    <t>christine_jay</t>
  </si>
  <si>
    <t xml:space="preserve">@bittersweetz786 i'm jealous of this girl. she has everything! beauty, boys, everything! EVEN THE GUY I LIKE!! </t>
  </si>
  <si>
    <t>Tue Jun 16 03:51:24 PDT 2009</t>
  </si>
  <si>
    <t xml:space="preserve">@MoVaWi Laptop's dead, can't afford repairs. </t>
  </si>
  <si>
    <t>hoangnova</t>
  </si>
  <si>
    <t xml:space="preserve">@manhnd Anh thÃ¬ Ä‘au cÆ¡ mÃ´ng, má»?i cÆ¡ gá»‘i, nhá»©c cÆ¡ Ä‘Ã¹i. </t>
  </si>
  <si>
    <t>Tue Jun 16 03:51:26 PDT 2009</t>
  </si>
  <si>
    <t>darylpan</t>
  </si>
  <si>
    <t xml:space="preserve">No more! </t>
  </si>
  <si>
    <t>Tue Jun 16 03:51:30 PDT 2009</t>
  </si>
  <si>
    <t>katieoneil</t>
  </si>
  <si>
    <t xml:space="preserve">I guess i'll go to sleep now at 7 am. It's going to be cloudy today. I won't be sleeping outside. </t>
  </si>
  <si>
    <t>Tue Jun 16 03:51:31 PDT 2009</t>
  </si>
  <si>
    <t>kayak</t>
  </si>
  <si>
    <t xml:space="preserve">@jennifermilano not yet; glad you like www.kayak.com/team/ - some folks think our hotness filter (random) should be removed </t>
  </si>
  <si>
    <t>Tue Jun 16 03:51:34 PDT 2009</t>
  </si>
  <si>
    <t>curlyt0ps</t>
  </si>
  <si>
    <t xml:space="preserve">Ang sakit ng right jaw ko </t>
  </si>
  <si>
    <t xml:space="preserve">Very negative approach #L4L  http://bit.ly/ZKAJR Why is the glass always half empty for some people?  It must make life very long.. </t>
  </si>
  <si>
    <t>Tue Jun 16 03:51:38 PDT 2009</t>
  </si>
  <si>
    <t>Ouch!  sudden very bad tummyache! Ouch-a-rama!!!</t>
  </si>
  <si>
    <t>I can't decide if 120 pages | 60 back2back is enough for chen? Should I use the full 240 that's 120 back2back  golly.</t>
  </si>
  <si>
    <t>Tue Jun 16 03:51:39 PDT 2009</t>
  </si>
  <si>
    <t>danrichmond</t>
  </si>
  <si>
    <t>@Elsey_Who_Else na i didnt nothing in my size  i thought bout some linens LOL</t>
  </si>
  <si>
    <t>Tue Jun 16 03:51:43 PDT 2009</t>
  </si>
  <si>
    <t>baschi4d</t>
  </si>
  <si>
    <t xml:space="preserve">@addyosmani Looks pretty nice, but I get about 2fps in Firefox 3.5 and it's not working at all in Safari 4 </t>
  </si>
  <si>
    <t xml:space="preserve">@IAmTHAboss .. </t>
  </si>
  <si>
    <t>Tue Jun 16 03:51:51 PDT 2009</t>
  </si>
  <si>
    <t>witchynic</t>
  </si>
  <si>
    <t xml:space="preserve">i have a craving for a mrs crimble coconut macaroon. i can see the packet. They are about 300 calories each </t>
  </si>
  <si>
    <t xml:space="preserve">Good morning tweet world !! Busy today so struggling to find time to tweet love my following  Hello / Goodbye </t>
  </si>
  <si>
    <t>Tue Jun 16 03:51:57 PDT 2009</t>
  </si>
  <si>
    <t>PamelaHassell</t>
  </si>
  <si>
    <t xml:space="preserve">@georgesampson the show was amazing at glasgow but would have been SOO much better if you could have made it </t>
  </si>
  <si>
    <t>Tue Jun 16 03:51:58 PDT 2009</t>
  </si>
  <si>
    <t xml:space="preserve">i want to take a photo of something... but I am stuck inside waiting for a delivery </t>
  </si>
  <si>
    <t>Tue Jun 16 03:52:01 PDT 2009</t>
  </si>
  <si>
    <t xml:space="preserve">@mandersonnz I already gave you my cure and you didn't listed... </t>
  </si>
  <si>
    <t>@Karen230683 Aww drats and double drats! dratatitties! lol I would have loved that to be true  How r you 2day then?</t>
  </si>
  <si>
    <t>Tue Jun 16 03:52:02 PDT 2009</t>
  </si>
  <si>
    <t xml:space="preserve">@LittleYellowJen yah it is indeedy...i gotsa put another log on the fire its going out </t>
  </si>
  <si>
    <t>Tue Jun 16 03:52:03 PDT 2009</t>
  </si>
  <si>
    <t>Nateprime</t>
  </si>
  <si>
    <t xml:space="preserve">Damn im sick Feel like shit </t>
  </si>
  <si>
    <t>Tue Jun 16 03:52:05 PDT 2009</t>
  </si>
  <si>
    <t>amberwhittaker</t>
  </si>
  <si>
    <t xml:space="preserve">is wanting some lunch but i to tired to make it </t>
  </si>
  <si>
    <t>Tue Jun 16 03:52:06 PDT 2009</t>
  </si>
  <si>
    <t>eModeration</t>
  </si>
  <si>
    <t xml:space="preserve">Reporting from CEOP online moderators conference:  69% of children in child abuse images are under 10 years old  </t>
  </si>
  <si>
    <t>mygreatlife</t>
  </si>
  <si>
    <t>@NomadWanderer in office it's really cold  , outside hot and humid!</t>
  </si>
  <si>
    <t>Tue Jun 16 03:52:07 PDT 2009</t>
  </si>
  <si>
    <t>realtessachen</t>
  </si>
  <si>
    <t xml:space="preserve">@sindimeriana Let's have farewell party!!! But not this Saturday </t>
  </si>
  <si>
    <t>Tue Jun 16 03:52:09 PDT 2009</t>
  </si>
  <si>
    <t xml:space="preserve">I keep getting my friggen math answers wrong!!!!!! Why! </t>
  </si>
  <si>
    <t>Tue Jun 16 03:52:15 PDT 2009</t>
  </si>
  <si>
    <t xml:space="preserve">damn.. i didnt watch Hayate today </t>
  </si>
  <si>
    <t>Tue Jun 16 03:52:16 PDT 2009</t>
  </si>
  <si>
    <t>kjb27</t>
  </si>
  <si>
    <t>@MyRushmore I wish I were there too  I hope you're having fun!</t>
  </si>
  <si>
    <t>Tue Jun 16 03:52:25 PDT 2009</t>
  </si>
  <si>
    <t>Corrupta</t>
  </si>
  <si>
    <t xml:space="preserve">@RealMattLucas hi there, new to twitter, link wont work for me </t>
  </si>
  <si>
    <t>Tue Jun 16 03:52:29 PDT 2009</t>
  </si>
  <si>
    <t>devielai</t>
  </si>
  <si>
    <t>Nothing to do  I feel borem and hasn't find any shoes yet! Ups..</t>
  </si>
  <si>
    <t xml:space="preserve">Car wrecks aren't good </t>
  </si>
  <si>
    <t>Fresh191</t>
  </si>
  <si>
    <t xml:space="preserve">@davecurrie Ive only been teaching since BP64 but I'm starting to get sick of learning it every 3 months. </t>
  </si>
  <si>
    <t>Tue Jun 16 03:52:34 PDT 2009</t>
  </si>
  <si>
    <t xml:space="preserve">Waah, no hillarious antics on xbox live today </t>
  </si>
  <si>
    <t>Tue Jun 16 03:52:36 PDT 2009</t>
  </si>
  <si>
    <t>djilgin</t>
  </si>
  <si>
    <t xml:space="preserve">is with Dj Tekin...gonna try to finish the remix today ...... if you ask me what i really wanna do is...to go home and sleeeeeeeeep </t>
  </si>
  <si>
    <t>Tue Jun 16 03:52:39 PDT 2009</t>
  </si>
  <si>
    <t>iisTrollin</t>
  </si>
  <si>
    <t>@feelthesexism mmmmm my bluetooth is FARKED and wont let me download the oics to my puter  ill try somehow...</t>
  </si>
  <si>
    <t>Tue Jun 16 03:52:40 PDT 2009</t>
  </si>
  <si>
    <t xml:space="preserve">I have sooooo many things to get done. Too much workload. </t>
  </si>
  <si>
    <t>Tue Jun 16 03:52:41 PDT 2009</t>
  </si>
  <si>
    <t xml:space="preserve">Oh ya and ding dong came home tonight from ju jitsu with a HUGE lump on his head! It looks like a golf ball is emerging from his forehead </t>
  </si>
  <si>
    <t>Tue Jun 16 03:52:43 PDT 2009</t>
  </si>
  <si>
    <t>dilemma. so there is meeting, dinner @ dayi's house, erjie's bbq, CIRCUS @ SG RIVER all on sat night  so which one?</t>
  </si>
  <si>
    <t>Tue Jun 16 03:52:48 PDT 2009</t>
  </si>
  <si>
    <t>mbcontessa</t>
  </si>
  <si>
    <t>@meetmeatmikes I like it too! Don't have foxtel  get to see it when in La Melba at La Madre's...next week...YAY!</t>
  </si>
  <si>
    <t>Tue Jun 16 03:52:54 PDT 2009</t>
  </si>
  <si>
    <t>Superkuki11</t>
  </si>
  <si>
    <t>first exam done...  What a mess... Hope me luck for the later one...</t>
  </si>
  <si>
    <t>Tue Jun 16 03:52:57 PDT 2009</t>
  </si>
  <si>
    <t>MarcoPetrucci</t>
  </si>
  <si>
    <t>Another long boring day at work  nooooooooooooooooo</t>
  </si>
  <si>
    <t>Tue Jun 16 03:53:00 PDT 2009</t>
  </si>
  <si>
    <t xml:space="preserve">@ShanteCurtis LOL sorry, i just had to tell her that. LOL love youu!! gotta go back to work in a sec </t>
  </si>
  <si>
    <t>Tue Jun 16 03:53:03 PDT 2009</t>
  </si>
  <si>
    <t>Gah new CD keeps skipping  liking the sound of it though!</t>
  </si>
  <si>
    <t>mrkistic</t>
  </si>
  <si>
    <t>http://twitpic.com/7j9v2 - My ever expanding MacBook battery  #batteryfail</t>
  </si>
  <si>
    <t>Tue Jun 16 03:53:05 PDT 2009</t>
  </si>
  <si>
    <t>mickie33lou</t>
  </si>
  <si>
    <t xml:space="preserve">Got a busy day again , im goin 2 the hospital now </t>
  </si>
  <si>
    <t>Tue Jun 16 03:53:06 PDT 2009</t>
  </si>
  <si>
    <t>dancingHaze</t>
  </si>
  <si>
    <t xml:space="preserve">As days pass it's getting harder to stay optimistic ugh, will have all someday... </t>
  </si>
  <si>
    <t>Ethan_Miles</t>
  </si>
  <si>
    <t xml:space="preserve">burnt my thumb on the toaster </t>
  </si>
  <si>
    <t>@Shitizen  you're making me miss Domo Kun even more...</t>
  </si>
  <si>
    <t>Tue Jun 16 03:53:07 PDT 2009</t>
  </si>
  <si>
    <t>iyasky</t>
  </si>
  <si>
    <t>says not my lucky day,eh? tadtad ng readings at nadulas pa sa JL.  http://plurk.com/p/11bqwc</t>
  </si>
  <si>
    <t>Tue Jun 16 03:53:08 PDT 2009</t>
  </si>
  <si>
    <t xml:space="preserve">biology and geometry finals today... ohhhh god. </t>
  </si>
  <si>
    <t>Tue Jun 16 03:53:11 PDT 2009</t>
  </si>
  <si>
    <t xml:space="preserve">@BernardMc the girls i live with have decided to move to a house nearer their uni and im not in a position to sign another 6mnt lease </t>
  </si>
  <si>
    <t>Tue Jun 16 03:53:15 PDT 2009</t>
  </si>
  <si>
    <t>iilovemusiic</t>
  </si>
  <si>
    <t xml:space="preserve">Watching britans top model, i'm ill though so not feeling that good. </t>
  </si>
  <si>
    <t xml:space="preserve">Aw, man. Just as I'm about to leave the house, the sky opens and dumps the Atlantic Ocean on us. I don't wanna go out in that. </t>
  </si>
  <si>
    <t>Tue Jun 16 03:53:18 PDT 2009</t>
  </si>
  <si>
    <t xml:space="preserve">Last exam soon. Just finished my 4 pages of notes that I'm allowed  some lunch then I'll set off walking </t>
  </si>
  <si>
    <t>Tue Jun 16 03:53:20 PDT 2009</t>
  </si>
  <si>
    <t>@EROTICNYMPHO will miss you too  so don't wanna go. lol</t>
  </si>
  <si>
    <t>Tue Jun 16 03:53:23 PDT 2009</t>
  </si>
  <si>
    <t>@faraaeh I know  I'll miss everyone, too bad we don't have any class events :'(</t>
  </si>
  <si>
    <t>: I'm touched. -- I miss them  http://plurk.com/p/11bqzw</t>
  </si>
  <si>
    <t>Tue Jun 16 03:53:27 PDT 2009</t>
  </si>
  <si>
    <t>Zesss</t>
  </si>
  <si>
    <t xml:space="preserve">has lost Josh </t>
  </si>
  <si>
    <t>Tue Jun 16 03:53:28 PDT 2009</t>
  </si>
  <si>
    <t>hatepopups</t>
  </si>
  <si>
    <t xml:space="preserve">Ok world, I've gota go get jeep-I Lve it-open top, fatboi model-music blaring-Except Eng aint hot enough4 lid down weather all that much </t>
  </si>
  <si>
    <t>Tue Jun 16 03:53:29 PDT 2009</t>
  </si>
  <si>
    <t xml:space="preserve">hope my mum is ok </t>
  </si>
  <si>
    <t>Tue Jun 16 03:53:37 PDT 2009</t>
  </si>
  <si>
    <t>Hard to cope with atopy in all three children  @eleahbaant</t>
  </si>
  <si>
    <t>Tue Jun 16 03:53:43 PDT 2009</t>
  </si>
  <si>
    <t>@Drakknar I just hope Pato &amp;amp; Pirlo don't leave.  I went to Maldini's last San Siro game, video here: http://bit.ly/tN5Kc</t>
  </si>
  <si>
    <t>Tue Jun 16 03:53:45 PDT 2009</t>
  </si>
  <si>
    <t xml:space="preserve">Whyy am i downloadin music at 6am? </t>
  </si>
  <si>
    <t>Tue Jun 16 03:53:48 PDT 2009</t>
  </si>
  <si>
    <t>We have had a Service 5 breakdown  getting a replacement out asap but there is currently a gap in service. Really sorry!</t>
  </si>
  <si>
    <t>Tue Jun 16 03:53:50 PDT 2009</t>
  </si>
  <si>
    <t>Left desktop speak finally not working anymore  ... time to get new ones &amp;gt;.&amp;lt;</t>
  </si>
  <si>
    <t xml:space="preserve">want some drink. </t>
  </si>
  <si>
    <t>Tue Jun 16 03:53:52 PDT 2009</t>
  </si>
  <si>
    <t>woken up  i need more sleep</t>
  </si>
  <si>
    <t>Tue Jun 16 03:53:53 PDT 2009</t>
  </si>
  <si>
    <t>@H0TCOMMODITY  #haveyouever wanted to? lol.</t>
  </si>
  <si>
    <t>Tue Jun 16 03:53:56 PDT 2009</t>
  </si>
  <si>
    <t>Anish_Chauhan</t>
  </si>
  <si>
    <t xml:space="preserve">just waiting for &amp;quot;the&amp;quot; call..... but it never comes  </t>
  </si>
  <si>
    <t>Tue Jun 16 03:53:58 PDT 2009</t>
  </si>
  <si>
    <t>Apparently it's a nice day, but my window hardly opens  http://yfrog.com/14twmkfwj</t>
  </si>
  <si>
    <t>At work  i wanna be asleep.</t>
  </si>
  <si>
    <t>Tue Jun 16 03:54:00 PDT 2009</t>
  </si>
  <si>
    <t>LJ is not e-mailing me comment replies  It usually  does, what did I do different?</t>
  </si>
  <si>
    <t>Tue Jun 16 03:54:02 PDT 2009</t>
  </si>
  <si>
    <t>@lothecongirl Sorry only just got tweet- if all goes to plan: Washington July 20th, Richmond July 21st, leave 11pm 28th- Home  29th =]</t>
  </si>
  <si>
    <t>Tue Jun 16 03:54:03 PDT 2009</t>
  </si>
  <si>
    <t xml:space="preserve">Just woke up 20 something minutes ago. Went to bed without dinner </t>
  </si>
  <si>
    <t>theangelshark</t>
  </si>
  <si>
    <t xml:space="preserve">@RealMattLucas aw, linky not working </t>
  </si>
  <si>
    <t>Tue Jun 16 03:54:05 PDT 2009</t>
  </si>
  <si>
    <t>camillabetty</t>
  </si>
  <si>
    <t>home alone  watching run's house and dying my hair.</t>
  </si>
  <si>
    <t xml:space="preserve">@Julie_lillis i'm gonna read it asap i get home tonight , gotta go back to work  in a few mins </t>
  </si>
  <si>
    <t>Tue Jun 16 03:54:10 PDT 2009</t>
  </si>
  <si>
    <t>tuotierugif</t>
  </si>
  <si>
    <t xml:space="preserve">Just scratched my moms car </t>
  </si>
  <si>
    <t>nurullazman</t>
  </si>
  <si>
    <t xml:space="preserve">@jason_cls i just sent you a direct msg. i don't know how this works. </t>
  </si>
  <si>
    <t>Tue Jun 16 03:54:11 PDT 2009</t>
  </si>
  <si>
    <t xml:space="preserve">@mandahoofs yeh but i need to drive from Parra to Airport everyday! Need car! </t>
  </si>
  <si>
    <t>Tue Jun 16 03:54:12 PDT 2009</t>
  </si>
  <si>
    <t>mickajoe26</t>
  </si>
  <si>
    <t xml:space="preserve">tired of doing my homework's.. so things have to search..  ugh! </t>
  </si>
  <si>
    <t>Tue Jun 16 03:54:16 PDT 2009</t>
  </si>
  <si>
    <t>moktelyamja</t>
  </si>
  <si>
    <t xml:space="preserve">@sugarbabyeqin tah.. mcm sakit gitu each time i blink </t>
  </si>
  <si>
    <t>Tue Jun 16 03:54:18 PDT 2009</t>
  </si>
  <si>
    <t>epredator</t>
  </si>
  <si>
    <t xml:space="preserve">floundering around with regex's </t>
  </si>
  <si>
    <t>Tue Jun 16 03:54:22 PDT 2009</t>
  </si>
  <si>
    <t xml:space="preserve">Hey look no sun again today </t>
  </si>
  <si>
    <t>Tue Jun 16 03:54:24 PDT 2009</t>
  </si>
  <si>
    <t>sooo tired  last day of school though!</t>
  </si>
  <si>
    <t>Tue Jun 16 03:54:26 PDT 2009</t>
  </si>
  <si>
    <t xml:space="preserve">lost access to my itunes account - and access to my music. Anyone know a way to strip DRM so I can play what's legally mine? </t>
  </si>
  <si>
    <t>Tue Jun 16 03:54:33 PDT 2009</t>
  </si>
  <si>
    <t xml:space="preserve">Blast you internet, for you are the true enemy of work. Procrastination shouldn't be so fun </t>
  </si>
  <si>
    <t>Tue Jun 16 03:54:35 PDT 2009</t>
  </si>
  <si>
    <t xml:space="preserve">the one who make me laugh and cry even scream inside ! !Damn .. </t>
  </si>
  <si>
    <t>Tue Jun 16 03:54:36 PDT 2009</t>
  </si>
  <si>
    <t xml:space="preserve">@svn8teen Haha don't be too emotional. lol we're stressed 'bout school na nga eh  Haha i keep on forgetting archie na as my inspiration </t>
  </si>
  <si>
    <t>Tue Jun 16 03:54:38 PDT 2009</t>
  </si>
  <si>
    <t xml:space="preserve">@AnnMarieRealtor DM them and offer them $5 to get off Twitter so you can use the name.  Don't even know if that works.  </t>
  </si>
  <si>
    <t>Tue Jun 16 03:54:41 PDT 2009</t>
  </si>
  <si>
    <t xml:space="preserve">Forgot to account for a time zone change. I could have gotten another hour of sleep! </t>
  </si>
  <si>
    <t>Tue Jun 16 03:54:42 PDT 2009</t>
  </si>
  <si>
    <t>krisferrin</t>
  </si>
  <si>
    <t>tryin to look for a new wakeboard cant believe i broke mine and at the asian wakeboard champs  Any suggestions?</t>
  </si>
  <si>
    <t>Tue Jun 16 03:54:43 PDT 2009</t>
  </si>
  <si>
    <t xml:space="preserve">@pandamachinne oh no! Think about kittens! </t>
  </si>
  <si>
    <t>Tue Jun 16 03:54:44 PDT 2009</t>
  </si>
  <si>
    <t xml:space="preserve">@jordanknight Tink!...darn it! It wasn't a knightmare! My son did erase all my pics. </t>
  </si>
  <si>
    <t>abisxna</t>
  </si>
  <si>
    <t xml:space="preserve">@ShashiTharoor sounds like all your party men see in a human being is that they are going to vote one day... :x makes me sad </t>
  </si>
  <si>
    <t>Tue Jun 16 03:54:46 PDT 2009</t>
  </si>
  <si>
    <t>linden_dahlia</t>
  </si>
  <si>
    <t xml:space="preserve">it's only tuesday...and it's early </t>
  </si>
  <si>
    <t>Tue Jun 16 03:54:51 PDT 2009</t>
  </si>
  <si>
    <t>otaliaefic</t>
  </si>
  <si>
    <t>@Ceridwyn2 i slept much of the day.  notalia day, so it's quiet around here.</t>
  </si>
  <si>
    <t>Tue Jun 16 03:54:54 PDT 2009</t>
  </si>
  <si>
    <t>@BrandyandIce very sleepy  but busy at work.....thanks for asking thou. How are u today???</t>
  </si>
  <si>
    <t>Tue Jun 16 03:54:55 PDT 2009</t>
  </si>
  <si>
    <t>ElectricFLASH</t>
  </si>
  <si>
    <t xml:space="preserve">@Rachael_woop is this working? please tell me this works and i know about the language my mum found me on this </t>
  </si>
  <si>
    <t>Tue Jun 16 03:54:59 PDT 2009</t>
  </si>
  <si>
    <t xml:space="preserve">Slept on the ride home. Just ate dinner. Wants to eat  Reese's </t>
  </si>
  <si>
    <t>Tue Jun 16 03:55:03 PDT 2009</t>
  </si>
  <si>
    <t xml:space="preserve">Poor oldie collie is  13.5Kg, should be about 24. Still very wobbly and balance isn't right. </t>
  </si>
  <si>
    <t>Tue Jun 16 03:55:07 PDT 2009</t>
  </si>
  <si>
    <t xml:space="preserve">@jrl7 Any luck on tracking down the EventCombMT creator? </t>
  </si>
  <si>
    <t xml:space="preserve">my stomach is in knots!!  i barely slept last night </t>
  </si>
  <si>
    <t>Tue Jun 16 03:55:08 PDT 2009</t>
  </si>
  <si>
    <t xml:space="preserve">@ALOliver I'll have moved to stupid Dublin </t>
  </si>
  <si>
    <t>Tue Jun 16 03:55:09 PDT 2009</t>
  </si>
  <si>
    <t>djprofile</t>
  </si>
  <si>
    <t xml:space="preserve">Think I've got hayfever </t>
  </si>
  <si>
    <t>Tue Jun 16 03:55:10 PDT 2009</t>
  </si>
  <si>
    <t>BrendinKing</t>
  </si>
  <si>
    <t xml:space="preserve">Had to check that I wasn't dreaming when I woke up to turn the tv off last night and saw the tribe had lost the 5 run lead they had.  </t>
  </si>
  <si>
    <t>Tue Jun 16 03:55:12 PDT 2009</t>
  </si>
  <si>
    <t>candiRSX</t>
  </si>
  <si>
    <t xml:space="preserve">@josefnankivell why would you tell me that? that's so mean </t>
  </si>
  <si>
    <t>Tue Jun 16 03:55:13 PDT 2009</t>
  </si>
  <si>
    <t>lesleydeleon</t>
  </si>
  <si>
    <t xml:space="preserve">Ahh, what to do? My feet really hurt because of my damned shoes! </t>
  </si>
  <si>
    <t>Tue Jun 16 03:55:14 PDT 2009</t>
  </si>
  <si>
    <t>tsubame23</t>
  </si>
  <si>
    <t>should be going to Paco... but just when I was leaving it started to rain hard  http://plurk.com/p/11brki</t>
  </si>
  <si>
    <t>Tue Jun 16 03:55:15 PDT 2009</t>
  </si>
  <si>
    <t>melanievuongg</t>
  </si>
  <si>
    <t xml:space="preserve">almost 4am and I can't sleeep </t>
  </si>
  <si>
    <t>Tue Jun 16 03:55:21 PDT 2009</t>
  </si>
  <si>
    <t>@clarkus1 Yes, sometimes i feel mentally raped too  .. you're not alone LOL</t>
  </si>
  <si>
    <t>Tue Jun 16 03:55:22 PDT 2009</t>
  </si>
  <si>
    <t xml:space="preserve">@pandher84 yeah...m fine. It didn't hurt me but my kinetic </t>
  </si>
  <si>
    <t>tablewhite</t>
  </si>
  <si>
    <t xml:space="preserve">@delaneyateam not that I saw - it was very entertaining. A real cat amongst the CEP pigeons - he's gone quiet on Twitter though </t>
  </si>
  <si>
    <t>alyvirrey</t>
  </si>
  <si>
    <t xml:space="preserve">i'm not really putting much effort in what i'm doin' right now... i don't wanna go to school </t>
  </si>
  <si>
    <t>Tue Jun 16 03:55:26 PDT 2009</t>
  </si>
  <si>
    <t>Zontora</t>
  </si>
  <si>
    <t xml:space="preserve">Is depressed sine the xbox has gone away for repairs </t>
  </si>
  <si>
    <t xml:space="preserve">@framingDANI he probably wont </t>
  </si>
  <si>
    <t>Tue Jun 16 03:55:27 PDT 2009</t>
  </si>
  <si>
    <t>1000 mg of tylenol + 800 mg of motrin + ice pack = still throbbing hand. Shoot me now  oh it hurts and to make it better its my right hand</t>
  </si>
  <si>
    <t>Tue Jun 16 03:55:28 PDT 2009</t>
  </si>
  <si>
    <t>Hadeee</t>
  </si>
  <si>
    <t>Back to study.  Vanavond vergadering Caritas!!</t>
  </si>
  <si>
    <t>Tue Jun 16 03:55:31 PDT 2009</t>
  </si>
  <si>
    <t>wenchean</t>
  </si>
  <si>
    <t xml:space="preserve">Fashion Truth is closing down! Nooooooooooo! </t>
  </si>
  <si>
    <t>Tue Jun 16 03:55:33 PDT 2009</t>
  </si>
  <si>
    <t xml:space="preserve">Going to judsss. Independent again </t>
  </si>
  <si>
    <t>Tue Jun 16 03:55:39 PDT 2009</t>
  </si>
  <si>
    <t>gen_therese</t>
  </si>
  <si>
    <t xml:space="preserve">I suck at trying to sleep </t>
  </si>
  <si>
    <t>Tue Jun 16 03:55:41 PDT 2009</t>
  </si>
  <si>
    <t>desertcharm266</t>
  </si>
  <si>
    <t xml:space="preserve">I am endlessly surrounded by stupidity </t>
  </si>
  <si>
    <t>drewdecoste</t>
  </si>
  <si>
    <t>i'm so tired my stomach feels sick! wth?!  Drama exam today!! D:</t>
  </si>
  <si>
    <t>Tue Jun 16 03:55:42 PDT 2009</t>
  </si>
  <si>
    <t xml:space="preserve">@G_L_O How have I not seen this movie </t>
  </si>
  <si>
    <t>Tue Jun 16 03:55:46 PDT 2009</t>
  </si>
  <si>
    <t>3 days! Finals  Physics and luuunch, Whoa I get to sit there for two hours!</t>
  </si>
  <si>
    <t>Tue Jun 16 03:55:47 PDT 2009</t>
  </si>
  <si>
    <t xml:space="preserve">has a headache from tasting coffee all day.. eww </t>
  </si>
  <si>
    <t>Tue Jun 16 03:56:02 PDT 2009</t>
  </si>
  <si>
    <t>@murphygrainne ah no  think he's on in Dublin sometime too though</t>
  </si>
  <si>
    <t>Tue Jun 16 03:56:03 PDT 2009</t>
  </si>
  <si>
    <t>sarahrose</t>
  </si>
  <si>
    <t xml:space="preserve">@yeah_bro i &amp;lt;3 tarnee though...cutest thing in the world and i want her eyes </t>
  </si>
  <si>
    <t>Tue Jun 16 03:56:04 PDT 2009</t>
  </si>
  <si>
    <t xml:space="preserve">@Karen230683 that sucks. In the rain? when i left yesterday morning i had to practically swim to the bus stop </t>
  </si>
  <si>
    <t>robotul</t>
  </si>
  <si>
    <t xml:space="preserve">i really want to go the concert and watch zulle play </t>
  </si>
  <si>
    <t>Tue Jun 16 03:56:06 PDT 2009</t>
  </si>
  <si>
    <t>anniejuliejung</t>
  </si>
  <si>
    <t>ugh i have a cold  today was fun tho! hung out with @lovemocannon till 3:30 in the morning! lol wat a night!</t>
  </si>
  <si>
    <t xml:space="preserve">@emilyrosem yeah i'm here too. </t>
  </si>
  <si>
    <t>Tue Jun 16 03:56:07 PDT 2009</t>
  </si>
  <si>
    <t>ImmortalP</t>
  </si>
  <si>
    <t xml:space="preserve">@Ueberflieger Hey Ãœberflieger, good to see you here. Trial is over but still no money </t>
  </si>
  <si>
    <t>Tue Jun 16 03:56:10 PDT 2009</t>
  </si>
  <si>
    <t xml:space="preserve">@remittancegirl  akkk not good re the commenting system </t>
  </si>
  <si>
    <t xml:space="preserve">So effing cold. dont wanna go schoool tmr if i cant get up </t>
  </si>
  <si>
    <t>Tue Jun 16 03:56:11 PDT 2009</t>
  </si>
  <si>
    <t>My cli.gs are  all still hacked  The guys at @cligs are being very helpful though, hope it's sorted soon...</t>
  </si>
  <si>
    <t>Tue Jun 16 03:56:14 PDT 2009</t>
  </si>
  <si>
    <t xml:space="preserve">I love my song Picture Perrfect (based on a girl who got everythin she wanted and was hell pretty!) and she was mean to me </t>
  </si>
  <si>
    <t xml:space="preserve">my foot is exploding </t>
  </si>
  <si>
    <t>Tue Jun 16 03:56:21 PDT 2009</t>
  </si>
  <si>
    <t xml:space="preserve">i really want to go to the concert and watch zulle play </t>
  </si>
  <si>
    <t>Tue Jun 16 03:56:24 PDT 2009</t>
  </si>
  <si>
    <t>jerviclcdn</t>
  </si>
  <si>
    <t xml:space="preserve">ugh !!! still confuse about my course in college!!! please give me some advice... </t>
  </si>
  <si>
    <t>Tue Jun 16 03:56:31 PDT 2009</t>
  </si>
  <si>
    <t>Does anyone not have their Palmers interview on the 7th?    Bum bum bummmm</t>
  </si>
  <si>
    <t>Tue Jun 16 03:56:36 PDT 2009</t>
  </si>
  <si>
    <t xml:space="preserve">needs to eat just like @hannahtaylorxx  haha but also needs to do science revision </t>
  </si>
  <si>
    <t>Tue Jun 16 03:56:39 PDT 2009</t>
  </si>
  <si>
    <t xml:space="preserve">@agerstein the update was probably just for the us, i'm in europe </t>
  </si>
  <si>
    <t xml:space="preserve">@nogbad yes it is but pracs are highly prescribed, following strict protocol with no understanding or creativity </t>
  </si>
  <si>
    <t>Tue Jun 16 03:56:42 PDT 2009</t>
  </si>
  <si>
    <t>Honey_B_Fly</t>
  </si>
  <si>
    <t>Up At 3:55am. Can not sleep! First night alone in Forever..  Ugh</t>
  </si>
  <si>
    <t>Tue Jun 16 03:56:44 PDT 2009</t>
  </si>
  <si>
    <t>AiNE1</t>
  </si>
  <si>
    <t xml:space="preserve">i wish someone would pay me attention </t>
  </si>
  <si>
    <t>Tue Jun 16 03:56:46 PDT 2009</t>
  </si>
  <si>
    <t>internet down  won't b fixed 4 a while :....................(</t>
  </si>
  <si>
    <t>Tue Jun 16 03:56:47 PDT 2009</t>
  </si>
  <si>
    <t>I don't feel so good  So...sleepy....</t>
  </si>
  <si>
    <t>@martiningram I was talking about primary school trips ... never had anything at all that I can remember  - deprived child ...</t>
  </si>
  <si>
    <t>Tue Jun 16 03:56:53 PDT 2009</t>
  </si>
  <si>
    <t xml:space="preserve">I feel like death! Work and school all day should help.... </t>
  </si>
  <si>
    <t>Tue Jun 16 03:56:55 PDT 2009</t>
  </si>
  <si>
    <t>this week feels like its going foreva  i want it to be friday already!!</t>
  </si>
  <si>
    <t>Tue Jun 16 03:56:58 PDT 2009</t>
  </si>
  <si>
    <t xml:space="preserve">Feeling a long way from home. My grandmother is being burried on Friday and I'm not there to help carry her coffin </t>
  </si>
  <si>
    <t>Tue Jun 16 03:56:59 PDT 2009</t>
  </si>
  <si>
    <t xml:space="preserve">@DonnieWahlberg WHY? WHY? WHY? OH MY GOOD ITÂ´S TERRIBLE! WE LOVE YOU MAN, WE NEED YOU! DONÂ´T YOU UNDERSTAND? BESOS </t>
  </si>
  <si>
    <t>Tue Jun 16 03:57:00 PDT 2009</t>
  </si>
  <si>
    <t xml:space="preserve">@gulpanag Great...madamji mein aapse bahut naraz hoon..jab dekho aap Twitpic mein photo upload karti rehti ho </t>
  </si>
  <si>
    <t>Tue Jun 16 03:57:04 PDT 2009</t>
  </si>
  <si>
    <t xml:space="preserve">@PurpleLewinsky y u say dat </t>
  </si>
  <si>
    <t>Tue Jun 16 03:57:07 PDT 2009</t>
  </si>
  <si>
    <t xml:space="preserve">How I wish #dongle was available on something other than/in addition to iTunes. I'm an unserved customer who wants to buy </t>
  </si>
  <si>
    <t>Tue Jun 16 03:57:11 PDT 2009</t>
  </si>
  <si>
    <t xml:space="preserve">Shame that drag-n-drop text editing is not supported in Topstyle 4, I found this a great time saving feature. Why was it removed </t>
  </si>
  <si>
    <t>Tue Jun 16 03:57:13 PDT 2009</t>
  </si>
  <si>
    <t>__emmii</t>
  </si>
  <si>
    <t xml:space="preserve">I want to talk to you.. but u don't want to talk to me </t>
  </si>
  <si>
    <t>DVSsweetdreams</t>
  </si>
  <si>
    <t xml:space="preserve">I'm waiting for my ratties new home to be delivered and I have a feeling it won't be delivered today </t>
  </si>
  <si>
    <t>Tue Jun 16 03:57:14 PDT 2009</t>
  </si>
  <si>
    <t xml:space="preserve">@kerridanrocks  idk. we had inventory tonight and i drank a monster. now im cant really get tired yet. </t>
  </si>
  <si>
    <t>Tue Jun 16 03:57:16 PDT 2009</t>
  </si>
  <si>
    <t>char2mc</t>
  </si>
  <si>
    <t xml:space="preserve">OMG just saw two stunning dresses...i want!!!!!! the temtation is sooo hard!! </t>
  </si>
  <si>
    <t>Tue Jun 16 03:57:17 PDT 2009</t>
  </si>
  <si>
    <t>StinaThea</t>
  </si>
  <si>
    <t xml:space="preserve">@newmoonmovie This is sick! DonÂ´t get me wrong, IÂ´m crazy about Rob too. But donÂ´t harass him like that! Poor guy </t>
  </si>
  <si>
    <t>Tue Jun 16 03:57:18 PDT 2009</t>
  </si>
  <si>
    <t xml:space="preserve">I had a dream that TIB fired me via a hotdog package..I hope they're more professional than that! I have a billion PIN mailers to tend to </t>
  </si>
  <si>
    <t>Tue Jun 16 03:57:19 PDT 2009</t>
  </si>
  <si>
    <t xml:space="preserve">I am awake and I dislike it. Sick as a dog, work in three hours. </t>
  </si>
  <si>
    <t>Dave63inNY</t>
  </si>
  <si>
    <t xml:space="preserve">@christinaheart wow its getting more expensive everyday 2b an artist </t>
  </si>
  <si>
    <t>Tue Jun 16 03:57:22 PDT 2009</t>
  </si>
  <si>
    <t>RooenPejju</t>
  </si>
  <si>
    <t xml:space="preserve">I fell of the top of my bunk-bed head first, trying to save my pillow  It realy hurt </t>
  </si>
  <si>
    <t>Tue Jun 16 03:57:23 PDT 2009</t>
  </si>
  <si>
    <t>asensational</t>
  </si>
  <si>
    <t xml:space="preserve">@AYYDREEAHNAH Yes I'm happy you made a twitter. all you gotta do now, is KEEP twittering. adry, i hate swine flu </t>
  </si>
  <si>
    <t>Tue Jun 16 03:57:24 PDT 2009</t>
  </si>
  <si>
    <t xml:space="preserve">morning twitterland. fly in my room woke me up </t>
  </si>
  <si>
    <t>Tue Jun 16 03:57:25 PDT 2009</t>
  </si>
  <si>
    <t xml:space="preserve">@kitindamimba Unfortunately, I don't have a high voice, and can't shout that far </t>
  </si>
  <si>
    <t>Tue Jun 16 03:57:26 PDT 2009</t>
  </si>
  <si>
    <t>@dougiemcfly I wish I could go outside  too ill. Bleurgh</t>
  </si>
  <si>
    <t>staceeelizabeth</t>
  </si>
  <si>
    <t xml:space="preserve">is already starting to get a headache! </t>
  </si>
  <si>
    <t>mandypotter_</t>
  </si>
  <si>
    <t xml:space="preserve">LVaTT  is a trending topic YAY.... now if only it was released in australia so i could have it </t>
  </si>
  <si>
    <t>Tue Jun 16 03:57:30 PDT 2009</t>
  </si>
  <si>
    <t>Jaustin04</t>
  </si>
  <si>
    <t xml:space="preserve">I am so bored.. just got home from work and cannot sleep </t>
  </si>
  <si>
    <t>Tue Jun 16 03:57:32 PDT 2009</t>
  </si>
  <si>
    <t xml:space="preserve">i hope this is my body getting sick BEFORE perham instead of getting sick before getting sick at perham. </t>
  </si>
  <si>
    <t xml:space="preserve">they say everything's ok in the end.. so if your not happy, then it's not the end.. so what does that mean for us cos I'm not happy?? </t>
  </si>
  <si>
    <t>Tue Jun 16 03:57:35 PDT 2009</t>
  </si>
  <si>
    <t>Saarimaki</t>
  </si>
  <si>
    <t xml:space="preserve">Cant see his other follower </t>
  </si>
  <si>
    <t>Tue Jun 16 03:57:37 PDT 2009</t>
  </si>
  <si>
    <t>stephanie637</t>
  </si>
  <si>
    <t>ok, I've got my new appartment keys tomorrow Do you think I'm ready ? Oh, how do you know me so well ?  I'm not ready but doesn't matter!</t>
  </si>
  <si>
    <t>Tue Jun 16 03:57:38 PDT 2009</t>
  </si>
  <si>
    <t>@citizensheep I'm with Smile as well  Not had one of those yet, guess it's only a matter of time. What's wrong with the Visa verification?</t>
  </si>
  <si>
    <t>Tue Jun 16 03:57:39 PDT 2009</t>
  </si>
  <si>
    <t xml:space="preserve">ugh its so hot </t>
  </si>
  <si>
    <t>beckiilou2</t>
  </si>
  <si>
    <t>is at home feeling very ill!!!    not good!!</t>
  </si>
  <si>
    <t>jefz07</t>
  </si>
  <si>
    <t xml:space="preserve">oh well... maybe that's final for now.  can't wait for the next one. </t>
  </si>
  <si>
    <t>Tue Jun 16 03:57:52 PDT 2009</t>
  </si>
  <si>
    <t>caitlinmcmullin</t>
  </si>
  <si>
    <t xml:space="preserve">@Manaboutworld Jude's a bit of an ass... I met him at a pub quiz and he yelled at me for no reason </t>
  </si>
  <si>
    <t>MichikoFliz</t>
  </si>
  <si>
    <t xml:space="preserve">i want japan now.... screw studies! they make me unhappy </t>
  </si>
  <si>
    <t>Tue Jun 16 03:57:54 PDT 2009</t>
  </si>
  <si>
    <t>AbsoluteNutter</t>
  </si>
  <si>
    <t xml:space="preserve">I don't know what to do because my exams are over ... and i feel as if i should be doing something ... </t>
  </si>
  <si>
    <t>Tue Jun 16 03:57:55 PDT 2009</t>
  </si>
  <si>
    <t xml:space="preserve">2nd one done  one left shane it's on Friday afternoon. Talk about dragging it out </t>
  </si>
  <si>
    <t>Jalatina</t>
  </si>
  <si>
    <t xml:space="preserve">Hey twitters! Haven't been avoiding u guys jus prepin 4 surgery on wed. Gotta get my wisdom teeth pulled Ouch! don't like the dentist </t>
  </si>
  <si>
    <t>Tue Jun 16 03:57:57 PDT 2009</t>
  </si>
  <si>
    <t>kunimido</t>
  </si>
  <si>
    <t xml:space="preserve">is fed up with copy/paste </t>
  </si>
  <si>
    <t>b666v</t>
  </si>
  <si>
    <t xml:space="preserve">why do i keep getting an error on my iphone?? </t>
  </si>
  <si>
    <t>Tue Jun 16 03:57:58 PDT 2009</t>
  </si>
  <si>
    <t>One moment ure happy, next moment NOT!!!    lost all mood already..</t>
  </si>
  <si>
    <t>Tue Jun 16 03:58:03 PDT 2009</t>
  </si>
  <si>
    <t>Back to dealing with the damn French!  in Monroe, NC http://loopt.us/tPZ6iw.t</t>
  </si>
  <si>
    <t>Tue Jun 16 03:58:04 PDT 2009</t>
  </si>
  <si>
    <t>Hi, Twitter. I missed you.  HAHA!</t>
  </si>
  <si>
    <t>Tue Jun 16 03:58:08 PDT 2009</t>
  </si>
  <si>
    <t>My foot hurts.   and I was advised to take abtibiotics? Wtf?</t>
  </si>
  <si>
    <t>MissGroovyMeg</t>
  </si>
  <si>
    <t>So..haven't tweeted in over two days..  Sorry..school...doing homework right now.. LOL</t>
  </si>
  <si>
    <t>Tue Jun 16 03:58:09 PDT 2009</t>
  </si>
  <si>
    <t xml:space="preserve">Tiered but it's like 12 so I need to get up </t>
  </si>
  <si>
    <t xml:space="preserve">I'm so tired I don't wanna go to school today </t>
  </si>
  <si>
    <t>Tue Jun 16 03:58:10 PDT 2009</t>
  </si>
  <si>
    <t>CrimsonOcard</t>
  </si>
  <si>
    <t xml:space="preserve">why did I just wake up. It is way to early. </t>
  </si>
  <si>
    <t>Tue Jun 16 03:58:11 PDT 2009</t>
  </si>
  <si>
    <t xml:space="preserve">We just tried to do a crossword, couldn't get a single answer, oh fail fail fail </t>
  </si>
  <si>
    <t>Tue Jun 16 03:58:13 PDT 2009</t>
  </si>
  <si>
    <t xml:space="preserve">@easyleesy oh luckky!  lets see. I went to the store and got some things.. And then couldnt sleep </t>
  </si>
  <si>
    <t>Tue Jun 16 03:58:14 PDT 2009</t>
  </si>
  <si>
    <t>klillington</t>
  </si>
  <si>
    <t xml:space="preserve">Twhirl also seems to cause my laptop to overheat and hang... </t>
  </si>
  <si>
    <t>Tue Jun 16 03:58:22 PDT 2009</t>
  </si>
  <si>
    <t>NunQi</t>
  </si>
  <si>
    <t xml:space="preserve">@siffiescatt i've gone there at morning. Too bad we can't meet each other </t>
  </si>
  <si>
    <t>Tue Jun 16 03:58:24 PDT 2009</t>
  </si>
  <si>
    <t>jeffct</t>
  </si>
  <si>
    <t>@christinebpc you must be exhausted  i make really stupid mistakes when im tired too..</t>
  </si>
  <si>
    <t>Tue Jun 16 03:58:25 PDT 2009</t>
  </si>
  <si>
    <t xml:space="preserve">@hwmk I felt like those were the only ones they didn't need! Its like they just don't fit </t>
  </si>
  <si>
    <t>Tue Jun 16 03:58:26 PDT 2009</t>
  </si>
  <si>
    <t xml:space="preserve">i have the attn span of a goldfish tonight....6 secs. bodes ill for productivity of any type </t>
  </si>
  <si>
    <t>Tue Jun 16 03:58:27 PDT 2009</t>
  </si>
  <si>
    <t xml:space="preserve">school....ewww :/ then being dismissed for a doctors appointment 2nd period and then i kindaa gotta go back </t>
  </si>
  <si>
    <t>Tue Jun 16 03:58:29 PDT 2009</t>
  </si>
  <si>
    <t xml:space="preserve">@BlueSwirl you're having an awful morning, right? </t>
  </si>
  <si>
    <t>Tue Jun 16 03:58:31 PDT 2009</t>
  </si>
  <si>
    <t xml:space="preserve">Waking up sick and having to call off work sucks. </t>
  </si>
  <si>
    <t>Tue Jun 16 03:58:32 PDT 2009</t>
  </si>
  <si>
    <t>LondiniumGaia</t>
  </si>
  <si>
    <t>@oldiesclub we can't get tacos like these here  how can you justify that also ?</t>
  </si>
  <si>
    <t>Tue Jun 16 03:58:37 PDT 2009</t>
  </si>
  <si>
    <t>logeyobogey</t>
  </si>
  <si>
    <t>one of the mainstage shows at nationals is boys next door.  that could have been us.</t>
  </si>
  <si>
    <t>lynettegoh</t>
  </si>
  <si>
    <t xml:space="preserve">There seems to be something wrong with the twitter application on my bberry! </t>
  </si>
  <si>
    <t>Tue Jun 16 03:58:47 PDT 2009</t>
  </si>
  <si>
    <t xml:space="preserve">@Moriqua143 yea that's no fun and hectic. </t>
  </si>
  <si>
    <t>Tue Jun 16 03:58:49 PDT 2009</t>
  </si>
  <si>
    <t>DogWalkinGirl</t>
  </si>
  <si>
    <t xml:space="preserve">@Sbsmazzle she had a partial seizure on Sunday...she's ok now and we're seeing a vet on Fri, but it's scary </t>
  </si>
  <si>
    <t>Tue Jun 16 03:58:53 PDT 2009</t>
  </si>
  <si>
    <t xml:space="preserve">Just rested his heavy head ! For half an hour, stil tired </t>
  </si>
  <si>
    <t>Tue Jun 16 03:58:55 PDT 2009</t>
  </si>
  <si>
    <t>faith no more at the corn exchange! tickets go on sale when i'm in france  someone fancy being my new best mate by getting me 2</t>
  </si>
  <si>
    <t>alminnie</t>
  </si>
  <si>
    <t xml:space="preserve">Ok.. not really gettin used to it </t>
  </si>
  <si>
    <t>Tue Jun 16 03:58:58 PDT 2009</t>
  </si>
  <si>
    <t xml:space="preserve">@pixie_tinks @haleyham wish i could just go to the beach </t>
  </si>
  <si>
    <t>Tue Jun 16 03:58:59 PDT 2009</t>
  </si>
  <si>
    <t>Savagedpuck</t>
  </si>
  <si>
    <t xml:space="preserve">Being up so early to go running isn't that fun </t>
  </si>
  <si>
    <t xml:space="preserve">i like kendra's new show... but i miss holly and bridget! </t>
  </si>
  <si>
    <t>Tue Jun 16 03:59:02 PDT 2009</t>
  </si>
  <si>
    <t>Danger_Mike</t>
  </si>
  <si>
    <t xml:space="preserve">I can't help but feel sorry for the people of Iran; I don't think they're going to be able to change anything </t>
  </si>
  <si>
    <t>Kristen4bavaria</t>
  </si>
  <si>
    <t>Tue Jun 16 03:59:05 PDT 2009</t>
  </si>
  <si>
    <t>PreetChandhoke</t>
  </si>
  <si>
    <t>Seems NS is having problems yet again  trains are slow, finished the meeting in Utrecht and now on my way to Amsterdam!</t>
  </si>
  <si>
    <t>spingattack</t>
  </si>
  <si>
    <t xml:space="preserve">@magickhooly What downtime? What? And what is with the ten hundred updates... </t>
  </si>
  <si>
    <t>Tue Jun 16 03:59:07 PDT 2009</t>
  </si>
  <si>
    <t>@officiallaurenw hey gorgeous how r u?i was in hospital for a week  i miss u and all in facebook &amp;lt;3</t>
  </si>
  <si>
    <t>Tue Jun 16 03:59:09 PDT 2009</t>
  </si>
  <si>
    <t>bibbypop</t>
  </si>
  <si>
    <t xml:space="preserve">is wondering where the sun has gone </t>
  </si>
  <si>
    <t>Tue Jun 16 03:59:14 PDT 2009</t>
  </si>
  <si>
    <t>miss_nickkii</t>
  </si>
  <si>
    <t xml:space="preserve">here we go again.... </t>
  </si>
  <si>
    <t>Tue Jun 16 03:59:15 PDT 2009</t>
  </si>
  <si>
    <t xml:space="preserve">My mom will be home in an hour, but I wont be finished </t>
  </si>
  <si>
    <t>Tue Jun 16 03:59:16 PDT 2009</t>
  </si>
  <si>
    <t xml:space="preserve">would really like a bowl of mint chip ice cream for breakfast.  Of course, we don't have any.  </t>
  </si>
  <si>
    <t>ABology</t>
  </si>
  <si>
    <t>Tue Jun 16 03:59:24 PDT 2009</t>
  </si>
  <si>
    <t>Sassykins617</t>
  </si>
  <si>
    <t xml:space="preserve">How long does it take for a sprained ankle to heal? That's a self diagnosis btw. It's been 2 friggin weeks! Still swollen. </t>
  </si>
  <si>
    <t>Tue Jun 16 03:59:25 PDT 2009</t>
  </si>
  <si>
    <t xml:space="preserve">I will love to say this with all of my heart &amp;quot;it's really over,I'm done,move on and i feel nothing  ..&amp;quot; I hope I will .. </t>
  </si>
  <si>
    <t>Tue Jun 16 03:59:29 PDT 2009</t>
  </si>
  <si>
    <t xml:space="preserve">Hey, @teruah.  Unfortunately, I caught swine flu/ebola yesterday and will not be able to make it because I don't want to infect you. </t>
  </si>
  <si>
    <t>Tue Jun 16 03:59:31 PDT 2009</t>
  </si>
  <si>
    <t>@luked_26 i love @lola_lola_lola but she wasnt the best. @katepatto sorry for wrecking it for you  i love tahnee, not a big fan of clare</t>
  </si>
  <si>
    <t>Tue Jun 16 03:59:35 PDT 2009</t>
  </si>
  <si>
    <t>DieHardSurfer99</t>
  </si>
  <si>
    <t xml:space="preserve">Got hit by a car yesterday....PAIN!!! </t>
  </si>
  <si>
    <t>Tue Jun 16 03:59:37 PDT 2009</t>
  </si>
  <si>
    <t>rambolikesgum</t>
  </si>
  <si>
    <t>Tue Jun 16 03:59:38 PDT 2009</t>
  </si>
  <si>
    <t>chiarathessa</t>
  </si>
  <si>
    <t>@jesarelisah oho you tooooo  .. try to sleep when you come home and you will feel better i think !</t>
  </si>
  <si>
    <t>@MadGerald Oh man that sucks  .. Better luck with the 3rd one fella ....</t>
  </si>
  <si>
    <t>Tue Jun 16 03:59:41 PDT 2009</t>
  </si>
  <si>
    <t>sacajaweea</t>
  </si>
  <si>
    <t>deja vu at its worst..  this is freaky.</t>
  </si>
  <si>
    <t>Tue Jun 16 03:59:47 PDT 2009</t>
  </si>
  <si>
    <t>leweasel</t>
  </si>
  <si>
    <t xml:space="preserve">lunch finished back to work </t>
  </si>
  <si>
    <t>Tue Jun 16 03:59:49 PDT 2009</t>
  </si>
  <si>
    <t>CheapEatsDotIE</t>
  </si>
  <si>
    <t xml:space="preserve">@beautie: oooh sounds good. pricey? any other recommendations for good treatments/leave-in serums? i have a frizz problem </t>
  </si>
  <si>
    <t>Tue Jun 16 03:59:51 PDT 2009</t>
  </si>
  <si>
    <t xml:space="preserve">@La_Tisia For some reason the original title sounds more intriguing than the translation! I once read them too but can't remember </t>
  </si>
  <si>
    <t>Tue Jun 16 03:59:53 PDT 2009</t>
  </si>
  <si>
    <t xml:space="preserve">Waiting for Tai. I'm starving </t>
  </si>
  <si>
    <t>Tue Jun 16 03:59:56 PDT 2009</t>
  </si>
  <si>
    <t>ichigo_han</t>
  </si>
  <si>
    <t xml:space="preserve">On my way back home..Train is moving slowly..I'm starved  </t>
  </si>
  <si>
    <t>Tue Jun 16 03:59:58 PDT 2009</t>
  </si>
  <si>
    <t xml:space="preserve">I'm at work before 8. Used my key for the first time. </t>
  </si>
  <si>
    <t>Tue Jun 16 03:59:59 PDT 2009</t>
  </si>
  <si>
    <t xml:space="preserve">y'day after a long run held my E-51 to my ears n sweat entered it..stopped working  now back to nokia 3120.. good old days.. </t>
  </si>
  <si>
    <t>Tue Jun 16 04:00:03 PDT 2009</t>
  </si>
  <si>
    <t>blueskyschool</t>
  </si>
  <si>
    <t xml:space="preserve">#applertc Worcestershire County Council also blocks Twitter... shame </t>
  </si>
  <si>
    <t>Tue Jun 16 04:00:10 PDT 2009</t>
  </si>
  <si>
    <t>kitnoelle</t>
  </si>
  <si>
    <t>Looks like it will be a beautiful day! Figures I'll be stuck in the office all day  I want to play hookie!</t>
  </si>
  <si>
    <t>Jess_YL</t>
  </si>
  <si>
    <t xml:space="preserve">@DaFfY2293 @Lethalliser cant meet up w/ u guys </t>
  </si>
  <si>
    <t>Tue Jun 16 04:00:19 PDT 2009</t>
  </si>
  <si>
    <t>shellbell1987</t>
  </si>
  <si>
    <t xml:space="preserve">has broke dwn! </t>
  </si>
  <si>
    <t>Tue Jun 16 04:00:21 PDT 2009</t>
  </si>
  <si>
    <t xml:space="preserve">I have a blood blister on my toe. </t>
  </si>
  <si>
    <t>alyciie</t>
  </si>
  <si>
    <t>so disappointed with my performance today  absolutely shocking. it made my day to see my bright pink lipstick all over babe's face</t>
  </si>
  <si>
    <t>Tue Jun 16 04:00:22 PDT 2009</t>
  </si>
  <si>
    <t>thelittledeath</t>
  </si>
  <si>
    <t xml:space="preserve">@mitathehermette thank you. I feel down </t>
  </si>
  <si>
    <t xml:space="preserve">@Rochellewiseman I can only see the necklace </t>
  </si>
  <si>
    <t>Tue Jun 16 04:00:23 PDT 2009</t>
  </si>
  <si>
    <t>@riversideboy i would if i could!! i have a hair appoitment at 1:20  xo</t>
  </si>
  <si>
    <t>Tue Jun 16 04:00:25 PDT 2009</t>
  </si>
  <si>
    <t>xxroxy</t>
  </si>
  <si>
    <t xml:space="preserve">@danielreardon its not giving me much love to be honest. guess it just doesnt wanna play with me lol </t>
  </si>
  <si>
    <t>Tue Jun 16 04:00:32 PDT 2009</t>
  </si>
  <si>
    <t xml:space="preserve">Dear Marcia pls get out of bed I kno its a public holiday but this is ridiculous! No Vida Coffee 4 U </t>
  </si>
  <si>
    <t>Tue Jun 16 04:00:33 PDT 2009</t>
  </si>
  <si>
    <t>GillBH</t>
  </si>
  <si>
    <t xml:space="preserve">@BitchinRob that is one awesome machine. Surprising the battery indication would be the thing that pleased me most - mine just dies </t>
  </si>
  <si>
    <t>Tue Jun 16 04:00:37 PDT 2009</t>
  </si>
  <si>
    <t>billystanton</t>
  </si>
  <si>
    <t xml:space="preserve">@T4OnTheBeach So.. Whens the next acts being accounced... a month is a bit harsh  ....  </t>
  </si>
  <si>
    <t>Tue Jun 16 04:00:39 PDT 2009</t>
  </si>
  <si>
    <t xml:space="preserve">Hyun Joong is even going to cook the chicken and serve it himself! How nice if i was the one to win a date with him. </t>
  </si>
  <si>
    <t>Tue Jun 16 04:00:40 PDT 2009</t>
  </si>
  <si>
    <t>New PC = shipped.. but tracking site doesn't work  &amp;quot;may take 4 working days for info to appear&amp;quot; - hopefully it'll be here in 3 #dellfail</t>
  </si>
  <si>
    <t>Tue Jun 16 04:00:43 PDT 2009</t>
  </si>
  <si>
    <t>Been sent home  grabbing a sandwich then going back to bed</t>
  </si>
  <si>
    <t>Tue Jun 16 04:00:45 PDT 2009</t>
  </si>
  <si>
    <t>zeeraazeez</t>
  </si>
  <si>
    <t>i missed your call  have a safe flight back home.</t>
  </si>
  <si>
    <t>Tue Jun 16 04:00:46 PDT 2009</t>
  </si>
  <si>
    <t>Mozomen</t>
  </si>
  <si>
    <t>Do you remeber? Where is your Love?  â™« http://blip.fm/~8b8mf</t>
  </si>
  <si>
    <t>Tue Jun 16 04:00:49 PDT 2009</t>
  </si>
  <si>
    <t>@benatarfan   I hope things get better for you.</t>
  </si>
  <si>
    <t xml:space="preserve">Having the WORSE craving to get a tattoo done today! But you need money for that hah i HYPER today but have to go meet bitchface today </t>
  </si>
  <si>
    <t>Tue Jun 16 04:00:50 PDT 2009</t>
  </si>
  <si>
    <t>xtrinaxdowlingx</t>
  </si>
  <si>
    <t xml:space="preserve">waiting to go to latin class </t>
  </si>
  <si>
    <t>Tue Jun 16 04:00:53 PDT 2009</t>
  </si>
  <si>
    <t xml:space="preserve">I don't wanna wake up for work </t>
  </si>
  <si>
    <t>Tue Jun 16 04:00:56 PDT 2009</t>
  </si>
  <si>
    <t xml:space="preserve">@Sweets4life  no, i was too scared  </t>
  </si>
  <si>
    <t>Tue Jun 16 04:01:00 PDT 2009</t>
  </si>
  <si>
    <t>OM!! Miley is growing up..  gonna miss the old miley.. but I also love the new Miley!! confusing.. haha!</t>
  </si>
  <si>
    <t>Tue Jun 16 04:01:01 PDT 2009</t>
  </si>
  <si>
    <t>JimB2403</t>
  </si>
  <si>
    <t>The weather is always nice when I have to work  Has to be done I suppose...</t>
  </si>
  <si>
    <t>Tue Jun 16 04:01:03 PDT 2009</t>
  </si>
  <si>
    <t>danandkirsten</t>
  </si>
  <si>
    <t xml:space="preserve">Found out yesterday that N. is now in a shelter.  I hope that we can get her to contact our agency so that we can help her.  </t>
  </si>
  <si>
    <t>Tue Jun 16 04:01:04 PDT 2009</t>
  </si>
  <si>
    <t xml:space="preserve">I am very very late.most unlike me </t>
  </si>
  <si>
    <t>Tue Jun 16 04:01:11 PDT 2009</t>
  </si>
  <si>
    <t>michaelblakeley</t>
  </si>
  <si>
    <t xml:space="preserve">Survived Drivers Ed last night! I think I like weeknights better than weekends...even though it makes for a Very long day....  </t>
  </si>
  <si>
    <t>Iza_dora1</t>
  </si>
  <si>
    <t xml:space="preserve">@guichoinski Ã© eu vi qdo fiz o twitter...conheÃ§o pouca gente com twitter </t>
  </si>
  <si>
    <t>Tue Jun 16 04:01:14 PDT 2009</t>
  </si>
  <si>
    <t xml:space="preserve">it's killed again.   i hate workmen. what r u doin?? </t>
  </si>
  <si>
    <t>ainalopez</t>
  </si>
  <si>
    <t xml:space="preserve">@adalaud I SUPER MISS YOU MORE  More more mooore. Aww. Ada day! Haha </t>
  </si>
  <si>
    <t>Tue Jun 16 04:01:16 PDT 2009</t>
  </si>
  <si>
    <t>MsMimiX</t>
  </si>
  <si>
    <t xml:space="preserve">I miss my friends, I love them and I miss them!! </t>
  </si>
  <si>
    <t>Tue Jun 16 04:01:17 PDT 2009</t>
  </si>
  <si>
    <t>sylviamx22</t>
  </si>
  <si>
    <t>is really upset now  NEXT!</t>
  </si>
  <si>
    <t>tinseven</t>
  </si>
  <si>
    <t xml:space="preserve">Just got home from school. I'm so tired. </t>
  </si>
  <si>
    <t>Tue Jun 16 04:01:18 PDT 2009</t>
  </si>
  <si>
    <t>@Clumsyflic hey flic? u cool? ye it wont let me vote either  dont no whats goin on, ahhh, its really annoyin Â¬__Â¬</t>
  </si>
  <si>
    <t>Tue Jun 16 04:01:19 PDT 2009</t>
  </si>
  <si>
    <t>Ausbecks</t>
  </si>
  <si>
    <t xml:space="preserve">wishes she could go to the Aus vs Japan soccer match but unfortunately has a 9am exam on Thurs. </t>
  </si>
  <si>
    <t>Tue Jun 16 04:01:20 PDT 2009</t>
  </si>
  <si>
    <t xml:space="preserve">do not feel well - wish I could stay home and sleep! </t>
  </si>
  <si>
    <t>jessekovacs</t>
  </si>
  <si>
    <t xml:space="preserve">sigh.. work today </t>
  </si>
  <si>
    <t>Tue Jun 16 04:01:23 PDT 2009</t>
  </si>
  <si>
    <t>blondebimbette_</t>
  </si>
  <si>
    <t>regret cycling 25 miles yesterday just to lose some more weight, bugger it hurts today  . On the bright side i lost another pound  xoxo</t>
  </si>
  <si>
    <t>Tue Jun 16 04:01:26 PDT 2009</t>
  </si>
  <si>
    <t>lykomgwtfsrsly</t>
  </si>
  <si>
    <t xml:space="preserve">i discovered my new hate for birds. of course they chirp at 5:00 am infront of MY window. fuck off &amp;amp; let me sleep! </t>
  </si>
  <si>
    <t>HappyTin07</t>
  </si>
  <si>
    <t xml:space="preserve">i want to have thin thighs. </t>
  </si>
  <si>
    <t xml:space="preserve">Been signing contracts all day. As of july 1st I do not own a flat anymore </t>
  </si>
  <si>
    <t>Tue Jun 16 04:01:34 PDT 2009</t>
  </si>
  <si>
    <t>cornelialietz</t>
  </si>
  <si>
    <t xml:space="preserve">AutoCAD rocks....not </t>
  </si>
  <si>
    <t>Tue Jun 16 04:01:39 PDT 2009</t>
  </si>
  <si>
    <t>Not well  ... No Revision/Exams today...No Xbox LIVE...Time to catch up on some stuff, make some videos etc....</t>
  </si>
  <si>
    <t>Tue Jun 16 04:01:43 PDT 2009</t>
  </si>
  <si>
    <t>LittleLady716</t>
  </si>
  <si>
    <t xml:space="preserve">ugh, this is too much ice cream for me. </t>
  </si>
  <si>
    <t>aliii_</t>
  </si>
  <si>
    <t xml:space="preserve">why does bradie never reply back to anything </t>
  </si>
  <si>
    <t>Tue Jun 16 04:01:44 PDT 2009</t>
  </si>
  <si>
    <t xml:space="preserve">Why is it Javascript is not like riding a bike, if you dont do it for 6 months you lose your balance and fall off </t>
  </si>
  <si>
    <t>Tue Jun 16 04:01:47 PDT 2009</t>
  </si>
  <si>
    <t>the end of the semester is bad 4 my health. all i've been eating is crap 4 a week now  10 more days til summer vacation! thx u baby jesus.</t>
  </si>
  <si>
    <t>Tue Jun 16 04:01:48 PDT 2009</t>
  </si>
  <si>
    <t xml:space="preserve">@takenbythe405 wtf I just had to get up for cross country practice </t>
  </si>
  <si>
    <t>Keri_Hughes</t>
  </si>
  <si>
    <t xml:space="preserve">Really don't want to do this sociology exam </t>
  </si>
  <si>
    <t>Tue Jun 16 04:01:54 PDT 2009</t>
  </si>
  <si>
    <t>katiebright</t>
  </si>
  <si>
    <t xml:space="preserve">Back with George on the air this a.m.- I actually had to get dressed for work this a.m.!  No pjs </t>
  </si>
  <si>
    <t xml:space="preserve">@guybatty good morning snuggles back tho you might not want to get too close have grotty cold and feel yuk </t>
  </si>
  <si>
    <t>Tue Jun 16 04:01:55 PDT 2009</t>
  </si>
  <si>
    <t xml:space="preserve">missing the beach and the parties </t>
  </si>
  <si>
    <t>Tue Jun 16 04:01:58 PDT 2009</t>
  </si>
  <si>
    <t>tye_just_tye</t>
  </si>
  <si>
    <t xml:space="preserve">Wot to wear, wot to wear... </t>
  </si>
  <si>
    <t>Tue Jun 16 04:02:00 PDT 2009</t>
  </si>
  <si>
    <t xml:space="preserve">ARGHHH why do i live in such a hole? everyone is getting LVATT cept me </t>
  </si>
  <si>
    <t>Tue Jun 16 04:02:05 PDT 2009</t>
  </si>
  <si>
    <t xml:space="preserve">@EarlTwitition: http://tinyurl.com/na8o5s #RIP #Earl. </t>
  </si>
  <si>
    <t>Tue Jun 16 04:02:06 PDT 2009</t>
  </si>
  <si>
    <t xml:space="preserve">@pbssupersisters  you totally win; especially given you haven't slept in 4yrs?  Sadly, no coffee for me tho </t>
  </si>
  <si>
    <t>Tue Jun 16 04:02:08 PDT 2009</t>
  </si>
  <si>
    <t xml:space="preserve">@zombiecuppicake I didn't see anything </t>
  </si>
  <si>
    <t>Tue Jun 16 04:02:09 PDT 2009</t>
  </si>
  <si>
    <t>aurallaura</t>
  </si>
  <si>
    <t xml:space="preserve">Oh, and I want a public holiday too! </t>
  </si>
  <si>
    <t>Tue Jun 16 04:02:11 PDT 2009</t>
  </si>
  <si>
    <t>jon0_Chow</t>
  </si>
  <si>
    <t>@laineylee but I don't do coffee  im js gna be droopy eyed</t>
  </si>
  <si>
    <t>Tue Jun 16 04:02:18 PDT 2009</t>
  </si>
  <si>
    <t>@leahsasing yaaay! first day! how was it?? maaan i wish i was there to show you the ropes  haha joke</t>
  </si>
  <si>
    <t>JodeeR</t>
  </si>
  <si>
    <t xml:space="preserve">@tvsoaps : No way! I really enjoy watching Primeval! </t>
  </si>
  <si>
    <t xml:space="preserve">@custom_misery i still think you should come on Saturday </t>
  </si>
  <si>
    <t>Tue Jun 16 04:02:20 PDT 2009</t>
  </si>
  <si>
    <t xml:space="preserve">they added a new zodiac sign. i wanna be a scorpio forever! </t>
  </si>
  <si>
    <t>Tue Jun 16 04:02:21 PDT 2009</t>
  </si>
  <si>
    <t>i keep losing my phone  &amp;amp; i dont know my own number so i cant ring it haha boooo, im going to get ready</t>
  </si>
  <si>
    <t>Tue Jun 16 04:02:22 PDT 2009</t>
  </si>
  <si>
    <t xml:space="preserve">@clarkyc8t unbelievably busy dude </t>
  </si>
  <si>
    <t>Tue Jun 16 04:02:23 PDT 2009</t>
  </si>
  <si>
    <t>My ankle hurts.  coz I had a nasty trip in school awhile ago. Good thing Jose didn't see. :p</t>
  </si>
  <si>
    <t>Tue Jun 16 04:02:25 PDT 2009</t>
  </si>
  <si>
    <t xml:space="preserve">2PM Pacific?! PUT THE TIME IN GOD DAMN GMT PLZ! LOL </t>
  </si>
  <si>
    <t>Tue Jun 16 04:02:26 PDT 2009</t>
  </si>
  <si>
    <t xml:space="preserve">The red ring of death isn't supposed to happen to me. </t>
  </si>
  <si>
    <t xml:space="preserve">Don't want to get up early tomorrow. </t>
  </si>
  <si>
    <t>Tue Jun 16 04:02:29 PDT 2009</t>
  </si>
  <si>
    <t xml:space="preserve">so freaking hot in here </t>
  </si>
  <si>
    <t>Tue Jun 16 04:02:32 PDT 2009</t>
  </si>
  <si>
    <t xml:space="preserve">i havent got a myspace comment since may 29th 8:31pm </t>
  </si>
  <si>
    <t>Tue Jun 16 04:02:33 PDT 2009</t>
  </si>
  <si>
    <t>kikixoxo</t>
  </si>
  <si>
    <t xml:space="preserve">WHERE'S MY CD???? i pre-orded Lines vines and trying times aaages ago and it came out yesterday but it's STILL not here </t>
  </si>
  <si>
    <t>Tue Jun 16 04:02:34 PDT 2009</t>
  </si>
  <si>
    <t>CassielovesWDW</t>
  </si>
  <si>
    <t xml:space="preserve">up early with a stomach ache </t>
  </si>
  <si>
    <t>Tue Jun 16 04:02:42 PDT 2009</t>
  </si>
  <si>
    <t xml:space="preserve">I'm at home all week due to twisting my knee at weekend. I can barely walk </t>
  </si>
  <si>
    <t>Tue Jun 16 04:02:43 PDT 2009</t>
  </si>
  <si>
    <t>DaMessiah88</t>
  </si>
  <si>
    <t xml:space="preserve">Off to work!! </t>
  </si>
  <si>
    <t>Tue Jun 16 04:02:44 PDT 2009</t>
  </si>
  <si>
    <t>NerdHanna</t>
  </si>
  <si>
    <t>And now the IT class starts for real. Srsly. Serious business. Gotta go. Linn can kiss my ass. (  )</t>
  </si>
  <si>
    <t>Tue Jun 16 04:02:47 PDT 2009</t>
  </si>
  <si>
    <t>paulaleocadio</t>
  </si>
  <si>
    <t xml:space="preserve">I need my hair to look pretty for Thursday and Friday but how will that happen when it's supposed to pour outside?! </t>
  </si>
  <si>
    <t>Tue Jun 16 04:02:48 PDT 2009</t>
  </si>
  <si>
    <t>radioactive_fm</t>
  </si>
  <si>
    <t xml:space="preserve">@Jess_ms many times but thats life isnt it </t>
  </si>
  <si>
    <t>Tue Jun 16 04:02:54 PDT 2009</t>
  </si>
  <si>
    <t xml:space="preserve">@kimtagg load rev? u mean i usab akong sched right? well, i cant do that na kai humana ang adjustment period. so my sched is final na jud </t>
  </si>
  <si>
    <t>Tue Jun 16 04:02:59 PDT 2009</t>
  </si>
  <si>
    <t>TisMrPate</t>
  </si>
  <si>
    <t xml:space="preserve">@theriflesband alrighty, went to see yous at the garage a couple of month ago n was really impressed! U never played one night stand tho </t>
  </si>
  <si>
    <t>Tue Jun 16 04:03:03 PDT 2009</t>
  </si>
  <si>
    <t xml:space="preserve">@lollygloria weeew install apaan lol sekarang, sims? udah gue restart terus 3 gb available gitu lol </t>
  </si>
  <si>
    <t>alicekattner</t>
  </si>
  <si>
    <t>yay! my voice is getting better, i can now talk woo! hopefully by tomorrow i'll be able to sing again, i miss it soo much  lol</t>
  </si>
  <si>
    <t>Tue Jun 16 04:03:04 PDT 2009</t>
  </si>
  <si>
    <t>sophiemccrory</t>
  </si>
  <si>
    <t xml:space="preserve">writing a paper on Yugoslavia and the UN.  When finished, writing a paper on terrorism and the UN.  Joy.  </t>
  </si>
  <si>
    <t xml:space="preserve">   please, can anyone give loads of money or virgins or whatever they desire to the weather gods so that they let out the sun again?</t>
  </si>
  <si>
    <t>Tue Jun 16 04:03:06 PDT 2009</t>
  </si>
  <si>
    <t>stibbsMOOVMNT</t>
  </si>
  <si>
    <t xml:space="preserve">@aimecain aight my mans go get that VVV money...i first hav to go home and freshen up 'cause i'm rocking the magnum Mario bros. mustache </t>
  </si>
  <si>
    <t>Soony</t>
  </si>
  <si>
    <t xml:space="preserve">Swallowed face </t>
  </si>
  <si>
    <t>Tue Jun 16 04:03:07 PDT 2009</t>
  </si>
  <si>
    <t>Bi11ie</t>
  </si>
  <si>
    <t xml:space="preserve">@RealMattLucas LINK WONT WORK FOR ME </t>
  </si>
  <si>
    <t>Tue Jun 16 04:03:08 PDT 2009</t>
  </si>
  <si>
    <t xml:space="preserve">@AFGMatters Oops.  I think your link broke...  I've had issues with bit.ly and special characters too. </t>
  </si>
  <si>
    <t>Tue Jun 16 04:03:09 PDT 2009</t>
  </si>
  <si>
    <t>ooRACHoo</t>
  </si>
  <si>
    <t xml:space="preserve">Hamster sorted, dishes done and kitchen cleaned. Now its revision time </t>
  </si>
  <si>
    <t>Tue Jun 16 04:03:10 PDT 2009</t>
  </si>
  <si>
    <t xml:space="preserve">Well, its 6 am and its time for work </t>
  </si>
  <si>
    <t>Tue Jun 16 04:03:14 PDT 2009</t>
  </si>
  <si>
    <t xml:space="preserve">what a gloomy day! </t>
  </si>
  <si>
    <t>Tue Jun 16 04:03:15 PDT 2009</t>
  </si>
  <si>
    <t>elelovespanic</t>
  </si>
  <si>
    <t xml:space="preserve">@squidgy15 ahaha. OH NO! FOXTEL SAID WE CANT HAVE DISNEY CHANNEL ANYMORE, SO I'M MISSING JONAS! </t>
  </si>
  <si>
    <t>Tue Jun 16 04:03:16 PDT 2009</t>
  </si>
  <si>
    <t>Colin1953</t>
  </si>
  <si>
    <t xml:space="preserve">Looking and hoping for a Job after just been made redundent. </t>
  </si>
  <si>
    <t>Jendoubi</t>
  </si>
  <si>
    <t xml:space="preserve">discovering java user group Web sites of the world, Tunisian Java User Group not build yet </t>
  </si>
  <si>
    <t>Tue Jun 16 04:03:17 PDT 2009</t>
  </si>
  <si>
    <t>is not so excited fot the prom anymore  just dedicated &amp;quot;ME WITHOUT YOU&amp;quot; by @ashleytisdale to my BFF.im nothing without her. perfect song.</t>
  </si>
  <si>
    <t>Tue Jun 16 04:03:18 PDT 2009</t>
  </si>
  <si>
    <t>@Jayme1988 Yes  worst thing in the world</t>
  </si>
  <si>
    <t>Tue Jun 16 04:03:20 PDT 2009</t>
  </si>
  <si>
    <t>JazzyJennakins</t>
  </si>
  <si>
    <t xml:space="preserve">I ate too many pancakes after work. My stomach is still feels so damn full and it hurts. </t>
  </si>
  <si>
    <t>Tue Jun 16 04:03:21 PDT 2009</t>
  </si>
  <si>
    <t>sharinlim</t>
  </si>
  <si>
    <t xml:space="preserve">Why am I being bombarded with Bri F** Vid or some horny people? They're coming back with a vengence. eww... </t>
  </si>
  <si>
    <t>Tue Jun 16 04:03:22 PDT 2009</t>
  </si>
  <si>
    <t>dooscoobrella</t>
  </si>
  <si>
    <t xml:space="preserve">I want to go vacation : ] so,i wanna play bon voyage </t>
  </si>
  <si>
    <t>Tue Jun 16 04:03:23 PDT 2009</t>
  </si>
  <si>
    <t>daltonrussell</t>
  </si>
  <si>
    <t>Square 2's mama bakery is fine dandy n all, but e customers r effing fussy! N no more banana caramel bun!  - http://tweet.sg</t>
  </si>
  <si>
    <t>Tue Jun 16 04:03:24 PDT 2009</t>
  </si>
  <si>
    <t>paquisalom</t>
  </si>
  <si>
    <t>I wish I could emotionally be just like everyone else  I'm too sensible...</t>
  </si>
  <si>
    <t>Tue Jun 16 04:03:26 PDT 2009</t>
  </si>
  <si>
    <t>@TetherBerry what ever happened yo my dowload link?  neveer got it.</t>
  </si>
  <si>
    <t>Tue Jun 16 04:03:27 PDT 2009</t>
  </si>
  <si>
    <t xml:space="preserve">wants freddie to come and see her! </t>
  </si>
  <si>
    <t>rosewired</t>
  </si>
  <si>
    <t xml:space="preserve">So, after taking a chunk out of my left index finger a few weeks back, I have now managed to slice my right pinky on my PC case. </t>
  </si>
  <si>
    <t>Tue Jun 16 04:03:29 PDT 2009</t>
  </si>
  <si>
    <t>EndlessWhisper</t>
  </si>
  <si>
    <t xml:space="preserve">@ErickaAndersen u didn't show them enuf love. Poor followers. </t>
  </si>
  <si>
    <t>Tue Jun 16 04:03:32 PDT 2009</t>
  </si>
  <si>
    <t>jasminkang</t>
  </si>
  <si>
    <t xml:space="preserve">Euro U21's happening at MalmÃ¶ this year. I sooooo wanna be there </t>
  </si>
  <si>
    <t>Tue Jun 16 04:03:33 PDT 2009</t>
  </si>
  <si>
    <t xml:space="preserve">@katemcf What's happened </t>
  </si>
  <si>
    <t xml:space="preserve">I want more records </t>
  </si>
  <si>
    <t>EnterpriseVault</t>
  </si>
  <si>
    <t xml:space="preserve">#asksteve Did you consider lost business when removing Krisflyer Gold from the Clubhouse welcome list? My business is now going to United </t>
  </si>
  <si>
    <t>atyntainment</t>
  </si>
  <si>
    <t>missing her laa  and him too ... :'(</t>
  </si>
  <si>
    <t>Tue Jun 16 04:03:35 PDT 2009</t>
  </si>
  <si>
    <t xml:space="preserve">@missgiggly oh yes I adore you, thank u! Tomorrow will be a no, reports are sitting on my desk untouched. I'm sorry. Really would love to </t>
  </si>
  <si>
    <t>Tue Jun 16 04:03:36 PDT 2009</t>
  </si>
  <si>
    <t xml:space="preserve">@uhhuhherfan75 send them an e-mail, contact @storenvy here too..  better asking before sending it back, I think... </t>
  </si>
  <si>
    <t>Tue Jun 16 04:03:39 PDT 2009</t>
  </si>
  <si>
    <t>NikkiNicole24</t>
  </si>
  <si>
    <t xml:space="preserve">Scared out of my mind </t>
  </si>
  <si>
    <t>Tue Jun 16 04:03:40 PDT 2009</t>
  </si>
  <si>
    <t>@poptrashmusic work  too bad there's not a hang myself emoticon</t>
  </si>
  <si>
    <t>Tue Jun 16 04:03:42 PDT 2009</t>
  </si>
  <si>
    <t>emsiee</t>
  </si>
  <si>
    <t xml:space="preserve">Really sad right now.. Milla and Erika are going back home </t>
  </si>
  <si>
    <t>Tue Jun 16 04:03:47 PDT 2009</t>
  </si>
  <si>
    <t xml:space="preserve">Why did I decide to sleep from 6-9pm? Used up my whole evening </t>
  </si>
  <si>
    <t>Tue Jun 16 04:03:48 PDT 2009</t>
  </si>
  <si>
    <t>sunkissesme</t>
  </si>
  <si>
    <t>my head hurts so badly.  http://plurk.com/p/11bueb</t>
  </si>
  <si>
    <t>Tue Jun 16 04:03:49 PDT 2009</t>
  </si>
  <si>
    <t>IrishLady63</t>
  </si>
  <si>
    <t xml:space="preserve">off to work  </t>
  </si>
  <si>
    <t xml:space="preserve">Arrrgh Access Denied !.... Electronic Arts Guildford... </t>
  </si>
  <si>
    <t>Tue Jun 16 04:03:53 PDT 2009</t>
  </si>
  <si>
    <t>yayie</t>
  </si>
  <si>
    <t xml:space="preserve">finally,home. Feel sick </t>
  </si>
  <si>
    <t>Tue Jun 16 04:03:56 PDT 2009</t>
  </si>
  <si>
    <t xml:space="preserve">...My Mom Woke Up On The Wrong Side Of The Bed This Morning... </t>
  </si>
  <si>
    <t>Tue Jun 16 04:03:58 PDT 2009</t>
  </si>
  <si>
    <t>melissajharding</t>
  </si>
  <si>
    <t xml:space="preserve">Am also thinking I don't fancy going to work tomorrow </t>
  </si>
  <si>
    <t xml:space="preserve"> - Great! Im bored at the moment and just have no idea on what to do!  Missing Boyfie too! Damn iâ€™m... http://tumblr.com/xzp224xgj</t>
  </si>
  <si>
    <t>Tue Jun 16 04:03:59 PDT 2009</t>
  </si>
  <si>
    <t>DKisMe</t>
  </si>
  <si>
    <t xml:space="preserve">@October8th Thanks for the coffee...*sips and checks messages* sorry you're goin in so early </t>
  </si>
  <si>
    <t>Tue Jun 16 04:04:02 PDT 2009</t>
  </si>
  <si>
    <t>rubbish day today. really wishin i hadnt extended my contract!!  wanna go have fun!!</t>
  </si>
  <si>
    <t>Tue Jun 16 04:04:03 PDT 2009</t>
  </si>
  <si>
    <t>_toeknee_</t>
  </si>
  <si>
    <t xml:space="preserve">Eurgh, trying to get free Xfactor tickets but it seems so are a lot of people and the website keeps timing oooouuuuut </t>
  </si>
  <si>
    <t>Tue Jun 16 04:04:06 PDT 2009</t>
  </si>
  <si>
    <t>My head is pounding never experienced pain like this in my head before!!  #squarespace</t>
  </si>
  <si>
    <t>Tue Jun 16 04:04:08 PDT 2009</t>
  </si>
  <si>
    <t xml:space="preserve">I knew that chat last night would jinx something </t>
  </si>
  <si>
    <t>mailiam</t>
  </si>
  <si>
    <t xml:space="preserve">can't seem to ever get enough sleep </t>
  </si>
  <si>
    <t>Tue Jun 16 04:04:11 PDT 2009</t>
  </si>
  <si>
    <t>3areen</t>
  </si>
  <si>
    <t xml:space="preserve">Today i have a mixture: Headache+Lot of work+Enrique Iglesias&amp;quot;addicated&amp;quot; </t>
  </si>
  <si>
    <t>Tue Jun 16 04:04:14 PDT 2009</t>
  </si>
  <si>
    <t>sssssarah</t>
  </si>
  <si>
    <t xml:space="preserve">I'm excited for a math final... I love math. I'm a huge freak. </t>
  </si>
  <si>
    <t>Tue Jun 16 04:04:15 PDT 2009</t>
  </si>
  <si>
    <t xml:space="preserve">@Losichka My mum bought me a mint plant last weekend and I have already killed it. </t>
  </si>
  <si>
    <t>Tue Jun 16 04:04:20 PDT 2009</t>
  </si>
  <si>
    <t xml:space="preserve">#asksteve Did you consider lost business when removing Krisflyer Gold from the Clubhouse welcome lists? My business is going to United </t>
  </si>
  <si>
    <t>char_char_pink</t>
  </si>
  <si>
    <t>suddenly not feeling well. want to go home.  http://plurk.com/p/11buko</t>
  </si>
  <si>
    <t>Tue Jun 16 04:04:21 PDT 2009</t>
  </si>
  <si>
    <t xml:space="preserve">been waiting 4 broadband to upload loads of photos to myspace. Now my page is undergoing stuff! </t>
  </si>
  <si>
    <t>Tue Jun 16 04:04:23 PDT 2009</t>
  </si>
  <si>
    <t>Vinodh_V</t>
  </si>
  <si>
    <t xml:space="preserve">Is playing Stick Cricket and Poker </t>
  </si>
  <si>
    <t>Tue Jun 16 04:04:27 PDT 2009</t>
  </si>
  <si>
    <t>On my way to work  I'm so tired..... http://myloc.me/40SJ</t>
  </si>
  <si>
    <t>Tue Jun 16 04:04:30 PDT 2009</t>
  </si>
  <si>
    <t>New shoes arrived. Got great deal, look great, love colour, they fit, footbeds sooo comfey BUT they rub like crazy on the heels  Return.</t>
  </si>
  <si>
    <t>Tue Jun 16 04:04:32 PDT 2009</t>
  </si>
  <si>
    <t>xwild_tashajade</t>
  </si>
  <si>
    <t>has almost finished Breaking Dawn!  what will I do now?? I so can't wait for all of the movies to be released, starting with New Moon! xx</t>
  </si>
  <si>
    <t>Tue Jun 16 04:04:33 PDT 2009</t>
  </si>
  <si>
    <t>cant sleep till this SMR-MU thingy over  but its fun tho! lets go!!</t>
  </si>
  <si>
    <t>Tue Jun 16 04:04:35 PDT 2009</t>
  </si>
  <si>
    <t>ekaterina_miha</t>
  </si>
  <si>
    <t>@___Annabel___ i caved  bought the most F-ing  disgusting smokes... hopefully that will help in the el quito jobo.</t>
  </si>
  <si>
    <t>Tue Jun 16 04:04:36 PDT 2009</t>
  </si>
  <si>
    <t>ParanoidSusan</t>
  </si>
  <si>
    <t xml:space="preserve">I just got bitten by a squrrile twice! </t>
  </si>
  <si>
    <t>Tue Jun 16 04:04:38 PDT 2009</t>
  </si>
  <si>
    <t>@TalkBackWCPO wrong...  I'm still a coke and drp person besides even generic is 80 cents a 2 liter now   they keep creepin up</t>
  </si>
  <si>
    <t xml:space="preserve">Hoping for a better day today. Yesterday was fine until I passed out at my desk, fell off chair, and carpet burned my forehead. </t>
  </si>
  <si>
    <t>MeganHankss</t>
  </si>
  <si>
    <t xml:space="preserve">Didn't sleep very well thanks to the thunder and nightmare </t>
  </si>
  <si>
    <t>Tue Jun 16 04:04:41 PDT 2009</t>
  </si>
  <si>
    <t xml:space="preserve">Making my blasted chem essay. My voice isn't coming back. Haven't had dinner yet. :/ I'm not in a really good mood. </t>
  </si>
  <si>
    <t>@PRETTYBKCHICK u like ? It's still swollen a Lil  http://twitpic.com/7jaa7</t>
  </si>
  <si>
    <t>Tue Jun 16 04:04:45 PDT 2009</t>
  </si>
  <si>
    <t>peja</t>
  </si>
  <si>
    <t xml:space="preserve">I think tonight signals the start of rainy season </t>
  </si>
  <si>
    <t>Tue Jun 16 04:04:49 PDT 2009</t>
  </si>
  <si>
    <t>lomoDxx</t>
  </si>
  <si>
    <t xml:space="preserve">it's too sunny to be in doors painting </t>
  </si>
  <si>
    <t xml:space="preserve">@Gillpones No i'm just terribly sick </t>
  </si>
  <si>
    <t>Tue Jun 16 04:04:50 PDT 2009</t>
  </si>
  <si>
    <t>thatbone</t>
  </si>
  <si>
    <t xml:space="preserve">jaxon got hit by a car. and physics still sucks </t>
  </si>
  <si>
    <t xml:space="preserve">Why is level 10 so hard? </t>
  </si>
  <si>
    <t xml:space="preserve">@zanelowe what happened to you at rockness? I WAITED AGES to be told you cancelled. </t>
  </si>
  <si>
    <t xml:space="preserve">there's school on report card day for the first time.. </t>
  </si>
  <si>
    <t>Tue Jun 16 04:04:52 PDT 2009</t>
  </si>
  <si>
    <t xml:space="preserve">#bing translator has nothing to offer for thai stuffs </t>
  </si>
  <si>
    <t>Tue Jun 16 04:04:53 PDT 2009</t>
  </si>
  <si>
    <t>Chyyyx</t>
  </si>
  <si>
    <t xml:space="preserve">myspace is down and i need to fix my layout </t>
  </si>
  <si>
    <t>Tue Jun 16 04:04:57 PDT 2009</t>
  </si>
  <si>
    <t>PoleSkivvies</t>
  </si>
  <si>
    <t xml:space="preserve">@YannoriETS   I can, but I have to be careful with landings.  It's more that I have to wear ugly shoes and it hurts.  </t>
  </si>
  <si>
    <t>Tue Jun 16 04:04:58 PDT 2009</t>
  </si>
  <si>
    <t xml:space="preserve">@daveseaman Dave, I get my emails bounced back and can also not send you a direct msg here on Twitter </t>
  </si>
  <si>
    <t>Tue Jun 16 04:04:59 PDT 2009</t>
  </si>
  <si>
    <t>says it's raining hard. I'm afraid that I may get disconnected  http://plurk.com/p/11burr</t>
  </si>
  <si>
    <t>Tue Jun 16 04:05:05 PDT 2009</t>
  </si>
  <si>
    <t>hayjay88</t>
  </si>
  <si>
    <t xml:space="preserve">went to see her gramps yest and is very upset by the news! want to spend more time with him but he lives and hour away and i have work </t>
  </si>
  <si>
    <t>Tue Jun 16 04:05:06 PDT 2009</t>
  </si>
  <si>
    <t>abszz</t>
  </si>
  <si>
    <t xml:space="preserve">I can't tweet from the office anymore!!! </t>
  </si>
  <si>
    <t>Tue Jun 16 04:05:11 PDT 2009</t>
  </si>
  <si>
    <t xml:space="preserve">Dear Summer Weather: Thank you for today. But the rest of the week? The rest of the week is BULLSHIT. Regards, Melissa. PS </t>
  </si>
  <si>
    <t>Tue Jun 16 04:05:12 PDT 2009</t>
  </si>
  <si>
    <t xml:space="preserve">is still laid in bed </t>
  </si>
  <si>
    <t>Tue Jun 16 04:05:14 PDT 2009</t>
  </si>
  <si>
    <t>Everyone seems to be leaving Arbroath for their travels  And Im still stuck here . Boo ! lol ..</t>
  </si>
  <si>
    <t xml:space="preserve">@hoybea I miss talking to you too ! </t>
  </si>
  <si>
    <t>Tue Jun 16 04:05:18 PDT 2009</t>
  </si>
  <si>
    <t xml:space="preserve">@_rachaelll I would! but if we want to stay in fionas hut then (my mums already not decide on that) I'll have to pick </t>
  </si>
  <si>
    <t>Tue Jun 16 04:05:19 PDT 2009</t>
  </si>
  <si>
    <t>Ohmiigawwsh</t>
  </si>
  <si>
    <t xml:space="preserve">@abadchris OMG! I love ur voice chris..well actually all of you!!  Why havent you put vdos up recently?We miss you on Utube!! </t>
  </si>
  <si>
    <t>Tue Jun 16 04:05:21 PDT 2009</t>
  </si>
  <si>
    <t>F0XDIE</t>
  </si>
  <si>
    <t>My twitter app on #iphone won't work anymore  I'll see if i get another.... #twitter</t>
  </si>
  <si>
    <t>Tue Jun 16 04:05:23 PDT 2009</t>
  </si>
  <si>
    <t>saritacarlos</t>
  </si>
  <si>
    <t xml:space="preserve">Waiting in A &amp;amp; E after a lorry crashed into the back of my car. No injuries but am really shaken up </t>
  </si>
  <si>
    <t>Tue Jun 16 04:05:24 PDT 2009</t>
  </si>
  <si>
    <t xml:space="preserve">@miss_melbourne Ohhh I know I know, but I have had alot of chocolate this week!!! </t>
  </si>
  <si>
    <t>Tue Jun 16 04:05:26 PDT 2009</t>
  </si>
  <si>
    <t xml:space="preserve">been up since 4:45 to see my house guest off, so now I'm sleepy </t>
  </si>
  <si>
    <t>Tue Jun 16 04:05:27 PDT 2009</t>
  </si>
  <si>
    <t>eeoz</t>
  </si>
  <si>
    <t>@blacklamb3 get well soon, Lindze  Hope you're doing ok. I feel for you. I'm not well at the moment either. GF Soup and hugs. xx</t>
  </si>
  <si>
    <t>Tue Jun 16 04:05:31 PDT 2009</t>
  </si>
  <si>
    <t xml:space="preserve">@winstano &amp;lt;groan&amp;gt;I paid full price for it, as I have for so many apps </t>
  </si>
  <si>
    <t>rachelgirl5</t>
  </si>
  <si>
    <t xml:space="preserve">Soooooo drunk....this means 1255 hrs aty the gym.. I could throw up </t>
  </si>
  <si>
    <t>Tue Jun 16 04:05:38 PDT 2009</t>
  </si>
  <si>
    <t>_inka_</t>
  </si>
  <si>
    <t>@PernilleNC  why do you feel like crying ?    i donÂ´t like it when you are sad ...  xoxo</t>
  </si>
  <si>
    <t>Tue Jun 16 04:05:40 PDT 2009</t>
  </si>
  <si>
    <t>FenellaFox</t>
  </si>
  <si>
    <t xml:space="preserve">Wishes she hadn't dressed for winter </t>
  </si>
  <si>
    <t xml:space="preserve">2 hour geo exam tomorrow...maybe i should revise but dont want to </t>
  </si>
  <si>
    <t>Tue Jun 16 04:05:42 PDT 2009</t>
  </si>
  <si>
    <t>angonemi</t>
  </si>
  <si>
    <t>7am. I'm  up n I cnt get back to sleep  gdmrnn ÃƒÂ¼ber bright toronto..angonemi.com</t>
  </si>
  <si>
    <t>Tue Jun 16 04:05:45 PDT 2009</t>
  </si>
  <si>
    <t>Meexy</t>
  </si>
  <si>
    <t>I have gym at 6.30am tomorrow  and i reallly realllly dont want to get up!</t>
  </si>
  <si>
    <t>Tue Jun 16 04:05:46 PDT 2009</t>
  </si>
  <si>
    <t>Nurul_Fatin</t>
  </si>
  <si>
    <t>dissapointed withmy result!1  URRRRGGHHH SHIT this is the 4th time i'M RETAKIN. WAKEY WAKEY meeeeeee!!</t>
  </si>
  <si>
    <t>Tue Jun 16 04:05:47 PDT 2009</t>
  </si>
  <si>
    <t>mwiggs</t>
  </si>
  <si>
    <t>Still waiting in line, which I just found out is a lot longer than I thought.  This is going to be a long day!</t>
  </si>
  <si>
    <t>Tue Jun 16 04:05:50 PDT 2009</t>
  </si>
  <si>
    <t xml:space="preserve">@aimecain aight my mans go get that VVV money...i first hav to go home n freshen up 'cuz i'm rocking a MagnumP.I. / Mario bros. mustache </t>
  </si>
  <si>
    <t xml:space="preserve">back to work today... Dylan's first day at daycare </t>
  </si>
  <si>
    <t>Tue Jun 16 04:05:51 PDT 2009</t>
  </si>
  <si>
    <t>@lynnie11 But Kel doesn't jump any more  http://bit.ly/WWuMX</t>
  </si>
  <si>
    <t>Tue Jun 16 04:06:00 PDT 2009</t>
  </si>
  <si>
    <t xml:space="preserve">http://twitgoo.com/tocl aww sad to say we dont have RADIO DISNEY </t>
  </si>
  <si>
    <t>jadexxg</t>
  </si>
  <si>
    <t>is bored and is finding twitter shit   x</t>
  </si>
  <si>
    <t>Tue Jun 16 04:06:02 PDT 2009</t>
  </si>
  <si>
    <t>wadenick</t>
  </si>
  <si>
    <t xml:space="preserve">#asksteve Did you consider lost business when removing Krisflyer Gold from the Clubhouse welcome list? My business is going to United now </t>
  </si>
  <si>
    <t>Tue Jun 16 04:06:05 PDT 2009</t>
  </si>
  <si>
    <t xml:space="preserve">http://twitpic.com/7jac3 - Finally up in the hotel.. tis very noice.. Need Sleep tho.. </t>
  </si>
  <si>
    <t>Tue Jun 16 04:06:06 PDT 2009</t>
  </si>
  <si>
    <t>kimbaquarie</t>
  </si>
  <si>
    <t xml:space="preserve">NCIS is not as riviting as I would have hoped for tonight </t>
  </si>
  <si>
    <t>@laurennnyo my throat fucking kills. i was nearly sick this morning cos of it  sooo worth it though! we were actually really close :')</t>
  </si>
  <si>
    <t>Tue Jun 16 04:06:07 PDT 2009</t>
  </si>
  <si>
    <t>woke up way too early 2dy  felt 2 hot arnd 9.30, cudnt get bk 2 slp, considering i slept at 4 n had no reason to wake early thats not gud</t>
  </si>
  <si>
    <t>Tue Jun 16 04:06:09 PDT 2009</t>
  </si>
  <si>
    <t>@wittle_puppy ditto  46 =d</t>
  </si>
  <si>
    <t>Tue Jun 16 04:06:13 PDT 2009</t>
  </si>
  <si>
    <t>hammyhoos</t>
  </si>
  <si>
    <t>@Fearnecotton the pixies were incredible!!! the maccabes were sooooo good too! cant believe its all over now  x</t>
  </si>
  <si>
    <t xml:space="preserve">@AmyGumenick do show pix of ur puppy!!! Puppies are awesome  â€“ sorry bout the T-bear though </t>
  </si>
  <si>
    <t>Tue Jun 16 04:06:16 PDT 2009</t>
  </si>
  <si>
    <t>moonchild6915</t>
  </si>
  <si>
    <t xml:space="preserve">work again dammit </t>
  </si>
  <si>
    <t>Tue Jun 16 04:06:17 PDT 2009</t>
  </si>
  <si>
    <t>want to buy @tephenfry's new audio series http://www.stephenfry.com/dongle/ but 12 eps = AU$40  I guess over months it wont seem so bad</t>
  </si>
  <si>
    <t>all the software i use for web developing doesn't have a mac version  oh no!</t>
  </si>
  <si>
    <t>Tue Jun 16 04:06:22 PDT 2009</t>
  </si>
  <si>
    <t xml:space="preserve">Amelia scratched her face overnight </t>
  </si>
  <si>
    <t>Tue Jun 16 04:06:30 PDT 2009</t>
  </si>
  <si>
    <t xml:space="preserve">lunch: just had chili con carne without chili and carne </t>
  </si>
  <si>
    <t>Tue Jun 16 04:06:31 PDT 2009</t>
  </si>
  <si>
    <t xml:space="preserve">I HATE YOU FRONTIER TOURING </t>
  </si>
  <si>
    <t>Tue Jun 16 04:06:32 PDT 2009</t>
  </si>
  <si>
    <t xml:space="preserve">ugh off to school </t>
  </si>
  <si>
    <t>BayleyRebecca</t>
  </si>
  <si>
    <t xml:space="preserve">back to work today...joy joy. </t>
  </si>
  <si>
    <t>sumsi0706</t>
  </si>
  <si>
    <t>been avoiding work = not good  will start right away, i swear!</t>
  </si>
  <si>
    <t>Tue Jun 16 04:06:33 PDT 2009</t>
  </si>
  <si>
    <t xml:space="preserve">@maryk3lly yes i do and scare u_... seriously! ;)_no joke! </t>
  </si>
  <si>
    <t>Tue Jun 16 04:06:34 PDT 2009</t>
  </si>
  <si>
    <t>@AmyAllTimeLow I wanna know too  I am so proud of myself being on there hahaha</t>
  </si>
  <si>
    <t xml:space="preserve">@TotallyCooked It never happened </t>
  </si>
  <si>
    <t>Tue Jun 16 04:06:35 PDT 2009</t>
  </si>
  <si>
    <t>Chinadoll_89</t>
  </si>
  <si>
    <t xml:space="preserve">Looking like its goind to be a gloomy day. I'll be at my desk all day </t>
  </si>
  <si>
    <t>Tue Jun 16 04:06:38 PDT 2009</t>
  </si>
  <si>
    <t>erl</t>
  </si>
  <si>
    <t xml:space="preserve">@aulia sorry to hear about your dad </t>
  </si>
  <si>
    <t>Tue Jun 16 04:06:39 PDT 2009</t>
  </si>
  <si>
    <t>JoshMoran</t>
  </si>
  <si>
    <t xml:space="preserve">Is over training in the rain </t>
  </si>
  <si>
    <t>Tue Jun 16 04:06:43 PDT 2009</t>
  </si>
  <si>
    <t>graysterisared</t>
  </si>
  <si>
    <t xml:space="preserve">is fed up of being expected to have super human abilities and not being allowed to wear his pants outside of his trousers... </t>
  </si>
  <si>
    <t>Tue Jun 16 04:06:44 PDT 2009</t>
  </si>
  <si>
    <t xml:space="preserve">I really should unfollow some people/companies. I have way too many Tweets to read each morning. </t>
  </si>
  <si>
    <t>Tue Jun 16 04:06:46 PDT 2009</t>
  </si>
  <si>
    <t>TomatoGG</t>
  </si>
  <si>
    <t xml:space="preserve">will eat dinner and try to finish zune e-book builder by tonight!! that I need to start creating a website for it but i hate html+php </t>
  </si>
  <si>
    <t>Tue Jun 16 04:06:47 PDT 2009</t>
  </si>
  <si>
    <t>Jonny_n00bhead</t>
  </si>
  <si>
    <t xml:space="preserve">@MarzGurlProd Oh No!!! Not before SGC! </t>
  </si>
  <si>
    <t xml:space="preserve">@asianchoi Don't kill me. I'll bring your gauges tomorrow. My mom was like... Watching me get ready. I couldn't grab them. </t>
  </si>
  <si>
    <t>Tue Jun 16 04:06:49 PDT 2009</t>
  </si>
  <si>
    <t>Walkin 2 work,  wish I was in bed...dam charter skools, can anyone get me a DOE job................</t>
  </si>
  <si>
    <t xml:space="preserve">Damn, I HATE waking up... </t>
  </si>
  <si>
    <t>Tue Jun 16 04:06:50 PDT 2009</t>
  </si>
  <si>
    <t xml:space="preserve">@Pamela_Pink ... or force me to watch a whole Hour of Loose women. Oooh now that is cruel  </t>
  </si>
  <si>
    <t xml:space="preserve">@ron_n I don't know why she did it </t>
  </si>
  <si>
    <t>Tue Jun 16 04:06:54 PDT 2009</t>
  </si>
  <si>
    <t xml:space="preserve">Google Earth just updates some landscape images of Vietnam, but not that of Danang </t>
  </si>
  <si>
    <t>vrty</t>
  </si>
  <si>
    <t xml:space="preserve">Pendolinem v 12:32 do Prahy uz nikdy vic, zpozdeni 50min a furt trcim v Brne.. </t>
  </si>
  <si>
    <t>Tue Jun 16 04:06:59 PDT 2009</t>
  </si>
  <si>
    <t xml:space="preserve">@amzmaria Stop teasing me Please! </t>
  </si>
  <si>
    <t>Tue Jun 16 04:07:02 PDT 2009</t>
  </si>
  <si>
    <t>PaulDJohnston</t>
  </si>
  <si>
    <t xml:space="preserve">@thebigyin74 thanks for the offer - it's not that big a deal... just a lot of startup time </t>
  </si>
  <si>
    <t>Tue Jun 16 04:07:03 PDT 2009</t>
  </si>
  <si>
    <t>rachaelcecelia</t>
  </si>
  <si>
    <t xml:space="preserve">@brandonheath No way! I'm glad that's all they took...but it's a weeeeiiirrrddd feeling to have your house broken into. </t>
  </si>
  <si>
    <t>Tue Jun 16 04:07:05 PDT 2009</t>
  </si>
  <si>
    <t xml:space="preserve">@whatkatiedoes Yeah theres not enough quirk in it and it is a bit depressing </t>
  </si>
  <si>
    <t>Tue Jun 16 04:07:07 PDT 2009</t>
  </si>
  <si>
    <t>lilpetey1</t>
  </si>
  <si>
    <t xml:space="preserve">layin in bed...in a lil pain still from surgery! </t>
  </si>
  <si>
    <t>Tue Jun 16 04:07:08 PDT 2009</t>
  </si>
  <si>
    <t xml:space="preserve">Just ended his last appt, surprisingly fast but guess what ?, now it's already 7 pm and he hasn't had his lunch yet </t>
  </si>
  <si>
    <t>partygirl3243</t>
  </si>
  <si>
    <t xml:space="preserve">some one talk to me </t>
  </si>
  <si>
    <t>Tue Jun 16 04:07:10 PDT 2009</t>
  </si>
  <si>
    <t xml:space="preserve">@iampsychic awh  I'LL BE THERE! </t>
  </si>
  <si>
    <t>Tue Jun 16 04:07:11 PDT 2009</t>
  </si>
  <si>
    <t>Time to get ready to go.  Bleh. Not really diggin school today. Oh well! Don't have to stay for long and I get my laptop tonight. (:</t>
  </si>
  <si>
    <t>Tue Jun 16 04:07:15 PDT 2009</t>
  </si>
  <si>
    <t xml:space="preserve">@jacelle_diane What's wrong? </t>
  </si>
  <si>
    <t>Tue Jun 16 04:07:18 PDT 2009</t>
  </si>
  <si>
    <t>hindi na nawalan ng assignments!!  tired</t>
  </si>
  <si>
    <t>Tue Jun 16 04:07:19 PDT 2009</t>
  </si>
  <si>
    <t xml:space="preserve">i cant access my gmail... </t>
  </si>
  <si>
    <t xml:space="preserve">@Courteney215 Stocktake? Again? You just did stocktake!! I feel your pain, I really do </t>
  </si>
  <si>
    <t>Tue Jun 16 04:07:21 PDT 2009</t>
  </si>
  <si>
    <t>He's only half an hour away but I miss him terribly  â™¥ â™¥</t>
  </si>
  <si>
    <t>Tue Jun 16 04:07:26 PDT 2009</t>
  </si>
  <si>
    <t>Woke up on time just had to clean my room before I left so running late  work then gym</t>
  </si>
  <si>
    <t>Tue Jun 16 04:07:28 PDT 2009</t>
  </si>
  <si>
    <t>Catthyta</t>
  </si>
  <si>
    <t xml:space="preserve">getting ready to study geography..how boring is that? </t>
  </si>
  <si>
    <t>Tue Jun 16 04:07:29 PDT 2009</t>
  </si>
  <si>
    <t xml:space="preserve">@AYLAtheDREAMER HA HA HA. no hahaha. i was so lonely today. it seemed like i barley talked to you today </t>
  </si>
  <si>
    <t>Tue Jun 16 04:07:31 PDT 2009</t>
  </si>
  <si>
    <t>Jolley91_x</t>
  </si>
  <si>
    <t xml:space="preserve">@dougiemcfly you make me laughh! in a good way. dont forget the suncream tho...sunburn hurts!!! </t>
  </si>
  <si>
    <t>Tue Jun 16 04:07:34 PDT 2009</t>
  </si>
  <si>
    <t>sudhagee</t>
  </si>
  <si>
    <t xml:space="preserve">is trying to dissertate...  </t>
  </si>
  <si>
    <t>Tue Jun 16 04:07:35 PDT 2009</t>
  </si>
  <si>
    <t>Tue Jun 16 04:07:44 PDT 2009</t>
  </si>
  <si>
    <t>pproby</t>
  </si>
  <si>
    <t>@kittykat39 ok guess he has to suffer  THX</t>
  </si>
  <si>
    <t xml:space="preserve">@DaveyPitch thats rather gay! </t>
  </si>
  <si>
    <t>Tue Jun 16 04:07:47 PDT 2009</t>
  </si>
  <si>
    <t>NGO07</t>
  </si>
  <si>
    <t>@Gel_6 I wanna watch too! But have exam tomorrow  #AITGSITW</t>
  </si>
  <si>
    <t>Ugh... stupid housework, stupid washing, stupid hayfever  Wanna just sit in the sun and get nice and brown but uggghhhhh! xD hah</t>
  </si>
  <si>
    <t>Tue Jun 16 04:07:56 PDT 2009</t>
  </si>
  <si>
    <t>cchloeeee</t>
  </si>
  <si>
    <t xml:space="preserve">ah, my wisdom teeth. almost all the way out. mouth hurts!!!! </t>
  </si>
  <si>
    <t>Tue Jun 16 04:07:57 PDT 2009</t>
  </si>
  <si>
    <t>alcately</t>
  </si>
  <si>
    <t>@mvanbaak @leonieke @NancyvB ouch  .. no problem though. Shall we move bbq to sunday or you want to keep it on saturday evening?</t>
  </si>
  <si>
    <t>Tue Jun 16 04:08:00 PDT 2009</t>
  </si>
  <si>
    <t>@easyleesy im sorry i was crying out my eyes  and you did last time i checked</t>
  </si>
  <si>
    <t xml:space="preserve">@sssshenin naaaaaw. have a bad day? </t>
  </si>
  <si>
    <t>Tue Jun 16 04:08:03 PDT 2009</t>
  </si>
  <si>
    <t xml:space="preserve">D: no one's tweeting..again </t>
  </si>
  <si>
    <t>Tue Jun 16 04:08:05 PDT 2009</t>
  </si>
  <si>
    <t xml:space="preserve">I wish my ipod wasn't at home charging </t>
  </si>
  <si>
    <t>Tue Jun 16 04:08:06 PDT 2009</t>
  </si>
  <si>
    <t>00Lucky00</t>
  </si>
  <si>
    <t>I'm off to have dinner then going work  lol x</t>
  </si>
  <si>
    <t>Tue Jun 16 04:08:07 PDT 2009</t>
  </si>
  <si>
    <t xml:space="preserve">@zomgally i know, i know </t>
  </si>
  <si>
    <t>Tue Jun 16 04:08:09 PDT 2009</t>
  </si>
  <si>
    <t>Nasty316</t>
  </si>
  <si>
    <t xml:space="preserve">god I am so fucking hungry, and I am working overnight and can't see transformers on friday night do to work </t>
  </si>
  <si>
    <t>Tue Jun 16 04:08:12 PDT 2009</t>
  </si>
  <si>
    <t>@rachelcreative  They sound perfect - apart from that! I have trouble with every pair of shoes I own.</t>
  </si>
  <si>
    <t>Tue Jun 16 04:08:15 PDT 2009</t>
  </si>
  <si>
    <t xml:space="preserve">Im scared... Ive never been alone on a plane before. Why is everyone else going to Jackson </t>
  </si>
  <si>
    <t>Tue Jun 16 04:08:16 PDT 2009</t>
  </si>
  <si>
    <t>SalliAnne6</t>
  </si>
  <si>
    <t xml:space="preserve">I'm so cold wish I had someone to cuddle up to </t>
  </si>
  <si>
    <t>Tue Jun 16 04:08:23 PDT 2009</t>
  </si>
  <si>
    <t xml:space="preserve">hitting the books, again </t>
  </si>
  <si>
    <t>Tue Jun 16 04:08:26 PDT 2009</t>
  </si>
  <si>
    <t>sisasma</t>
  </si>
  <si>
    <t xml:space="preserve">@zqar Please call me regarding summer plans, I am moving at the end of the month, </t>
  </si>
  <si>
    <t>Tue Jun 16 04:08:27 PDT 2009</t>
  </si>
  <si>
    <t xml:space="preserve">Super busy day ahead!!  Wishing I was packing to go to Connecticut. </t>
  </si>
  <si>
    <t>Tue Jun 16 04:08:28 PDT 2009</t>
  </si>
  <si>
    <t>zylszevo</t>
  </si>
  <si>
    <t xml:space="preserve">@brummy_dan  whoops..... not gonna ask....u'll be warm then.... </t>
  </si>
  <si>
    <t>Tue Jun 16 04:08:31 PDT 2009</t>
  </si>
  <si>
    <t>Mimi__C</t>
  </si>
  <si>
    <t xml:space="preserve">@RealMattLucas the links not working for me </t>
  </si>
  <si>
    <t>@squidgy15  I love Kevin haha.</t>
  </si>
  <si>
    <t>I've already lost two of my first years  oh no x</t>
  </si>
  <si>
    <t>Tue Jun 16 04:08:36 PDT 2009</t>
  </si>
  <si>
    <t xml:space="preserve">GOSH! Forgot my password on my facebook acct....! </t>
  </si>
  <si>
    <t>Tue Jun 16 04:08:42 PDT 2009</t>
  </si>
  <si>
    <t>@raptorkraine i'm alright mate, gotta leave for work in an hour  yourself?</t>
  </si>
  <si>
    <t>Tue Jun 16 04:08:49 PDT 2009</t>
  </si>
  <si>
    <t>QuarantineZone</t>
  </si>
  <si>
    <t xml:space="preserve">Didn't win the lottery. bettter luck next time for me </t>
  </si>
  <si>
    <t>Tue Jun 16 04:08:52 PDT 2009</t>
  </si>
  <si>
    <t>do single boys phone people when walking to get their lunch ?  i hope they do</t>
  </si>
  <si>
    <t xml:space="preserve">@EarlTwitition gutted!!!! </t>
  </si>
  <si>
    <t xml:space="preserve">Woke up from a bad dream. Thank god it's not real </t>
  </si>
  <si>
    <t>Tue Jun 16 04:08:56 PDT 2009</t>
  </si>
  <si>
    <t xml:space="preserve">I think I'm allergic to coffee ....  </t>
  </si>
  <si>
    <t>Tue Jun 16 04:08:59 PDT 2009</t>
  </si>
  <si>
    <t xml:space="preserve">last few hours of cuticuti m'sia </t>
  </si>
  <si>
    <t>Tue Jun 16 04:09:05 PDT 2009</t>
  </si>
  <si>
    <t>watchwarehouse</t>
  </si>
  <si>
    <t>lost the battle to @PeterBurrowes1 !  Alone in the office at the moment while the others prepare 4 another big ebay day tomo.</t>
  </si>
  <si>
    <t>Tue Jun 16 04:09:06 PDT 2009</t>
  </si>
  <si>
    <t>cafebebe</t>
  </si>
  <si>
    <t xml:space="preserve">Little Miss had her 12 month jab today...she cried on the outside, I cried on the inside.  I HATE JABS!! </t>
  </si>
  <si>
    <t>JessicaPearman</t>
  </si>
  <si>
    <t xml:space="preserve">http://vibejournal.com/jessica_art/ needs a new home </t>
  </si>
  <si>
    <t>Tue Jun 16 04:09:09 PDT 2009</t>
  </si>
  <si>
    <t xml:space="preserve">emotional reservoir at a new all time low. First time I've struggled over here since the first month </t>
  </si>
  <si>
    <t>Tue Jun 16 04:09:10 PDT 2009</t>
  </si>
  <si>
    <t xml:space="preserve">The updated AIM seems to take much longer to load for me </t>
  </si>
  <si>
    <t>Tue Jun 16 04:09:15 PDT 2009</t>
  </si>
  <si>
    <t>linhkawaii</t>
  </si>
  <si>
    <t xml:space="preserve">@aichannn yeah stomach ulcers. i've had them since i was 8 </t>
  </si>
  <si>
    <t>spiderbitch</t>
  </si>
  <si>
    <t xml:space="preserve">just found out metallica tickets are 24 bucks.  but the show is 7 hours away </t>
  </si>
  <si>
    <t xml:space="preserve">@figuromo would but packing for my trip tomorrow at 8am </t>
  </si>
  <si>
    <t>Tue Jun 16 04:09:23 PDT 2009</t>
  </si>
  <si>
    <t xml:space="preserve">I don't want to gooooo </t>
  </si>
  <si>
    <t>Tue Jun 16 04:09:24 PDT 2009</t>
  </si>
  <si>
    <t>abbiiiieeONO</t>
  </si>
  <si>
    <t>i'm really pissed off now cause my bloody mother has said that i can't get my tattoo until im 18 now  i'll get it done this year anyway ;)</t>
  </si>
  <si>
    <t>Tue Jun 16 04:09:26 PDT 2009</t>
  </si>
  <si>
    <t>I don't feel well, my body aches  I don't want to go to school.</t>
  </si>
  <si>
    <t>Tue Jun 16 04:09:36 PDT 2009</t>
  </si>
  <si>
    <t xml:space="preserve">@marodi $40 for a needle is extortionate, I can see why you're holding off. </t>
  </si>
  <si>
    <t>Tue Jun 16 04:09:43 PDT 2009</t>
  </si>
  <si>
    <t xml:space="preserve">Omg why do I feel like I just took a sleeping pill..... Why am I so sleepy this morning </t>
  </si>
  <si>
    <t>Tue Jun 16 04:09:49 PDT 2009</t>
  </si>
  <si>
    <t>psychcf</t>
  </si>
  <si>
    <t xml:space="preserve">IB Spanish and History finals today </t>
  </si>
  <si>
    <t>Tue Jun 16 04:09:50 PDT 2009</t>
  </si>
  <si>
    <t xml:space="preserve">So everyday..school ends at 5 pm..and I have tutorials on Mon. Wed. and Thurs. .... 6:30.. </t>
  </si>
  <si>
    <t>Tue Jun 16 04:09:54 PDT 2009</t>
  </si>
  <si>
    <t xml:space="preserve">is very tired on her first day. </t>
  </si>
  <si>
    <t>Tue Jun 16 04:09:59 PDT 2009</t>
  </si>
  <si>
    <t>Sarah_onweb</t>
  </si>
  <si>
    <t xml:space="preserve">Iranian hardliners kill 8 protesters #iranelection http://bit.ly/Ft0TC - sad, just sad.. </t>
  </si>
  <si>
    <t>Tue Jun 16 04:10:04 PDT 2009</t>
  </si>
  <si>
    <t xml:space="preserve">@joienesque i've had stomach ulcers since i was 8 </t>
  </si>
  <si>
    <t>Tue Jun 16 04:10:05 PDT 2009</t>
  </si>
  <si>
    <t>Sehmicor</t>
  </si>
  <si>
    <t xml:space="preserve">@hiimbrandon Ughnn! Jealous! Take me with you. Only not. . .because I work. </t>
  </si>
  <si>
    <t>Tue Jun 16 04:10:07 PDT 2009</t>
  </si>
  <si>
    <t>So tires  waiting on whispy and the small brain to arrive</t>
  </si>
  <si>
    <t>Tue Jun 16 04:10:11 PDT 2009</t>
  </si>
  <si>
    <t xml:space="preserve">i make a big mistake today. i'm sorry nataya. won't happen again </t>
  </si>
  <si>
    <t>Tue Jun 16 04:10:13 PDT 2009</t>
  </si>
  <si>
    <t>Dontg0quietly</t>
  </si>
  <si>
    <t>@ohyeahmikeman http://twitpic.com/7ii0t - aww  is he stillll missing?</t>
  </si>
  <si>
    <t xml:space="preserve">is a bit bummed that the #N97 don't have visual voice mail </t>
  </si>
  <si>
    <t>Tue Jun 16 04:10:16 PDT 2009</t>
  </si>
  <si>
    <t>TruckingTerry</t>
  </si>
  <si>
    <t>What a gray, dreary, rainy day  UCKKK!!!!!</t>
  </si>
  <si>
    <t>Tue Jun 16 04:10:17 PDT 2009</t>
  </si>
  <si>
    <t xml:space="preserve">it didn't rain on the bike ride home, thank goodness! i hope the forecast for thunderstorms is wrong, i hate taking the subway </t>
  </si>
  <si>
    <t>Tue Jun 16 04:10:20 PDT 2009</t>
  </si>
  <si>
    <t>MissMissaB</t>
  </si>
  <si>
    <t>@edoswald I woke up with a mean nasty germ infestation of my ear nose and throat-* *cough**cough**I'm sad  I feel like I was hit by a bus</t>
  </si>
  <si>
    <t xml:space="preserve">is off to get his hair cut </t>
  </si>
  <si>
    <t>Tue Jun 16 04:10:21 PDT 2009</t>
  </si>
  <si>
    <t>smileofcrash</t>
  </si>
  <si>
    <t xml:space="preserve">@ForcedCommando please mail me to this crash2ten@gmail.com i using toonel proxy right now and i hardly tweet with twitterfox </t>
  </si>
  <si>
    <t>Tue Jun 16 04:10:23 PDT 2009</t>
  </si>
  <si>
    <t xml:space="preserve">@JanSimpson hold on, my forecast for the day has changed,my blog and my website are down  and I thought I was gonna have a perfect day </t>
  </si>
  <si>
    <t>sandrasendingan</t>
  </si>
  <si>
    <t xml:space="preserve">In a bad mood.I missed half of the whole episode of Love or Bread cause I got home at 5:30. </t>
  </si>
  <si>
    <t>Tue Jun 16 04:10:28 PDT 2009</t>
  </si>
  <si>
    <t>HardcoreNoob</t>
  </si>
  <si>
    <t xml:space="preserve">Is Revising For Her Sociology Exam And Is Getting Confused :S OMG My Exam Is In 1/2 An Hour :O </t>
  </si>
  <si>
    <t>Tue Jun 16 04:10:30 PDT 2009</t>
  </si>
  <si>
    <t xml:space="preserve">@gavreilly On one hand, yay. On the other hand, fail </t>
  </si>
  <si>
    <t>Tue Jun 16 04:10:32 PDT 2009</t>
  </si>
  <si>
    <t xml:space="preserve">@iBeen And yes, I do heart Disney! Sing-a-long night after you come back?? I miss Mufassa </t>
  </si>
  <si>
    <t>Tue Jun 16 04:10:33 PDT 2009</t>
  </si>
  <si>
    <t xml:space="preserve">@Cwluc - it's 11pm tuesday night here, and as such i'm at work. Boring </t>
  </si>
  <si>
    <t>Tue Jun 16 04:10:34 PDT 2009</t>
  </si>
  <si>
    <t xml:space="preserve">@Hooded gah I'm good ta, off driving in a bit which is getting pretty monotonous now </t>
  </si>
  <si>
    <t>Tue Jun 16 04:10:35 PDT 2009</t>
  </si>
  <si>
    <t>is looking at interesting facilities that can be overviewed by Google Maps...   http://bit.ly/FCU1c</t>
  </si>
  <si>
    <t>Tue Jun 16 04:10:36 PDT 2009</t>
  </si>
  <si>
    <t>isnt if funny how when you google miley cyrus all her skanky half naked pictures come up? lalala. i want holidays.  NOW.</t>
  </si>
  <si>
    <t>Catipoo</t>
  </si>
  <si>
    <t xml:space="preserve">@RuthGarrity hei, im comin on sat!!!    Ill giv u a call wen i get a chance, am workin lots this week,  the train gets there at 4.26, </t>
  </si>
  <si>
    <t>Tue Jun 16 04:10:37 PDT 2009</t>
  </si>
  <si>
    <t xml:space="preserve">Too much Masterchef. I burnt the caramel for my slice. Epic fail. Feeling very sad and slice-less </t>
  </si>
  <si>
    <t xml:space="preserve">Oh bollox...didn't realise it was HIM! Feel bad now </t>
  </si>
  <si>
    <t>Tue Jun 16 04:10:40 PDT 2009</t>
  </si>
  <si>
    <t>blurnette989</t>
  </si>
  <si>
    <t xml:space="preserve">Too early. I hate barbri. I am grumpy </t>
  </si>
  <si>
    <t>Tue Jun 16 04:10:42 PDT 2009</t>
  </si>
  <si>
    <t>xXLeahLockettXx</t>
  </si>
  <si>
    <t xml:space="preserve">Is at the workplace on a day like this </t>
  </si>
  <si>
    <t>Tue Jun 16 04:10:46 PDT 2009</t>
  </si>
  <si>
    <t xml:space="preserve">augh, quad espresso just did nothing.. still a trainwreck </t>
  </si>
  <si>
    <t>Tue Jun 16 04:10:47 PDT 2009</t>
  </si>
  <si>
    <t>yankeeschica</t>
  </si>
  <si>
    <t xml:space="preserve"> Not happy about having to drive mom's car for the next couple of days till my car gets worked on.</t>
  </si>
  <si>
    <t>Tue Jun 16 04:10:48 PDT 2009</t>
  </si>
  <si>
    <t>@Pixie_Tinks what's the song?  I want the angst and the pain of the book..</t>
  </si>
  <si>
    <t>Tue Jun 16 04:10:52 PDT 2009</t>
  </si>
  <si>
    <t>@LukalvsEmwet yeah  He shouldn't be voted off!</t>
  </si>
  <si>
    <t>Tue Jun 16 04:10:53 PDT 2009</t>
  </si>
  <si>
    <t xml:space="preserve">i hate it when I'm woken up cause I'll never ever fall back asleep.. </t>
  </si>
  <si>
    <t>Is it July yet???  ~Melba~</t>
  </si>
  <si>
    <t>Tue Jun 16 04:10:54 PDT 2009</t>
  </si>
  <si>
    <t>milly75</t>
  </si>
  <si>
    <t>@iamboutique u beat me to it  oh well enjoy it</t>
  </si>
  <si>
    <t>Tue Jun 16 04:10:58 PDT 2009</t>
  </si>
  <si>
    <t>UpUpAndAwaay</t>
  </si>
  <si>
    <t xml:space="preserve">Ay bye. </t>
  </si>
  <si>
    <t>Tue Jun 16 04:11:04 PDT 2009</t>
  </si>
  <si>
    <t xml:space="preserve">@lexia Any cubicle based office workers should avoid pungent foods until home time </t>
  </si>
  <si>
    <t>Tue Jun 16 04:11:05 PDT 2009</t>
  </si>
  <si>
    <t>kaimariners593</t>
  </si>
  <si>
    <t xml:space="preserve">Can see that today is going to be another boring one </t>
  </si>
  <si>
    <t>just put my t in the park ticket on ebay  i hope it sells.......</t>
  </si>
  <si>
    <t>Tue Jun 16 04:11:10 PDT 2009</t>
  </si>
  <si>
    <t xml:space="preserve">On my way to the hospital...im thinkin stomachaches nd weight loss not so bad now </t>
  </si>
  <si>
    <t>Tue Jun 16 04:11:15 PDT 2009</t>
  </si>
  <si>
    <t>alexmcarl</t>
  </si>
  <si>
    <t xml:space="preserve">goin down to take bout my grandpa... </t>
  </si>
  <si>
    <t>Tue Jun 16 04:11:17 PDT 2009</t>
  </si>
  <si>
    <t xml:space="preserve">ugh school tomorrow effing hell </t>
  </si>
  <si>
    <t>Tue Jun 16 04:11:18 PDT 2009</t>
  </si>
  <si>
    <t xml:space="preserve">@laurennnyo i got some but likeeee. not many LOL and my brother hid his camera so i only took my phone </t>
  </si>
  <si>
    <t>Tue Jun 16 04:11:22 PDT 2009</t>
  </si>
  <si>
    <t xml:space="preserve">like the 6...love the noon...but doing both =  </t>
  </si>
  <si>
    <t>Tue Jun 16 04:11:25 PDT 2009</t>
  </si>
  <si>
    <t>ClaireJulian</t>
  </si>
  <si>
    <t xml:space="preserve">is still sore today and still bleeding! </t>
  </si>
  <si>
    <t>Tue Jun 16 04:11:28 PDT 2009</t>
  </si>
  <si>
    <t>Is going to have to redo the novel illustration she did months ago.  At least it's just one illustration and not all of them though!</t>
  </si>
  <si>
    <t>Tue Jun 16 04:11:29 PDT 2009</t>
  </si>
  <si>
    <t xml:space="preserve">I thought my cup of tea had been there longer... HOLY FUCK, BURNS IN MY MOUTH  </t>
  </si>
  <si>
    <t xml:space="preserve">@sarahbruntonn yer my least fav is poisen ivy i love before the storm </t>
  </si>
  <si>
    <t>Tue Jun 16 04:11:32 PDT 2009</t>
  </si>
  <si>
    <t>emma_on_toast</t>
  </si>
  <si>
    <t xml:space="preserve">@Philipmason has poorly bad eyes </t>
  </si>
  <si>
    <t>Tue Jun 16 04:11:35 PDT 2009</t>
  </si>
  <si>
    <t xml:space="preserve">sitting outside in the sunshine with ice-tea and new a.s. byatt book from the library. They'd lost the Sarah Walters one tho </t>
  </si>
  <si>
    <t xml:space="preserve">@haileydarge i'm sooo happy now, such a relief, knackered though! </t>
  </si>
  <si>
    <t>My mommy mad with me cause she's found my lighter in my bag aaaaaa  fiuh, but its okay she's not look my cigarettes in my maksi bag hihihi</t>
  </si>
  <si>
    <t>Tue Jun 16 04:11:37 PDT 2009</t>
  </si>
  <si>
    <t>Feel like about to puke  Can't remember any chemistry, but I understand it all. Arghhh. So cranky.</t>
  </si>
  <si>
    <t xml:space="preserve">spent the whole day at the hospital doing endoscopy and was diagnosed with stomach ulcers, again </t>
  </si>
  <si>
    <t>Tue Jun 16 04:11:38 PDT 2009</t>
  </si>
  <si>
    <t xml:space="preserve">goin down to take care bout ma grandpa ... </t>
  </si>
  <si>
    <t>Tue Jun 16 04:11:42 PDT 2009</t>
  </si>
  <si>
    <t xml:space="preserve">Is it only Tuesday? It feels so much later in the week </t>
  </si>
  <si>
    <t>Tue Jun 16 04:11:44 PDT 2009</t>
  </si>
  <si>
    <t>jawillis4</t>
  </si>
  <si>
    <t xml:space="preserve">weather doesn't look good for tennis camp and the second day of Cub Scout Day Camp. </t>
  </si>
  <si>
    <t>margretemk</t>
  </si>
  <si>
    <t xml:space="preserve">Last day at school:S Going to miss my clasmates </t>
  </si>
  <si>
    <t>Tue Jun 16 04:11:45 PDT 2009</t>
  </si>
  <si>
    <t xml:space="preserve">Sick of being told what to do... </t>
  </si>
  <si>
    <t>Tue Jun 16 04:11:50 PDT 2009</t>
  </si>
  <si>
    <t>dwass</t>
  </si>
  <si>
    <t xml:space="preserve">fighting with samsung D600. Losing </t>
  </si>
  <si>
    <t>Tue Jun 16 04:11:52 PDT 2009</t>
  </si>
  <si>
    <t>ILANDTOWER</t>
  </si>
  <si>
    <t xml:space="preserve">great xbox live is down the day the evanesence DLC comes out </t>
  </si>
  <si>
    <t>Tue Jun 16 04:11:54 PDT 2009</t>
  </si>
  <si>
    <t>TownHallSteps1</t>
  </si>
  <si>
    <t xml:space="preserve">@BBRRIITTTTYY have u got the flu too </t>
  </si>
  <si>
    <t>http://twitpic.com/7jajd - it's not always sunny  &amp;quot;high water&amp;quot; is really annoying!</t>
  </si>
  <si>
    <t>Tue Jun 16 04:11:56 PDT 2009</t>
  </si>
  <si>
    <t xml:space="preserve">Work Dr. Work... I want my bed... now </t>
  </si>
  <si>
    <t>Tue Jun 16 04:11:57 PDT 2009</t>
  </si>
  <si>
    <t xml:space="preserve">My rowing coach is so mean </t>
  </si>
  <si>
    <t>Tue Jun 16 04:12:00 PDT 2009</t>
  </si>
  <si>
    <t xml:space="preserve">@Pipsical have to log in to see </t>
  </si>
  <si>
    <t>Tue Jun 16 04:12:03 PDT 2009</t>
  </si>
  <si>
    <t>PinkTrees</t>
  </si>
  <si>
    <t xml:space="preserve">@Kimberley__ then the next day we got a notice on the board that he was closing for upgrades. then we got nookway. </t>
  </si>
  <si>
    <t>Tue Jun 16 04:12:05 PDT 2009</t>
  </si>
  <si>
    <t xml:space="preserve">OMG! I couldn't be more bored!!! For the last week or so, I'm going 2 bed early every night out of boredom. Looks like that's tonight too </t>
  </si>
  <si>
    <t>Tue Jun 16 04:12:08 PDT 2009</t>
  </si>
  <si>
    <t xml:space="preserve">Last day at school:S Going to miss my classmates </t>
  </si>
  <si>
    <t>Tue Jun 16 04:12:09 PDT 2009</t>
  </si>
  <si>
    <t xml:space="preserve">@JoshFittell Actually I'd probably just laugh at you, as I am doing right now. It's a shame you're in the land of oz </t>
  </si>
  <si>
    <t>Tue Jun 16 04:12:11 PDT 2009</t>
  </si>
  <si>
    <t xml:space="preserve">@rasyamoechtar, yasih priority first. doain ya.. </t>
  </si>
  <si>
    <t>Tue Jun 16 04:12:13 PDT 2009</t>
  </si>
  <si>
    <t xml:space="preserve">@calumvs  ooh yes please, only chocolate biscuits will cut it tonight though, am feeling a little blue </t>
  </si>
  <si>
    <t>Phoned Greggs again but no one answered and left another message - might have to phone again tomorrow  !! GRRRR!!</t>
  </si>
  <si>
    <t xml:space="preserve">@DJGrothe Oh no! Glad he'll be okay. I lost a cat to that very thing years ago. </t>
  </si>
  <si>
    <t>Tue Jun 16 04:12:15 PDT 2009</t>
  </si>
  <si>
    <t>marleyterrier</t>
  </si>
  <si>
    <t>Would be ever so grateful for votes on the tweetwall as I am fallin behind  http://is.gd/13mPr</t>
  </si>
  <si>
    <t>Tue Jun 16 04:12:20 PDT 2009</t>
  </si>
  <si>
    <t>XoXCasseeXoX</t>
  </si>
  <si>
    <t xml:space="preserve">Good morning. Still trying to figure out this new iPod. Not ready for my exam. </t>
  </si>
  <si>
    <t>Tue Jun 16 04:12:28 PDT 2009</t>
  </si>
  <si>
    <t>@andrewmoore24 it is quite pricey  - http://bit.ly/qLake</t>
  </si>
  <si>
    <t>Tue Jun 16 04:12:30 PDT 2009</t>
  </si>
  <si>
    <t xml:space="preserve">love reading American food blogs *except* for the fact that they make me want items I can't buy over here and which cost Â£Â£Â£ in shipping </t>
  </si>
  <si>
    <t xml:space="preserve">Google Earth just updates some landscape images of Vietnam, but not those of Danang </t>
  </si>
  <si>
    <t>Tue Jun 16 04:12:31 PDT 2009</t>
  </si>
  <si>
    <t>gniyiaccaiying</t>
  </si>
  <si>
    <t xml:space="preserve">feel like going to jusco for my toner-hunting but i have no one accompanied </t>
  </si>
  <si>
    <t>Tue Jun 16 04:12:36 PDT 2009</t>
  </si>
  <si>
    <t xml:space="preserve">@kherb43 melissa always asks me to get her some sushi-not a lot of places 'round here for that </t>
  </si>
  <si>
    <t>niamhjenko</t>
  </si>
  <si>
    <t xml:space="preserve">is in suspense  </t>
  </si>
  <si>
    <t>Tue Jun 16 04:12:37 PDT 2009</t>
  </si>
  <si>
    <t xml:space="preserve">No coffee today, this Red Bull isnt working out </t>
  </si>
  <si>
    <t>Tue Jun 16 04:12:39 PDT 2009</t>
  </si>
  <si>
    <t>@euantmitch yes... it was quite a mess, wasn't it?    all sorted now though</t>
  </si>
  <si>
    <t>Tue Jun 16 04:12:40 PDT 2009</t>
  </si>
  <si>
    <t xml:space="preserve">I can't find my guitar pick... </t>
  </si>
  <si>
    <t>Tue Jun 16 04:12:42 PDT 2009</t>
  </si>
  <si>
    <t>ThorstenSchmitz</t>
  </si>
  <si>
    <t xml:space="preserve">@peterelst &amp;quot;The service is overloaded or offline. Please try again later.&amp;quot; </t>
  </si>
  <si>
    <t xml:space="preserve">glad it's impossible for me to sleep in anymore. i mean really? my day off and i'm up at 7. this is stupid. also think i'm getting sick </t>
  </si>
  <si>
    <t>Tue Jun 16 04:12:44 PDT 2009</t>
  </si>
  <si>
    <t>emmakendall</t>
  </si>
  <si>
    <t xml:space="preserve">And now.... off to Cornwall for the rest of the week - unfortunately don't think I'll get to see much of the lovely Kernow due to work </t>
  </si>
  <si>
    <t>Tue Jun 16 04:12:45 PDT 2009</t>
  </si>
  <si>
    <t>coyleaa</t>
  </si>
  <si>
    <t xml:space="preserve">Talk about depressing dreams. Although probably accurate about my future </t>
  </si>
  <si>
    <t>Tue Jun 16 04:12:49 PDT 2009</t>
  </si>
  <si>
    <t xml:space="preserve">has jus seen the line-up for the leeds festival and really really really wants to go </t>
  </si>
  <si>
    <t>Tue Jun 16 04:12:50 PDT 2009</t>
  </si>
  <si>
    <t>jemimaa</t>
  </si>
  <si>
    <t xml:space="preserve">@kkassiekay... they don't help me noww </t>
  </si>
  <si>
    <t xml:space="preserve">@thefella Aww - poor @joleeen </t>
  </si>
  <si>
    <t>Tue Jun 16 04:12:53 PDT 2009</t>
  </si>
  <si>
    <t>misschellekay</t>
  </si>
  <si>
    <t xml:space="preserve">need a freaking quote for the year book </t>
  </si>
  <si>
    <t>Tue Jun 16 04:13:02 PDT 2009</t>
  </si>
  <si>
    <t>ontd_ai</t>
  </si>
  <si>
    <t>NO. LET'S LEAVE RYAN OUT OF THIS.  (GOSH WHO AM I)</t>
  </si>
  <si>
    <t xml:space="preserve">@barneystinsonjr i wanna stay at home </t>
  </si>
  <si>
    <t>Tue Jun 16 04:13:04 PDT 2009</t>
  </si>
  <si>
    <t>Xbox or Playstation 3 that is the question? Cuz my LCD is lonely  xoxo</t>
  </si>
  <si>
    <t>Tue Jun 16 04:13:06 PDT 2009</t>
  </si>
  <si>
    <t xml:space="preserve">Good morning...  Getting ready for work </t>
  </si>
  <si>
    <t>Tue Jun 16 04:13:07 PDT 2009</t>
  </si>
  <si>
    <t>ketankasabe</t>
  </si>
  <si>
    <t xml:space="preserve">#iranelection but they called it back for re-count booh </t>
  </si>
  <si>
    <t>Tue Jun 16 04:13:08 PDT 2009</t>
  </si>
  <si>
    <t xml:space="preserve">@Paulpb No, neither am I. I'm just crossing my fingers. Apparently it's a real bastard on the already shit battery life though </t>
  </si>
  <si>
    <t>Tue Jun 16 04:13:10 PDT 2009</t>
  </si>
  <si>
    <t>@TownHallSteps1 haha i know! i wanted lasagne but ended up with pizza  lol</t>
  </si>
  <si>
    <t>Tue Jun 16 04:13:13 PDT 2009</t>
  </si>
  <si>
    <t xml:space="preserve">@amzmaria Fine! Don't share - watch me forget you especially when I have a million dollars to spare. I was going to give it to you </t>
  </si>
  <si>
    <t>Tue Jun 16 04:13:14 PDT 2009</t>
  </si>
  <si>
    <t xml:space="preserve">WAAA!!I&amp;quot;m out of energy again </t>
  </si>
  <si>
    <t>Tue Jun 16 04:13:17 PDT 2009</t>
  </si>
  <si>
    <t>OMG! its so cold here i need a hug to keep me warm. would anyone give me a hug  ????</t>
  </si>
  <si>
    <t>Tue Jun 16 04:13:20 PDT 2009</t>
  </si>
  <si>
    <t xml:space="preserve">Mr Bat crawled off into the bushes towards a big pine tree. He was only a little fella </t>
  </si>
  <si>
    <t>Tue Jun 16 04:13:22 PDT 2009</t>
  </si>
  <si>
    <t>CathFlurry</t>
  </si>
  <si>
    <t xml:space="preserve">exam over. statistics done. forever. now, i really don't wanna go back to work.  </t>
  </si>
  <si>
    <t>Tue Jun 16 04:13:26 PDT 2009</t>
  </si>
  <si>
    <t xml:space="preserve">need to go grocery shopping, do the laundry, take a shower and do my nails after work... why can't it be 5pm already? </t>
  </si>
  <si>
    <t xml:space="preserve">Okay I give up on the studying. I just can't do it. So hard to concentrate on stuff I barely understand </t>
  </si>
  <si>
    <t>Tue Jun 16 04:13:30 PDT 2009</t>
  </si>
  <si>
    <t xml:space="preserve">I'm home from northpoint with sis. Didn't buy anything but got a free meal from my sis at kfc. Not nice because it makes my throat worse. </t>
  </si>
  <si>
    <t>Tue Jun 16 04:13:31 PDT 2009</t>
  </si>
  <si>
    <t xml:space="preserve">i broke one of my black bracelets </t>
  </si>
  <si>
    <t>Tue Jun 16 04:13:33 PDT 2009</t>
  </si>
  <si>
    <t>Rotmik</t>
  </si>
  <si>
    <t xml:space="preserve">@rakfu STOP THAT!!! what about us watching it together?! </t>
  </si>
  <si>
    <t>Tue Jun 16 04:13:36 PDT 2009</t>
  </si>
  <si>
    <t xml:space="preserve">can't sleep cos her dumbfuck boyfriend woke her up. </t>
  </si>
  <si>
    <t>_umlulu_</t>
  </si>
  <si>
    <t xml:space="preserve">@Tashaq3 Oreo was adopted by another family </t>
  </si>
  <si>
    <t xml:space="preserve">Now back to Japan. Rainyday with big bag. </t>
  </si>
  <si>
    <t>Tue Jun 16 04:13:37 PDT 2009</t>
  </si>
  <si>
    <t>I didnt wear a hat today.......I feel naked  I dont kno why i did this to myself haha</t>
  </si>
  <si>
    <t>Tue Jun 16 04:13:39 PDT 2009</t>
  </si>
  <si>
    <t xml:space="preserve">@biancaelen Bring it too school anyway! LOL! I doubt my apple pie is going to be great... </t>
  </si>
  <si>
    <t>Tue Jun 16 04:13:40 PDT 2009</t>
  </si>
  <si>
    <t xml:space="preserve">moving day tomorrow...which mean no net for a week </t>
  </si>
  <si>
    <t>@deahloids BENNY is my fave.. it sucks he died! he was the peace-keeper..  ROCKET is a coward.... all he thinks about is how to get th ...</t>
  </si>
  <si>
    <t>Tue Jun 16 04:13:48 PDT 2009</t>
  </si>
  <si>
    <t xml:space="preserve">@santitai doesn't work on my phone </t>
  </si>
  <si>
    <t>LoveShante</t>
  </si>
  <si>
    <t xml:space="preserve">hey twitterboos i'm sick ya'll cramps </t>
  </si>
  <si>
    <t>Tue Jun 16 04:13:51 PDT 2009</t>
  </si>
  <si>
    <t xml:space="preserve">the first day of classes wasn't really that boring  But i still miss SUMMER </t>
  </si>
  <si>
    <t>Tue Jun 16 04:13:52 PDT 2009</t>
  </si>
  <si>
    <t xml:space="preserve">@Carl360 i heard about that, unlucky mate </t>
  </si>
  <si>
    <t>Tue Jun 16 04:13:56 PDT 2009</t>
  </si>
  <si>
    <t xml:space="preserve">Morning twitter ville. Woke up not feeling 2 good. Throwing up everywhere not attending my summer class 2day </t>
  </si>
  <si>
    <t>Tue Jun 16 04:13:57 PDT 2009</t>
  </si>
  <si>
    <t>LizaSparkles</t>
  </si>
  <si>
    <t xml:space="preserve">Oh flu leave me alone, please don't let me be sick again </t>
  </si>
  <si>
    <t>Tue Jun 16 04:14:05 PDT 2009</t>
  </si>
  <si>
    <t>batstatic</t>
  </si>
  <si>
    <t xml:space="preserve">@iandevlin: oh i get it - i'm afraid i can't, sorry </t>
  </si>
  <si>
    <t>Tue Jun 16 04:14:06 PDT 2009</t>
  </si>
  <si>
    <t>@laurennnyo i took them off like in the limo on the way there LOL they were coming off  they're in my purse though</t>
  </si>
  <si>
    <t>Tue Jun 16 04:14:07 PDT 2009</t>
  </si>
  <si>
    <t xml:space="preserve">Just gettin my nails done,, auwww it hurts </t>
  </si>
  <si>
    <t>Tue Jun 16 04:14:08 PDT 2009</t>
  </si>
  <si>
    <t xml:space="preserve">I got my #squarespace caught in my zipper this morning </t>
  </si>
  <si>
    <t>Tue Jun 16 04:14:09 PDT 2009</t>
  </si>
  <si>
    <t>(@KatieChute) OMG! its so cold here i need a hug to keep me warm. would anyone give me a hug  ????</t>
  </si>
  <si>
    <t>Tue Jun 16 04:14:11 PDT 2009</t>
  </si>
  <si>
    <t xml:space="preserve">@SARAHxKAYT I hear you aren't coming to the debs no more </t>
  </si>
  <si>
    <t>Tue Jun 16 04:14:13 PDT 2009</t>
  </si>
  <si>
    <t>Bklyns_Fynest</t>
  </si>
  <si>
    <t>Tue Jun 16 04:14:15 PDT 2009</t>
  </si>
  <si>
    <t>funkiecold</t>
  </si>
  <si>
    <t>not happy about this cloudy day  we were going to go swimming but...</t>
  </si>
  <si>
    <t>Tue Jun 16 04:14:16 PDT 2009</t>
  </si>
  <si>
    <t xml:space="preserve">Am dropping out of love i dint sign up 4this pain so am out of love i cant take feelin this way ...think its best u go ur way... </t>
  </si>
  <si>
    <t>Should not have googled how hot her chi flat iron gets  370 degrees</t>
  </si>
  <si>
    <t>hiccups wont go away  ....#squarespace</t>
  </si>
  <si>
    <t>travislepp</t>
  </si>
  <si>
    <t xml:space="preserve">@RichardThornton yeah i'm not feeling the best either </t>
  </si>
  <si>
    <t>Tue Jun 16 04:14:19 PDT 2009</t>
  </si>
  <si>
    <t xml:space="preserve">I need to get my shit together for work!! </t>
  </si>
  <si>
    <t>Tue Jun 16 04:14:23 PDT 2009</t>
  </si>
  <si>
    <t>hmm doesn't know whether to beg for presale tickets. and risk being told no. or wait till Friday for Manson tickets.  help?</t>
  </si>
  <si>
    <t xml:space="preserve">@Rakeback_Online hello yourself! (from a very foggy, rainy &amp;amp; cool New England)  </t>
  </si>
  <si>
    <t>Tue Jun 16 04:14:28 PDT 2009</t>
  </si>
  <si>
    <t xml:space="preserve">Notes that her Internet is broken @ her apt again &amp;amp; that her Baby may need aother chk-up too </t>
  </si>
  <si>
    <t>Tue Jun 16 04:14:30 PDT 2009</t>
  </si>
  <si>
    <t xml:space="preserve">@cloverdash My phone won't let me read the link, but boo to whatever has made you gutted </t>
  </si>
  <si>
    <t>donbohn</t>
  </si>
  <si>
    <t xml:space="preserve">My left eye is killing me. It burns and is red. </t>
  </si>
  <si>
    <t>Tue Jun 16 04:14:31 PDT 2009</t>
  </si>
  <si>
    <t xml:space="preserve">Strawberry Banana. Breakfast Smoothie....still didn't wake up &amp;amp; go running this morning </t>
  </si>
  <si>
    <t>Tue Jun 16 04:14:32 PDT 2009</t>
  </si>
  <si>
    <t xml:space="preserve">@laughteriskey email them, cause u normally get it a few days prior but that seems so late. u reminded me i didn't get mine either </t>
  </si>
  <si>
    <t>Tue Jun 16 04:14:34 PDT 2009</t>
  </si>
  <si>
    <t>amzmaria</t>
  </si>
  <si>
    <t>@mliyanagamage I said i'd BAKE you brownieS. Plural!!!  *cries in the corner*</t>
  </si>
  <si>
    <t>Tue Jun 16 04:14:35 PDT 2009</t>
  </si>
  <si>
    <t>SOLD  ( FML.L): Sorry guys i had a stop loss at 6.25p! AHHhhh i didn't realise it would get hit! I literally have gone on a break from ..</t>
  </si>
  <si>
    <t>Tue Jun 16 04:14:36 PDT 2009</t>
  </si>
  <si>
    <t xml:space="preserve">@JoHart was just stunning. I had the wrong bloody lens on worse luck </t>
  </si>
  <si>
    <t xml:space="preserve">@conor_pope Is it sunny? I cant see out of my poor hayfever ridden eyes.... Hate the summer </t>
  </si>
  <si>
    <t>Tue Jun 16 04:14:38 PDT 2009</t>
  </si>
  <si>
    <t xml:space="preserve">Im getting busy! I need to study AND attend trainings for volleyball. The competition is getting close. It's really hard to balance time </t>
  </si>
  <si>
    <t>Tue Jun 16 04:14:46 PDT 2009</t>
  </si>
  <si>
    <t xml:space="preserve">I need to get him out of my head </t>
  </si>
  <si>
    <t xml:space="preserve">@Fanlounge yes  I know it's so bad right...not even actually...we got someone saying shes not coming anymore she wants her money back </t>
  </si>
  <si>
    <t>Tue Jun 16 04:14:47 PDT 2009</t>
  </si>
  <si>
    <t>ashley_k8</t>
  </si>
  <si>
    <t xml:space="preserve">    NO MORE SICKNESS. strike i say STRIKE! ohhhh well, 'nother day off school i guess</t>
  </si>
  <si>
    <t>Tue Jun 16 04:14:49 PDT 2009</t>
  </si>
  <si>
    <t>Rain again  Come on england, try cheer up for me?</t>
  </si>
  <si>
    <t>@ThisIsRobThomas Welcome to Chi-Town! Have a fun time today with Eric &amp;amp; Kathy! Have to watch on Webcast  but just happy to have you here.</t>
  </si>
  <si>
    <t>Tue Jun 16 04:14:52 PDT 2009</t>
  </si>
  <si>
    <t>bought this month's cleo but its singapore edition.  http://plurk.com/p/11by4i</t>
  </si>
  <si>
    <t>@thecraigmorris i don't have jam either   pb's going ok... it's mega smooth and the bread's dead fresh. it's not helping tho :'o(</t>
  </si>
  <si>
    <t>Tue Jun 16 04:14:54 PDT 2009</t>
  </si>
  <si>
    <t>thirup</t>
  </si>
  <si>
    <t xml:space="preserve">@inoruvan nalla collection.. But mediafire is not accessible...  </t>
  </si>
  <si>
    <t>Tue Jun 16 04:14:55 PDT 2009</t>
  </si>
  <si>
    <t>kojacktech</t>
  </si>
  <si>
    <t xml:space="preserve">For anyone that needs me while I'm in by email me. My phone decided to stay in Florida. </t>
  </si>
  <si>
    <t xml:space="preserve">Sooo tired of my bedroom. It's as beautiful as I could make it, but ...can't feel breezes, see clouds, have sunlight on my face.  </t>
  </si>
  <si>
    <t>Tue Jun 16 04:14:56 PDT 2009</t>
  </si>
  <si>
    <t xml:space="preserve">slept for only three hours. can't go back to sleep.. HELP ME!. (my stomach hurts like crazy) </t>
  </si>
  <si>
    <t>Tue Jun 16 04:15:00 PDT 2009</t>
  </si>
  <si>
    <t xml:space="preserve">MySQL Indexes and CakePHP, why do they fail to love one another? </t>
  </si>
  <si>
    <t>Tue Jun 16 04:15:04 PDT 2009</t>
  </si>
  <si>
    <t xml:space="preserve">@teamtraveller YIKES!  That Sucks!  Last year we had similar weather - if you didn't ride in the rain... you didn't ride </t>
  </si>
  <si>
    <t>Tue Jun 16 04:15:05 PDT 2009</t>
  </si>
  <si>
    <t xml:space="preserve">@gothtart Ouch, not good </t>
  </si>
  <si>
    <t>Tue Jun 16 04:15:07 PDT 2009</t>
  </si>
  <si>
    <t>Today I'm praying for all those families that are hurting financially...there are so many   God will provide!</t>
  </si>
  <si>
    <t>Tue Jun 16 04:15:08 PDT 2009</t>
  </si>
  <si>
    <t>ssdzwl</t>
  </si>
  <si>
    <t xml:space="preserve">headaches are no  fun </t>
  </si>
  <si>
    <t>Tue Jun 16 04:15:10 PDT 2009</t>
  </si>
  <si>
    <t>ickleoriental</t>
  </si>
  <si>
    <t xml:space="preserve">is waiting for her sissy outside news center.. Thank god the gps didn't take me on a roundabout trip this time. Next stop, hougang </t>
  </si>
  <si>
    <t>Tue Jun 16 04:15:11 PDT 2009</t>
  </si>
  <si>
    <t xml:space="preserve">Dug through some cipboards and discovered an oldish polaroid. As expected its broken </t>
  </si>
  <si>
    <t>Tue Jun 16 04:15:12 PDT 2009</t>
  </si>
  <si>
    <t>lotukss</t>
  </si>
  <si>
    <t>i have a lot to do today but i dont want to .... im lazy    #squarespace</t>
  </si>
  <si>
    <t>Tue Jun 16 04:15:15 PDT 2009</t>
  </si>
  <si>
    <t>LGinGermany</t>
  </si>
  <si>
    <t xml:space="preserve">@jwheelerjackson great to be home, but definitely don't want to go to back to work tomorrow </t>
  </si>
  <si>
    <t>Tue Jun 16 04:15:17 PDT 2009</t>
  </si>
  <si>
    <t>Tatania_92</t>
  </si>
  <si>
    <t>is annoyed that i can never meet mitchel musso it wud be sooo cool if i cud  ILY Mitchel Tate Musso</t>
  </si>
  <si>
    <t>Tue Jun 16 04:15:21 PDT 2009</t>
  </si>
  <si>
    <t xml:space="preserve">@CarlyPatterson : Ugh...I know how ya feel, Carly! Last night was night #3 with nearly no sleep! </t>
  </si>
  <si>
    <t>Tue Jun 16 04:15:22 PDT 2009</t>
  </si>
  <si>
    <t>IsaHilton</t>
  </si>
  <si>
    <t xml:space="preserve">shit ive got to study for the exams math/science/english/social/arabic shit thts alot!!! god some one help me so scared  ill start now </t>
  </si>
  <si>
    <t>Tue Jun 16 04:15:28 PDT 2009</t>
  </si>
  <si>
    <t xml:space="preserve">@patrick_f well, just keep watching. i'll be interested in hearing your thoughts on the matter. wish torchwood was doing a whole season. </t>
  </si>
  <si>
    <t>Tue Jun 16 04:15:29 PDT 2009</t>
  </si>
  <si>
    <t xml:space="preserve">where is hannah when you need her </t>
  </si>
  <si>
    <t>Tue Jun 16 04:15:33 PDT 2009</t>
  </si>
  <si>
    <t>Christine1513</t>
  </si>
  <si>
    <t xml:space="preserve">IÂ´ve got butterflies in my stomach... </t>
  </si>
  <si>
    <t xml:space="preserve">@AlexAllTimeLow hahah thats more followers than me </t>
  </si>
  <si>
    <t>Tue Jun 16 04:15:35 PDT 2009</t>
  </si>
  <si>
    <t xml:space="preserve">Eek! Someone naughty has taken my business credit card number, getting new card but might have scuppered my iphone 3gs pre-order </t>
  </si>
  <si>
    <t>Tue Jun 16 04:15:37 PDT 2009</t>
  </si>
  <si>
    <t xml:space="preserve">@carriedavenport aye like you'd know! </t>
  </si>
  <si>
    <t xml:space="preserve">Today is a day of rest. It's needed since I haven't been well lately. Not to mention I have the budget book to digest, </t>
  </si>
  <si>
    <t xml:space="preserve">@seansmithsucks the US embassey are horrible, they crushed my dreams of moving abroad </t>
  </si>
  <si>
    <t>Tue Jun 16 04:15:38 PDT 2009</t>
  </si>
  <si>
    <t>Gatorval</t>
  </si>
  <si>
    <t>Sad that Taylor didn't make the interviews yesterday   on vocal rest for tonights big show on CMT!!</t>
  </si>
  <si>
    <t>Tue Jun 16 04:15:39 PDT 2009</t>
  </si>
  <si>
    <t xml:space="preserve">@fuckbomb Feel free to design me a LJ layout lol. Mintyapple offers me NOTHING </t>
  </si>
  <si>
    <t>secretasianman0</t>
  </si>
  <si>
    <t xml:space="preserve">OMFG...will i ever get sleep thats more than 4 hours?? </t>
  </si>
  <si>
    <t>Didnt get em off  But i am repping the hood wit Pens colors(: haha  Mrs.Malkin 2 u!</t>
  </si>
  <si>
    <t>Tue Jun 16 04:15:41 PDT 2009</t>
  </si>
  <si>
    <t xml:space="preserve">@askegg @elissma clearly not. You have seen my hair (or lack thereof) </t>
  </si>
  <si>
    <t>Tue Jun 16 04:15:42 PDT 2009</t>
  </si>
  <si>
    <t xml:space="preserve">second exam today </t>
  </si>
  <si>
    <t>Tue Jun 16 04:15:46 PDT 2009</t>
  </si>
  <si>
    <t>xTaraxFoordx</t>
  </si>
  <si>
    <t>What am I doing? Well, it's not Patrick Stump  bahahaha, best line I ever made up</t>
  </si>
  <si>
    <t xml:space="preserve">@_dangerous good luck! I've somehow missed all their shows cos i'm shit </t>
  </si>
  <si>
    <t>Tue Jun 16 04:15:47 PDT 2009</t>
  </si>
  <si>
    <t>jojo_the_brat</t>
  </si>
  <si>
    <t xml:space="preserve">Back to work. This sucks. Why can't I work from home??? </t>
  </si>
  <si>
    <t>Tue Jun 16 04:15:50 PDT 2009</t>
  </si>
  <si>
    <t xml:space="preserve">@jeyowenji I guess so. </t>
  </si>
  <si>
    <t>Tue Jun 16 04:15:52 PDT 2009</t>
  </si>
  <si>
    <t xml:space="preserve">Got a seat got a seat!! Bloody restaurant im working at is so disorganised, had to run about for 4 hours straight my poor feet </t>
  </si>
  <si>
    <t>nechong</t>
  </si>
  <si>
    <t xml:space="preserve">huh !!! i don't know what i feeling know ! </t>
  </si>
  <si>
    <t>Tue Jun 16 04:15:56 PDT 2009</t>
  </si>
  <si>
    <t xml:space="preserve">@patrick_f sucky thing is, i told all my friends to watch primeval. i said it was like torchwood with dinosaurs. silly me. </t>
  </si>
  <si>
    <t>Tue Jun 16 04:15:59 PDT 2009</t>
  </si>
  <si>
    <t xml:space="preserve">Good morning!  now it's time for school </t>
  </si>
  <si>
    <t>Tue Jun 16 04:16:01 PDT 2009</t>
  </si>
  <si>
    <t>Sammy_Myors</t>
  </si>
  <si>
    <t xml:space="preserve">me and glenn Nearly died today no joke </t>
  </si>
  <si>
    <t>Tue Jun 16 04:16:02 PDT 2009</t>
  </si>
  <si>
    <t xml:space="preserve">I should not have stayed up till 4 watching heroes last night </t>
  </si>
  <si>
    <t>Tue Jun 16 04:16:10 PDT 2009</t>
  </si>
  <si>
    <t>Rai_Samit</t>
  </si>
  <si>
    <t>It seems to be raining everywhere else but in Mumbai.The heats unbearable.Delayed Monsoon  http://myloc.me/40UR</t>
  </si>
  <si>
    <t xml:space="preserve">can't go out because of the heavy rain!!! </t>
  </si>
  <si>
    <t>Tue Jun 16 04:16:16 PDT 2009</t>
  </si>
  <si>
    <t>In pareira south America boarding plane number 3. Sh*t they said something about my flight on Spanish  me no comprendae</t>
  </si>
  <si>
    <t>Tue Jun 16 04:16:17 PDT 2009</t>
  </si>
  <si>
    <t xml:space="preserve">@NaomiTustin yes just very tired and fed up.....feel like a balloon with legs </t>
  </si>
  <si>
    <t>Tue Jun 16 04:16:21 PDT 2009</t>
  </si>
  <si>
    <t>jelle_r</t>
  </si>
  <si>
    <t>Complaning to paypal  The owe me.</t>
  </si>
  <si>
    <t>Tue Jun 16 04:16:22 PDT 2009</t>
  </si>
  <si>
    <t>doing homework  i have alot</t>
  </si>
  <si>
    <t>Tue Jun 16 04:16:23 PDT 2009</t>
  </si>
  <si>
    <t>xotoko</t>
  </si>
  <si>
    <t xml:space="preserve">Cristalizei a minha Soul Separator. Ass if ya would know something! </t>
  </si>
  <si>
    <t>Tue Jun 16 04:16:24 PDT 2009</t>
  </si>
  <si>
    <t>onlyedip</t>
  </si>
  <si>
    <t xml:space="preserve">I cannot sleep and I do not know what I am sick with. Everything is wroooong. </t>
  </si>
  <si>
    <t>Tue Jun 16 04:16:29 PDT 2009</t>
  </si>
  <si>
    <t>JCotti</t>
  </si>
  <si>
    <t xml:space="preserve">How in the world did I manage to 4get my headphones. Sucks major ballz </t>
  </si>
  <si>
    <t>Tue Jun 16 04:16:30 PDT 2009</t>
  </si>
  <si>
    <t xml:space="preserve">god my throat is killing me... i cant even talk without it hurting  </t>
  </si>
  <si>
    <t>Tue Jun 16 04:16:38 PDT 2009</t>
  </si>
  <si>
    <t>rented 3 movies today. Hoping that best friend would sleepover but I don't think she will.  http://plurk.com/p/11bypw</t>
  </si>
  <si>
    <t>Tue Jun 16 04:16:39 PDT 2009</t>
  </si>
  <si>
    <t xml:space="preserve">OK, I would be watching Baseball Tacoma being honored... if the station would simply stick to their schedule! But no... figures. </t>
  </si>
  <si>
    <t>Tue Jun 16 04:16:46 PDT 2009</t>
  </si>
  <si>
    <t xml:space="preserve">@rakfu so damn whaaaaatttt? u said you'll wait for me </t>
  </si>
  <si>
    <t>visitbritain</t>
  </si>
  <si>
    <t>I want to roll around in the mud. Didn't get tickets though. Waving my VisitBritain credentials didn't work either  http://tr.im/oEiA</t>
  </si>
  <si>
    <t>Tue Jun 16 04:16:51 PDT 2009</t>
  </si>
  <si>
    <t xml:space="preserve">Goodmorning twitter i hate regaeton ... I wanna sleep </t>
  </si>
  <si>
    <t>Tue Jun 16 04:16:54 PDT 2009</t>
  </si>
  <si>
    <t>@RaspberryHatter yeah i hate that people can be like that  it was actually horrible. and so young.. i sound heaps old now haha.</t>
  </si>
  <si>
    <t>Tue Jun 16 04:16:56 PDT 2009</t>
  </si>
  <si>
    <t>2 more days till exams  #squarespace</t>
  </si>
  <si>
    <t>Tue Jun 16 04:17:00 PDT 2009</t>
  </si>
  <si>
    <t>edthefirst3</t>
  </si>
  <si>
    <t xml:space="preserve">CHEISTIANO ROLNALDO WHERE ARE U? </t>
  </si>
  <si>
    <t>Tue Jun 16 04:17:02 PDT 2009</t>
  </si>
  <si>
    <t>hmm, FileZilla doesnt support multitab view  #fb</t>
  </si>
  <si>
    <t>Tue Jun 16 04:17:04 PDT 2009</t>
  </si>
  <si>
    <t>TinaHighflier</t>
  </si>
  <si>
    <t xml:space="preserve">@misterwallace Tickets gone for reading in Islington, I got last one &amp;amp; had to give it to my friend as she loves you even more than I do! </t>
  </si>
  <si>
    <t>VictoriaINP</t>
  </si>
  <si>
    <t>The day started loving thanks to Alex! Then it sort of got a bit worse  But hey, give me a job and I'll be happy again!</t>
  </si>
  <si>
    <t>Tue Jun 16 04:17:05 PDT 2009</t>
  </si>
  <si>
    <t>AshleyTEAUPA_</t>
  </si>
  <si>
    <t xml:space="preserve">#haveyouever lost 3 wallets in one month? </t>
  </si>
  <si>
    <t>Tue Jun 16 04:17:06 PDT 2009</t>
  </si>
  <si>
    <t>urmia</t>
  </si>
  <si>
    <t>PLEASE makes toady's meeting peaceful  #iranelection</t>
  </si>
  <si>
    <t>iyaparas</t>
  </si>
  <si>
    <t xml:space="preserve">I want to sleep the whole day! </t>
  </si>
  <si>
    <t>Tue Jun 16 04:17:09 PDT 2009</t>
  </si>
  <si>
    <t xml:space="preserve">Oh, and I have work at 6. Waaaah </t>
  </si>
  <si>
    <t xml:space="preserve">Ahhhhh I'm so so so sad the suppliers don't have Life Story anymore. WHY WHY WHY did the suppliers have to return it to the publishers AH </t>
  </si>
  <si>
    <t>Tue Jun 16 04:17:12 PDT 2009</t>
  </si>
  <si>
    <t>peterwilliams21</t>
  </si>
  <si>
    <t>@katie_o_b your sister beats me up  x</t>
  </si>
  <si>
    <t>Tue Jun 16 04:17:14 PDT 2009</t>
  </si>
  <si>
    <t>@lowennn LOL gutted ;D ahhh i was so jealous   upload some picsss</t>
  </si>
  <si>
    <t>Tue Jun 16 04:17:17 PDT 2009</t>
  </si>
  <si>
    <t xml:space="preserve">chemistry tomorrow. shoot me in the head please? </t>
  </si>
  <si>
    <t>Tue Jun 16 04:17:24 PDT 2009</t>
  </si>
  <si>
    <t xml:space="preserve">is totally going to end up failing... </t>
  </si>
  <si>
    <t>Tue Jun 16 04:17:25 PDT 2009</t>
  </si>
  <si>
    <t xml:space="preserve">finally got my fone back working it locked me out </t>
  </si>
  <si>
    <t>yeevs</t>
  </si>
  <si>
    <t xml:space="preserve">@ruthyan bundle me along too please? </t>
  </si>
  <si>
    <t>Tue Jun 16 04:17:30 PDT 2009</t>
  </si>
  <si>
    <t xml:space="preserve"> I miss my iPhone  I wish it was friday so much!!</t>
  </si>
  <si>
    <t>Tue Jun 16 04:17:31 PDT 2009</t>
  </si>
  <si>
    <t>@lonewolfoftexas I was wrong, the biatch gone done me BAD  - http://bit.ly/40SHY</t>
  </si>
  <si>
    <t>Tue Jun 16 04:17:32 PDT 2009</t>
  </si>
  <si>
    <t>niciscotine</t>
  </si>
  <si>
    <t xml:space="preserve">@mariielC  Don't like my Wednesday sched either. What an f'ing draaag. I miss highschool. </t>
  </si>
  <si>
    <t>Tue Jun 16 04:17:33 PDT 2009</t>
  </si>
  <si>
    <t>@mileycyrus Miley, i got exams  wish me luck xoxo</t>
  </si>
  <si>
    <t>Tue Jun 16 04:17:34 PDT 2009</t>
  </si>
  <si>
    <t xml:space="preserve">heading to school and really missing JC today </t>
  </si>
  <si>
    <t>Tue Jun 16 04:17:35 PDT 2009</t>
  </si>
  <si>
    <t>mafaldasvoice</t>
  </si>
  <si>
    <t xml:space="preserve">@Change_for_Iran </t>
  </si>
  <si>
    <t>crazydollybitch</t>
  </si>
  <si>
    <t xml:space="preserve">afternoon... found out i got a heematoma?? on me leg!! </t>
  </si>
  <si>
    <t xml:space="preserve">i love making coffee!!!!!!!!!!!!! got one overboiled the other day and it smells terrible </t>
  </si>
  <si>
    <t>Tue Jun 16 04:17:36 PDT 2009</t>
  </si>
  <si>
    <t xml:space="preserve">@tommcfly hey! when are you guys coming back to scotland? gutted i couldnt be at wembly last nite! </t>
  </si>
  <si>
    <t xml:space="preserve">@Lee_at_L_Retail You are a youngster...I am 30 </t>
  </si>
  <si>
    <t>Tue Jun 16 04:17:39 PDT 2009</t>
  </si>
  <si>
    <t xml:space="preserve">Rain! Please stop. Its my time to go home </t>
  </si>
  <si>
    <t xml:space="preserve">46 tweets last night. Dayum. Aaron was in my fucking dream again. </t>
  </si>
  <si>
    <t>Tue Jun 16 04:17:44 PDT 2009</t>
  </si>
  <si>
    <t>sistermadly32</t>
  </si>
  <si>
    <t>ahh ok im disturbed...feel like ive just been to the concentration camps again  Everyone NEEDS to see this movie</t>
  </si>
  <si>
    <t>Tue Jun 16 04:17:48 PDT 2009</t>
  </si>
  <si>
    <t xml:space="preserve">Doesn't want to go home! </t>
  </si>
  <si>
    <t>Tue Jun 16 04:17:52 PDT 2009</t>
  </si>
  <si>
    <t>@tommcfly hey! when are you guys coming back to scotland? gutted i couldnt be at wembly last nite!  xox</t>
  </si>
  <si>
    <t xml:space="preserve">I do NOT like scary lightning storms </t>
  </si>
  <si>
    <t>Tue Jun 16 04:17:54 PDT 2009</t>
  </si>
  <si>
    <t>gropo</t>
  </si>
  <si>
    <t xml:space="preserve">Soy promotes estrogen.. Cowmilk promotes 'damp heat' and digestive intolerance.. Guess I'm quitting lattes </t>
  </si>
  <si>
    <t>MaryEB33</t>
  </si>
  <si>
    <t>#haveyouever wished that your sleeping patterns were normal?..i wish i wasn't an insomniac  bleh</t>
  </si>
  <si>
    <t>Tue Jun 16 04:17:55 PDT 2009</t>
  </si>
  <si>
    <t xml:space="preserve">i could get LVATT at midnight!! </t>
  </si>
  <si>
    <t>Tue Jun 16 04:17:56 PDT 2009</t>
  </si>
  <si>
    <t xml:space="preserve">and I am out of coffee </t>
  </si>
  <si>
    <t>Tue Jun 16 04:18:01 PDT 2009</t>
  </si>
  <si>
    <t xml:space="preserve">@TynzBoomPow is ignoring me and she suck </t>
  </si>
  <si>
    <t>Tue Jun 16 04:18:05 PDT 2009</t>
  </si>
  <si>
    <t>juniperific</t>
  </si>
  <si>
    <t xml:space="preserve"> I don't think I can call myself &amp;quot;prize winning&amp;quot;</t>
  </si>
  <si>
    <t>Tue Jun 16 04:18:07 PDT 2009</t>
  </si>
  <si>
    <t>marcy718</t>
  </si>
  <si>
    <t xml:space="preserve">I know I will see him in Denver but after living 4 yrs with someone, you get used to having someone there. The house seems very empty. </t>
  </si>
  <si>
    <t xml:space="preserve">@mynameislloyd @stevexwest @jakeashley @michaelellington it's a shame you guys didnt get through to the finals on uncharted </t>
  </si>
  <si>
    <t>Tue Jun 16 04:18:09 PDT 2009</t>
  </si>
  <si>
    <t xml:space="preserve">@JoHart i had my 35mm which had the 1.8f (joy) but meh to getting in close enough - caught all the suburban shite around it </t>
  </si>
  <si>
    <t>Tue Jun 16 04:18:10 PDT 2009</t>
  </si>
  <si>
    <t>gatte</t>
  </si>
  <si>
    <t xml:space="preserve">@kimme always nice to hear that song, it's a good song, though it brings a lot of memories </t>
  </si>
  <si>
    <t>Tue Jun 16 04:18:11 PDT 2009</t>
  </si>
  <si>
    <t>steffieLOL</t>
  </si>
  <si>
    <t>i could get LVATT at midnight!!  http://bit.ly/zb3hN</t>
  </si>
  <si>
    <t>Tue Jun 16 04:18:14 PDT 2009</t>
  </si>
  <si>
    <t xml:space="preserve">@Arhum omg! Something in the heavens is against you. </t>
  </si>
  <si>
    <t>JFizzo</t>
  </si>
  <si>
    <t xml:space="preserve">me and my hair we got issues </t>
  </si>
  <si>
    <t>Tue Jun 16 04:18:18 PDT 2009</t>
  </si>
  <si>
    <t xml:space="preserve">Morn twitterville, not feeling good today </t>
  </si>
  <si>
    <t>Tue Jun 16 04:18:23 PDT 2009</t>
  </si>
  <si>
    <t>bharska</t>
  </si>
  <si>
    <t xml:space="preserve">@glanvillee yah. It was a beautiful night and we met inside in a room in the middle of the building. No sunsets for us </t>
  </si>
  <si>
    <t>oliviarosee</t>
  </si>
  <si>
    <t>Tue Jun 16 04:18:24 PDT 2009</t>
  </si>
  <si>
    <t xml:space="preserve">@kaisah ctrl+v all e's huh?..that's..no ... that won't work :s -- we didn't think JF sounded good at all </t>
  </si>
  <si>
    <t>Tue Jun 16 04:18:26 PDT 2009</t>
  </si>
  <si>
    <t xml:space="preserve">@VVbrown oh dear not good </t>
  </si>
  <si>
    <t>Tue Jun 16 04:18:27 PDT 2009</t>
  </si>
  <si>
    <t>LennyBoudreau</t>
  </si>
  <si>
    <t xml:space="preserve">Working from the office this morning...What a beautiful sunny day in Dieppe!  I miss Joshua... </t>
  </si>
  <si>
    <t>Tue Jun 16 04:18:34 PDT 2009</t>
  </si>
  <si>
    <t>Zeelicious1</t>
  </si>
  <si>
    <t>@urgency &amp;amp; I missed that  I hope we do that every day  'cause trolling is a pastime of mine!</t>
  </si>
  <si>
    <t xml:space="preserve">Sarcoid masses in both of them.  URI's are deadly to Sarcoidosis pts.  I just hope I can make it at least to my birthday.  </t>
  </si>
  <si>
    <t>Tue Jun 16 04:18:35 PDT 2009</t>
  </si>
  <si>
    <t>jordik</t>
  </si>
  <si>
    <t>No lunch today  They only had pork or junkfood... guess I'll go hungry.</t>
  </si>
  <si>
    <t>Tue Jun 16 04:18:38 PDT 2009</t>
  </si>
  <si>
    <t xml:space="preserve">Right when I was about to fall asleep, the xm radio thing started playing his song.. As if I'll be able to go to sleep now. </t>
  </si>
  <si>
    <t>Tue Jun 16 04:18:40 PDT 2009</t>
  </si>
  <si>
    <t xml:space="preserve">@Hanescymru meant to ask you. can you send me your original photo? my scanner can filter that texture out. no luck with 3rd pty filter </t>
  </si>
  <si>
    <t>Tue Jun 16 04:18:41 PDT 2009</t>
  </si>
  <si>
    <t>@windsorj Poor thing  Hope you feel brighter soon x</t>
  </si>
  <si>
    <t>Tue Jun 16 04:18:46 PDT 2009</t>
  </si>
  <si>
    <t>oteamtriathlon</t>
  </si>
  <si>
    <t xml:space="preserve">Hey Hannah here, training so far has consisted of two gym sessions (need to buy a bike) of 20km in 51 minutes. 40km on day little worried </t>
  </si>
  <si>
    <t>Tue Jun 16 04:18:49 PDT 2009</t>
  </si>
  <si>
    <t xml:space="preserve">sleeping all day to make up for sleep lost isn't always the best idea... i think insomnia might stick around for awhile </t>
  </si>
  <si>
    <t xml:space="preserve">Would love to know why google chat doesn't work on her blackberry ... </t>
  </si>
  <si>
    <t>Tue Jun 16 04:18:50 PDT 2009</t>
  </si>
  <si>
    <t>@torpasquali franky...  but it was soooo stoopid. stupid stupid stupid. I hate cassie.</t>
  </si>
  <si>
    <t>J_DiStefano</t>
  </si>
  <si>
    <t xml:space="preserve">And here I was thinking psycho was on, turns out it's a bloody remake </t>
  </si>
  <si>
    <t>Tue Jun 16 04:18:53 PDT 2009</t>
  </si>
  <si>
    <t>Afternoon all. Been sorting out clothes all morning and am still sorting.  x</t>
  </si>
  <si>
    <t>hell_en26</t>
  </si>
  <si>
    <t xml:space="preserve">looks like I will be going to work tomorrow - I didnt win the 40 million </t>
  </si>
  <si>
    <t>Tue Jun 16 04:18:56 PDT 2009</t>
  </si>
  <si>
    <t xml:space="preserve">Why is it that when my mom washes my pants, the become high waters </t>
  </si>
  <si>
    <t>KingAlfred</t>
  </si>
  <si>
    <t xml:space="preserve">Looking forward to using the XSDL 1.1 xs:all to replace xs:sequence, but for FpML it objects to the xs:groups </t>
  </si>
  <si>
    <t>Tue Jun 16 04:18:57 PDT 2009</t>
  </si>
  <si>
    <t xml:space="preserve">Its official shin splints are GAY!... Couldn't even train properly 2nite and now i have to go to the Doctor waaa </t>
  </si>
  <si>
    <t>Tue Jun 16 04:18:59 PDT 2009</t>
  </si>
  <si>
    <t>leparigot67</t>
  </si>
  <si>
    <t xml:space="preserve">my cell phone cannot receive twitter msgs </t>
  </si>
  <si>
    <t>Tue Jun 16 04:19:03 PDT 2009</t>
  </si>
  <si>
    <t xml:space="preserve">@mwyndavies oooo no I did the euromillions and havent checked it but I was convinced that I won that 25million </t>
  </si>
  <si>
    <t>Time For Lunch I think. Then off to the other side to be shown this evil job that will make me stay late!  darn not having anything to do!</t>
  </si>
  <si>
    <t>Tue Jun 16 04:19:05 PDT 2009</t>
  </si>
  <si>
    <t>@TownHallSteps1 i do  do you aswell? how much does it suck? lol x</t>
  </si>
  <si>
    <t>Tue Jun 16 04:19:12 PDT 2009</t>
  </si>
  <si>
    <t xml:space="preserve">cold again... </t>
  </si>
  <si>
    <t>Tue Jun 16 04:19:14 PDT 2009</t>
  </si>
  <si>
    <t>night all ...   getting a good one for once before school ..might fall asleep to transformers or just to thoughts of things from past</t>
  </si>
  <si>
    <t>Tue Jun 16 04:19:19 PDT 2009</t>
  </si>
  <si>
    <t xml:space="preserve">Heh, according to my sent items, I'm supposed to be in town in like an hour. Suppose I should get up then... </t>
  </si>
  <si>
    <t>Tue Jun 16 04:19:20 PDT 2009</t>
  </si>
  <si>
    <t>Rowdoc</t>
  </si>
  <si>
    <t xml:space="preserve">got Man on a wire  DVD for daddy's day  &amp;amp; Empire - not 20th Bday one though </t>
  </si>
  <si>
    <t>Tue Jun 16 04:19:21 PDT 2009</t>
  </si>
  <si>
    <t>@aussiemcflyfan @TownHallSteps1 raison toast haha.. i've been feeling real sick  getting better, youu?? x</t>
  </si>
  <si>
    <t>Tue Jun 16 04:19:22 PDT 2009</t>
  </si>
  <si>
    <t xml:space="preserve">@EarlTwitition oh man, that's very sad to hear </t>
  </si>
  <si>
    <t>Tue Jun 16 04:19:23 PDT 2009</t>
  </si>
  <si>
    <t xml:space="preserve">@AijaBerry yay happy! Please lend me some so I can get through work </t>
  </si>
  <si>
    <t>jdbmathis</t>
  </si>
  <si>
    <t xml:space="preserve">Packing ... still packing ... </t>
  </si>
  <si>
    <t>Tue Jun 16 04:19:25 PDT 2009</t>
  </si>
  <si>
    <t>Elea518</t>
  </si>
  <si>
    <t xml:space="preserve">Sick, can't move any more  // I hope to make some new friends &amp;amp; share what we like.. </t>
  </si>
  <si>
    <t>Tue Jun 16 04:19:26 PDT 2009</t>
  </si>
  <si>
    <t>caitlin112688</t>
  </si>
  <si>
    <t xml:space="preserve">Nyc taxi to JFK....already missin him </t>
  </si>
  <si>
    <t>Tue Jun 16 04:19:27 PDT 2009</t>
  </si>
  <si>
    <t>lornacaldecott</t>
  </si>
  <si>
    <t xml:space="preserve">Is on my way back to nde. Sad to leave my family </t>
  </si>
  <si>
    <t xml:space="preserve">heading out to water my garden, it's doing awesome! unfortunately, then i gotta go to work </t>
  </si>
  <si>
    <t>Tue Jun 16 04:19:31 PDT 2009</t>
  </si>
  <si>
    <t>@YoungMrFudge I do..or rather I did   Poor Fudge boy had to be put to sleep last Monday (8 June) he had a condition called 'Pneumothorax'</t>
  </si>
  <si>
    <t>Tue Jun 16 04:19:32 PDT 2009</t>
  </si>
  <si>
    <t xml:space="preserve">@DLGuard Just as I go to get the latest version for the AWeber feature, I see my year is up!... Argh, and I don't have $67 spare sadly! </t>
  </si>
  <si>
    <t>Tue Jun 16 04:19:40 PDT 2009</t>
  </si>
  <si>
    <t xml:space="preserve">On customer site sat in very cold computer room, feeling hungry and wanting day to end </t>
  </si>
  <si>
    <t>Tue Jun 16 04:19:44 PDT 2009</t>
  </si>
  <si>
    <t xml:space="preserve">I feel I should reward myself for #fixedbytm2 release in 2 hours... but I'm all out of Tim Tams </t>
  </si>
  <si>
    <t>Tue Jun 16 04:19:46 PDT 2009</t>
  </si>
  <si>
    <t xml:space="preserve">@lonelycoo lol, but then it isnt a special free lastmin.com one.... besides it's gone cloudy here </t>
  </si>
  <si>
    <t>patrickvw</t>
  </si>
  <si>
    <t>@mneylon &amp;quot;Weather in Sydney is miserable  &amp;quot; . To reassure you: weather in Northern Europe is miserable, too.</t>
  </si>
  <si>
    <t>DDonDiva</t>
  </si>
  <si>
    <t xml:space="preserve">to work i go..uggg happy to make money sad to go to work </t>
  </si>
  <si>
    <t>Tue Jun 16 04:19:47 PDT 2009</t>
  </si>
  <si>
    <t>macaroline14</t>
  </si>
  <si>
    <t xml:space="preserve">Wanna write a post for my blog, but I have no idea </t>
  </si>
  <si>
    <t xml:space="preserve">Whats the point in pre-ordering something so you get it first and the n its still doestnt arrive 2 days after the release date </t>
  </si>
  <si>
    <t>Tue Jun 16 04:19:48 PDT 2009</t>
  </si>
  <si>
    <t xml:space="preserve">Now he's gone for lunch with his Grandma. I was going to go for lunch at 12, but it's gonna have to be later now. </t>
  </si>
  <si>
    <t>Tue Jun 16 04:19:50 PDT 2009</t>
  </si>
  <si>
    <t xml:space="preserve">feel like absoloute poopy today! wanna go for a walk but dont know if ash will have time! </t>
  </si>
  <si>
    <t>Tue Jun 16 04:19:51 PDT 2009</t>
  </si>
  <si>
    <t xml:space="preserve">Dawn of War 2 doesn't seem to like my PC - wont sign into LIVE </t>
  </si>
  <si>
    <t>Tue Jun 16 04:19:52 PDT 2009</t>
  </si>
  <si>
    <t>ilymaddie</t>
  </si>
  <si>
    <t xml:space="preserve">some people just dont notice anything, sometimes </t>
  </si>
  <si>
    <t xml:space="preserve">Twitterific is back online! But my neck, shoulder n back is not </t>
  </si>
  <si>
    <t>Tue Jun 16 04:19:58 PDT 2009</t>
  </si>
  <si>
    <t>cmt813</t>
  </si>
  <si>
    <t xml:space="preserve">should really get up and do something... but  can't be arsed. epecially as I have work later </t>
  </si>
  <si>
    <t>Tue Jun 16 04:19:59 PDT 2009</t>
  </si>
  <si>
    <t xml:space="preserve">@alysiabeard least you have a realtivly big brain compared to my microscopic one </t>
  </si>
  <si>
    <t>Tue Jun 16 04:20:06 PDT 2009</t>
  </si>
  <si>
    <t xml:space="preserve">Oh no! Channel 4 will be scrapping either Come Dine With Me or Shameless. I love them both </t>
  </si>
  <si>
    <t>Tue Jun 16 04:20:10 PDT 2009</t>
  </si>
  <si>
    <t xml:space="preserve">up and ready for work wish it was four already </t>
  </si>
  <si>
    <t>Tue Jun 16 04:20:11 PDT 2009</t>
  </si>
  <si>
    <t>kerrymono</t>
  </si>
  <si>
    <t xml:space="preserve">oh no.  just did a huge session and realised i had shot in JPEG instead of RAW...devastated.  it really makes a huge difference. . . </t>
  </si>
  <si>
    <t>Tonofunstweets</t>
  </si>
  <si>
    <t xml:space="preserve">They have... </t>
  </si>
  <si>
    <t>Tue Jun 16 04:20:12 PDT 2009</t>
  </si>
  <si>
    <t>bridgegallagher</t>
  </si>
  <si>
    <t>Going to miss my pud pud today  #squarespace</t>
  </si>
  <si>
    <t>Songning</t>
  </si>
  <si>
    <t xml:space="preserve">wonder where is E right now. Hm, come home soon please! </t>
  </si>
  <si>
    <t>Tue Jun 16 04:20:14 PDT 2009</t>
  </si>
  <si>
    <t xml:space="preserve">@lazyass_ oh. ewwwwwwwww eeeewwwwwwwwwwwwwwwww. poor PE teachers </t>
  </si>
  <si>
    <t>Tue Jun 16 04:20:15 PDT 2009</t>
  </si>
  <si>
    <t xml:space="preserve">what do you think?  Hum........workin.....  </t>
  </si>
  <si>
    <t>Tue Jun 16 04:20:19 PDT 2009</t>
  </si>
  <si>
    <t xml:space="preserve">I've been in Czech Rep. for almost three weeks and I still have a tendency to drive on the left when I'm not concentrating. </t>
  </si>
  <si>
    <t xml:space="preserve">No more bloodshed, u're killing my sisters and brothers you animals. I want this nightmare to be over! </t>
  </si>
  <si>
    <t>Tue Jun 16 04:20:22 PDT 2009</t>
  </si>
  <si>
    <t xml:space="preserve">@misskellyo not  great, theres school </t>
  </si>
  <si>
    <t>@an_other  Thanks hun. Not looking forward to it, still scared of her  But as long as she gives me pink elephants I'll be happy(-ish) ;)</t>
  </si>
  <si>
    <t>Tue Jun 16 04:20:24 PDT 2009</t>
  </si>
  <si>
    <t xml:space="preserve">Can belive iv lost my b-line  now i have 2 pay full price </t>
  </si>
  <si>
    <t>Tue Jun 16 04:20:29 PDT 2009</t>
  </si>
  <si>
    <t xml:space="preserve">Hoping to be finished tonight... Hung a new lamp in the kitchen, dumping my garbage later today... Filled up my basement again </t>
  </si>
  <si>
    <t xml:space="preserve">@yaelyraz Hey sir.YAEL! how are you?i hope i will see you again.i just wanna apologize about the matter on the ML.i'm very sorry! </t>
  </si>
  <si>
    <t>Tue Jun 16 04:20:30 PDT 2009</t>
  </si>
  <si>
    <t>Jessy_smiley</t>
  </si>
  <si>
    <t xml:space="preserve">Got science exam results, did okay;90% didn't past my average. I'm a little sad about that </t>
  </si>
  <si>
    <t>Tue Jun 16 04:20:32 PDT 2009</t>
  </si>
  <si>
    <t>nad_k2</t>
  </si>
  <si>
    <t>In pain  and the television is doing nothing to relieve any boredom!</t>
  </si>
  <si>
    <t>Tue Jun 16 04:20:35 PDT 2009</t>
  </si>
  <si>
    <t>sputnikfleur</t>
  </si>
  <si>
    <t xml:space="preserve">Starting to feel the examination anxiety.. Sigh! </t>
  </si>
  <si>
    <t>Headache, slept 4 16 hrs in a row, never been so weak! Wow aspirin &amp;amp; antibiotics overdose  http://twitpic.com/7jau8 #fb</t>
  </si>
  <si>
    <t xml:space="preserve">its my mates b'day to day and i forgot to wish him a happy birthday </t>
  </si>
  <si>
    <t>Tue Jun 16 04:20:39 PDT 2009</t>
  </si>
  <si>
    <t>ellezirk06</t>
  </si>
  <si>
    <t>Doing Litt1  Homework this time.</t>
  </si>
  <si>
    <t>Tue Jun 16 04:20:40 PDT 2009</t>
  </si>
  <si>
    <t>alymendoza</t>
  </si>
  <si>
    <t xml:space="preserve">i really wish i didn't feel ridiculously sick THE DAY BEFORE CAMPOUT. </t>
  </si>
  <si>
    <t>Tue Jun 16 04:20:41 PDT 2009</t>
  </si>
  <si>
    <t>FacetiousKaren</t>
  </si>
  <si>
    <t xml:space="preserve">7:30 am and off to water the gardens and do Stuff at the other house.  No Poker again.  </t>
  </si>
  <si>
    <t>Tue Jun 16 04:20:46 PDT 2009</t>
  </si>
  <si>
    <t>@BBRRIITTTTYY yes i am sick too.  colds are the worse..</t>
  </si>
  <si>
    <t>Tue Jun 16 04:20:47 PDT 2009</t>
  </si>
  <si>
    <t>FUGAZI100</t>
  </si>
  <si>
    <t xml:space="preserve">Im sooo old. I hurt my stomach there when I sneezed </t>
  </si>
  <si>
    <t>Tue Jun 16 04:20:50 PDT 2009</t>
  </si>
  <si>
    <t xml:space="preserve">@hayesz I had to google that.. </t>
  </si>
  <si>
    <t>Tue Jun 16 04:20:51 PDT 2009</t>
  </si>
  <si>
    <t>still at school -.- wont get home before 5pm ewhh bad times  oh well im happy i can go to the rochester gig... haha x</t>
  </si>
  <si>
    <t>Tue Jun 16 04:20:54 PDT 2009</t>
  </si>
  <si>
    <t>ok I'm really back on the eating diet, I ate crap last night and feel like poo  I remember now why I chose this lifestyle</t>
  </si>
  <si>
    <t>Tue Jun 16 04:20:59 PDT 2009</t>
  </si>
  <si>
    <t>Pastor_T</t>
  </si>
  <si>
    <t xml:space="preserve">@Emsy Yep, cold and rainy here yesterday, sunny and hot today...we'll all have colds before ya know it </t>
  </si>
  <si>
    <t>Tue Jun 16 04:21:02 PDT 2009</t>
  </si>
  <si>
    <t xml:space="preserve">2 exams down, 4 to go! </t>
  </si>
  <si>
    <t>Tue Jun 16 04:21:05 PDT 2009</t>
  </si>
  <si>
    <t>samh4life</t>
  </si>
  <si>
    <t>Awake so early  it's such a killer</t>
  </si>
  <si>
    <t xml:space="preserve">@ i think you're going to be in Edinburgh allllllll week so you should just come over here and hang with us for oneeeee night </t>
  </si>
  <si>
    <t>sexloaf</t>
  </si>
  <si>
    <t xml:space="preserve">@amca01 I couldn't RREF properly in the exam </t>
  </si>
  <si>
    <t>Tue Jun 16 04:21:06 PDT 2009</t>
  </si>
  <si>
    <t>deb_edw</t>
  </si>
  <si>
    <t xml:space="preserve">@heath_edw  what's going on, man.  i don't get it... </t>
  </si>
  <si>
    <t>Tue Jun 16 04:21:07 PDT 2009</t>
  </si>
  <si>
    <t xml:space="preserve">ugh i almost forgot -.- tuesday aka SCHOOL </t>
  </si>
  <si>
    <t>Tue Jun 16 04:21:12 PDT 2009</t>
  </si>
  <si>
    <t xml:space="preserve">jeebus, how much does THAT suck? beware the faux march which is actually a way for the despotic govt. to round you up and hurt you. </t>
  </si>
  <si>
    <t>theKirstyK</t>
  </si>
  <si>
    <t xml:space="preserve">@francescaroman come now... Now! </t>
  </si>
  <si>
    <t>Tue Jun 16 04:21:16 PDT 2009</t>
  </si>
  <si>
    <t xml:space="preserve">Had a few issues syncing up twilight rifftrax to the movie </t>
  </si>
  <si>
    <t>Tue Jun 16 04:21:17 PDT 2009</t>
  </si>
  <si>
    <t xml:space="preserve">dont make me leeave my comfy sheets and mo </t>
  </si>
  <si>
    <t xml:space="preserve">@pussinboots_ yeah its pretty spiffy. lol. im so bored. but im about to go. so i'll have to use my phone, so i wont reply as fast </t>
  </si>
  <si>
    <t>Tue Jun 16 04:21:18 PDT 2009</t>
  </si>
  <si>
    <t>topanopyopa</t>
  </si>
  <si>
    <t xml:space="preserve">showering! jennas later, then woods for the morning, and studying with dawn later! math exam tomorrow </t>
  </si>
  <si>
    <t>Tue Jun 16 04:21:20 PDT 2009</t>
  </si>
  <si>
    <t>janiemoo</t>
  </si>
  <si>
    <t xml:space="preserve">I'm fed up </t>
  </si>
  <si>
    <t>Tue Jun 16 04:21:23 PDT 2009</t>
  </si>
  <si>
    <t>jeterlover4l</t>
  </si>
  <si>
    <t xml:space="preserve">Hates summeer  class at 630 </t>
  </si>
  <si>
    <t>Tue Jun 16 04:21:25 PDT 2009</t>
  </si>
  <si>
    <t xml:space="preserve">regentssss </t>
  </si>
  <si>
    <t>Tue Jun 16 04:21:27 PDT 2009</t>
  </si>
  <si>
    <t xml:space="preserve">@delonm sorry to hear that </t>
  </si>
  <si>
    <t>Tue Jun 16 04:21:29 PDT 2009</t>
  </si>
  <si>
    <t xml:space="preserve">Really want to be playing Left 4 Dead or Mirrors Edge right now but I don't have either games </t>
  </si>
  <si>
    <t>_nestee</t>
  </si>
  <si>
    <t xml:space="preserve">nothing special. I'm boring. </t>
  </si>
  <si>
    <t xml:space="preserve">@ronnymitchell You got tickets? I want, I want! </t>
  </si>
  <si>
    <t>Tue Jun 16 04:21:32 PDT 2009</t>
  </si>
  <si>
    <t xml:space="preserve">i love it when i get glass in my foot </t>
  </si>
  <si>
    <t>Tue Jun 16 04:21:33 PDT 2009</t>
  </si>
  <si>
    <t xml:space="preserve">Damn I got a busy ass week ahead of me all work and no play </t>
  </si>
  <si>
    <t>Tue Jun 16 04:21:34 PDT 2009</t>
  </si>
  <si>
    <t>lmlo</t>
  </si>
  <si>
    <t xml:space="preserve">dammit moblin ate my boot manager </t>
  </si>
  <si>
    <t>Tue Jun 16 04:21:35 PDT 2009</t>
  </si>
  <si>
    <t>lewisddr</t>
  </si>
  <si>
    <t xml:space="preserve">is google down? </t>
  </si>
  <si>
    <t>Tue Jun 16 04:21:36 PDT 2009</t>
  </si>
  <si>
    <t xml:space="preserve">gotta take my mac to the apple store today &amp;amp; get it fixed. </t>
  </si>
  <si>
    <t>Tue Jun 16 04:21:37 PDT 2009</t>
  </si>
  <si>
    <t xml:space="preserve">@steve_gray_ where were the Pixies!? ...not that i could've gone but i would've liked the choice </t>
  </si>
  <si>
    <t>Tue Jun 16 04:21:40 PDT 2009</t>
  </si>
  <si>
    <t xml:space="preserve">thinks the weather is far too nice to be stuck inside WH Smiths today </t>
  </si>
  <si>
    <t xml:space="preserve">mmmm dominated that pizza LOL, now im too full </t>
  </si>
  <si>
    <t>Tue Jun 16 04:21:41 PDT 2009</t>
  </si>
  <si>
    <t xml:space="preserve">@custom_misery i think you're going to be in Edinburgh alllllll week so you should just come over here and hang with us for oneeeee night </t>
  </si>
  <si>
    <t>Tue Jun 16 04:21:42 PDT 2009</t>
  </si>
  <si>
    <t>ezaculation</t>
  </si>
  <si>
    <t xml:space="preserve">needing a party. i am party deprived </t>
  </si>
  <si>
    <t>Tue Jun 16 04:21:43 PDT 2009</t>
  </si>
  <si>
    <t>RickyRayment</t>
  </si>
  <si>
    <t>So Everyone Has Decided To Stop Twatting! And Heres Lil Ol' Me Still Twatting alone  x</t>
  </si>
  <si>
    <t xml:space="preserve">hi mom, give me back my phone ! </t>
  </si>
  <si>
    <t xml:space="preserve">@TobyML Safari cannot open the page. </t>
  </si>
  <si>
    <t>Tue Jun 16 04:21:45 PDT 2009</t>
  </si>
  <si>
    <t xml:space="preserve">cold cold day here in SÃ£o Paulo </t>
  </si>
  <si>
    <t>Tue Jun 16 04:21:46 PDT 2009</t>
  </si>
  <si>
    <t xml:space="preserve">@nzmovieguy we love them. but the rest of NZ is on your side I think. only three rows turned up to their 3D concert free screening eeeppp </t>
  </si>
  <si>
    <t>Tue Jun 16 04:21:47 PDT 2009</t>
  </si>
  <si>
    <t>@brandywandlover Cuddles for you, i don't like reading one of my girls is fed up   i hope you feel better soon hun. Xxx</t>
  </si>
  <si>
    <t>Tue Jun 16 04:21:51 PDT 2009</t>
  </si>
  <si>
    <t>morningblitz</t>
  </si>
  <si>
    <t xml:space="preserve">waiting for technical difficulties to be fixed </t>
  </si>
  <si>
    <t>Tue Jun 16 04:21:52 PDT 2009</t>
  </si>
  <si>
    <t>@littlestgator it's tonight, oh crap I could have made it  #2</t>
  </si>
  <si>
    <t xml:space="preserve">i am not going to get the phone software update until tonight because i am going twenty/20 soon </t>
  </si>
  <si>
    <t>Tue Jun 16 04:21:53 PDT 2009</t>
  </si>
  <si>
    <t>GoatyG</t>
  </si>
  <si>
    <t>@Thewie72 oh not fair for you!  got myself 1st series Supernatural and enjoy it! and saw last epi of S7 of Smallville on C4 last sun... xx</t>
  </si>
  <si>
    <t>Tue Jun 16 04:21:54 PDT 2009</t>
  </si>
  <si>
    <t>TashaaJaynee</t>
  </si>
  <si>
    <t>maths revision at 1  argh! bad times</t>
  </si>
  <si>
    <t>Tue Jun 16 04:21:58 PDT 2009</t>
  </si>
  <si>
    <t xml:space="preserve">FUCK!! the lightht in my work room is not workin, can't see the darn keyboard! have to adjust my night vision to even type this tweet </t>
  </si>
  <si>
    <t>Tue Jun 16 04:21:59 PDT 2009</t>
  </si>
  <si>
    <t>imtyzatsrnlve</t>
  </si>
  <si>
    <t xml:space="preserve">need my bitches so bad </t>
  </si>
  <si>
    <t>Tue Jun 16 04:22:00 PDT 2009</t>
  </si>
  <si>
    <t>cripplingblow</t>
  </si>
  <si>
    <t xml:space="preserve">Damn! My tumblarity s really decreasing! Don't know how to make it higher! </t>
  </si>
  <si>
    <t>Tue Jun 16 04:22:03 PDT 2009</t>
  </si>
  <si>
    <t xml:space="preserve">Aaaaaah I'm sooooo tired and Hungry whaaaaaa I wanna go home </t>
  </si>
  <si>
    <t>Tue Jun 16 04:22:05 PDT 2009</t>
  </si>
  <si>
    <t xml:space="preserve">@Mr_D Sorry, I meant Gunstar heroes.. </t>
  </si>
  <si>
    <t>Tue Jun 16 04:22:12 PDT 2009</t>
  </si>
  <si>
    <t xml:space="preserve">@Benjamin42 have no idea. Big w stopped as well. </t>
  </si>
  <si>
    <t>Tue Jun 16 04:22:13 PDT 2009</t>
  </si>
  <si>
    <t xml:space="preserve">@AlexGlasshands I kid you not </t>
  </si>
  <si>
    <t xml:space="preserve">@dbdc I don't know how u do the night shift </t>
  </si>
  <si>
    <t>Tue Jun 16 04:22:16 PDT 2009</t>
  </si>
  <si>
    <t xml:space="preserve">@jenry1523 hmmm jap f000d! Just got a craving </t>
  </si>
  <si>
    <t>Tue Jun 16 04:22:19 PDT 2009</t>
  </si>
  <si>
    <t>jasperstudios</t>
  </si>
  <si>
    <t xml:space="preserve">@psdcruncher I enjoyed Luminato on Saturday, although the Cirque du Soleil show was crazy packed and I couldn't see a thing </t>
  </si>
  <si>
    <t xml:space="preserve">just after my migraine stats to subside i inadvertantly eat cheese. This won't end well </t>
  </si>
  <si>
    <t>Tue Jun 16 04:22:21 PDT 2009</t>
  </si>
  <si>
    <t>sivvvie</t>
  </si>
  <si>
    <t xml:space="preserve">my face is the same colour as my hair </t>
  </si>
  <si>
    <t>Tue Jun 16 04:22:22 PDT 2009</t>
  </si>
  <si>
    <t>ndaucul</t>
  </si>
  <si>
    <t xml:space="preserve">They comes when i have boyfriend but they gone when i alone </t>
  </si>
  <si>
    <t>Tue Jun 16 04:22:24 PDT 2009</t>
  </si>
  <si>
    <t xml:space="preserve">I'm going to see Matt in SHOUT! on Friday. I can't wait, I'm sure he'll be amazing. Gah, he's already amazing! I wish he'd said yes </t>
  </si>
  <si>
    <t>Tue Jun 16 04:22:27 PDT 2009</t>
  </si>
  <si>
    <t xml:space="preserve">Now I have to wait until Friday to get my new toy. </t>
  </si>
  <si>
    <t>Tue Jun 16 04:22:29 PDT 2009</t>
  </si>
  <si>
    <t>yasminbabesx</t>
  </si>
  <si>
    <t xml:space="preserve">@happytobealone I want this day to end like .. NOW </t>
  </si>
  <si>
    <t>Tue Jun 16 04:22:30 PDT 2009</t>
  </si>
  <si>
    <t>SteveHMcIntosh</t>
  </si>
  <si>
    <t xml:space="preserve">Work, damn it, it gets in the way of everything fun </t>
  </si>
  <si>
    <t>Tue Jun 16 04:22:35 PDT 2009</t>
  </si>
  <si>
    <t xml:space="preserve">@MKRob im good-slowly waking up-worked out late yesterday-working out keeps me up at night (energy) so i went to bed late </t>
  </si>
  <si>
    <t>Tue Jun 16 04:22:36 PDT 2009</t>
  </si>
  <si>
    <t>Lisa_bear</t>
  </si>
  <si>
    <t xml:space="preserve">am hating loving my car! Goodbye holiday </t>
  </si>
  <si>
    <t>Tue Jun 16 04:22:41 PDT 2009</t>
  </si>
  <si>
    <t>@nickjonas as if you're back in america already  you were so good last night!</t>
  </si>
  <si>
    <t>I haz a migraine  Doesn't bode well for getting any revisions done. Hopefully it'll go away soon.</t>
  </si>
  <si>
    <t>Tue Jun 16 04:22:42 PDT 2009</t>
  </si>
  <si>
    <t>20strong</t>
  </si>
  <si>
    <t xml:space="preserve">cant breath through my nose </t>
  </si>
  <si>
    <t>Tue Jun 16 04:22:43 PDT 2009</t>
  </si>
  <si>
    <t xml:space="preserve">has just been told he needs to start running everyday and swimming three times a week to get fit </t>
  </si>
  <si>
    <t>Tue Jun 16 04:22:45 PDT 2009</t>
  </si>
  <si>
    <t>__charlee</t>
  </si>
  <si>
    <t>@____FORREST aww bro we have almost identical usernames haha you coulda told me that before Forrest seriously. Now we look REAL cool  lol</t>
  </si>
  <si>
    <t>Tue Jun 16 04:22:48 PDT 2009</t>
  </si>
  <si>
    <t xml:space="preserve">Also got maths exam back, OMG I did really bad. 78.3% so 78%. if I thought my science was bad i really didn't think. I DID HORRIBLE </t>
  </si>
  <si>
    <t>Tue Jun 16 04:22:49 PDT 2009</t>
  </si>
  <si>
    <t>Arsenalshorts</t>
  </si>
  <si>
    <t>Rumours up to 118, Ade in trouble again, crab update, Fab down  check out the mighty shorts! at www.arsenalshorts.com</t>
  </si>
  <si>
    <t>AaronSmith0505</t>
  </si>
  <si>
    <t xml:space="preserve">has a sore throat and a major cough, Think I may be dying </t>
  </si>
  <si>
    <t>Tue Jun 16 04:23:00 PDT 2009</t>
  </si>
  <si>
    <t>At the library reading   trying to get a structure on the dissertation...</t>
  </si>
  <si>
    <t>Tue Jun 16 04:23:01 PDT 2009</t>
  </si>
  <si>
    <t>Katereeningtwar</t>
  </si>
  <si>
    <t xml:space="preserve">Really need a job! </t>
  </si>
  <si>
    <t>Tue Jun 16 04:23:06 PDT 2009</t>
  </si>
  <si>
    <t>HappyHershey</t>
  </si>
  <si>
    <t xml:space="preserve">Sprained my foot. I know, it sounds weird. But it hurts. It's swollen. And uhm, my mumsy is a doctor.......uh, it's sprained! </t>
  </si>
  <si>
    <t>Tue Jun 16 04:23:09 PDT 2009</t>
  </si>
  <si>
    <t>definecrazy</t>
  </si>
  <si>
    <t xml:space="preserve">I can't find enough people who like Harry Potter irl to play Quidditch with me </t>
  </si>
  <si>
    <t>Tue Jun 16 04:23:10 PDT 2009</t>
  </si>
  <si>
    <t xml:space="preserve">Kings of Leon played well last night, shame the show didn't last very long </t>
  </si>
  <si>
    <t>Tue Jun 16 04:23:11 PDT 2009</t>
  </si>
  <si>
    <t xml:space="preserve">@arekkutronic I wish I could but I'm caught up in lots of stuff and I have to go to bed! </t>
  </si>
  <si>
    <t>Tue Jun 16 04:23:12 PDT 2009</t>
  </si>
  <si>
    <t>kirakiraPanda</t>
  </si>
  <si>
    <t xml:space="preserve">meh, I guess today I'll go to sleep early </t>
  </si>
  <si>
    <t>Tue Jun 16 04:23:19 PDT 2009</t>
  </si>
  <si>
    <t xml:space="preserve">after 10 years, I'm back doing what I quit doing for BTM, FX rate reports. </t>
  </si>
  <si>
    <t>Tue Jun 16 04:23:21 PDT 2009</t>
  </si>
  <si>
    <t>Vendetta_Rose</t>
  </si>
  <si>
    <t xml:space="preserve">@wwecodyrhodes why would anyone want to insult u guys..silly ppl..i think they forget ur human too sumtimes..just the ppl on tv..garr.. </t>
  </si>
  <si>
    <t>Tue Jun 16 04:23:25 PDT 2009</t>
  </si>
  <si>
    <t>cheezo</t>
  </si>
  <si>
    <t xml:space="preserve">/me hates to write documents explaining design/code </t>
  </si>
  <si>
    <t>Tue Jun 16 04:23:31 PDT 2009</t>
  </si>
  <si>
    <t xml:space="preserve">Oh and a bird just flew into my bedroom window giving me a minor heart attack. No biggie except that Saylors are known for heart problems </t>
  </si>
  <si>
    <t>Tue Jun 16 04:23:35 PDT 2009</t>
  </si>
  <si>
    <t xml:space="preserve">@BenPlouviez Oh dear. That doesn't sound good </t>
  </si>
  <si>
    <t>Tue Jun 16 04:23:41 PDT 2009</t>
  </si>
  <si>
    <t xml:space="preserve">@annisatadiyana ahhhhhhhhhhhh!!! !!! I love that song! Although, they cut out Jimmy's singing part in it, which sucks. </t>
  </si>
  <si>
    <t>Tue Jun 16 04:23:45 PDT 2009</t>
  </si>
  <si>
    <t>Anyone have a spare Pandanus? I managed to overwather &amp;amp; kill mine  Don't want to ship another from Malasia... â˜¹</t>
  </si>
  <si>
    <t>Tue Jun 16 04:23:49 PDT 2009</t>
  </si>
  <si>
    <t xml:space="preserve">i'm starting to do research for my project... yeah me.. </t>
  </si>
  <si>
    <t>Tue Jun 16 04:23:51 PDT 2009</t>
  </si>
  <si>
    <t>KindleMyHeart</t>
  </si>
  <si>
    <t xml:space="preserve">does not want to work today </t>
  </si>
  <si>
    <t>Tue Jun 16 04:23:55 PDT 2009</t>
  </si>
  <si>
    <t>argh, my Windows 7 SDK looks to be out of date and for the beta rather than the RC. Have to get a new one ( 1.2GB at 400KB/sec  )</t>
  </si>
  <si>
    <t>bchampagne</t>
  </si>
  <si>
    <t xml:space="preserve">ohmigod.  i am so tired.  i cannot wait to come home and fall asleep in the sun.... at 415pm </t>
  </si>
  <si>
    <t>Tue Jun 16 04:23:56 PDT 2009</t>
  </si>
  <si>
    <t xml:space="preserve">well am i needed to be here? </t>
  </si>
  <si>
    <t>plater</t>
  </si>
  <si>
    <t xml:space="preserve">New glasses are two small to see the keyboard on laptop. Bah </t>
  </si>
  <si>
    <t>Tue Jun 16 04:23:58 PDT 2009</t>
  </si>
  <si>
    <t xml:space="preserve">@lbruno I'm sad I've been sick for the few nice days we've had... no outside running </t>
  </si>
  <si>
    <t>Tue Jun 16 04:23:59 PDT 2009</t>
  </si>
  <si>
    <t>internet shaping is killing me!! never again  ..</t>
  </si>
  <si>
    <t>Tue Jun 16 04:24:00 PDT 2009</t>
  </si>
  <si>
    <t>MissEmilykatee</t>
  </si>
  <si>
    <t xml:space="preserve">@captainplanet93 at least you get to see them. your so lucky. i wanted to see them so bad </t>
  </si>
  <si>
    <t>Camara281</t>
  </si>
  <si>
    <t xml:space="preserve">Trying to understand what it is that you do on Twitter? I guess I don't get it. </t>
  </si>
  <si>
    <t xml:space="preserve">Wanna write a post for my blog, but I have no ideas </t>
  </si>
  <si>
    <t xml:space="preserve">Grace's migration to BBB delayed by Singtel weekend-only promo. Ahhh... </t>
  </si>
  <si>
    <t>Tue Jun 16 04:24:01 PDT 2009</t>
  </si>
  <si>
    <t>Ronahan83</t>
  </si>
  <si>
    <t xml:space="preserve">It you be nice if i could find a way to sleep </t>
  </si>
  <si>
    <t>emilyannluvsu</t>
  </si>
  <si>
    <t xml:space="preserve">if god wanted me to be awake this early.... he wouldve made it bright outside </t>
  </si>
  <si>
    <t>Tue Jun 16 04:24:02 PDT 2009</t>
  </si>
  <si>
    <t xml:space="preserve">OMC tesco's was so busy today. I don't like. </t>
  </si>
  <si>
    <t>Tue Jun 16 04:24:03 PDT 2009</t>
  </si>
  <si>
    <t>bazla25</t>
  </si>
  <si>
    <t xml:space="preserve">@johntheboy enjoy... I'm stuck in the office </t>
  </si>
  <si>
    <t>Tue Jun 16 04:24:06 PDT 2009</t>
  </si>
  <si>
    <t>xxxcirzxxx</t>
  </si>
  <si>
    <t xml:space="preserve">feel sick 2day.. boo hoo </t>
  </si>
  <si>
    <t>Tue Jun 16 04:24:10 PDT 2009</t>
  </si>
  <si>
    <t>chibirisu</t>
  </si>
  <si>
    <t xml:space="preserve">I Have to write the Departmental report. As always not enough time </t>
  </si>
  <si>
    <t xml:space="preserve">@biinar where are you exactly si sayangg? kamar sebelahan tpi 2 hari gag ktemu sii??? </t>
  </si>
  <si>
    <t>Tue Jun 16 04:24:14 PDT 2009</t>
  </si>
  <si>
    <t>kriscam</t>
  </si>
  <si>
    <t xml:space="preserve">Just saw 3 birds attacking a little bird that was different from the rest </t>
  </si>
  <si>
    <t>Tue Jun 16 04:24:16 PDT 2009</t>
  </si>
  <si>
    <t xml:space="preserve">oh.. I hate being ill. this had better clear up before saturday! I don't want to be like this on holiday. </t>
  </si>
  <si>
    <t>Tue Jun 16 04:24:17 PDT 2009</t>
  </si>
  <si>
    <t>alyselliott</t>
  </si>
  <si>
    <t xml:space="preserve">is excited, beach partyy!but is also very ill. </t>
  </si>
  <si>
    <t>Tue Jun 16 04:24:20 PDT 2009</t>
  </si>
  <si>
    <t xml:space="preserve">Good evening, twitter :-D im still working on my revision though </t>
  </si>
  <si>
    <t>Tue Jun 16 04:24:26 PDT 2009</t>
  </si>
  <si>
    <t>@wanderlustlover I...is at work.  BUT IT WAS MOST EXCELLENT OMG</t>
  </si>
  <si>
    <t>Tue Jun 16 04:24:30 PDT 2009</t>
  </si>
  <si>
    <t>ricostuart</t>
  </si>
  <si>
    <t xml:space="preserve">What a rubbish day. My xbox has decided to die on me, just broke my rear wiper motor &amp;amp; have to move back to mums... Am not a happy bunny. </t>
  </si>
  <si>
    <t>Tue Jun 16 04:24:40 PDT 2009</t>
  </si>
  <si>
    <t>hannahhcondaa</t>
  </si>
  <si>
    <t>dropped my corndog on the ground  ....eating it anyway</t>
  </si>
  <si>
    <t>promnight95</t>
  </si>
  <si>
    <t xml:space="preserve">tired bored as alwayz  </t>
  </si>
  <si>
    <t>Tue Jun 16 04:24:41 PDT 2009</t>
  </si>
  <si>
    <t>romi99</t>
  </si>
  <si>
    <t xml:space="preserve">My Gmail is down </t>
  </si>
  <si>
    <t>KAH82</t>
  </si>
  <si>
    <t xml:space="preserve">just cant face the world today </t>
  </si>
  <si>
    <t>Tue Jun 16 04:24:42 PDT 2009</t>
  </si>
  <si>
    <t xml:space="preserve">@DaveyPitch That sucks </t>
  </si>
  <si>
    <t>Tue Jun 16 04:24:43 PDT 2009</t>
  </si>
  <si>
    <t>ladylaura77</t>
  </si>
  <si>
    <t>quick pit stop then out. @psibreaker i wanna look like im in the matrix  oh, and make an important political statement definatly ;-)</t>
  </si>
  <si>
    <t>Tue Jun 16 04:24:47 PDT 2009</t>
  </si>
  <si>
    <t xml:space="preserve">Fuck! It's freezing out! </t>
  </si>
  <si>
    <t>Tue Jun 16 04:24:48 PDT 2009</t>
  </si>
  <si>
    <t xml:space="preserve">bouncy wiggly thing today </t>
  </si>
  <si>
    <t>Tue Jun 16 04:24:50 PDT 2009</t>
  </si>
  <si>
    <t xml:space="preserve">@thejameshunter - Why can't you sleep mate?? Have you been hanging out with Chemical Alli?? </t>
  </si>
  <si>
    <t>Tue Jun 16 04:24:57 PDT 2009</t>
  </si>
  <si>
    <t>@DatasWife  ... but I love you. So you're not unloved.</t>
  </si>
  <si>
    <t>Tue Jun 16 04:24:59 PDT 2009</t>
  </si>
  <si>
    <t>WoodsiexOx</t>
  </si>
  <si>
    <t>Just Here Workin  Boring Or What?? xxx</t>
  </si>
  <si>
    <t xml:space="preserve">@jamesemartin Glad I could make your day. @Dankalbacher are you saying you're going to tailgate me anyway?!?!?!? Dude! </t>
  </si>
  <si>
    <t>Tue Jun 16 04:25:03 PDT 2009</t>
  </si>
  <si>
    <t>has started his holidays at last! 1st day spent... shopping  Gotta get my MP4 fixed though :S</t>
  </si>
  <si>
    <t>Tue Jun 16 04:25:08 PDT 2009</t>
  </si>
  <si>
    <t xml:space="preserve">@catarinamatoss thankkss </t>
  </si>
  <si>
    <t>Tue Jun 16 04:25:13 PDT 2009</t>
  </si>
  <si>
    <t xml:space="preserve">@langfordperry And I'm not there </t>
  </si>
  <si>
    <t>Tue Jun 16 04:25:15 PDT 2009</t>
  </si>
  <si>
    <t xml:space="preserve">@heatheranne @richgould have a work thingie this evening at the Delta -- but may stop by of it wraps at a reasonable hour </t>
  </si>
  <si>
    <t>Tue Jun 16 04:25:18 PDT 2009</t>
  </si>
  <si>
    <t xml:space="preserve">@JayIzzy19 Well she kept riding past me on her bicycle with her nasty thong hanging out of her fat ass. I was literally dry-heaving. </t>
  </si>
  <si>
    <t>Tue Jun 16 04:25:23 PDT 2009</t>
  </si>
  <si>
    <t>sarahhuska</t>
  </si>
  <si>
    <t xml:space="preserve">Apparently I was wrong,  it wasn't chips it was beer! What a waste. Now it's not funny to me. </t>
  </si>
  <si>
    <t>Tue Jun 16 04:25:24 PDT 2009</t>
  </si>
  <si>
    <t>leannemawson</t>
  </si>
  <si>
    <t xml:space="preserve">The office is starting to feel like the North Pole thanks to the air con... as soon as the sun shines, they freeze me out! </t>
  </si>
  <si>
    <t>Tue Jun 16 04:25:26 PDT 2009</t>
  </si>
  <si>
    <t xml:space="preserve">there's nothing ok tv </t>
  </si>
  <si>
    <t>Tue Jun 16 04:25:27 PDT 2009</t>
  </si>
  <si>
    <t>uzworm</t>
  </si>
  <si>
    <t xml:space="preserve">I need a job so I can afford Rockies Tickets again. </t>
  </si>
  <si>
    <t>Tue Jun 16 04:25:34 PDT 2009</t>
  </si>
  <si>
    <t xml:space="preserve">Gawd, I wish my cat would just be quiet </t>
  </si>
  <si>
    <t>Tue Jun 16 04:25:36 PDT 2009</t>
  </si>
  <si>
    <t xml:space="preserve">really have to get back to studying for my exam tomorrow!!!... sooooo dont wannaaa </t>
  </si>
  <si>
    <t>Tue Jun 16 04:25:39 PDT 2009</t>
  </si>
  <si>
    <t>gracecapuyan</t>
  </si>
  <si>
    <t xml:space="preserve">so sad our first gala together and im not going. </t>
  </si>
  <si>
    <t>Tue Jun 16 04:25:40 PDT 2009</t>
  </si>
  <si>
    <t>IamDrama</t>
  </si>
  <si>
    <t xml:space="preserve">@laurakendrick still not doin too good? </t>
  </si>
  <si>
    <t>Tue Jun 16 04:25:46 PDT 2009</t>
  </si>
  <si>
    <t>cassiesheepgirl</t>
  </si>
  <si>
    <t>Dammit, a 24minute anime goes really quickly when you really want it to last.  Ah well, off to work, might get another D.Gray-man read...</t>
  </si>
  <si>
    <t>Tue Jun 16 04:25:47 PDT 2009</t>
  </si>
  <si>
    <t>garry_c_m</t>
  </si>
  <si>
    <t xml:space="preserve">Bloody LGBT caucus this afternoon means I'm gonna miss the Cuba 50 event (which I hear has free rum) </t>
  </si>
  <si>
    <t>Tue Jun 16 04:25:52 PDT 2009</t>
  </si>
  <si>
    <t>Xennie_B</t>
  </si>
  <si>
    <t>My budgie Aderwyn died last night   Think he was bitten by somethin during the day as he was fine when he was on my shoulder in the mornin</t>
  </si>
  <si>
    <t>Tue Jun 16 04:25:53 PDT 2009</t>
  </si>
  <si>
    <t>mellycee</t>
  </si>
  <si>
    <t>Aaaaaaaa My Shoulders Are So Sore  Ft Sunburn</t>
  </si>
  <si>
    <t>Tue Jun 16 04:25:57 PDT 2009</t>
  </si>
  <si>
    <t>diorprincess101</t>
  </si>
  <si>
    <t xml:space="preserve">I wan my happy life back </t>
  </si>
  <si>
    <t>Tue Jun 16 04:26:00 PDT 2009</t>
  </si>
  <si>
    <t>electra</t>
  </si>
  <si>
    <t xml:space="preserve">Gave B an original @plaz ceramic super hero plate. He was soooo excited! 20 min later it fell off the table + broke. He was beyond sad. </t>
  </si>
  <si>
    <t>Tue Jun 16 04:26:02 PDT 2009</t>
  </si>
  <si>
    <t>24x</t>
  </si>
  <si>
    <t xml:space="preserve">@saraheadworth god yes!! And every day!! Starting back at gym tonite....life is cruel... </t>
  </si>
  <si>
    <t>Tue Jun 16 04:26:05 PDT 2009</t>
  </si>
  <si>
    <t xml:space="preserve">@exialla i know! i wanted to watching masterchef wedding too  and i also miss the mentalist </t>
  </si>
  <si>
    <t>Tue Jun 16 04:26:09 PDT 2009</t>
  </si>
  <si>
    <t>bcuison</t>
  </si>
  <si>
    <t xml:space="preserve">halfway through week 3 and i still dont have my gasket and diff plug... i really want to do an event. i've missed HTM and Balcony already </t>
  </si>
  <si>
    <t>Tue Jun 16 04:26:10 PDT 2009</t>
  </si>
  <si>
    <t>@caiteshey I can't send them  what phone do u have</t>
  </si>
  <si>
    <t>Tue Jun 16 04:26:11 PDT 2009</t>
  </si>
  <si>
    <t>diaaane</t>
  </si>
  <si>
    <t xml:space="preserve">is hoping she could have her 12-hour sleep again, just like what she had yesterday. </t>
  </si>
  <si>
    <t>Shelzbells</t>
  </si>
  <si>
    <t>Rainy day here, hope it clears up before I get off work  Needed soem rain though.</t>
  </si>
  <si>
    <t>Tue Jun 16 04:26:13 PDT 2009</t>
  </si>
  <si>
    <t>just lost basketball  but won school soccer yay!!!</t>
  </si>
  <si>
    <t>Tue Jun 16 04:26:14 PDT 2009</t>
  </si>
  <si>
    <t>Wendymal</t>
  </si>
  <si>
    <t xml:space="preserve">I see the man jailed for Baby P is appealing against his sentence.... Let's hope it's in outrage of how leniantly he's been treated </t>
  </si>
  <si>
    <t xml:space="preserve">I'm back in Tallahassee, but I wish I were at the mountains of Tennessee </t>
  </si>
  <si>
    <t>Tue Jun 16 04:26:17 PDT 2009</t>
  </si>
  <si>
    <t>@fixstjames Oh no!  Good luck.</t>
  </si>
  <si>
    <t>Tue Jun 16 04:26:19 PDT 2009</t>
  </si>
  <si>
    <t>DudeItsDana</t>
  </si>
  <si>
    <t xml:space="preserve">woke up way too early with a sore throat.  FML </t>
  </si>
  <si>
    <t>Tue Jun 16 04:26:20 PDT 2009</t>
  </si>
  <si>
    <t xml:space="preserve">@ondubuu LOL AWWW! YOU SOUND SO DESPERATE! BUT DW IN A WAY ITS CUTE... HEHE @dictionmary TAEK WAS NEVER COOL SHUTUP! TREY IS WAY COOLER </t>
  </si>
  <si>
    <t>Tue Jun 16 04:26:22 PDT 2009</t>
  </si>
  <si>
    <t xml:space="preserve">@RoisinMcK i dnt no what the deal with him is, ive tried &amp;amp; tried to learn him &amp;amp; show him stuff but im getting nowhere. frustrating </t>
  </si>
  <si>
    <t>Tue Jun 16 04:26:23 PDT 2009</t>
  </si>
  <si>
    <t>simonwillo</t>
  </si>
  <si>
    <t xml:space="preserve">wants to go to Manila from 15-22 September but has no money </t>
  </si>
  <si>
    <t>Tue Jun 16 04:26:25 PDT 2009</t>
  </si>
  <si>
    <t xml:space="preserve">@LeMass Sure is! I'm all exam-stressed lately. Well actually I hvn't studied tonight at all for exam tmrw =X My attitude's chgd so much </t>
  </si>
  <si>
    <t>Tue Jun 16 04:26:28 PDT 2009</t>
  </si>
  <si>
    <t xml:space="preserve">Oh noes @DrRus @mikecj on top of some dodgy geezer stealing my card number, now o2 don't trust me and want a big deposit for iPhone </t>
  </si>
  <si>
    <t>Tue Jun 16 04:26:33 PDT 2009</t>
  </si>
  <si>
    <t>litalim17</t>
  </si>
  <si>
    <t xml:space="preserve">i feel that something's happened to my health </t>
  </si>
  <si>
    <t>Tue Jun 16 04:26:34 PDT 2009</t>
  </si>
  <si>
    <t>MaGuigy</t>
  </si>
  <si>
    <t xml:space="preserve">Getting a tooth removed isn't good </t>
  </si>
  <si>
    <t>Tue Jun 16 04:26:35 PDT 2009</t>
  </si>
  <si>
    <t>jenniferloftus</t>
  </si>
  <si>
    <t>oh, and it's summer. it shouldn't be in the 60's  i have so many dresses to wear!</t>
  </si>
  <si>
    <t>Tue Jun 16 04:26:41 PDT 2009</t>
  </si>
  <si>
    <t>Bloody LGBT caucus this afternoon means I'm gonna miss the Cuba 50 event (which I hear has free rum)  #undc09</t>
  </si>
  <si>
    <t>Tue Jun 16 04:26:43 PDT 2009</t>
  </si>
  <si>
    <t xml:space="preserve">my lacrosse sttick didnt come </t>
  </si>
  <si>
    <t>Tue Jun 16 04:26:45 PDT 2009</t>
  </si>
  <si>
    <t>stcm</t>
  </si>
  <si>
    <t xml:space="preserve">&amp;quot;In view of the possibility of an outbreak of the Human Swine Influenza(H1N1).. The programme will be shortened to one day (June 19)..&amp;quot; </t>
  </si>
  <si>
    <t>Tue Jun 16 04:26:49 PDT 2009</t>
  </si>
  <si>
    <t>charrito23</t>
  </si>
  <si>
    <t xml:space="preserve">@ie89master But The Turk is ..Gone! </t>
  </si>
  <si>
    <t>Tue Jun 16 04:26:55 PDT 2009</t>
  </si>
  <si>
    <t>wishes he could walk properly  #fb</t>
  </si>
  <si>
    <t>Tue Jun 16 04:26:57 PDT 2009</t>
  </si>
  <si>
    <t xml:space="preserve">Listening to @taylorswift13 - you belong with me .. while i'm worrying about the exam 2morrow </t>
  </si>
  <si>
    <t>that_girl_emma</t>
  </si>
  <si>
    <t xml:space="preserve">My state of health and digitas redundancies seem linked. I'm not in a good way </t>
  </si>
  <si>
    <t>Tue Jun 16 04:26:58 PDT 2009</t>
  </si>
  <si>
    <t xml:space="preserve">No painting or other cabinet work last night. Wii with Kylee was more important and fun. She won at boxing </t>
  </si>
  <si>
    <t>Tue Jun 16 04:26:59 PDT 2009</t>
  </si>
  <si>
    <t>@mattjohnsonuk  Ive got the flu! I feel well run down!</t>
  </si>
  <si>
    <t>Tue Jun 16 04:27:00 PDT 2009</t>
  </si>
  <si>
    <t>evil_made_flesh</t>
  </si>
  <si>
    <t xml:space="preserve">is so hungover </t>
  </si>
  <si>
    <t>Tue Jun 16 04:27:04 PDT 2009</t>
  </si>
  <si>
    <t>stephayson</t>
  </si>
  <si>
    <t>@lizziedr Liz! Thaaank you! I can't believe I'm gonna be missing so much.  What are you guys having so far?</t>
  </si>
  <si>
    <t>Tue Jun 16 04:27:07 PDT 2009</t>
  </si>
  <si>
    <t>tinkerbelle69</t>
  </si>
  <si>
    <t xml:space="preserve">is taking her baby for her injections </t>
  </si>
  <si>
    <t>Tue Jun 16 04:27:08 PDT 2009</t>
  </si>
  <si>
    <t>gelichang</t>
  </si>
  <si>
    <t xml:space="preserve">hate that is so humid this early in the morning </t>
  </si>
  <si>
    <t>Tue Jun 16 04:27:10 PDT 2009</t>
  </si>
  <si>
    <t xml:space="preserve">Right I gots to get up, I mean if I get this job, it pays Â£14 by the hour. WDH am I still doing in bed? That should be motivation alone! </t>
  </si>
  <si>
    <t>Tue Jun 16 04:27:19 PDT 2009</t>
  </si>
  <si>
    <t>Lithium6166</t>
  </si>
  <si>
    <t xml:space="preserve">so tierd...... just wanna finish my painting already, but no time... </t>
  </si>
  <si>
    <t>Tue Jun 16 04:27:20 PDT 2009</t>
  </si>
  <si>
    <t xml:space="preserve">about to watch  @KendraWilkinson 's show Kendra then head to bed for the night.... sooo tired!  Miss Michelle soo much... </t>
  </si>
  <si>
    <t>Tue Jun 16 04:27:21 PDT 2009</t>
  </si>
  <si>
    <t xml:space="preserve">ugh tired </t>
  </si>
  <si>
    <t>Tue Jun 16 04:27:25 PDT 2009</t>
  </si>
  <si>
    <t xml:space="preserve">goin to formal dinner with friends l8r, trying to work out timings, dont hav long to do work </t>
  </si>
  <si>
    <t>Tue Jun 16 04:27:29 PDT 2009</t>
  </si>
  <si>
    <t>robotski</t>
  </si>
  <si>
    <t xml:space="preserve">@Scullyyyyy i dunno.. everythinggg.  </t>
  </si>
  <si>
    <t>@Froosh very active! Unforunately this evening giving me done allergies!  currently tweeting with eyemask on! http://twitpic.com/7jb40</t>
  </si>
  <si>
    <t>Tue Jun 16 04:27:30 PDT 2009</t>
  </si>
  <si>
    <t>wheyayeman</t>
  </si>
  <si>
    <t xml:space="preserve">The weather turned out nice here in Newcastle pitty I am stuck indoors at work </t>
  </si>
  <si>
    <t>@Stodge the texture of the chicken was like squid  i bought it from a shop so it was refridgerated</t>
  </si>
  <si>
    <t>Tue Jun 16 04:27:35 PDT 2009</t>
  </si>
  <si>
    <t>tanyiing</t>
  </si>
  <si>
    <t>physics tuition in half an hour  physics phyreallysucks.</t>
  </si>
  <si>
    <t>Tue Jun 16 04:27:37 PDT 2009</t>
  </si>
  <si>
    <t xml:space="preserve">@mc_orion aw well, same here mate.. it even hit the surrounding areas but not us </t>
  </si>
  <si>
    <t>CrimsonDhampiel</t>
  </si>
  <si>
    <t xml:space="preserve">omg air conditionerrrrr </t>
  </si>
  <si>
    <t>Tue Jun 16 04:27:38 PDT 2009</t>
  </si>
  <si>
    <t>BexAnne_x</t>
  </si>
  <si>
    <t xml:space="preserve">the concert wass soo amazing last night but i was ill and almosted fainted ALOT </t>
  </si>
  <si>
    <t xml:space="preserve">Removed two twitter followers. Sorry guys, but i don't want what your selling </t>
  </si>
  <si>
    <t>Tue Jun 16 04:27:40 PDT 2009</t>
  </si>
  <si>
    <t xml:space="preserve">why must my dreams take the piss outta me???  tekken 5 for 1.99 &amp;amp; then I wake up?!!?!   </t>
  </si>
  <si>
    <t>Tue Jun 16 04:27:45 PDT 2009</t>
  </si>
  <si>
    <t>Miss_BB057</t>
  </si>
  <si>
    <t xml:space="preserve">I'm up, getting ready for school. Grr, I get out around 3 tho </t>
  </si>
  <si>
    <t>Tue Jun 16 04:27:49 PDT 2009</t>
  </si>
  <si>
    <t>@SpeshalCrayon Unlucky  They replaced ours in a week, and gave us a month free of Gold too - which was pretty nice!</t>
  </si>
  <si>
    <t>Tue Jun 16 04:27:53 PDT 2009</t>
  </si>
  <si>
    <t>Tue Jun 16 04:27:58 PDT 2009</t>
  </si>
  <si>
    <t>general_info</t>
  </si>
  <si>
    <t xml:space="preserve">@OCBreakfastShow Not getting anything from the podcast </t>
  </si>
  <si>
    <t>Tue Jun 16 04:27:59 PDT 2009</t>
  </si>
  <si>
    <t>I miss my camera  I hope it can be fixed...</t>
  </si>
  <si>
    <t xml:space="preserve">@Vengeance_6661 Brompton Cocktail but they cut it out too </t>
  </si>
  <si>
    <t>Tue Jun 16 04:28:02 PDT 2009</t>
  </si>
  <si>
    <t>Veronica_B</t>
  </si>
  <si>
    <t xml:space="preserve">vomiting 5 year old. </t>
  </si>
  <si>
    <t>Tue Jun 16 04:28:04 PDT 2009</t>
  </si>
  <si>
    <t xml:space="preserve">@cocoward probs wont reply if you comment me back  haha&amp;quot; - lol kinda along those lines </t>
  </si>
  <si>
    <t>kay_mason</t>
  </si>
  <si>
    <t xml:space="preserve">and its gone all over my bag! </t>
  </si>
  <si>
    <t>Tue Jun 16 04:28:09 PDT 2009</t>
  </si>
  <si>
    <t>rayannco</t>
  </si>
  <si>
    <t>@illbecavalier you have to walk everywhere! and bring all of your stuff with you wherever you go! kapoy kaau dala sa bags.  enjoy jud HS!</t>
  </si>
  <si>
    <t>AjRutledge</t>
  </si>
  <si>
    <t xml:space="preserve">ughhh midterm todayâ€¦ i don't feel like being up right now </t>
  </si>
  <si>
    <t>beemybeau</t>
  </si>
  <si>
    <t>can't go see joey today  lame parents......</t>
  </si>
  <si>
    <t>Tue Jun 16 04:28:10 PDT 2009</t>
  </si>
  <si>
    <t>shitxhappens</t>
  </si>
  <si>
    <t xml:space="preserve">@TraceCyrus coming back is a good decision! cause i missed the concert! </t>
  </si>
  <si>
    <t xml:space="preserve">@simplyM10 im fine too! just arrived at work! its very cold today </t>
  </si>
  <si>
    <t>Tue Jun 16 04:28:12 PDT 2009</t>
  </si>
  <si>
    <t xml:space="preserve">ohh i am hungry </t>
  </si>
  <si>
    <t>Tue Jun 16 04:28:14 PDT 2009</t>
  </si>
  <si>
    <t>twitter updates have slowed down  lol everyonees too busy doing eng. its SO easy. everyones making it out be the hardest thing eva done.</t>
  </si>
  <si>
    <t>Tue Jun 16 04:28:15 PDT 2009</t>
  </si>
  <si>
    <t>Making a video about why I can't go to Tibet  Gutted.</t>
  </si>
  <si>
    <t>Tue Jun 16 04:28:19 PDT 2009</t>
  </si>
  <si>
    <t>andyndiane</t>
  </si>
  <si>
    <t xml:space="preserve">One more day and I will be 45 </t>
  </si>
  <si>
    <t>Eashuu</t>
  </si>
  <si>
    <t xml:space="preserve">Waiting for Kate to hurry up and pee. Taken out is paused </t>
  </si>
  <si>
    <t>Tue Jun 16 04:28:20 PDT 2009</t>
  </si>
  <si>
    <t>L_i_z1991</t>
  </si>
  <si>
    <t xml:space="preserve">learning a new language is HARD!!!  </t>
  </si>
  <si>
    <t>Tue Jun 16 04:28:21 PDT 2009</t>
  </si>
  <si>
    <t>Rainy day here, hope it clears up before I get off work  Needed some rain though.</t>
  </si>
  <si>
    <t>Tue Jun 16 04:28:26 PDT 2009</t>
  </si>
  <si>
    <t>jmius</t>
  </si>
  <si>
    <t xml:space="preserve">need rest </t>
  </si>
  <si>
    <t>Tue Jun 16 04:28:27 PDT 2009</t>
  </si>
  <si>
    <t>SirDanielRussel</t>
  </si>
  <si>
    <t>@CathySavels It's completely rubbish!! I feel like i've got the flu sometimes!    Not the piggy kind though lol!</t>
  </si>
  <si>
    <t>Tue Jun 16 04:28:32 PDT 2009</t>
  </si>
  <si>
    <t>superflashphoto</t>
  </si>
  <si>
    <t xml:space="preserve">@MathieuTO ditto.  My bed is so comfy, but my room is cold and loud and not downtown </t>
  </si>
  <si>
    <t>Leighscavenger</t>
  </si>
  <si>
    <t xml:space="preserve">My head.... It hurts......... </t>
  </si>
  <si>
    <t>Tue Jun 16 04:28:35 PDT 2009</t>
  </si>
  <si>
    <t>l_afriny</t>
  </si>
  <si>
    <t xml:space="preserve">: not again plssss.... </t>
  </si>
  <si>
    <t>Tue Jun 16 04:28:37 PDT 2009</t>
  </si>
  <si>
    <t>@AshelyLeAnn what happened for it to be all swollen and nasty  (chicken and beer would def ease the pain hehe)</t>
  </si>
  <si>
    <t>TNSweetthing</t>
  </si>
  <si>
    <t xml:space="preserve">Guess what.. I finally talked to my parents since dropping the DIVORCE bombshell! Yeah! Seems they knew something was up..  </t>
  </si>
  <si>
    <t>Tue Jun 16 04:28:40 PDT 2009</t>
  </si>
  <si>
    <t>elizabethrose95</t>
  </si>
  <si>
    <t>@SilverSurfing yeah my mum eont let me!  its sooo sad and shes MAKING ME DO D OF E and i really dont wanna do that!!</t>
  </si>
  <si>
    <t xml:space="preserve">Looking at my sample Obox Design cycling kit, I can't wait for it to be printed! 2 - 3 weeks </t>
  </si>
  <si>
    <t xml:space="preserve">@savagestar *sigh* I know... </t>
  </si>
  <si>
    <t>Tue Jun 16 04:28:43 PDT 2009</t>
  </si>
  <si>
    <t xml:space="preserve">@OfficialBB how about some live feed 1.6 million is bad im not even hooked </t>
  </si>
  <si>
    <t>LJKrumwiede</t>
  </si>
  <si>
    <t xml:space="preserve">Yawn... very tired and in need of a nap... but for some reason I decided to procrastinate putting the final touches on my presentation </t>
  </si>
  <si>
    <t>Tue Jun 16 04:28:50 PDT 2009</t>
  </si>
  <si>
    <t>I have a migraine  going to try and stick it out at work, taken my migraine meds so it should go off. I'm just taking it easy.</t>
  </si>
  <si>
    <t>Tue Jun 16 04:28:53 PDT 2009</t>
  </si>
  <si>
    <t>lucmustang862</t>
  </si>
  <si>
    <t xml:space="preserve">Holy sun burn on my neck! Watching Robert and Hung play B-Ball I wasn't allowed to play not enough people </t>
  </si>
  <si>
    <t>Tue Jun 16 04:28:54 PDT 2009</t>
  </si>
  <si>
    <t>i was watching bratz the movie but the end wont play  lol x</t>
  </si>
  <si>
    <t>Tue Jun 16 04:28:57 PDT 2009</t>
  </si>
  <si>
    <t>miss my earring  going home earlier in the hope that the store is still open....</t>
  </si>
  <si>
    <t>says memory otak gw lg lemot . hiks knp sih gw !  http://plurk.com/p/11c2nb</t>
  </si>
  <si>
    <t>TheBigFatPhony</t>
  </si>
  <si>
    <t>@andymurd Opera Unite seems to be offline  Although from previous &amp;quot;testing&amp;quot; it looks good.</t>
  </si>
  <si>
    <t>helzangel076</t>
  </si>
  <si>
    <t xml:space="preserve">insomnia still winning the battle tonight </t>
  </si>
  <si>
    <t>Tue Jun 16 04:28:58 PDT 2009</t>
  </si>
  <si>
    <t>NATE199</t>
  </si>
  <si>
    <t>Tue Jun 16 04:29:02 PDT 2009</t>
  </si>
  <si>
    <t xml:space="preserve">going round in circles </t>
  </si>
  <si>
    <t>bmfrancois</t>
  </si>
  <si>
    <t xml:space="preserve">@nickjonas love it...it makes me wanna cry </t>
  </si>
  <si>
    <t xml:space="preserve">@samdj1210 why can't you go? </t>
  </si>
  <si>
    <t>Tue Jun 16 04:29:03 PDT 2009</t>
  </si>
  <si>
    <t>USDman</t>
  </si>
  <si>
    <t xml:space="preserve">My first look into Prive at Planet Hollywood in Las Vegas....two thumbs down I will give you the write up soon- </t>
  </si>
  <si>
    <t>Tue Jun 16 04:29:07 PDT 2009</t>
  </si>
  <si>
    <t>lauralcharles</t>
  </si>
  <si>
    <t>Can't make it to @themakelounge tonight!    This makes me sad.</t>
  </si>
  <si>
    <t>Tue Jun 16 04:29:11 PDT 2009</t>
  </si>
  <si>
    <t>@JoHart   poor thing</t>
  </si>
  <si>
    <t>Tue Jun 16 04:29:12 PDT 2009</t>
  </si>
  <si>
    <t>aissamellee</t>
  </si>
  <si>
    <t>feels worried with my sis &amp;amp; bro, both sick...  http://plurk.com/p/11c2qh</t>
  </si>
  <si>
    <t>Tue Jun 16 04:29:13 PDT 2009</t>
  </si>
  <si>
    <t xml:space="preserve">had the most abso-effin-lutely effin day at work today... eff! </t>
  </si>
  <si>
    <t>Tue Jun 16 04:29:14 PDT 2009</t>
  </si>
  <si>
    <t>@micahjanela Haha. WHY? Gusto ko ung mga tao dun e. Ehem, if you know what I mean. ) Ako black. Wala ko kaclose dun.  Hay.</t>
  </si>
  <si>
    <t>Tue Jun 16 04:29:19 PDT 2009</t>
  </si>
  <si>
    <t xml:space="preserve">I want to say, God, Im so sorry for acting like a child this day. </t>
  </si>
  <si>
    <t>Tue Jun 16 04:29:22 PDT 2009</t>
  </si>
  <si>
    <t>PriyaSidani</t>
  </si>
  <si>
    <t>It's that time of the year again  Hate good byes...</t>
  </si>
  <si>
    <t>Tue Jun 16 04:29:23 PDT 2009</t>
  </si>
  <si>
    <t xml:space="preserve">okay, TOEFL LESSON tonight will be soo damn boring if the subject is reading </t>
  </si>
  <si>
    <t>Tue Jun 16 04:29:24 PDT 2009</t>
  </si>
  <si>
    <t>jinxedboy</t>
  </si>
  <si>
    <t xml:space="preserve">ahaha. we lost an adviser for a month. </t>
  </si>
  <si>
    <t>Tue Jun 16 04:29:28 PDT 2009</t>
  </si>
  <si>
    <t xml:space="preserve">school is boring at the moment </t>
  </si>
  <si>
    <t>Tue Jun 16 04:29:33 PDT 2009</t>
  </si>
  <si>
    <t xml:space="preserve">Looks like I'll be away this summer. So now YouTube comeback for Me </t>
  </si>
  <si>
    <t>Tue Jun 16 04:29:36 PDT 2009</t>
  </si>
  <si>
    <t xml:space="preserve">@filatoff I assume that something is imaginary  But friends insist on idea that these stories are real </t>
  </si>
  <si>
    <t>Tue Jun 16 04:29:43 PDT 2009</t>
  </si>
  <si>
    <t>Ilovecinny</t>
  </si>
  <si>
    <t>Going to the doctors tomorrow!! My knee hurts so much!!  I hope I don't have to have surgery!!! That would SUCK!!! Harmonys b-day soon!!!!</t>
  </si>
  <si>
    <t>Tue Jun 16 04:29:49 PDT 2009</t>
  </si>
  <si>
    <t>agmfan3</t>
  </si>
  <si>
    <t xml:space="preserve">I must be really nuts, I should be walking out the freaking door RIGHT NOW but I don't even have the kid up yet what is wrong w/me? </t>
  </si>
  <si>
    <t>Tue Jun 16 04:29:50 PDT 2009</t>
  </si>
  <si>
    <t xml:space="preserve">@theyellowreplay Ay, tawag kaya kayong vet </t>
  </si>
  <si>
    <t>Tue Jun 16 04:29:51 PDT 2009</t>
  </si>
  <si>
    <t xml:space="preserve">Eyes are sore from angle grinding dust, and I've got an itchy mosquito bite. Grr I hate those things and want to kill them all!! </t>
  </si>
  <si>
    <t xml:space="preserve">I been doing to much thinking and didn't sleep well.  I am going to be dragging today at work </t>
  </si>
  <si>
    <t>Tue Jun 16 04:29:54 PDT 2009</t>
  </si>
  <si>
    <t>BeCreative76</t>
  </si>
  <si>
    <t xml:space="preserve">Omg i am such a clutz i just fell and scraped the crap out of my knee ! Now im gonna be all scrapey for prom </t>
  </si>
  <si>
    <t>Tue Jun 16 04:29:56 PDT 2009</t>
  </si>
  <si>
    <t xml:space="preserve"> &amp;quot;Meteorologists Predict Chilly, Rainy Midsummer | News in Finland| yle.fi&amp;quot; + thunder  ( http://bit.ly/15TpJC )</t>
  </si>
  <si>
    <t>erik_smith86</t>
  </si>
  <si>
    <t>Awesome FIFA soccer going on...just wish it wasn't while I'm at work  Go Italia!!</t>
  </si>
  <si>
    <t>Tue Jun 16 04:29:59 PDT 2009</t>
  </si>
  <si>
    <t xml:space="preserve">where can i find the new atl song? theres not full versions on youtube </t>
  </si>
  <si>
    <t>Tue Jun 16 04:30:00 PDT 2009</t>
  </si>
  <si>
    <t xml:space="preserve">GAY...TWITTER  IS GPING TO BE NONE WORKING BETWEEN CRUTIAL BANTER HOURS 10 - 11 :@ </t>
  </si>
  <si>
    <t>@Brookberrys oh wow, that is so sad  Glad the dog made it indeed!</t>
  </si>
  <si>
    <t>Tue Jun 16 04:30:01 PDT 2009</t>
  </si>
  <si>
    <t xml:space="preserve">Relaxed after Shower. Back to Science. </t>
  </si>
  <si>
    <t>Tue Jun 16 04:30:05 PDT 2009</t>
  </si>
  <si>
    <t>karinafarizab</t>
  </si>
  <si>
    <t>@shantskur even me babe?  http://myloc.me/40Xm</t>
  </si>
  <si>
    <t>Tue Jun 16 04:30:06 PDT 2009</t>
  </si>
  <si>
    <t xml:space="preserve">Ugh super tired y'all </t>
  </si>
  <si>
    <t>Tue Jun 16 04:30:07 PDT 2009</t>
  </si>
  <si>
    <t>@janalle06  why? Just one of those days or did something happen?</t>
  </si>
  <si>
    <t>As I sit in traffic I ponder: This is the longest I've had my nose ring out since I've gotten it. 2 days.  I miss it.</t>
  </si>
  <si>
    <t xml:space="preserve">I am really sorry. I cant control my temper. </t>
  </si>
  <si>
    <t>Tue Jun 16 04:30:11 PDT 2009</t>
  </si>
  <si>
    <t xml:space="preserve">Yuck! 430am pst, couldn't sleep &amp;amp; ended up finishing report. Might as well go to the gym. NetApp's analyst event starts in 3 hours. </t>
  </si>
  <si>
    <t>Tue Jun 16 04:30:12 PDT 2009</t>
  </si>
  <si>
    <t>sergejrsarza</t>
  </si>
  <si>
    <t xml:space="preserve">i love judging people... it makes life easier to place them in stereotypes... )  joking... but still, some people really fit their type </t>
  </si>
  <si>
    <t>Tue Jun 16 04:30:13 PDT 2009</t>
  </si>
  <si>
    <t xml:space="preserve">Increasing number of H1N1 cases </t>
  </si>
  <si>
    <t>Tue Jun 16 04:30:22 PDT 2009</t>
  </si>
  <si>
    <t>Ahh  Time for me to have a stress meltdown!! I'm gonna fail English and Drama  WHY didn't I do all this stuff earlier :'( *swears lots*</t>
  </si>
  <si>
    <t>Tue Jun 16 04:30:27 PDT 2009</t>
  </si>
  <si>
    <t>beck_justin</t>
  </si>
  <si>
    <t xml:space="preserve">It's official.. I have achey </t>
  </si>
  <si>
    <t>Tue Jun 16 04:30:28 PDT 2009</t>
  </si>
  <si>
    <t>321ben</t>
  </si>
  <si>
    <t xml:space="preserve">has a really sore bruise on his ass </t>
  </si>
  <si>
    <t>Tue Jun 16 04:30:30 PDT 2009</t>
  </si>
  <si>
    <t xml:space="preserve">i wish i was t-pain </t>
  </si>
  <si>
    <t>Tue Jun 16 04:30:31 PDT 2009</t>
  </si>
  <si>
    <t xml:space="preserve">stupid SRP is restricting my reading ability as it is such a time consuming monster. </t>
  </si>
  <si>
    <t>Tue Jun 16 04:30:33 PDT 2009</t>
  </si>
  <si>
    <t>jordaddy</t>
  </si>
  <si>
    <t>@alannalynngb   sadness!  I love you!</t>
  </si>
  <si>
    <t>Tue Jun 16 04:30:35 PDT 2009</t>
  </si>
  <si>
    <t>twify93</t>
  </si>
  <si>
    <t xml:space="preserve">Apff... I have to go to school for 4 hours and today is very screwed day... </t>
  </si>
  <si>
    <t>Tue Jun 16 04:30:36 PDT 2009</t>
  </si>
  <si>
    <t>DungDang</t>
  </si>
  <si>
    <t>I feel scared sometimes... Don't know why.     wonder what the hell is goin' on.</t>
  </si>
  <si>
    <t>Tue Jun 16 04:30:38 PDT 2009</t>
  </si>
  <si>
    <t>i am going to miss the carnival stupid flu  wasted $10.00</t>
  </si>
  <si>
    <t xml:space="preserve">Yay my 4GB are where! Problem: I need a Philips screwdriver to install it in the macbook </t>
  </si>
  <si>
    <t>Tue Jun 16 04:30:44 PDT 2009</t>
  </si>
  <si>
    <t xml:space="preserve">@Boothie104 can i please borrow your viva la bam on dvd?? </t>
  </si>
  <si>
    <t>Tue Jun 16 04:30:51 PDT 2009</t>
  </si>
  <si>
    <t>melody_mn</t>
  </si>
  <si>
    <t xml:space="preserve">ai....still @ office....poor </t>
  </si>
  <si>
    <t xml:space="preserve">Now depressed and disappointed, finally get off bum to do workout DVD only to find box empty! @thisisdavina where are you! Just Brilliant </t>
  </si>
  <si>
    <t>Tue Jun 16 04:30:52 PDT 2009</t>
  </si>
  <si>
    <t xml:space="preserve">Too early to be waking up everyday </t>
  </si>
  <si>
    <t>Tue Jun 16 04:30:53 PDT 2009</t>
  </si>
  <si>
    <t>Drakknar</t>
  </si>
  <si>
    <t>@italylogue Ouch!  I don't really know why some post offices just close so early... They should all stay opened until 7PM</t>
  </si>
  <si>
    <t xml:space="preserve">Also...the dog is barking  again. Not kidding. EVERY day. driving me insane </t>
  </si>
  <si>
    <t>Tue Jun 16 04:30:54 PDT 2009</t>
  </si>
  <si>
    <t>perf2manila</t>
  </si>
  <si>
    <t xml:space="preserve">@snobscrilla p.s parklife aint gonna be the same without you this year </t>
  </si>
  <si>
    <t>Tue Jun 16 04:30:55 PDT 2009</t>
  </si>
  <si>
    <t xml:space="preserve">why r dreams so fucked up @shanedawson it scares me sometimes </t>
  </si>
  <si>
    <t>Tue Jun 16 04:30:57 PDT 2009</t>
  </si>
  <si>
    <t>@undead8bit  gutted! Really wanted to but i'm sooooooo poor at the mo, prob be up in a couple weeks anyway so you'll have to do an encore</t>
  </si>
  <si>
    <t>Tue Jun 16 04:30:59 PDT 2009</t>
  </si>
  <si>
    <t>herhoneydew</t>
  </si>
  <si>
    <t xml:space="preserve">Trying to find a good place for my English Mastiff to retire too.. </t>
  </si>
  <si>
    <t>sdvina</t>
  </si>
  <si>
    <t>Throat infection is torturing me.. Its been days  hiks</t>
  </si>
  <si>
    <t>Tue Jun 16 04:31:03 PDT 2009</t>
  </si>
  <si>
    <t>Traffic at lunch  http://myloc.me/40Xw</t>
  </si>
  <si>
    <t>_melbot</t>
  </si>
  <si>
    <t xml:space="preserve">at brittany's house and getting ready to leave. i'm gonna miss this girl! </t>
  </si>
  <si>
    <t>Tue Jun 16 04:31:06 PDT 2009</t>
  </si>
  <si>
    <t xml:space="preserve">Woo-hoo, another pound lighter!! But hardly cause for celebration yet, as I'm still over 13 stones </t>
  </si>
  <si>
    <t>Tue Jun 16 04:31:07 PDT 2009</t>
  </si>
  <si>
    <t>patannlovesyou</t>
  </si>
  <si>
    <t xml:space="preserve">i'm out! gonna check my facebook. please!!!!!!!!!!answer my tweets... </t>
  </si>
  <si>
    <t>alliecatnsa</t>
  </si>
  <si>
    <t xml:space="preserve">Going to our  house helper's house to have supper for the last time!! </t>
  </si>
  <si>
    <t>Tue Jun 16 04:31:10 PDT 2009</t>
  </si>
  <si>
    <t>LisaDeVine</t>
  </si>
  <si>
    <t xml:space="preserve">Going back to work today. Sore throat, day 2. Hoping it's due to sawdust inhalation from floor sanding on Sunday. Can't be another cold! </t>
  </si>
  <si>
    <t>Tue Jun 16 04:31:13 PDT 2009</t>
  </si>
  <si>
    <t>simcol72</t>
  </si>
  <si>
    <t xml:space="preserve">@HeatherNova Are you going on tour by any chance!? Not to Brighton though </t>
  </si>
  <si>
    <t>Tue Jun 16 04:31:14 PDT 2009</t>
  </si>
  <si>
    <t xml:space="preserve">@ashleydburger y'all just leave me out of y'all twitter pray it was cute y'all never tell me nothing </t>
  </si>
  <si>
    <t>Tue Jun 16 04:31:24 PDT 2009</t>
  </si>
  <si>
    <t>It's been lovely having a lively debate but I off to work  later digital friends! @destroytheearth @channel4film @buffysquirrel</t>
  </si>
  <si>
    <t>Tue Jun 16 04:31:28 PDT 2009</t>
  </si>
  <si>
    <t xml:space="preserve">btw im awake...arg; its too early to be up </t>
  </si>
  <si>
    <t>Tue Jun 16 04:31:31 PDT 2009</t>
  </si>
  <si>
    <t>@PinkTrees: oh man thats sucky!! i'm trying to think of themes for my rooms  i think i'm going to do my basemnt in the current gracie thme</t>
  </si>
  <si>
    <t>Tue Jun 16 04:31:33 PDT 2009</t>
  </si>
  <si>
    <t>kwietl33tg33k</t>
  </si>
  <si>
    <t xml:space="preserve">Good morning up at 630 </t>
  </si>
  <si>
    <t>Tue Jun 16 04:31:36 PDT 2009</t>
  </si>
  <si>
    <t>phoenixgrrl</t>
  </si>
  <si>
    <t xml:space="preserve">I tried on pants for 3 hrs straight and didn't find one pair worth buying. </t>
  </si>
  <si>
    <t>Tue Jun 16 04:31:37 PDT 2009</t>
  </si>
  <si>
    <t>@SukieBunny aww, that's too bad  must be hard being allergic to cuteness ;)</t>
  </si>
  <si>
    <t>Tue Jun 16 04:31:39 PDT 2009</t>
  </si>
  <si>
    <t>glovedassassin</t>
  </si>
  <si>
    <t xml:space="preserve">Grr Mitchell &amp;amp; Webb Look episodes are messed up </t>
  </si>
  <si>
    <t>Tue Jun 16 04:31:41 PDT 2009</t>
  </si>
  <si>
    <t xml:space="preserve">waking up this morning was unbelievably difficult </t>
  </si>
  <si>
    <t xml:space="preserve">Tired. Sleepy. Exhausted. Need my beauty sleep! </t>
  </si>
  <si>
    <t>Tue Jun 16 04:31:42 PDT 2009</t>
  </si>
  <si>
    <t>@SNWPaul But it could also be they're sending it on Monday. That means I'll get it on Wednesday  That's a day after the US release.</t>
  </si>
  <si>
    <t>Tue Jun 16 04:31:47 PDT 2009</t>
  </si>
  <si>
    <t xml:space="preserve">is bored at schooooooool, again! </t>
  </si>
  <si>
    <t xml:space="preserve">@Clumsyflic And.... when you vote its adding votes to everyone else too! </t>
  </si>
  <si>
    <t>Tue Jun 16 04:31:48 PDT 2009</t>
  </si>
  <si>
    <t xml:space="preserve">hot tempered toodayy </t>
  </si>
  <si>
    <t>Tue Jun 16 04:31:49 PDT 2009</t>
  </si>
  <si>
    <t xml:space="preserve">tired...a long night in the ER - son shattered his hand.  Visit to specialist coming up </t>
  </si>
  <si>
    <t>....remembers why she wants to quit twitter..,..myspace.....and never join facebook! so why dont i??? *wishes to delete*..   DLC d&amp;amp;a lol..</t>
  </si>
  <si>
    <t>Tue Jun 16 04:31:58 PDT 2009</t>
  </si>
  <si>
    <t xml:space="preserve">got the biggest headache </t>
  </si>
  <si>
    <t>Tue Jun 16 04:32:02 PDT 2009</t>
  </si>
  <si>
    <t>CeJn</t>
  </si>
  <si>
    <t xml:space="preserve">I hate waking up for school... </t>
  </si>
  <si>
    <t>Tue Jun 16 04:32:03 PDT 2009</t>
  </si>
  <si>
    <t>sunshine242</t>
  </si>
  <si>
    <t>ahhhh its tuesday   another day at work</t>
  </si>
  <si>
    <t>HunEpie</t>
  </si>
  <si>
    <t>such a good sleep  I want to be back in London  boo.</t>
  </si>
  <si>
    <t>Tue Jun 16 04:32:08 PDT 2009</t>
  </si>
  <si>
    <t xml:space="preserve">I hate not having a car charger. The berry's in the red again </t>
  </si>
  <si>
    <t>Tue Jun 16 04:32:11 PDT 2009</t>
  </si>
  <si>
    <t>WalterJankins</t>
  </si>
  <si>
    <t>phones been dead all day.  tweet tweet! night.</t>
  </si>
  <si>
    <t>Tue Jun 16 04:32:13 PDT 2009</t>
  </si>
  <si>
    <t>is not happy  http://plurk.com/p/11c3s9</t>
  </si>
  <si>
    <t>Tue Jun 16 04:32:15 PDT 2009</t>
  </si>
  <si>
    <t xml:space="preserve">last day of school 2morrow </t>
  </si>
  <si>
    <t>Tue Jun 16 04:32:16 PDT 2009</t>
  </si>
  <si>
    <t xml:space="preserve">On my way home from london </t>
  </si>
  <si>
    <t>Tue Jun 16 04:32:17 PDT 2009</t>
  </si>
  <si>
    <t>Phoenix716</t>
  </si>
  <si>
    <t xml:space="preserve">Is headed to work, I really just wanna curl up and sleep all day. </t>
  </si>
  <si>
    <t>Tue Jun 16 04:32:27 PDT 2009</t>
  </si>
  <si>
    <t xml:space="preserve">is looking forward to 2 weeks in Suffolk from Friday - I just hope that my cat is better by then, otherwise I'll be on my own... </t>
  </si>
  <si>
    <t>Tue Jun 16 04:32:30 PDT 2009</t>
  </si>
  <si>
    <t>back from college, watching my vid's back. i dont wanna face it that its over  bring on november!</t>
  </si>
  <si>
    <t>Tue Jun 16 04:32:32 PDT 2009</t>
  </si>
  <si>
    <t>JMPUGIN</t>
  </si>
  <si>
    <t xml:space="preserve">Meeting with one major CAC40 company this morning : YES those big shops can buy/hope ANYTHING in Software ... and complain LATER </t>
  </si>
  <si>
    <t>Tue Jun 16 04:32:37 PDT 2009</t>
  </si>
  <si>
    <t xml:space="preserve">I am SO tired. Really want to fall asleep on the train but that would TOTALLY mess up my hair. And I snore.. </t>
  </si>
  <si>
    <t xml:space="preserve">French exam today </t>
  </si>
  <si>
    <t>Tue Jun 16 04:32:38 PDT 2009</t>
  </si>
  <si>
    <t xml:space="preserve">Pretty sure this Mission Ops show is teaching me how to make a bomb and blow up a train station right now. </t>
  </si>
  <si>
    <t xml:space="preserve">I just love waking up at 7 am when I have to be at work at 1 and probably will not fall back asleep </t>
  </si>
  <si>
    <t xml:space="preserve">there's a volcano in my head!  and i've got a paper to sit for tmr!  </t>
  </si>
  <si>
    <t>Tue Jun 16 04:32:42 PDT 2009</t>
  </si>
  <si>
    <t>Fluffibitz</t>
  </si>
  <si>
    <t>Eve's first set of jabs in an hour!  Horrible waiting room followed by Eve feeling pain for the first time  This calls for rescue remedy..</t>
  </si>
  <si>
    <t>Linda_Kay_</t>
  </si>
  <si>
    <t xml:space="preserve">It doesn't even feel like i slept </t>
  </si>
  <si>
    <t xml:space="preserve">@RoisinMcK i just dont think he has any confidence what so ever. i think he would have a problem doin almost anything, my work is cut out </t>
  </si>
  <si>
    <t>Tue Jun 16 04:32:43 PDT 2009</t>
  </si>
  <si>
    <t>TeesaB</t>
  </si>
  <si>
    <t xml:space="preserve">Just worse </t>
  </si>
  <si>
    <t>Tue Jun 16 04:32:47 PDT 2009</t>
  </si>
  <si>
    <t xml:space="preserve">damn it.  screwed them up agahahahahahain </t>
  </si>
  <si>
    <t>Tue Jun 16 04:32:51 PDT 2009</t>
  </si>
  <si>
    <t>prettiimizz</t>
  </si>
  <si>
    <t xml:space="preserve">they need to make bus seats more comfortable..my ass is hurting </t>
  </si>
  <si>
    <t>Tue Jun 16 04:32:56 PDT 2009</t>
  </si>
  <si>
    <t>@treesniffer14 Agreed! It'd be awesome  And no probs! It's all I do when I'm bored haha</t>
  </si>
  <si>
    <t xml:space="preserve">kF HAKHKSAFHAKSHFASK RAAAAAAAAAH I HATE YOU TRIG  </t>
  </si>
  <si>
    <t>Tue Jun 16 04:32:57 PDT 2009</t>
  </si>
  <si>
    <t>@cielezy ..no one replies to me!  CLtwin* ;)</t>
  </si>
  <si>
    <t>Tue Jun 16 04:32:59 PDT 2009</t>
  </si>
  <si>
    <t>andyfletcher</t>
  </si>
  <si>
    <t xml:space="preserve">@thomasjelliott the cleaning of the bag things is icky </t>
  </si>
  <si>
    <t>Tue Jun 16 04:33:03 PDT 2009</t>
  </si>
  <si>
    <t>simplydanny</t>
  </si>
  <si>
    <t xml:space="preserve">wtf..how did i get a cold??? </t>
  </si>
  <si>
    <t>Alison_Brook</t>
  </si>
  <si>
    <t xml:space="preserve">I can't use my fridge when I hot-desk </t>
  </si>
  <si>
    <t>Tue Jun 16 04:33:04 PDT 2009</t>
  </si>
  <si>
    <t>kaywaslike</t>
  </si>
  <si>
    <t xml:space="preserve">now my grampy has a brain hemorrhage </t>
  </si>
  <si>
    <t>Tue Jun 16 04:33:06 PDT 2009</t>
  </si>
  <si>
    <t>bcsoup</t>
  </si>
  <si>
    <t xml:space="preserve">Happy to see my lettuce plants are growing in leaves and bounds, fertilized I think by cat poop that mysteriously appears in dirt heaps. </t>
  </si>
  <si>
    <t>Tue Jun 16 04:33:07 PDT 2009</t>
  </si>
  <si>
    <t>andyjordan</t>
  </si>
  <si>
    <t>Ahhh! Drupal views!  I'll get there but I've got a feeling it's not going to be this afternoon.</t>
  </si>
  <si>
    <t>Tue Jun 16 04:33:13 PDT 2009</t>
  </si>
  <si>
    <t>didn't manage to have McD's or KFC today  Ended up eating nasi lemak for breakfast and bubur for lunch.</t>
  </si>
  <si>
    <t>Tue Jun 16 04:33:17 PDT 2009</t>
  </si>
  <si>
    <t xml:space="preserve">I think I heard someone outside but am too scared to check </t>
  </si>
  <si>
    <t>Tue Jun 16 04:33:20 PDT 2009</t>
  </si>
  <si>
    <t>wilde_amazone</t>
  </si>
  <si>
    <t>Iran's Disputed Election. There are no words for whatÂ´s happing  http://bit.ly/fdUMm #Pictures #Iran</t>
  </si>
  <si>
    <t>Tue Jun 16 04:33:23 PDT 2009</t>
  </si>
  <si>
    <t>psychoticbanana</t>
  </si>
  <si>
    <t>why do i not have any luck when i buy little miss/mr men capsules  I WANT MR BUMP!</t>
  </si>
  <si>
    <t>Tue Jun 16 04:33:29 PDT 2009</t>
  </si>
  <si>
    <t>Its tOo early! I need some more sleep.  I hate waking up this early!</t>
  </si>
  <si>
    <t xml:space="preserve">@iamvictorious easy said then done </t>
  </si>
  <si>
    <t>Tue Jun 16 04:33:32 PDT 2009</t>
  </si>
  <si>
    <t xml:space="preserve">It's time to get into shape! I have heard enough of &amp;quot; you are fat la!&amp;quot; </t>
  </si>
  <si>
    <t>Tue Jun 16 04:33:43 PDT 2009</t>
  </si>
  <si>
    <t xml:space="preserve">Off out now i am exhausted </t>
  </si>
  <si>
    <t>Tue Jun 16 04:33:44 PDT 2009</t>
  </si>
  <si>
    <t>@TimCampbellTwit  oh   yeah nows a great time to do a loooong Bold and beutiful stare eg.. Brook Forester after losing her son/lover LOL</t>
  </si>
  <si>
    <t>abbeyclifton</t>
  </si>
  <si>
    <t>not very well today  .. need to get out of the house though</t>
  </si>
  <si>
    <t>Tue Jun 16 04:33:48 PDT 2009</t>
  </si>
  <si>
    <t xml:space="preserve">@mydefposse haha, I used to have so many hobbies like 2/3 years ago, sports wise, now I can't exactly put &amp;quot;pub&amp;quot; </t>
  </si>
  <si>
    <t>Tue Jun 16 04:33:55 PDT 2009</t>
  </si>
  <si>
    <t>GregCarter</t>
  </si>
  <si>
    <t xml:space="preserve">Looks like cherries and pain meds for breakfast.  And toast. Definitely toast.  </t>
  </si>
  <si>
    <t>Tue Jun 16 04:33:56 PDT 2009</t>
  </si>
  <si>
    <t>is school  once again!</t>
  </si>
  <si>
    <t>PurpleBabii</t>
  </si>
  <si>
    <t>Examsz... blah  Failed!</t>
  </si>
  <si>
    <t>Tue Jun 16 04:33:57 PDT 2009</t>
  </si>
  <si>
    <t>amelia rang me, now shes gone  i miss the year 10s....</t>
  </si>
  <si>
    <t>Tue Jun 16 04:34:01 PDT 2009</t>
  </si>
  <si>
    <t>bfrechette</t>
  </si>
  <si>
    <t xml:space="preserve">Is taking care of a sick kid.  </t>
  </si>
  <si>
    <t>Tue Jun 16 04:34:09 PDT 2009</t>
  </si>
  <si>
    <t>@aerobic247 i'm shiteshift the rest of the wk  BOOOO</t>
  </si>
  <si>
    <t>Tue Jun 16 04:34:10 PDT 2009</t>
  </si>
  <si>
    <t>riazkanani</t>
  </si>
  <si>
    <t>just loft 4 years worth of email archives  not sure whether to blame windows live mesh or the backup drive yet..</t>
  </si>
  <si>
    <t>Sebastianimator</t>
  </si>
  <si>
    <t>Finally got around to watching Gran Torino. Didn't want to watch the last 15 minutes because I could tell what was going to happen  #fb</t>
  </si>
  <si>
    <t>Tue Jun 16 04:34:16 PDT 2009</t>
  </si>
  <si>
    <t xml:space="preserve">@mjb39 where is it? For some reason don't get it here!!! </t>
  </si>
  <si>
    <t>Tue Jun 16 04:34:18 PDT 2009</t>
  </si>
  <si>
    <t>eric_thies</t>
  </si>
  <si>
    <t xml:space="preserve">It's cold in IL...  </t>
  </si>
  <si>
    <t>Tue Jun 16 04:34:20 PDT 2009</t>
  </si>
  <si>
    <t>tepep</t>
  </si>
  <si>
    <t>so wanting sims 3 ...   anyone knows where to buy and how much it is there???</t>
  </si>
  <si>
    <t>Tue Jun 16 04:34:21 PDT 2009</t>
  </si>
  <si>
    <t xml:space="preserve">i asked my dad to go buy me a twix and i had to explain to him what it was and he got me some uncle toby oat bar thing </t>
  </si>
  <si>
    <t>Tue Jun 16 04:34:22 PDT 2009</t>
  </si>
  <si>
    <t xml:space="preserve">@superstylin_ yeah man, even start off early with a pub lunch and that then head out? But this weekend im skint man </t>
  </si>
  <si>
    <t>Tue Jun 16 04:34:24 PDT 2009</t>
  </si>
  <si>
    <t xml:space="preserve">phoning around sorting out my post contract arrangments </t>
  </si>
  <si>
    <t>crrevis</t>
  </si>
  <si>
    <t xml:space="preserve">@EarlTwitition </t>
  </si>
  <si>
    <t>Tue Jun 16 04:34:25 PDT 2009</t>
  </si>
  <si>
    <t xml:space="preserve">@johnsto Loving AndTangle but can't set my Highscore Name on a HTC magic as I don't have a physical keyboard </t>
  </si>
  <si>
    <t>Missme84</t>
  </si>
  <si>
    <t>Just turned in the last written assignment. Tomorrow is the very last exam - the oral one -  hate oral exams!  Wish me all the best!</t>
  </si>
  <si>
    <t>dpDiana</t>
  </si>
  <si>
    <t>@msigner Wish I could make the meeting!! Got another appoint at the same time!   Have a good one and fill me in later. Thks for invite!</t>
  </si>
  <si>
    <t>Tue Jun 16 04:34:31 PDT 2009</t>
  </si>
  <si>
    <t>iTs_bea</t>
  </si>
  <si>
    <t>haiii^^ i have now midday scool  2 hours ..... it will be borning (</t>
  </si>
  <si>
    <t>Tue Jun 16 04:34:34 PDT 2009</t>
  </si>
  <si>
    <t>Jennyette</t>
  </si>
  <si>
    <t xml:space="preserve">@mickeymaclean I left my bb home! All day without it, not sure how I will survive haha. It sucks </t>
  </si>
  <si>
    <t xml:space="preserve">Extremely bad tummy ache. I hope it's not my stomach ulcer kicking back. Gonna try to sleep </t>
  </si>
  <si>
    <t>Tue Jun 16 04:34:38 PDT 2009</t>
  </si>
  <si>
    <t xml:space="preserve">I DONT LIKE LIQUIDS...I WANT TO MUNCH NOT SLURP </t>
  </si>
  <si>
    <t>Tue Jun 16 04:34:41 PDT 2009</t>
  </si>
  <si>
    <t>hikmahua</t>
  </si>
  <si>
    <t xml:space="preserve">@fajarsumirat mas,mg ini belum ada waktu buat bicarain mslh upgrading web qc.maybe next week.plg cpt jumat ini.maaf bgt </t>
  </si>
  <si>
    <t>Tue Jun 16 04:34:42 PDT 2009</t>
  </si>
  <si>
    <t>Aw bummer. I have a cold  I hope i get better soon.</t>
  </si>
  <si>
    <t>tidalwavedave</t>
  </si>
  <si>
    <t xml:space="preserve">had to cancel driving lesson because i'm ill </t>
  </si>
  <si>
    <t>Tue Jun 16 04:34:43 PDT 2009</t>
  </si>
  <si>
    <t>AlyRenRiv</t>
  </si>
  <si>
    <t xml:space="preserve">so hard to get up and moving this morning  </t>
  </si>
  <si>
    <t>Tue Jun 16 04:34:47 PDT 2009</t>
  </si>
  <si>
    <t>zoo_ruler</t>
  </si>
  <si>
    <t xml:space="preserve">@prerecorded $110?  Blergh. </t>
  </si>
  <si>
    <t>Tue Jun 16 04:34:49 PDT 2009</t>
  </si>
  <si>
    <t xml:space="preserve">Just saw a local uni student here in Xiamen using @Instapaper. Where is 2.0?  </t>
  </si>
  <si>
    <t>Tue Jun 16 04:34:50 PDT 2009</t>
  </si>
  <si>
    <t xml:space="preserve">so sad... mom left for Guam again just now.  </t>
  </si>
  <si>
    <t>Tue Jun 16 04:34:51 PDT 2009</t>
  </si>
  <si>
    <t>dpn</t>
  </si>
  <si>
    <t xml:space="preserve">@bmn i don't think @ismejade can make it. work... </t>
  </si>
  <si>
    <t>Tue Jun 16 04:35:00 PDT 2009</t>
  </si>
  <si>
    <t>heymaia</t>
  </si>
  <si>
    <t xml:space="preserve">@Galiiit oh haha. I kind of merge tweets. sorry hahaha. I wish I could see atl again </t>
  </si>
  <si>
    <t xml:space="preserve">@delonm Im sorry </t>
  </si>
  <si>
    <t>Tue Jun 16 04:35:01 PDT 2009</t>
  </si>
  <si>
    <t>hoxtonknitting</t>
  </si>
  <si>
    <t xml:space="preserve">@whatkatiedoes I know - it makes me itch thinking about wool hats on a nice sunny day. And also I hate knitting socks </t>
  </si>
  <si>
    <t>Tue Jun 16 04:35:02 PDT 2009</t>
  </si>
  <si>
    <t xml:space="preserve">@gracedent i know omg thats was sooo nasty charlie and kriss are just wiredos that have sad lives </t>
  </si>
  <si>
    <t>Tue Jun 16 04:35:04 PDT 2009</t>
  </si>
  <si>
    <t>rikcat</t>
  </si>
  <si>
    <t xml:space="preserve">I'm in a world a hurt right now. Headache, sore throat , and occasional fever. </t>
  </si>
  <si>
    <t>Tue Jun 16 04:35:05 PDT 2009</t>
  </si>
  <si>
    <t>I'm converting a SQL Server DW app to run on Oracle. Not exactly fun: T-SQL â‰  PL/SQL   4 days of non-stop regex so farâ€¦</t>
  </si>
  <si>
    <t>Tue Jun 16 04:35:14 PDT 2009</t>
  </si>
  <si>
    <t>bnox</t>
  </si>
  <si>
    <t xml:space="preserve">Damn you @nodesktophero and your Sony Vaio P stories. You made me want one again </t>
  </si>
  <si>
    <t>Tue Jun 16 04:35:17 PDT 2009</t>
  </si>
  <si>
    <t>rabbikopans</t>
  </si>
  <si>
    <t>Home with a feverish toddler today.   Seems like they're trading weeks....</t>
  </si>
  <si>
    <t xml:space="preserve">@Morrica Just hidden behind clouds, think I prefer it this way tho, I just burn in the sun </t>
  </si>
  <si>
    <t>Tue Jun 16 04:35:18 PDT 2009</t>
  </si>
  <si>
    <t>Harri1988</t>
  </si>
  <si>
    <t>@suchagoodgirl hallo, just wondering if u know why David b was not on morning tv?  x</t>
  </si>
  <si>
    <t>Tue Jun 16 04:35:24 PDT 2009</t>
  </si>
  <si>
    <t>missloveberry</t>
  </si>
  <si>
    <t xml:space="preserve">Back from school. Today I have to work und learn for the test on thursday </t>
  </si>
  <si>
    <t>Work timeeeeeee  got wee bekah tonighty! as well x</t>
  </si>
  <si>
    <t>Tue Jun 16 04:35:26 PDT 2009</t>
  </si>
  <si>
    <t>@mcmaddison hahah nah, not yet, this week maybe, when the test in the internet wants to load  lol</t>
  </si>
  <si>
    <t>pigtailspaper</t>
  </si>
  <si>
    <t xml:space="preserve">packing up today and heading home from vacation with sister and family. It has been a wonderful 10 days and they will be missed! </t>
  </si>
  <si>
    <t>Tue Jun 16 04:35:30 PDT 2009</t>
  </si>
  <si>
    <t>timesjoanna</t>
  </si>
  <si>
    <t xml:space="preserve">@markmedia How annoying, I can't get it to stream on my computer. </t>
  </si>
  <si>
    <t>Tue Jun 16 04:35:33 PDT 2009</t>
  </si>
  <si>
    <t xml:space="preserve">@heavensgame believe me I tried..apparently I'm important lol seriously how can I enjoy work knowing I'm missing #rugby </t>
  </si>
  <si>
    <t>Tue Jun 16 04:35:35 PDT 2009</t>
  </si>
  <si>
    <t>dnfisher</t>
  </si>
  <si>
    <t xml:space="preserve">Have got a second round interview for a job tomorrow! Suit pressed, shoes shined, beard shaved </t>
  </si>
  <si>
    <t>Tue Jun 16 04:35:37 PDT 2009</t>
  </si>
  <si>
    <t>she stole EVERYTHING FROM ME.  (I won't tell that 'she' oh and btw she ain't following me here in twitter. )</t>
  </si>
  <si>
    <t>adelsteen</t>
  </si>
  <si>
    <t>has been plurking all day but didn't get any responses. How sad.  http://plurk.com/p/11c4wz</t>
  </si>
  <si>
    <t>Tue Jun 16 04:35:39 PDT 2009</t>
  </si>
  <si>
    <t>debmurdock</t>
  </si>
  <si>
    <t>car woes kept us from our monday small groups   but He is our Provider, so tonight will be awesome!</t>
  </si>
  <si>
    <t>Tue Jun 16 04:35:47 PDT 2009</t>
  </si>
  <si>
    <t>KristenHamill</t>
  </si>
  <si>
    <t xml:space="preserve">i seriously cannot believe that it's June--and the high through next week will be 70 degrees. SUMMER, where are you? </t>
  </si>
  <si>
    <t>imveggieiam</t>
  </si>
  <si>
    <t>blarggh sat on my todd in the college courtyard cos everyone else has some silly lecture  lovely &amp;amp; sunny tho!</t>
  </si>
  <si>
    <t>Tue Jun 16 04:35:50 PDT 2009</t>
  </si>
  <si>
    <t>njordan14</t>
  </si>
  <si>
    <t xml:space="preserve">Is in college doing nothing </t>
  </si>
  <si>
    <t>Tue Jun 16 04:35:53 PDT 2009</t>
  </si>
  <si>
    <t>mariaaanne</t>
  </si>
  <si>
    <t>@TwinxReyes You had a quiz kanina?? Fudge!   Why did you screw up? I bet di naman yan!</t>
  </si>
  <si>
    <t>Tue Jun 16 04:35:56 PDT 2009</t>
  </si>
  <si>
    <t>HafizFadillah</t>
  </si>
  <si>
    <t xml:space="preserve">@siytatuation good good good , @narendrabayu udh bwa dressnya eca lho hri in . Tp gjd syutingnya .. Huuhuhuhuhuuh </t>
  </si>
  <si>
    <t>Tue Jun 16 04:35:59 PDT 2009</t>
  </si>
  <si>
    <t xml:space="preserve">@dawnab33 It does sound dirty ...unfortunately it wasn't </t>
  </si>
  <si>
    <t>c_wylie</t>
  </si>
  <si>
    <t xml:space="preserve">@theSarahJane That's when I ended up waking up... </t>
  </si>
  <si>
    <t>Tue Jun 16 04:36:00 PDT 2009</t>
  </si>
  <si>
    <t xml:space="preserve">@twilightchill Constantly crashes for me, I'm bored of it. Nice app, but horrible stability on my pc </t>
  </si>
  <si>
    <t>Tue Jun 16 04:36:04 PDT 2009</t>
  </si>
  <si>
    <t xml:space="preserve">@XKirstyxo there are so many good bands coming in august. And tickets are so expensive </t>
  </si>
  <si>
    <t xml:space="preserve">Cry Me A river..i cryed a river over you </t>
  </si>
  <si>
    <t>mandalynnnnnn</t>
  </si>
  <si>
    <t xml:space="preserve">Fact: i am really upset   Truth: going back to sleep </t>
  </si>
  <si>
    <t>Tue Jun 16 04:36:05 PDT 2009</t>
  </si>
  <si>
    <t>Work sucks!! Give me another three days off please  http://myloc.me/40YC</t>
  </si>
  <si>
    <t>Tue Jun 16 04:36:06 PDT 2009</t>
  </si>
  <si>
    <t xml:space="preserve">@Fuzzie_74 Noone brought cake </t>
  </si>
  <si>
    <t>Tue Jun 16 04:36:07 PDT 2009</t>
  </si>
  <si>
    <t xml:space="preserve">I want to work in call center but my dad doesn't allow me </t>
  </si>
  <si>
    <t>Tue Jun 16 04:36:09 PDT 2009</t>
  </si>
  <si>
    <t xml:space="preserve">@UFALPHAS why you say it like that....geez... </t>
  </si>
  <si>
    <t>Tue Jun 16 04:36:10 PDT 2009</t>
  </si>
  <si>
    <t>@e_noir  Good luck hun, hope you get something sorted x</t>
  </si>
  <si>
    <t xml:space="preserve">Damn it's hot today, shame I'm at work - this is where I'll miss aircon in the car too </t>
  </si>
  <si>
    <t>Tue Jun 16 04:36:11 PDT 2009</t>
  </si>
  <si>
    <t>JennLeeColwell</t>
  </si>
  <si>
    <t>Really?!?! Because this is so typical of my life  I need to be with my best friend ..</t>
  </si>
  <si>
    <t>Tue Jun 16 04:36:12 PDT 2009</t>
  </si>
  <si>
    <t>X0gossipgirlX0</t>
  </si>
  <si>
    <t xml:space="preserve">@Jemima_Blue and that's half of what i have saved for the trip. Sorry </t>
  </si>
  <si>
    <t>Tue Jun 16 04:36:16 PDT 2009</t>
  </si>
  <si>
    <t>@talular ul! I can't be there.....gue lagi pergi sama keluarga nih  have fun ya guyyyyys</t>
  </si>
  <si>
    <t>Tue Jun 16 04:36:19 PDT 2009</t>
  </si>
  <si>
    <t>no early finish today  suns out as usual *sigh*</t>
  </si>
  <si>
    <t>Tue Jun 16 04:36:20 PDT 2009</t>
  </si>
  <si>
    <t>AshleyMSN</t>
  </si>
  <si>
    <t>Going too School   DONT WANT TOO GO !!!!!!1</t>
  </si>
  <si>
    <t>Tue Jun 16 04:36:22 PDT 2009</t>
  </si>
  <si>
    <t xml:space="preserve">It's 4:30 AM, do you know where your sleep is? Oh, you do? I wish I knew where mine was... </t>
  </si>
  <si>
    <t>Tue Jun 16 04:36:26 PDT 2009</t>
  </si>
  <si>
    <t>itsjoeh</t>
  </si>
  <si>
    <t xml:space="preserve">I failed at driving just now </t>
  </si>
  <si>
    <t>Tue Jun 16 04:36:27 PDT 2009</t>
  </si>
  <si>
    <t>good morning im not going to school again i hjave the flu and i have pink eye at the same time tha sucks  i miss everyone at skool,boring!</t>
  </si>
  <si>
    <t>Tue Jun 16 04:36:28 PDT 2009</t>
  </si>
  <si>
    <t xml:space="preserve">@DWslipsnhipsgrl Wish I could!  My husband is shaking his head no.  </t>
  </si>
  <si>
    <t>Tue Jun 16 04:36:31 PDT 2009</t>
  </si>
  <si>
    <t>PRlady_Kenetta</t>
  </si>
  <si>
    <t xml:space="preserve">@aribadler Twitter has never been allowed on my company's computer. Have always used my iPhone to tweet </t>
  </si>
  <si>
    <t>Tue Jun 16 04:36:33 PDT 2009</t>
  </si>
  <si>
    <t>caliboor</t>
  </si>
  <si>
    <t xml:space="preserve">My clients could not review the new logos I did because they're drinking cocktails  at the Fiji islands. Greeeetzt from rainy Munich </t>
  </si>
  <si>
    <t>Tue Jun 16 04:36:36 PDT 2009</t>
  </si>
  <si>
    <t>Sophie_44</t>
  </si>
  <si>
    <t xml:space="preserve">@iamclick yes </t>
  </si>
  <si>
    <t>Tue Jun 16 04:36:37 PDT 2009</t>
  </si>
  <si>
    <t>I'm not a fan of 930 sb games...... I'm tired   Maybe a dew today?</t>
  </si>
  <si>
    <t>@pathologic_kt That IS SO FRACKING cool. bummed my US trip is off, I might have been able to go.   #BSG</t>
  </si>
  <si>
    <t>Tue Jun 16 04:36:39 PDT 2009</t>
  </si>
  <si>
    <t xml:space="preserve">Oh my god, they killed Penny! You bastards! A girl stabbed to death at a homeless shelter in Amsterdam where she was working yesterday </t>
  </si>
  <si>
    <t>Tue Jun 16 04:36:40 PDT 2009</t>
  </si>
  <si>
    <t xml:space="preserve">@Froosh it surely is! </t>
  </si>
  <si>
    <t>Tue Jun 16 04:36:42 PDT 2009</t>
  </si>
  <si>
    <t>_catty_k</t>
  </si>
  <si>
    <t xml:space="preserve">having her first boring day since she left college. i need a job </t>
  </si>
  <si>
    <t>Tue Jun 16 04:36:44 PDT 2009</t>
  </si>
  <si>
    <t xml:space="preserve">dont wanna go 2 work </t>
  </si>
  <si>
    <t>Tue Jun 16 04:36:48 PDT 2009</t>
  </si>
  <si>
    <t xml:space="preserve">@cari1030 is that me? </t>
  </si>
  <si>
    <t>sampavar</t>
  </si>
  <si>
    <t xml:space="preserve">Trying to understand this thing. dunno even how to start and from where. </t>
  </si>
  <si>
    <t>Tue Jun 16 04:36:52 PDT 2009</t>
  </si>
  <si>
    <t xml:space="preserve">@Mr_D Contest is all over.. </t>
  </si>
  <si>
    <t xml:space="preserve">Going to work at 4am sucks. Fiercely. </t>
  </si>
  <si>
    <t>Tue Jun 16 04:36:53 PDT 2009</t>
  </si>
  <si>
    <t>elrafael</t>
  </si>
  <si>
    <t xml:space="preserve">the answers are fatal </t>
  </si>
  <si>
    <t>Tue Jun 16 04:36:54 PDT 2009</t>
  </si>
  <si>
    <t>mceners</t>
  </si>
  <si>
    <t>Ill Maaan,  Got The New Black Eyed Peas Album Playing Through.</t>
  </si>
  <si>
    <t>Tue Jun 16 04:36:55 PDT 2009</t>
  </si>
  <si>
    <t>NICKYNACKYNOO80</t>
  </si>
  <si>
    <t xml:space="preserve">JUST BEEN SIGNED OFF WORK FOR 2 WEEKS, thanks for that pelvis.........im feeling so sore and sorry for myself </t>
  </si>
  <si>
    <t>Tue Jun 16 04:37:02 PDT 2009</t>
  </si>
  <si>
    <t xml:space="preserve">@mettelli And yet she's fine during the day... Oh yea, that rocks... </t>
  </si>
  <si>
    <t>Tue Jun 16 04:37:04 PDT 2009</t>
  </si>
  <si>
    <t>kimmiiea</t>
  </si>
  <si>
    <t xml:space="preserve">just sitting at my nans bored out my head </t>
  </si>
  <si>
    <t>Tue Jun 16 04:37:06 PDT 2009</t>
  </si>
  <si>
    <t xml:space="preserve">@myelle911 just a tip: don't include #squarespace in all of your tweets,they don't  like spam </t>
  </si>
  <si>
    <t>Tue Jun 16 04:37:08 PDT 2009</t>
  </si>
  <si>
    <t>falconview</t>
  </si>
  <si>
    <t xml:space="preserve">Didn't see Cathryne *at all* yesterday because I worked late and she had book club.  </t>
  </si>
  <si>
    <t>Unsettled night  Nurses are saying the Cramping in Arms &amp;amp; Legs appears to be seizures, are also occuring more often</t>
  </si>
  <si>
    <t>Tue Jun 16 04:37:12 PDT 2009</t>
  </si>
  <si>
    <t xml:space="preserve">@StevenHales i ate one of the sandwhichs then i looked at the date and made a strange high pitched humm noise </t>
  </si>
  <si>
    <t>Tue Jun 16 04:37:19 PDT 2009</t>
  </si>
  <si>
    <t>rohanmann</t>
  </si>
  <si>
    <t xml:space="preserve">was bhangra dancing wid the ladies at the gym.. Now off to bras basah and orchard for supi's farewell! </t>
  </si>
  <si>
    <t>Tue Jun 16 04:37:20 PDT 2009</t>
  </si>
  <si>
    <t xml:space="preserve">@ChickenStudios Damn, You're Lucky, I still have final exams </t>
  </si>
  <si>
    <t>Tue Jun 16 04:37:21 PDT 2009</t>
  </si>
  <si>
    <t>M_Kilgore</t>
  </si>
  <si>
    <t>Tue Jun 16 04:37:23 PDT 2009</t>
  </si>
  <si>
    <t xml:space="preserve">yeahhhhhhh I'm tired, and my tummy hurts, and I woke up WAYYYYYYYY earlier than I needed to </t>
  </si>
  <si>
    <t>Tue Jun 16 04:37:26 PDT 2009</t>
  </si>
  <si>
    <t>kurteng</t>
  </si>
  <si>
    <t xml:space="preserve">@KevenDones http://tinyurl.com/lzts4e  It is tomorrow so register ASAP!  I thought it was next week </t>
  </si>
  <si>
    <t>Tue Jun 16 04:37:27 PDT 2009</t>
  </si>
  <si>
    <t>@Lil_Crazy_Jamie haha! sad.  but if youre gonna go to another country, where would it be?</t>
  </si>
  <si>
    <t>Tue Jun 16 04:37:28 PDT 2009</t>
  </si>
  <si>
    <t xml:space="preserve">invested in a bottle of Corn Huskers Lotion bcus my hands r supper dry I dont take proper care of my hands n wt wld I do wthout them </t>
  </si>
  <si>
    <t xml:space="preserve">i hust had the weirdest and longest dream ever! now im shattered! ahh long day got to fit revision around a rehearsal and babysitting </t>
  </si>
  <si>
    <t>Tue Jun 16 04:37:32 PDT 2009</t>
  </si>
  <si>
    <t>Becky_Oliver</t>
  </si>
  <si>
    <t xml:space="preserve">So sick of having a stupid cold </t>
  </si>
  <si>
    <t>Tue Jun 16 04:37:34 PDT 2009</t>
  </si>
  <si>
    <t xml:space="preserve">RUBBING IT IN MUCH? why is there a wedding community person following me </t>
  </si>
  <si>
    <t>Tue Jun 16 04:37:35 PDT 2009</t>
  </si>
  <si>
    <t xml:space="preserve">@m1chellelim yea.  it seems like forever ago. </t>
  </si>
  <si>
    <t>Tue Jun 16 04:37:39 PDT 2009</t>
  </si>
  <si>
    <t xml:space="preserve">I have to study economics today .. </t>
  </si>
  <si>
    <t>Tue Jun 16 04:37:42 PDT 2009</t>
  </si>
  <si>
    <t>carbonoxyjenn</t>
  </si>
  <si>
    <t xml:space="preserve"> bio. physics. math. health. filipino. english. elections. help me i'm drowning in school work.</t>
  </si>
  <si>
    <t>Tue Jun 16 04:37:43 PDT 2009</t>
  </si>
  <si>
    <t>kierabutler</t>
  </si>
  <si>
    <t xml:space="preserve">at work, sun is shining </t>
  </si>
  <si>
    <t>Tue Jun 16 04:37:44 PDT 2009</t>
  </si>
  <si>
    <t>kerryray30</t>
  </si>
  <si>
    <t xml:space="preserve">im bit off the day the big 30 </t>
  </si>
  <si>
    <t xml:space="preserve">i want to visit my grand mother soon. she's sick </t>
  </si>
  <si>
    <t>Tue Jun 16 04:37:46 PDT 2009</t>
  </si>
  <si>
    <t>gabrriel</t>
  </si>
  <si>
    <t xml:space="preserve">I'm almost certainly going to get swine flu </t>
  </si>
  <si>
    <t>Tue Jun 16 04:37:49 PDT 2009</t>
  </si>
  <si>
    <t>Roisannnn</t>
  </si>
  <si>
    <t xml:space="preserve">@JustJackmusic amazing show in Glasgow, right at the front, was gutted when you wouldn't play heartburn though </t>
  </si>
  <si>
    <t>Tue Jun 16 04:37:50 PDT 2009</t>
  </si>
  <si>
    <t>@tequilasam havn't been able to all day  and yes I came back</t>
  </si>
  <si>
    <t>Tue Jun 16 04:37:51 PDT 2009</t>
  </si>
  <si>
    <t>monicc</t>
  </si>
  <si>
    <t xml:space="preserve">wang free again </t>
  </si>
  <si>
    <t>Tue Jun 16 04:37:52 PDT 2009</t>
  </si>
  <si>
    <t>ImCTyler</t>
  </si>
  <si>
    <t>@imbenmills: its sick. Way expensive tho.  you at alex later?</t>
  </si>
  <si>
    <t xml:space="preserve">@MacWoman I am lost. Please help me find a good home. </t>
  </si>
  <si>
    <t>Tue Jun 16 04:38:00 PDT 2009</t>
  </si>
  <si>
    <t xml:space="preserve">hadn't backed up his iPhone in ages and it just went into recovery mode!  Loadsa texts, apps and notes lost! </t>
  </si>
  <si>
    <t>Tue Jun 16 04:38:01 PDT 2009</t>
  </si>
  <si>
    <t xml:space="preserve">GO! GO! Going to class, running, errands, meetings, and then class again! I'm gonna go throw withdrawals when twitter goes down </t>
  </si>
  <si>
    <t>Tue Jun 16 04:38:02 PDT 2009</t>
  </si>
  <si>
    <t xml:space="preserve">@In4merz we couldn't find you to get masks </t>
  </si>
  <si>
    <t>Tue Jun 16 04:38:09 PDT 2009</t>
  </si>
  <si>
    <t>vattaylor</t>
  </si>
  <si>
    <t xml:space="preserve">It is to hot to be at work today  </t>
  </si>
  <si>
    <t>Tue Jun 16 04:38:10 PDT 2009</t>
  </si>
  <si>
    <t xml:space="preserve">@niallok it's sunny here too for the first time in weeks... It'll never last though </t>
  </si>
  <si>
    <t>Tue Jun 16 04:38:11 PDT 2009</t>
  </si>
  <si>
    <t xml:space="preserve">I waaaaaaant my computer back </t>
  </si>
  <si>
    <t>Tue Jun 16 04:38:12 PDT 2009</t>
  </si>
  <si>
    <t xml:space="preserve">Is anyone here to talk to </t>
  </si>
  <si>
    <t>Tue Jun 16 04:38:19 PDT 2009</t>
  </si>
  <si>
    <t xml:space="preserve">It's too hot to go to work! Boooo </t>
  </si>
  <si>
    <t>Tue Jun 16 04:38:21 PDT 2009</t>
  </si>
  <si>
    <t>amyebcash</t>
  </si>
  <si>
    <t>working 8 hrs at the office, then closing at williams-sonoma  long day ahead</t>
  </si>
  <si>
    <t xml:space="preserve">@Nik_263_x oh no are you going to be at school? </t>
  </si>
  <si>
    <t>Tue Jun 16 04:38:22 PDT 2009</t>
  </si>
  <si>
    <t xml:space="preserve">i seriously think i need a filling my tooth hurts </t>
  </si>
  <si>
    <t>Tue Jun 16 04:38:25 PDT 2009</t>
  </si>
  <si>
    <t>antnettleship</t>
  </si>
  <si>
    <t xml:space="preserve">I have a serious case of post-festival blues </t>
  </si>
  <si>
    <t>Tue Jun 16 04:38:30 PDT 2009</t>
  </si>
  <si>
    <t>shebuzz</t>
  </si>
  <si>
    <t>@MideVodka  Hang in there buddie! dont let'em get thee</t>
  </si>
  <si>
    <t>Tue Jun 16 04:38:31 PDT 2009</t>
  </si>
  <si>
    <t>jessicakbrown</t>
  </si>
  <si>
    <t>i apoligize for not tweeting.. my twitter is broke on my ipod and i rarely have time for the computer with my swimming training..  sorry x</t>
  </si>
  <si>
    <t>Tue Jun 16 04:38:33 PDT 2009</t>
  </si>
  <si>
    <t>myweezermelissa</t>
  </si>
  <si>
    <t xml:space="preserve">my poor little boy is sick he keeps saing he can't hear himself and his ears hut; time to go to the doctor </t>
  </si>
  <si>
    <t>Tue Jun 16 04:38:39 PDT 2009</t>
  </si>
  <si>
    <t>@ImajicArt Oh no, you poorly still   hot sweet tea not stay down?</t>
  </si>
  <si>
    <t>Tue Jun 16 04:38:40 PDT 2009</t>
  </si>
  <si>
    <t>@racheljp21 Cool!i can't upload mine with demi  its on my phone and i have lost(misplaced)the box with all my stuff to put it on my laptop</t>
  </si>
  <si>
    <t>Tue Jun 16 04:38:43 PDT 2009</t>
  </si>
  <si>
    <t>ArielECullen</t>
  </si>
  <si>
    <t xml:space="preserve">regents today. nervous </t>
  </si>
  <si>
    <t>Tue Jun 16 04:38:45 PDT 2009</t>
  </si>
  <si>
    <t>EmilieNourra</t>
  </si>
  <si>
    <t xml:space="preserve">There is no place like home... I miss Djibouti so much </t>
  </si>
  <si>
    <t>nicoledoherty</t>
  </si>
  <si>
    <t xml:space="preserve">I dont think im gonna get a yearbook. </t>
  </si>
  <si>
    <t>Tue Jun 16 04:38:51 PDT 2009</t>
  </si>
  <si>
    <t>arem128</t>
  </si>
  <si>
    <t>I cant wait to be able to sleep in  its so hard to wake up.</t>
  </si>
  <si>
    <t xml:space="preserve">Hates the waiting  Wish i hadnt have been told til after now </t>
  </si>
  <si>
    <t>Tue Jun 16 04:38:53 PDT 2009</t>
  </si>
  <si>
    <t>Lyn_M</t>
  </si>
  <si>
    <t xml:space="preserve">oh no.... i think i broked my foot </t>
  </si>
  <si>
    <t>Tue Jun 16 04:38:55 PDT 2009</t>
  </si>
  <si>
    <t>ginawaterman</t>
  </si>
  <si>
    <t>three days left in roma  athens on fridayyy!</t>
  </si>
  <si>
    <t>Tue Jun 16 04:38:58 PDT 2009</t>
  </si>
  <si>
    <t xml:space="preserve">@Rix_ie I don't see any. </t>
  </si>
  <si>
    <t xml:space="preserve">@asaviour well the weather is tempting me into gNt's but we'll see how the day goes! Lots of work to do which can't be done at home </t>
  </si>
  <si>
    <t>Tue Jun 16 04:39:00 PDT 2009</t>
  </si>
  <si>
    <t xml:space="preserve">Virus is going in reverse now, god my guts hurt </t>
  </si>
  <si>
    <t xml:space="preserve">my dad is going to Fiji tomorrow morning.. </t>
  </si>
  <si>
    <t>_sammmie_</t>
  </si>
  <si>
    <t xml:space="preserve">is missing her family and soph lodz whens she cuming home hurry babe i miss yhoo </t>
  </si>
  <si>
    <t>chbm</t>
  </si>
  <si>
    <t>@nosuchuser not anymore.  work got in the way!</t>
  </si>
  <si>
    <t>Tue Jun 16 04:39:01 PDT 2009</t>
  </si>
  <si>
    <t>robchurch</t>
  </si>
  <si>
    <t>Back to work today  http://myloc.me/40Zi</t>
  </si>
  <si>
    <t>Tue Jun 16 04:39:05 PDT 2009</t>
  </si>
  <si>
    <t xml:space="preserve">staying in-house has its pluses and minuses...especially when they don't put in your washer dryer </t>
  </si>
  <si>
    <t>Lyssacakes05</t>
  </si>
  <si>
    <t xml:space="preserve">Headache at work </t>
  </si>
  <si>
    <t>Tue Jun 16 04:39:07 PDT 2009</t>
  </si>
  <si>
    <t xml:space="preserve">@CameronParker  - I did. back still hurts, tho. So much for golf today. </t>
  </si>
  <si>
    <t>Tue Jun 16 04:39:12 PDT 2009</t>
  </si>
  <si>
    <t>kristafaus</t>
  </si>
  <si>
    <t>My fucking head is pounding. Ugh.  noooo ugh hangover</t>
  </si>
  <si>
    <t>Tue Jun 16 04:39:16 PDT 2009</t>
  </si>
  <si>
    <t>@hody77 thats what i thought too  i dont understand! ...its not that it *really* matters, i'm just confused by it!!?</t>
  </si>
  <si>
    <t>Tue Jun 16 04:39:17 PDT 2009</t>
  </si>
  <si>
    <t>@tinymicroserf Yes, sad news coming from Brazil  Grrrr, I'm up to some positive news!!!! WTF (sorry) is going on in the world?</t>
  </si>
  <si>
    <t>Tue Jun 16 04:39:18 PDT 2009</t>
  </si>
  <si>
    <t>Maps for Saga Edition game tomorrow night.  Game prep takes more time than I'd like and less time than it should.    #rpg</t>
  </si>
  <si>
    <t>Tue Jun 16 04:39:21 PDT 2009</t>
  </si>
  <si>
    <t>lfarrelly</t>
  </si>
  <si>
    <t xml:space="preserve">@mateo510 DARN!  Missed that.  I can't believe I missed the best place in town </t>
  </si>
  <si>
    <t>Tue Jun 16 04:39:25 PDT 2009</t>
  </si>
  <si>
    <t xml:space="preserve">@suffianr Tapi boss in. Tak syiok betul </t>
  </si>
  <si>
    <t>Tue Jun 16 04:39:27 PDT 2009</t>
  </si>
  <si>
    <t>ginettaFOX</t>
  </si>
  <si>
    <t xml:space="preserve">12 hours until the farewell event </t>
  </si>
  <si>
    <t>Still no Twitterrific Premium update in the iTunes tore  Hurry up Apple!</t>
  </si>
  <si>
    <t>Tue Jun 16 04:39:29 PDT 2009</t>
  </si>
  <si>
    <t xml:space="preserve">Just waking up...im miss my celly </t>
  </si>
  <si>
    <t>Tue Jun 16 04:39:31 PDT 2009</t>
  </si>
  <si>
    <t>rybrread</t>
  </si>
  <si>
    <t xml:space="preserve">Geometry sucks ! </t>
  </si>
  <si>
    <t>Tue Jun 16 04:39:34 PDT 2009</t>
  </si>
  <si>
    <t>mangosmiles</t>
  </si>
  <si>
    <t xml:space="preserve">argh! my internet's being a retard again! it's so slow. </t>
  </si>
  <si>
    <t>Tue Jun 16 04:39:36 PDT 2009</t>
  </si>
  <si>
    <t>panthergurl95</t>
  </si>
  <si>
    <t>@nickjonas they wouldn't let me get the cd.  the said that of doesn't come out till the 30th</t>
  </si>
  <si>
    <t xml:space="preserve">I don't wanna be up. </t>
  </si>
  <si>
    <t>Tue Jun 16 04:39:37 PDT 2009</t>
  </si>
  <si>
    <t>Stayed up too late last night. Need to be on the road until at least 10pm tonight.  Flying from PVD to RDU today.</t>
  </si>
  <si>
    <t>Tue Jun 16 04:39:38 PDT 2009</t>
  </si>
  <si>
    <t>devonodev</t>
  </si>
  <si>
    <t xml:space="preserve">two and a half men finished </t>
  </si>
  <si>
    <t>Tue Jun 16 04:39:40 PDT 2009</t>
  </si>
  <si>
    <t xml:space="preserve">@gliovampire sieeenx !! *hugz* though I can't enjoyed it for another...5-6 hours !!! booohooohooo... </t>
  </si>
  <si>
    <t>Tue Jun 16 04:39:41 PDT 2009</t>
  </si>
  <si>
    <t>donmonkz</t>
  </si>
  <si>
    <t>wants something hot n spicy! *kebayang tom yam di mangkok putih  http://plurk.com/p/11c6bm</t>
  </si>
  <si>
    <t>Tue Jun 16 04:39:42 PDT 2009</t>
  </si>
  <si>
    <t xml:space="preserve">@MyNameIsIssa ( how i miss it. </t>
  </si>
  <si>
    <t>Tue Jun 16 04:39:46 PDT 2009</t>
  </si>
  <si>
    <t xml:space="preserve">writing the formal letters, doing Pyschology assignment and more thinking. Still have the bad tummy. </t>
  </si>
  <si>
    <t>Tue Jun 16 04:39:47 PDT 2009</t>
  </si>
  <si>
    <t>@cazp09 im not okay actually  i dont want to work on my revision tonite but i have to get it done by tmrow</t>
  </si>
  <si>
    <t>Tue Jun 16 04:39:48 PDT 2009</t>
  </si>
  <si>
    <t xml:space="preserve">I wish I could dig my head into the sand of CF, still have one whool sweater to knit, one to finish and a video to finish </t>
  </si>
  <si>
    <t>Tue Jun 16 04:39:56 PDT 2009</t>
  </si>
  <si>
    <t>GeneralGrumps</t>
  </si>
  <si>
    <t xml:space="preserve">I'm bad at chopping onions </t>
  </si>
  <si>
    <t>Tue Jun 16 04:40:00 PDT 2009</t>
  </si>
  <si>
    <t>Just realised some people @me but Im not following them so I don't receive them on my home page  Hmm. Need to weigh up following/followers</t>
  </si>
  <si>
    <t>Tue Jun 16 04:40:01 PDT 2009</t>
  </si>
  <si>
    <t>noliai</t>
  </si>
  <si>
    <t xml:space="preserve">@shesroyaltee That's disgusting! It makes me so mad that people can still think like that. </t>
  </si>
  <si>
    <t>Tue Jun 16 04:40:04 PDT 2009</t>
  </si>
  <si>
    <t>xtinaamarie23</t>
  </si>
  <si>
    <t xml:space="preserve">hates ex girlfriends.psychotic mothers.a bf who is supposed to be in st. john.and a whole lot of tears and miscommunication. </t>
  </si>
  <si>
    <t>Tue Jun 16 04:40:05 PDT 2009</t>
  </si>
  <si>
    <t xml:space="preserve">http://twitpic.com/7jbj7 - Its raining like there's no tomorrow </t>
  </si>
  <si>
    <t>Tue Jun 16 04:40:08 PDT 2009</t>
  </si>
  <si>
    <t xml:space="preserve">there were crazy lightning storms here last night... maybe no tennis class again today? </t>
  </si>
  <si>
    <t xml:space="preserve">@Lil_Crazy_Jamie oh cool. wish i could go to london. </t>
  </si>
  <si>
    <t>Tue Jun 16 04:40:09 PDT 2009</t>
  </si>
  <si>
    <t>andyFF1</t>
  </si>
  <si>
    <t xml:space="preserve">Bit gutted Live is down for the day. I'll be at a loss </t>
  </si>
  <si>
    <t>Tue Jun 16 04:40:12 PDT 2009</t>
  </si>
  <si>
    <t xml:space="preserve">something must be wrong </t>
  </si>
  <si>
    <t xml:space="preserve">I have officially hit a wall. </t>
  </si>
  <si>
    <t>Tue Jun 16 04:40:14 PDT 2009</t>
  </si>
  <si>
    <t>CMedina05</t>
  </si>
  <si>
    <t>wish i was like all the other kids in school sayin &amp;quot;yay for the last day of school! let summer begin!&amp;quot;  little do they know reality blows</t>
  </si>
  <si>
    <t>Tue Jun 16 04:40:18 PDT 2009</t>
  </si>
  <si>
    <t>DameronM</t>
  </si>
  <si>
    <t xml:space="preserve">How to balance time for creation and communication? Feeling mutually exclusive today </t>
  </si>
  <si>
    <t>Tue Jun 16 04:40:19 PDT 2009</t>
  </si>
  <si>
    <t>xxreeisrad16xx</t>
  </si>
  <si>
    <t>I really wish i could just go home and sleep. Still dont feel good.  _-Imissyoudlh-_</t>
  </si>
  <si>
    <t>live_luve_laugh</t>
  </si>
  <si>
    <t>hey you on this morning i am lol i got up at 6 am  but what eve cuz now i get to go on the computer!!!â™¥</t>
  </si>
  <si>
    <t>Tue Jun 16 04:40:20 PDT 2009</t>
  </si>
  <si>
    <t xml:space="preserve">NEEDS to still get to butlins!!! </t>
  </si>
  <si>
    <t>Tue Jun 16 04:40:21 PDT 2009</t>
  </si>
  <si>
    <t xml:space="preserve">Yo @jackiemananquil, so glad in a strange way I was sick 2nite &amp;amp; didn't roll 2 LO's party @ Foxtail. Would've hurt 2 much, tell u later </t>
  </si>
  <si>
    <t>Tue Jun 16 04:40:22 PDT 2009</t>
  </si>
  <si>
    <t>God I'm still sad !  I wanted to go to the Jonas Brothers show in London ! I'd kill to see the Jonas Brothers and McFly playing together</t>
  </si>
  <si>
    <t>Tue Jun 16 04:40:27 PDT 2009</t>
  </si>
  <si>
    <t>MamaJohanna</t>
  </si>
  <si>
    <t xml:space="preserve">My TweetDeck v0.25.1 upgrade  keeps failing </t>
  </si>
  <si>
    <t>Tue Jun 16 04:40:30 PDT 2009</t>
  </si>
  <si>
    <t>laurenofficial</t>
  </si>
  <si>
    <t xml:space="preserve">is packing and little sad </t>
  </si>
  <si>
    <t>Tue Jun 16 04:40:31 PDT 2009</t>
  </si>
  <si>
    <t>Time to go to work  Only 4 days 'till it's weekend again....</t>
  </si>
  <si>
    <t>Can't believe they're making us wait a week to find out what happens. And Tony is hurt  #NCIS</t>
  </si>
  <si>
    <t xml:space="preserve">@LiliMayBaby I know what you mean - I'm sitting here dreaming of crisps and chocolate but have to get diet back in order </t>
  </si>
  <si>
    <t>Tue Jun 16 04:40:35 PDT 2009</t>
  </si>
  <si>
    <t>krxaisthelove</t>
  </si>
  <si>
    <t>says wee. finally nakapagplurk din.  i miss plurking. :| http://plurk.com/p/11c6m4</t>
  </si>
  <si>
    <t>Tue Jun 16 04:40:43 PDT 2009</t>
  </si>
  <si>
    <t>soph_poph</t>
  </si>
  <si>
    <t xml:space="preserve">has been leaning her face on her knee and now has an extremely stiff and sore right hand side of the jaw and cheek. </t>
  </si>
  <si>
    <t>Tue Jun 16 04:40:49 PDT 2009</t>
  </si>
  <si>
    <t xml:space="preserve">work 9-12:30 </t>
  </si>
  <si>
    <t>Tue Jun 16 04:40:51 PDT 2009</t>
  </si>
  <si>
    <t>siherron</t>
  </si>
  <si>
    <t xml:space="preserve"> phone on the verge of dying - smartphone indeed, come on guys build a better battery #G1</t>
  </si>
  <si>
    <t>Tue Jun 16 04:40:55 PDT 2009</t>
  </si>
  <si>
    <t xml:space="preserve">Baby Peter murderer to launch appeal. I better not spell out what I think about him! </t>
  </si>
  <si>
    <t>Tue Jun 16 04:40:58 PDT 2009</t>
  </si>
  <si>
    <t xml:space="preserve">headache/in my bad </t>
  </si>
  <si>
    <t>Tue Jun 16 04:41:00 PDT 2009</t>
  </si>
  <si>
    <t xml:space="preserve">I hate old RM cases, one just bit me </t>
  </si>
  <si>
    <t>Tue Jun 16 04:41:02 PDT 2009</t>
  </si>
  <si>
    <t xml:space="preserve">@numberSEVENfrak me too  i feel like my head's gonna explode </t>
  </si>
  <si>
    <t>Tue Jun 16 04:41:03 PDT 2009</t>
  </si>
  <si>
    <t>cellynjosephine</t>
  </si>
  <si>
    <t>my cousin ate all my chessecake!  maruk lo dasar</t>
  </si>
  <si>
    <t xml:space="preserve">On my way 2 skool 2 take last 2 finals SOMEBODY PRAY 4 ME </t>
  </si>
  <si>
    <t>Tue Jun 16 04:41:04 PDT 2009</t>
  </si>
  <si>
    <t>salilkanitkar</t>
  </si>
  <si>
    <t xml:space="preserve">is irritated because of the crappy download speed in the office today </t>
  </si>
  <si>
    <t>Tue Jun 16 04:41:06 PDT 2009</t>
  </si>
  <si>
    <t>@DAZ081068 oooops sorry  tick tock tick tock. really cant twitter n talk with someone in my living room at the same time ;) xx</t>
  </si>
  <si>
    <t>EmboMcEvoy</t>
  </si>
  <si>
    <t xml:space="preserve">I will NEVER go out on a MONDAY night again </t>
  </si>
  <si>
    <t>Tue Jun 16 04:41:08 PDT 2009</t>
  </si>
  <si>
    <t xml:space="preserve">56 minutes ago, I took the garbage out, half-asleep. I came back with about 20Â±4 fucking fleas all over my ankles! Augh! I wanna sleep! </t>
  </si>
  <si>
    <t>Tue Jun 16 04:41:14 PDT 2009</t>
  </si>
  <si>
    <t xml:space="preserve">Nearly at school </t>
  </si>
  <si>
    <t>Tue Jun 16 04:41:15 PDT 2009</t>
  </si>
  <si>
    <t xml:space="preserve">SPN 4x16 - oh Dean </t>
  </si>
  <si>
    <t>Tue Jun 16 04:41:18 PDT 2009</t>
  </si>
  <si>
    <t>@emma_truswell don't get me going ;&amp;gt; he didn't want to stay  I've rang twice already, going to pick him up in a bit. I'm ok ish, how's U?</t>
  </si>
  <si>
    <t>nsync gone is on the radio........... tear for all the fallin x's who will never be with the mayor  one sec of quiet for the losers lol</t>
  </si>
  <si>
    <t>Tue Jun 16 04:41:20 PDT 2009</t>
  </si>
  <si>
    <t>These are the times i wish i was as far away as possible, if only there was a beach near by.  xox</t>
  </si>
  <si>
    <t>Tue Jun 16 04:41:22 PDT 2009</t>
  </si>
  <si>
    <t xml:space="preserve">headache/in my bed </t>
  </si>
  <si>
    <t xml:space="preserve">@Cyhwuhx I've been stuck at the same bit in Super Metroid for the past month </t>
  </si>
  <si>
    <t>Tue Jun 16 04:41:23 PDT 2009</t>
  </si>
  <si>
    <t xml:space="preserve">@likezerogravity HAHAHA so sorry! But gosh, the thought of it all makes me wanna cry too! </t>
  </si>
  <si>
    <t xml:space="preserve">@martylyn oh yeah I get you now - I thinkmy dad has taken them back because I can't find them </t>
  </si>
  <si>
    <t>Tue Jun 16 04:41:29 PDT 2009</t>
  </si>
  <si>
    <t>victoria094</t>
  </si>
  <si>
    <t>Miss my sister.... she lives in Germany...  miss you (L)</t>
  </si>
  <si>
    <t>Tue Jun 16 04:41:38 PDT 2009</t>
  </si>
  <si>
    <t>wurdsmyth</t>
  </si>
  <si>
    <t xml:space="preserve">Studio has new Logic Pro8 yay - but all key commands are different - major BOO </t>
  </si>
  <si>
    <t>Tue Jun 16 04:41:39 PDT 2009</t>
  </si>
  <si>
    <t xml:space="preserve">@thetelevixen Law &amp;amp; Order re-runs. nothing new for me until July. </t>
  </si>
  <si>
    <t xml:space="preserve">@pedro420 ahaha - yes i know, so don't worry I'm already scaried! and they're around 20 asians!!! Can you imagine? I'm fucking screwed! </t>
  </si>
  <si>
    <t>Tue Jun 16 04:41:40 PDT 2009</t>
  </si>
  <si>
    <t>summerrox96</t>
  </si>
  <si>
    <t xml:space="preserve">Scary storm. </t>
  </si>
  <si>
    <t>not really feeling my salad today  going to search for some new followers on here, just waiting for a colleague to show up</t>
  </si>
  <si>
    <t>Tue Jun 16 04:41:41 PDT 2009</t>
  </si>
  <si>
    <t>Michicans</t>
  </si>
  <si>
    <t xml:space="preserve">off to asda - oh the fun! Has to be done tho </t>
  </si>
  <si>
    <t>Tue Jun 16 04:41:49 PDT 2009</t>
  </si>
  <si>
    <t>margueritarr</t>
  </si>
  <si>
    <t xml:space="preserve">Back from school and oh man you have no idea how that went. </t>
  </si>
  <si>
    <t>Tue Jun 16 04:41:50 PDT 2009</t>
  </si>
  <si>
    <t xml:space="preserve">Sad to hear of the death of my one remaining cat back in the UK. Poor Maverick had to be put down after been hit by a car at the weekend </t>
  </si>
  <si>
    <t>Tue Jun 16 04:41:52 PDT 2009</t>
  </si>
  <si>
    <t>jeroenriekwel</t>
  </si>
  <si>
    <t xml:space="preserve">Smartphone guide: http://twurl.nl/at2g1c But without the #N97 </t>
  </si>
  <si>
    <t>Tue Jun 16 04:41:54 PDT 2009</t>
  </si>
  <si>
    <t>aneesh4u</t>
  </si>
  <si>
    <t xml:space="preserve">@MallikaLA  always u look gorgeous in ur new background pic. u luk like the real nagarani.. ;).. i cant see d oder pics in d bakground... </t>
  </si>
  <si>
    <t>Tue Jun 16 04:41:57 PDT 2009</t>
  </si>
  <si>
    <t>I just want a drink  wish I could drink.</t>
  </si>
  <si>
    <t>Kristel_A</t>
  </si>
  <si>
    <t xml:space="preserve">@willieljackson oh no you too!! i really liked T.K. </t>
  </si>
  <si>
    <t>Tue Jun 16 04:41:59 PDT 2009</t>
  </si>
  <si>
    <t>dewaynethompson</t>
  </si>
  <si>
    <t xml:space="preserve">@MsRivercity y I didn't c u while u was here </t>
  </si>
  <si>
    <t>Tue Jun 16 04:42:00 PDT 2009</t>
  </si>
  <si>
    <t>darranp</t>
  </si>
  <si>
    <t xml:space="preserve">Trying to remove &amp;quot;corrupted CTF&amp;quot; AVG file on my dads Vista notebook. Wish I'd told him to buy a Mac instead </t>
  </si>
  <si>
    <t>Just realised I don't know the tune to the song. How can you learn to sing the song if you don't know the tune.  depressing lol D</t>
  </si>
  <si>
    <t>Tue Jun 16 04:42:01 PDT 2009</t>
  </si>
  <si>
    <t>@The_Librain Oh, no  been teaching all am - just seen this. How childish and silly... Hope is sorted soon?</t>
  </si>
  <si>
    <t>Tue Jun 16 04:42:06 PDT 2009</t>
  </si>
  <si>
    <t>@Avennel lol forgot youâ€™re an ARSEnal supporter, just like my oldest  Who refused to even come to the #Spurs grounds out of principal</t>
  </si>
  <si>
    <t>Tue Jun 16 04:42:08 PDT 2009</t>
  </si>
  <si>
    <t>@deanodown Wish I could be there but stuck in London  Good luck to you all..lets have a Rapha Condor win!</t>
  </si>
  <si>
    <t>omgkthxbai</t>
  </si>
  <si>
    <t xml:space="preserve">Barclays entire system has crashed. I cant get at my money </t>
  </si>
  <si>
    <t>Tue Jun 16 04:42:11 PDT 2009</t>
  </si>
  <si>
    <t>HannahBinder</t>
  </si>
  <si>
    <t xml:space="preserve">camping was terrible :/ it rained all the time </t>
  </si>
  <si>
    <t>Tue Jun 16 04:42:16 PDT 2009</t>
  </si>
  <si>
    <t>Leninsalvo</t>
  </si>
  <si>
    <t xml:space="preserve">@EmilyOsment @missmileylove @KTHoge @BreeLovesIt @miizerable_aide I really don't want to go to work </t>
  </si>
  <si>
    <t>Tue Jun 16 04:42:17 PDT 2009</t>
  </si>
  <si>
    <t xml:space="preserve">sleepy and tired, but so much work to get through...maths exam 2moro </t>
  </si>
  <si>
    <t>Tue Jun 16 04:42:18 PDT 2009</t>
  </si>
  <si>
    <t>EmmerzonOWNZ</t>
  </si>
  <si>
    <t>K... I should sleep now... Shit, Chels is taking up the whole bed!  ill sleep on her, then. ;)</t>
  </si>
  <si>
    <t>Tue Jun 16 04:42:20 PDT 2009</t>
  </si>
  <si>
    <t xml:space="preserve">i am such an idiot..never have i ever left anything in any of the hotels i have stayed at over the years...but this time i freaking did! </t>
  </si>
  <si>
    <t>Tue Jun 16 04:42:28 PDT 2009</t>
  </si>
  <si>
    <t xml:space="preserve">Still no The Sims 3 in ABC's Greek </t>
  </si>
  <si>
    <t>Tue Jun 16 04:42:29 PDT 2009</t>
  </si>
  <si>
    <t xml:space="preserve">I am disappointed. Just got back from Tim Hortons, and the coffee is not top notch today </t>
  </si>
  <si>
    <t>@emmabung aww  when do you get back? or just in time to go to uni?</t>
  </si>
  <si>
    <t>Tue Jun 16 04:42:32 PDT 2009</t>
  </si>
  <si>
    <t>@elzibelz why can we not get over stuff like this? 1st july? im not here then  so when u get back from ur 2nd hol? whr r u going? xx</t>
  </si>
  <si>
    <t>Tue Jun 16 04:42:35 PDT 2009</t>
  </si>
  <si>
    <t xml:space="preserve">I'm soo tired! I wish u cld sleep forever! </t>
  </si>
  <si>
    <t>Tue Jun 16 04:42:38 PDT 2009</t>
  </si>
  <si>
    <t xml:space="preserve">@AmyriadfthINGs As far as I've read, some idiot let explode a homemade bomb in the crowd in Sao Paulo! Brazil gay minded? Forget it! </t>
  </si>
  <si>
    <t>PrincessLeah60</t>
  </si>
  <si>
    <t>Hates waking up  back to work today... Gym tonight... ~9 days in countdown~</t>
  </si>
  <si>
    <t>Tue Jun 16 04:42:39 PDT 2009</t>
  </si>
  <si>
    <t xml:space="preserve">what a wonderful way to start the day...oh yeah...i have a test this morning...did i study? no...FML! </t>
  </si>
  <si>
    <t xml:space="preserve">I better not be ill for tomorrow ... not feeling my best atm *whimpers* </t>
  </si>
  <si>
    <t>Tue Jun 16 04:42:49 PDT 2009</t>
  </si>
  <si>
    <t xml:space="preserve">and i'm a whole hour early..wtf! </t>
  </si>
  <si>
    <t>Tue Jun 16 04:42:53 PDT 2009</t>
  </si>
  <si>
    <t xml:space="preserve">@feelme using the simple uploader </t>
  </si>
  <si>
    <t>Tue Jun 16 04:42:54 PDT 2009</t>
  </si>
  <si>
    <t xml:space="preserve">msn is not letting me in again! oh gosh, whats wrong with it? bitcomet is dying on me too, rawr. </t>
  </si>
  <si>
    <t>Tue Jun 16 04:42:55 PDT 2009</t>
  </si>
  <si>
    <t>OwenVideo</t>
  </si>
  <si>
    <t xml:space="preserve">nothing breaks my heart like the sound of my daughter coughing uncontrollably in the middle of the night...or now in the morning. </t>
  </si>
  <si>
    <t>@bubbleuk Hello from a fellow DS'er lol!  Ewww the spider   Did you see where it went? Is it still on the lose?</t>
  </si>
  <si>
    <t>CriistalLee</t>
  </si>
  <si>
    <t xml:space="preserve">really ill </t>
  </si>
  <si>
    <t xml:space="preserve">@rach_pwns_you that's probably due to the fact you where searching murderers all night </t>
  </si>
  <si>
    <t>Tue Jun 16 04:42:56 PDT 2009</t>
  </si>
  <si>
    <t xml:space="preserve">just had an amazing night, and really doesn't want to go to sleep </t>
  </si>
  <si>
    <t>Tue Jun 16 04:42:59 PDT 2009</t>
  </si>
  <si>
    <t xml:space="preserve">There are three swine flu cases in Miriam College na! OMGGG scary. I don't want to go to school anymore </t>
  </si>
  <si>
    <t>AboutApril</t>
  </si>
  <si>
    <t xml:space="preserve">Watching Today. . . Can you believe it's one year since the casey anthony case already?? </t>
  </si>
  <si>
    <t>Tue Jun 16 04:43:01 PDT 2009</t>
  </si>
  <si>
    <t>travlnmn</t>
  </si>
  <si>
    <t xml:space="preserve">@blueeyezbaby   I tried to DM you &amp;quot;Good Morning&amp;quot; I didnt realize you werent following me, I will do the same if thats what you want? </t>
  </si>
  <si>
    <t>Tue Jun 16 04:43:03 PDT 2009</t>
  </si>
  <si>
    <t xml:space="preserve">Fuck not even being able to afford to go to college! Argh. I have such a headache and loads of work to do </t>
  </si>
  <si>
    <t>Tue Jun 16 04:43:06 PDT 2009</t>
  </si>
  <si>
    <t>rohiteshd</t>
  </si>
  <si>
    <t xml:space="preserve">Watching TZP makes me wanna go home to Mummy and Papa! </t>
  </si>
  <si>
    <t>Tue Jun 16 04:43:08 PDT 2009</t>
  </si>
  <si>
    <t>alicerolfe</t>
  </si>
  <si>
    <t>Tue Jun 16 04:43:09 PDT 2009</t>
  </si>
  <si>
    <t xml:space="preserve">Oh shit I'm crying at work! </t>
  </si>
  <si>
    <t>Tue Jun 16 04:43:10 PDT 2009</t>
  </si>
  <si>
    <t xml:space="preserve">@MallikaLA as always u look gorgeous in ur new background pic. u luk like the real nagarani.. ;).. i cant see d oder pics in d bakground. </t>
  </si>
  <si>
    <t>Tue Jun 16 04:43:14 PDT 2009</t>
  </si>
  <si>
    <t>@b10w Not here   Hell we JUST got local channels on Directv.</t>
  </si>
  <si>
    <t>Tue Jun 16 04:43:20 PDT 2009</t>
  </si>
  <si>
    <t>sholain</t>
  </si>
  <si>
    <t xml:space="preserve">about to help Barry bake peanut butter cookies but won't be able to eat any! </t>
  </si>
  <si>
    <t>Tue Jun 16 04:43:21 PDT 2009</t>
  </si>
  <si>
    <t xml:space="preserve">@Sukee Canna get the page to open. </t>
  </si>
  <si>
    <t xml:space="preserve">second exam done. kinda peculiar. finishing the business project and studying the whole evening and nite  andd i've got a headache </t>
  </si>
  <si>
    <t>Tue Jun 16 04:43:22 PDT 2009</t>
  </si>
  <si>
    <t xml:space="preserve">waiting for floods to subside </t>
  </si>
  <si>
    <t xml:space="preserve">@aaronrussell @atebits I'd forego that for group support any day </t>
  </si>
  <si>
    <t>Tue Jun 16 04:43:23 PDT 2009</t>
  </si>
  <si>
    <t>@cargobus J. My dae is so bad~~~  Mel hurt her leg!</t>
  </si>
  <si>
    <t>Tue Jun 16 04:43:24 PDT 2009</t>
  </si>
  <si>
    <t xml:space="preserve">just knocked my power lead out and didnt have my battery in my laptop </t>
  </si>
  <si>
    <t>Tue Jun 16 04:43:26 PDT 2009</t>
  </si>
  <si>
    <t>@BookbindingTeam I missed the meeting last night on accident   I got carried away in the studio and lost track of time.</t>
  </si>
  <si>
    <t>Tue Jun 16 04:43:29 PDT 2009</t>
  </si>
  <si>
    <t xml:space="preserve">@strybe Can I please borrow some inspiration please.  Not done ant of it today </t>
  </si>
  <si>
    <t>Tue Jun 16 04:43:35 PDT 2009</t>
  </si>
  <si>
    <t>SweetSin89</t>
  </si>
  <si>
    <t>Still on the hunt for a new job...  while watching OTH and Gilmore Girls... Might go make a smoothie...</t>
  </si>
  <si>
    <t xml:space="preserve">@marscullen Yup! I miss playing with you guys! </t>
  </si>
  <si>
    <t xml:space="preserve">quite sad today, been crying all morning </t>
  </si>
  <si>
    <t>Tue Jun 16 04:43:36 PDT 2009</t>
  </si>
  <si>
    <t>llucianollima</t>
  </si>
  <si>
    <t xml:space="preserve">headache!Â° </t>
  </si>
  <si>
    <t>Tue Jun 16 04:43:37 PDT 2009</t>
  </si>
  <si>
    <t>JordanAtack</t>
  </si>
  <si>
    <t xml:space="preserve">@mileycyrus hey i live in the UK &amp;amp; &amp;lt;3 your work i tried to get tickets for your London show in december but none of my mates want to come </t>
  </si>
  <si>
    <t xml:space="preserve">@bogdanmogo of of. stau la curte, nu aÅŸ fi putut s-o Ã®nchid Ã®n casÄƒ. </t>
  </si>
  <si>
    <t>Tue Jun 16 04:43:40 PDT 2009</t>
  </si>
  <si>
    <t xml:space="preserve">@Pettles This is the last one for me. I'm sure I will be depressed for the rest of the summer. </t>
  </si>
  <si>
    <t>Tue Jun 16 04:43:46 PDT 2009</t>
  </si>
  <si>
    <t>LASR_WC</t>
  </si>
  <si>
    <t xml:space="preserve">Hosting site is STILL down (has been since 6 p.m. last night)--no ETA on when it will be up, so no new pages posted on the LASR/WC site. </t>
  </si>
  <si>
    <t xml:space="preserve">2 days running the cleaners did not pitch up </t>
  </si>
  <si>
    <t>Tue Jun 16 04:43:47 PDT 2009</t>
  </si>
  <si>
    <t xml:space="preserve">sadly i will only be on twitter during school time because of my computer being infected with spyware and cant seem to get rid of it </t>
  </si>
  <si>
    <t>Tue Jun 16 04:43:49 PDT 2009</t>
  </si>
  <si>
    <t xml:space="preserve">I almost broke a thumb on my left hand during yesterday's Mix Fight class. Not it's aching a bit. </t>
  </si>
  <si>
    <t>Tue Jun 16 04:43:56 PDT 2009</t>
  </si>
  <si>
    <t>ch_ris1977</t>
  </si>
  <si>
    <t xml:space="preserve">Cant get his head in gear today </t>
  </si>
  <si>
    <t>kyrah</t>
  </si>
  <si>
    <t>@astera would've loved 2 join, but I'll be locked away all day w/cg-institute ppl @ yearly &amp;quot;klausur&amp;quot; meeting.  might join l8 4 drinks tho?</t>
  </si>
  <si>
    <t>Tue Jun 16 04:43:57 PDT 2009</t>
  </si>
  <si>
    <t>trianat</t>
  </si>
  <si>
    <t>@Veloute Oh noes to nightmares   ((((hugs))))</t>
  </si>
  <si>
    <t xml:space="preserve">Just went to Kopiroti with Dhimple. They served hard boiled egss instead of soft boiled. </t>
  </si>
  <si>
    <t>Tue Jun 16 04:44:00 PDT 2009</t>
  </si>
  <si>
    <t>indifartsalot</t>
  </si>
  <si>
    <t xml:space="preserve">My stomach sounds like a thunderstorm </t>
  </si>
  <si>
    <t>Tue Jun 16 04:44:04 PDT 2009</t>
  </si>
  <si>
    <t>xpd259</t>
  </si>
  <si>
    <t xml:space="preserve">#photography #fail , went to the airport for some photos only to get 'ome to a blank memory card  </t>
  </si>
  <si>
    <t>SpaceOdin</t>
  </si>
  <si>
    <t xml:space="preserve">waiting for my ride, since my tire on the beetle is all screwed up. My poor V.W. </t>
  </si>
  <si>
    <t>Tue Jun 16 04:44:05 PDT 2009</t>
  </si>
  <si>
    <t xml:space="preserve">Just waking up..i miss my celly </t>
  </si>
  <si>
    <t>@ImajicArt Irk, not good   Hmm, what else works for me when ill... nothing milky, how about spaghetti hoops? Or plain noodles</t>
  </si>
  <si>
    <t>Tue Jun 16 04:44:06 PDT 2009</t>
  </si>
  <si>
    <t>Taamra_Segal</t>
  </si>
  <si>
    <t xml:space="preserve">reeeally want to download the hush hush PCD song, but can only find the boring version, wheres the remix??! </t>
  </si>
  <si>
    <t>athenapotzx</t>
  </si>
  <si>
    <t xml:space="preserve">im not feeling good today </t>
  </si>
  <si>
    <t>Tue Jun 16 04:44:09 PDT 2009</t>
  </si>
  <si>
    <t>zapinez</t>
  </si>
  <si>
    <t>@ashleytisdale Sure I'd like to! But I live in France..  Love your new album ;)</t>
  </si>
  <si>
    <t>Tue Jun 16 04:44:12 PDT 2009</t>
  </si>
  <si>
    <t xml:space="preserve">i dont wanna work </t>
  </si>
  <si>
    <t>Tue Jun 16 04:44:13 PDT 2009</t>
  </si>
  <si>
    <t>@ClaireBoyles it nearly drove me crazy  had to delete all addresses and start from scratch ! how are you today ?</t>
  </si>
  <si>
    <t>Tue Jun 16 04:44:14 PDT 2009</t>
  </si>
  <si>
    <t xml:space="preserve">@cicileymichelle I wish I were back in Oregon! Jealous. </t>
  </si>
  <si>
    <t>Tue Jun 16 04:44:16 PDT 2009</t>
  </si>
  <si>
    <t>ashinynewcoin</t>
  </si>
  <si>
    <t xml:space="preserve">. . . And now I'm buggered </t>
  </si>
  <si>
    <t>venicedrowningm</t>
  </si>
  <si>
    <t>sup fellow twits!!!  just got home from work.  didn't get my tat   guess i will get it sometime later this summer!!!  have a good one!!!</t>
  </si>
  <si>
    <t xml:space="preserve">@DWslipsnhipsgrl Got a laugh!!!!  But still says no.  </t>
  </si>
  <si>
    <t>Tue Jun 16 04:44:18 PDT 2009</t>
  </si>
  <si>
    <t>Alyanadirah</t>
  </si>
  <si>
    <t xml:space="preserve">Miss someone </t>
  </si>
  <si>
    <t>Tue Jun 16 04:44:20 PDT 2009</t>
  </si>
  <si>
    <t xml:space="preserve">ah the good old Monday blues I'm not even back at work and i have them </t>
  </si>
  <si>
    <t>betikamigama</t>
  </si>
  <si>
    <t>sexyamberdawn</t>
  </si>
  <si>
    <t xml:space="preserve">Up early with my bf, he's really sick </t>
  </si>
  <si>
    <t>Tue Jun 16 04:44:21 PDT 2009</t>
  </si>
  <si>
    <t xml:space="preserve">@emmaarrr you are not relevant to my glasgow train issues though </t>
  </si>
  <si>
    <t>Tue Jun 16 04:44:36 PDT 2009</t>
  </si>
  <si>
    <t xml:space="preserve">@Kraftmatiks me? fite with u?with d way u dance? lai lai...i can NEVER fight with u...u dnt share d moni with me...not fair </t>
  </si>
  <si>
    <t>Tue Jun 16 04:44:38 PDT 2009</t>
  </si>
  <si>
    <t>rach_pwns_you</t>
  </si>
  <si>
    <t xml:space="preserve">@xohanna lmao, i know. i never got to sleep till about 4ish. </t>
  </si>
  <si>
    <t>Yara1</t>
  </si>
  <si>
    <t xml:space="preserve">I miss you MEEDOOO !! the office is horrible without you </t>
  </si>
  <si>
    <t xml:space="preserve">no ZG on MWC again? </t>
  </si>
  <si>
    <t>Tue Jun 16 04:44:40 PDT 2009</t>
  </si>
  <si>
    <t xml:space="preserve">Had to get up about an hour ago and i'm still laying in my bed. Dumb. Didn't get any sleep either </t>
  </si>
  <si>
    <t>Tue Jun 16 04:44:41 PDT 2009</t>
  </si>
  <si>
    <t xml:space="preserve">@missflack aww </t>
  </si>
  <si>
    <t>Tue Jun 16 04:44:42 PDT 2009</t>
  </si>
  <si>
    <t>@ohmyitskristen omg I feel terrible I fell asleep! And I wanted to go get it so bad  did you get it last night?!?</t>
  </si>
  <si>
    <t>Tue Jun 16 04:44:43 PDT 2009</t>
  </si>
  <si>
    <t xml:space="preserve">@sway_sway_baby whats wrong? </t>
  </si>
  <si>
    <t>Tue Jun 16 04:44:44 PDT 2009</t>
  </si>
  <si>
    <t>rathermoore</t>
  </si>
  <si>
    <t>@mewize haha not possible! I just all of a sudden sat up at 5 am,  I hate when that happens</t>
  </si>
  <si>
    <t>supershelties</t>
  </si>
  <si>
    <t xml:space="preserve">I congratulated M&amp;amp;D for making appt's for annual physicals, now they're making one for me...seems fate is not without a sense of irony </t>
  </si>
  <si>
    <t>Tue Jun 16 04:44:45 PDT 2009</t>
  </si>
  <si>
    <t>@harrietrobson oh no  so sorry to hear that.</t>
  </si>
  <si>
    <t>Tue Jun 16 04:44:51 PDT 2009</t>
  </si>
  <si>
    <t>phillyzdevil</t>
  </si>
  <si>
    <t xml:space="preserve">oh no xbox live is going to be down today </t>
  </si>
  <si>
    <t>Tue Jun 16 04:44:52 PDT 2009</t>
  </si>
  <si>
    <t>just read othello for an hour and only got through the first act.  only four more to go on the bright side. Ill be done by next week</t>
  </si>
  <si>
    <t>Tue Jun 16 04:44:55 PDT 2009</t>
  </si>
  <si>
    <t xml:space="preserve">Wembley is officially over now i'm on the train </t>
  </si>
  <si>
    <t>Tue Jun 16 04:44:56 PDT 2009</t>
  </si>
  <si>
    <t xml:space="preserve">Wish I had money to go to Friday's game </t>
  </si>
  <si>
    <t xml:space="preserve">@vanillasuicide us evening folks misses you ... </t>
  </si>
  <si>
    <t>Tue Jun 16 04:44:59 PDT 2009</t>
  </si>
  <si>
    <t xml:space="preserve">I came in at 7:30, and the SAP training was canceled.  I could have slept for another hour! </t>
  </si>
  <si>
    <t>Tue Jun 16 04:45:01 PDT 2009</t>
  </si>
  <si>
    <t>CaNdYcOaTeDfUn</t>
  </si>
  <si>
    <t>Sigh cleaning the house today  ooh gosh i gotta do my room too :O</t>
  </si>
  <si>
    <t>Tue Jun 16 04:45:04 PDT 2009</t>
  </si>
  <si>
    <t>melaniee_24</t>
  </si>
  <si>
    <t xml:space="preserve">dammmmit. another crap ending to ncis </t>
  </si>
  <si>
    <t>Tue Jun 16 04:45:05 PDT 2009</t>
  </si>
  <si>
    <t xml:space="preserve">has a headache.. </t>
  </si>
  <si>
    <t>Tue Jun 16 04:45:06 PDT 2009</t>
  </si>
  <si>
    <t>@maryse0uellet  i love vanilla perfume! but im allerigic to it  BUT I WEAR IT ANYWAY HAHA</t>
  </si>
  <si>
    <t xml:space="preserve">Craig told me that he hated me so it's all good </t>
  </si>
  <si>
    <t>Tue Jun 16 04:45:08 PDT 2009</t>
  </si>
  <si>
    <t xml:space="preserve">I'm still scanning the page for &amp;quot;syndicated from The Onion&amp;quot;. Not finding it. </t>
  </si>
  <si>
    <t>xjysn</t>
  </si>
  <si>
    <t xml:space="preserve">is thinking about her... i dont want her to be sad... </t>
  </si>
  <si>
    <t>Tue Jun 16 04:45:09 PDT 2009</t>
  </si>
  <si>
    <t xml:space="preserve">@WCMS945. My answer was first. </t>
  </si>
  <si>
    <t>Tue Jun 16 04:45:10 PDT 2009</t>
  </si>
  <si>
    <t xml:space="preserve">Good morning! Finally got a full night of sleep which I haven't had in a loooong time! I feel so refreshed hahhha! Worrk all day </t>
  </si>
  <si>
    <t>Tue Jun 16 04:45:13 PDT 2009</t>
  </si>
  <si>
    <t>bit_crusherrr</t>
  </si>
  <si>
    <t>@busta_grimes I know but Asda doesnt sell Mikado  Its like Â£1.20 a box in Morrisons, but thats bare expensive and too far away :C</t>
  </si>
  <si>
    <t>Tue Jun 16 04:45:14 PDT 2009</t>
  </si>
  <si>
    <t>Tue Jun 16 04:45:16 PDT 2009</t>
  </si>
  <si>
    <t>philpem</t>
  </si>
  <si>
    <t xml:space="preserve">Hayfever and a cold at the same time.. yay me. feel like i'm dying on my feet </t>
  </si>
  <si>
    <t>I fucking hate spiders  1 down 6565326 more likely to go</t>
  </si>
  <si>
    <t>cfh721</t>
  </si>
  <si>
    <t xml:space="preserve">I dread the heat coming </t>
  </si>
  <si>
    <t xml:space="preserve">The sun is out, the 'Fro is flowing free.  Should be out having fun but alas, one is stuck in the lib-ra-ree </t>
  </si>
  <si>
    <t>Tue Jun 16 04:45:18 PDT 2009</t>
  </si>
  <si>
    <t xml:space="preserve">Closed his macbook before an email had sent last night and now feels like crappy poo </t>
  </si>
  <si>
    <t>Tue Jun 16 04:45:21 PDT 2009</t>
  </si>
  <si>
    <t>@liberry_jam Poor you  Air con! Lucky thing - well, when it works of course!</t>
  </si>
  <si>
    <t>Tue Jun 16 04:45:22 PDT 2009</t>
  </si>
  <si>
    <t xml:space="preserve">hate my life.    </t>
  </si>
  <si>
    <t>Serial_X</t>
  </si>
  <si>
    <t xml:space="preserve">@AiNE1 I don't have computer internets, only mobile ones </t>
  </si>
  <si>
    <t xml:space="preserve">i hate when docos have low production values and cheap effects </t>
  </si>
  <si>
    <t>Tue Jun 16 04:45:24 PDT 2009</t>
  </si>
  <si>
    <t xml:space="preserve">@BillMorrow @angelsden Just saw you on Working Lunch... was hoping it would be longer </t>
  </si>
  <si>
    <t>Tue Jun 16 04:45:25 PDT 2009</t>
  </si>
  <si>
    <t xml:space="preserve">my msn won't work </t>
  </si>
  <si>
    <t xml:space="preserve">Fkk runningg late to my sis housee!! Amm fken tireedd!!not in the mood for bbies todayy </t>
  </si>
  <si>
    <t>Tue Jun 16 04:45:26 PDT 2009</t>
  </si>
  <si>
    <t xml:space="preserve">#iremember writing a 2 page letter to a girl and delivering it to her door, enclosing my bracelet for her to wear while she's away </t>
  </si>
  <si>
    <t>Tue Jun 16 04:45:29 PDT 2009</t>
  </si>
  <si>
    <t xml:space="preserve">@nell_xo at least you aren't stuck in work like I am </t>
  </si>
  <si>
    <t>Tue Jun 16 04:45:31 PDT 2009</t>
  </si>
  <si>
    <t xml:space="preserve">@effyobie omg that sucks  i thought it aired everywhere lol </t>
  </si>
  <si>
    <t>Tue Jun 16 04:45:32 PDT 2009</t>
  </si>
  <si>
    <t>@Paulpb That's the prob-can't find any such jobs here  Job AT BEST tangentially related, if I could stay sane long enough to stay at it ;)</t>
  </si>
  <si>
    <t>Tue Jun 16 04:45:41 PDT 2009</t>
  </si>
  <si>
    <t xml:space="preserve">my head is starting to hurt with all these informations... </t>
  </si>
  <si>
    <t>Tue Jun 16 04:45:44 PDT 2009</t>
  </si>
  <si>
    <t>IamMsAlexis</t>
  </si>
  <si>
    <t>@MistahFAB I called and it went straight to VM.  okay, you're traveling today? When you want to do it? I'm ready!</t>
  </si>
  <si>
    <t>Witchymama</t>
  </si>
  <si>
    <t xml:space="preserve">@renaebair I'll tell you why I don't like Flickr. The amount of perverts on there is amazing, and I do not WANT &amp;quot;contacts&amp;quot; following me </t>
  </si>
  <si>
    <t xml:space="preserve">I feel a headache coming on...that's not good because I have a LOT to do  </t>
  </si>
  <si>
    <t>Tue Jun 16 04:45:45 PDT 2009</t>
  </si>
  <si>
    <t>zuffle</t>
  </si>
  <si>
    <t xml:space="preserve">I think I'm now into my 7th week of @virginmedia internet problems. </t>
  </si>
  <si>
    <t>Tue Jun 16 04:45:48 PDT 2009</t>
  </si>
  <si>
    <t>dsnygrl</t>
  </si>
  <si>
    <t xml:space="preserve">The shirt I wanted to wear today had a missing button and a broken snap. I didn't check my order well enough at the cleaners yesterday. </t>
  </si>
  <si>
    <t>Tue Jun 16 04:45:50 PDT 2009</t>
  </si>
  <si>
    <t xml:space="preserve">well great, got spider-man on my hardrive, shame its in bleeding spanish </t>
  </si>
  <si>
    <t xml:space="preserve">@hanalita cool, ill probably rabble about it next week. It's the same week as Glasto so all my housemates are gonna be away </t>
  </si>
  <si>
    <t>decko5</t>
  </si>
  <si>
    <t xml:space="preserve">Off to work. Might take friday off as well. I miss my sandy quite terribly </t>
  </si>
  <si>
    <t>Tue Jun 16 04:45:54 PDT 2009</t>
  </si>
  <si>
    <t>jenjen_johns</t>
  </si>
  <si>
    <t xml:space="preserve">Forgot my lunch on the kitchen counter </t>
  </si>
  <si>
    <t>Tue Jun 16 04:45:56 PDT 2009</t>
  </si>
  <si>
    <t>KristynaBRN</t>
  </si>
  <si>
    <t xml:space="preserve">He he, I still don't know how come I can not go on Twitter on my computer </t>
  </si>
  <si>
    <t>deltwitt</t>
  </si>
  <si>
    <t xml:space="preserve">Wisdom teeth shall make their grand exit from my head in 30 mins. Not excited. In fact, scared? </t>
  </si>
  <si>
    <t>Tue Jun 16 04:45:58 PDT 2009</t>
  </si>
  <si>
    <t>vergaracarlo</t>
  </si>
  <si>
    <t xml:space="preserve">@komikero frustrations? 'one of those days?' </t>
  </si>
  <si>
    <t>Tue Jun 16 04:46:02 PDT 2009</t>
  </si>
  <si>
    <t xml:space="preserve">@indithunder HAHAHA i â™¥ pashaaaa i miss you both </t>
  </si>
  <si>
    <t>Tue Jun 16 04:46:05 PDT 2009</t>
  </si>
  <si>
    <t xml:space="preserve">@natalielealand yeah i think my battery is getting elderly </t>
  </si>
  <si>
    <t>Tue Jun 16 04:46:06 PDT 2009</t>
  </si>
  <si>
    <t xml:space="preserve">@zoewalker i know </t>
  </si>
  <si>
    <t>Tue Jun 16 04:46:07 PDT 2009</t>
  </si>
  <si>
    <t xml:space="preserve">@sjhannam Thanks for comment, Sara!  My piece on Waters is STILL waiting approval. Maybe it has to go to Lord Kinnock?? </t>
  </si>
  <si>
    <t>Tue Jun 16 04:46:08 PDT 2009</t>
  </si>
  <si>
    <t>deliciousmona</t>
  </si>
  <si>
    <t xml:space="preserve">jst woke up...needless to say, I'm late for work &amp;amp; my tummie hurts </t>
  </si>
  <si>
    <t>marjvaldez38</t>
  </si>
  <si>
    <t>I want to read Sweep.  lend me the 10th book? :3</t>
  </si>
  <si>
    <t>Tue Jun 16 04:46:10 PDT 2009</t>
  </si>
  <si>
    <t>tenpots</t>
  </si>
  <si>
    <t>hates the rain this night.  http://plurk.com/p/11c8hg</t>
  </si>
  <si>
    <t>Tue Jun 16 04:46:13 PDT 2009</t>
  </si>
  <si>
    <t>Jemma121</t>
  </si>
  <si>
    <t>nobdy loves me  no texts aha</t>
  </si>
  <si>
    <t>Tue Jun 16 04:46:15 PDT 2009</t>
  </si>
  <si>
    <t>MiszesV</t>
  </si>
  <si>
    <t xml:space="preserve">Awake b4 my time and not too happy about it! </t>
  </si>
  <si>
    <t>Tue Jun 16 04:46:16 PDT 2009</t>
  </si>
  <si>
    <t>dondiiva</t>
  </si>
  <si>
    <t xml:space="preserve">i like the puppy &amp;amp;all but she woke me up twice this morn </t>
  </si>
  <si>
    <t xml:space="preserve">This is not my week. </t>
  </si>
  <si>
    <t>Tue Jun 16 04:46:21 PDT 2009</t>
  </si>
  <si>
    <t xml:space="preserve">Ahhh! phone call woke me up this morning </t>
  </si>
  <si>
    <t>Tue Jun 16 04:46:22 PDT 2009</t>
  </si>
  <si>
    <t>@enochko I did, but I'm having some problems with it... It can be read on every other com except mine  But I shld get a 1 TB one..</t>
  </si>
  <si>
    <t>Tue Jun 16 04:46:23 PDT 2009</t>
  </si>
  <si>
    <t>Oshiiin</t>
  </si>
  <si>
    <t xml:space="preserve">okay stop it, now i am really really starving.... save me mom </t>
  </si>
  <si>
    <t>Tue Jun 16 04:46:25 PDT 2009</t>
  </si>
  <si>
    <t>LisaCourtney92</t>
  </si>
  <si>
    <t>Last day with friends......   ...sad day!</t>
  </si>
  <si>
    <t>Tue Jun 16 04:46:27 PDT 2009</t>
  </si>
  <si>
    <t xml:space="preserve">Going shopping today with my mom, But...first I have to finish a school lesson </t>
  </si>
  <si>
    <t>Tue Jun 16 04:46:28 PDT 2009</t>
  </si>
  <si>
    <t xml:space="preserve">I forgot how stressful this job can be at times... </t>
  </si>
  <si>
    <t>Tue Jun 16 04:46:32 PDT 2009</t>
  </si>
  <si>
    <t>dntoll</t>
  </si>
  <si>
    <t xml:space="preserve">Someone crashed my cars side window during the night </t>
  </si>
  <si>
    <t>Tue Jun 16 04:46:35 PDT 2009</t>
  </si>
  <si>
    <t>So hot in my blazer  lol</t>
  </si>
  <si>
    <t>Tue Jun 16 04:46:37 PDT 2009</t>
  </si>
  <si>
    <t xml:space="preserve">#Primeval won't return for a 4th season! DNW! </t>
  </si>
  <si>
    <t>Tue Jun 16 04:46:38 PDT 2009</t>
  </si>
  <si>
    <t>jadegibbs13</t>
  </si>
  <si>
    <t>got the dentist today, don't want to go  xx</t>
  </si>
  <si>
    <t>Tue Jun 16 04:46:39 PDT 2009</t>
  </si>
  <si>
    <t>@Super_foxXx  i need to start packing too!! its so long tho  . when r u goin to london? im manx till the middle/end of july...</t>
  </si>
  <si>
    <t>Tue Jun 16 04:46:40 PDT 2009</t>
  </si>
  <si>
    <t xml:space="preserve">@xStephTraff Ive been told you think I'm too nerdy </t>
  </si>
  <si>
    <t>Tue Jun 16 04:46:41 PDT 2009</t>
  </si>
  <si>
    <t xml:space="preserve">Conversion of Units. :| Back to basic Physics. </t>
  </si>
  <si>
    <t>Tue Jun 16 04:46:42 PDT 2009</t>
  </si>
  <si>
    <t xml:space="preserve">I'm too lazy to reply all those comments and so do resizing photos that I'm supposed to send to my cousin a week ago.   </t>
  </si>
  <si>
    <t>Tue Jun 16 04:46:44 PDT 2009</t>
  </si>
  <si>
    <t>TishyPants</t>
  </si>
  <si>
    <t>@melissaks no  i have no petrol, and there's a crack in the window which is being fixed tmoro so I probly wouldn't be able to take the car</t>
  </si>
  <si>
    <t>Tue Jun 16 04:46:47 PDT 2009</t>
  </si>
  <si>
    <t>t_blank</t>
  </si>
  <si>
    <t>Leaving  back home to the lake, and chickfila....woohoo.</t>
  </si>
  <si>
    <t>Tue Jun 16 04:46:50 PDT 2009</t>
  </si>
  <si>
    <t>cutie126</t>
  </si>
  <si>
    <t xml:space="preserve">Happy Jonas Day!!! My copy of LVATT might not get here till Friday </t>
  </si>
  <si>
    <t>Tue Jun 16 04:46:51 PDT 2009</t>
  </si>
  <si>
    <t>@Peanut3xtra left my ipod home   I have to be subjected to loud mouth people today</t>
  </si>
  <si>
    <t>Tue Jun 16 04:46:56 PDT 2009</t>
  </si>
  <si>
    <t xml:space="preserve">Am several days behind in emails. And can't make a dent tonight because of this headache </t>
  </si>
  <si>
    <t>Joshysmum</t>
  </si>
  <si>
    <t xml:space="preserve">is in the park with Laura having lunch! Time to go back to work though </t>
  </si>
  <si>
    <t>Tue Jun 16 04:46:57 PDT 2009</t>
  </si>
  <si>
    <t xml:space="preserve">@mwclarkson sorry will/should be in bed by then - 3 little kids that get up in 7 hours </t>
  </si>
  <si>
    <t xml:space="preserve">Its hard to wake up early when you're the ONLY one that's gotta get up and go somewhere.... </t>
  </si>
  <si>
    <t>Tue Jun 16 04:47:02 PDT 2009</t>
  </si>
  <si>
    <t xml:space="preserve"> I went to the store. I woke up early and everything. THEY DIDN'T HAVE IT YET! OMG! I am so beyond pissed right now..</t>
  </si>
  <si>
    <t>thesweetrose</t>
  </si>
  <si>
    <t xml:space="preserve">wait i dont know what u talking about  first explain for me then i will see ok </t>
  </si>
  <si>
    <t>Tue Jun 16 04:47:04 PDT 2009</t>
  </si>
  <si>
    <t>@itsconnorrr oh dear yes I am waiting for some stuff from them too  are you rolling in your carpet ;)</t>
  </si>
  <si>
    <t>Tiggia</t>
  </si>
  <si>
    <t>@thefatlosskid   Very sad.</t>
  </si>
  <si>
    <t>Tue Jun 16 04:47:08 PDT 2009</t>
  </si>
  <si>
    <t>laurenpxo</t>
  </si>
  <si>
    <t xml:space="preserve">@leeanne_tom at least you're at school so u have something to do! im at home bored </t>
  </si>
  <si>
    <t>Tue Jun 16 04:47:11 PDT 2009</t>
  </si>
  <si>
    <t xml:space="preserve">I hate waking up and wondering what day it is.... </t>
  </si>
  <si>
    <t>Tue Jun 16 04:47:12 PDT 2009</t>
  </si>
  <si>
    <t>SriZme</t>
  </si>
  <si>
    <t xml:space="preserve">wondering when can she save up to buy herself the DSLR </t>
  </si>
  <si>
    <t xml:space="preserve">urgh, i hate having to go to work when the weather is hot and sunny </t>
  </si>
  <si>
    <t>Tue Jun 16 04:47:13 PDT 2009</t>
  </si>
  <si>
    <t xml:space="preserve">@donnbh Have funnnnn!!! I did SWAT workout today. Everything is getting really difficult for me these days </t>
  </si>
  <si>
    <t>Tue Jun 16 04:47:17 PDT 2009</t>
  </si>
  <si>
    <t xml:space="preserve">Sad realization: Truffle Oils are fake/ synthetic. </t>
  </si>
  <si>
    <t>Tue Jun 16 04:47:19 PDT 2009</t>
  </si>
  <si>
    <t xml:space="preserve">Camping buns caught up with me, thought I cld get away with it. Thought wrong </t>
  </si>
  <si>
    <t xml:space="preserve">Dikhyuio. I wanna go back to bed. </t>
  </si>
  <si>
    <t>Tue Jun 16 04:47:20 PDT 2009</t>
  </si>
  <si>
    <t>fayevomva</t>
  </si>
  <si>
    <t xml:space="preserve">really bored to study.... </t>
  </si>
  <si>
    <t xml:space="preserve">@AmazingBecause i'm ashamed. i wish i could just pour out my heart to my Soph love though </t>
  </si>
  <si>
    <t>Tue Jun 16 04:47:26 PDT 2009</t>
  </si>
  <si>
    <t>rcampbell123</t>
  </si>
  <si>
    <t xml:space="preserve">The twit pic isn't working </t>
  </si>
  <si>
    <t>Tue Jun 16 04:47:33 PDT 2009</t>
  </si>
  <si>
    <t xml:space="preserve">bed time soon, so tired </t>
  </si>
  <si>
    <t>Tue Jun 16 04:47:34 PDT 2009</t>
  </si>
  <si>
    <t xml:space="preserve">Is worried because kentut's fever turun naik turun naik </t>
  </si>
  <si>
    <t>craigy_baby</t>
  </si>
  <si>
    <t xml:space="preserve">hasnt had any lovin for a while </t>
  </si>
  <si>
    <t>Tue Jun 16 04:47:35 PDT 2009</t>
  </si>
  <si>
    <t>SBRDan</t>
  </si>
  <si>
    <t xml:space="preserve">5-mile easy run this morning.  Right calf and soleus mostly fine, but started to notice some pulling at @ 4 1/2 miles.  </t>
  </si>
  <si>
    <t xml:space="preserve">@daveellis0808  God that's really late then, I thought your bus wouldn't be long after the flight. </t>
  </si>
  <si>
    <t>Tue Jun 16 04:47:36 PDT 2009</t>
  </si>
  <si>
    <t>@jewsicaa  I kind of agree tho</t>
  </si>
  <si>
    <t>Tue Jun 16 04:47:37 PDT 2009</t>
  </si>
  <si>
    <t>HillzHamilton</t>
  </si>
  <si>
    <t>@NuttyMadam Boo you for not replying  lol</t>
  </si>
  <si>
    <t xml:space="preserve">@tapanga_lee It is!!!! I bet there are several people who aren't too happy right now </t>
  </si>
  <si>
    <t>JBack_pj</t>
  </si>
  <si>
    <t xml:space="preserve">So Bored &amp;amp; So Sad </t>
  </si>
  <si>
    <t>Tue Jun 16 04:47:38 PDT 2009</t>
  </si>
  <si>
    <t>marychic</t>
  </si>
  <si>
    <t xml:space="preserve">I only slept three hours and i have to work a 9 to 5 shift today. </t>
  </si>
  <si>
    <t>Tue Jun 16 04:47:41 PDT 2009</t>
  </si>
  <si>
    <t>forgot to call my honey last night! :S was soo tired didn't even think! poor guy  I love you Shaun!</t>
  </si>
  <si>
    <t>Tue Jun 16 04:47:44 PDT 2009</t>
  </si>
  <si>
    <t>@mrtrev yes I miss my baby  *sighs*</t>
  </si>
  <si>
    <t>Tue Jun 16 04:47:45 PDT 2009</t>
  </si>
  <si>
    <t xml:space="preserve">hey everyone send good vibes for ralph&amp;amp; marcella that the villa valenti pub is back up &amp;amp; running soon. can't imagine what they're feeling </t>
  </si>
  <si>
    <t>Tue Jun 16 04:47:46 PDT 2009</t>
  </si>
  <si>
    <t xml:space="preserve">ugh gonna study for a test tomorrow </t>
  </si>
  <si>
    <t>Tue Jun 16 04:47:49 PDT 2009</t>
  </si>
  <si>
    <t>DOLYWOODUNDEAD</t>
  </si>
  <si>
    <t xml:space="preserve">I wish i could go to L.A or NYC </t>
  </si>
  <si>
    <t>Tue Jun 16 04:47:50 PDT 2009</t>
  </si>
  <si>
    <t>sahdiyah</t>
  </si>
  <si>
    <t xml:space="preserve">@PhillyGG I cant fit their bras... </t>
  </si>
  <si>
    <t>Tue Jun 16 04:47:51 PDT 2009</t>
  </si>
  <si>
    <t>rndmtots</t>
  </si>
  <si>
    <t xml:space="preserve">I condemn the murder of PeÃ±as, leader of the Sumilao Farmers. </t>
  </si>
  <si>
    <t>waylward</t>
  </si>
  <si>
    <t xml:space="preserve">Kinda down today </t>
  </si>
  <si>
    <t xml:space="preserve">Wonder why JB didnt post a pic last night from Wembley.Was gutted i wanted to see what i missed out on </t>
  </si>
  <si>
    <t>Tue Jun 16 04:47:53 PDT 2009</t>
  </si>
  <si>
    <t>simonleong</t>
  </si>
  <si>
    <t xml:space="preserve">@chocolatesuze can you remember which restaurant Melissa from Masterchef was helping out and what they were serving. i forgot to note </t>
  </si>
  <si>
    <t>Tue Jun 16 04:47:54 PDT 2009</t>
  </si>
  <si>
    <t>@DavidWhe he's not even following me  and he seems to prefer Lily Allen!</t>
  </si>
  <si>
    <t>Tue Jun 16 04:47:55 PDT 2009</t>
  </si>
  <si>
    <t>jrocdagemini</t>
  </si>
  <si>
    <t xml:space="preserve">Bored and couldn't sleep </t>
  </si>
  <si>
    <t>Tue Jun 16 04:47:56 PDT 2009</t>
  </si>
  <si>
    <t>No food downstairs.  I asked our maid to buy food from Jollibee instead. :|</t>
  </si>
  <si>
    <t xml:space="preserve">@Morrica Walking, Train, Tube and Walking for me. Takes about 90mins </t>
  </si>
  <si>
    <t>Tue Jun 16 04:47:58 PDT 2009</t>
  </si>
  <si>
    <t>DJMOSKA</t>
  </si>
  <si>
    <t xml:space="preserve">on my way to work....n im sleepy n tired...n with pain on my knee </t>
  </si>
  <si>
    <t>Tue Jun 16 04:47:59 PDT 2009</t>
  </si>
  <si>
    <t>lily_foster</t>
  </si>
  <si>
    <t xml:space="preserve">Staying home for 3 days this week got a brock trip and I cant go </t>
  </si>
  <si>
    <t>Tue Jun 16 04:48:00 PDT 2009</t>
  </si>
  <si>
    <t>jinpark</t>
  </si>
  <si>
    <t xml:space="preserve"> why i gotta hit a parked car is beyond comprehension... hard earned won down the drain... well... more like to the body shop...</t>
  </si>
  <si>
    <t>Tue Jun 16 04:48:02 PDT 2009</t>
  </si>
  <si>
    <t>PeterJoeKerr</t>
  </si>
  <si>
    <t xml:space="preserve">@NationMedia come on guys!!!!!!!how can you guys not have an update for the last month and a half? you're making a happy clown upset </t>
  </si>
  <si>
    <t xml:space="preserve">@carlotamba Better? It's not even butter. *mksdnya?!?!* </t>
  </si>
  <si>
    <t>Tue Jun 16 04:48:06 PDT 2009</t>
  </si>
  <si>
    <t xml:space="preserve">its so cold im shaking </t>
  </si>
  <si>
    <t>Tue Jun 16 04:48:07 PDT 2009</t>
  </si>
  <si>
    <t xml:space="preserve">Just up, have ironing and tidying to do </t>
  </si>
  <si>
    <t>Tue Jun 16 04:48:12 PDT 2009</t>
  </si>
  <si>
    <t xml:space="preserve">@The_Librain Fingers crossed - if someone bypassing server there can IT not trace? Or something?? Grr... hackers really annoy me </t>
  </si>
  <si>
    <t>Tue Jun 16 04:48:19 PDT 2009</t>
  </si>
  <si>
    <t>rubyredtees</t>
  </si>
  <si>
    <t xml:space="preserve">Found out I can't get an appointment for 2 months with my tattoo artist because he's so popular! 2 months with a half finished tattoo </t>
  </si>
  <si>
    <t>Tue Jun 16 04:48:21 PDT 2009</t>
  </si>
  <si>
    <t>kimfalls14</t>
  </si>
  <si>
    <t xml:space="preserve">Up super early, and where is my phone? </t>
  </si>
  <si>
    <t>Tue Jun 16 04:48:22 PDT 2009</t>
  </si>
  <si>
    <t xml:space="preserve">@Margit11 Nope, I really am! It's the silly flu-season </t>
  </si>
  <si>
    <t>Tue Jun 16 04:48:23 PDT 2009</t>
  </si>
  <si>
    <t>Today is not good.  but it could improve.... #squarespace</t>
  </si>
  <si>
    <t>Tue Jun 16 04:48:26 PDT 2009</t>
  </si>
  <si>
    <t>rbuecker</t>
  </si>
  <si>
    <t xml:space="preserve">at work yay!! </t>
  </si>
  <si>
    <t>Tue Jun 16 04:48:28 PDT 2009</t>
  </si>
  <si>
    <t>clinestar</t>
  </si>
  <si>
    <t xml:space="preserve">hope electricity is back on by time I get back from work.  Was v quiet this morning.  I want my shower back </t>
  </si>
  <si>
    <t>Tue Jun 16 04:48:30 PDT 2009</t>
  </si>
  <si>
    <t>hsbearda</t>
  </si>
  <si>
    <t xml:space="preserve">@Tweets60 Yeah still doesnt work with gprs from vodafone nl.... </t>
  </si>
  <si>
    <t>Tue Jun 16 04:48:31 PDT 2009</t>
  </si>
  <si>
    <t>going to the DR later to find out if I have a broke/sprained/whatever...ankle.  It hurts...</t>
  </si>
  <si>
    <t>Tue Jun 16 04:48:34 PDT 2009</t>
  </si>
  <si>
    <t xml:space="preserve">Gutted to hear that the night i DJ at is ending! </t>
  </si>
  <si>
    <t>Tue Jun 16 04:48:35 PDT 2009</t>
  </si>
  <si>
    <t xml:space="preserve">@AnneAAM yea.. it seems that Lady Gaga is at #1 again. </t>
  </si>
  <si>
    <t>Tue Jun 16 04:48:38 PDT 2009</t>
  </si>
  <si>
    <t xml:space="preserve">@MattB88 Also is it new rules for McD's to skimp on the McFlurry's?  Of late (at our local McD's) I've been getting under half a pot </t>
  </si>
  <si>
    <t>Tue Jun 16 04:48:45 PDT 2009</t>
  </si>
  <si>
    <t>sageparker</t>
  </si>
  <si>
    <t>Graduations. Funeral. Commencement. Job over (funeral?) NOT in Paris   You' d think I'd sleep</t>
  </si>
  <si>
    <t>Tue Jun 16 04:48:49 PDT 2009</t>
  </si>
  <si>
    <t>Tue Jun 16 04:48:54 PDT 2009</t>
  </si>
  <si>
    <t>@lucasmutzelburg negative. had to work again  im so missing out on life. lol</t>
  </si>
  <si>
    <t>Tue Jun 16 04:48:56 PDT 2009</t>
  </si>
  <si>
    <t>kristen_blakers</t>
  </si>
  <si>
    <t xml:space="preserve">awww sucks! swine flu is gonna stop alloquan (have no clue how to spell his name) from meeting us all, speshly when he dsnt even have it </t>
  </si>
  <si>
    <t>Tue Jun 16 04:48:58 PDT 2009</t>
  </si>
  <si>
    <t xml:space="preserve">@Patrick_Schulz b/c i thought that the ipod update would come out today .. but it's tomorrow </t>
  </si>
  <si>
    <t>Tue Jun 16 04:49:00 PDT 2009</t>
  </si>
  <si>
    <t>@MszJennyBaby NIGGAAAA HOLY SHIT I JUST WOKE UP  IM SORRY I FELL ASLEEP SOOO EARLYYY</t>
  </si>
  <si>
    <t>Tue Jun 16 04:49:02 PDT 2009</t>
  </si>
  <si>
    <t>Ok at school back to tweeting once exam is over @ 4  wonder if I've reached 5000 tweets yet?</t>
  </si>
  <si>
    <t>Tue Jun 16 04:49:03 PDT 2009</t>
  </si>
  <si>
    <t>melegacy</t>
  </si>
  <si>
    <t xml:space="preserve">Did NOT want to leave roman at daycare today. </t>
  </si>
  <si>
    <t>babyswitch</t>
  </si>
  <si>
    <t xml:space="preserve">woke up with another sore throat...its back 2 the bath tub 4 me </t>
  </si>
  <si>
    <t>Tue Jun 16 04:49:04 PDT 2009</t>
  </si>
  <si>
    <t>roxylov3r</t>
  </si>
  <si>
    <t xml:space="preserve">it's raining and i'm suppose to hangout with my friends </t>
  </si>
  <si>
    <t>Tue Jun 16 04:49:05 PDT 2009</t>
  </si>
  <si>
    <t>reneeld</t>
  </si>
  <si>
    <t>sold wrx sti today  sad as..... now waiting on the evo 10 to arrive yeah!!!!</t>
  </si>
  <si>
    <t>Tue Jun 16 04:49:11 PDT 2009</t>
  </si>
  <si>
    <t>jmessick</t>
  </si>
  <si>
    <t xml:space="preserve">Hoping for the rain to clear. Thinking some breakfast sounds good. Still have to deal with last nights dishes. </t>
  </si>
  <si>
    <t>Tue Jun 16 04:49:14 PDT 2009</t>
  </si>
  <si>
    <t>Saraidbrock</t>
  </si>
  <si>
    <t>I didnt watch it tonight  I forgot</t>
  </si>
  <si>
    <t>meibatubara</t>
  </si>
  <si>
    <t xml:space="preserve">Huu huuuu I catch a flu </t>
  </si>
  <si>
    <t>Tue Jun 16 04:49:15 PDT 2009</t>
  </si>
  <si>
    <t>aktennis</t>
  </si>
  <si>
    <t xml:space="preserve">@DonnieWahlberg I would have loved to see the tour but I just can't swing paying over $130 for a ticket.  It's just too much right now. </t>
  </si>
  <si>
    <t xml:space="preserve">the rain stop  rain rain come again </t>
  </si>
  <si>
    <t>Tue Jun 16 04:49:16 PDT 2009</t>
  </si>
  <si>
    <t>@KELLY__ROWLAND  Iforgot to put the two dashes  lol like the new song &amp;amp; how can you be scared of mud?? Lol</t>
  </si>
  <si>
    <t>Tue Jun 16 04:49:19 PDT 2009</t>
  </si>
  <si>
    <t xml:space="preserve">Interning... family dinner.... then saying goodbye to a bestfriend tonight because shes moving to NYC tomorrow </t>
  </si>
  <si>
    <t>Tue Jun 16 04:49:20 PDT 2009</t>
  </si>
  <si>
    <t xml:space="preserve">I WANT DEMI LOVATO AND THE JONAS BROTHERS TO COME HERE. I WANNA SEE DEMI!! </t>
  </si>
  <si>
    <t>MABU77</t>
  </si>
  <si>
    <t xml:space="preserve">testing twitter, but don't find lot of friends. </t>
  </si>
  <si>
    <t>Tue Jun 16 04:49:21 PDT 2009</t>
  </si>
  <si>
    <t xml:space="preserve">Feeling quite cheesed off </t>
  </si>
  <si>
    <t>alihafeez</t>
  </si>
  <si>
    <t xml:space="preserve">~ being a bachelor and a temp bachelor (when wife and kids are on vacation) are just not the same </t>
  </si>
  <si>
    <t>Tue Jun 16 04:49:24 PDT 2009</t>
  </si>
  <si>
    <t>travelingalien</t>
  </si>
  <si>
    <t xml:space="preserve">Ok, so much for that plan then. Shipping food and candy to USA is strictly forbidden, so there'll be no delicious presents for Sisyphean </t>
  </si>
  <si>
    <t>Tue Jun 16 04:49:25 PDT 2009</t>
  </si>
  <si>
    <t xml:space="preserve">I hate being sick and still having to take final exams </t>
  </si>
  <si>
    <t>Tue Jun 16 04:49:26 PDT 2009</t>
  </si>
  <si>
    <t xml:space="preserve">@joonieb but calls tripping over to 4120 </t>
  </si>
  <si>
    <t>Tue Jun 16 04:49:32 PDT 2009</t>
  </si>
  <si>
    <t>JodieWhoSails</t>
  </si>
  <si>
    <t xml:space="preserve">@pjhelliar join the queue....no one does </t>
  </si>
  <si>
    <t>Tue Jun 16 04:49:33 PDT 2009</t>
  </si>
  <si>
    <t xml:space="preserve">Just watched the report about MC having students with swine flu.. and they just said that they do not have plans on suspending classes </t>
  </si>
  <si>
    <t xml:space="preserve">Going to work soon. I've been lazy so far this week; haven't been going swimming in the mornings. I'm just so tired all the time! </t>
  </si>
  <si>
    <t>Tue Jun 16 04:49:34 PDT 2009</t>
  </si>
  <si>
    <t>jungminah</t>
  </si>
  <si>
    <t xml:space="preserve">@Ayakachan haha.me too!..sadly.they stopped their schooling.i think sohee dropped? and sunye made a leave ofe abscence. </t>
  </si>
  <si>
    <t>Tue Jun 16 04:49:38 PDT 2009</t>
  </si>
  <si>
    <t>@Passion_Nature  all the time.</t>
  </si>
  <si>
    <t>Tue Jun 16 04:49:42 PDT 2009</t>
  </si>
  <si>
    <t>jeni_lynn1980</t>
  </si>
  <si>
    <t>i'm up wayyyyyy too early today  ugh!</t>
  </si>
  <si>
    <t>Tue Jun 16 04:49:43 PDT 2009</t>
  </si>
  <si>
    <t xml:space="preserve">@charlieskies something wrong? </t>
  </si>
  <si>
    <t>Tue Jun 16 04:49:44 PDT 2009</t>
  </si>
  <si>
    <t>@HerEvilRoyalty I know it sucks  not like i could go on my xbox anyway as i don't have it with me as im at my sisters.</t>
  </si>
  <si>
    <t>Tue Jun 16 04:49:45 PDT 2009</t>
  </si>
  <si>
    <t>petermaene</t>
  </si>
  <si>
    <t xml:space="preserve">home...half day work today  ....afternoon for administration </t>
  </si>
  <si>
    <t>Tue Jun 16 04:49:46 PDT 2009</t>
  </si>
  <si>
    <t xml:space="preserve">Science final. Ugh. Tony is making me jealous with his amazing tan! </t>
  </si>
  <si>
    <t>Tue Jun 16 04:49:47 PDT 2009</t>
  </si>
  <si>
    <t>Needs a massage!!!  #squarespace</t>
  </si>
  <si>
    <t>NaomiSummers</t>
  </si>
  <si>
    <t xml:space="preserve">@Wicabeth phone must have glitched, I was on YIM soon as I left work </t>
  </si>
  <si>
    <t>jayesel</t>
  </si>
  <si>
    <t>@samanthajcampen oh no! poor little guy  hope it passes quickly...</t>
  </si>
  <si>
    <t>Tue Jun 16 04:49:53 PDT 2009</t>
  </si>
  <si>
    <t>I just got back frm lunch n dinner  1 Malay 1 indian restaurant. Now I have to pack my bag for school 2mrw n then... Shit! My art project!</t>
  </si>
  <si>
    <t>Tue Jun 16 04:49:56 PDT 2009</t>
  </si>
  <si>
    <t>Emble53</t>
  </si>
  <si>
    <t xml:space="preserve">Revising..... </t>
  </si>
  <si>
    <t>Tue Jun 16 04:49:57 PDT 2009</t>
  </si>
  <si>
    <t>MommaRach03</t>
  </si>
  <si>
    <t>Waking up with my love!! Sick baby today  Poor Ava!!</t>
  </si>
  <si>
    <t>Tue Jun 16 04:49:58 PDT 2009</t>
  </si>
  <si>
    <t xml:space="preserve">My tummy does not feel well today. </t>
  </si>
  <si>
    <t>Tue Jun 16 04:50:00 PDT 2009</t>
  </si>
  <si>
    <t xml:space="preserve">woke up SO late &amp;amp; feel bad for wasting a whole day - but I guess I needed it! so much to do today </t>
  </si>
  <si>
    <t>Tue Jun 16 04:50:02 PDT 2009</t>
  </si>
  <si>
    <t>@hoybea We all don't have time na.  Dude ! Thursday lunches ? ;;)</t>
  </si>
  <si>
    <t>Tue Jun 16 04:50:03 PDT 2009</t>
  </si>
  <si>
    <t xml:space="preserve">@Saz_xox  your not the only one i hate being off school no one to talk to really </t>
  </si>
  <si>
    <t xml:space="preserve">my singaw feels worse </t>
  </si>
  <si>
    <t>Learning french vocabulary!   tu penses trop aux choses terrestres!</t>
  </si>
  <si>
    <t>Tue Jun 16 04:50:06 PDT 2009</t>
  </si>
  <si>
    <t xml:space="preserve">@lkl I am lost. Please help me find a good home. </t>
  </si>
  <si>
    <t>Tue Jun 16 04:50:07 PDT 2009</t>
  </si>
  <si>
    <t xml:space="preserve">is sad @overheardatmoo because her moo cards are STILL being printed and probably wont arrive before friday </t>
  </si>
  <si>
    <t>Tue Jun 16 04:50:10 PDT 2009</t>
  </si>
  <si>
    <t xml:space="preserve">@JoshFittell Can't I just move in with you and be a house husband? </t>
  </si>
  <si>
    <t>Tue Jun 16 04:50:12 PDT 2009</t>
  </si>
  <si>
    <t>SammieXHeart</t>
  </si>
  <si>
    <t xml:space="preserve">Off school, ill on the coach </t>
  </si>
  <si>
    <t>Tue Jun 16 04:50:13 PDT 2009</t>
  </si>
  <si>
    <t xml:space="preserve">i can say that im not amiable... It's hard for me to approach them, </t>
  </si>
  <si>
    <t xml:space="preserve">@afronurse101 word they say it was someone she had to fire. An the police has no suspects yet, everyone is worried the murderer is loose. </t>
  </si>
  <si>
    <t>Tue Jun 16 04:50:14 PDT 2009</t>
  </si>
  <si>
    <t>MargaridaAvo</t>
  </si>
  <si>
    <t xml:space="preserve">I dont feel like doing what I'm doing </t>
  </si>
  <si>
    <t>missjones10011</t>
  </si>
  <si>
    <t xml:space="preserve">Just got to work </t>
  </si>
  <si>
    <t>Tue Jun 16 04:50:16 PDT 2009</t>
  </si>
  <si>
    <t>science soon  ,   double ,  it bores me to to much !</t>
  </si>
  <si>
    <t>Tue Jun 16 04:50:17 PDT 2009</t>
  </si>
  <si>
    <t xml:space="preserve">you are just too arrogant sist! berasa cool?!! </t>
  </si>
  <si>
    <t>@mateocamargo haha missed u in ML chat last night!  were u getting drunk? lol xx</t>
  </si>
  <si>
    <t xml:space="preserve">so many hws </t>
  </si>
  <si>
    <t>Tue Jun 16 04:50:38 PDT 2009</t>
  </si>
  <si>
    <t xml:space="preserve">I guess i'll have to wait until tonight to get LVATT </t>
  </si>
  <si>
    <t>lady_rhona</t>
  </si>
  <si>
    <t xml:space="preserve">@SpicyChieLie hey..hello rhona here i made a new twitter account my old one was suspended..i don't know y.. </t>
  </si>
  <si>
    <t xml:space="preserve">@dobx Yeeaaa.. and maybe some other stuff. Mainly, I'm concerned abt the books! </t>
  </si>
  <si>
    <t>Tue Jun 16 04:50:39 PDT 2009</t>
  </si>
  <si>
    <t>Nelliephant_x</t>
  </si>
  <si>
    <t xml:space="preserve">I'm sooooo cranky right now, but I don't know why </t>
  </si>
  <si>
    <t>Tue Jun 16 04:50:50 PDT 2009</t>
  </si>
  <si>
    <t>Tue Jun 16 04:50:51 PDT 2009</t>
  </si>
  <si>
    <t xml:space="preserve">Up early today to a) finish project due @ 1 b) finish a project due @ at midnight c) study for midterm tomorrow Condensed semesters = </t>
  </si>
  <si>
    <t>Tue Jun 16 04:50:52 PDT 2009</t>
  </si>
  <si>
    <t xml:space="preserve">and i have a mild headache seeping in... </t>
  </si>
  <si>
    <t>Tue Jun 16 04:50:56 PDT 2009</t>
  </si>
  <si>
    <t>fergiefli</t>
  </si>
  <si>
    <t xml:space="preserve">work til 1045 then off to take terry III back to the dr. I hate ear infections! I guess we will have to talk about having tubes put in </t>
  </si>
  <si>
    <t>Tue Jun 16 04:50:58 PDT 2009</t>
  </si>
  <si>
    <t xml:space="preserve">Workin it at #GNC till 4 THEN #American Eagle till 10 </t>
  </si>
  <si>
    <t>Tue Jun 16 04:50:59 PDT 2009</t>
  </si>
  <si>
    <t xml:space="preserve">@Passion_Nature and it sucks obessing over itm </t>
  </si>
  <si>
    <t xml:space="preserve">work again....After being up all night cus i couldn't sleep </t>
  </si>
  <si>
    <t>Tue Jun 16 04:51:00 PDT 2009</t>
  </si>
  <si>
    <t>Gwaer</t>
  </si>
  <si>
    <t xml:space="preserve">I wish the twitpocalypse didn't break my twitter client </t>
  </si>
  <si>
    <t>Tue Jun 16 04:51:01 PDT 2009</t>
  </si>
  <si>
    <t>is up, lots of unpacking to do  need coffee!!!!!!! #FB</t>
  </si>
  <si>
    <t>Tue Jun 16 04:51:02 PDT 2009</t>
  </si>
  <si>
    <t>dwjvaughan</t>
  </si>
  <si>
    <t xml:space="preserve">j'mappelle confused @ twitter </t>
  </si>
  <si>
    <t>Tue Jun 16 04:51:03 PDT 2009</t>
  </si>
  <si>
    <t xml:space="preserve">@Xplode Ok next time I'm at ellens or ellen is here you are coming! I jst have stupid work all the time  +I got my new comp to show off </t>
  </si>
  <si>
    <t>Tue Jun 16 04:51:05 PDT 2009</t>
  </si>
  <si>
    <t>davidgorham</t>
  </si>
  <si>
    <t xml:space="preserve">I HATE that corona advertisement on TV. Mostly because its winter, and it is actually from where I'd rather be </t>
  </si>
  <si>
    <t>Tue Jun 16 04:51:06 PDT 2009</t>
  </si>
  <si>
    <t>richoct88</t>
  </si>
  <si>
    <t>another boring day  i miss my friends ( http://tinyurl.com/njn9eq</t>
  </si>
  <si>
    <t>Tue Jun 16 04:51:08 PDT 2009</t>
  </si>
  <si>
    <t>jtanksley26</t>
  </si>
  <si>
    <t xml:space="preserve">my hard drive crashed </t>
  </si>
  <si>
    <t xml:space="preserve">Exam now </t>
  </si>
  <si>
    <t>jorgetown</t>
  </si>
  <si>
    <t>2nd Western Digital #hdd breakdown at work in 3mo.  Was about to try WD for my 6th Terabyte at home but now will stick to safe &amp;amp; tested</t>
  </si>
  <si>
    <t>Tue Jun 16 04:51:09 PDT 2009</t>
  </si>
  <si>
    <t xml:space="preserve">@meyuy OH NOOO!!! it's all beacuse Anti Aging Special!!  </t>
  </si>
  <si>
    <t>Tue Jun 16 04:51:10 PDT 2009</t>
  </si>
  <si>
    <t xml:space="preserve">@yonaa agreed, tentunya copywriter gue jg pernah usul yang mirip, tapi ya client berkata lain </t>
  </si>
  <si>
    <t>Tue Jun 16 04:51:17 PDT 2009</t>
  </si>
  <si>
    <t>Season 4 Tony is naughty  Still love him though #ncis</t>
  </si>
  <si>
    <t>Tue Jun 16 04:51:18 PDT 2009</t>
  </si>
  <si>
    <t>@AshelyLeAnn  i'm sry to hear that... well hopefully (maybe) icing it will help... sounds like u might need to get it checked out though?</t>
  </si>
  <si>
    <t>FilipaGomes</t>
  </si>
  <si>
    <t>last day of school  i'm gonna miss my people so much :/</t>
  </si>
  <si>
    <t>Tue Jun 16 04:51:19 PDT 2009</t>
  </si>
  <si>
    <t>tonks0001</t>
  </si>
  <si>
    <t xml:space="preserve">Is setting off for cornwall </t>
  </si>
  <si>
    <t>Tue Jun 16 04:51:21 PDT 2009</t>
  </si>
  <si>
    <t xml:space="preserve">So off to Tesco instead to be treated as an inconvenience. </t>
  </si>
  <si>
    <t>Tue Jun 16 04:51:23 PDT 2009</t>
  </si>
  <si>
    <t xml:space="preserve">i hate rainy days grrr </t>
  </si>
  <si>
    <t>@Mellyprincess Hi hun! Im good,studying!You?Aaah weather is sooo Summery here!! We had fires@ forests tho,crap people  What about Germany?</t>
  </si>
  <si>
    <t>Tue Jun 16 04:51:25 PDT 2009</t>
  </si>
  <si>
    <t>@cherrymafia you're welcome. ;) eh, i'm about to goto work.  I dunno, I've been thinking about selling them. They're BNIB still..</t>
  </si>
  <si>
    <t>Tue Jun 16 04:51:26 PDT 2009</t>
  </si>
  <si>
    <t>ryan711</t>
  </si>
  <si>
    <t xml:space="preserve">@DJ_Rod tryed pausing it and taping it wouldnt let me </t>
  </si>
  <si>
    <t>Tue Jun 16 04:51:28 PDT 2009</t>
  </si>
  <si>
    <t xml:space="preserve">&amp;quot;i better go, looks like i'm just a guy who annoys you&amp;quot; i know i shouldn't have talked to someone when i'm this... sleepy. Feel bad </t>
  </si>
  <si>
    <t>panabaker5</t>
  </si>
  <si>
    <t xml:space="preserve">getting ready for work.  and not looking forward to it </t>
  </si>
  <si>
    <t>It can't be time to wake up already  I must hit snooze one more time.</t>
  </si>
  <si>
    <t>Tue Jun 16 04:51:29 PDT 2009</t>
  </si>
  <si>
    <t xml:space="preserve">1 class down, 8 to go. Huuuuuu Math </t>
  </si>
  <si>
    <t>eermeenow</t>
  </si>
  <si>
    <t xml:space="preserve">sulking about last nights cricket result, i had front row seats at the oval </t>
  </si>
  <si>
    <t>AskMeAboutOpera</t>
  </si>
  <si>
    <t>have to re-install Twitter on iPod, doesnt work...  or is there a problem outthere????</t>
  </si>
  <si>
    <t>Tue Jun 16 04:51:32 PDT 2009</t>
  </si>
  <si>
    <t xml:space="preserve">Getting ready to go to my interning thing blah, I cant wait till this week is over </t>
  </si>
  <si>
    <t>Tue Jun 16 04:51:34 PDT 2009</t>
  </si>
  <si>
    <t>LOCALDUDER</t>
  </si>
  <si>
    <t xml:space="preserve">@CourtneyCummz  my GPS says I am no where close </t>
  </si>
  <si>
    <t>simonruggles</t>
  </si>
  <si>
    <t xml:space="preserve">just ruined a good suit... balls </t>
  </si>
  <si>
    <t xml:space="preserve">Left my phone at home...I feel so lost without it! </t>
  </si>
  <si>
    <t>Tue Jun 16 04:51:36 PDT 2009</t>
  </si>
  <si>
    <t xml:space="preserve">@charlieskies whats upppp? </t>
  </si>
  <si>
    <t>Tue Jun 16 04:51:37 PDT 2009</t>
  </si>
  <si>
    <t>alyssssaaaaa</t>
  </si>
  <si>
    <t xml:space="preserve">last day in the libs </t>
  </si>
  <si>
    <t>Tue Jun 16 04:51:38 PDT 2009</t>
  </si>
  <si>
    <t>Morning everyone. Playing catch up with twitter. Wasn't on much yesterday and won't be on much today  Hope everyone is well.</t>
  </si>
  <si>
    <t>Tue Jun 16 04:51:40 PDT 2009</t>
  </si>
  <si>
    <t xml:space="preserve">im starting to hate ext pen tests, 4 open ports total and no concievable way in. bonus no phishing </t>
  </si>
  <si>
    <t>Tue Jun 16 04:51:42 PDT 2009</t>
  </si>
  <si>
    <t xml:space="preserve">a camera crew tried to interview me today as i was crossing PKiN.  all i could say was przepraszam nie rozumiem po polsku </t>
  </si>
  <si>
    <t>Tue Jun 16 04:51:43 PDT 2009</t>
  </si>
  <si>
    <t xml:space="preserve">I feel okkk but just the stuffy nose blowss mines </t>
  </si>
  <si>
    <t>Tue Jun 16 04:51:44 PDT 2009</t>
  </si>
  <si>
    <t>CatelynnMarie</t>
  </si>
  <si>
    <t>the saddest thing ever just happend. apparently, The Land Before Time is supposed to come on HBO, and im not subscribed to it  noooo</t>
  </si>
  <si>
    <t>Tue Jun 16 04:51:45 PDT 2009</t>
  </si>
  <si>
    <t>annyellow754</t>
  </si>
  <si>
    <t xml:space="preserve">Watching Ellen! Then off to work it is </t>
  </si>
  <si>
    <t>Tue Jun 16 04:51:46 PDT 2009</t>
  </si>
  <si>
    <t>I was still beat yesterday from the weekend so no Young adults last night  oh well next week.</t>
  </si>
  <si>
    <t>Tue Jun 16 04:51:53 PDT 2009</t>
  </si>
  <si>
    <t>MANHOPAOC</t>
  </si>
  <si>
    <t xml:space="preserve"> my coffee is hot  as fuck ha ha dam</t>
  </si>
  <si>
    <t>Tue Jun 16 04:51:54 PDT 2009</t>
  </si>
  <si>
    <t xml:space="preserve">currently sulking after seeing peoples download photos </t>
  </si>
  <si>
    <t>Tue Jun 16 04:51:56 PDT 2009</t>
  </si>
  <si>
    <t>nadia_dp</t>
  </si>
  <si>
    <t xml:space="preserve">learning for french </t>
  </si>
  <si>
    <t>debw713</t>
  </si>
  <si>
    <t xml:space="preserve">I dont get this. </t>
  </si>
  <si>
    <t>Tue Jun 16 04:51:57 PDT 2009</t>
  </si>
  <si>
    <t>fati23</t>
  </si>
  <si>
    <t>mi dad isn't here       ...getting ready 4 school.... ale today THE day.. leo</t>
  </si>
  <si>
    <t>Tue Jun 16 04:51:58 PDT 2009</t>
  </si>
  <si>
    <t>coolthafool</t>
  </si>
  <si>
    <t>upon givin up my pimpin ways i realize tha hardest thing is MOVIN on..  GOD give me strength!!!</t>
  </si>
  <si>
    <t>Tue Jun 16 04:51:59 PDT 2009</t>
  </si>
  <si>
    <t>nnennalovette</t>
  </si>
  <si>
    <t xml:space="preserve">OMG!!!!! my phone is blowing up every SINGLE second with twitter updates....my setting ARENT set up for device updates...what is goin on? </t>
  </si>
  <si>
    <t>musicismyradar</t>
  </si>
  <si>
    <t xml:space="preserve">I think DAREDEVIL TUESDAY may have died a death </t>
  </si>
  <si>
    <t>Tue Jun 16 04:52:00 PDT 2009</t>
  </si>
  <si>
    <t>Honey17777</t>
  </si>
  <si>
    <t xml:space="preserve">@work &amp;amp; it sucks </t>
  </si>
  <si>
    <t>Tue Jun 16 04:52:03 PDT 2009</t>
  </si>
  <si>
    <t>completely destroyed my knee  hurts like a muthafucka! lol  but a good run tho.....and now for breakfast.</t>
  </si>
  <si>
    <t>Tue Jun 16 04:52:04 PDT 2009</t>
  </si>
  <si>
    <t xml:space="preserve">@Whatever_Ista caramels? yum! but too many is too much </t>
  </si>
  <si>
    <t>michi1994</t>
  </si>
  <si>
    <t xml:space="preserve">@noreen217 i wasnt able to get tickets so im trying to win them on spin1038 this wk doubt il win tho </t>
  </si>
  <si>
    <t>Tue Jun 16 04:52:06 PDT 2009</t>
  </si>
  <si>
    <t xml:space="preserve">@facunditas yeah true, I'm so mentally tired from stressing over it today </t>
  </si>
  <si>
    <t>Tue Jun 16 04:52:09 PDT 2009</t>
  </si>
  <si>
    <t>kiltec</t>
  </si>
  <si>
    <t>I really wish http://www.mint.com was available in Germany. An app that looks so very useful, yet I can't use it bc of that.  #mint.com</t>
  </si>
  <si>
    <t>Daaaaaanniii</t>
  </si>
  <si>
    <t xml:space="preserve">why does he have to live so far away </t>
  </si>
  <si>
    <t>Tue Jun 16 04:52:12 PDT 2009</t>
  </si>
  <si>
    <t>midgetbby</t>
  </si>
  <si>
    <t xml:space="preserve">baby, please please dont leave me </t>
  </si>
  <si>
    <t>Tue Jun 16 04:52:15 PDT 2009</t>
  </si>
  <si>
    <t>emilybayliss</t>
  </si>
  <si>
    <t xml:space="preserve">should be out doing something, instead im prepping for textiles exam on thursday </t>
  </si>
  <si>
    <t>@xShellbellex aaaaaaaaaaawwwwww, ive never seen one  ily stars &amp;amp; @NatBass</t>
  </si>
  <si>
    <t>Tue Jun 16 04:52:19 PDT 2009</t>
  </si>
  <si>
    <t xml:space="preserve">Massive headache going on... </t>
  </si>
  <si>
    <t>Tue Jun 16 04:52:20 PDT 2009</t>
  </si>
  <si>
    <t xml:space="preserve">@rawritskate i'm bored; coursework sucks </t>
  </si>
  <si>
    <t>Tue Jun 16 04:52:21 PDT 2009</t>
  </si>
  <si>
    <t xml:space="preserve">Happiness fail... </t>
  </si>
  <si>
    <t>rhia_lang</t>
  </si>
  <si>
    <t xml:space="preserve">Hah! watta boring day! Its the first day of school since there's no Monday classes for me.. Hey? Am i dreaming? crazy. yeah.. funny? </t>
  </si>
  <si>
    <t>Tue Jun 16 04:52:24 PDT 2009</t>
  </si>
  <si>
    <t>man i don't wanna be here today   exam tonight for chem.  and no time between work+school to refresh my mind</t>
  </si>
  <si>
    <t>Tue Jun 16 04:52:25 PDT 2009</t>
  </si>
  <si>
    <t>Cunegundus</t>
  </si>
  <si>
    <t>@jordanknight from stage front, u could see something was wrong  feel better! backs suck...Tri's-no prob; walking down stairs-done 4 a wk!</t>
  </si>
  <si>
    <t>Tue Jun 16 04:52:28 PDT 2009</t>
  </si>
  <si>
    <t>cedieced19</t>
  </si>
  <si>
    <t>says bwahahaha! I'm back. HAHA! haaay. busy sa school.  http://plurk.com/p/11camf</t>
  </si>
  <si>
    <t xml:space="preserve">Miss my Cody Monster </t>
  </si>
  <si>
    <t xml:space="preserve">reaquainting myself with the process of posting news items on our intranet </t>
  </si>
  <si>
    <t>Tue Jun 16 04:52:29 PDT 2009</t>
  </si>
  <si>
    <t xml:space="preserve">Trying to get buy-in from management on unit testing. This shouldn't be this hard </t>
  </si>
  <si>
    <t>LucySarahPeters</t>
  </si>
  <si>
    <t xml:space="preserve">sitting sick at home. </t>
  </si>
  <si>
    <t>Tue Jun 16 04:52:31 PDT 2009</t>
  </si>
  <si>
    <t xml:space="preserve">I have a huge stomache ache </t>
  </si>
  <si>
    <t xml:space="preserve">just been dentist beack at school now </t>
  </si>
  <si>
    <t>Tue Jun 16 04:52:32 PDT 2009</t>
  </si>
  <si>
    <t xml:space="preserve">I think my kitty's gone evil </t>
  </si>
  <si>
    <t>Tue Jun 16 04:52:38 PDT 2009</t>
  </si>
  <si>
    <t xml:space="preserve">I just woke up randomly&amp;amp; my nose is all stuffed upp </t>
  </si>
  <si>
    <t>Tue Jun 16 04:52:39 PDT 2009</t>
  </si>
  <si>
    <t>kitalovessm</t>
  </si>
  <si>
    <t>Tue Jun 16 04:52:41 PDT 2009</t>
  </si>
  <si>
    <t xml:space="preserve">@ianwoollam McDonalds actually make a loss on mclurrys, sundaes, milehakes etc... So managers encourage crew to skip to increase yeilds </t>
  </si>
  <si>
    <t>Tue Jun 16 04:52:43 PDT 2009</t>
  </si>
  <si>
    <t xml:space="preserve">@Samichi  well my mom wakes me up before it ever gets completed </t>
  </si>
  <si>
    <t>Tue Jun 16 04:52:48 PDT 2009</t>
  </si>
  <si>
    <t xml:space="preserve">Had tonsils art last nyt.......Just got bk from hospital n in hell of alot of pain </t>
  </si>
  <si>
    <t>Angelicaolsson</t>
  </si>
  <si>
    <t xml:space="preserve">Miss people from school.. </t>
  </si>
  <si>
    <t>Tue Jun 16 04:52:51 PDT 2009</t>
  </si>
  <si>
    <t xml:space="preserve">@marifelden yeah,twitter is not famous here yet </t>
  </si>
  <si>
    <t>Tue Jun 16 04:52:53 PDT 2009</t>
  </si>
  <si>
    <t>EmilyECarter</t>
  </si>
  <si>
    <t>just finished cutting music for DM yay! now have to go do more drama  any one know where we can get 2 broken laptops 4 free?</t>
  </si>
  <si>
    <t>txlabs</t>
  </si>
  <si>
    <t xml:space="preserve">2nd time kids left the gate open and the dogs got out.....I need to move now, to avoid the angry morning joggers. </t>
  </si>
  <si>
    <t>Tue Jun 16 04:52:54 PDT 2009</t>
  </si>
  <si>
    <t>Chell79P</t>
  </si>
  <si>
    <t xml:space="preserve">adjusting splint on my broken hand </t>
  </si>
  <si>
    <t>Tue Jun 16 04:52:56 PDT 2009</t>
  </si>
  <si>
    <t xml:space="preserve">awake since 6!! Why cant i sleep?!?! </t>
  </si>
  <si>
    <t>LittleHoneyBabe</t>
  </si>
  <si>
    <t xml:space="preserve"> that was not the best day </t>
  </si>
  <si>
    <t>Tue Jun 16 04:52:57 PDT 2009</t>
  </si>
  <si>
    <t>@mr_cf you know it how sad was I  but the new one has a balcony so watch out Egypt  if you see me on the tv arrested will u bail me out?</t>
  </si>
  <si>
    <t>Tue Jun 16 04:52:59 PDT 2009</t>
  </si>
  <si>
    <t xml:space="preserve">good morning everyone... i am so like running late ..i over slept now the kids is going to be late </t>
  </si>
  <si>
    <t>Tue Jun 16 04:53:00 PDT 2009</t>
  </si>
  <si>
    <t xml:space="preserve">@annisatadiyana yeh dude... totally sucks... i love hearing Jimmy sinnnnngggggg </t>
  </si>
  <si>
    <t>Tue Jun 16 04:53:06 PDT 2009</t>
  </si>
  <si>
    <t>Sh4rkz</t>
  </si>
  <si>
    <t xml:space="preserve">Round 2 of catching up with work </t>
  </si>
  <si>
    <t>Tue Jun 16 04:53:07 PDT 2009</t>
  </si>
  <si>
    <t>ANoteToMyStory</t>
  </si>
  <si>
    <t xml:space="preserve">doing my geography assignment which is kinda due in tomorrow </t>
  </si>
  <si>
    <t>Tue Jun 16 04:53:08 PDT 2009</t>
  </si>
  <si>
    <t>sexmoneyglamour</t>
  </si>
  <si>
    <t xml:space="preserve">going to work but my head is still in my pillow </t>
  </si>
  <si>
    <t>Tue Jun 16 04:53:09 PDT 2009</t>
  </si>
  <si>
    <t>mypaperplane</t>
  </si>
  <si>
    <t>hates the dorm's mumu stories.  http://plurk.com/p/11cav0</t>
  </si>
  <si>
    <t>@suddenlysey Poor wifey  Come snuggle with me</t>
  </si>
  <si>
    <t>Tue Jun 16 04:53:10 PDT 2009</t>
  </si>
  <si>
    <t>No, still can't log in @Miss_Bevan  Friendfeed is, well ... have a look http://friendfeed.com/ http://ff.im/-42sHY</t>
  </si>
  <si>
    <t>Need to go and find another pen seeing as though the one I used this morning has disappeared  Media fail, here I come.</t>
  </si>
  <si>
    <t>Tue Jun 16 04:53:16 PDT 2009</t>
  </si>
  <si>
    <t>Morlea</t>
  </si>
  <si>
    <t xml:space="preserve">is absolutely desperate for a flat but can't quite afford one </t>
  </si>
  <si>
    <t>Tue Jun 16 04:53:18 PDT 2009</t>
  </si>
  <si>
    <t>@cprice0129 oh no! Poor tiny.  I have to replace mr fish aka mater soon.</t>
  </si>
  <si>
    <t>Tue Jun 16 04:53:20 PDT 2009</t>
  </si>
  <si>
    <t xml:space="preserve">My whole life is full of problems and I only wish to live a new one and to escape from the old... </t>
  </si>
  <si>
    <t>Tue Jun 16 04:53:21 PDT 2009</t>
  </si>
  <si>
    <t>No, still can't log in @Miss_Bevan  Friendfeed is, well ... have a look http://friendfeed.com/ (via... http://ff.im/-42sK7</t>
  </si>
  <si>
    <t>claire0907</t>
  </si>
  <si>
    <t xml:space="preserve">Is cacking it about graduate jobs fair tomorrow! need to get my CV finished ASAP </t>
  </si>
  <si>
    <t>Tue Jun 16 04:53:23 PDT 2009</t>
  </si>
  <si>
    <t xml:space="preserve">My head hurrrts! Too much computer. </t>
  </si>
  <si>
    <t>@gheamoeis she didn't, eff off  I was about to sit next to diana, but zac efron keep holding it and the movie suddenly done lol</t>
  </si>
  <si>
    <t>wristris</t>
  </si>
  <si>
    <t xml:space="preserve">@weejia I want! But you're so far away! </t>
  </si>
  <si>
    <t>Tue Jun 16 04:53:28 PDT 2009</t>
  </si>
  <si>
    <t xml:space="preserve">trying to call Mzi but can't reach her </t>
  </si>
  <si>
    <t>Tue Jun 16 04:53:30 PDT 2009</t>
  </si>
  <si>
    <t>Mz_DimeDiva09</t>
  </si>
  <si>
    <t xml:space="preserve">I feel horrible right now... man i got sick out of nowhere, the day fina go by so slow </t>
  </si>
  <si>
    <t>Tue Jun 16 04:53:36 PDT 2009</t>
  </si>
  <si>
    <t xml:space="preserve">have to do my homework, but I don't like... </t>
  </si>
  <si>
    <t>Tue Jun 16 04:53:37 PDT 2009</t>
  </si>
  <si>
    <t>Dk1988</t>
  </si>
  <si>
    <t>Tue Jun 16 04:53:39 PDT 2009</t>
  </si>
  <si>
    <t>gee_o3</t>
  </si>
  <si>
    <t xml:space="preserve">Yipee. New friends and new things to learn. But unfortunately, less time to read. </t>
  </si>
  <si>
    <t>Tue Jun 16 04:53:43 PDT 2009</t>
  </si>
  <si>
    <t>@One_StepCloser wel it wasfrom likewhen hecalled you a bitch so i was abusing him  but he said sory he was joking and hewill see me soon</t>
  </si>
  <si>
    <t>Tue Jun 16 04:53:45 PDT 2009</t>
  </si>
  <si>
    <t>My industrial piercing has been giving me grief all day. It's all swollen and red  plus it was throbbi... - http://mobypicture.com/?drhsv2</t>
  </si>
  <si>
    <t>Tue Jun 16 04:53:50 PDT 2009</t>
  </si>
  <si>
    <t>fooadrian</t>
  </si>
  <si>
    <t xml:space="preserve">finally saw and tried the Nk N97. All I can say. DROOL. works like the 5800, only better. but but but.. i already have my blackberry.. </t>
  </si>
  <si>
    <t>Tue Jun 16 04:53:51 PDT 2009</t>
  </si>
  <si>
    <t>kiokiii</t>
  </si>
  <si>
    <t xml:space="preserve">it's boring not being able to use twitter from my phone </t>
  </si>
  <si>
    <t xml:space="preserve">ahhhh, im bored and tired... but i dont wanna go to sleep </t>
  </si>
  <si>
    <t>Tue Jun 16 04:53:53 PDT 2009</t>
  </si>
  <si>
    <t xml:space="preserve">@candydaffodil me too </t>
  </si>
  <si>
    <t>Tue Jun 16 04:53:57 PDT 2009</t>
  </si>
  <si>
    <t xml:space="preserve">like a va-jay-jay... not funny! at all! just very smelly </t>
  </si>
  <si>
    <t>Tue Jun 16 04:53:58 PDT 2009</t>
  </si>
  <si>
    <t>@TinkerLaine  hey..hello rhona here i made a new twitter account my old one was suspended..i don't know y..  hehe ohnga d tau nagpasinan.</t>
  </si>
  <si>
    <t>Tue Jun 16 04:54:01 PDT 2009</t>
  </si>
  <si>
    <t>@dougiemcfly sounds good would do it too but im at school  twitter me coz i have double science &amp;amp; it would cheer me up  hehe</t>
  </si>
  <si>
    <t>Tue Jun 16 04:54:06 PDT 2009</t>
  </si>
  <si>
    <t xml:space="preserve">i haven't got anything to do </t>
  </si>
  <si>
    <t>Tue Jun 16 04:54:09 PDT 2009</t>
  </si>
  <si>
    <t>weddingsbybleu</t>
  </si>
  <si>
    <t>needs new maids!!! now na!  (annoyed) http://plurk.com/p/11cb68</t>
  </si>
  <si>
    <t>lovemegann</t>
  </si>
  <si>
    <t>I am soo tired  only 7 more class periods and then i can sleeeeep!</t>
  </si>
  <si>
    <t>Tue Jun 16 04:54:11 PDT 2009</t>
  </si>
  <si>
    <t xml:space="preserve">@stfumichelle awwh thank you! it means heaps. yeah it's really hard to ignore them when there always there though! </t>
  </si>
  <si>
    <t xml:space="preserve">im actually gonna miss my hott history teacher </t>
  </si>
  <si>
    <t>Tue Jun 16 04:54:16 PDT 2009</t>
  </si>
  <si>
    <t xml:space="preserve">Half day! But busy afternoon and evening </t>
  </si>
  <si>
    <t>Tue Jun 16 04:54:18 PDT 2009</t>
  </si>
  <si>
    <t xml:space="preserve">@dluk no, haha I am not into that type of music </t>
  </si>
  <si>
    <t>Tue Jun 16 04:54:21 PDT 2009</t>
  </si>
  <si>
    <t>sickgirl04</t>
  </si>
  <si>
    <t xml:space="preserve">Stupid city! I can't find a job </t>
  </si>
  <si>
    <t>@nikki_morris aww that is sad.   I plan on being on top of it all, then working out after.</t>
  </si>
  <si>
    <t>Tue Jun 16 04:54:25 PDT 2009</t>
  </si>
  <si>
    <t>Juliaa12</t>
  </si>
  <si>
    <t xml:space="preserve">Weelll.. im Verrrie Bored! and i really dont wanna go to school! But If i Dont imma Probably miss somthing Hilarious! So imma gunna go </t>
  </si>
  <si>
    <t>Tue Jun 16 04:54:28 PDT 2009</t>
  </si>
  <si>
    <t>@kristencrazy  I can't help myself; it's a habit, get like me!</t>
  </si>
  <si>
    <t>jonaspilipinas</t>
  </si>
  <si>
    <t>sorry i've been neglecting the site lately  i just started college.</t>
  </si>
  <si>
    <t>Tue Jun 16 04:54:30 PDT 2009</t>
  </si>
  <si>
    <t xml:space="preserve">I have just done some CAD work, but still have loads of it to do, </t>
  </si>
  <si>
    <t>Tue Jun 16 04:54:32 PDT 2009</t>
  </si>
  <si>
    <t xml:space="preserve">@buridan i did. it throws up lots of errors as well. </t>
  </si>
  <si>
    <t>DJ_Skye</t>
  </si>
  <si>
    <t>Chemistry tomorrow  bad times, dammit football manager - you screwed me over</t>
  </si>
  <si>
    <t>Tue Jun 16 04:54:34 PDT 2009</t>
  </si>
  <si>
    <t xml:space="preserve">Heading to school at 8:15 </t>
  </si>
  <si>
    <t>Tue Jun 16 04:54:39 PDT 2009</t>
  </si>
  <si>
    <t>@susan3325 Closed on Mondays  but they're open today!!!!!</t>
  </si>
  <si>
    <t>Tue Jun 16 04:54:41 PDT 2009</t>
  </si>
  <si>
    <t xml:space="preserve">Wish I was still in bed </t>
  </si>
  <si>
    <t>Tue Jun 16 04:54:42 PDT 2009</t>
  </si>
  <si>
    <t>lucymather</t>
  </si>
  <si>
    <t>@el_kev You locked my home  I don't fit in in banter</t>
  </si>
  <si>
    <t>Omg!!! Look!!! http://bit.ly/zmonQ  I wish I was there so badly  xxxx</t>
  </si>
  <si>
    <t>Tue Jun 16 04:54:43 PDT 2009</t>
  </si>
  <si>
    <t>igor981</t>
  </si>
  <si>
    <t xml:space="preserve">ZaaaaÅ¡to je ovoliko dobrih riba otiÅ¡lo u lezbaÄ?e?  PlaÄ?e mi se. What a waste of material... </t>
  </si>
  <si>
    <t>Tue Jun 16 04:54:48 PDT 2009</t>
  </si>
  <si>
    <t>yazzo88</t>
  </si>
  <si>
    <t xml:space="preserve">@jeromesimeon Heey Jerome!! have to ask u somethin! are u and the boys gonna move from hamburg to london?! o.O u guys cant leave hamburg! </t>
  </si>
  <si>
    <t>Tue Jun 16 04:54:49 PDT 2009</t>
  </si>
  <si>
    <t>lachilds</t>
  </si>
  <si>
    <t xml:space="preserve">poorly sick </t>
  </si>
  <si>
    <t xml:space="preserve">@firefaunx tooo much hate among us </t>
  </si>
  <si>
    <t>Tue Jun 16 04:54:50 PDT 2009</t>
  </si>
  <si>
    <t xml:space="preserve">@RevKevKing Could have gone to the launch, but was only told Sun and had a meeting yesterday </t>
  </si>
  <si>
    <t>Tue Jun 16 04:54:51 PDT 2009</t>
  </si>
  <si>
    <t>Fate_Dice</t>
  </si>
  <si>
    <t xml:space="preserve">yay summer school..........   NOT!!!  </t>
  </si>
  <si>
    <t>Tue Jun 16 04:54:53 PDT 2009</t>
  </si>
  <si>
    <t xml:space="preserve">@StevenHales i bet it would burn as well </t>
  </si>
  <si>
    <t xml:space="preserve">i MISS my FRIENDS! </t>
  </si>
  <si>
    <t>just ate dinner. i really need to work out.  i'm getting fat!</t>
  </si>
  <si>
    <t>Tue Jun 16 04:54:54 PDT 2009</t>
  </si>
  <si>
    <t xml:space="preserve">My right arm hurts so much. </t>
  </si>
  <si>
    <t>ow, i can't move my neck or my back   hurts too much and i don't know why D:</t>
  </si>
  <si>
    <t>Tue Jun 16 04:54:59 PDT 2009</t>
  </si>
  <si>
    <t xml:space="preserve">@beakee Cos I don't munch, I gobble. Collapsing in bed with a book (or 5) sounds good though </t>
  </si>
  <si>
    <t xml:space="preserve">@evvss ahhh inginku ke rumah bayem </t>
  </si>
  <si>
    <t>Tue Jun 16 04:55:04 PDT 2009</t>
  </si>
  <si>
    <t>bhodili73</t>
  </si>
  <si>
    <t xml:space="preserve">My son Phillip just got straight A's for the second quarter in a row!  Boy, did I underestimate him when he was younger </t>
  </si>
  <si>
    <t>Tue Jun 16 04:55:09 PDT 2009</t>
  </si>
  <si>
    <t>@Live_for_Films Oh, bum.  I love that book. Hope they don't ruin it...</t>
  </si>
  <si>
    <t>Tue Jun 16 04:55:10 PDT 2009</t>
  </si>
  <si>
    <t xml:space="preserve">back in jakarta. the flight was horrible.. the turbulance keeps me on guard all the time. </t>
  </si>
  <si>
    <t>Tue Jun 16 04:55:13 PDT 2009</t>
  </si>
  <si>
    <t>anlynn</t>
  </si>
  <si>
    <t>@AnneAAM   do NF tweets count?</t>
  </si>
  <si>
    <t>Tue Jun 16 04:55:14 PDT 2009</t>
  </si>
  <si>
    <t>HallsOfIllusion</t>
  </si>
  <si>
    <t xml:space="preserve">@dirtmind  Im all packed today  Been on my instruments and ATTEMPTING examinations maybe tomoz ill have alot of illsuions or tonight </t>
  </si>
  <si>
    <t xml:space="preserve">finally got the news ive been waiting for. interview this time next week. eek </t>
  </si>
  <si>
    <t>Tue Jun 16 04:55:15 PDT 2009</t>
  </si>
  <si>
    <t>@wernshen !!!!!!!! really wan la!  from now on i will diet. sien.</t>
  </si>
  <si>
    <t>Tue Jun 16 04:55:16 PDT 2009</t>
  </si>
  <si>
    <t xml:space="preserve">@eemilymmay you are lucky!! I have a forensic exam first up so no sleep in for me </t>
  </si>
  <si>
    <t>It should be against the law to wake up this early!!!!!  FML</t>
  </si>
  <si>
    <t>Tue Jun 16 04:55:17 PDT 2009</t>
  </si>
  <si>
    <t xml:space="preserve">@maliciousmandy1 im sad ed is goe </t>
  </si>
  <si>
    <t>Tue Jun 16 04:55:18 PDT 2009</t>
  </si>
  <si>
    <t>it won't let me log into myspace  x</t>
  </si>
  <si>
    <t>Tue Jun 16 04:55:24 PDT 2009</t>
  </si>
  <si>
    <t>missdjay05</t>
  </si>
  <si>
    <t xml:space="preserve">My brother busted my lip last night  But it's better now </t>
  </si>
  <si>
    <t>Tue Jun 16 04:55:26 PDT 2009</t>
  </si>
  <si>
    <t>Late to work. WAY late  Hope this doesn't set the stage for the whole day...</t>
  </si>
  <si>
    <t>Tue Jun 16 04:55:27 PDT 2009</t>
  </si>
  <si>
    <t>rockstarrx3</t>
  </si>
  <si>
    <t xml:space="preserve">early mornin denist appt. boooo. </t>
  </si>
  <si>
    <t>Tue Jun 16 04:55:32 PDT 2009</t>
  </si>
  <si>
    <t xml:space="preserve">@petiterachx you could just leave it open and come back when you have more time </t>
  </si>
  <si>
    <t>Tue Jun 16 04:55:36 PDT 2009</t>
  </si>
  <si>
    <t xml:space="preserve">omg my two previous tweets so don't go with each other </t>
  </si>
  <si>
    <t>Tue Jun 16 04:55:40 PDT 2009</t>
  </si>
  <si>
    <t xml:space="preserve">@wishingtree oh, sorry </t>
  </si>
  <si>
    <t>Tue Jun 16 04:55:46 PDT 2009</t>
  </si>
  <si>
    <t xml:space="preserve">@peteyg284 good mornin see I knew u was gonna 4get </t>
  </si>
  <si>
    <t>Tue Jun 16 04:55:49 PDT 2009</t>
  </si>
  <si>
    <t xml:space="preserve">oh no, just realised...back to work tonight </t>
  </si>
  <si>
    <t>Tue Jun 16 04:55:52 PDT 2009</t>
  </si>
  <si>
    <t xml:space="preserve">@netaddicts DMI says Rain/showers + 15-20C for #CG09 I'm afraid </t>
  </si>
  <si>
    <t>Tue Jun 16 04:55:55 PDT 2009</t>
  </si>
  <si>
    <t xml:space="preserve">@tastespotting Can you help me? I've submitted a post twice and each time it's rejected it says broken link. The link works for me </t>
  </si>
  <si>
    <t>Tue Jun 16 04:55:56 PDT 2009</t>
  </si>
  <si>
    <t xml:space="preserve">I finally figured why it's called last.fm! Because it's the LAST time I listened to (F)ree (M)usic!! </t>
  </si>
  <si>
    <t>Tue Jun 16 04:55:59 PDT 2009</t>
  </si>
  <si>
    <t xml:space="preserve">@Redbookmag has announced a new HOT Husband for 2009!  My husband's title is officially over! </t>
  </si>
  <si>
    <t xml:space="preserve">never been so frustrated after a meeting </t>
  </si>
  <si>
    <t>Tue Jun 16 04:56:02 PDT 2009</t>
  </si>
  <si>
    <t>Sunburns distracting me massively, ran out of ink too  have to nip out but first an ice cold shower *bliss*</t>
  </si>
  <si>
    <t>EchoFifth</t>
  </si>
  <si>
    <t>Tue Jun 16 04:56:03 PDT 2009</t>
  </si>
  <si>
    <t>jerome</t>
  </si>
  <si>
    <t xml:space="preserve">@gracedent not even worth looking at the odds for friday after the hide and seek episode. Similarly, we are stuck with Sree for ages now </t>
  </si>
  <si>
    <t xml:space="preserve">@Cranialstrain In Apple Mail, the RSS comes through with a couple of lines and then you click to visit the blog. Sorry </t>
  </si>
  <si>
    <t>Tue Jun 16 04:56:06 PDT 2009</t>
  </si>
  <si>
    <t xml:space="preserve">#haveyouever wanted to ditch some1 so bad but can't for the sake of somebody else? </t>
  </si>
  <si>
    <t>Tue Jun 16 04:56:10 PDT 2009</t>
  </si>
  <si>
    <t xml:space="preserve">Good morning, world! It's supposed to be rainy and thunderstorms the rest of the week so I guess I won't be focusing on painting. </t>
  </si>
  <si>
    <t>Only 2 days to go  I am actually gonna miss school :L - &amp;quot;Moving on is simple, it's what we leave behind thats hard&amp;quot; -</t>
  </si>
  <si>
    <t>Tue Jun 16 04:56:11 PDT 2009</t>
  </si>
  <si>
    <t>@razormuse Same. I'm super tired but I must tweet more.      Bloody crack laden site.</t>
  </si>
  <si>
    <t>Tue Jun 16 04:56:13 PDT 2009</t>
  </si>
  <si>
    <t>alexiana</t>
  </si>
  <si>
    <t xml:space="preserve">@bugs_caslib oh no! will say a prayer for your mum! </t>
  </si>
  <si>
    <t>Tue Jun 16 04:56:18 PDT 2009</t>
  </si>
  <si>
    <t>gael_08</t>
  </si>
  <si>
    <t xml:space="preserve">i guess my section is great.. we're so huge, we're 40 in class.. i hate my sitting arrangement, i'm OP with my seatmates.. </t>
  </si>
  <si>
    <t>Tue Jun 16 04:56:19 PDT 2009</t>
  </si>
  <si>
    <t>dalekspock</t>
  </si>
  <si>
    <t xml:space="preserve">French finals.  Ugh.  </t>
  </si>
  <si>
    <t>lollipoppedx3</t>
  </si>
  <si>
    <t xml:space="preserve">Finally done with all my homework. H1N1 in High School? I heard it from my busmates and classmates. ... </t>
  </si>
  <si>
    <t>Tue Jun 16 04:56:21 PDT 2009</t>
  </si>
  <si>
    <t>tommo217</t>
  </si>
  <si>
    <t xml:space="preserve">Hmmm... day of COD4 has developed into a day of washing and unpacking a 2 year accumulation of crap from uni </t>
  </si>
  <si>
    <t>Hates morning traffic n hearing dolce cry in the backseat  taking him to get neutered...</t>
  </si>
  <si>
    <t>Tue Jun 16 04:56:22 PDT 2009</t>
  </si>
  <si>
    <t xml:space="preserve">anybody want to write an essay on psychosocial challenges? its killing me </t>
  </si>
  <si>
    <t>Tue Jun 16 04:56:26 PDT 2009</t>
  </si>
  <si>
    <t xml:space="preserve">I'm weak, I'm succumbed. Cheese and onion Walkers it is. </t>
  </si>
  <si>
    <t>Tue Jun 16 04:56:28 PDT 2009</t>
  </si>
  <si>
    <t>@purple_sparkles haha true. They're ok, but my last 4 are now killing me, I'm so unprepared  hope everything is good with you lovely :]</t>
  </si>
  <si>
    <t>Tue Jun 16 04:56:34 PDT 2009</t>
  </si>
  <si>
    <t>cleoxzxz</t>
  </si>
  <si>
    <t>I want to have a dvd marathon  and where's that dickhead when I needed him?!</t>
  </si>
  <si>
    <t>Tue Jun 16 04:56:37 PDT 2009</t>
  </si>
  <si>
    <t>LVL80ORCPRIEST</t>
  </si>
  <si>
    <t xml:space="preserve">@theserious I fly out ON july 4th </t>
  </si>
  <si>
    <t>Tue Jun 16 04:56:42 PDT 2009</t>
  </si>
  <si>
    <t>meaa</t>
  </si>
  <si>
    <t xml:space="preserve">An insanely busy day today! Sorry for being silent on gchat! </t>
  </si>
  <si>
    <t>Tue Jun 16 04:56:45 PDT 2009</t>
  </si>
  <si>
    <t xml:space="preserve">Gettin up now </t>
  </si>
  <si>
    <t xml:space="preserve">@musosdan office politics </t>
  </si>
  <si>
    <t>@TraceyHewins i know  but you're here now ;)xxxxx</t>
  </si>
  <si>
    <t>xx_donna_xx</t>
  </si>
  <si>
    <t xml:space="preserve">us guna get ready for wrk again </t>
  </si>
  <si>
    <t>Tue Jun 16 04:56:46 PDT 2009</t>
  </si>
  <si>
    <t xml:space="preserve">i will not updating anymore for 5-6 days because i have exames and i have to learn </t>
  </si>
  <si>
    <t xml:space="preserve">@samjiman  probably - I think I need the right windows driver. Might be on the Leopard disk which I don't have with me. #Vista </t>
  </si>
  <si>
    <t>Tue Jun 16 04:56:47 PDT 2009</t>
  </si>
  <si>
    <t>luisdans</t>
  </si>
  <si>
    <t xml:space="preserve">#Twitter content will most likely be used for targeted advertising to the owner. </t>
  </si>
  <si>
    <t>Tue Jun 16 04:56:48 PDT 2009</t>
  </si>
  <si>
    <t>Blaire12xo</t>
  </si>
  <si>
    <t xml:space="preserve">@RevRunWisdom thats the best thing u coulda said to me 2day..im goin thru such a rough time </t>
  </si>
  <si>
    <t>Tue Jun 16 04:56:49 PDT 2009</t>
  </si>
  <si>
    <t>urbandecay</t>
  </si>
  <si>
    <t>@aggysaur F-Freefalling...?  I had a bad dream too the other day. I plurked about it. It was crazy. Here: http://www.plurk.com/p/10tiqc</t>
  </si>
  <si>
    <t>Tue Jun 16 04:56:51 PDT 2009</t>
  </si>
  <si>
    <t xml:space="preserve">There is no food in our house for breakfast. </t>
  </si>
  <si>
    <t>Tue Jun 16 04:56:52 PDT 2009</t>
  </si>
  <si>
    <t xml:space="preserve">off to have foodies and stuffs before work, ughhh </t>
  </si>
  <si>
    <t>Tue Jun 16 04:56:55 PDT 2009</t>
  </si>
  <si>
    <t>thecolorbarsgo</t>
  </si>
  <si>
    <t xml:space="preserve">Feeling sick. Meh. But not the same kind of sick as @Prosset </t>
  </si>
  <si>
    <t>Tue Jun 16 04:56:56 PDT 2009</t>
  </si>
  <si>
    <t xml:space="preserve">Went to bed last night &amp;amp; no Kahlua Brownies on @tastespotting.  Up at 5am, and they're already 1 photo away from being on the 2nd page </t>
  </si>
  <si>
    <t>@idkmybffkae   aww, I'm sorry baby.  You could have woke me up, I would have come out and talked to you</t>
  </si>
  <si>
    <t>Tue Jun 16 04:56:58 PDT 2009</t>
  </si>
  <si>
    <t xml:space="preserve">The Ghost is all spooky again &amp;amp; moving very slowly today. Last night's storms? Heat (mid 90's this week)? Illness? And his limp is back. </t>
  </si>
  <si>
    <t>Tue Jun 16 04:56:59 PDT 2009</t>
  </si>
  <si>
    <t>How does it matter..India lose or win the match..  They made our country very disappointed..!</t>
  </si>
  <si>
    <t>Tue Jun 16 04:57:01 PDT 2009</t>
  </si>
  <si>
    <t>I hate my Wednesday schedule the most.  So many classes for tomorrow.</t>
  </si>
  <si>
    <t>Tue Jun 16 04:57:02 PDT 2009</t>
  </si>
  <si>
    <t>@dictionmary OMG but Mary said you called me mean  She was like &amp;quot;Gemini Chick is like &amp;quot;YOUR SISTER'S SO MEAN&amp;quot; &amp;quot;</t>
  </si>
  <si>
    <t>Tue Jun 16 04:57:03 PDT 2009</t>
  </si>
  <si>
    <t xml:space="preserve">Hrm, maybe I shouldn't be using a CollectionViewSource, but altering the view of the collection its bound to; need WPF magic help </t>
  </si>
  <si>
    <t>Tue Jun 16 04:57:04 PDT 2009</t>
  </si>
  <si>
    <t>pluto0932</t>
  </si>
  <si>
    <t xml:space="preserve">Why it's me who always clean my dormitory? It's unfair! </t>
  </si>
  <si>
    <t>Tue Jun 16 04:57:10 PDT 2009</t>
  </si>
  <si>
    <t>adeegee</t>
  </si>
  <si>
    <t xml:space="preserve">CooCoo is here! He refuses to come and watch Rus with me tho </t>
  </si>
  <si>
    <t>Tue Jun 16 04:57:11 PDT 2009</t>
  </si>
  <si>
    <t>@Rood_Bwoi its too early for the &amp;quot;he he's and haha's.&amp;quot; Don't wake up and have that hair Cut Off!  I'm not well this morning.</t>
  </si>
  <si>
    <t xml:space="preserve">is off to do the media exam now... </t>
  </si>
  <si>
    <t>Tue Jun 16 04:57:14 PDT 2009</t>
  </si>
  <si>
    <t>@TheFrenchNomad BTW that is a sweet a$$ lens man!! I miss it so much after giving it back to my dad  I don't have 1800$ to my name to buy!</t>
  </si>
  <si>
    <t>mercurii</t>
  </si>
  <si>
    <t xml:space="preserve">is beamin' over the fact that he got his glassfish server working today but sad he doesn't have time to mess with it </t>
  </si>
  <si>
    <t>Tue Jun 16 04:57:15 PDT 2009</t>
  </si>
  <si>
    <t xml:space="preserve">@Glinner because George Lucas, the talentless hack that he is, cannot stop rehashing bullshit over and over </t>
  </si>
  <si>
    <t>Tue Jun 16 04:57:23 PDT 2009</t>
  </si>
  <si>
    <t xml:space="preserve">why did that mae you think of me..IM NO SLUT! @chantelYO </t>
  </si>
  <si>
    <t>Tue Jun 16 04:57:26 PDT 2009</t>
  </si>
  <si>
    <t xml:space="preserve">Oh I feel horrible this morning. </t>
  </si>
  <si>
    <t>Tue Jun 16 04:57:27 PDT 2009</t>
  </si>
  <si>
    <t xml:space="preserve">Driver's training day 2. A test already in that class!!! I don't drive till Friday though </t>
  </si>
  <si>
    <t xml:space="preserve">@jcftang time to get some sleep. oh, crap! can't ... </t>
  </si>
  <si>
    <t>Tue Jun 16 04:57:30 PDT 2009</t>
  </si>
  <si>
    <t xml:space="preserve">My legsss !!!! </t>
  </si>
  <si>
    <t>Tue Jun 16 04:57:31 PDT 2009</t>
  </si>
  <si>
    <t>AveryHall87</t>
  </si>
  <si>
    <t xml:space="preserve">Work in thirty minutes. </t>
  </si>
  <si>
    <t>feels lost without her phone!  xx</t>
  </si>
  <si>
    <t>Tue Jun 16 04:57:34 PDT 2009</t>
  </si>
  <si>
    <t>Beckig89</t>
  </si>
  <si>
    <t>Loving the British weather, despite the fact someones not following me anymore  so lonely old becks again!!</t>
  </si>
  <si>
    <t>Tue Jun 16 04:57:40 PDT 2009</t>
  </si>
  <si>
    <t xml:space="preserve">@Vengeance_6661 me too  i think ill spend a day listening to Pinkly Smooth cause i really love his voice, and i love him too hehe </t>
  </si>
  <si>
    <t>Tue Jun 16 04:57:42 PDT 2009</t>
  </si>
  <si>
    <t>@madradish You're killing me!! There's not even any cooking chocolate to be had here  I wasn't very well prepared.</t>
  </si>
  <si>
    <t>Tue Jun 16 04:57:43 PDT 2009</t>
  </si>
  <si>
    <t>annetteelise</t>
  </si>
  <si>
    <t xml:space="preserve">I am not ready at all to perform my IP tomorrow! </t>
  </si>
  <si>
    <t>Tue Jun 16 04:57:45 PDT 2009</t>
  </si>
  <si>
    <t>@tinymicroserf my neighbour failed to sign for it.  Can't have it delivered to work, so gotta have it delivered on my day off. &amp;gt;_&amp;lt;</t>
  </si>
  <si>
    <t>Tue Jun 16 04:57:46 PDT 2009</t>
  </si>
  <si>
    <t>Lucy_MD</t>
  </si>
  <si>
    <t>is sleepy and her headache has come back  oh &amp;amp; work tonight...but finally a day off tomorrow...woohoo!!!</t>
  </si>
  <si>
    <t>weekends.. sorry!! wat was dat again??... the new time table.. starting Monday 8.30 am..ending sunday 10.45 pm.  welcome to secondyear@MDI</t>
  </si>
  <si>
    <t>@sashaandiyana next week tgl 24 im going to spore and sydney balik nya juli  tp liburan masih lama kan come whenever u can&amp;lt;3</t>
  </si>
  <si>
    <t>Tue Jun 16 04:57:49 PDT 2009</t>
  </si>
  <si>
    <t xml:space="preserve">ahh!!! I'm already inside because my music doesn't work... </t>
  </si>
  <si>
    <t xml:space="preserve">I wish I could go and see Duffy when she comes to Mamaia (Romania). </t>
  </si>
  <si>
    <t>Tue Jun 16 04:57:50 PDT 2009</t>
  </si>
  <si>
    <t xml:space="preserve">Today shall be dedicated to sorting out my wardrobe. Yes I need an entire day. Big still hasn't called me back </t>
  </si>
  <si>
    <t>TheLadyblue</t>
  </si>
  <si>
    <t xml:space="preserve">going to paint a box to look like a &amp;quot;jack in the box&amp;quot; box. Dance teacher don't allow Evette to put pink skulls on it </t>
  </si>
  <si>
    <t>Tue Jun 16 04:57:51 PDT 2009</t>
  </si>
  <si>
    <t xml:space="preserve">back at work today after glorious fortnight off. back to the real world </t>
  </si>
  <si>
    <t>Tue Jun 16 04:57:52 PDT 2009</t>
  </si>
  <si>
    <t>Hurt my back something fierce ... popping ibuprofen     Haven't done this for a long time now.</t>
  </si>
  <si>
    <t>Tue Jun 16 04:57:54 PDT 2009</t>
  </si>
  <si>
    <t>Coffee break over  back to the paint brush. I didn't think there were so many corners in my kitchen!</t>
  </si>
  <si>
    <t>Tue Jun 16 04:57:56 PDT 2009</t>
  </si>
  <si>
    <t>tristanbodman</t>
  </si>
  <si>
    <t>My car died today!  bye bye little beaker!</t>
  </si>
  <si>
    <t>Tue Jun 16 04:57:57 PDT 2009</t>
  </si>
  <si>
    <t>Hopefully I can get a doctors appointment today..keep fingers crossed!!! I can't take the pain anymore   work is going to be fun &amp;quot;/</t>
  </si>
  <si>
    <t>Tue Jun 16 04:57:58 PDT 2009</t>
  </si>
  <si>
    <t>arcdigita</t>
  </si>
  <si>
    <t xml:space="preserve">any tips for converting mrsid files from 16 bit to 8 bit? they are over 4GB so ArcGIS is out, and autocad 9 won't read 16 bit sids. </t>
  </si>
  <si>
    <t>patrick_InVirgo</t>
  </si>
  <si>
    <t>Pension funds were orchestrally looted with AAA junk loans.. and the looting continues..  :&amp;amp;   http://bit.ly/DZVSH</t>
  </si>
  <si>
    <t>@xShellbellex imma never see you aaagain coz of the number 11  ahaha ily 11ness</t>
  </si>
  <si>
    <t>Tue Jun 16 04:57:59 PDT 2009</t>
  </si>
  <si>
    <t>the_real_sweets</t>
  </si>
  <si>
    <t>Oh no, Twitter is going away this afternoon  #squarespace #trackle</t>
  </si>
  <si>
    <t>Tue Jun 16 04:58:05 PDT 2009</t>
  </si>
  <si>
    <t>earlaweese</t>
  </si>
  <si>
    <t xml:space="preserve">On my way out to the bus for summer school.  </t>
  </si>
  <si>
    <t>Tue Jun 16 04:58:11 PDT 2009</t>
  </si>
  <si>
    <t>Total_Photo</t>
  </si>
  <si>
    <t>Rain! ugh, i love you so much. but you keep me from soccer practice.  atleast it'll be easier to sleep in school with the rain. :-P</t>
  </si>
  <si>
    <t>Tue Jun 16 04:58:12 PDT 2009</t>
  </si>
  <si>
    <t xml:space="preserve">@efgfca I'm paying Â£350 for my car's service. </t>
  </si>
  <si>
    <t>Tue Jun 16 04:58:13 PDT 2009</t>
  </si>
  <si>
    <t>xxchrisjoexx</t>
  </si>
  <si>
    <t xml:space="preserve">trying to upload a profile pic not havin much success </t>
  </si>
  <si>
    <t>Tue Jun 16 04:58:16 PDT 2009</t>
  </si>
  <si>
    <t xml:space="preserve">Even with Mac Built-in spell check I still make mistakes </t>
  </si>
  <si>
    <t>Tue Jun 16 04:58:17 PDT 2009</t>
  </si>
  <si>
    <t xml:space="preserve">i have no school yet im up to go to work for an hour. FML. more shots later today </t>
  </si>
  <si>
    <t>Tue Jun 16 04:58:20 PDT 2009</t>
  </si>
  <si>
    <t>birdyseztweet</t>
  </si>
  <si>
    <t>@fahad2009   So it was a shock, too -- so sorry about your loss. ~hugs~ Birdy</t>
  </si>
  <si>
    <t>Tue Jun 16 04:58:22 PDT 2009</t>
  </si>
  <si>
    <t xml:space="preserve">Driving back to Hull now </t>
  </si>
  <si>
    <t xml:space="preserve">Tons of rain this June!  We haven't had such a wet spring in several years. Lots of thunder too .. Luce doesn't like that </t>
  </si>
  <si>
    <t>Tue Jun 16 04:58:23 PDT 2009</t>
  </si>
  <si>
    <t>anticloud</t>
  </si>
  <si>
    <t xml:space="preserve">@MarkCo11ins That sounds nice. It is WAYYYYYYY too humid here to think of doing that. I almost passed out from the heat yesterday. </t>
  </si>
  <si>
    <t>Tue Jun 16 04:58:25 PDT 2009</t>
  </si>
  <si>
    <t xml:space="preserve">@alncl Your #epicvisionary cards or just standard business cards? Either way, yay! We're not allowed business cards </t>
  </si>
  <si>
    <t>Tue Jun 16 04:58:26 PDT 2009</t>
  </si>
  <si>
    <t xml:space="preserve">@lobelia From what Robin just old me, anything can give you heartburn at this point . . . not eating, eating . . . anything. Sorry </t>
  </si>
  <si>
    <t>Tue Jun 16 04:58:31 PDT 2009</t>
  </si>
  <si>
    <t>Primetime. ASTV rtsp stream breaking up  Sigh.</t>
  </si>
  <si>
    <t>Tue Jun 16 04:58:32 PDT 2009</t>
  </si>
  <si>
    <t>flunged on her accounts AGAIN!!  can somebody please help me.... arghhhhh. dead.</t>
  </si>
  <si>
    <t>Tue Jun 16 04:58:33 PDT 2009</t>
  </si>
  <si>
    <t xml:space="preserve">its like being the only one addicted to drugs... its no fun </t>
  </si>
  <si>
    <t>Tue Jun 16 04:58:34 PDT 2009</t>
  </si>
  <si>
    <t xml:space="preserve">@Greyelk urgh god even worse that means im back at work tomorrow </t>
  </si>
  <si>
    <t>Tue Jun 16 04:58:35 PDT 2009</t>
  </si>
  <si>
    <t xml:space="preserve">i jus gave my meanies away to my neighbours kid.. der the last packet!!!! booo hooo hooo </t>
  </si>
  <si>
    <t>Tue Jun 16 04:58:39 PDT 2009</t>
  </si>
  <si>
    <t>lila_xox</t>
  </si>
  <si>
    <t xml:space="preserve">@gossipbaby12 not really </t>
  </si>
  <si>
    <t>Tue Jun 16 04:58:40 PDT 2009</t>
  </si>
  <si>
    <t>@indaranadireksa i miss u too  aku lg di dardu dan disini ada papa-mu loooh! where are you anyway?</t>
  </si>
  <si>
    <t>I can't wait for my bday, I really need a new iPod, 'cuz the one I have now went broken     I want a pink one &amp;lt;3</t>
  </si>
  <si>
    <t>Tue Jun 16 04:58:43 PDT 2009</t>
  </si>
  <si>
    <t>@nell_xo - I'm revising my socks off I'm afraid  Just having an hours break haha. Sorry  I think Nash has an exam this afternoon too :S</t>
  </si>
  <si>
    <t>Tue Jun 16 04:58:45 PDT 2009</t>
  </si>
  <si>
    <t xml:space="preserve">@eef_c It can be that easy if you want it to be. Seriously, it's so bad for you, I worry </t>
  </si>
  <si>
    <t>Petarpopovski</t>
  </si>
  <si>
    <t xml:space="preserve">Watching 10 years younger in 10 days. With a swollen mouth; wisdom tooth extraction. Can't eat solids or open mouth. Soup and water </t>
  </si>
  <si>
    <t>Tue Jun 16 04:58:48 PDT 2009</t>
  </si>
  <si>
    <t xml:space="preserve">noooo...my last modern class is today </t>
  </si>
  <si>
    <t>Tue Jun 16 04:58:49 PDT 2009</t>
  </si>
  <si>
    <t>sonatael</t>
  </si>
  <si>
    <t xml:space="preserve">@wayitcrumbles I've read...3? blog posts about people having a bad day.  And it's not even Black Friday! </t>
  </si>
  <si>
    <t>Tue Jun 16 04:58:55 PDT 2009</t>
  </si>
  <si>
    <t xml:space="preserve">Really wish my sister was here I miss her so much </t>
  </si>
  <si>
    <t>Tue Jun 16 04:58:57 PDT 2009</t>
  </si>
  <si>
    <t>benjaminhusmann</t>
  </si>
  <si>
    <t>The WTF counter is going up!!!   This is not cool. Datasets as domain entities... different versions of them defined in various places.</t>
  </si>
  <si>
    <t>Tue Jun 16 04:58:58 PDT 2009</t>
  </si>
  <si>
    <t xml:space="preserve">At work for another day!!! </t>
  </si>
  <si>
    <t>Tue Jun 16 04:58:59 PDT 2009</t>
  </si>
  <si>
    <t>Ooooh daang itt. I won't be able to study that much  Going to Cavite... cousin's birthday</t>
  </si>
  <si>
    <t>catleth</t>
  </si>
  <si>
    <t xml:space="preserve">back to richmond for work </t>
  </si>
  <si>
    <t>Tue Jun 16 04:59:00 PDT 2009</t>
  </si>
  <si>
    <t xml:space="preserve">I didn't get the job. Somehow I am not surprised. I don't know who I was trying to fool. </t>
  </si>
  <si>
    <t>Tue Jun 16 04:59:01 PDT 2009</t>
  </si>
  <si>
    <t>wnlitzne</t>
  </si>
  <si>
    <t xml:space="preserve">is angry at the world.  Well....just the Organic Chemistry world.  It's only 7:58AM and today sucks already </t>
  </si>
  <si>
    <t>Tue Jun 16 04:59:06 PDT 2009</t>
  </si>
  <si>
    <t>bennyboy0711</t>
  </si>
  <si>
    <t xml:space="preserve">really cant be bothered with work later </t>
  </si>
  <si>
    <t>Tue Jun 16 04:59:09 PDT 2009</t>
  </si>
  <si>
    <t>babyjay015</t>
  </si>
  <si>
    <t xml:space="preserve">caught chuckie just now when he ran awayy... </t>
  </si>
  <si>
    <t>Tue Jun 16 04:59:11 PDT 2009</t>
  </si>
  <si>
    <t>Bethkimberley</t>
  </si>
  <si>
    <t xml:space="preserve">hates earaches </t>
  </si>
  <si>
    <t>Please please please everyone protesting stay safe today.  #iranelection</t>
  </si>
  <si>
    <t>Tue Jun 16 04:59:13 PDT 2009</t>
  </si>
  <si>
    <t xml:space="preserve">@keanrichmond Clicking on the button and adding a URL in Compatibility View Settings adds the TLD not just the subdomain </t>
  </si>
  <si>
    <t>Tue Jun 16 04:59:16 PDT 2009</t>
  </si>
  <si>
    <t>imthemom98</t>
  </si>
  <si>
    <t xml:space="preserve">Wondering if we will have to put our 17 yr old cat to sleep...going to vet this a.m. </t>
  </si>
  <si>
    <t>Tue Jun 16 04:59:17 PDT 2009</t>
  </si>
  <si>
    <t>gmurran</t>
  </si>
  <si>
    <t>Python is driving me crazy this morning  error after error</t>
  </si>
  <si>
    <t>Tue Jun 16 04:59:19 PDT 2009</t>
  </si>
  <si>
    <t xml:space="preserve">i'm worried about Algebra, Biology &amp;amp; Statistics. i miss the old days when we called those Math &amp;amp; Science. oh! i wish i were 5 again! </t>
  </si>
  <si>
    <t>Tue Jun 16 04:59:21 PDT 2009</t>
  </si>
  <si>
    <t>StarCreations</t>
  </si>
  <si>
    <t xml:space="preserve">@IrishAttic thanks,the roasted veggie sounds great,hope you are having a great day,looks like we are getting more rain no pics today </t>
  </si>
  <si>
    <t>Tue Jun 16 04:59:22 PDT 2009</t>
  </si>
  <si>
    <t xml:space="preserve">@viveksingh hmhm. I hate head aches. </t>
  </si>
  <si>
    <t>Tue Jun 16 04:59:23 PDT 2009</t>
  </si>
  <si>
    <t xml:space="preserve">@elevenseconds hahaha, aww. i love the rhyming. i wish i knew what your blogs said though. </t>
  </si>
  <si>
    <t>joshuawithers</t>
  </si>
  <si>
    <t xml:space="preserve">@human3rror we have to wait until next Friday in Australia </t>
  </si>
  <si>
    <t>Tue Jun 16 04:59:24 PDT 2009</t>
  </si>
  <si>
    <t>I don't think this sun is meant to last   http://twitpic.com/7jcb0</t>
  </si>
  <si>
    <t>Tue Jun 16 04:59:25 PDT 2009</t>
  </si>
  <si>
    <t xml:space="preserve">me &amp;amp; my bud havin sleep ova in tent wooo Scary </t>
  </si>
  <si>
    <t>Tue Jun 16 04:59:27 PDT 2009</t>
  </si>
  <si>
    <t xml:space="preserve">@Kristin61378 I like accuweather better.  We are going to freeze.  So much for being cute </t>
  </si>
  <si>
    <t>Tue Jun 16 04:59:28 PDT 2009</t>
  </si>
  <si>
    <t xml:space="preserve">@NJ_BarbieRN I'm so jealous I was running late no time 2 stop! </t>
  </si>
  <si>
    <t>SpiderKnives</t>
  </si>
  <si>
    <t xml:space="preserve">k no beach </t>
  </si>
  <si>
    <t>Tue Jun 16 04:59:30 PDT 2009</t>
  </si>
  <si>
    <t xml:space="preserve">@HubUK Sorry to hear that </t>
  </si>
  <si>
    <t>Tue Jun 16 04:59:31 PDT 2009</t>
  </si>
  <si>
    <t>missing on all the tweets...busy working  @ http://moneyworks4me.com/</t>
  </si>
  <si>
    <t>stageservices</t>
  </si>
  <si>
    <t xml:space="preserve">has no internet at the moment </t>
  </si>
  <si>
    <t>amerhadiazmi</t>
  </si>
  <si>
    <t xml:space="preserve">@calliope_ and they charge you 3 bucks for the delivery </t>
  </si>
  <si>
    <t>Tue Jun 16 04:59:34 PDT 2009</t>
  </si>
  <si>
    <t xml:space="preserve">@UluvUY What, how am I a geek? ) And I'm sad I haven't seen you! </t>
  </si>
  <si>
    <t>Tue Jun 16 04:59:35 PDT 2009</t>
  </si>
  <si>
    <t xml:space="preserve">woke up at 645 to get my boarding pass. can't go back to sleep. </t>
  </si>
  <si>
    <t>Tue Jun 16 04:59:36 PDT 2009</t>
  </si>
  <si>
    <t>Bolster</t>
  </si>
  <si>
    <t xml:space="preserve">Lenovo = Great service. New hard drive arrived today, a day earlier than expected. Didnt bring my laptop into work tho </t>
  </si>
  <si>
    <t>Tue Jun 16 04:59:40 PDT 2009</t>
  </si>
  <si>
    <t>woogal</t>
  </si>
  <si>
    <t xml:space="preserve">cash card has been copied  luckily hsbc found out before mine was used for fraud, but it means I have no card for a week </t>
  </si>
  <si>
    <t>Tue Jun 16 04:59:43 PDT 2009</t>
  </si>
  <si>
    <t>is worried..there is a student in my daughter's school with A(H1N1)   same grade pa....   as in classroo... http://plurk.com/p/11cd47</t>
  </si>
  <si>
    <t>Tue Jun 16 04:59:44 PDT 2009</t>
  </si>
  <si>
    <t xml:space="preserve">we're only 3 class A members in sardius, me, kL and christelle... unfortunately we're far from each other.. we're not seatmates </t>
  </si>
  <si>
    <t>chouchou2you</t>
  </si>
  <si>
    <t xml:space="preserve">thanks @LifeBlaizing but I got:This video is not available in your country due to copyright restrictions   </t>
  </si>
  <si>
    <t>Ma_Hoffmann</t>
  </si>
  <si>
    <t xml:space="preserve">OMG I hate school ! 7 Weeks to go </t>
  </si>
  <si>
    <t>Tue Jun 16 04:59:45 PDT 2009</t>
  </si>
  <si>
    <t xml:space="preserve">@Introspectre ended up with other plans on the Friday night which screwed up my sleep pattern, and I would've crashed driving to durham. </t>
  </si>
  <si>
    <t>Tue Jun 16 04:59:48 PDT 2009</t>
  </si>
  <si>
    <t>cyrus515niley</t>
  </si>
  <si>
    <t>i'm getting braces in 1 hour. ughh!   on the upside, miley is nominated for 10 teen choice awards! vote now! go! go! go! go! go! go!</t>
  </si>
  <si>
    <t>Tue Jun 16 04:59:49 PDT 2009</t>
  </si>
  <si>
    <t xml:space="preserve">fuck. ive lost my Puma bag </t>
  </si>
  <si>
    <t>Tue Jun 16 04:59:50 PDT 2009</t>
  </si>
  <si>
    <t>bargerje</t>
  </si>
  <si>
    <t>@MissTMotional its really just 4 internal mkt purposes   sorry! But if u want 2 learn more about movie visit www.mamaiwanttosingmovie.com</t>
  </si>
  <si>
    <t>Tue Jun 16 04:59:54 PDT 2009</t>
  </si>
  <si>
    <t>@sway_sway_baby awww  if i could i would come over to your house right now and give you the BIGGEST HUG EVER!!! training tomorrow?</t>
  </si>
  <si>
    <t>misschimichanga</t>
  </si>
  <si>
    <t>@faiznurdavid oh yes, i read it.  sedih la. or maybe he can join us later. soh nya mbak kita g beach. or maybe not.</t>
  </si>
  <si>
    <t xml:space="preserve">is the worst best friend in the world  i swear im the only one who hasnt seen emi yet </t>
  </si>
  <si>
    <t>Tue Jun 16 04:59:55 PDT 2009</t>
  </si>
  <si>
    <t>soly_10</t>
  </si>
  <si>
    <t>omg i heard justine didnt win  poor her it was her 2nd chance. i really hope she makes it to last week she is such a gr8 cook</t>
  </si>
  <si>
    <t>SinTeeUh</t>
  </si>
  <si>
    <t xml:space="preserve">@defniya got to see him but it got crazy later on in the day with the teen girls.  They mobbed him!  Not looking good.  </t>
  </si>
  <si>
    <t>Tue Jun 16 04:59:58 PDT 2009</t>
  </si>
  <si>
    <t xml:space="preserve">In the lecture hall waiting for my turn to present. </t>
  </si>
  <si>
    <t>Tue Jun 16 05:00:00 PDT 2009</t>
  </si>
  <si>
    <t>Arielle_Briana</t>
  </si>
  <si>
    <t xml:space="preserve">finals this week </t>
  </si>
  <si>
    <t>Tue Jun 16 05:00:01 PDT 2009</t>
  </si>
  <si>
    <t>Xanland</t>
  </si>
  <si>
    <t xml:space="preserve">Stupid rain, why is it always raining whem I am outdoors...? </t>
  </si>
  <si>
    <t>Tue Jun 16 05:00:03 PDT 2009</t>
  </si>
  <si>
    <t>anNisa_</t>
  </si>
  <si>
    <t xml:space="preserve">Emmiiillly and emmmma are bullies to mee </t>
  </si>
  <si>
    <t>Tue Jun 16 05:00:08 PDT 2009</t>
  </si>
  <si>
    <t>yingquah</t>
  </si>
  <si>
    <t xml:space="preserve">@yingquah ying did not do well for her physics 6. this is baaaaaad... </t>
  </si>
  <si>
    <t>Brandu26</t>
  </si>
  <si>
    <t xml:space="preserve">walked into work to find the new plate processor flooded all over the floor... </t>
  </si>
  <si>
    <t>Tue Jun 16 05:00:09 PDT 2009</t>
  </si>
  <si>
    <t>Elliott199</t>
  </si>
  <si>
    <t xml:space="preserve">Wishing i was with her </t>
  </si>
  <si>
    <t>Tue Jun 16 05:00:10 PDT 2009</t>
  </si>
  <si>
    <t xml:space="preserve">Waiting on the train. It's taking forever!!! </t>
  </si>
  <si>
    <t>Tue Jun 16 05:00:14 PDT 2009</t>
  </si>
  <si>
    <t>ElleCat8</t>
  </si>
  <si>
    <t>pesto is beautiful. i was not tucked in  poor elle. i love you. have a nice day tomorrow. kiss for baby</t>
  </si>
  <si>
    <t>Tue Jun 16 05:00:16 PDT 2009</t>
  </si>
  <si>
    <t xml:space="preserve">i'm addicted to the sally's spa app. anyone wanna buy me itunes money so i can get the full version? i completed the demo and i'm sad. </t>
  </si>
  <si>
    <t>Tue Jun 16 05:00:17 PDT 2009</t>
  </si>
  <si>
    <t>Elicroos</t>
  </si>
  <si>
    <t>omg i heard justine didnt win  poor her it was her 2nd chance. i really hope she makes it to last week she is such a gr8 cook haha</t>
  </si>
  <si>
    <t>Tue Jun 16 05:00:20 PDT 2009</t>
  </si>
  <si>
    <t xml:space="preserve">http://twitpic.com/7jcbn  I'm in such a good freaking mood and have no-one to share it with. </t>
  </si>
  <si>
    <t>Tue Jun 16 05:00:23 PDT 2009</t>
  </si>
  <si>
    <t>forumnokia</t>
  </si>
  <si>
    <t>RSocket::Opne() not working in Symbian 9.4: Hi,  Day after day i am hating Symbian more and more  Why do they .. http://tinyurl.com/n398bs</t>
  </si>
  <si>
    <t>spongeproject</t>
  </si>
  <si>
    <t xml:space="preserve">Couscous + silly plastic spoon + daft plastic carton = catapulting disaster! that will teach me for trying to be healthy </t>
  </si>
  <si>
    <t>Tue Jun 16 05:00:27 PDT 2009</t>
  </si>
  <si>
    <t>Bf still at woodlands!  - http://tweet.sg</t>
  </si>
  <si>
    <t>Tue Jun 16 05:00:36 PDT 2009</t>
  </si>
  <si>
    <t xml:space="preserve">is craving a social like st brigids right noww... too bad were @ USA on the mazenod one!!!!! </t>
  </si>
  <si>
    <t>Tue Jun 16 05:00:41 PDT 2009</t>
  </si>
  <si>
    <t>todmaffin</t>
  </si>
  <si>
    <t xml:space="preserve">Okay it's 5am now. PLEASE can I fall asleep now???? </t>
  </si>
  <si>
    <t>It's not fair my school is portrayed in such a bad way  I promise we're not bad...</t>
  </si>
  <si>
    <t>Tue Jun 16 05:00:42 PDT 2009</t>
  </si>
  <si>
    <t>PaulLoizeaux</t>
  </si>
  <si>
    <t xml:space="preserve">loggin to school network is down </t>
  </si>
  <si>
    <t>Shadow120</t>
  </si>
  <si>
    <t>Tue Jun 16 05:00:43 PDT 2009</t>
  </si>
  <si>
    <t>dafko</t>
  </si>
  <si>
    <t xml:space="preserve">My name is Earl TV series is officially dead  Why? Such a good cliffhanger at the end of last episode. </t>
  </si>
  <si>
    <t>Tue Jun 16 05:00:45 PDT 2009</t>
  </si>
  <si>
    <t>caitlinx33</t>
  </si>
  <si>
    <t xml:space="preserve">Stilll haven't slept </t>
  </si>
  <si>
    <t>Tue Jun 16 05:00:48 PDT 2009</t>
  </si>
  <si>
    <t xml:space="preserve">An A 4 Bs and a D in that module where I got screwed over with my coursework </t>
  </si>
  <si>
    <t>Tue Jun 16 05:00:49 PDT 2009</t>
  </si>
  <si>
    <t xml:space="preserve">Horrible day in newcastle it's warm but not sunny and starting to rain </t>
  </si>
  <si>
    <t>Tue Jun 16 05:00:50 PDT 2009</t>
  </si>
  <si>
    <t>bobdylanfn</t>
  </si>
  <si>
    <t xml:space="preserve">I am in such sorrow, because of the cancellation of Bob's concert in Las Vegas this summer!!!!  </t>
  </si>
  <si>
    <t>Tue Jun 16 05:00:51 PDT 2009</t>
  </si>
  <si>
    <t xml:space="preserve">Starting on 2 bk-2-bk meetings - Groan!! Will do my scary coff version 3.1 n kill them all </t>
  </si>
  <si>
    <t>@alncl I wish I had some  I might make my own! Pritt stick and glitter at the ready...amateurish business cards here I come!</t>
  </si>
  <si>
    <t xml:space="preserve">@MarriageMan its been pouring down here all night long , tired of all the rain </t>
  </si>
  <si>
    <t>@lilmissfootyfan I know  It hasn;t been so bad this year, but my eyes are all itchy and icky now.</t>
  </si>
  <si>
    <t>Tue Jun 16 05:00:57 PDT 2009</t>
  </si>
  <si>
    <t xml:space="preserve">14;15 going to home... now going to the classroom... </t>
  </si>
  <si>
    <t xml:space="preserve">Sigh at waking up so early </t>
  </si>
  <si>
    <t>Tue Jun 16 05:00:58 PDT 2009</t>
  </si>
  <si>
    <t>_kaaylaah</t>
  </si>
  <si>
    <t>@Nancyyyyyy i didnt even end up going. heard they had a blast  too bad for me ayee.</t>
  </si>
  <si>
    <t>JaminaMargarita</t>
  </si>
  <si>
    <t xml:space="preserve">So the last few days sucked. Last night's events were the icing on that cake. Feeling rather alone now. </t>
  </si>
  <si>
    <t>Tue Jun 16 05:01:00 PDT 2009</t>
  </si>
  <si>
    <t xml:space="preserve">@VOMalleyPhoto weak well no i take that back its cool like high of 76 today i like this time of the season but hattteee the pollen </t>
  </si>
  <si>
    <t>Tue Jun 16 05:01:02 PDT 2009</t>
  </si>
  <si>
    <t xml:space="preserve">is sad that that was the series final of Mumbai Calling. </t>
  </si>
  <si>
    <t>Tue Jun 16 05:01:06 PDT 2009</t>
  </si>
  <si>
    <t>@dl737 I actually had the worst sleep... It is hot with no airconditioning.   Liked the quote.</t>
  </si>
  <si>
    <t>Tue Jun 16 05:01:09 PDT 2009</t>
  </si>
  <si>
    <t xml:space="preserve">@blahpro Wow! That's a handy site. I always try to do that from memory, but usually get it wrong </t>
  </si>
  <si>
    <t>Tue Jun 16 05:01:11 PDT 2009</t>
  </si>
  <si>
    <t>HeShootCocaCola</t>
  </si>
  <si>
    <t>Morning! Been playing on Mariokart Wii for like half an hour. Then Kate had to leave. Slag  She'll be back though! FAJITA TIME!</t>
  </si>
  <si>
    <t>Tue Jun 16 05:01:13 PDT 2009</t>
  </si>
  <si>
    <t xml:space="preserve">well im meant to be doing my assignment....randomly surfing the internet...bored as </t>
  </si>
  <si>
    <t>Tue Jun 16 05:01:14 PDT 2009</t>
  </si>
  <si>
    <t>ambshorty84</t>
  </si>
  <si>
    <t>last playdate of the summer with soulmate+her twins  then spending the night and hopefully tomorrow with my sisters&amp;lt;3</t>
  </si>
  <si>
    <t>Tue Jun 16 05:01:15 PDT 2009</t>
  </si>
  <si>
    <t>Kessit</t>
  </si>
  <si>
    <t xml:space="preserve">Awwww, actors are getting pay cuts.....that makes me sad </t>
  </si>
  <si>
    <t>WorkingDaze_Roy</t>
  </si>
  <si>
    <t xml:space="preserve">Just started taking cholesterol meds (too lower it not increase it).  Man, middle age...  </t>
  </si>
  <si>
    <t>Tue Jun 16 05:01:18 PDT 2009</t>
  </si>
  <si>
    <t>ilikemachinegun</t>
  </si>
  <si>
    <t xml:space="preserve">oh a HUAGE fan! Haha, shes havin a concert here in december but i cant go cos im going to oxegen fest and p!nk.. </t>
  </si>
  <si>
    <t>Tue Jun 16 05:01:19 PDT 2009</t>
  </si>
  <si>
    <t>kevingrolton</t>
  </si>
  <si>
    <t xml:space="preserve">@nateyface It's too cloudy for the guys on the trail </t>
  </si>
  <si>
    <t>Tue Jun 16 05:01:23 PDT 2009</t>
  </si>
  <si>
    <t>surahh</t>
  </si>
  <si>
    <t>@mtalamine I wish you had come yesterday  but you had plans.</t>
  </si>
  <si>
    <t>Tue Jun 16 05:01:24 PDT 2009</t>
  </si>
  <si>
    <t>joerocklin</t>
  </si>
  <si>
    <t xml:space="preserve">Detoured traffic causing backups on smith road.  My drive to work will be longer for a while </t>
  </si>
  <si>
    <t>Tue Jun 16 05:01:27 PDT 2009</t>
  </si>
  <si>
    <t xml:space="preserve">&amp;quot;TweetPysch: #Twitter Psychological Profiling Has Arrived&amp;quot; by @JBruin on @Mashable http://bit.ly/WZbAE Honestly, I don't get the result.. </t>
  </si>
  <si>
    <t>Tue Jun 16 05:01:28 PDT 2009</t>
  </si>
  <si>
    <t>shirleytat</t>
  </si>
  <si>
    <t xml:space="preserve">caved in and bought some iphone apps... sally's day spa? sally's hair salon? omg... im such a sucker </t>
  </si>
  <si>
    <t>Tue Jun 16 05:01:29 PDT 2009</t>
  </si>
  <si>
    <t xml:space="preserve">Rain   please go.  </t>
  </si>
  <si>
    <t>Throat is sore   Also going to need tons of coffee today...</t>
  </si>
  <si>
    <t>Tue Jun 16 05:01:31 PDT 2009</t>
  </si>
  <si>
    <t xml:space="preserve">It's HOT as Hell here in Calcutta </t>
  </si>
  <si>
    <t>Tue Jun 16 05:01:32 PDT 2009</t>
  </si>
  <si>
    <t>neck's messed up again. this time my right side hurts. going to be much worse since that's my dominate side  trapped in bed /sigh</t>
  </si>
  <si>
    <t>Tue Jun 16 05:01:34 PDT 2009</t>
  </si>
  <si>
    <t xml:space="preserve">Feeling a bit more human but still not slept yet </t>
  </si>
  <si>
    <t>Tue Jun 16 05:01:37 PDT 2009</t>
  </si>
  <si>
    <t>Frenchieness</t>
  </si>
  <si>
    <t xml:space="preserve">right i am going to stop playing on here and do some work </t>
  </si>
  <si>
    <t>Tue Jun 16 05:01:40 PDT 2009</t>
  </si>
  <si>
    <t>Chenaemarie</t>
  </si>
  <si>
    <t xml:space="preserve">@iamCieraNicole  soooooo im thinking we need to go out like ASAPPPPPP due to the fact that i havent seen you in 945797357 days </t>
  </si>
  <si>
    <t>Tue Jun 16 05:01:41 PDT 2009</t>
  </si>
  <si>
    <t>ansssku</t>
  </si>
  <si>
    <t>Its raining. Why the sun isn't shining  I'm so bored</t>
  </si>
  <si>
    <t>Tue Jun 16 05:01:44 PDT 2009</t>
  </si>
  <si>
    <t xml:space="preserve">@mirasupernova there is no public holiday here </t>
  </si>
  <si>
    <t>Tue Jun 16 05:01:45 PDT 2009</t>
  </si>
  <si>
    <t>Akashi_Mirai</t>
  </si>
  <si>
    <t xml:space="preserve">I am once again in a stupid situation </t>
  </si>
  <si>
    <t>Tue Jun 16 05:01:46 PDT 2009</t>
  </si>
  <si>
    <t>bojothebudgie</t>
  </si>
  <si>
    <t>@snipeyhead  my first day off 2morro in ages - budige work sux</t>
  </si>
  <si>
    <t>Tue Jun 16 05:01:47 PDT 2009</t>
  </si>
  <si>
    <t>Is feeling like Ugh!  Guess this is my bodyâ€™s way of telling me I came back to work too soon. Requesting PTO for a sick day, I need it</t>
  </si>
  <si>
    <t>Tue Jun 16 05:01:48 PDT 2009</t>
  </si>
  <si>
    <t xml:space="preserve">@gr8singer nope, sorry. i have a TON of homework. most probably, i'll be there friday. woooooh. i miss RX! </t>
  </si>
  <si>
    <t xml:space="preserve">@meritkass I know right. But I have nowhere to go. </t>
  </si>
  <si>
    <t>Tue Jun 16 05:01:50 PDT 2009</t>
  </si>
  <si>
    <t>@AngieeVittor21 i know!! im horrible!!  i WILL do it! lol.. grr</t>
  </si>
  <si>
    <t>Tue Jun 16 05:01:51 PDT 2009</t>
  </si>
  <si>
    <t>Vodaly</t>
  </si>
  <si>
    <t xml:space="preserve">its such a nice day outside but i'm stuck in doors </t>
  </si>
  <si>
    <t>Tue Jun 16 05:01:56 PDT 2009</t>
  </si>
  <si>
    <t xml:space="preserve">@ work ughhhhhhhhh busy tuesday!!!!!!!! </t>
  </si>
  <si>
    <t>Tue Jun 16 05:01:57 PDT 2009</t>
  </si>
  <si>
    <t>edugeekuk</t>
  </si>
  <si>
    <t>IPREDator: Did anyone sign up for this ? I tried but didn't even get a reply.....     Pirate Bay launches enc.. http://tinyurl.com/lw2y4m</t>
  </si>
  <si>
    <t>Tue Jun 16 05:01:58 PDT 2009</t>
  </si>
  <si>
    <t xml:space="preserve">Hey, I thought exercise should get easier by the week! NOT!! Boy, did I struggle with the laps today </t>
  </si>
  <si>
    <t>laraislove</t>
  </si>
  <si>
    <t xml:space="preserve">and my daddy said stay away from juliet. </t>
  </si>
  <si>
    <t>Tue Jun 16 05:02:00 PDT 2009</t>
  </si>
  <si>
    <t>I don't think you're deep.   I just think you're weird and narcissistic.   Sorry.</t>
  </si>
  <si>
    <t xml:space="preserve">feeling kind of down today. have no idea why.  </t>
  </si>
  <si>
    <t>Tue Jun 16 05:02:06 PDT 2009</t>
  </si>
  <si>
    <t>courtneycurran</t>
  </si>
  <si>
    <t>@cdavis620 I'm working all day, too  how was your trip home?</t>
  </si>
  <si>
    <t>I have an orthodontist appt to go to  boo hoo.. I'm SO done with braces seriously I can't wait to be killin em with my smile ;) . haha</t>
  </si>
  <si>
    <t>Tue Jun 16 05:02:12 PDT 2009</t>
  </si>
  <si>
    <t>I wonder who's awake if you awake @ me let me know I wanna talk to someone  we can exchange AIM's Yahoo's MsN's or #'s</t>
  </si>
  <si>
    <t>KellyHopkins1</t>
  </si>
  <si>
    <t>@Jess4Leon Votedd =]] Man I Miss Him  Lol x</t>
  </si>
  <si>
    <t>Tue Jun 16 05:02:14 PDT 2009</t>
  </si>
  <si>
    <t>good morning - yucky out     nothing planned but work today.  finish my breakfast sandwich &amp;amp; then iron my pants &amp;amp; hit the road.</t>
  </si>
  <si>
    <t>laurenec</t>
  </si>
  <si>
    <t xml:space="preserve">got my laptop bak , but now it keeps freezin so keep havin 2 re-boot it, think its had its day </t>
  </si>
  <si>
    <t>Tue Jun 16 05:02:15 PDT 2009</t>
  </si>
  <si>
    <t>Huienn</t>
  </si>
  <si>
    <t>needs to see DARLing NOW!  http://plurk.com/p/11ce0b</t>
  </si>
  <si>
    <t>@tornadoliese oh wow good luck with the lax traffic ! That shit sucks !!  everytime I go its wack !</t>
  </si>
  <si>
    <t>Tue Jun 16 05:02:17 PDT 2009</t>
  </si>
  <si>
    <t>@Ausadian98 Pinchy!  could it be 'cause you live in a land-locked city? ;) driving by the swan river always stinks. must be all that algae</t>
  </si>
  <si>
    <t>Tue Jun 16 05:02:24 PDT 2009</t>
  </si>
  <si>
    <t xml:space="preserve">@zombie_records I take it this I not a good thing? </t>
  </si>
  <si>
    <t>Tue Jun 16 05:02:25 PDT 2009</t>
  </si>
  <si>
    <t>ninawaddell</t>
  </si>
  <si>
    <t xml:space="preserve">going to bed. Wish it were hols already. </t>
  </si>
  <si>
    <t>theworldinmono</t>
  </si>
  <si>
    <t xml:space="preserve">Waiting for my sister to finish her dance practice. </t>
  </si>
  <si>
    <t>Tue Jun 16 05:02:26 PDT 2009</t>
  </si>
  <si>
    <t xml:space="preserve">I really meant the &amp;quot;Sorry&amp;quot; part, too.  </t>
  </si>
  <si>
    <t xml:space="preserve">@robromoni I've already repost this sad news! I'm bit afraid of copy-cats, bring them new ideas to spoil other gay prides in the world! </t>
  </si>
  <si>
    <t>Tue Jun 16 05:02:27 PDT 2009</t>
  </si>
  <si>
    <t xml:space="preserve">@thismetalchic iv never seen him b4...ehmmm am i in like so much trouble now.?! </t>
  </si>
  <si>
    <t>Tue Jun 16 05:02:28 PDT 2009</t>
  </si>
  <si>
    <t>bzu</t>
  </si>
  <si>
    <t xml:space="preserve">Troubleshooting CTS (Documentum Content Transformation Services) </t>
  </si>
  <si>
    <t xml:space="preserve">@ohhushmusic why do you post the good stuff when i have to study my exams? </t>
  </si>
  <si>
    <t>Tue Jun 16 05:02:29 PDT 2009</t>
  </si>
  <si>
    <t xml:space="preserve">@NanNanista its not that great nano..  its beside him.. and i'm not feeling comfortable </t>
  </si>
  <si>
    <t>Tue Jun 16 05:02:30 PDT 2009</t>
  </si>
  <si>
    <t>@witnessamiracle I have NO idea how I'm going to be happy for him when he has his first kiss.  I really hope that girl is his good friend.</t>
  </si>
  <si>
    <t>Tue Jun 16 05:02:31 PDT 2009</t>
  </si>
  <si>
    <t xml:space="preserve">Hopes @rosellealteria &amp;amp; @carlagrasa that they'll solve the grouping predicament. Sorry I couldn't help. </t>
  </si>
  <si>
    <t>Tue Jun 16 05:02:32 PDT 2009</t>
  </si>
  <si>
    <t>Sabrinified</t>
  </si>
  <si>
    <t>misses Skins  There's nothing to dooo with my liffeeee except play video games. ... Video games it is.</t>
  </si>
  <si>
    <t>Tue Jun 16 05:02:34 PDT 2009</t>
  </si>
  <si>
    <t>N_H_Y</t>
  </si>
  <si>
    <t xml:space="preserve">@thenameisE shuuutup la iqah :p  m feeling so naseb kentang </t>
  </si>
  <si>
    <t>Tue Jun 16 05:02:36 PDT 2009</t>
  </si>
  <si>
    <t>wants to be a hero.  http://plurk.com/p/11ce6l</t>
  </si>
  <si>
    <t>Tue Jun 16 05:02:40 PDT 2009</t>
  </si>
  <si>
    <t>thekcloset</t>
  </si>
  <si>
    <t>Can't wake up today  projects kept me up too late last night!</t>
  </si>
  <si>
    <t>Tue Jun 16 05:02:42 PDT 2009</t>
  </si>
  <si>
    <t xml:space="preserve">@LifeBlaizing thanks  but I got:This video is not available in your country due to copyright restrictions </t>
  </si>
  <si>
    <t>Tue Jun 16 05:02:43 PDT 2009</t>
  </si>
  <si>
    <t>andrada_blue</t>
  </si>
  <si>
    <t xml:space="preserve">i have hi5, but i don't have myspace </t>
  </si>
  <si>
    <t>Tue Jun 16 05:02:44 PDT 2009</t>
  </si>
  <si>
    <t xml:space="preserve">Buenos Dias. Up and ready to start this dreary day </t>
  </si>
  <si>
    <t>Tue Jun 16 05:02:47 PDT 2009</t>
  </si>
  <si>
    <t>Oh No..i have broken the pact and failed myself.. i drank 7 Up..  so ashamed</t>
  </si>
  <si>
    <t>Tue Jun 16 05:02:50 PDT 2009</t>
  </si>
  <si>
    <t>nowdistantlife</t>
  </si>
  <si>
    <t xml:space="preserve">nauseated... and off to the stupid dentist. </t>
  </si>
  <si>
    <t>Tue Jun 16 05:02:52 PDT 2009</t>
  </si>
  <si>
    <t>chimmykins</t>
  </si>
  <si>
    <t xml:space="preserve">Still no voice - 10 weeks and counting... </t>
  </si>
  <si>
    <t>audra_siemens</t>
  </si>
  <si>
    <t>is still not feeling well after taking 2 sick days from RL work  http://plurk.com/p/11ceae</t>
  </si>
  <si>
    <t>Tue Jun 16 05:02:54 PDT 2009</t>
  </si>
  <si>
    <t>concerts50Trina</t>
  </si>
  <si>
    <t>@connie75   I heard.  I am so sorry to hear that.  I know it is so disappointing.  Man.  that stinks. U will definitely have to visit now</t>
  </si>
  <si>
    <t>Tue Jun 16 05:02:58 PDT 2009</t>
  </si>
  <si>
    <t>BaByGeTgEeKy</t>
  </si>
  <si>
    <t>@Stebbi_J OMJ it should! Banksia dont have house of night  but i borrowed a Justin Richards book (author of dr who)</t>
  </si>
  <si>
    <t>Tue Jun 16 05:03:00 PDT 2009</t>
  </si>
  <si>
    <t xml:space="preserve">Hopes @rosellealteria &amp;amp; @carlagrasa well that they'll solve the grouping predicament. Sorry I couldn't help. </t>
  </si>
  <si>
    <t xml:space="preserve">@paulieworldwide oh noez. get that shit under control. fingers crossed they don't do the same with me. being foreign sucks sometimes </t>
  </si>
  <si>
    <t>Tue Jun 16 05:03:03 PDT 2009</t>
  </si>
  <si>
    <t>Got a kidney infection.. feel sick and i have pains in my back, side and stomach  proper hurts.. formula 1 on friday though (Y)</t>
  </si>
  <si>
    <t>xadness</t>
  </si>
  <si>
    <t xml:space="preserve">@ECdavies ~ that sucks about the dog </t>
  </si>
  <si>
    <t>Tue Jun 16 05:03:04 PDT 2009</t>
  </si>
  <si>
    <t xml:space="preserve">has just been playing cod5 with baker and couldent get past round 6 </t>
  </si>
  <si>
    <t>Tue Jun 16 05:03:05 PDT 2009</t>
  </si>
  <si>
    <t xml:space="preserve">it's 7 am....WHY AM I AWAKE. WTFPOLARBEAR. </t>
  </si>
  <si>
    <t>Tue Jun 16 05:03:06 PDT 2009</t>
  </si>
  <si>
    <t>here_astrid</t>
  </si>
  <si>
    <t>swallowed a gigantic flu tablet, hope it would be the last  oh runny nose, sucks.</t>
  </si>
  <si>
    <t>@EGMTK I'm sorry hon. That's a disaster!  Do you have any chocolate melts? Smelling chocolate scent helps avert cravings apparently.</t>
  </si>
  <si>
    <t>Tue Jun 16 05:03:08 PDT 2009</t>
  </si>
  <si>
    <t>Tashhhaaaa</t>
  </si>
  <si>
    <t xml:space="preserve">wants her dinner now but has nothing to eat </t>
  </si>
  <si>
    <t>AlMaciejewski</t>
  </si>
  <si>
    <t xml:space="preserve">http://twitpic.com/7jcg7 - OH YES IT'S RAINING HERE !!! AND I HAD NO UMBRELLA !! </t>
  </si>
  <si>
    <t>Tue Jun 16 05:03:11 PDT 2009</t>
  </si>
  <si>
    <t>sexanaid</t>
  </si>
  <si>
    <t>@tragiczka Sorrrry bunny, no more Balcony today  still luv.</t>
  </si>
  <si>
    <t>Tue Jun 16 05:03:12 PDT 2009</t>
  </si>
  <si>
    <t xml:space="preserve">I remember when I was a kid... When I was a child everything was just so good and I felt free... God, I miss those days </t>
  </si>
  <si>
    <t>Tue Jun 16 05:03:13 PDT 2009</t>
  </si>
  <si>
    <t xml:space="preserve">I miss my lover @socialdiss </t>
  </si>
  <si>
    <t>Tue Jun 16 05:03:15 PDT 2009</t>
  </si>
  <si>
    <t xml:space="preserve">Dinner over. Expenses time again! </t>
  </si>
  <si>
    <t>Tue Jun 16 05:03:16 PDT 2009</t>
  </si>
  <si>
    <t>forrsakken</t>
  </si>
  <si>
    <t xml:space="preserve">This trailor just gets smaller by the day </t>
  </si>
  <si>
    <t>i no yh  oh well</t>
  </si>
  <si>
    <t>danlin524</t>
  </si>
  <si>
    <t xml:space="preserve">There is argument among my family members </t>
  </si>
  <si>
    <t>Tue Jun 16 05:03:18 PDT 2009</t>
  </si>
  <si>
    <t>PSizzlee</t>
  </si>
  <si>
    <t xml:space="preserve">Super Soreeee </t>
  </si>
  <si>
    <t>amandakuswandi</t>
  </si>
  <si>
    <t>is sendirian dirumah  http://plurk.com/p/11cefj</t>
  </si>
  <si>
    <t>Tue Jun 16 05:03:24 PDT 2009</t>
  </si>
  <si>
    <t>@thePbg so you quit ME but dude with the reflective hair piece gets off? Somehow that hurts my feelins  LMAO!</t>
  </si>
  <si>
    <t>Tue Jun 16 05:03:26 PDT 2009</t>
  </si>
  <si>
    <t xml:space="preserve">lunchtime over back to greetingcardland.... </t>
  </si>
  <si>
    <t>Tue Jun 16 05:03:27 PDT 2009</t>
  </si>
  <si>
    <t xml:space="preserve">@Streyeder right there with you... right there with you </t>
  </si>
  <si>
    <t>Tue Jun 16 05:03:32 PDT 2009</t>
  </si>
  <si>
    <t xml:space="preserve">@thatothertime Arranged a PiÃ±ata!? HOW COME I DIDN'T GET ONE?! </t>
  </si>
  <si>
    <t>Tue Jun 16 05:03:34 PDT 2009</t>
  </si>
  <si>
    <t xml:space="preserve">Searching for new songs at youtube.com but still find nothing </t>
  </si>
  <si>
    <t>badblokebob</t>
  </si>
  <si>
    <t>Am now addicted to reading bad twitterers  Should have better things to do. (&amp;quot;Like twitter better yourself.&amp;quot; Haha, funny at the back.)</t>
  </si>
  <si>
    <t>Tue Jun 16 05:03:42 PDT 2009</t>
  </si>
  <si>
    <t xml:space="preserve">@nancybugeja no fair! how you toy with me </t>
  </si>
  <si>
    <t>BrianFoose</t>
  </si>
  <si>
    <t xml:space="preserve">iPhone Ver3 available June 17. NOT for NZ. We have to wait til 18th? why can't we just have it a little earlier since we are +12 timezone </t>
  </si>
  <si>
    <t>MairiMilionaire</t>
  </si>
  <si>
    <t xml:space="preserve">Sitting having lunch. This day has been soo long </t>
  </si>
  <si>
    <t>Tue Jun 16 05:03:44 PDT 2009</t>
  </si>
  <si>
    <t>hates HOMEWORKSSSSSSSSSSSS  AND QUIZZES ( http://plurk.com/p/11celj</t>
  </si>
  <si>
    <t>Tue Jun 16 05:03:45 PDT 2009</t>
  </si>
  <si>
    <t>@bytey alass no I;ve been googing for that for 9.4 yesterday  .</t>
  </si>
  <si>
    <t>Oh gosh another stupid early day!!! Wish I wasn't the grumpy, sleepy girl but I am....sorry.    Only one person can make me smile!</t>
  </si>
  <si>
    <t>Tue Jun 16 05:03:46 PDT 2009</t>
  </si>
  <si>
    <t xml:space="preserve">@lisadoods That's where someone we were talking about yesterday lives... </t>
  </si>
  <si>
    <t>Tue Jun 16 05:03:47 PDT 2009</t>
  </si>
  <si>
    <t xml:space="preserve">so limited internet access, toshiba's network driver went beserko </t>
  </si>
  <si>
    <t>Tue Jun 16 05:03:48 PDT 2009</t>
  </si>
  <si>
    <t>JHAYBBQ</t>
  </si>
  <si>
    <t xml:space="preserve">@jenniferpiazza I miss you too </t>
  </si>
  <si>
    <t>Tue Jun 16 05:03:49 PDT 2009</t>
  </si>
  <si>
    <t>brian_condon</t>
  </si>
  <si>
    <t xml:space="preserve">@digitaldales No. But that's the answer you expected! Tried to do a guerilla stream but no connectivity </t>
  </si>
  <si>
    <t>Tue Jun 16 05:03:52 PDT 2009</t>
  </si>
  <si>
    <t xml:space="preserve">Wasting money logging on to twitter, while I once again waste my life waiting to be fetched home. I want my own place! </t>
  </si>
  <si>
    <t>Tue Jun 16 05:03:53 PDT 2009</t>
  </si>
  <si>
    <t>essjaylove</t>
  </si>
  <si>
    <t xml:space="preserve">my heart is so heavy right now </t>
  </si>
  <si>
    <t>Tue Jun 16 05:03:56 PDT 2009</t>
  </si>
  <si>
    <t>Robertpoblador</t>
  </si>
  <si>
    <t xml:space="preserve">Good mornig ! I want to sleep right now  </t>
  </si>
  <si>
    <t>Tue Jun 16 05:04:12 PDT 2009</t>
  </si>
  <si>
    <t xml:space="preserve">i drink wayyyy to fast. ehhh i feel sick now </t>
  </si>
  <si>
    <t>Tue Jun 16 05:04:16 PDT 2009</t>
  </si>
  <si>
    <t>LexiLove86</t>
  </si>
  <si>
    <t xml:space="preserve">is surfing web at work for perfect father's day gift while mad that they discontinued my favorite expresso at Startbucks! </t>
  </si>
  <si>
    <t>Tue Jun 16 05:04:18 PDT 2009</t>
  </si>
  <si>
    <t xml:space="preserve">@branhead4lyfe me too. I wanna lay back in my bed. But if I do, I failed today. </t>
  </si>
  <si>
    <t>Tue Jun 16 05:04:22 PDT 2009</t>
  </si>
  <si>
    <t>courtn3yy</t>
  </si>
  <si>
    <t>it's only Tuesday.  I wish this week would go by faster.</t>
  </si>
  <si>
    <t>Tue Jun 16 05:04:27 PDT 2009</t>
  </si>
  <si>
    <t>@RoisinMcK haha same.. i'm sick of my N95 so i'm dying for a new phone.. cant get an iPhone till Nov tho  #squarespace</t>
  </si>
  <si>
    <t>Tue Jun 16 05:04:28 PDT 2009</t>
  </si>
  <si>
    <t>Dempsoir</t>
  </si>
  <si>
    <t xml:space="preserve">@lizzzieloves I haven't got as many as I would like. Redditch needs a Shoot The Moon </t>
  </si>
  <si>
    <t>Tue Jun 16 05:04:43 PDT 2009</t>
  </si>
  <si>
    <t xml:space="preserve">@cocoy all good! except for the little fact that i can't have any form of caffeine. really sad about chocolates. </t>
  </si>
  <si>
    <t>Tue Jun 16 05:04:45 PDT 2009</t>
  </si>
  <si>
    <t xml:space="preserve">@rjakesdub Already heard? 21 Hurt in Bombing after Brazil Gay Pride Parade!!! WTF is going on in this world? </t>
  </si>
  <si>
    <t>offacaretta</t>
  </si>
  <si>
    <t xml:space="preserve">searching for people I know, I'm alone in twitter </t>
  </si>
  <si>
    <t xml:space="preserve">@markryesNeed to go to shop so i might just do that. I'm meant to be doing some filming at 4 so really need to shake the hangover asap </t>
  </si>
  <si>
    <t>Tue Jun 16 05:04:47 PDT 2009</t>
  </si>
  <si>
    <t xml:space="preserve">Getting my wisdom teeth out </t>
  </si>
  <si>
    <t>@misschimichanga  idk whether he wanna join us or not. i'm afraid he's too upset. i don't dare to ask him :/</t>
  </si>
  <si>
    <t>Tue Jun 16 05:04:51 PDT 2009</t>
  </si>
  <si>
    <t>ianbarr</t>
  </si>
  <si>
    <t>@joshwheatley it's actually screening at acmi, not miff: http://tinyurl.com/nvr5az sorry!  dvd swap is in order, tho...</t>
  </si>
  <si>
    <t>Tue Jun 16 05:04:57 PDT 2009</t>
  </si>
  <si>
    <t xml:space="preserve">@dave1022 I converted kraftwerk's entire discography into mp3...but my brother has it... </t>
  </si>
  <si>
    <t>Tue Jun 16 05:04:58 PDT 2009</t>
  </si>
  <si>
    <t xml:space="preserve">@Jamesdc09 I screwed up. BAAAD. </t>
  </si>
  <si>
    <t>Tue Jun 16 05:04:59 PDT 2009</t>
  </si>
  <si>
    <t xml:space="preserve">goodnight. i want to watch the end of ncis </t>
  </si>
  <si>
    <t>AlyssaJayne94</t>
  </si>
  <si>
    <t xml:space="preserve">feeling at little confused and helpless atm </t>
  </si>
  <si>
    <t>Tue Jun 16 05:05:01 PDT 2009</t>
  </si>
  <si>
    <t>@Flisker  OMG that unfair    bloody heat</t>
  </si>
  <si>
    <t>Tue Jun 16 05:05:03 PDT 2009</t>
  </si>
  <si>
    <t>SunnyAmericano</t>
  </si>
  <si>
    <t>ARGH! Server maintenance  so ends my life...</t>
  </si>
  <si>
    <t>Tue Jun 16 05:05:04 PDT 2009</t>
  </si>
  <si>
    <t>hannie85uk</t>
  </si>
  <si>
    <t xml:space="preserve">Such a sore throat! Need a good remedy to get rid </t>
  </si>
  <si>
    <t>Tue Jun 16 05:05:08 PDT 2009</t>
  </si>
  <si>
    <t>fanyechka</t>
  </si>
  <si>
    <t xml:space="preserve">was running around the flat and then tripped over laptop cable. ow </t>
  </si>
  <si>
    <t>Tue Jun 16 05:05:10 PDT 2009</t>
  </si>
  <si>
    <t>MeeHay</t>
  </si>
  <si>
    <t xml:space="preserve">i have a lot of exams , projects </t>
  </si>
  <si>
    <t>Tue Jun 16 05:05:11 PDT 2009</t>
  </si>
  <si>
    <t>mekitty102</t>
  </si>
  <si>
    <t xml:space="preserve">@tristanwilds YEA I USE TO BE A VAMPIRE BUT SOMETHING HAPPENED I CANT STAY UP LATE ANYMORE..!! </t>
  </si>
  <si>
    <t>Tue Jun 16 05:05:13 PDT 2009</t>
  </si>
  <si>
    <t>hayleycave</t>
  </si>
  <si>
    <t xml:space="preserve">@misskellyo to be honest, i'm crap, i've applied for 55 jobs in the last month and i've had no luck </t>
  </si>
  <si>
    <t>Tue Jun 16 05:05:15 PDT 2009</t>
  </si>
  <si>
    <t xml:space="preserve">Guess I'll take him with me to the dentist.. it's an 1h30 appointement !! he's going to get bored so fast .. but I don't have a choice </t>
  </si>
  <si>
    <t>SidTheCatahoula</t>
  </si>
  <si>
    <t xml:space="preserve">PeachiePoodle @MisterSnoop How are you? my human is still sick.  My man human walked me this morning but no park </t>
  </si>
  <si>
    <t>Tue Jun 16 05:05:23 PDT 2009</t>
  </si>
  <si>
    <t xml:space="preserve">wow today is going slow </t>
  </si>
  <si>
    <t>i'm so distracted by my professor's camel toe right now  it's disgusting, yet slightly intriguing.</t>
  </si>
  <si>
    <t>Tue Jun 16 05:05:24 PDT 2009</t>
  </si>
  <si>
    <t>kymgirly</t>
  </si>
  <si>
    <t>I am doing so poorly in accounting  Even when I study and get it I guess I don't. FUCK FUCK!!!</t>
  </si>
  <si>
    <t>Tue Jun 16 05:05:26 PDT 2009</t>
  </si>
  <si>
    <t>realrustynails</t>
  </si>
  <si>
    <t>@maxmarkson I would if I could but I cant  - will in 2 wks-say hi to BD Benny from Rusty Nails - bet u didn't know I was a Tigers fan !!!!</t>
  </si>
  <si>
    <t>Tue Jun 16 05:05:27 PDT 2009</t>
  </si>
  <si>
    <t xml:space="preserve">@geekgirl444 awww, the str8 man in me is relieved...but the pervert in me is upset </t>
  </si>
  <si>
    <t>Tue Jun 16 05:05:35 PDT 2009</t>
  </si>
  <si>
    <t>MelGBaybee</t>
  </si>
  <si>
    <t xml:space="preserve">Jst Sitting iiN College ttly bored  Home soon tho </t>
  </si>
  <si>
    <t>Tue Jun 16 05:05:36 PDT 2009</t>
  </si>
  <si>
    <t>clairey_led</t>
  </si>
  <si>
    <t xml:space="preserve">I think a server somewhere might be brokered. Barclays and the GTTR both seem to hate me at the moment... </t>
  </si>
  <si>
    <t>says seeeepinya  http://plurk.com/p/11cfah</t>
  </si>
  <si>
    <t>Tue Jun 16 05:05:38 PDT 2009</t>
  </si>
  <si>
    <t>LESSTHANHERO</t>
  </si>
  <si>
    <t xml:space="preserve">@cpuclub what the hell mike died???? Fuck man I always played for that guy in denver. Such a generous and kind dude. Rip </t>
  </si>
  <si>
    <t xml:space="preserve">@thebeatreview i think it's because of their utterly amazing concerts. the saturdays are stuck at38 and SEB not even top 20 </t>
  </si>
  <si>
    <t>skewl time  ppl r so fake these days</t>
  </si>
  <si>
    <t>Tue Jun 16 05:05:39 PDT 2009</t>
  </si>
  <si>
    <t>@holmpat no way! I need to track down mr motivator immediately!! oh my head hurts  how are your bruises?</t>
  </si>
  <si>
    <t>Tue Jun 16 05:05:40 PDT 2009</t>
  </si>
  <si>
    <t>latilleon</t>
  </si>
  <si>
    <t xml:space="preserve">@tomikaskanes Coolie High. Another long work day. </t>
  </si>
  <si>
    <t>Tue Jun 16 05:05:41 PDT 2009</t>
  </si>
  <si>
    <t>smahato</t>
  </si>
  <si>
    <t>apple store - student discount - buy mac and get ipod touch free ! Corp discount no good compared to that  need to join some courses....</t>
  </si>
  <si>
    <t>kinpendek</t>
  </si>
  <si>
    <t xml:space="preserve">@FizaSuperstar cannot. </t>
  </si>
  <si>
    <t>Tue Jun 16 05:05:43 PDT 2009</t>
  </si>
  <si>
    <t>jadeDJason</t>
  </si>
  <si>
    <t>Well, here I sit. ...sorting through data for the man.  I'm excited though...lots of great weddings coming up in the coming weeks! Fun!</t>
  </si>
  <si>
    <t>LadyNiko</t>
  </si>
  <si>
    <t xml:space="preserve">Okay, off to landscaping co this morning - a pair of bids to get out &amp;amp; a new 1 to prep for Boss Man to give me #s on  it's WET out there </t>
  </si>
  <si>
    <t>Tue Jun 16 05:05:44 PDT 2009</t>
  </si>
  <si>
    <t>Leone_jones</t>
  </si>
  <si>
    <t xml:space="preserve">xbox lives down for a day </t>
  </si>
  <si>
    <t>Tue Jun 16 05:05:46 PDT 2009</t>
  </si>
  <si>
    <t>leeshamak</t>
  </si>
  <si>
    <t>So... talked to the superintendant of schools. Feel like I was &amp;quot;yes-ed&amp;quot; to death  Still trying to figure out what to do....</t>
  </si>
  <si>
    <t>Tue Jun 16 05:05:47 PDT 2009</t>
  </si>
  <si>
    <t>MRFfilms</t>
  </si>
  <si>
    <t xml:space="preserve">@projectedtwin I'm fine except that im sick right now </t>
  </si>
  <si>
    <t>Tue Jun 16 05:05:48 PDT 2009</t>
  </si>
  <si>
    <t xml:space="preserve">Still didn't figure out how to set my facebook URL.... </t>
  </si>
  <si>
    <t xml:space="preserve">@PeachiePoodle How are you? my human is still sick. My man human walked me this morning but no park </t>
  </si>
  <si>
    <t>Tue Jun 16 05:05:50 PDT 2009</t>
  </si>
  <si>
    <t>Graciem1408</t>
  </si>
  <si>
    <t>I'm so exhausted  I wanna cry I hate summer school</t>
  </si>
  <si>
    <t>Tue Jun 16 05:05:52 PDT 2009</t>
  </si>
  <si>
    <t>n1n4c</t>
  </si>
  <si>
    <t xml:space="preserve"> need to start getting ready for work ... Why do i have to go to work when everyone else is off?? What did i do to deserve the crap shifts</t>
  </si>
  <si>
    <t>Tue Jun 16 05:05:53 PDT 2009</t>
  </si>
  <si>
    <t>Oh no! One of my axies is sick!!!   I hope I can make him better.</t>
  </si>
  <si>
    <t>Tue Jun 16 05:05:54 PDT 2009</t>
  </si>
  <si>
    <t>pauldallimore</t>
  </si>
  <si>
    <t>Job hunt going badly agen. No were has any thing going  off to see if I can get a mcjob</t>
  </si>
  <si>
    <t>Tue Jun 16 05:05:59 PDT 2009</t>
  </si>
  <si>
    <t>Lee_low</t>
  </si>
  <si>
    <t>@jenna5225 applause store....please  For the love of me?</t>
  </si>
  <si>
    <t>@jesscathcart I get back the day before term 2 starts lol 5th July that is I think  Wish I was back now tho. Miss u guys and catan! lol</t>
  </si>
  <si>
    <t>kimberlyrulez25</t>
  </si>
  <si>
    <t xml:space="preserve">...i'm doing nothing i'm bsck to skul...its raining! </t>
  </si>
  <si>
    <t>Tue Jun 16 05:06:01 PDT 2009</t>
  </si>
  <si>
    <t>@mellalicious Agreed! I missed the 1st ep on foxtel tonight though!  hoping for re-run on the weekend...</t>
  </si>
  <si>
    <t>Tue Jun 16 05:06:06 PDT 2009</t>
  </si>
  <si>
    <t>surj08</t>
  </si>
  <si>
    <t xml:space="preserve">My eyes burn so bad! i woke up and they were like all red </t>
  </si>
  <si>
    <t>Tue Jun 16 05:06:07 PDT 2009</t>
  </si>
  <si>
    <t>kamzalyssa</t>
  </si>
  <si>
    <t>says goodnight  (: http://plurk.com/p/11cfh1</t>
  </si>
  <si>
    <t>Tue Jun 16 05:06:08 PDT 2009</t>
  </si>
  <si>
    <t>PhilBrowne</t>
  </si>
  <si>
    <t xml:space="preserve">Preston again </t>
  </si>
  <si>
    <t xml:space="preserve">@markryes Need to go to shop so i might just do that. I'm meant to be doing some filming at 4 so really need to shake the hangover asap </t>
  </si>
  <si>
    <t>Tue Jun 16 05:06:09 PDT 2009</t>
  </si>
  <si>
    <t>@Iam_Angela bright! i just went to bed at 4 and got up at 6 im still tired   how is ur day going so far?</t>
  </si>
  <si>
    <t xml:space="preserve">@SashaKane I'm not surprised... </t>
  </si>
  <si>
    <t>Tue Jun 16 05:06:10 PDT 2009</t>
  </si>
  <si>
    <t>bah, just found out that The Script arent playing on friday night.  It's The Saturdays instead *sticks biros in eyes* no rush for 7pm then</t>
  </si>
  <si>
    <t>Tue Jun 16 05:06:12 PDT 2009</t>
  </si>
  <si>
    <t>@mmmayela me too!  what's going to happen?? i feel bad for max but still, casey and cappie belong together!</t>
  </si>
  <si>
    <t>Tue Jun 16 05:06:14 PDT 2009</t>
  </si>
  <si>
    <t xml:space="preserve">Walking in the sunny is not good for you </t>
  </si>
  <si>
    <t>Tue Jun 16 05:06:22 PDT 2009</t>
  </si>
  <si>
    <t>nat_was_herexo</t>
  </si>
  <si>
    <t xml:space="preserve">I can't even listen to 30 seconds of a fucking millionares song....I hate them for real man </t>
  </si>
  <si>
    <t>Tue Jun 16 05:06:27 PDT 2009</t>
  </si>
  <si>
    <t xml:space="preserve">heading to the neurologist... wish HIM luck.  im so sick of these migraines! today is his last chance! otherwise its back to square 1 </t>
  </si>
  <si>
    <t>Tue Jun 16 05:06:35 PDT 2009</t>
  </si>
  <si>
    <t xml:space="preserve">   not at ALL happy</t>
  </si>
  <si>
    <t>Tue Jun 16 05:06:37 PDT 2009</t>
  </si>
  <si>
    <t xml:space="preserve">OMG @JosephMiller___ ur so mean. i do not have an abnormally large head </t>
  </si>
  <si>
    <t xml:space="preserve">You just keep pushing me farther and farther away.. Leaving me with nothing.. </t>
  </si>
  <si>
    <t>Tue Jun 16 05:06:42 PDT 2009</t>
  </si>
  <si>
    <t>see the yellow dot? Our ferry is off to the island again, without us  http://twitpic.com/7jcla</t>
  </si>
  <si>
    <t>Tue Jun 16 05:06:43 PDT 2009</t>
  </si>
  <si>
    <t xml:space="preserve">@lisacray I think I'd beat the living daylights out of any1 that touches me right now. I can't turn, bend, tilt nor swivel. I'm robot </t>
  </si>
  <si>
    <t>Tue Jun 16 05:06:47 PDT 2009</t>
  </si>
  <si>
    <t>fourtwentythree</t>
  </si>
  <si>
    <t xml:space="preserve">Have to, need to study more. </t>
  </si>
  <si>
    <t>Skodnoise</t>
  </si>
  <si>
    <t>Didn't hit my level goal today due to various reasons. Going to have to work double time tomorrow  I'm supposed to hit 60 tomorrow night..</t>
  </si>
  <si>
    <t>Tue Jun 16 05:06:48 PDT 2009</t>
  </si>
  <si>
    <t xml:space="preserve">Iv been kicked out the front room </t>
  </si>
  <si>
    <t>Tue Jun 16 05:06:54 PDT 2009</t>
  </si>
  <si>
    <t xml:space="preserve">xbox live down for the day </t>
  </si>
  <si>
    <t>Tue Jun 16 05:06:55 PDT 2009</t>
  </si>
  <si>
    <t>Lola_isSunshine</t>
  </si>
  <si>
    <t>noticed today that all ties but one have been cut but I don't really feel adrift. Also realized I don't always like my friends  haha</t>
  </si>
  <si>
    <t>Tue Jun 16 05:06:56 PDT 2009</t>
  </si>
  <si>
    <t>knitngeek</t>
  </si>
  <si>
    <t xml:space="preserve">cold and rainy...again </t>
  </si>
  <si>
    <t>Tue Jun 16 05:06:58 PDT 2009</t>
  </si>
  <si>
    <t xml:space="preserve">Heading to Ikea Tampines. No time for gym or haircut today. </t>
  </si>
  <si>
    <t>Tue Jun 16 05:06:59 PDT 2009</t>
  </si>
  <si>
    <t xml:space="preserve">@BostonDave as long as there is good marketing (good looking videos), no one cares </t>
  </si>
  <si>
    <t>Tue Jun 16 05:07:02 PDT 2009</t>
  </si>
  <si>
    <t xml:space="preserve">I guess its not a power nap if u end up sleep thru the night </t>
  </si>
  <si>
    <t>Tue Jun 16 05:07:03 PDT 2009</t>
  </si>
  <si>
    <t>Alexandra512</t>
  </si>
  <si>
    <t xml:space="preserve">Not looking forward to being under staffed today </t>
  </si>
  <si>
    <t>Tue Jun 16 05:07:05 PDT 2009</t>
  </si>
  <si>
    <t>sburtis</t>
  </si>
  <si>
    <t>it's tough when your 17 year old son starts beating you in golf!    Good job Drew...Ben keeps getting better too!</t>
  </si>
  <si>
    <t>Moonalice</t>
  </si>
  <si>
    <t>The Zombie Tiwttercast files should work now.  I uploaded them incorrectly.     Thanks to @ZAGrrl!</t>
  </si>
  <si>
    <t>Tue Jun 16 05:07:07 PDT 2009</t>
  </si>
  <si>
    <t xml:space="preserve">My dog Scooter is sore from walking 2 miles. He can hardly move </t>
  </si>
  <si>
    <t>Tue Jun 16 05:07:10 PDT 2009</t>
  </si>
  <si>
    <t>haile02</t>
  </si>
  <si>
    <t xml:space="preserve">Loaded of homework!! ~_~ im feeling sick too! </t>
  </si>
  <si>
    <t>Tue Jun 16 05:07:16 PDT 2009</t>
  </si>
  <si>
    <t>ThatsMR2Phly_2U</t>
  </si>
  <si>
    <t xml:space="preserve">Got a fuggin headache no idea why... Woke up with it </t>
  </si>
  <si>
    <t xml:space="preserve">It's this time of the trip where I regret doing some stuff.. like.. not buying more Melissa shoes while in Paris.. </t>
  </si>
  <si>
    <t xml:space="preserve">Why the hell is there NO jobs in Leeds? And everywhere wants experience. I;m screwed. Someone employ me </t>
  </si>
  <si>
    <t>Tue Jun 16 05:07:20 PDT 2009</t>
  </si>
  <si>
    <t xml:space="preserve">I'm standing here but you don't see me, i'd give it all for that to change. And i donÂ´t wanna lose him, donÂ´t wanna let him go. </t>
  </si>
  <si>
    <t>Tue Jun 16 05:07:24 PDT 2009</t>
  </si>
  <si>
    <t xml:space="preserve">not a good day for me! </t>
  </si>
  <si>
    <t>Tue Jun 16 05:07:25 PDT 2009</t>
  </si>
  <si>
    <t xml:space="preserve">@BK_II Sorry buddy, wish you were coming too </t>
  </si>
  <si>
    <t>Tue Jun 16 05:07:27 PDT 2009</t>
  </si>
  <si>
    <t>MzNaturalB3auty</t>
  </si>
  <si>
    <t xml:space="preserve">Ohh where OHHH where did my RaKita Gooooo </t>
  </si>
  <si>
    <t>see75</t>
  </si>
  <si>
    <t xml:space="preserve">More testing again </t>
  </si>
  <si>
    <t>Tue Jun 16 05:07:28 PDT 2009</t>
  </si>
  <si>
    <t xml:space="preserve">Really big storm just woke me up </t>
  </si>
  <si>
    <t>Tue Jun 16 05:07:30 PDT 2009</t>
  </si>
  <si>
    <t xml:space="preserve">@smacula bored. i still want sims 3. </t>
  </si>
  <si>
    <t>Tue Jun 16 05:07:33 PDT 2009</t>
  </si>
  <si>
    <t>My BlackBerry is fucking up. It keeps auto deleting text messages and emails.  Everytime I pick it up, it's empty again ...</t>
  </si>
  <si>
    <t>Tue Jun 16 05:07:35 PDT 2009</t>
  </si>
  <si>
    <t>Everyone say OOHHH!! (i'm really sad now..  )</t>
  </si>
  <si>
    <t>Tue Jun 16 05:07:38 PDT 2009</t>
  </si>
  <si>
    <t>Serenity8925</t>
  </si>
  <si>
    <t>Please say it ain't so! Please don't let Farve play for the Vikings!  I've been a Vikes fan all my life, but I'll have to boycott them!!!</t>
  </si>
  <si>
    <t>Tue Jun 16 05:07:40 PDT 2009</t>
  </si>
  <si>
    <t>HoneyBeeMine</t>
  </si>
  <si>
    <t xml:space="preserve">@randomknits nope, can't do it in sock weight......only dk or higher </t>
  </si>
  <si>
    <t>Tue Jun 16 05:07:41 PDT 2009</t>
  </si>
  <si>
    <t>Hey Mon! Gotta go to work!!! But I'm stuck on the 401.  This might take a while... http://yfrog.com/0v7fmj #traffic</t>
  </si>
  <si>
    <t>Tue Jun 16 05:07:42 PDT 2009</t>
  </si>
  <si>
    <t>woRk_of_aRt</t>
  </si>
  <si>
    <t>Oh boy! Up early to move my car.   N I couldn't find anything so now I have to wait until 930a to go back to sleep. I WANNA MOVE!</t>
  </si>
  <si>
    <t>Tue Jun 16 05:07:53 PDT 2009</t>
  </si>
  <si>
    <t>itsTorrieMcAfee</t>
  </si>
  <si>
    <t xml:space="preserve">@BananaRamaAnna Bet you're not doing anything productive now :L Theres no food in my house </t>
  </si>
  <si>
    <t>Tue Jun 16 05:07:54 PDT 2009</t>
  </si>
  <si>
    <t xml:space="preserve">Morning...  I'm still not in a great mood.  And- #manic.  Great...  </t>
  </si>
  <si>
    <t>Tue Jun 16 05:07:56 PDT 2009</t>
  </si>
  <si>
    <t>_emily_x</t>
  </si>
  <si>
    <t xml:space="preserve">@beccagreen93 it was amahazing!! oo it really was, but now my throat reaally hurts and i have to revise for chemistry retake tomrrow </t>
  </si>
  <si>
    <t>Tue Jun 16 05:07:59 PDT 2009</t>
  </si>
  <si>
    <t xml:space="preserve">@skibbymeow hey luv! nooo I missed it </t>
  </si>
  <si>
    <t>Tue Jun 16 05:08:00 PDT 2009</t>
  </si>
  <si>
    <t xml:space="preserve">I am massively gutted that I can't get to the SharePoint Conference in Vegas. Far too expensive for a Contractor to pay for himself to go </t>
  </si>
  <si>
    <t>Tue Jun 16 05:08:01 PDT 2009</t>
  </si>
  <si>
    <t>Chicago</t>
  </si>
  <si>
    <t>More rain today in Chicago   Its a good day to enjoy the @shedd_aquarium for free #Chicago</t>
  </si>
  <si>
    <t>Tue Jun 16 05:08:02 PDT 2009</t>
  </si>
  <si>
    <t>najra3000</t>
  </si>
  <si>
    <t>@sverschuren I think we've all been there  the heat from the straightner is killing! :p</t>
  </si>
  <si>
    <t>Tue Jun 16 05:08:05 PDT 2009</t>
  </si>
  <si>
    <t xml:space="preserve">@AlyssaJayne94 lyss.  my myspace thing went offline. please dont feel confused and helpless coz of me </t>
  </si>
  <si>
    <t>Tue Jun 16 05:08:07 PDT 2009</t>
  </si>
  <si>
    <t>girlfriend2all</t>
  </si>
  <si>
    <t xml:space="preserve">Thanks to Sarah D. I love Tuesday Afternoons, sorry Meg </t>
  </si>
  <si>
    <t>Tue Jun 16 05:08:09 PDT 2009</t>
  </si>
  <si>
    <t xml:space="preserve">omg i looked i have sum spam followers im not gonna stay up to get 5 more to make it 2 400 cuz the spam people will be gone soon </t>
  </si>
  <si>
    <t>Tue Jun 16 05:08:10 PDT 2009</t>
  </si>
  <si>
    <t>penguin_14</t>
  </si>
  <si>
    <t xml:space="preserve">food poisoning!!! </t>
  </si>
  <si>
    <t>hecanfly</t>
  </si>
  <si>
    <t xml:space="preserve">Whyyy is it so cold </t>
  </si>
  <si>
    <t xml:space="preserve">Plane #2....still no sleep...wishing I couldve gone to rock night with @espinosa22 and @colione </t>
  </si>
  <si>
    <t>Tue Jun 16 05:08:12 PDT 2009</t>
  </si>
  <si>
    <t>shaunaknudsen</t>
  </si>
  <si>
    <t xml:space="preserve">@AlyssaByrne aww sorry i just saw what u wrote lol i fell asleep early </t>
  </si>
  <si>
    <t>Tue Jun 16 05:08:16 PDT 2009</t>
  </si>
  <si>
    <t>malasander</t>
  </si>
  <si>
    <t xml:space="preserve">57 degrees in Sag Harbor this morning! What happened to summer? </t>
  </si>
  <si>
    <t>Tue Jun 16 05:08:17 PDT 2009</t>
  </si>
  <si>
    <t>LaurieStJ</t>
  </si>
  <si>
    <t>Family Fun Day at Heritage PS this Sat - bring your wetsuits   Is there an official 'no rain ' dance?</t>
  </si>
  <si>
    <t>Tue Jun 16 05:08:27 PDT 2009</t>
  </si>
  <si>
    <t>imstephleahy</t>
  </si>
  <si>
    <t>So tired  back to new york. Taking a long nap</t>
  </si>
  <si>
    <t>Tue Jun 16 05:08:59 PDT 2009</t>
  </si>
  <si>
    <t>daynestarr</t>
  </si>
  <si>
    <t xml:space="preserve">@DrunkStreetHo better yet follow me . . i cant send you nothinq </t>
  </si>
  <si>
    <t>DJHizkia</t>
  </si>
  <si>
    <t xml:space="preserve">Another lazy day at home... Why the computer still not fix... I wanna produce some tunes please... </t>
  </si>
  <si>
    <t>Tue Jun 16 05:09:00 PDT 2009</t>
  </si>
  <si>
    <t xml:space="preserve">I don't wanna get up </t>
  </si>
  <si>
    <t>Tue Jun 16 05:09:03 PDT 2009</t>
  </si>
  <si>
    <t>Reads4Pleasure</t>
  </si>
  <si>
    <t>It's another rainy day in St. Louis   Can someone send sunshine this way? Pretty please with sugar on top?</t>
  </si>
  <si>
    <t>Tue Jun 16 05:09:04 PDT 2009</t>
  </si>
  <si>
    <t>pcracknell</t>
  </si>
  <si>
    <t xml:space="preserve">In Luxembourg - lovely sunshine but gotta be indoors working </t>
  </si>
  <si>
    <t>Tue Jun 16 05:09:05 PDT 2009</t>
  </si>
  <si>
    <t>kmiller575</t>
  </si>
  <si>
    <t xml:space="preserve">@tinasloan 2 words - sad &amp;amp; disappointing - the whole cast will be missed, u r all great </t>
  </si>
  <si>
    <t>kwmorris</t>
  </si>
  <si>
    <t xml:space="preserve">@jsgreyhoundgirl Ugh, my Callie did that once.  It looked like a stab victim had walked to our front door with all the blood.  </t>
  </si>
  <si>
    <t>Tue Jun 16 05:09:06 PDT 2009</t>
  </si>
  <si>
    <t xml:space="preserve">@kibeagle land of the lost. it was nothing like the tv show </t>
  </si>
  <si>
    <t>Tue Jun 16 05:09:08 PDT 2009</t>
  </si>
  <si>
    <t xml:space="preserve">Another day 1 on my side too! And time to call my neurologist- I can't feel my feet! </t>
  </si>
  <si>
    <t>Tue Jun 16 05:09:12 PDT 2009</t>
  </si>
  <si>
    <t>dammitdaisy</t>
  </si>
  <si>
    <t>gahhh arm's aren't working, portfolio defeated me  next few days are going to be interesting...! x</t>
  </si>
  <si>
    <t>RachSymex</t>
  </si>
  <si>
    <t>really doesn't need to be in college today  oh well...</t>
  </si>
  <si>
    <t>opinionmachine</t>
  </si>
  <si>
    <t xml:space="preserve">@noopman The actual MSDN radio link for the summer show. Neither the one you posted or the one KÃ¶nig posted. </t>
  </si>
  <si>
    <t>@rachelletan at least you got to hug him! I never got to hug anyone.  HAHA. IMY too! OMG, I was there last year--your seat. hahaha</t>
  </si>
  <si>
    <t>Tue Jun 16 05:09:15 PDT 2009</t>
  </si>
  <si>
    <t xml:space="preserve">Just been informed that there exists a single pair of departmental wellies for staff use! There are 15 of us.  #CheesyWellies Ewww    </t>
  </si>
  <si>
    <t>Tue Jun 16 05:09:18 PDT 2009</t>
  </si>
  <si>
    <t>Another overcast &amp;amp; gloomy day   Time to hit the gym none the less.</t>
  </si>
  <si>
    <t>Tue Jun 16 05:09:19 PDT 2009</t>
  </si>
  <si>
    <t>Stuffy nose, itchy nose and throat, puffy eyes .. Damn allergies!  Ugh. Hopefully going to the doctors today.</t>
  </si>
  <si>
    <t xml:space="preserve">damn. that didnt work. </t>
  </si>
  <si>
    <t>Tue Jun 16 05:09:20 PDT 2009</t>
  </si>
  <si>
    <t xml:space="preserve">resto city isnt workin </t>
  </si>
  <si>
    <t>Tue Jun 16 05:09:22 PDT 2009</t>
  </si>
  <si>
    <t xml:space="preserve">#iranelection is now blocked in Iran </t>
  </si>
  <si>
    <t>Tue Jun 16 05:09:27 PDT 2009</t>
  </si>
  <si>
    <t>Ladysaboss</t>
  </si>
  <si>
    <t xml:space="preserve">@tiff0729 Thanks Boo,I'm am glad it's done! @vamoe shoulda started early...It paid off...LOL Even thoo I neva had a babysitter </t>
  </si>
  <si>
    <t>Tue Jun 16 05:09:28 PDT 2009</t>
  </si>
  <si>
    <t>@xohanna i love the beach boys. and i don't think we've got that channel because we've got virgin.  gutted.</t>
  </si>
  <si>
    <t>kelonline</t>
  </si>
  <si>
    <t xml:space="preserve">@Nobsdaslushhkid apparently I cnt DM u cos u nt followin me </t>
  </si>
  <si>
    <t xml:space="preserve">Heartbroken ... &amp;quot;little guy&amp;quot; didint make it </t>
  </si>
  <si>
    <t>Tue Jun 16 05:09:30 PDT 2009</t>
  </si>
  <si>
    <t xml:space="preserve">I want to apologize to @skyrocketedfame. I didn't know that. I'm so sorry. I am so stupid. I feel so sad </t>
  </si>
  <si>
    <t>seanfp</t>
  </si>
  <si>
    <t>As of last night...all three little fish...died.  Going back to Petsmart today to get a Betta that hopefully won't die within 24 hrs</t>
  </si>
  <si>
    <t>Tue Jun 16 05:09:31 PDT 2009</t>
  </si>
  <si>
    <t>barookebrooke10</t>
  </si>
  <si>
    <t xml:space="preserve">glad i get out of babysitting!!  but now i have to clean the house </t>
  </si>
  <si>
    <t>Tue Jun 16 05:09:32 PDT 2009</t>
  </si>
  <si>
    <t>razed1</t>
  </si>
  <si>
    <t xml:space="preserve">McDonald's left out my hashbrown this morning. Gonna be a bad day. </t>
  </si>
  <si>
    <t>There she goes   still, meatballs so much more filling than muller lite ;-) http://twitpic.com/7jcq0</t>
  </si>
  <si>
    <t>Tue Jun 16 05:09:34 PDT 2009</t>
  </si>
  <si>
    <t xml:space="preserve">Headache. Tummy ache. Hot but also cold. Eurghhhh </t>
  </si>
  <si>
    <t>Tue Jun 16 05:09:35 PDT 2009</t>
  </si>
  <si>
    <t>iChrisNY</t>
  </si>
  <si>
    <t xml:space="preserve">Really liking Collective Soul's new single &amp;quot;Staring Down&amp;quot;. I wish I had $.69 to buy it though </t>
  </si>
  <si>
    <t>Tue Jun 16 05:09:37 PDT 2009</t>
  </si>
  <si>
    <t>queenXofXmetal</t>
  </si>
  <si>
    <t xml:space="preserve">i'm doing my homework right now... but i'm soo tired... </t>
  </si>
  <si>
    <t>NikiDaly</t>
  </si>
  <si>
    <t>Super sick  maybe strep throat? trying to get better...</t>
  </si>
  <si>
    <t>Tue Jun 16 05:09:38 PDT 2009</t>
  </si>
  <si>
    <t>SheaButterr</t>
  </si>
  <si>
    <t xml:space="preserve">playcare starts even earlier now, im actually nervous about this </t>
  </si>
  <si>
    <t>Tue Jun 16 05:09:39 PDT 2009</t>
  </si>
  <si>
    <t xml:space="preserve">Bad day yesterday, phone got stolen </t>
  </si>
  <si>
    <t>therealdjscoop</t>
  </si>
  <si>
    <t xml:space="preserve">@TawagPromotions yeah my background is large but i dont know how to make it expand to the screens resolution </t>
  </si>
  <si>
    <t>Tue Jun 16 05:09:40 PDT 2009</t>
  </si>
  <si>
    <t xml:space="preserve">Where is everybody this morning? I've got not much time left....     </t>
  </si>
  <si>
    <t>Tue Jun 16 05:09:41 PDT 2009</t>
  </si>
  <si>
    <t>adityapawan</t>
  </si>
  <si>
    <t xml:space="preserve">played santa claus for Uncannies winners - it really sucks if u give away gifts that u'd rather keep (a swanky 16GB iPhone in this case) </t>
  </si>
  <si>
    <t>Tue Jun 16 05:09:44 PDT 2009</t>
  </si>
  <si>
    <t>Decaf taste funny to me  Anyone else think so?</t>
  </si>
  <si>
    <t>Tue Jun 16 05:09:48 PDT 2009</t>
  </si>
  <si>
    <t xml:space="preserve">@IrishLad585 i'll try although twitterberry is being uncooperative and not letting me upload photos for the past month or so </t>
  </si>
  <si>
    <t>LauraCable</t>
  </si>
  <si>
    <t>its nice and sunny, and i have to stay in and do washing/ironing  sad sad times</t>
  </si>
  <si>
    <t>heeeresanthony</t>
  </si>
  <si>
    <t xml:space="preserve">I forgot to set the alarm on my phone </t>
  </si>
  <si>
    <t>AmandaMcThenia</t>
  </si>
  <si>
    <t xml:space="preserve">Ugh my sister is ruining my gym session this morning, I guess ill have to go later tonight </t>
  </si>
  <si>
    <t>Tue Jun 16 05:09:49 PDT 2009</t>
  </si>
  <si>
    <t xml:space="preserve">Yay lovely weather for a concert.... </t>
  </si>
  <si>
    <t>Tue Jun 16 05:09:51 PDT 2009</t>
  </si>
  <si>
    <t>@TristaJaye I was sad you weren't in class yesterday.  And also - I ate an icecream sandwhich this weekend. It was deliciouso</t>
  </si>
  <si>
    <t xml:space="preserve">Woke up with my back aching </t>
  </si>
  <si>
    <t>Tue Jun 16 05:09:52 PDT 2009</t>
  </si>
  <si>
    <t>Cortney1993</t>
  </si>
  <si>
    <t xml:space="preserve">is quite bored and is missing her family over in ireland, been a while that i aint seen them now </t>
  </si>
  <si>
    <t>Tue Jun 16 05:09:54 PDT 2009</t>
  </si>
  <si>
    <t xml:space="preserve">Another FUBAR day in the cath lab. Just great. </t>
  </si>
  <si>
    <t>Sparkie79</t>
  </si>
  <si>
    <t xml:space="preserve">Starting another gloomy day </t>
  </si>
  <si>
    <t>AliTayyy</t>
  </si>
  <si>
    <t xml:space="preserve">Such messed up dreams </t>
  </si>
  <si>
    <t>Tue Jun 16 05:09:55 PDT 2009</t>
  </si>
  <si>
    <t>Royal Enfield Bullet 500 Deluxe 2001 for sale in Iraklio, Crete. Would be mine if I hadn't already bought one  - http://is.gd/13oBG</t>
  </si>
  <si>
    <t>mysticsy</t>
  </si>
  <si>
    <t xml:space="preserve">I pray to god. that nicolee and amy wont get infected </t>
  </si>
  <si>
    <t>Tue Jun 16 05:09:56 PDT 2009</t>
  </si>
  <si>
    <t>cheeserpleaser</t>
  </si>
  <si>
    <t xml:space="preserve">wishes you all a very happy Bloomsday!  I unfortunately will have to work tonight and cannot join any parties celebrating Ulysses.  </t>
  </si>
  <si>
    <t>No LIVE today... all day... 24 hours to be precise   Great service, which is why it hurts so much when it's not there for you.</t>
  </si>
  <si>
    <t>Nice easy going ride in this morning after a weekend of Beer... Oh and back to work now  can I go away again? Maybe to the cottage...</t>
  </si>
  <si>
    <t>Tue Jun 16 05:09:58 PDT 2009</t>
  </si>
  <si>
    <t>Exams today.  I officially lost my voice.</t>
  </si>
  <si>
    <t xml:space="preserve">@fredlero Yeah it sucks big time, now i'm stuck with 5 weeks of holiday and nowhere to go! I feel sorry for the Tibetans </t>
  </si>
  <si>
    <t xml:space="preserve">@badmummy I can't find your email... </t>
  </si>
  <si>
    <t>Tue Jun 16 05:10:02 PDT 2009</t>
  </si>
  <si>
    <t>richa1789</t>
  </si>
  <si>
    <t xml:space="preserve">miss you more moma </t>
  </si>
  <si>
    <t>cab back to Grams..I'm in for it this time..  ..I love my bf and feel like a jerk now..fml xx</t>
  </si>
  <si>
    <t>Tue Jun 16 05:10:03 PDT 2009</t>
  </si>
  <si>
    <t xml:space="preserve">Trying to plan a 10 year elementary school reunion, but having a hard time remembering names. </t>
  </si>
  <si>
    <t>Tue Jun 16 05:10:04 PDT 2009</t>
  </si>
  <si>
    <t>Morning twitterville.... Still battling a sinus headache  its tryna take ya girl DOWN man smh.. My HIM is comin 2 make me feel betta :-D</t>
  </si>
  <si>
    <t>Tue Jun 16 05:10:05 PDT 2009</t>
  </si>
  <si>
    <t>@RikaRik no this time the world was ending. The sky turned red and there was yellow lightening  http://myloc.me/416L</t>
  </si>
  <si>
    <t>louieouieouie</t>
  </si>
  <si>
    <t xml:space="preserve">I miss sitting in the back.  I miss the triangle last year. </t>
  </si>
  <si>
    <t>Tue Jun 16 05:10:08 PDT 2009</t>
  </si>
  <si>
    <t xml:space="preserve">Back in Black... I'm having trouble with this riff... </t>
  </si>
  <si>
    <t>Tue Jun 16 05:10:10 PDT 2009</t>
  </si>
  <si>
    <t>AYellowBabycake</t>
  </si>
  <si>
    <t>I want to draw again  I kind of have an art block. the most stupid think you can ever experience.</t>
  </si>
  <si>
    <t>Tue Jun 16 05:10:11 PDT 2009</t>
  </si>
  <si>
    <t>cesantonio</t>
  </si>
  <si>
    <t>I feel like I have a A H1N1 virus.  )</t>
  </si>
  <si>
    <t>Tue Jun 16 05:10:12 PDT 2009</t>
  </si>
  <si>
    <t>anggaputra</t>
  </si>
  <si>
    <t>Waiting for mama and anggi at sency. Wondering around clueless  http://myloc.me/416O</t>
  </si>
  <si>
    <t>RubyCowper</t>
  </si>
  <si>
    <t xml:space="preserve">yay last exam tomorrow... but its maths b </t>
  </si>
  <si>
    <t>@justads  Screaming does help a bit.</t>
  </si>
  <si>
    <t>Tue Jun 16 05:10:13 PDT 2009</t>
  </si>
  <si>
    <t>SHAUNTA_</t>
  </si>
  <si>
    <t>they kept my nephew in the hospital  he shud b out tomorrow by noon... I can sleep now!!! hitting my bleezy fo help!</t>
  </si>
  <si>
    <t>Tue Jun 16 05:10:15 PDT 2009</t>
  </si>
  <si>
    <t>i'm going to Paris today...and guess what...I'M ILL!!!  so not fair. they better let me on that plane. oh and @stacepoynter i'll try ;)</t>
  </si>
  <si>
    <t>Tue Jun 16 05:10:18 PDT 2009</t>
  </si>
  <si>
    <t xml:space="preserve">Randomly woke up with a Robert Downey Jr song in my head. Now I want to listen to him on my way to work, but he is not on my iPod. </t>
  </si>
  <si>
    <t>Tue Jun 16 05:10:19 PDT 2009</t>
  </si>
  <si>
    <t>karen_freehill</t>
  </si>
  <si>
    <t xml:space="preserve">OMFG!! FAiled science 20% :O </t>
  </si>
  <si>
    <t xml:space="preserve">@DiscoTit not really! I just fuck up everything </t>
  </si>
  <si>
    <t>Tue Jun 16 05:10:21 PDT 2009</t>
  </si>
  <si>
    <t>last day of senior service  im gonna miss those kids so much!!</t>
  </si>
  <si>
    <t>Tue Jun 16 05:10:22 PDT 2009</t>
  </si>
  <si>
    <t>MilenaAntonic</t>
  </si>
  <si>
    <t xml:space="preserve">i am on the work </t>
  </si>
  <si>
    <t>@rach_pwns_you  you might do, have a look through.</t>
  </si>
  <si>
    <t>Tue Jun 16 05:10:23 PDT 2009</t>
  </si>
  <si>
    <t>queenkerbare</t>
  </si>
  <si>
    <t>im going to school to day ...  we have to walk to a church.... I MISS ERYN!!!!</t>
  </si>
  <si>
    <t>Tue Jun 16 05:10:25 PDT 2009</t>
  </si>
  <si>
    <t xml:space="preserve">car was broken into last night. lost a couple CDs (1 of which wasn't mine), &amp;amp; my emergency USB solar charger. right in front of my apt. </t>
  </si>
  <si>
    <t>Tue Jun 16 05:10:26 PDT 2009</t>
  </si>
  <si>
    <t>becviolette</t>
  </si>
  <si>
    <t xml:space="preserve">@LeelooDogBlog i think its called 'expensive' taste.  I dont think we have it </t>
  </si>
  <si>
    <t>YawAsuamah</t>
  </si>
  <si>
    <t xml:space="preserve"> still undecided....wonder when im gona get a payslip so that i can finnaly make up my mind???</t>
  </si>
  <si>
    <t>Tue Jun 16 05:10:27 PDT 2009</t>
  </si>
  <si>
    <t xml:space="preserve">Mum: &amp;quot;Right, as soon as your exams are finished you need to get a haircut!&amp;quot; oh dear </t>
  </si>
  <si>
    <t>Tue Jun 16 05:10:36 PDT 2009</t>
  </si>
  <si>
    <t>SusanScot</t>
  </si>
  <si>
    <t>@Annie5791 Aw babe i kinda thot u'd b told that  but it will get better if u rest it, I'm good hun, works work only 2wks2go, yipee...</t>
  </si>
  <si>
    <t>Tue Jun 16 05:10:38 PDT 2009</t>
  </si>
  <si>
    <t xml:space="preserve">Really feeling sick but if I call in after a 4 day weekend it'll  look like I'm faking. Hate feeling like this. Need crackers &amp;amp; sleep. </t>
  </si>
  <si>
    <t>Tue Jun 16 05:10:39 PDT 2009</t>
  </si>
  <si>
    <t>DayFidel</t>
  </si>
  <si>
    <t xml:space="preserve">but i feel lonely </t>
  </si>
  <si>
    <t>blackphnx</t>
  </si>
  <si>
    <t xml:space="preserve">@frankschultelad I have the same experience. </t>
  </si>
  <si>
    <t>Tue Jun 16 05:10:40 PDT 2009</t>
  </si>
  <si>
    <t>shashley7</t>
  </si>
  <si>
    <t xml:space="preserve">Oh fuck its bright and early </t>
  </si>
  <si>
    <t>Tue Jun 16 05:10:42 PDT 2009</t>
  </si>
  <si>
    <t>AMcLame</t>
  </si>
  <si>
    <t>@tiffatienza09 it was so harddd.  me and alyssa were seriously like wtf? it was weird not seeing you in math!</t>
  </si>
  <si>
    <t>Tue Jun 16 05:10:44 PDT 2009</t>
  </si>
  <si>
    <t xml:space="preserve">@CourtneyCummz damn, just moved from Tampa! </t>
  </si>
  <si>
    <t>@Lauraful omg your picture :O like wow! i want a pic with kevin  x</t>
  </si>
  <si>
    <t>Tue Jun 16 05:10:48 PDT 2009</t>
  </si>
  <si>
    <t>coryanderson</t>
  </si>
  <si>
    <t xml:space="preserve">@GregMinton I got that e-mail too. Freaked me out a bit as well. </t>
  </si>
  <si>
    <t>Tue Jun 16 05:10:53 PDT 2009</t>
  </si>
  <si>
    <t>KateGreenlees</t>
  </si>
  <si>
    <t xml:space="preserve">@harriotchariot haha the umm num num rap, still cant believe we forgot to record the philli and oatcakes song </t>
  </si>
  <si>
    <t>Tue Jun 16 05:10:54 PDT 2009</t>
  </si>
  <si>
    <t>yongfook</t>
  </si>
  <si>
    <t>@euniqueflair oh.  my.  god.  I wish I could be there  I've always wanted to go to a VGL concert.</t>
  </si>
  <si>
    <t>Tue Jun 16 05:10:55 PDT 2009</t>
  </si>
  <si>
    <t xml:space="preserve">Good morning TwitterVille, I'm still tired </t>
  </si>
  <si>
    <t>Tue Jun 16 05:10:56 PDT 2009</t>
  </si>
  <si>
    <t>StarJohnson</t>
  </si>
  <si>
    <t xml:space="preserve">awww math exam </t>
  </si>
  <si>
    <t xml:space="preserve">I hope Andrew does great today! Going to bed.... Work tomorrow </t>
  </si>
  <si>
    <t>Tue Jun 16 05:10:57 PDT 2009</t>
  </si>
  <si>
    <t xml:space="preserve">/i want to go to reading or leeds </t>
  </si>
  <si>
    <t>Tue Jun 16 05:10:58 PDT 2009</t>
  </si>
  <si>
    <t xml:space="preserve">@Sengupta really? i just checked it man, i havent set it to private </t>
  </si>
  <si>
    <t>Tue Jun 16 05:10:59 PDT 2009</t>
  </si>
  <si>
    <t>dlst0rtedimage</t>
  </si>
  <si>
    <t xml:space="preserve">@mattsteeleNJ good luck with your inventory </t>
  </si>
  <si>
    <t>Tue Jun 16 05:11:01 PDT 2009</t>
  </si>
  <si>
    <t>geografic</t>
  </si>
  <si>
    <t xml:space="preserve">@DwightHoward I was working for myself in the hall, taking more than 500 shots, every time i wished the magic would turn the series... </t>
  </si>
  <si>
    <t>Tue Jun 16 05:11:03 PDT 2009</t>
  </si>
  <si>
    <t>ashleywoodhead</t>
  </si>
  <si>
    <t xml:space="preserve">Needs my mobile taken away from me when im bored, i feel like im just bothering people </t>
  </si>
  <si>
    <t>Tue Jun 16 05:11:04 PDT 2009</t>
  </si>
  <si>
    <t>jesslynnhan</t>
  </si>
  <si>
    <t>Tue Jun 16 05:11:05 PDT 2009</t>
  </si>
  <si>
    <t>@vincesanga AlveoLand is expensive  Have you checked out DMCI? On the market for property ba?</t>
  </si>
  <si>
    <t>Rorawks</t>
  </si>
  <si>
    <t xml:space="preserve">can it be friday yet? one more week as a records manager </t>
  </si>
  <si>
    <t>Tue Jun 16 05:11:06 PDT 2009</t>
  </si>
  <si>
    <t xml:space="preserve">Miss my mom so bad,can't wait for thursday.. Unfortunately i can't pick her up because campus activity </t>
  </si>
  <si>
    <t>Tue Jun 16 05:11:07 PDT 2009</t>
  </si>
  <si>
    <t>Ilectra</t>
  </si>
  <si>
    <t xml:space="preserve">I will get better but I wanna know why it has to hurt so much, even my skin is hurting </t>
  </si>
  <si>
    <t>Tue Jun 16 05:11:09 PDT 2009</t>
  </si>
  <si>
    <t xml:space="preserve">Dozing in the office </t>
  </si>
  <si>
    <t>Tue Jun 16 05:11:10 PDT 2009</t>
  </si>
  <si>
    <t>shellykaye</t>
  </si>
  <si>
    <t xml:space="preserve">@dtanton Marley and Me was sad sad sad </t>
  </si>
  <si>
    <t>Tue Jun 16 05:11:16 PDT 2009</t>
  </si>
  <si>
    <t>This little guy looks so dejected!  lol http://bit.ly/OVb6H</t>
  </si>
  <si>
    <t>Tue Jun 16 05:11:20 PDT 2009</t>
  </si>
  <si>
    <t xml:space="preserve">@deejaydave ur going 2 bed and I'm jus waken up </t>
  </si>
  <si>
    <t>Tue Jun 16 05:11:21 PDT 2009</t>
  </si>
  <si>
    <t>STRBUK1</t>
  </si>
  <si>
    <t xml:space="preserve">Morning twitterville. Leaving the beach today. </t>
  </si>
  <si>
    <t>Tue Jun 16 05:11:22 PDT 2009</t>
  </si>
  <si>
    <t xml:space="preserve">need to start doin some fuckin excersiiiise man. SHEEEESH. so ill after download </t>
  </si>
  <si>
    <t>Tue Jun 16 05:11:23 PDT 2009</t>
  </si>
  <si>
    <t xml:space="preserve">Back to got damn egg whites and grapefruit for b/f </t>
  </si>
  <si>
    <t>Tue Jun 16 05:11:28 PDT 2009</t>
  </si>
  <si>
    <t>existdissolve</t>
  </si>
  <si>
    <t xml:space="preserve">@3rdEden That's great!  I wish I could go this year </t>
  </si>
  <si>
    <t>Tue Jun 16 05:11:29 PDT 2009</t>
  </si>
  <si>
    <t>blk_princess</t>
  </si>
  <si>
    <t xml:space="preserve">i wanna go to asda but i dont know where it is. </t>
  </si>
  <si>
    <t>Tue Jun 16 05:11:36 PDT 2009</t>
  </si>
  <si>
    <t>nanamoonlight</t>
  </si>
  <si>
    <t xml:space="preserve">just do homework , i have a exam </t>
  </si>
  <si>
    <t xml:space="preserve">I hate one day colds </t>
  </si>
  <si>
    <t>Tue Jun 16 05:11:37 PDT 2009</t>
  </si>
  <si>
    <t>swoepy</t>
  </si>
  <si>
    <t>Tue Jun 16 05:11:38 PDT 2009</t>
  </si>
  <si>
    <t xml:space="preserve">@robromoni You are welcome! This news will be spread around in Europe &amp;amp; the rest of the world! WTF d*mned, I'm up to some positive news! </t>
  </si>
  <si>
    <t>Tue Jun 16 05:11:40 PDT 2009</t>
  </si>
  <si>
    <t>imyourprincessx</t>
  </si>
  <si>
    <t xml:space="preserve">breafast, then downtown. @tamixo aww poor dear! </t>
  </si>
  <si>
    <t>bumble_bee123</t>
  </si>
  <si>
    <t xml:space="preserve">is glad she spent lots of time with  barn owl. she is very special and i dont get to see her much. but missed playgroup </t>
  </si>
  <si>
    <t>Tue Jun 16 05:11:43 PDT 2009</t>
  </si>
  <si>
    <t xml:space="preserve">@lxwoudtoo no idea. at all. hahaha ill just see it on friday. oh my to see people in the outside world again. im aching for company </t>
  </si>
  <si>
    <t>Tue Jun 16 05:11:46 PDT 2009</t>
  </si>
  <si>
    <t>@mannythedrummer sorry you must leave Paris  enjoy Amsterdam and Belgggg!</t>
  </si>
  <si>
    <t>Tue Jun 16 05:11:51 PDT 2009</t>
  </si>
  <si>
    <t xml:space="preserve">@kelliesimpson I wouldn't stand either..hence why I wanted the mofoing tickets </t>
  </si>
  <si>
    <t>Tue Jun 16 05:11:57 PDT 2009</t>
  </si>
  <si>
    <t>freakyfays</t>
  </si>
  <si>
    <t>@darealya I hate you for that  I wanna head to that same beach, at this very moment! But.. Only hard work remain for me.</t>
  </si>
  <si>
    <t>Tue Jun 16 05:12:01 PDT 2009</t>
  </si>
  <si>
    <t>jiggawhat2k</t>
  </si>
  <si>
    <t>earl twitition is over  twitter has failed us booo http://bit.ly/OzNoG</t>
  </si>
  <si>
    <t>Tue Jun 16 05:12:04 PDT 2009</t>
  </si>
  <si>
    <t xml:space="preserve">@al_ice So true! It was good when it lasted hey? Back to where I was &amp;quot;sniff&amp;quot; </t>
  </si>
  <si>
    <t>xoxojesss</t>
  </si>
  <si>
    <t>@oddieodelia I KNOW IM SO SAD FOR YOU    like actually</t>
  </si>
  <si>
    <t>Tue Jun 16 05:12:10 PDT 2009</t>
  </si>
  <si>
    <t xml:space="preserve">So Hot!!... ahhh.. Should I go swimming?? </t>
  </si>
  <si>
    <t>Tue Jun 16 05:12:13 PDT 2009</t>
  </si>
  <si>
    <t xml:space="preserve">#fail #sony http://9pe2w.tk &amp;quot;VidZone - Free streaming music videos coming soon to PLAYSTATIONÂ®3&amp;quot; schÃ¶n wÃ¤re es, aber nicht fÃ¼r schweizer </t>
  </si>
  <si>
    <t xml:space="preserve">@acidnation did you not get it either </t>
  </si>
  <si>
    <t>Tue Jun 16 05:12:14 PDT 2009</t>
  </si>
  <si>
    <t xml:space="preserve">annoyed that most of the machines were taken at the gym this morning. I wasn't able to get in the workout I wanted. </t>
  </si>
  <si>
    <t>Tue Jun 16 05:12:15 PDT 2009</t>
  </si>
  <si>
    <t>webeme76</t>
  </si>
  <si>
    <t>looks like rain.   but camp goes on, even in the rain.</t>
  </si>
  <si>
    <t>Tue Jun 16 05:12:16 PDT 2009</t>
  </si>
  <si>
    <t>d0osh</t>
  </si>
  <si>
    <t xml:space="preserve">@ emergency room waiting for my poor baby ian </t>
  </si>
  <si>
    <t>Tue Jun 16 05:12:20 PDT 2009</t>
  </si>
  <si>
    <t>@docamos Rubbish  take them back and demand a new packet!!</t>
  </si>
  <si>
    <t>naeemeh_ete</t>
  </si>
  <si>
    <t xml:space="preserve">man az hich rahi nemitoonam on sham </t>
  </si>
  <si>
    <t>Tue Jun 16 05:12:21 PDT 2009</t>
  </si>
  <si>
    <t xml:space="preserve">Oh dear... The whole computer system at uni seems tn have crashed. Now I am stuck with sitting around again instead of getting work done </t>
  </si>
  <si>
    <t>Tue Jun 16 05:12:23 PDT 2009</t>
  </si>
  <si>
    <t>jenyount</t>
  </si>
  <si>
    <t xml:space="preserve">Another whirlwind tour of NE almost over. </t>
  </si>
  <si>
    <t>Tue Jun 16 05:12:26 PDT 2009</t>
  </si>
  <si>
    <t xml:space="preserve">@angryJohnny I am lost. Please help me find a good home. </t>
  </si>
  <si>
    <t>Tue Jun 16 05:12:27 PDT 2009</t>
  </si>
  <si>
    <t>jajaboom31</t>
  </si>
  <si>
    <t xml:space="preserve">My feet are tired. </t>
  </si>
  <si>
    <t>@s4nh4 ohhh! We finally saw that movie! Loove it, I think clints acting is great too, jeff says it sucks  remember seeing him around mntry</t>
  </si>
  <si>
    <t>Tue Jun 16 05:12:28 PDT 2009</t>
  </si>
  <si>
    <t>shannon3838</t>
  </si>
  <si>
    <t xml:space="preserve">class till muchhhhhh laterrrrr </t>
  </si>
  <si>
    <t xml:space="preserve">Its too damn early to be awake. The baby stayed up late. Shouldn't he sleep in? </t>
  </si>
  <si>
    <t>Tue Jun 16 05:12:31 PDT 2009</t>
  </si>
  <si>
    <t xml:space="preserve">Trying to get to work early to get out of there early... See lights disagree </t>
  </si>
  <si>
    <t>Tue Jun 16 05:12:33 PDT 2009</t>
  </si>
  <si>
    <t>@darealya I hate you for that  I wanna head to that same beach, at this very moment! But.. Only hard work remains for me.</t>
  </si>
  <si>
    <t>Tue Jun 16 05:12:34 PDT 2009</t>
  </si>
  <si>
    <t xml:space="preserve">@joeymcintyre hi babe i love u 2 alot !!! patience 4 days we will be 2gether again i so want to hold u i won`t want to let u go .... </t>
  </si>
  <si>
    <t>Tue Jun 16 05:12:36 PDT 2009</t>
  </si>
  <si>
    <t>@tommygunn01 exactly - much better than my answer. Now I'm off to cry  LOL</t>
  </si>
  <si>
    <t>Tue Jun 16 05:12:38 PDT 2009</t>
  </si>
  <si>
    <t>mari_chiquitita</t>
  </si>
  <si>
    <t xml:space="preserve">@papadimitriou green tea Coke sounds like....  is it actually good? I like vanilla Coke which I don't get here.. </t>
  </si>
  <si>
    <t>Tue Jun 16 05:12:48 PDT 2009</t>
  </si>
  <si>
    <t>almost finished my sugar fix lolly pop    i wish lollypops were neverending. thatd be cool.</t>
  </si>
  <si>
    <t>Tue Jun 16 05:12:50 PDT 2009</t>
  </si>
  <si>
    <t xml:space="preserve">@MarleeMatlin not a threat per se, but if reality Twitted show airs, you &amp;amp; others will be less1. </t>
  </si>
  <si>
    <t>Tue Jun 16 05:12:52 PDT 2009</t>
  </si>
  <si>
    <t xml:space="preserve">watta! so busy right now... </t>
  </si>
  <si>
    <t>Tue Jun 16 05:12:53 PDT 2009</t>
  </si>
  <si>
    <t xml:space="preserve">@sarzarina i am stuck on a MAJOR question and i have NO IDEA where to find the answer </t>
  </si>
  <si>
    <t>Tue Jun 16 05:12:54 PDT 2009</t>
  </si>
  <si>
    <t xml:space="preserve">OMG I totally got my laptop back and went to send tommy a message to let him know and I couldnt find his profile </t>
  </si>
  <si>
    <t>Tue Jun 16 05:12:56 PDT 2009</t>
  </si>
  <si>
    <t>JulieMerritt</t>
  </si>
  <si>
    <t xml:space="preserve">work till 5:30 then class </t>
  </si>
  <si>
    <t>Tue Jun 16 05:12:59 PDT 2009</t>
  </si>
  <si>
    <t>EmiraIkanovic</t>
  </si>
  <si>
    <t xml:space="preserve">Sims 2 Is being a fucktart. </t>
  </si>
  <si>
    <t>Tue Jun 16 05:13:02 PDT 2009</t>
  </si>
  <si>
    <t>@Nick_31 aw  &amp;lt;3 I feel for you, I only have one left  she's sharp as a tack though</t>
  </si>
  <si>
    <t>Tue Jun 16 05:13:05 PDT 2009</t>
  </si>
  <si>
    <t>Queenloui</t>
  </si>
  <si>
    <t>Look after a picture ! But I can't find it.. damn  ! Summer..Summer..Summer.. x3 xoxo</t>
  </si>
  <si>
    <t>Tue Jun 16 05:13:06 PDT 2009</t>
  </si>
  <si>
    <t xml:space="preserve">@meganpants im netural bout it.still don't know what to wear </t>
  </si>
  <si>
    <t>kstar100</t>
  </si>
  <si>
    <t xml:space="preserve">@chriskelly2 don't get too excited its not to last! </t>
  </si>
  <si>
    <t>Tue Jun 16 05:13:11 PDT 2009</t>
  </si>
  <si>
    <t>spiritkl</t>
  </si>
  <si>
    <t xml:space="preserve">is indeed, a rather large hoarder of paper. &amp;amp; would love some help &amp;amp; company packing </t>
  </si>
  <si>
    <t>Tue Jun 16 05:13:13 PDT 2009</t>
  </si>
  <si>
    <t>Tue Jun 16 05:13:16 PDT 2009</t>
  </si>
  <si>
    <t xml:space="preserve">Ugh...didn't think I could feel worse, but I do, so much to accomplish today, with fever, chills, aches and no voice </t>
  </si>
  <si>
    <t>Tue Jun 16 05:13:15 PDT 2009</t>
  </si>
  <si>
    <t>xTrina</t>
  </si>
  <si>
    <t xml:space="preserve">My mom just woke me up at 8:00, I was looking forward to sleeping in the first day of summer </t>
  </si>
  <si>
    <t>Tue Jun 16 05:13:17 PDT 2009</t>
  </si>
  <si>
    <t xml:space="preserve">Got in the here too early.. Waiting in the car before work.. </t>
  </si>
  <si>
    <t>Tue Jun 16 05:13:18 PDT 2009</t>
  </si>
  <si>
    <t>miracle80</t>
  </si>
  <si>
    <t xml:space="preserve">Problems and fears </t>
  </si>
  <si>
    <t>Tue Jun 16 05:13:21 PDT 2009</t>
  </si>
  <si>
    <t xml:space="preserve">The show is so boring </t>
  </si>
  <si>
    <t>Tue Jun 16 05:13:26 PDT 2009</t>
  </si>
  <si>
    <t xml:space="preserve">would be perfect if it weren't for the fact that im about to fail a science exam. hahahha. pray for me. </t>
  </si>
  <si>
    <t>LambdaFilms</t>
  </si>
  <si>
    <t xml:space="preserve">@seannch Thank You, we're really pleased. Though now we need to grapple with licensing and other scary words.... </t>
  </si>
  <si>
    <t>Tue Jun 16 05:13:27 PDT 2009</t>
  </si>
  <si>
    <t>@karlerikson awww  Was it that bad, sweets?</t>
  </si>
  <si>
    <t>Tue Jun 16 05:13:29 PDT 2009</t>
  </si>
  <si>
    <t>No Monday Bible Trivia winners   Yesterdayâ€™s answer  is FALSE 2Dam 4:6-7. Thanks to all for your submission. Today is a new day!</t>
  </si>
  <si>
    <t>Tue Jun 16 05:13:31 PDT 2009</t>
  </si>
  <si>
    <t xml:space="preserve">@psyriac I reached that conclusion myself. Only problem is itouch is a little too expensive </t>
  </si>
  <si>
    <t>Tue Jun 16 05:13:33 PDT 2009</t>
  </si>
  <si>
    <t>abhi2k1</t>
  </si>
  <si>
    <t xml:space="preserve">Tried the sf4 benchmark. Looking forward to playing the PC version. @yashrg Too bad it won't be possible for us to go 1 on 1. </t>
  </si>
  <si>
    <t>Tue Jun 16 05:13:37 PDT 2009</t>
  </si>
  <si>
    <t xml:space="preserve"> i can't type! my mad typing skills are screwed! this damn papercut!</t>
  </si>
  <si>
    <t>Bingo_Info</t>
  </si>
  <si>
    <t xml:space="preserve">misses summer time, only rains around ... </t>
  </si>
  <si>
    <t>Tue Jun 16 05:13:38 PDT 2009</t>
  </si>
  <si>
    <t xml:space="preserve">@dottibailey Well, you stay with that trainer, girl!  I wish I had </t>
  </si>
  <si>
    <t>Tue Jun 16 05:13:39 PDT 2009</t>
  </si>
  <si>
    <t>Diraylin</t>
  </si>
  <si>
    <t>is up and still in pain!  and will use twitter all day today!</t>
  </si>
  <si>
    <t>Munchkin710</t>
  </si>
  <si>
    <t>Beautiful sunny day in London. Shame I'm stuck in an office  Have to gym it up later- have bridesmaid shopping to do at the weekend</t>
  </si>
  <si>
    <t>Tummy ache  Pre lesson observation nerves.  Roll on 3pm.</t>
  </si>
  <si>
    <t>Tue Jun 16 05:13:43 PDT 2009</t>
  </si>
  <si>
    <t>debbiekaybrown</t>
  </si>
  <si>
    <t xml:space="preserve">I have a dental procedure.. going to find out if my tooth has a hairline crack or bigger and not worth saving.. I like my teeth </t>
  </si>
  <si>
    <t>Tue Jun 16 05:13:45 PDT 2009</t>
  </si>
  <si>
    <t>SophieJane10</t>
  </si>
  <si>
    <t xml:space="preserve">Wishing I was in the pub preparing to watch the Lions... </t>
  </si>
  <si>
    <t>Tue Jun 16 05:13:52 PDT 2009</t>
  </si>
  <si>
    <t>GB140</t>
  </si>
  <si>
    <t xml:space="preserve">XBL is down today. </t>
  </si>
  <si>
    <t xml:space="preserve">@Phil0u Yes, I miss them so badly! </t>
  </si>
  <si>
    <t>Tue Jun 16 05:13:53 PDT 2009</t>
  </si>
  <si>
    <t>Cstreebing</t>
  </si>
  <si>
    <t>@amsettle - I love it,  to bad i have to give it away.....LOL i may start looking for one for me.</t>
  </si>
  <si>
    <t>Tue Jun 16 05:13:54 PDT 2009</t>
  </si>
  <si>
    <t xml:space="preserve">oh my gosh this song makes me sad </t>
  </si>
  <si>
    <t>_Kelleeee_</t>
  </si>
  <si>
    <t>@BasicApathy I felt bad for freddie!!! I'd hate that if someone did that to me!!!  and sree has to go!!! Decided!! Haha</t>
  </si>
  <si>
    <t>matrix5661</t>
  </si>
  <si>
    <t xml:space="preserve">Time for me to get up, its only Tuesday </t>
  </si>
  <si>
    <t>Tue Jun 16 05:13:55 PDT 2009</t>
  </si>
  <si>
    <t>chriswallaceuk</t>
  </si>
  <si>
    <t xml:space="preserve">Doing Assist. Suicide intervention course for next two days.  Good so far. Food rotten </t>
  </si>
  <si>
    <t>Tue Jun 16 05:13:56 PDT 2009</t>
  </si>
  <si>
    <t xml:space="preserve">@manicmai FOR NOW FOR NOW FOR NOW HOW AM I GOING TO HANDLE IT! HOW ARE YOU GOING TO HANDLE IT! AHHH OMGOSH. </t>
  </si>
  <si>
    <t>DJDamageSA</t>
  </si>
  <si>
    <t xml:space="preserve">is back at home, catching up on the confed cup. forgot to rec the opening tho </t>
  </si>
  <si>
    <t>Tue Jun 16 05:13:58 PDT 2009</t>
  </si>
  <si>
    <t xml:space="preserve">They're having a gazillion of fun @ the BBQ/Chalet right now </t>
  </si>
  <si>
    <t>Tue Jun 16 05:14:03 PDT 2009</t>
  </si>
  <si>
    <t>@Tracyva72 Peanut passed away last March   I tried to email you - but can never tell if u receive stuff.</t>
  </si>
  <si>
    <t>No Monday Bible Trivia winners   Yesterdayâ€™s answer  is FALSE 2 Sam 4:6-7. Thanks to all for your submission. Today is a new day!</t>
  </si>
  <si>
    <t>Tue Jun 16 05:14:05 PDT 2009</t>
  </si>
  <si>
    <t>@iamsilence Aww, yes.  Everyone's scared about it, even me. Oh, and school WAS bad. -.- How's life for you? Hope to talk to you soon, Jon!</t>
  </si>
  <si>
    <t xml:space="preserve">@Bass_ I'd appreciate one if you can rustle it up. No idea how to do it myself  Thanks </t>
  </si>
  <si>
    <t>Tue Jun 16 05:14:06 PDT 2009</t>
  </si>
  <si>
    <t xml:space="preserve">@wearetheoceans no i'm convinced our postmen forgot to preorder and stole ours </t>
  </si>
  <si>
    <t>Tue Jun 16 05:14:11 PDT 2009</t>
  </si>
  <si>
    <t xml:space="preserve">@pocketnow now just sms since my q9h failed last night </t>
  </si>
  <si>
    <t>Tue Jun 16 05:14:13 PDT 2009</t>
  </si>
  <si>
    <t xml:space="preserve">my eye hurts=( i kept on wakin up,man i cant do this anymore ugh! </t>
  </si>
  <si>
    <t>Tue Jun 16 05:14:15 PDT 2009</t>
  </si>
  <si>
    <t xml:space="preserve">phenomenology: i struggle to say the word correctly, why am i studying this?? </t>
  </si>
  <si>
    <t xml:space="preserve">@stormdragonblue Oh, i imagined it was warmer down there! But here, we have hardly reached over 15 the latest 3 weeks. Flippin depressing </t>
  </si>
  <si>
    <t>Tue Jun 16 05:14:18 PDT 2009</t>
  </si>
  <si>
    <t xml:space="preserve">miss all my friends @ dian harapan junior high </t>
  </si>
  <si>
    <t>Tue Jun 16 05:14:20 PDT 2009</t>
  </si>
  <si>
    <t>mommabritt</t>
  </si>
  <si>
    <t xml:space="preserve">Good Morning Tweeple, on way to work and Im so mad I left my Purpose of Driven Life at home! </t>
  </si>
  <si>
    <t>Tue Jun 16 05:14:21 PDT 2009</t>
  </si>
  <si>
    <t xml:space="preserve">@twit_julie thanks! im gonna need it so bad. </t>
  </si>
  <si>
    <t>Tue Jun 16 05:14:23 PDT 2009</t>
  </si>
  <si>
    <t xml:space="preserve">needs sumthing badly :@ </t>
  </si>
  <si>
    <t>Tue Jun 16 05:14:24 PDT 2009</t>
  </si>
  <si>
    <t xml:space="preserve">@KelliUK sorry..We had one person quit and I was trying to get you on but they let him come back. </t>
  </si>
  <si>
    <t>ijPerez</t>
  </si>
  <si>
    <t xml:space="preserve">Precal, im super lost... </t>
  </si>
  <si>
    <t>Tue Jun 16 05:14:26 PDT 2009</t>
  </si>
  <si>
    <t>LisaMcDougall</t>
  </si>
  <si>
    <t xml:space="preserve">About to go to work.  </t>
  </si>
  <si>
    <t>Tue Jun 16 05:14:36 PDT 2009</t>
  </si>
  <si>
    <t>is desperately missing Cape Town  .... make that anywhere that isn't here... that is a large city.... that.. oh to hell with it!</t>
  </si>
  <si>
    <t>Tue Jun 16 05:14:40 PDT 2009</t>
  </si>
  <si>
    <t xml:space="preserve">@maryk3lly but without mayonnaise_dont like </t>
  </si>
  <si>
    <t>Tue Jun 16 05:14:43 PDT 2009</t>
  </si>
  <si>
    <t>spanisheyes_121</t>
  </si>
  <si>
    <t>Oh boy. Another long day awaits. Work--then dentist!! Somebody save me  http://myloc.me/417Z</t>
  </si>
  <si>
    <t>Tue Jun 16 05:14:48 PDT 2009</t>
  </si>
  <si>
    <t>colint93</t>
  </si>
  <si>
    <t xml:space="preserve">Woke up about 20 minutes ago.... REALLY TIRED... have to go to school in about 30 minutes for English exam!! </t>
  </si>
  <si>
    <t>Tue Jun 16 05:14:50 PDT 2009</t>
  </si>
  <si>
    <t>mlc_09</t>
  </si>
  <si>
    <t>@GoldChoiceUK your link to your site doesnt work  x</t>
  </si>
  <si>
    <t>Tue Jun 16 05:14:51 PDT 2009</t>
  </si>
  <si>
    <t>jacqcasaje</t>
  </si>
  <si>
    <t xml:space="preserve">freaking cold inside the office.... hungry and cold </t>
  </si>
  <si>
    <t>thank you i get to stay home but it sucks cuz im sick and my b day is in 4 days    xoxo bye love all yall</t>
  </si>
  <si>
    <t>Tue Jun 16 05:14:55 PDT 2009</t>
  </si>
  <si>
    <t>yarcin</t>
  </si>
  <si>
    <t xml:space="preserve">I wanna have a healthy family </t>
  </si>
  <si>
    <t>Tue Jun 16 05:15:01 PDT 2009</t>
  </si>
  <si>
    <t>kmoney223</t>
  </si>
  <si>
    <t xml:space="preserve">Ugh Waking up after yesterday was my first day back in the gym in 5 months...I'm so sore! I want my big guy to wake up and talk to me </t>
  </si>
  <si>
    <t xml:space="preserve">i'm soooooooooooooo happy coz i've received an email from my honey! xoxo.. really missed him so much </t>
  </si>
  <si>
    <t>MichaelPSalgado</t>
  </si>
  <si>
    <t>@shibby99 woah im at pavilion 2! that place is so cold  im pretty screwed i should of studied alot earlier.. and possibly not near my comp</t>
  </si>
  <si>
    <t>Tue Jun 16 05:15:03 PDT 2009</t>
  </si>
  <si>
    <t xml:space="preserve">My faith is shaking .... </t>
  </si>
  <si>
    <t>kaps12</t>
  </si>
  <si>
    <t xml:space="preserve">Waiting eagerly to get iPhone S ... checked gmail but alas no mails from apple on order status </t>
  </si>
  <si>
    <t>Tue Jun 16 05:15:08 PDT 2009</t>
  </si>
  <si>
    <t xml:space="preserve">@joshwheatley ps. come back to work! </t>
  </si>
  <si>
    <t>Tue Jun 16 05:15:09 PDT 2009</t>
  </si>
  <si>
    <t>@fayebug I loooove Eric. Except when he doesnt have his memory and when hes lovestruck in the last book  I WANT LULZY ERIC</t>
  </si>
  <si>
    <t>Tue Jun 16 05:15:11 PDT 2009</t>
  </si>
  <si>
    <t xml:space="preserve">@KtLeydon  Now I'm more worried that they'll make me swallow a tablet that I am about getting swine flu xD </t>
  </si>
  <si>
    <t>natasheebear</t>
  </si>
  <si>
    <t xml:space="preserve">Woke up to no internets in the house </t>
  </si>
  <si>
    <t>Tue Jun 16 05:15:12 PDT 2009</t>
  </si>
  <si>
    <t>michielee74</t>
  </si>
  <si>
    <t>I miss my Mase   No not the rapper, my cat</t>
  </si>
  <si>
    <t>Tue Jun 16 05:15:13 PDT 2009</t>
  </si>
  <si>
    <t>PeaGoldie</t>
  </si>
  <si>
    <t>@LaidBackSuav  idk you gotta make it up. 2. Me</t>
  </si>
  <si>
    <t>@mattyzee i cant sleep  tell me a goodnight story?</t>
  </si>
  <si>
    <t>Tue Jun 16 05:15:15 PDT 2009</t>
  </si>
  <si>
    <t xml:space="preserve">Enough searching for gifts ... back to work </t>
  </si>
  <si>
    <t>Tue Jun 16 05:15:20 PDT 2009</t>
  </si>
  <si>
    <t>@rhys_i_baby thats a shame  oh btw check out your weirdo productions cast photo if you get the chance ;)</t>
  </si>
  <si>
    <t>Tue Jun 16 05:15:22 PDT 2009</t>
  </si>
  <si>
    <t xml:space="preserve">@slidestudios thaaank you so much, you're much toooo kind !! *hugz* the story was pretty naive/crappy...I'm not a writer... </t>
  </si>
  <si>
    <t>Tue Jun 16 05:15:28 PDT 2009</t>
  </si>
  <si>
    <t xml:space="preserve">@Viki_T have you had any problems with it? My AVG won't update and I'm freaking out </t>
  </si>
  <si>
    <t>Tue Jun 16 05:15:31 PDT 2009</t>
  </si>
  <si>
    <t>revycakes</t>
  </si>
  <si>
    <t xml:space="preserve">Mehh I have to drive back up to State College </t>
  </si>
  <si>
    <t>Tue Jun 16 05:15:34 PDT 2009</t>
  </si>
  <si>
    <t>@jusNate yeah, she has obviously missed me, she is being so affectionate! I wish I didn't have to come home  sad my hols r nearly over</t>
  </si>
  <si>
    <t>Tue Jun 16 05:15:36 PDT 2009</t>
  </si>
  <si>
    <t>The new 69 Eyes song didn't impress me much  Meanwhile, I found out just how hypocrite and low my father's family is. Pff!</t>
  </si>
  <si>
    <t>CampRyan</t>
  </si>
  <si>
    <t xml:space="preserve">Working in the rain. </t>
  </si>
  <si>
    <t xml:space="preserve">I forgot how silky it is to race a racing cyclist whilst commuting into London from Watford </t>
  </si>
  <si>
    <t>Tue Jun 16 05:15:39 PDT 2009</t>
  </si>
  <si>
    <t xml:space="preserve">@robynvdb eeeeeek.  I agree.  Rain soaked jeans are nothing but trouble.  </t>
  </si>
  <si>
    <t>Tue Jun 16 05:15:43 PDT 2009</t>
  </si>
  <si>
    <t>JordanBoldt</t>
  </si>
  <si>
    <t xml:space="preserve">I just had a night mare bout chunk's special ed friend from the goonie's was spending the night and he kept chasing me </t>
  </si>
  <si>
    <t>Tue Jun 16 05:15:45 PDT 2009</t>
  </si>
  <si>
    <t>@madradish Nope  But I did find a leftover Subway M&amp;amp;M cookie from my big day out today!! Happy again ;p</t>
  </si>
  <si>
    <t>Tue Jun 16 05:15:48 PDT 2009</t>
  </si>
  <si>
    <t>@_Bootsie_ If only I was in Holborn / Farringdon area now!  *sighs*</t>
  </si>
  <si>
    <t>Tue Jun 16 05:15:49 PDT 2009</t>
  </si>
  <si>
    <t xml:space="preserve">lonely morning. everyone is gone </t>
  </si>
  <si>
    <t>Tue Jun 16 05:15:50 PDT 2009</t>
  </si>
  <si>
    <t xml:space="preserve">@shagreenxo I can`t belive that some1 actually did that to her, it`s so photoshopped. Poor Miley </t>
  </si>
  <si>
    <t>attyattygyal</t>
  </si>
  <si>
    <t xml:space="preserve">@ work...finkin about my baby boi! </t>
  </si>
  <si>
    <t>Tue Jun 16 05:15:52 PDT 2009</t>
  </si>
  <si>
    <t>SandydeMarchena</t>
  </si>
  <si>
    <t xml:space="preserve">@SuzeOrmanShow </t>
  </si>
  <si>
    <t>i want lava cake mthrfckr.   hmm</t>
  </si>
  <si>
    <t>Tue Jun 16 05:15:55 PDT 2009</t>
  </si>
  <si>
    <t>flash989</t>
  </si>
  <si>
    <t>@Halliwellicious  I know but...( i love my hair</t>
  </si>
  <si>
    <t>Tue Jun 16 05:16:00 PDT 2009</t>
  </si>
  <si>
    <t>@FunkyPaul anything for you but i have just finished it  i can get you more tho</t>
  </si>
  <si>
    <t>Tue Jun 16 05:16:01 PDT 2009</t>
  </si>
  <si>
    <t>Annielacey</t>
  </si>
  <si>
    <t xml:space="preserve">dnt finish work till 6pm </t>
  </si>
  <si>
    <t>Pipster55</t>
  </si>
  <si>
    <t xml:space="preserve">@SatchSkippygirl nooooooooo, I can't. Its not rock, I'm only the chauffeur. Will live tweet as dry run for next week, then you'll see </t>
  </si>
  <si>
    <t>Tue Jun 16 05:16:06 PDT 2009</t>
  </si>
  <si>
    <t>frogsaresexy</t>
  </si>
  <si>
    <t>Had my first day of school today     The MOON is our language teacher again uhhhhhhhhhhh.</t>
  </si>
  <si>
    <t>Tue Jun 16 05:16:07 PDT 2009</t>
  </si>
  <si>
    <t>meganmcmuffin</t>
  </si>
  <si>
    <t xml:space="preserve">It's 8am and my day is already sucks </t>
  </si>
  <si>
    <t>Tue Jun 16 05:16:08 PDT 2009</t>
  </si>
  <si>
    <t>dellajean</t>
  </si>
  <si>
    <t xml:space="preserve">@bkurt aw thats sad. cause i wasn't working out with you </t>
  </si>
  <si>
    <t>Tue Jun 16 05:16:09 PDT 2009</t>
  </si>
  <si>
    <t>metamorphozne</t>
  </si>
  <si>
    <t>joining the LVATT fun!  I so gotta have it NOW. the problem is.. it isn't out yet, here in the PH.  boo-hoo.</t>
  </si>
  <si>
    <t xml:space="preserve">watching friendzz. my throat, nose and ears are killing me </t>
  </si>
  <si>
    <t xml:space="preserve">I'm not sure if I'm a human or a machine. </t>
  </si>
  <si>
    <t>Tue Jun 16 05:16:10 PDT 2009</t>
  </si>
  <si>
    <t xml:space="preserve">Now on park and ride bus back to my car but haven't got my Ipod today </t>
  </si>
  <si>
    <t>Tue Jun 16 05:16:11 PDT 2009</t>
  </si>
  <si>
    <t xml:space="preserve">@poiterwilson I'm jealous that I'm not there. </t>
  </si>
  <si>
    <t>ju5tin7ayl0r</t>
  </si>
  <si>
    <t>We can't seem to find a cheap hotel in Pigeon Forge.  Maybe we won't get to go vacationing!  NOOOO!</t>
  </si>
  <si>
    <t>Tue Jun 16 05:16:12 PDT 2009</t>
  </si>
  <si>
    <t xml:space="preserve">@LittleYellowJen but but you are still a newbie....what if you ruin all your brain cells within the first few months of being an adult? </t>
  </si>
  <si>
    <t>MelFrame</t>
  </si>
  <si>
    <t xml:space="preserve">Girl set to become Mum at 12... I couldn't even keep my silkworms alive when I was 12. I remember once I accidentally killed 8 in one go </t>
  </si>
  <si>
    <t>Tue Jun 16 05:16:13 PDT 2009</t>
  </si>
  <si>
    <t>Tue Jun 16 05:16:17 PDT 2009</t>
  </si>
  <si>
    <t xml:space="preserve">Haven't had a cigarette for two weeks, feel like pulling the head off a baby rabbit </t>
  </si>
  <si>
    <t>Tue Jun 16 05:16:19 PDT 2009</t>
  </si>
  <si>
    <t xml:space="preserve">@iink_ damn. i got all excited. </t>
  </si>
  <si>
    <t>Tue Jun 16 05:16:20 PDT 2009</t>
  </si>
  <si>
    <t>Home all day studying  can't wait until this week is over</t>
  </si>
  <si>
    <t>Tue Jun 16 05:16:21 PDT 2009</t>
  </si>
  <si>
    <t>BeepeeBeer</t>
  </si>
  <si>
    <t xml:space="preserve">@SRowl U still here...work, work, work.....remember oh and......blank - no more rope references can be found </t>
  </si>
  <si>
    <t>Tue Jun 16 05:16:24 PDT 2009</t>
  </si>
  <si>
    <t>danileos</t>
  </si>
  <si>
    <t xml:space="preserve">in-laws over for a surprise dinner - no that i mind as they are pretty cool people.  still means no work for me tonight </t>
  </si>
  <si>
    <t>Tue Jun 16 05:16:25 PDT 2009</t>
  </si>
  <si>
    <t>kgracieg</t>
  </si>
  <si>
    <t>last few days in london... sad   but i heart demi lovato. haha</t>
  </si>
  <si>
    <t>alanahr</t>
  </si>
  <si>
    <t xml:space="preserve">http://bit.ly/8DoGc  I miss this show </t>
  </si>
  <si>
    <t>Tue Jun 16 05:16:26 PDT 2009</t>
  </si>
  <si>
    <t>I feel worse today than I did yesterday.  Why does my school have to be stupid and make this a full day? I hate whoever thought of that.</t>
  </si>
  <si>
    <t>Tue Jun 16 05:16:27 PDT 2009</t>
  </si>
  <si>
    <t>thenbafan</t>
  </si>
  <si>
    <t xml:space="preserve">       Orlando Lost  The Series. Oh Well, Maybe Phoenix, Or Boston, Or Cleveland (The Teams I Like) Will Make It Next Year!</t>
  </si>
  <si>
    <t>Tue Jun 16 05:16:31 PDT 2009</t>
  </si>
  <si>
    <t>irena_89</t>
  </si>
  <si>
    <t>@alexa_chung wanted 2 wish u good luck, but didn't make it on time   Question! On mtv.com they said something about full episodes, but...</t>
  </si>
  <si>
    <t>Tue Jun 16 05:16:33 PDT 2009</t>
  </si>
  <si>
    <t>Dasnlbaby</t>
  </si>
  <si>
    <t xml:space="preserve">about to start the long journey of doing my grades </t>
  </si>
  <si>
    <t>DeeBayram</t>
  </si>
  <si>
    <t xml:space="preserve">warsaw sucks; streets, weather, all of it... </t>
  </si>
  <si>
    <t xml:space="preserve">My life is so painful </t>
  </si>
  <si>
    <t>Tue Jun 16 05:16:34 PDT 2009</t>
  </si>
  <si>
    <t>IAMGR8NESS</t>
  </si>
  <si>
    <t xml:space="preserve">@Official_Tee@  </t>
  </si>
  <si>
    <t>Tue Jun 16 05:16:35 PDT 2009</t>
  </si>
  <si>
    <t>gibsy411</t>
  </si>
  <si>
    <t xml:space="preserve">@evalee70 the sadder thing is that I have lots of really pretty dresses...all packed away in storage. </t>
  </si>
  <si>
    <t>@challyzatb I'm coughing again  And can't breathe through nose, which is v. annoying. And am falling so so far behind I'm trying to...</t>
  </si>
  <si>
    <t>Tue Jun 16 05:16:40 PDT 2009</t>
  </si>
  <si>
    <t xml:space="preserve">Another damn day ends...!!! But still i have got work to do... </t>
  </si>
  <si>
    <t>think some sod is having a bonfire  My washing is out on the line too - boo hiss!</t>
  </si>
  <si>
    <t>Tue Jun 16 05:16:43 PDT 2009</t>
  </si>
  <si>
    <t>watta day.  Im missing summer.</t>
  </si>
  <si>
    <t>Tue Jun 16 05:16:45 PDT 2009</t>
  </si>
  <si>
    <t xml:space="preserve">@beccasetz I wish that were the case but it is not.  </t>
  </si>
  <si>
    <t>Tue Jun 16 05:16:53 PDT 2009</t>
  </si>
  <si>
    <t>Valenly</t>
  </si>
  <si>
    <t xml:space="preserve">have you ever made a really big mistake? </t>
  </si>
  <si>
    <t>Tue Jun 16 05:16:54 PDT 2009</t>
  </si>
  <si>
    <t>Miami = 3 weeks Punta Cana = 10 weeks Ugh FML!  hurryyyyyy vaca!!!</t>
  </si>
  <si>
    <t xml:space="preserve">@riesquared I want cupcakes!  Sigh..I will be thinking of them all day long </t>
  </si>
  <si>
    <t>Tue Jun 16 05:16:56 PDT 2009</t>
  </si>
  <si>
    <t xml:space="preserve">Looks like wowhead.com is having some issues. Or is it just me? Pages not loading other than the homepage </t>
  </si>
  <si>
    <t>Tue Jun 16 05:16:59 PDT 2009</t>
  </si>
  <si>
    <t xml:space="preserve">http://twitpic.com/7jd26 - Alice and all the object-birdies are sad </t>
  </si>
  <si>
    <t>Tue Jun 16 05:17:04 PDT 2009</t>
  </si>
  <si>
    <t>scimprov</t>
  </si>
  <si>
    <t>ZoÃ« looked up at me this morning...strange look at that..started pulling at my beard..and pulled a grey hair out...  I'm so OLD!</t>
  </si>
  <si>
    <t>Tue Jun 16 05:17:05 PDT 2009</t>
  </si>
  <si>
    <t>bryannaa55</t>
  </si>
  <si>
    <t xml:space="preserve">@avatrinidaddd ill check it, and i cant leave the classroom:|  why dont you come to mine, OR get on on saturday during lunch:&amp;gt; </t>
  </si>
  <si>
    <t>Tue Jun 16 05:17:07 PDT 2009</t>
  </si>
  <si>
    <t>SinemSinem</t>
  </si>
  <si>
    <t xml:space="preserve">home is still a mess but love to go there... still need thousand visits to ikea and habitat </t>
  </si>
  <si>
    <t>Angela_Storck</t>
  </si>
  <si>
    <t xml:space="preserve">Some people are meant to be spontaneous.  I am not one of them.  Spontaneous from me equals spazz.  </t>
  </si>
  <si>
    <t>@pars4life aw haha !!! aw no tips yet  but its fine xxx</t>
  </si>
  <si>
    <t>Tue Jun 16 05:17:08 PDT 2009</t>
  </si>
  <si>
    <t xml:space="preserve">@cinebo Wow. I managed SIX hours. Now you ruined it. </t>
  </si>
  <si>
    <t>Tue Jun 16 05:17:09 PDT 2009</t>
  </si>
  <si>
    <t>baskoole</t>
  </si>
  <si>
    <t xml:space="preserve">Passed the qualifier to the Main Event, lost my heat against Auriol </t>
  </si>
  <si>
    <t>Haronz</t>
  </si>
  <si>
    <t xml:space="preserve">Me is tired! </t>
  </si>
  <si>
    <t>Tue Jun 16 05:17:10 PDT 2009</t>
  </si>
  <si>
    <t>monaghanpenguin</t>
  </si>
  <si>
    <t xml:space="preserve">ok I think it's officially now an illness  I've sat on my couch for like two hours now afraid to move in case the motion makes me puke </t>
  </si>
  <si>
    <t>Tue Jun 16 05:17:12 PDT 2009</t>
  </si>
  <si>
    <t>GOod Mornn Mah Twitt. Fam UGH I Kan Honestly Say That I Dont Wanna Go Tah SkOol Today; I Just Wanna Go Bacc In Mah Bed  Why Meh</t>
  </si>
  <si>
    <t>Diggles no longer do Frappes. This makes me sad  Their coffee milkshakes are just not quite the same.</t>
  </si>
  <si>
    <t>Tue Jun 16 05:17:13 PDT 2009</t>
  </si>
  <si>
    <t>saakuraxp</t>
  </si>
  <si>
    <t xml:space="preserve">@gutoriot ele nao me respondeu amor </t>
  </si>
  <si>
    <t>Tue Jun 16 05:17:14 PDT 2009</t>
  </si>
  <si>
    <t xml:space="preserve">Odd! People are using my last name (TAYON) for a first name, I don't get it </t>
  </si>
  <si>
    <t>Tue Jun 16 05:17:15 PDT 2009</t>
  </si>
  <si>
    <t xml:space="preserve">while 12 hpurs of sleep shouldbe sufficient, I just want to crawl back in bed </t>
  </si>
  <si>
    <t>Tue Jun 16 05:17:20 PDT 2009</t>
  </si>
  <si>
    <t xml:space="preserve">Really really really bad night and morning. Boooo. </t>
  </si>
  <si>
    <t>Tue Jun 16 05:17:21 PDT 2009</t>
  </si>
  <si>
    <t>Miller_Bri</t>
  </si>
  <si>
    <t xml:space="preserve">i flooded my car! </t>
  </si>
  <si>
    <t>Tue Jun 16 05:17:23 PDT 2009</t>
  </si>
  <si>
    <t>is sick  All I wanna do is lay in bed with hot tea but gotta work..atleast got my hot tea...</t>
  </si>
  <si>
    <t xml:space="preserve">@gabbiwithaneye AMANDA HAS SWINE FLU? :O You serious? </t>
  </si>
  <si>
    <t>Tue Jun 16 05:17:25 PDT 2009</t>
  </si>
  <si>
    <t>@Motaku1978 I'm sorry.    -(Uninstall it. Muwahahaha! Just kidding.)</t>
  </si>
  <si>
    <t>Tue Jun 16 05:17:27 PDT 2009</t>
  </si>
  <si>
    <t>agastrigi</t>
  </si>
  <si>
    <t>@induls paanjaaangg,ndi. sometimes solution aren't so simple. huhu, mauu peluuk  hehhe</t>
  </si>
  <si>
    <t>MattaCritic</t>
  </si>
  <si>
    <t xml:space="preserve">Bored observation on the bus no.1 = There are no yellow cars in Lanner </t>
  </si>
  <si>
    <t>Tue Jun 16 05:17:29 PDT 2009</t>
  </si>
  <si>
    <t>rmgmt2001</t>
  </si>
  <si>
    <t xml:space="preserve">is wishing I were on the highway heading to the beach...but, alas...back at the office </t>
  </si>
  <si>
    <t>MissSancheeezie</t>
  </si>
  <si>
    <t xml:space="preserve">@djexcel awwww Excel we heart you! I luv @roxycottontail! You guys kicked ass last night umm I was dancin si hard cut my hand on glass! </t>
  </si>
  <si>
    <t>Tue Jun 16 05:17:31 PDT 2009</t>
  </si>
  <si>
    <t xml:space="preserve">@harriyott OI! Let me be a Saddo  </t>
  </si>
  <si>
    <t>teenymeeny85</t>
  </si>
  <si>
    <t xml:space="preserve">bout 2 go 2 work......I wish I had a 3month summer vaca...my supervisor insists that my maternity leave was vaca </t>
  </si>
  <si>
    <t>Tue Jun 16 05:17:32 PDT 2009</t>
  </si>
  <si>
    <t>greatnightmare</t>
  </si>
  <si>
    <t xml:space="preserve"> sooo sad  please stay!</t>
  </si>
  <si>
    <t>Tue Jun 16 05:17:33 PDT 2009</t>
  </si>
  <si>
    <t>knitbrit</t>
  </si>
  <si>
    <t xml:space="preserve">tech editing on one cup of tea - brain hurts now </t>
  </si>
  <si>
    <t>Tue Jun 16 05:17:35 PDT 2009</t>
  </si>
  <si>
    <t>Tue Jun 16 05:17:43 PDT 2009</t>
  </si>
  <si>
    <t>LOL..explain?..@PatsyTravers  we couldn't find you to get masks  ...</t>
  </si>
  <si>
    <t xml:space="preserve">Really annoyed with Verizon tonight. It's been about 9 hours of no web pages. Email &amp;amp; TweetDeck OK - but no http. Grrr. </t>
  </si>
  <si>
    <t>Tue Jun 16 05:17:49 PDT 2009</t>
  </si>
  <si>
    <t>TheAnimator</t>
  </si>
  <si>
    <t xml:space="preserve">Last night the cpua and cpub LEDs on my Mac Pro came on... luckily I have apple care, but I'm still worried </t>
  </si>
  <si>
    <t>tippielove</t>
  </si>
  <si>
    <t xml:space="preserve">PS for those intrested I had on my workout clothes, sat on the couch to check the weather...and WAS KNOCKED OUT!!! and I just woke up </t>
  </si>
  <si>
    <t xml:space="preserve">Good morning!!! How is everyone doing? I wanna go back to sleep </t>
  </si>
  <si>
    <t>friendlyface002</t>
  </si>
  <si>
    <t>i trying out twitter for the first time and really gonna miss my dad this fathers day!      Love you daddy...</t>
  </si>
  <si>
    <t>Tue Jun 16 05:17:51 PDT 2009</t>
  </si>
  <si>
    <t xml:space="preserve">@00mony00 Oh my god, that is so cool! Wish I could see Madonna in person. </t>
  </si>
  <si>
    <t>Tue Jun 16 05:17:53 PDT 2009</t>
  </si>
  <si>
    <t>DMWX</t>
  </si>
  <si>
    <t xml:space="preserve">is going to the dentist sooon </t>
  </si>
  <si>
    <t>Tue Jun 16 05:17:54 PDT 2009</t>
  </si>
  <si>
    <t xml:space="preserve">so gutted it's Tuesday already </t>
  </si>
  <si>
    <t>Tue Jun 16 05:17:56 PDT 2009</t>
  </si>
  <si>
    <t>CBickers</t>
  </si>
  <si>
    <t>Honey is going home today  COME BACK SOON XX</t>
  </si>
  <si>
    <t>Tue Jun 16 05:17:57 PDT 2009</t>
  </si>
  <si>
    <t>magda_stremeski</t>
  </si>
  <si>
    <t xml:space="preserve">is going to miss out on seeing the life-sized Gundam in Odaiba by 11 days </t>
  </si>
  <si>
    <t>Tue Jun 16 05:18:00 PDT 2009</t>
  </si>
  <si>
    <t>lisava</t>
  </si>
  <si>
    <t>Today, I'm not feeling okay  I need take some rest, but I have 2 work and study...why I'm not rich?! Don't answer, please... :p</t>
  </si>
  <si>
    <t>Tue Jun 16 05:18:01 PDT 2009</t>
  </si>
  <si>
    <t>Sittin in class w. Laron he's cracking on my phone  lol but um yeah doing work finally on time yay me</t>
  </si>
  <si>
    <t>Tue Jun 16 05:18:02 PDT 2009</t>
  </si>
  <si>
    <t xml:space="preserve">Didn't really get any sleep last night. I think i really messed up my neck on my last performance it still hurts </t>
  </si>
  <si>
    <t>Tue Jun 16 05:18:06 PDT 2009</t>
  </si>
  <si>
    <t>barbra77</t>
  </si>
  <si>
    <t xml:space="preserve">is working alone! </t>
  </si>
  <si>
    <t>Tue Jun 16 05:18:17 PDT 2009</t>
  </si>
  <si>
    <t xml:space="preserve">@CruciFire Its just one scene man !! there is nothing more than that scene in that movie </t>
  </si>
  <si>
    <t>Tue Jun 16 05:18:19 PDT 2009</t>
  </si>
  <si>
    <t>Day one in the hotel was 1.5 to 1.8 meg download speeds. Now it's in the 150 to 200 k  The internetz tubes is taunting me</t>
  </si>
  <si>
    <t xml:space="preserve">@basantam My condolences! Death seems to be upon us right now... </t>
  </si>
  <si>
    <t>vohwinkelphoto</t>
  </si>
  <si>
    <t xml:space="preserve">@johnfrancis8 let me learn to spell first </t>
  </si>
  <si>
    <t>Tue Jun 16 05:18:22 PDT 2009</t>
  </si>
  <si>
    <t xml:space="preserve">@ratuquinn  sedih tgl di indo pas livechat facebook pun dsini receiveny telat&amp;quot; </t>
  </si>
  <si>
    <t>don't wanna go home  eurgh! not gonna see them until november</t>
  </si>
  <si>
    <t>Tue Jun 16 05:18:23 PDT 2009</t>
  </si>
  <si>
    <t>AaronDarlington</t>
  </si>
  <si>
    <t>Arrrgh noo, I left my ipod at home  Now I've got that horrible feeling you get when you forget your watch...</t>
  </si>
  <si>
    <t>Tue Jun 16 05:18:25 PDT 2009</t>
  </si>
  <si>
    <t>DirtyMangoust</t>
  </si>
  <si>
    <t xml:space="preserve">Hope the day will be smooth...just want to be home in my bed and relax...    </t>
  </si>
  <si>
    <t>Tue Jun 16 05:18:36 PDT 2009</t>
  </si>
  <si>
    <t xml:space="preserve">Up early to study for a Spanish test! Verbs and irregular verbs suck! If I don't get them in English why would I get them in Spanish? </t>
  </si>
  <si>
    <t>Tue Jun 16 05:18:40 PDT 2009</t>
  </si>
  <si>
    <t xml:space="preserve">@PriJain that is just too sad and horrible... </t>
  </si>
  <si>
    <t>Tue Jun 16 05:18:46 PDT 2009</t>
  </si>
  <si>
    <t>larxlar06</t>
  </si>
  <si>
    <t xml:space="preserve">Man work i gotta work today! </t>
  </si>
  <si>
    <t>ivowednot2love</t>
  </si>
  <si>
    <t xml:space="preserve">goin 4 d chem class..gonna get screwed </t>
  </si>
  <si>
    <t>Tue Jun 16 05:18:47 PDT 2009</t>
  </si>
  <si>
    <t>erinichristine</t>
  </si>
  <si>
    <t xml:space="preserve"> something I ate last night was NOT good....</t>
  </si>
  <si>
    <t xml:space="preserve">Yeah @samm_xo i know, i so wish i could have seen them </t>
  </si>
  <si>
    <t>Tue Jun 16 05:18:49 PDT 2009</t>
  </si>
  <si>
    <t xml:space="preserve">Burnt my hand on the fireplace </t>
  </si>
  <si>
    <t>Tue Jun 16 05:18:53 PDT 2009</t>
  </si>
  <si>
    <t xml:space="preserve">@taytaybulls Nice! We need not move to another hemisphere for snow. But, isn't that bad news? </t>
  </si>
  <si>
    <t>Tue Jun 16 05:18:55 PDT 2009</t>
  </si>
  <si>
    <t>CarlzBarkley</t>
  </si>
  <si>
    <t>Babysitting got cancelled cuz the youngest is sick  Moved to tomorrow if she's feeling better. Now that I'm awake and free... Gonna get a</t>
  </si>
  <si>
    <t>Tue Jun 16 05:18:59 PDT 2009</t>
  </si>
  <si>
    <t>t0mmy23</t>
  </si>
  <si>
    <t xml:space="preserve">working... but it's too hot....  </t>
  </si>
  <si>
    <t>Tue Jun 16 05:19:02 PDT 2009</t>
  </si>
  <si>
    <t>slavecita</t>
  </si>
  <si>
    <t>Another day with no internet at work.  plus, i ache. Swimming hurts! Or im really out of shape. Probably the latter.</t>
  </si>
  <si>
    <t>Tue Jun 16 05:19:06 PDT 2009</t>
  </si>
  <si>
    <t xml:space="preserve">@CaleParks Oh Canada, eck.  I follow the changes on the Mexican border check this link http://bit.ly/Kl15G &amp;amp; this http://bit.ly/bNbuO </t>
  </si>
  <si>
    <t>Tue Jun 16 05:19:09 PDT 2009</t>
  </si>
  <si>
    <t>ric_ako</t>
  </si>
  <si>
    <t xml:space="preserve">I've got no friends on twitter, so I'm just tweeting to myself   </t>
  </si>
  <si>
    <t>Tue Jun 16 05:19:13 PDT 2009</t>
  </si>
  <si>
    <t>nikhilsheth</t>
  </si>
  <si>
    <t xml:space="preserve">@claudeveigas Thats sad. </t>
  </si>
  <si>
    <t>Tue Jun 16 05:19:15 PDT 2009</t>
  </si>
  <si>
    <t xml:space="preserve">@TheLatency why didn't you mention it sooner? I missed it </t>
  </si>
  <si>
    <t>Tue Jun 16 05:19:25 PDT 2009</t>
  </si>
  <si>
    <t xml:space="preserve">@WrestlingFans I hope it's just a storyline and that Donald hasen't bought if he has it will be his adverts for the other shows he bought </t>
  </si>
  <si>
    <t>LilKarebear</t>
  </si>
  <si>
    <t xml:space="preserve">Got into an altercation with my straightener this morning and lost.. 2nd degree burns on my hand and foot.. And I'm late to work.. Ugh! </t>
  </si>
  <si>
    <t>Tue Jun 16 05:19:26 PDT 2009</t>
  </si>
  <si>
    <t>shesthecyanoid</t>
  </si>
  <si>
    <t xml:space="preserve">I hate this weather, it's raining all the time even it's summer </t>
  </si>
  <si>
    <t>Tue Jun 16 05:19:27 PDT 2009</t>
  </si>
  <si>
    <t>@dottedwithearts Awwww  ok! What format would you like it in?</t>
  </si>
  <si>
    <t>Tue Jun 16 05:19:29 PDT 2009</t>
  </si>
  <si>
    <t>bye1962zeeb</t>
  </si>
  <si>
    <t xml:space="preserve">@CountryWired hi, i wish i could make it out there for fan fest. i have been wanting to go for 20 years and still havent made it. </t>
  </si>
  <si>
    <t>Tue Jun 16 05:19:30 PDT 2009</t>
  </si>
  <si>
    <t xml:space="preserve">My 10mth old is on her 3rd outfit due to the inordinate amount of drool her teeth are making. Teething is awful. My poor baby girl </t>
  </si>
  <si>
    <t xml:space="preserve">Gobbledigook making me go Rah Rah, especially combined with SRP. </t>
  </si>
  <si>
    <t>Tue Jun 16 05:19:31 PDT 2009</t>
  </si>
  <si>
    <t xml:space="preserve">@P_Diamondz ::siiigh::: just work! </t>
  </si>
  <si>
    <t>Too bad she's just the substitute.  Hope the real one's better.</t>
  </si>
  <si>
    <t>Tue Jun 16 05:19:34 PDT 2009</t>
  </si>
  <si>
    <t>cathypages</t>
  </si>
  <si>
    <t xml:space="preserve">Sitting at a body shop waiting to get my car assessed.Was hit in Target's parking lot. </t>
  </si>
  <si>
    <t xml:space="preserve">Worked out last nite-power walked over two miles!!! I am not going to mess up this week!! It has been raining so much over the past day </t>
  </si>
  <si>
    <t>Tue Jun 16 05:19:38 PDT 2009</t>
  </si>
  <si>
    <t xml:space="preserve">to anyone who gets to spend time with their dads this fathers day, CHERISH EVERY MOMENT. U never know when its the last. </t>
  </si>
  <si>
    <t>DavidBurela</t>
  </si>
  <si>
    <t xml:space="preserve">@tathamoddie @DamianEdwards i just hope that when they upload it they actually include my blog url. none of the remix articles do </t>
  </si>
  <si>
    <t>Tue Jun 16 05:19:43 PDT 2009</t>
  </si>
  <si>
    <t xml:space="preserve">Some one whose awake please text me!!! Im at the airport for another 3 hours alone </t>
  </si>
  <si>
    <t>Bluediblue</t>
  </si>
  <si>
    <t xml:space="preserve">Novas batatas do mac.... not that good.... </t>
  </si>
  <si>
    <t>Tue Jun 16 05:19:44 PDT 2009</t>
  </si>
  <si>
    <t>shegunner</t>
  </si>
  <si>
    <t xml:space="preserve">@ozgooner Yeah and the Romper Room teacher always &amp;quot;I see..&amp;quot; and named a bunch of names but she never said &amp;quot;I see shegunner.&amp;quot; </t>
  </si>
  <si>
    <t>Tue Jun 16 05:19:45 PDT 2009</t>
  </si>
  <si>
    <t>HOTELI1</t>
  </si>
  <si>
    <t>Jus wakin up getting ready for another day of summa skoo  blah blah blah</t>
  </si>
  <si>
    <t>Ipsellini</t>
  </si>
  <si>
    <t>@MrMattlock dude, i just saw your message.. i'm out of the bridge til tomorrow  soz dude x</t>
  </si>
  <si>
    <t>xmoosical</t>
  </si>
  <si>
    <t xml:space="preserve">@jonaskevin I can't believe we have to wait until autumn or &amp;quot;fall&amp;quot; as you say, to see you again </t>
  </si>
  <si>
    <t>i think adele is going home this week  it saddens me.</t>
  </si>
  <si>
    <t>Tue Jun 16 05:19:47 PDT 2009</t>
  </si>
  <si>
    <t xml:space="preserve">@TizzySizzleberg I wish I could've seen you! </t>
  </si>
  <si>
    <t>Tue Jun 16 05:19:48 PDT 2009</t>
  </si>
  <si>
    <t>watercoolertwit</t>
  </si>
  <si>
    <t xml:space="preserve">@TimCampbellTwit Sorry to hear about your balls not dropping tonight </t>
  </si>
  <si>
    <t>Tue Jun 16 05:19:52 PDT 2009</t>
  </si>
  <si>
    <t>@Kelly3uk naa av finished but well i failed  got resits 2 do tho b4 i can graduate. i no i am, i need sum excitement in me lil life!</t>
  </si>
  <si>
    <t>Tue Jun 16 05:19:53 PDT 2009</t>
  </si>
  <si>
    <t xml:space="preserve">http://twitpic.com/7jd6o - Guess who showed up at the show! Sorry @dougiemcfly You were too far away. </t>
  </si>
  <si>
    <t>Tue Jun 16 05:19:54 PDT 2009</t>
  </si>
  <si>
    <t xml:space="preserve">I wish I had a pet fairy to go to the shop for me, sadly im going to have to go myself </t>
  </si>
  <si>
    <t>Tue Jun 16 05:19:57 PDT 2009</t>
  </si>
  <si>
    <t xml:space="preserve">Realised with sadness that I have no fathers (grand or otherwise) left to buy a card for for Fathers day </t>
  </si>
  <si>
    <t>Tue Jun 16 05:19:58 PDT 2009</t>
  </si>
  <si>
    <t>sinalangen</t>
  </si>
  <si>
    <t>I miss my piano right now  ;)</t>
  </si>
  <si>
    <t>Tue Jun 16 05:19:59 PDT 2009</t>
  </si>
  <si>
    <t xml:space="preserve">@xxneonninjaxx ugh that's not fair! I've never been there </t>
  </si>
  <si>
    <t>Tue Jun 16 05:20:01 PDT 2009</t>
  </si>
  <si>
    <t>wvogel75</t>
  </si>
  <si>
    <t xml:space="preserve">needs to get moving. Chest congestion slowing me down </t>
  </si>
  <si>
    <t>Tue Jun 16 05:20:03 PDT 2009</t>
  </si>
  <si>
    <t>LJPolintan</t>
  </si>
  <si>
    <t xml:space="preserve">Just found out that one of my dear,dear friends has the swine flu... </t>
  </si>
  <si>
    <t>J_ewelz</t>
  </si>
  <si>
    <t xml:space="preserve">Is so exhusted from dancin the Bachata  love it! But ankle pain pain </t>
  </si>
  <si>
    <t>Tue Jun 16 05:20:04 PDT 2009</t>
  </si>
  <si>
    <t>Riverwil1</t>
  </si>
  <si>
    <t>Yesterday's extra energy is now missing.    Oh CRAP!</t>
  </si>
  <si>
    <t>Tue Jun 16 05:20:05 PDT 2009</t>
  </si>
  <si>
    <t>Hitmewithmusic</t>
  </si>
  <si>
    <t xml:space="preserve">Baaaaack to work! REALLYREALLYREALLY looking forward to walk in the rain!!!!!!    .......... </t>
  </si>
  <si>
    <t>Tue Jun 16 05:20:06 PDT 2009</t>
  </si>
  <si>
    <t>amandaAUDITION</t>
  </si>
  <si>
    <t xml:space="preserve">Ugh, got called into work tonight.so sad mama got fired </t>
  </si>
  <si>
    <t>Tue Jun 16 05:20:08 PDT 2009</t>
  </si>
  <si>
    <t>dhEers02</t>
  </si>
  <si>
    <t xml:space="preserve">haiz.. homeworks.. </t>
  </si>
  <si>
    <t>Tue Jun 16 05:20:09 PDT 2009</t>
  </si>
  <si>
    <t xml:space="preserve">i hate how miserable it is here it sucks!!!!! </t>
  </si>
  <si>
    <t>Tue Jun 16 05:20:12 PDT 2009</t>
  </si>
  <si>
    <t>bubbles00</t>
  </si>
  <si>
    <t>wtf..everything done but cant add stupid page numbers in my project...MS word is confusing   help!!</t>
  </si>
  <si>
    <t>Tue Jun 16 05:20:14 PDT 2009</t>
  </si>
  <si>
    <t>ashley3453</t>
  </si>
  <si>
    <t xml:space="preserve">is sad that she brought up the wrong james just to remind her of the pain and missery all the james I know bring me sadness </t>
  </si>
  <si>
    <t xml:space="preserve">I just keep on thinking on you </t>
  </si>
  <si>
    <t>Tue Jun 16 05:20:17 PDT 2009</t>
  </si>
  <si>
    <t>I'm depressed and little mopey today.    Someone mind cheering me up a bit? I could use it.</t>
  </si>
  <si>
    <t>Tue Jun 16 05:20:18 PDT 2009</t>
  </si>
  <si>
    <t>Why'd you have to ask that kind of favor..  he just asked me to text him 7 different languages saying i love you! Nyak!</t>
  </si>
  <si>
    <t>Tue Jun 16 05:20:23 PDT 2009</t>
  </si>
  <si>
    <t xml:space="preserve">@DjJonnyMatrix me the Bus hate no! LOL...  I have my car I'm just stuck at work working </t>
  </si>
  <si>
    <t xml:space="preserve">@vmlemon we will see but i think not #zfs </t>
  </si>
  <si>
    <t>Tue Jun 16 05:20:25 PDT 2009</t>
  </si>
  <si>
    <t>@AreaMalta nah! the generator was just for the PC  no AC!</t>
  </si>
  <si>
    <t>Tue Jun 16 05:20:26 PDT 2009</t>
  </si>
  <si>
    <t>Last two days are a bit relaxed.. coming days are very hectic for me  hoping for a cool break this weekend...</t>
  </si>
  <si>
    <t>Tue Jun 16 05:20:28 PDT 2009</t>
  </si>
  <si>
    <t xml:space="preserve">so busy this week.. tiring </t>
  </si>
  <si>
    <t>valeriyagirl</t>
  </si>
  <si>
    <t xml:space="preserve">shopping @ Paris,but only in my dreams </t>
  </si>
  <si>
    <t>Tue Jun 16 05:20:30 PDT 2009</t>
  </si>
  <si>
    <t>AAARGH just when you want to update your myspace....  Offline for maintenance</t>
  </si>
  <si>
    <t>fladoughboy</t>
  </si>
  <si>
    <t xml:space="preserve">@Thisisrobthomas They just announced you on the New York Radio Station WPLJ NYC--Playing at the China Club July 1st. I'm in Florida tho. </t>
  </si>
  <si>
    <t>Tue Jun 16 05:20:31 PDT 2009</t>
  </si>
  <si>
    <t>@DjJonnyMatrix me the Bus hate no! LOL... I have my car I'm just stuck at work working  http://tinyurl.com/ldbrwa</t>
  </si>
  <si>
    <t>Tue Jun 16 05:20:32 PDT 2009</t>
  </si>
  <si>
    <t>SarahLikesYou</t>
  </si>
  <si>
    <t xml:space="preserve">Write invitations for my birthday.Oh no! My teacher invited my class for a garden party at the same time </t>
  </si>
  <si>
    <t>Tue Jun 16 05:20:40 PDT 2009</t>
  </si>
  <si>
    <t xml:space="preserve">@radiofire booker cash and carry haha. They've moved it now </t>
  </si>
  <si>
    <t>Tue Jun 16 05:20:41 PDT 2009</t>
  </si>
  <si>
    <t xml:space="preserve">Looks like rain to me </t>
  </si>
  <si>
    <t xml:space="preserve">Why I should be sad ? Huhuuhuhuhhuuhu </t>
  </si>
  <si>
    <t>Tue Jun 16 05:20:42 PDT 2009</t>
  </si>
  <si>
    <t>cuntishpasties</t>
  </si>
  <si>
    <t xml:space="preserve">i'm in for a rough day </t>
  </si>
  <si>
    <t>Tue Jun 16 05:20:43 PDT 2009</t>
  </si>
  <si>
    <t xml:space="preserve">@butterflysong You're welcome. I can imagine you are. That is very sad </t>
  </si>
  <si>
    <t>Tue Jun 16 05:20:44 PDT 2009</t>
  </si>
  <si>
    <t>ailbhehayes</t>
  </si>
  <si>
    <t xml:space="preserve">cleaning, getting ready to move out of dublin </t>
  </si>
  <si>
    <t>Tue Jun 16 05:20:46 PDT 2009</t>
  </si>
  <si>
    <t>kayjwilson</t>
  </si>
  <si>
    <t xml:space="preserve">twitter has given me a headache </t>
  </si>
  <si>
    <t>Tue Jun 16 05:20:47 PDT 2009</t>
  </si>
  <si>
    <t>Snuffyman</t>
  </si>
  <si>
    <t xml:space="preserve">Everyone is talking about wanting nice weather. I have to disagree if that nice weather occurs between 7-3, no AC in my school </t>
  </si>
  <si>
    <t>Tue Jun 16 05:20:48 PDT 2009</t>
  </si>
  <si>
    <t xml:space="preserve">So yet another beautiful day n' im at work....This sucks! </t>
  </si>
  <si>
    <t>@Robjay55 meanie! I'm exhausted   you always get anal glaucoma and I can't get it just once. smh.</t>
  </si>
  <si>
    <t>Tue Jun 16 05:20:52 PDT 2009</t>
  </si>
  <si>
    <t>darkblackcorner</t>
  </si>
  <si>
    <t xml:space="preserve">...still hunting... </t>
  </si>
  <si>
    <t>Tue Jun 16 05:20:56 PDT 2009</t>
  </si>
  <si>
    <t>elizabeth93</t>
  </si>
  <si>
    <t xml:space="preserve">for english i have to do a two minute monologue as a character! arghh, i can't act, if i wanted to do that i'd be in drama! </t>
  </si>
  <si>
    <t>Tue Jun 16 05:21:03 PDT 2009</t>
  </si>
  <si>
    <t>nutile71</t>
  </si>
  <si>
    <t>@BilliePerry That is nuts and im sorry that im pissed i cant get tix   - anyhoo god bless and have an AWESOME show tonite!!!</t>
  </si>
  <si>
    <t>Tue Jun 16 05:21:06 PDT 2009</t>
  </si>
  <si>
    <t>MelSueL</t>
  </si>
  <si>
    <t xml:space="preserve">But doing the #squarespace idea is truly brilliant.That's why I keep doing it. It's a great marketing strategy that I won't actually win. </t>
  </si>
  <si>
    <t>stevemy</t>
  </si>
  <si>
    <t>Lovely day today BUT..eugh..I've got a cold  It's the sore throat I hate the most, feels like barbed wire.</t>
  </si>
  <si>
    <t>Tue Jun 16 05:21:13 PDT 2009</t>
  </si>
  <si>
    <t>anthonypeakk</t>
  </si>
  <si>
    <t xml:space="preserve">Just woke up, so tired. Summer school is not fun to wake up for. </t>
  </si>
  <si>
    <t>Tue Jun 16 05:21:14 PDT 2009</t>
  </si>
  <si>
    <t>cherifer35</t>
  </si>
  <si>
    <t xml:space="preserve">the biology book is so freakin' expensive! i have a feeling the theology book will be too. </t>
  </si>
  <si>
    <t xml:space="preserve">missing that certain thing that makes my heart skip a beat. </t>
  </si>
  <si>
    <t>Tue Jun 16 05:21:16 PDT 2009</t>
  </si>
  <si>
    <t>remcoschouten</t>
  </si>
  <si>
    <t xml:space="preserve">English learning </t>
  </si>
  <si>
    <t>Tue Jun 16 05:21:17 PDT 2009</t>
  </si>
  <si>
    <t xml:space="preserve">my hair is being all nice but i have no where to go show it off!!! </t>
  </si>
  <si>
    <t>Tue Jun 16 05:21:19 PDT 2009</t>
  </si>
  <si>
    <t>Angella22</t>
  </si>
  <si>
    <t xml:space="preserve">Tehran this weekend??? Surely they wont make me..... </t>
  </si>
  <si>
    <t>Tue Jun 16 05:21:22 PDT 2009</t>
  </si>
  <si>
    <t>ilovepumkin2</t>
  </si>
  <si>
    <t xml:space="preserve">Sooo tired, I wish I didn't have summer skool. </t>
  </si>
  <si>
    <t>Tue Jun 16 05:21:23 PDT 2009</t>
  </si>
  <si>
    <t xml:space="preserve">Today is the last day of my parents visit, they are leaving tmrw morning </t>
  </si>
  <si>
    <t xml:space="preserve">Grrr, HUNGRY. Can't eat, fasting before my I have my teeth out under a General </t>
  </si>
  <si>
    <t>ApprehenZiv312</t>
  </si>
  <si>
    <t>My last day for subbing  I will miss my kids @ this school but I am going ATL in 2 days *owww*</t>
  </si>
  <si>
    <t>Tue Jun 16 05:21:24 PDT 2009</t>
  </si>
  <si>
    <t xml:space="preserve">@Alison_Claire I am not hating in the slightest. My point is, I'm so vintage I still have mine. The same one. But now, I am are uncool. </t>
  </si>
  <si>
    <t>Deepack</t>
  </si>
  <si>
    <t xml:space="preserve">Finished typography and studying lay-out right now..while the sun is shining... </t>
  </si>
  <si>
    <t>Tue Jun 16 05:21:29 PDT 2009</t>
  </si>
  <si>
    <t>dyela</t>
  </si>
  <si>
    <t xml:space="preserve">Traffic is SO horrendous. Gutom na ko. </t>
  </si>
  <si>
    <t>Tue Jun 16 05:21:31 PDT 2009</t>
  </si>
  <si>
    <t>eBourque</t>
  </si>
  <si>
    <t xml:space="preserve">@ubertwiter how do you send a fresh DM without it being a response? And why only 2 t's in your twitter? Would the real twitter be mad? </t>
  </si>
  <si>
    <t>Tue Jun 16 05:21:33 PDT 2009</t>
  </si>
  <si>
    <t>Tue Jun 16 05:21:35 PDT 2009</t>
  </si>
  <si>
    <t>@varicool but but tv guide says otherwise  is he on next ? when will kitchen nightmares be :o</t>
  </si>
  <si>
    <t xml:space="preserve">@BenLaMothe I think im going to live off tesco. no more shopping sniff sniff </t>
  </si>
  <si>
    <t>Tue Jun 16 05:21:36 PDT 2009</t>
  </si>
  <si>
    <t>@josefnankivell lucky for u ur name's original! Paul Smith wasn't available  haha</t>
  </si>
  <si>
    <t xml:space="preserve">@stkhandi....enjoy! I tried to see her here this past Friday and the show was sold out </t>
  </si>
  <si>
    <t>Tue Jun 16 05:21:37 PDT 2009</t>
  </si>
  <si>
    <t xml:space="preserve">@goodfellas773 Yeah..It's good when it's good, but bad when it's bad </t>
  </si>
  <si>
    <t>Tue Jun 16 05:21:39 PDT 2009</t>
  </si>
  <si>
    <t>@Nivekeryas I want one of them too!  My Attempt was futile!</t>
  </si>
  <si>
    <t>Tue Jun 16 05:21:40 PDT 2009</t>
  </si>
  <si>
    <t>niziolnc</t>
  </si>
  <si>
    <t xml:space="preserve">Expect to see higher crude oil prices today as the US dollar weakens...should test $72/bbl.  Higher gas prices are here to stay </t>
  </si>
  <si>
    <t>Tue Jun 16 05:21:42 PDT 2009</t>
  </si>
  <si>
    <t>adiytza</t>
  </si>
  <si>
    <t xml:space="preserve">still working! </t>
  </si>
  <si>
    <t>Tue Jun 16 05:21:43 PDT 2009</t>
  </si>
  <si>
    <t xml:space="preserve">I am so annoyed, the CD that I pre-ordered to get for Monday still isn't here!!! I want Lines, Vines and Trying Times...but no...HMPH </t>
  </si>
  <si>
    <t>Tue Jun 16 05:21:46 PDT 2009</t>
  </si>
  <si>
    <t>laurencassie</t>
  </si>
  <si>
    <t xml:space="preserve">antibiotics making me siiiiiick! </t>
  </si>
  <si>
    <t>Tue Jun 16 05:21:48 PDT 2009</t>
  </si>
  <si>
    <t>cheekymonkeeey</t>
  </si>
  <si>
    <t xml:space="preserve">Today: two months without baby boy Enzo </t>
  </si>
  <si>
    <t>JustLiveOnline</t>
  </si>
  <si>
    <t>Up eaaaarrrlllyy! Drinkin Tea, ran out of honey    I'm a use syrup!</t>
  </si>
  <si>
    <t>Tue Jun 16 05:21:49 PDT 2009</t>
  </si>
  <si>
    <t>ok enough distractions...damn internet .....need to do this assignment otherwise i fail  well i wont fail but it will bring down my mark</t>
  </si>
  <si>
    <t xml:space="preserve">@kristalyn512 At that time you should be in bed. Instead I'm on my way to work </t>
  </si>
  <si>
    <t>Tue Jun 16 05:21:50 PDT 2009</t>
  </si>
  <si>
    <t>saw what I thought was a huge pile of coppers 10ps &amp;amp; pound coins and was like ahh! (i'm skint) turns out it was us quarters &amp;amp; cents  fail</t>
  </si>
  <si>
    <t>Tue Jun 16 05:21:51 PDT 2009</t>
  </si>
  <si>
    <t xml:space="preserve">@Buffyxx Yeah, and I felt a definate crack. I can also smell blood - urk. Danny said he thinks it might be. </t>
  </si>
  <si>
    <t>Tue Jun 16 05:21:52 PDT 2009</t>
  </si>
  <si>
    <t>lovelynicola</t>
  </si>
  <si>
    <t xml:space="preserve">I miss holidays! 2 tests this week! </t>
  </si>
  <si>
    <t>Tue Jun 16 05:21:53 PDT 2009</t>
  </si>
  <si>
    <t>Right now is  I will get over it though.</t>
  </si>
  <si>
    <t>Tue Jun 16 05:21:57 PDT 2009</t>
  </si>
  <si>
    <t xml:space="preserve">fk you myspace im going now </t>
  </si>
  <si>
    <t>Tue Jun 16 05:21:58 PDT 2009</t>
  </si>
  <si>
    <t>NorrieVera</t>
  </si>
  <si>
    <t xml:space="preserve">helping Bill load to leave for Erie....then off to work, feels like a Monday </t>
  </si>
  <si>
    <t>Tue Jun 16 05:22:01 PDT 2009</t>
  </si>
  <si>
    <t xml:space="preserve">Billing...a day late....first time in years </t>
  </si>
  <si>
    <t>Tue Jun 16 05:22:02 PDT 2009</t>
  </si>
  <si>
    <t>gohlinchia</t>
  </si>
  <si>
    <t xml:space="preserve">It is so difficult to program efficiently if all you have is a toothpick... </t>
  </si>
  <si>
    <t>Tue Jun 16 05:22:04 PDT 2009</t>
  </si>
  <si>
    <t>@xohanna no we haven't got it.  my auntie has though, might go to hers to watch it lmao.</t>
  </si>
  <si>
    <t>Tue Jun 16 05:22:07 PDT 2009</t>
  </si>
  <si>
    <t>off to sleep. today wasn't all a great day. but i hope it can all be forgotten.  good night,&amp;amp; sweet dreams.</t>
  </si>
  <si>
    <t>Tue Jun 16 05:22:13 PDT 2009</t>
  </si>
  <si>
    <t xml:space="preserve">school isn't fun at all. I wanna be in college already! </t>
  </si>
  <si>
    <t xml:space="preserve">I learned last night that lifting weights + running + head cold = TEH SUCK! Felt like I was breathing water.  </t>
  </si>
  <si>
    <t>Tue Jun 16 05:22:14 PDT 2009</t>
  </si>
  <si>
    <t>LeoCampero</t>
  </si>
  <si>
    <t xml:space="preserve">Whitening my teeth burns </t>
  </si>
  <si>
    <t>Tue Jun 16 05:22:16 PDT 2009</t>
  </si>
  <si>
    <t xml:space="preserve">No twitter app works correctly on Mac. You get tweets 20-30 minutes late </t>
  </si>
  <si>
    <t>Damn, I meant afternoon  Still just got up though.</t>
  </si>
  <si>
    <t>grocery shopping is so stressful lol. We almost made our $100 budget but we were $1.90 over  DAMN YOU TASTY CARAMELLO TREATS</t>
  </si>
  <si>
    <t>Tue Jun 16 05:22:17 PDT 2009</t>
  </si>
  <si>
    <t>Bunch_FR</t>
  </si>
  <si>
    <t xml:space="preserve">some phonecalls make my day </t>
  </si>
  <si>
    <t>Tue Jun 16 05:22:18 PDT 2009</t>
  </si>
  <si>
    <t>Vickybewick</t>
  </si>
  <si>
    <t>JUST THOUGH I SHOULD GIV A TWIT SINCE I HAVNT IN AGES COZ MY COM BEEN BROKE  X</t>
  </si>
  <si>
    <t>Tue Jun 16 05:22:20 PDT 2009</t>
  </si>
  <si>
    <t xml:space="preserve">@twmpyn Well, it's a pretty bad break.  She will need an op - two bones displaced!  The fall didn't look that bad at all at the time.  </t>
  </si>
  <si>
    <t>Tue Jun 16 05:22:24 PDT 2009</t>
  </si>
  <si>
    <t>missmcmuffin</t>
  </si>
  <si>
    <t xml:space="preserve">oh no! my friends just told me that i have eye bags!!! </t>
  </si>
  <si>
    <t>Tue Jun 16 05:22:27 PDT 2009</t>
  </si>
  <si>
    <t>h269</t>
  </si>
  <si>
    <t>My Internet connection has been fixed but I'm still offline  might take a couple of hours to stabilize !!</t>
  </si>
  <si>
    <t>Tue Jun 16 05:22:28 PDT 2009</t>
  </si>
  <si>
    <t xml:space="preserve">off to work. so tired!!! i'm sick of being sick. another bad night of sleep. </t>
  </si>
  <si>
    <t>Tue Jun 16 05:22:31 PDT 2009</t>
  </si>
  <si>
    <t xml:space="preserve">Kubuntu 9.04 crashes often when i try to play with plasmoids </t>
  </si>
  <si>
    <t>school again.  we have a test today. don't think i'm ready for it...?</t>
  </si>
  <si>
    <t>Tue Jun 16 05:22:33 PDT 2009</t>
  </si>
  <si>
    <t xml:space="preserve">Is about to create her own &amp;quot;I dont want to get up&amp;quot; song </t>
  </si>
  <si>
    <t>medinap13</t>
  </si>
  <si>
    <t xml:space="preserve">Had a very rough night and I feel like absolute shit today on my b-day, this sucks!! I wish I could stay home!! </t>
  </si>
  <si>
    <t>Tue Jun 16 05:22:34 PDT 2009</t>
  </si>
  <si>
    <t>nanu2</t>
  </si>
  <si>
    <t>i'm a mess. my head is spinning and i'm confused.  not a good day</t>
  </si>
  <si>
    <t>Tue Jun 16 05:22:39 PDT 2009</t>
  </si>
  <si>
    <t>@chyeahitsalicia the bookstore i intervired for four months ago. Man, I feel like I'm going back to the past  save meeee</t>
  </si>
  <si>
    <t>Tue Jun 16 05:22:45 PDT 2009</t>
  </si>
  <si>
    <t>drunkn0tilla</t>
  </si>
  <si>
    <t>back home now! feeling great, but the weather is still bad  also have to prepare a presentation for history :/</t>
  </si>
  <si>
    <t>Tue Jun 16 05:22:48 PDT 2009</t>
  </si>
  <si>
    <t xml:space="preserve">@UXlondon I'm disappointed that the workshops are being re-run. Had I known that, I would've attended for sure. </t>
  </si>
  <si>
    <t>Tue Jun 16 05:22:50 PDT 2009</t>
  </si>
  <si>
    <t>RobSummit</t>
  </si>
  <si>
    <t xml:space="preserve">Is it going to another hot day? </t>
  </si>
  <si>
    <t xml:space="preserve">Having a salad for lunch and having the mick taken out of me </t>
  </si>
  <si>
    <t>Tue Jun 16 05:22:52 PDT 2009</t>
  </si>
  <si>
    <t xml:space="preserve">@wozman a bunch of pages worked yesterday and they don't today </t>
  </si>
  <si>
    <t>Tue Jun 16 05:22:54 PDT 2009</t>
  </si>
  <si>
    <t xml:space="preserve">@OwenGerrard I'm not sure what I want to do for a career anymore. </t>
  </si>
  <si>
    <t>Tue Jun 16 05:22:56 PDT 2009</t>
  </si>
  <si>
    <t xml:space="preserve">@bronwen omg. instant BAD joke sprang to mind, which wud cost me a gazillion followers, all respects, and 10,000 eternities in hell </t>
  </si>
  <si>
    <t>Tue Jun 16 05:22:57 PDT 2009</t>
  </si>
  <si>
    <t>prozenberger</t>
  </si>
  <si>
    <t xml:space="preserve">Bye bye Vortex.  Its been nice knowing you </t>
  </si>
  <si>
    <t>Tue Jun 16 05:22:58 PDT 2009</t>
  </si>
  <si>
    <t>Shakeyerbooty</t>
  </si>
  <si>
    <t xml:space="preserve">Working AGAIN!!! </t>
  </si>
  <si>
    <t>Tue Jun 16 05:23:01 PDT 2009</t>
  </si>
  <si>
    <t xml:space="preserve">@princetim  @sxevenom needs to move to Indy </t>
  </si>
  <si>
    <t>Tue Jun 16 05:23:02 PDT 2009</t>
  </si>
  <si>
    <t xml:space="preserve">so I woke up at 7:30am for NOTHING </t>
  </si>
  <si>
    <t>Tue Jun 16 05:23:03 PDT 2009</t>
  </si>
  <si>
    <t>@flight0001  sorry to hear that. It doesn't work for me either.</t>
  </si>
  <si>
    <t>Tue Jun 16 05:23:04 PDT 2009</t>
  </si>
  <si>
    <t xml:space="preserve">been bingeing on kalakand from delhi's bikanerwala! calories v/s taste... you know which one wins hands down </t>
  </si>
  <si>
    <t>Tue Jun 16 05:23:06 PDT 2009</t>
  </si>
  <si>
    <t>Goodmorning! Today's plans...salon, lunch, dentist  and where ever else we decide to go...</t>
  </si>
  <si>
    <t>Tue Jun 16 05:23:09 PDT 2009</t>
  </si>
  <si>
    <t>tiinasellout</t>
  </si>
  <si>
    <t xml:space="preserve">itÂ´s boring here without friends </t>
  </si>
  <si>
    <t>Tue Jun 16 05:23:10 PDT 2009</t>
  </si>
  <si>
    <t>mandolinbabe</t>
  </si>
  <si>
    <t xml:space="preserve">@ work.. The rain was soothing me back into a lovely sleep this morning but I had to get up </t>
  </si>
  <si>
    <t>Tue Jun 16 05:23:13 PDT 2009</t>
  </si>
  <si>
    <t>Leighannebaker</t>
  </si>
  <si>
    <t xml:space="preserve">Has a sick little girl today. </t>
  </si>
  <si>
    <t xml:space="preserve">@jlartone good call! but, i am doing multiple field trip runs today i dont think any of them take me over there </t>
  </si>
  <si>
    <t>Tue Jun 16 05:23:17 PDT 2009</t>
  </si>
  <si>
    <t>3rvie</t>
  </si>
  <si>
    <t>3rvie is feeling shitty this morning Tweeple!!!!  better day later one tho promise!</t>
  </si>
  <si>
    <t>Tue Jun 16 05:23:20 PDT 2009</t>
  </si>
  <si>
    <t>@bsb_fan damm ama edni typi k*4ki fenki na bsb onq den ve4erta ne6tu mi se drazniha.. i vikat just wait till they go to bed  #BSB</t>
  </si>
  <si>
    <t>Tue Jun 16 05:23:21 PDT 2009</t>
  </si>
  <si>
    <t xml:space="preserve">monday blues sucks </t>
  </si>
  <si>
    <t>Tue Jun 16 05:23:22 PDT 2009</t>
  </si>
  <si>
    <t>@pchristina nope  but I feel a shout coming on!!!! Heyyyyyy</t>
  </si>
  <si>
    <t>Tue Jun 16 05:23:26 PDT 2009</t>
  </si>
  <si>
    <t>emby</t>
  </si>
  <si>
    <t xml:space="preserve">Glad to finally satisfy my pancake craving, but sad that a bunch of other ppl refused to eat any! Now they're cold and heavy as rocks. </t>
  </si>
  <si>
    <t>Tue Jun 16 05:23:27 PDT 2009</t>
  </si>
  <si>
    <t xml:space="preserve">i'm SO fucking tired i want to die. I think I have adrenal exhaustion. I've had it since surgery, I've not been well since February </t>
  </si>
  <si>
    <t>Tue Jun 16 05:23:28 PDT 2009</t>
  </si>
  <si>
    <t>Linz_G_1982</t>
  </si>
  <si>
    <t xml:space="preserve">Do i really need to go and do some more work </t>
  </si>
  <si>
    <t>BettyB123</t>
  </si>
  <si>
    <t>Thinking I may need to cancel Tastecasting tonight   I still can't talk and am coughing a little.  I wouldn't want to sit next to me.</t>
  </si>
  <si>
    <t>Tue Jun 16 05:23:29 PDT 2009</t>
  </si>
  <si>
    <t>N pain 2day! Idk how I'm suppose to climb stairs 2day  waiting on my class 2 start do I can get this day goin</t>
  </si>
  <si>
    <t>Tue Jun 16 05:23:32 PDT 2009</t>
  </si>
  <si>
    <t xml:space="preserve">inflammatory bowel disease is a seldom spoke of miserable condition </t>
  </si>
  <si>
    <t>woofnutter</t>
  </si>
  <si>
    <t xml:space="preserve">Take That tonight - reviews and clips of the gigs look fab, really looking forward to seeing the show - shame it wasn't as planned </t>
  </si>
  <si>
    <t>Tue Jun 16 05:23:33 PDT 2009</t>
  </si>
  <si>
    <t>saustin74</t>
  </si>
  <si>
    <t xml:space="preserve">everyone is going to see aerosmith and dropkick murphys except for me </t>
  </si>
  <si>
    <t>Tue Jun 16 05:23:37 PDT 2009</t>
  </si>
  <si>
    <t xml:space="preserve">Work is Over Rated... Damn the Bills that Need to be Paid.. </t>
  </si>
  <si>
    <t>Tue Jun 16 05:23:38 PDT 2009</t>
  </si>
  <si>
    <t>iTS_aYra</t>
  </si>
  <si>
    <t xml:space="preserve">i expected too much </t>
  </si>
  <si>
    <t>Tue Jun 16 05:23:39 PDT 2009</t>
  </si>
  <si>
    <t>@kentgarrison i would but i don't live in LA  send it to NY?  lol</t>
  </si>
  <si>
    <t>Tue Jun 16 05:23:40 PDT 2009</t>
  </si>
  <si>
    <t>AshleyMorganRoy</t>
  </si>
  <si>
    <t>last spanish class  one more day of classes!</t>
  </si>
  <si>
    <t>Tue Jun 16 05:23:42 PDT 2009</t>
  </si>
  <si>
    <t xml:space="preserve">@jynxypanda not really dear... at least not yet. hahaha. hey what time do you get off tth? im looking for a ta cha buddy. </t>
  </si>
  <si>
    <t>bungelYa</t>
  </si>
  <si>
    <t xml:space="preserve">@BundaQeela if this statement related 2 what we've been talking about this afternun, cum'on...don't take it so seriously deaR </t>
  </si>
  <si>
    <t>Tue Jun 16 05:23:43 PDT 2009</t>
  </si>
  <si>
    <t>Paulanator</t>
  </si>
  <si>
    <t xml:space="preserve">Nothing like getting to work 30 min early! </t>
  </si>
  <si>
    <t>interpellation</t>
  </si>
  <si>
    <t>@gigsandtours Please stop gloating - it's just not fair... First Blur, then lunch in the sun  La dolce vita eh?</t>
  </si>
  <si>
    <t>Tue Jun 16 05:23:44 PDT 2009</t>
  </si>
  <si>
    <t>sandra2704</t>
  </si>
  <si>
    <t xml:space="preserve">music, music all over, omg im so bored  </t>
  </si>
  <si>
    <t>..then home to walk to doggy and begin the massive clean on the house!  But there is a light at the end of the tunnel...............</t>
  </si>
  <si>
    <t>Tue Jun 16 05:23:46 PDT 2009</t>
  </si>
  <si>
    <t>@FADIAKADER ahhh!! saw that n was like wtf?!  lol</t>
  </si>
  <si>
    <t>Tue Jun 16 05:23:49 PDT 2009</t>
  </si>
  <si>
    <t>ichangedmyname</t>
  </si>
  <si>
    <t xml:space="preserve">Got things I want to say, don't know what will happen, do I take a risk? ... speak now or forever hold my peace? Argh </t>
  </si>
  <si>
    <t>Tue Jun 16 05:23:51 PDT 2009</t>
  </si>
  <si>
    <t>HustleLynn</t>
  </si>
  <si>
    <t xml:space="preserve">When will I see you again @ LostnSuperMrkt ?  My heart is weeping! </t>
  </si>
  <si>
    <t>Tue Jun 16 05:23:52 PDT 2009</t>
  </si>
  <si>
    <t>bobbiemitch</t>
  </si>
  <si>
    <t>Forgot my iPod today.   Its going to be a long day without any podcasts..</t>
  </si>
  <si>
    <t>Tue Jun 16 05:23:55 PDT 2009</t>
  </si>
  <si>
    <t>SkylerAustin</t>
  </si>
  <si>
    <t>I wish I could do #squarespace.it said I was not old enough   .  I want the iPhone 3gs!!!</t>
  </si>
  <si>
    <t>@TizzySizzleberg  Hey sweetie. I hate I didn't get to see you.  I know you had an amazing time though</t>
  </si>
  <si>
    <t>Tue Jun 16 05:23:56 PDT 2009</t>
  </si>
  <si>
    <t>andymallins</t>
  </si>
  <si>
    <t xml:space="preserve">@stephenfry how many times will they get pricing wrong. 3.0 software soon, been beta testing for a while, it's good, not the 3gs though </t>
  </si>
  <si>
    <t>Tue Jun 16 05:23:57 PDT 2009</t>
  </si>
  <si>
    <t>Rainy day blues.... Wish I wasn't enrolled again at school...  &amp;quot;walang pasok bukas!!!!&amp;quot;</t>
  </si>
  <si>
    <t>Tue Jun 16 05:24:00 PDT 2009</t>
  </si>
  <si>
    <t>Airtel Net PC doesnt allow install new sofware  http://tinyurl.com/mts62r</t>
  </si>
  <si>
    <t>Tue Jun 16 05:24:04 PDT 2009</t>
  </si>
  <si>
    <t xml:space="preserve">called my EAP last night and got some counselors names.  now i need to follow up and make an appt </t>
  </si>
  <si>
    <t>Tue Jun 16 05:24:05 PDT 2009</t>
  </si>
  <si>
    <t xml:space="preserve">going to draw with out youtue on </t>
  </si>
  <si>
    <t>matt_davies</t>
  </si>
  <si>
    <t>@discuit ok my mistake  i'm no web designer but the layout reminded me of CreativeSuit's website</t>
  </si>
  <si>
    <t>DMc25</t>
  </si>
  <si>
    <t xml:space="preserve">rainy day without my rainy day partner </t>
  </si>
  <si>
    <t>Tue Jun 16 05:24:06 PDT 2009</t>
  </si>
  <si>
    <t xml:space="preserve">@humandoodad i updated twitterfox to this monstrosity and now it won't update in the corner of my screen </t>
  </si>
  <si>
    <t>Tue Jun 16 05:24:07 PDT 2009</t>
  </si>
  <si>
    <t>Garbage can's lid is broken... it won't stay down.  Growl. Coffee now... or there will be serious consequences.</t>
  </si>
  <si>
    <t>Tue Jun 16 05:24:11 PDT 2009</t>
  </si>
  <si>
    <t>need to run away... far too many decisions to be made!  I miss tweeting to you guys, hope you are all doing well.</t>
  </si>
  <si>
    <t>Tue Jun 16 05:24:15 PDT 2009</t>
  </si>
  <si>
    <t xml:space="preserve">@belazir Testing a windows domain, including all the application servers </t>
  </si>
  <si>
    <t>Tue Jun 16 05:24:20 PDT 2009</t>
  </si>
  <si>
    <t xml:space="preserve">Got an ear ache! </t>
  </si>
  <si>
    <t>ObscuredCelery</t>
  </si>
  <si>
    <t xml:space="preserve">port-a-pottys suck, have to use them all week </t>
  </si>
  <si>
    <t>Tue Jun 16 05:24:22 PDT 2009</t>
  </si>
  <si>
    <t>#KPWTSylt and out the main event...  doubles here I come!</t>
  </si>
  <si>
    <t>Tue Jun 16 05:24:25 PDT 2009</t>
  </si>
  <si>
    <t>Bugger photobucket bandwidth exceeded  All I put on there is silly pics &amp;amp; stuff for #rllmuk The quest for decent picture hosting continues</t>
  </si>
  <si>
    <t>Tue Jun 16 05:24:26 PDT 2009</t>
  </si>
  <si>
    <t>rei28den</t>
  </si>
  <si>
    <t xml:space="preserve">@mszehdhen  wat do you min? ngaon ko lng nbasa yan ahh </t>
  </si>
  <si>
    <t>Tue Jun 16 05:24:29 PDT 2009</t>
  </si>
  <si>
    <t>mielalala</t>
  </si>
  <si>
    <t>@cristinewhoaXD he didn't?  aww. I`ll give you the pic soon, btw! )</t>
  </si>
  <si>
    <t>Tue Jun 16 05:24:30 PDT 2009</t>
  </si>
  <si>
    <t>jonoearle</t>
  </si>
  <si>
    <t xml:space="preserve">'ool has leek.  may need to retire it ..  could be a hot summer </t>
  </si>
  <si>
    <t>Tue Jun 16 05:24:33 PDT 2009</t>
  </si>
  <si>
    <t>up and my stomach can tolerate toast and tea again! woohoo!  headed to Virgin soon to pick up stuff  then study somewhere</t>
  </si>
  <si>
    <t>Tue Jun 16 05:24:37 PDT 2009</t>
  </si>
  <si>
    <t>rheraty89</t>
  </si>
  <si>
    <t>i really hope this isnt strep!  ouchieeee</t>
  </si>
  <si>
    <t>Tue Jun 16 05:24:40 PDT 2009</t>
  </si>
  <si>
    <t xml:space="preserve">Awake. sooooo tired cuz I was up all night. Fuck not being able to sleep </t>
  </si>
  <si>
    <t>Tue Jun 16 05:24:41 PDT 2009</t>
  </si>
  <si>
    <t>x8dani8x</t>
  </si>
  <si>
    <t>Danielle is now going to clean the house!!  x</t>
  </si>
  <si>
    <t>Tue Jun 16 05:24:45 PDT 2009</t>
  </si>
  <si>
    <t>I want a kitten  My last one died. An achingly Siamese cat.</t>
  </si>
  <si>
    <t>Tue Jun 16 05:24:47 PDT 2009</t>
  </si>
  <si>
    <t>whatwoulddando</t>
  </si>
  <si>
    <t xml:space="preserve">crew controller called, not goin 2 rome anymore  but back 2 tunis instead </t>
  </si>
  <si>
    <t>Tue Jun 16 05:24:52 PDT 2009</t>
  </si>
  <si>
    <t>modern_romance</t>
  </si>
  <si>
    <t>fat day, wearing bottom of the drawer crap because i've run out of clean clothes  my pants have cats on them- hope i don't get run over.</t>
  </si>
  <si>
    <t>Tue Jun 16 05:24:53 PDT 2009</t>
  </si>
  <si>
    <t xml:space="preserve">@Madril (you asked) </t>
  </si>
  <si>
    <t>mathusic</t>
  </si>
  <si>
    <t xml:space="preserve">Going to be late for my piano lesson </t>
  </si>
  <si>
    <t>Tue Jun 16 05:24:56 PDT 2009</t>
  </si>
  <si>
    <t xml:space="preserve">Off to traffic court I go </t>
  </si>
  <si>
    <t>rinjinbaby</t>
  </si>
  <si>
    <t xml:space="preserve">i want real food </t>
  </si>
  <si>
    <t>makefunnyfaces</t>
  </si>
  <si>
    <t>Ugh  too early to be up. Twitter &amp;amp; iPhone FTW!</t>
  </si>
  <si>
    <t>Tue Jun 16 05:24:58 PDT 2009</t>
  </si>
  <si>
    <t xml:space="preserve">@bobbywan crappy </t>
  </si>
  <si>
    <t>Tue Jun 16 05:25:01 PDT 2009</t>
  </si>
  <si>
    <t xml:space="preserve">@heathjam What time? I'm working 12-9 so I probably can't make it </t>
  </si>
  <si>
    <t xml:space="preserve">@hiaudreygrace you never responded to my ransom note </t>
  </si>
  <si>
    <t>Tue Jun 16 05:25:02 PDT 2009</t>
  </si>
  <si>
    <t>sonianeh</t>
  </si>
  <si>
    <t xml:space="preserve">is it call holiday? i thinks not </t>
  </si>
  <si>
    <t>Tue Jun 16 05:25:03 PDT 2009</t>
  </si>
  <si>
    <t>dannis_in_love</t>
  </si>
  <si>
    <t>still gutted i never had the balls to go tell @anniemacdj how much i love her at rockness  il jst txt the mashup on friday me thimks?xoxo</t>
  </si>
  <si>
    <t>Tue Jun 16 05:25:05 PDT 2009</t>
  </si>
  <si>
    <t>xspach</t>
  </si>
  <si>
    <t xml:space="preserve">feels ineffective </t>
  </si>
  <si>
    <t>Tue Jun 16 05:25:06 PDT 2009</t>
  </si>
  <si>
    <t>nickf999</t>
  </si>
  <si>
    <t>work sadly now calls  Back to the joys of documetation</t>
  </si>
  <si>
    <t>Tue Jun 16 05:25:07 PDT 2009</t>
  </si>
  <si>
    <t>liihjonas</t>
  </si>
  <si>
    <t>Tue Jun 16 05:25:08 PDT 2009</t>
  </si>
  <si>
    <t>Really thought it would get easier the more I had to do it but it's not. At all.  miss you already @BlakeHarmon23...I love you!</t>
  </si>
  <si>
    <t>Must go vegetarian. I must. But its so haaaaard  http://plurk.com/p/11cmah</t>
  </si>
  <si>
    <t>Tue Jun 16 05:25:11 PDT 2009</t>
  </si>
  <si>
    <t>cindycast</t>
  </si>
  <si>
    <t xml:space="preserve">@danibuncher I ask myself this when i wake myself up at 3:30 </t>
  </si>
  <si>
    <t>Tue Jun 16 05:25:17 PDT 2009</t>
  </si>
  <si>
    <t>jenny77076</t>
  </si>
  <si>
    <t>Can't move. Hurts to breathe. Wants the pain to end. Kill me now  Oh sweet Vicodin, we have you turned your back on me in my time of need?</t>
  </si>
  <si>
    <t>Business phone keeps on dying.  Ordered Iphone 3GS as replacement upgrade pre-release.</t>
  </si>
  <si>
    <t>Tue Jun 16 05:25:21 PDT 2009</t>
  </si>
  <si>
    <t>CaiOrtiz11</t>
  </si>
  <si>
    <t xml:space="preserve">Wisdom teeth surgery </t>
  </si>
  <si>
    <t>Tue Jun 16 05:25:22 PDT 2009</t>
  </si>
  <si>
    <t>kennsnyder</t>
  </si>
  <si>
    <t>I'd LOVE to make my own board IF I could afford too.  As I'm without one now. ECO friendly! http://www.greenlightsurfsupply.com/</t>
  </si>
  <si>
    <t xml:space="preserve">I'm still alive, just that my ISP killed my Internet connection  So I had to go elsewere </t>
  </si>
  <si>
    <t>Tue Jun 16 05:25:24 PDT 2009</t>
  </si>
  <si>
    <t>peeepz</t>
  </si>
  <si>
    <t>haha @robertthelegend i love you! etf should come to germany again  at the last concert i wasnt allowed &amp;gt;__&amp;lt;</t>
  </si>
  <si>
    <t>Tue Jun 16 05:25:25 PDT 2009</t>
  </si>
  <si>
    <t>@MsBrooks2U I'm very sorry to hear that  You're right, life is too short. My thoughts and prayers are with the family and their friends.</t>
  </si>
  <si>
    <t>Tue Jun 16 05:25:27 PDT 2009</t>
  </si>
  <si>
    <t>saaaweet</t>
  </si>
  <si>
    <t>morning just up having no coffee forgot 2 buy  watching cnn</t>
  </si>
  <si>
    <t>im to scared to explore  lol @thisismoe5</t>
  </si>
  <si>
    <t>Tue Jun 16 05:25:28 PDT 2009</t>
  </si>
  <si>
    <t>@JJ_DYLAN i need it asap  call me when you get home!</t>
  </si>
  <si>
    <t>Tue Jun 16 05:25:30 PDT 2009</t>
  </si>
  <si>
    <t xml:space="preserve">All that glitters is not gold, and all that Shineys is not Ahuja </t>
  </si>
  <si>
    <t>Tue Jun 16 05:25:34 PDT 2009</t>
  </si>
  <si>
    <t xml:space="preserve">@AmiFerrari dude that really sucks </t>
  </si>
  <si>
    <t>SweetieGibson</t>
  </si>
  <si>
    <t xml:space="preserve">Caleb is playing in his bouncer. The dogs &amp;amp; cat are napping. I'm watching Golden Girls. Only thing missing is @techsaavy </t>
  </si>
  <si>
    <t>Tue Jun 16 05:25:35 PDT 2009</t>
  </si>
  <si>
    <t xml:space="preserve">@JasonNBC4 Every Papa Johns I've been to has a &amp;quot;No Guns&amp;quot; sign - I'd be shocked if a Papa Johns driver carries. If so he's out of a job. </t>
  </si>
  <si>
    <t>Tue Jun 16 05:25:38 PDT 2009</t>
  </si>
  <si>
    <t xml:space="preserve">Work sucks!!!!!!!!!! I wish I was still on the farm. </t>
  </si>
  <si>
    <t>Tue Jun 16 05:25:39 PDT 2009</t>
  </si>
  <si>
    <t>blackberrypatch</t>
  </si>
  <si>
    <t>Going to an all day meeting today.     would rather be sewing or weeding my flower beds.</t>
  </si>
  <si>
    <t>Tue Jun 16 05:25:43 PDT 2009</t>
  </si>
  <si>
    <t>It's official, My Name Is Earl is 100% dead. Gutted.  http://tinyurl.com/na8o5s</t>
  </si>
  <si>
    <t>Tue Jun 16 05:25:44 PDT 2009</t>
  </si>
  <si>
    <t xml:space="preserve">@Fergburgerz Seems Tim attacked them </t>
  </si>
  <si>
    <t>Tue Jun 16 05:25:45 PDT 2009</t>
  </si>
  <si>
    <t xml:space="preserve">@dp57 Graduation was very, very cute. The place was soooo crowded though and could barely take pics </t>
  </si>
  <si>
    <t>Tue Jun 16 05:25:46 PDT 2009</t>
  </si>
  <si>
    <t xml:space="preserve">have to go to work but i want to stay at home </t>
  </si>
  <si>
    <t>Tue Jun 16 05:25:47 PDT 2009</t>
  </si>
  <si>
    <t>SweetSarahnade</t>
  </si>
  <si>
    <t>@TropicalSun84 I can't make it, I have a double-header work day: The museum, then Twist-N-Shout, sorry!   Good luck though!</t>
  </si>
  <si>
    <t>MzRia</t>
  </si>
  <si>
    <t xml:space="preserve">Listening to some Aaliyah...definitely gone too soon </t>
  </si>
  <si>
    <t>Tue Jun 16 05:25:49 PDT 2009</t>
  </si>
  <si>
    <t>cherereyes</t>
  </si>
  <si>
    <t xml:space="preserve">No service for Globe users... so out of touch </t>
  </si>
  <si>
    <t>Tue Jun 16 05:25:50 PDT 2009</t>
  </si>
  <si>
    <t>notowidigdo</t>
  </si>
  <si>
    <t xml:space="preserve">@Rayza_ardian i want martabak too </t>
  </si>
  <si>
    <t>Tue Jun 16 05:25:58 PDT 2009</t>
  </si>
  <si>
    <t xml:space="preserve">wellity wellity. Does rob want to move back home. I'm gonna have to go with no </t>
  </si>
  <si>
    <t>Tue Jun 16 05:25:59 PDT 2009</t>
  </si>
  <si>
    <t>@jackydoll I missed it  Seen it before though</t>
  </si>
  <si>
    <t xml:space="preserve">@LariiTran aww, good night. I feel you cousin. Mine wasn't so pleasant neither. </t>
  </si>
  <si>
    <t>Tue Jun 16 05:26:03 PDT 2009</t>
  </si>
  <si>
    <t>awesomeisalex</t>
  </si>
  <si>
    <t>Tue Jun 16 05:26:04 PDT 2009</t>
  </si>
  <si>
    <t>TiffanyBarrett</t>
  </si>
  <si>
    <t xml:space="preserve">I'm working 10-7 then packing when I get home </t>
  </si>
  <si>
    <t>Tue Jun 16 05:26:05 PDT 2009</t>
  </si>
  <si>
    <t>jessicablack88</t>
  </si>
  <si>
    <t>at work!!  not long to go now!! 6 and half hours to go!!! YAY!!!</t>
  </si>
  <si>
    <t>Tue Jun 16 05:26:07 PDT 2009</t>
  </si>
  <si>
    <t>@jouyu Me too  I couldn't button my jeans today....</t>
  </si>
  <si>
    <t xml:space="preserve">It would be nice if the n97 had the pull down media bar like the 5800XM has </t>
  </si>
  <si>
    <t>Tue Jun 16 05:26:10 PDT 2009</t>
  </si>
  <si>
    <t>ameliamel</t>
  </si>
  <si>
    <t xml:space="preserve">begging you please don't go </t>
  </si>
  <si>
    <t>Tue Jun 16 05:26:14 PDT 2009</t>
  </si>
  <si>
    <t>elishadew</t>
  </si>
  <si>
    <t xml:space="preserve">I feel so lifeless when I go to work. </t>
  </si>
  <si>
    <t xml:space="preserve">So who here can tell me what's new in their lives or what's going on to distract myself from stuff </t>
  </si>
  <si>
    <t>Tue Jun 16 05:26:15 PDT 2009</t>
  </si>
  <si>
    <t xml:space="preserve">@nferno hey fern. My follow watch deaded me last Thursday. I don't get why it stopped working </t>
  </si>
  <si>
    <t>Tue Jun 16 05:26:22 PDT 2009</t>
  </si>
  <si>
    <t>acmul</t>
  </si>
  <si>
    <t xml:space="preserve">@timcorder ownthemix.com looks very good, but just can't afford it right now </t>
  </si>
  <si>
    <t>Tue Jun 16 05:26:24 PDT 2009</t>
  </si>
  <si>
    <t xml:space="preserve">need fruity noms </t>
  </si>
  <si>
    <t>@amandaAUDITION awe mama was my favorite  did he get caught like eating munchkins on the job</t>
  </si>
  <si>
    <t>Tue Jun 16 05:26:25 PDT 2009</t>
  </si>
  <si>
    <t xml:space="preserve">@Alshehab I think that might be true, since I have been having this for quite a few days </t>
  </si>
  <si>
    <t>Tue Jun 16 05:26:26 PDT 2009</t>
  </si>
  <si>
    <t>vivekg86</t>
  </si>
  <si>
    <t xml:space="preserve">work is always at an all time high when a vacation is near </t>
  </si>
  <si>
    <t>Tue Jun 16 05:26:28 PDT 2009</t>
  </si>
  <si>
    <t>foodingaparis</t>
  </si>
  <si>
    <t xml:space="preserve">coffee w/sugar </t>
  </si>
  <si>
    <t>Tue Jun 16 05:26:35 PDT 2009</t>
  </si>
  <si>
    <t>valley20</t>
  </si>
  <si>
    <t xml:space="preserve">Taking Luke to the Head Start open house this morning. He cant wait to start school in the fall. Me, I can wait. </t>
  </si>
  <si>
    <t>Tue Jun 16 05:26:36 PDT 2009</t>
  </si>
  <si>
    <t xml:space="preserve">tuesdays nights dont feel the same without my baby CHUCK! </t>
  </si>
  <si>
    <t>Tue Jun 16 05:26:37 PDT 2009</t>
  </si>
  <si>
    <t>alphafemale28</t>
  </si>
  <si>
    <t xml:space="preserve">my sister leaving town today, going back to hers...i am sad </t>
  </si>
  <si>
    <t>Tue Jun 16 05:26:43 PDT 2009</t>
  </si>
  <si>
    <t xml:space="preserve">Am gonna kick some mother fuckers son of a bitches ass...somebody broke into my car and took my stereo </t>
  </si>
  <si>
    <t xml:space="preserve">@MillieRose_ saaaaame I wanna listen to some muuusic but I find it too distracting </t>
  </si>
  <si>
    <t>Tue Jun 16 05:26:44 PDT 2009</t>
  </si>
  <si>
    <t>sandykoala13</t>
  </si>
  <si>
    <t>Tue Jun 16 05:26:46 PDT 2009</t>
  </si>
  <si>
    <t>@LMStellaPR YES! a little to much!! which is why i didnt make it to coffee  i ended up staying an extra night &amp;amp; causing more trouble!! x</t>
  </si>
  <si>
    <t>EyeCog</t>
  </si>
  <si>
    <t xml:space="preserve">Ball Fill is number 49 in AppStore's Puzzle Games Top 100! Too bad I had to make it free to achieve this </t>
  </si>
  <si>
    <t>ArtemisIII</t>
  </si>
  <si>
    <t xml:space="preserve">@NotQuiteNigella I can't see the email.. </t>
  </si>
  <si>
    <t>Tue Jun 16 05:26:49 PDT 2009</t>
  </si>
  <si>
    <t xml:space="preserve">Tried to feed Riley asparagus, purple hashbrowns, and scrambled hollandaise( temp). Epic fail </t>
  </si>
  <si>
    <t>Tue Jun 16 05:27:05 PDT 2009</t>
  </si>
  <si>
    <t xml:space="preserve">Some of my friends have the ugliest babies </t>
  </si>
  <si>
    <t>Tue Jun 16 05:27:06 PDT 2009</t>
  </si>
  <si>
    <t>arghhhhh why cant i insure my car jus for a month ?!  (Without havn to pay out shit loads!!)</t>
  </si>
  <si>
    <t>Tue Jun 16 05:27:14 PDT 2009</t>
  </si>
  <si>
    <t xml:space="preserve">ugh. Headache...still </t>
  </si>
  <si>
    <t>Tue Jun 16 05:27:15 PDT 2009</t>
  </si>
  <si>
    <t xml:space="preserve">@doylebob not funny man, i miss it already how sad is that! </t>
  </si>
  <si>
    <t>Tue Jun 16 05:27:19 PDT 2009</t>
  </si>
  <si>
    <t xml:space="preserve">@ruthyan i've got classes the whole day </t>
  </si>
  <si>
    <t>Tue Jun 16 05:27:21 PDT 2009</t>
  </si>
  <si>
    <t xml:space="preserve">@EETWiz Me too </t>
  </si>
  <si>
    <t>Tue Jun 16 05:27:27 PDT 2009</t>
  </si>
  <si>
    <t xml:space="preserve">@coderedg ill try I'm mad tired </t>
  </si>
  <si>
    <t>Tue Jun 16 05:27:28 PDT 2009</t>
  </si>
  <si>
    <t>amberterp</t>
  </si>
  <si>
    <t xml:space="preserve">Only working 3 days this week because of a computer error, however 2 of those days are going to be long ones </t>
  </si>
  <si>
    <t>Tue Jun 16 05:27:29 PDT 2009</t>
  </si>
  <si>
    <t>charlie_elise</t>
  </si>
  <si>
    <t xml:space="preserve">I am so in need of a holiday. No days off for another month though </t>
  </si>
  <si>
    <t>kajagundova</t>
  </si>
  <si>
    <t>sad because stupid people  and happy because Lenka did SAFM!!!</t>
  </si>
  <si>
    <t>Tue Jun 16 05:27:30 PDT 2009</t>
  </si>
  <si>
    <t>hannybannany</t>
  </si>
  <si>
    <t xml:space="preserve">holly ran past me and stepped on my hand. it hurts </t>
  </si>
  <si>
    <t>Tue Jun 16 05:27:31 PDT 2009</t>
  </si>
  <si>
    <t xml:space="preserve">@OwenGerrard only thing I have for a hobby is computers &amp;amp; video games. </t>
  </si>
  <si>
    <t>Tue Jun 16 05:27:33 PDT 2009</t>
  </si>
  <si>
    <t>brgycaptain</t>
  </si>
  <si>
    <t>@pinktoque_she wag mo pakielaman ang kapitan dreams ko! haha! I MISS YOU ALREADY!  Pansit with ketchup next year!</t>
  </si>
  <si>
    <t>kathyxxxx</t>
  </si>
  <si>
    <t>@valagnew ha ha poor u!  they wont leave me alone either!</t>
  </si>
  <si>
    <t>Tue Jun 16 05:27:38 PDT 2009</t>
  </si>
  <si>
    <t>superiga</t>
  </si>
  <si>
    <t xml:space="preserve">@rossdalefans i won't be able to see it tonight </t>
  </si>
  <si>
    <t>iuliavoica</t>
  </si>
  <si>
    <t xml:space="preserve">should be packing and moving room... just staring at the computer </t>
  </si>
  <si>
    <t>Tue Jun 16 05:27:41 PDT 2009</t>
  </si>
  <si>
    <t>@Mareeclo   Hoping to make a trip to Mtl sometime this year...never been.  Maybe then?!</t>
  </si>
  <si>
    <t>last day of school today! Huge day :/ school til 7 tonight. Huge presentation, 2 papers due and 2 finals  UGHH!</t>
  </si>
  <si>
    <t>Tue Jun 16 05:27:42 PDT 2009</t>
  </si>
  <si>
    <t>k8nowak</t>
  </si>
  <si>
    <t>@samjshah oh no! that sucks, sorry.  i like mozy for backup. worth the $5/month or whatever.</t>
  </si>
  <si>
    <t>Tue Jun 16 05:27:43 PDT 2009</t>
  </si>
  <si>
    <t xml:space="preserve">Missing the Old Times :| </t>
  </si>
  <si>
    <t>Tue Jun 16 05:27:45 PDT 2009</t>
  </si>
  <si>
    <t xml:space="preserve">@da_kar @theelfyone @shane_murphy cheer up folks you want to be having a day like mine, woe is me </t>
  </si>
  <si>
    <t>Tue Jun 16 05:27:49 PDT 2009</t>
  </si>
  <si>
    <t>im hearing rolls of thunder... scary  é›·é³´ã?Œè?žã?“ã?ˆã‚‹ã‚„ã? ã?ªãƒ¼</t>
  </si>
  <si>
    <t>Tue Jun 16 05:27:50 PDT 2009</t>
  </si>
  <si>
    <t>Lindzy</t>
  </si>
  <si>
    <t xml:space="preserve">Re-pinging @mcgregok: My cat is playing fetch with me again.  Awesome!   //Smart cat! Noodle doesn't do that </t>
  </si>
  <si>
    <t>Tue Jun 16 05:27:51 PDT 2009</t>
  </si>
  <si>
    <t xml:space="preserve">has anyone found a decent live stream of the Lions game. Stuck at work </t>
  </si>
  <si>
    <t>Tue Jun 16 05:27:52 PDT 2009</t>
  </si>
  <si>
    <t>L4Y</t>
  </si>
  <si>
    <t xml:space="preserve">I am sick of being sick!!!! I can't sleep anymore  but I can't sit up without feeling dizzy n pukey </t>
  </si>
  <si>
    <t>Tue Jun 16 05:27:53 PDT 2009</t>
  </si>
  <si>
    <t>She started crying and said she wanted to see me today  have to wait til this weekend to see her, I&amp;quot;m so sad.</t>
  </si>
  <si>
    <t>@misseetrinidad i'm done &amp;quot;chrowing up&amp;quot; mama  &amp;amp;now can we PUHLEASE watch eternal sunshine?! -___- haha OH &amp;amp;visit LC at the grove tomorrow!</t>
  </si>
  <si>
    <t>Tue Jun 16 05:28:05 PDT 2009</t>
  </si>
  <si>
    <t>davashmava1</t>
  </si>
  <si>
    <t>Basically, i need sleep  watching Charlie's Angels &amp;lt;3</t>
  </si>
  <si>
    <t>Tue Jun 16 05:28:06 PDT 2009</t>
  </si>
  <si>
    <t xml:space="preserve">says he will never oversleep again. He came in late on his first class. To think that today's the first day of class. Embarrassing. </t>
  </si>
  <si>
    <t>Tue Jun 16 05:28:11 PDT 2009</t>
  </si>
  <si>
    <t xml:space="preserve">My cell phone didn't charge at all last night, wtf </t>
  </si>
  <si>
    <t>Tue Jun 16 05:28:12 PDT 2009</t>
  </si>
  <si>
    <t>Xx_arbenita_xX</t>
  </si>
  <si>
    <t xml:space="preserve">i am at HOMe.....Boring.... </t>
  </si>
  <si>
    <t>Tue Jun 16 05:28:18 PDT 2009</t>
  </si>
  <si>
    <t>Cloudy day in Charlotte. Just brings me down  I need to just keep busy with work and hope the sun will shine for this evenings run!</t>
  </si>
  <si>
    <t>@Owais_Iqbal yes, no luck.  I will try later again. Or maybe contact the company.</t>
  </si>
  <si>
    <t>Tue Jun 16 05:28:20 PDT 2009</t>
  </si>
  <si>
    <t>Ur_Flyness</t>
  </si>
  <si>
    <t xml:space="preserve">Jus got off work...so freakin tired n I have to do it all over again tonight on no sleep </t>
  </si>
  <si>
    <t>Tue Jun 16 05:28:23 PDT 2009</t>
  </si>
  <si>
    <t>XEmoXSidX</t>
  </si>
  <si>
    <t xml:space="preserve">Bored wanting to go park </t>
  </si>
  <si>
    <t>Tue Jun 16 05:28:24 PDT 2009</t>
  </si>
  <si>
    <t xml:space="preserve">another day in paradise - &amp;amp; i mean that! my sister &amp;amp; i are heading down to the beach to lay out. but the sting rays are out now, no ocean </t>
  </si>
  <si>
    <t>Tue Jun 16 05:28:26 PDT 2009</t>
  </si>
  <si>
    <t>sad because of stupid people  and happy because Lenka did SAFM!!!</t>
  </si>
  <si>
    <t>Tue Jun 16 05:28:27 PDT 2009</t>
  </si>
  <si>
    <t xml:space="preserve">Worst day ever...  Dental work and both XBL and Warhammer servers are down today </t>
  </si>
  <si>
    <t>Tue Jun 16 05:28:28 PDT 2009</t>
  </si>
  <si>
    <t>abrickhouse</t>
  </si>
  <si>
    <t xml:space="preserve">Protein shake and oatmeal for breakfast... Yummy!! Cutting weight is a BLAST </t>
  </si>
  <si>
    <t>Tue Jun 16 05:28:31 PDT 2009</t>
  </si>
  <si>
    <t>iiiccchhhaaa</t>
  </si>
  <si>
    <t>@thetavish @aisyah_h uh..  hope everthing's goin ok +hugs+</t>
  </si>
  <si>
    <t>Tue Jun 16 05:28:32 PDT 2009</t>
  </si>
  <si>
    <t>Am going out grocery shopping... anyone interested to help me out?  I hate grocery shopping!</t>
  </si>
  <si>
    <t>Tue Jun 16 05:28:33 PDT 2009</t>
  </si>
  <si>
    <t>semilogical</t>
  </si>
  <si>
    <t xml:space="preserve">@linseyfryatt Can you help me get my headphones from your subs dept, i know its not you fault, but i've been waiting months and months </t>
  </si>
  <si>
    <t>Tue Jun 16 05:28:34 PDT 2009</t>
  </si>
  <si>
    <t>WKBW</t>
  </si>
  <si>
    <t xml:space="preserve">@coolmancool awe! you're right!!! slacking over here </t>
  </si>
  <si>
    <t>Tue Jun 16 05:28:35 PDT 2009</t>
  </si>
  <si>
    <t>melkorcito</t>
  </si>
  <si>
    <t>@LarayDives aww sorry hun  i needed to let that go (ex girlfriend keeps talking shit about me) so i made that to &amp;quot;exorcise&amp;quot; some demons</t>
  </si>
  <si>
    <t>Tue Jun 16 05:28:41 PDT 2009</t>
  </si>
  <si>
    <t xml:space="preserve">@imbroken3a welcome! The first one got all screwed up </t>
  </si>
  <si>
    <t>Tue Jun 16 05:28:52 PDT 2009</t>
  </si>
  <si>
    <t>patths</t>
  </si>
  <si>
    <t xml:space="preserve">without sleep, without having to do </t>
  </si>
  <si>
    <t xml:space="preserve">Eating dried cranberries in the office, and wondering where the sunshine has snuck off too.  </t>
  </si>
  <si>
    <t>Tue Jun 16 05:28:55 PDT 2009</t>
  </si>
  <si>
    <t xml:space="preserve">Events on both Thurs and Fri this week and nothing appropriate to wear. Very few activities I hate more than shopping for clothes </t>
  </si>
  <si>
    <t>Tue Jun 16 05:28:56 PDT 2009</t>
  </si>
  <si>
    <t>Lazarus22nd</t>
  </si>
  <si>
    <t xml:space="preserve">extra slow day today, I'll blame it on no LIVE </t>
  </si>
  <si>
    <t>Tue Jun 16 05:28:58 PDT 2009</t>
  </si>
  <si>
    <t>jacshelton</t>
  </si>
  <si>
    <t xml:space="preserve">and today begins. </t>
  </si>
  <si>
    <t>Tue Jun 16 05:28:59 PDT 2009</t>
  </si>
  <si>
    <t xml:space="preserve">@lilfootsmommy Oh no </t>
  </si>
  <si>
    <t>Tue Jun 16 05:29:00 PDT 2009</t>
  </si>
  <si>
    <t>Caro_lee</t>
  </si>
  <si>
    <t xml:space="preserve">heading to work.. ughh its going to SUCK </t>
  </si>
  <si>
    <t>Tue Jun 16 05:29:01 PDT 2009</t>
  </si>
  <si>
    <t>infant_no_1</t>
  </si>
  <si>
    <t xml:space="preserve">At home today with a very sick little boy. </t>
  </si>
  <si>
    <t>Tue Jun 16 05:29:02 PDT 2009</t>
  </si>
  <si>
    <t xml:space="preserve">bummed that I lost the foam that covers my earphones </t>
  </si>
  <si>
    <t>Tue Jun 16 05:29:05 PDT 2009</t>
  </si>
  <si>
    <t>Wardy1986</t>
  </si>
  <si>
    <t xml:space="preserve">In the mood for a fat frog ice pop but they dont make them anymore </t>
  </si>
  <si>
    <t>Tue Jun 16 05:29:07 PDT 2009</t>
  </si>
  <si>
    <t xml:space="preserve">@daalejonas why must we hate camilla belle ? </t>
  </si>
  <si>
    <t>Tue Jun 16 05:29:08 PDT 2009</t>
  </si>
  <si>
    <t>anime109</t>
  </si>
  <si>
    <t xml:space="preserve">Looks like I'm ok now So no week off for me </t>
  </si>
  <si>
    <t>Tue Jun 16 05:29:09 PDT 2009</t>
  </si>
  <si>
    <t xml:space="preserve">I hope I can stay up today without taking a nap. </t>
  </si>
  <si>
    <t>Tue Jun 16 05:29:12 PDT 2009</t>
  </si>
  <si>
    <t xml:space="preserve">misses you! </t>
  </si>
  <si>
    <t>Tue Jun 16 05:29:17 PDT 2009</t>
  </si>
  <si>
    <t xml:space="preserve">k so annoyed not goin 2 da duke of edinburgh thing cos i'm not well now does dis mean i can't go 2 bgt 2night? </t>
  </si>
  <si>
    <t>Tue Jun 16 05:29:19 PDT 2009</t>
  </si>
  <si>
    <t xml:space="preserve">Aww. Bye bye @aetelevision's The Beast </t>
  </si>
  <si>
    <t>Tue Jun 16 05:29:22 PDT 2009</t>
  </si>
  <si>
    <t>Dumplin75</t>
  </si>
  <si>
    <t>I have to help out at scout camp. 1 adult from each group &amp;amp; I'm the only adult in our group free  Its 8:30-3:00 for 3 days but he loves it</t>
  </si>
  <si>
    <t>Tue Jun 16 05:29:25 PDT 2009</t>
  </si>
  <si>
    <t>mikeyv1984</t>
  </si>
  <si>
    <t xml:space="preserve">Is anyone else having issues with a godaddy hosted WP blog? michaelvalli.com is down for me... </t>
  </si>
  <si>
    <t>Tue Jun 16 05:29:28 PDT 2009</t>
  </si>
  <si>
    <t>veritanuda</t>
  </si>
  <si>
    <t>@Veronica  Hope that does not mean you are going to suffer from surgical spirit? Get well soon.</t>
  </si>
  <si>
    <t>Tue Jun 16 05:29:29 PDT 2009</t>
  </si>
  <si>
    <t>TwistedKiss</t>
  </si>
  <si>
    <t>Getting ignored by my  cyber bf   so i'm pretending that i dont care, but it burns!!!</t>
  </si>
  <si>
    <t>Tue Jun 16 05:29:30 PDT 2009</t>
  </si>
  <si>
    <t>Sleepless night.  I'm sneaking in a nap as soon as I can today.</t>
  </si>
  <si>
    <t>Tue Jun 16 05:29:33 PDT 2009</t>
  </si>
  <si>
    <t xml:space="preserve">@christinarnia I was looking around and there's a facebook group about Tori's boyfriend Alex, who died a few days before her. It's so sad </t>
  </si>
  <si>
    <t>Tue Jun 16 05:29:37 PDT 2009</t>
  </si>
  <si>
    <t>Disenchanted666</t>
  </si>
  <si>
    <t xml:space="preserve">@BackstageJBJ ahhh nooo too far away </t>
  </si>
  <si>
    <t>Tue Jun 16 05:29:39 PDT 2009</t>
  </si>
  <si>
    <t>kin_225</t>
  </si>
  <si>
    <t xml:space="preserve">liking my new job, missing staying up later tho </t>
  </si>
  <si>
    <t>Tue Jun 16 05:29:42 PDT 2009</t>
  </si>
  <si>
    <t>lonelysparrow</t>
  </si>
  <si>
    <t xml:space="preserve">Am bitterly disappointed with one project </t>
  </si>
  <si>
    <t>Tue Jun 16 05:29:43 PDT 2009</t>
  </si>
  <si>
    <t>AmberHarmon</t>
  </si>
  <si>
    <t xml:space="preserve">me=in car, macbook power cable=on dining room table </t>
  </si>
  <si>
    <t>Tue Jun 16 05:29:45 PDT 2009</t>
  </si>
  <si>
    <t>is tired and wants Matt to come back home  &amp;lt;3</t>
  </si>
  <si>
    <t>Tue Jun 16 05:29:48 PDT 2009</t>
  </si>
  <si>
    <t xml:space="preserve">Oh last night was so amazing i want it back </t>
  </si>
  <si>
    <t>Tue Jun 16 05:29:49 PDT 2009</t>
  </si>
  <si>
    <t>@bombuslucorum I didn't get anything &amp;amp; it isn't in my junk/spam  Please re-send &amp;amp; I'll give you a shout shortly after 2pm if that's ok?</t>
  </si>
  <si>
    <t>Tue Jun 16 05:29:50 PDT 2009</t>
  </si>
  <si>
    <t>mmmerita</t>
  </si>
  <si>
    <t xml:space="preserve">Moving is not fun at all!!! </t>
  </si>
  <si>
    <t>Tue Jun 16 05:29:51 PDT 2009</t>
  </si>
  <si>
    <t>@MisshollisC Aww... HAPPY ANNIVERSARY dear! Sry hubby isn't there to share with you  I'll spend my 1st anniversary alone too. Bah!</t>
  </si>
  <si>
    <t>Tue Jun 16 05:29:53 PDT 2009</t>
  </si>
  <si>
    <t>kazbaa</t>
  </si>
  <si>
    <t xml:space="preserve">@EarlTwitition Gutted.  Utterly gutted.  I don't want to live in a world that doesn't have My Name Is Earl.  </t>
  </si>
  <si>
    <t>Tue Jun 16 05:29:54 PDT 2009</t>
  </si>
  <si>
    <t xml:space="preserve">@brendalogy argh don't be silly dear </t>
  </si>
  <si>
    <t>Tue Jun 16 05:29:58 PDT 2009</t>
  </si>
  <si>
    <t xml:space="preserve">@feelouise Aaaw, wish I read as much as you! I can never be arsed anymore! </t>
  </si>
  <si>
    <t xml:space="preserve">I should've done this stupid assignment last night. *stomps on textbook* I hate #CarlRogers and #SigmundFreud! </t>
  </si>
  <si>
    <t>Tue Jun 16 05:30:03 PDT 2009</t>
  </si>
  <si>
    <t>seashoremarge</t>
  </si>
  <si>
    <t xml:space="preserve">I miss my class </t>
  </si>
  <si>
    <t>Tue Jun 16 05:30:04 PDT 2009</t>
  </si>
  <si>
    <t>wizardboy24</t>
  </si>
  <si>
    <t>Tue Jun 16 05:30:06 PDT 2009</t>
  </si>
  <si>
    <t>Singaporeangurl</t>
  </si>
  <si>
    <t xml:space="preserve">going into the office today. felt like i got nothing done these last few days </t>
  </si>
  <si>
    <t xml:space="preserve">@nomadiquemc that's not fun for me </t>
  </si>
  <si>
    <t>Tue Jun 16 05:30:10 PDT 2009</t>
  </si>
  <si>
    <t xml:space="preserve">@photo_ed Twitcher </t>
  </si>
  <si>
    <t>Tue Jun 16 05:30:11 PDT 2009</t>
  </si>
  <si>
    <t>@amandaAUDITION  that is depressing. is he like gone, or does he have like another day or something? you should throw him a party</t>
  </si>
  <si>
    <t>shhshasha</t>
  </si>
  <si>
    <t xml:space="preserve">i miss my cubing days </t>
  </si>
  <si>
    <t>Tue Jun 16 05:30:13 PDT 2009</t>
  </si>
  <si>
    <t xml:space="preserve">Done with the presentation, yeah! I don't know if we got it or if we fucked up </t>
  </si>
  <si>
    <t>Tue Jun 16 05:30:14 PDT 2009</t>
  </si>
  <si>
    <t xml:space="preserve">ahh I wish wes's dad would just go to work he makes so much noise and I have a headache!! </t>
  </si>
  <si>
    <t>Tue Jun 16 05:30:18 PDT 2009</t>
  </si>
  <si>
    <t xml:space="preserve">So tired. Can't sleep. Need to be awake in like... Now. </t>
  </si>
  <si>
    <t>Tue Jun 16 05:30:20 PDT 2009</t>
  </si>
  <si>
    <t xml:space="preserve">Fucking migraine! No music making today </t>
  </si>
  <si>
    <t>Tue Jun 16 05:30:21 PDT 2009</t>
  </si>
  <si>
    <t>JarrydBurns</t>
  </si>
  <si>
    <t xml:space="preserve">About to put in a massive night before the big one tomorrow </t>
  </si>
  <si>
    <t>@JesseMcCartney Mornin Jesse!!!!! Gonna miss u 2nite in Saratoga   But can't wait 2 see ya in Mohegan!!!</t>
  </si>
  <si>
    <t>Tue Jun 16 05:30:22 PDT 2009</t>
  </si>
  <si>
    <t xml:space="preserve">I cannot wait to finish work today, the atmosphere is not good </t>
  </si>
  <si>
    <t xml:space="preserve">@elissastein it's grey skies here too- certainly not Kune weather </t>
  </si>
  <si>
    <t>Tue Jun 16 05:30:23 PDT 2009</t>
  </si>
  <si>
    <t>andrewgerrard</t>
  </si>
  <si>
    <t xml:space="preserve">Can't make #drinktank tomorrow now </t>
  </si>
  <si>
    <t>Tue Jun 16 05:30:24 PDT 2009</t>
  </si>
  <si>
    <t xml:space="preserve">@kunalbharati No. I don;t hang out on IRC. </t>
  </si>
  <si>
    <t>xxmusicgal</t>
  </si>
  <si>
    <t>Tue Jun 16 05:30:26 PDT 2009</t>
  </si>
  <si>
    <t xml:space="preserve">@kennedymaine @jaredmaine @patmaine @garrettmaine @johnmaine    why don't you guys play daisy, shake it or undressing the words anymore? </t>
  </si>
  <si>
    <t>Tue Jun 16 05:30:28 PDT 2009</t>
  </si>
  <si>
    <t>ksc</t>
  </si>
  <si>
    <t xml:space="preserve">uh oh ... sore throat, stuffed nose, hurts to swallow ... too late for airborne? </t>
  </si>
  <si>
    <t>Tue Jun 16 05:30:29 PDT 2009</t>
  </si>
  <si>
    <t>millionsofbees</t>
  </si>
  <si>
    <t xml:space="preserve">Going to day 2 of field school. Rain doesn't bode well for any sort of outside work </t>
  </si>
  <si>
    <t>Tue Jun 16 05:30:31 PDT 2009</t>
  </si>
  <si>
    <t xml:space="preserve">Is aaaaaaahhhhhhhh crapppppp zz </t>
  </si>
  <si>
    <t>GamingNewsNow</t>
  </si>
  <si>
    <t>Probly has swine flu  butter menthols!</t>
  </si>
  <si>
    <t>Tue Jun 16 05:30:35 PDT 2009</t>
  </si>
  <si>
    <t>MoversTeam</t>
  </si>
  <si>
    <t xml:space="preserve">Thought this was equally sad and fascinating-Five FB No-Nos for Divorcing Couples. http://peaurl.com/casori Can't we all just get along? </t>
  </si>
  <si>
    <t>Tue Jun 16 05:30:37 PDT 2009</t>
  </si>
  <si>
    <t xml:space="preserve">I'm freezing in the movie theatre </t>
  </si>
  <si>
    <t>Tue Jun 16 05:30:39 PDT 2009</t>
  </si>
  <si>
    <t>YahMolly</t>
  </si>
  <si>
    <t xml:space="preserve">Apparenty it's not test takin' time. I'm early! </t>
  </si>
  <si>
    <t>Tue Jun 16 05:30:38 PDT 2009</t>
  </si>
  <si>
    <t xml:space="preserve">@kidsfashion Awww. Poor you! Tomorrow love. No rush </t>
  </si>
  <si>
    <t>Feelin sad!  I hate being alone. U get that but don't ya!</t>
  </si>
  <si>
    <t>Tue Jun 16 05:30:40 PDT 2009</t>
  </si>
  <si>
    <t>_SirGalahad_</t>
  </si>
  <si>
    <t>is at home... tired and not feeling well  http://plurk.com/p/11cobv</t>
  </si>
  <si>
    <t>@MamzelleF Oh that's bad  I didn't get on well with my dad few years ago. I didn't tallk to him for 4years! :O But now I trying to fix.</t>
  </si>
  <si>
    <t>Tue Jun 16 05:30:43 PDT 2009</t>
  </si>
  <si>
    <t>Tue Jun 16 05:30:45 PDT 2009</t>
  </si>
  <si>
    <t xml:space="preserve">i miss my friends today. </t>
  </si>
  <si>
    <t>Tue Jun 16 05:30:51 PDT 2009</t>
  </si>
  <si>
    <t>nataab</t>
  </si>
  <si>
    <t xml:space="preserve">sitting at home feeling poorly, its crazy, it is summer and i have the flu!! </t>
  </si>
  <si>
    <t>Tue Jun 16 05:30:52 PDT 2009</t>
  </si>
  <si>
    <t xml:space="preserve">@shoveth Very doubtful </t>
  </si>
  <si>
    <t>Tue Jun 16 05:30:53 PDT 2009</t>
  </si>
  <si>
    <t xml:space="preserve">@LAHornbogen are you poorly? </t>
  </si>
  <si>
    <t>Tue Jun 16 05:30:57 PDT 2009</t>
  </si>
  <si>
    <t>danielfbento</t>
  </si>
  <si>
    <t xml:space="preserve">overdestiny.com is underconstruction and my photoshop is gone!!! </t>
  </si>
  <si>
    <t>Tue Jun 16 05:30:59 PDT 2009</t>
  </si>
  <si>
    <t>ashknicks744</t>
  </si>
  <si>
    <t>Going in to work instead of snuggling with Jon.   Boo.</t>
  </si>
  <si>
    <t>Tue Jun 16 05:31:02 PDT 2009</t>
  </si>
  <si>
    <t>they could have given me the deluxe model  http://lnk.ms/0LTPb</t>
  </si>
  <si>
    <t xml:space="preserve">I get so nervous when I call the radio station! I should know by now that my phone is too slow to be caller #7. </t>
  </si>
  <si>
    <t>Tue Jun 16 05:31:03 PDT 2009</t>
  </si>
  <si>
    <t xml:space="preserve">@YouRuddyGuys ahh, hang on -I don't think it's being made any more </t>
  </si>
  <si>
    <t xml:space="preserve">@noodlechett the cricket last night, damn weather, we lost on the DL method </t>
  </si>
  <si>
    <t>Tue Jun 16 05:31:07 PDT 2009</t>
  </si>
  <si>
    <t>tara_od</t>
  </si>
  <si>
    <t xml:space="preserve">@T4ni4 i know! haha its made me really wana go to vegas now, have to wait another 4 years </t>
  </si>
  <si>
    <t>Tue Jun 16 05:31:10 PDT 2009</t>
  </si>
  <si>
    <t>NadiaAthirah</t>
  </si>
  <si>
    <t>I miss gossip girl  so much. Can't wait for season 3.</t>
  </si>
  <si>
    <t>Tue Jun 16 05:31:17 PDT 2009</t>
  </si>
  <si>
    <t>@KashmereNBT I wish I had 3 days throught the wk off.  since u got promoted, can I take u old job? O wait what do u do?</t>
  </si>
  <si>
    <t xml:space="preserve">Have to get ready to take my son to the bus stop for his last day of kindergarten </t>
  </si>
  <si>
    <t>Tue Jun 16 05:31:19 PDT 2009</t>
  </si>
  <si>
    <t>jengallardo</t>
  </si>
  <si>
    <t xml:space="preserve">shuffling about, not trying to leave the house.  very disappointed that i can't wear one of my dresses today </t>
  </si>
  <si>
    <t>Tue Jun 16 05:31:22 PDT 2009</t>
  </si>
  <si>
    <t>geyerba</t>
  </si>
  <si>
    <t>installed windows 7 on the old lappy.  pretty snappy response, but the setup wasn't even as easy as Ubuntu   Now to reinstall Ubuntu...</t>
  </si>
  <si>
    <t xml:space="preserve">gotta run to BBC persian news, here everuthing else is blocked </t>
  </si>
  <si>
    <t>furnituregirl</t>
  </si>
  <si>
    <t xml:space="preserve">@TimKlabunde Hi Tim! I'm lame. I'm going to miss the next happy hour. I have class </t>
  </si>
  <si>
    <t>Tue Jun 16 05:31:25 PDT 2009</t>
  </si>
  <si>
    <t>splashysha</t>
  </si>
  <si>
    <t xml:space="preserve">@MaggiePXL wuts good homie..I thought we had twitter beef </t>
  </si>
  <si>
    <t>Tue Jun 16 05:31:29 PDT 2009</t>
  </si>
  <si>
    <t>PeterZlatnar</t>
  </si>
  <si>
    <t>I am so angry on my teammate and specially on myself for not using testing in some previously project  I've got a lot off extra work now..</t>
  </si>
  <si>
    <t>Tue Jun 16 05:31:30 PDT 2009</t>
  </si>
  <si>
    <t xml:space="preserve">@iamloz_JsPR AUSSIES!!!! good god. what a rude typo. </t>
  </si>
  <si>
    <t>brownshu</t>
  </si>
  <si>
    <t xml:space="preserve">wearing two shirts today.. it's marginally helping.. i think i am sitting under the AC. </t>
  </si>
  <si>
    <t>Tue Jun 16 05:31:37 PDT 2009</t>
  </si>
  <si>
    <t>vananho_o</t>
  </si>
  <si>
    <t>I just had a bad dream  Hope it wouldnt come true 8-)</t>
  </si>
  <si>
    <t>Tue Jun 16 05:31:39 PDT 2009</t>
  </si>
  <si>
    <t xml:space="preserve">I'm only working in one school today!! yaayy... I have the afternoon off... The problem is that i don't know what to do with it </t>
  </si>
  <si>
    <t>Tue Jun 16 05:31:43 PDT 2009</t>
  </si>
  <si>
    <t>Really wish i was able 2 take off again 2 go 2 the museum wit the fam 2day  mmmmmm i wanna go</t>
  </si>
  <si>
    <t>Tue Jun 16 05:31:44 PDT 2009</t>
  </si>
  <si>
    <t xml:space="preserve">Trying to find new locks for the backup tape carriers </t>
  </si>
  <si>
    <t>Tue Jun 16 05:31:45 PDT 2009</t>
  </si>
  <si>
    <t>mrs04mom0608</t>
  </si>
  <si>
    <t>trying to figure this thing out..  and workin late  boooo!</t>
  </si>
  <si>
    <t>Tue Jun 16 05:31:47 PDT 2009</t>
  </si>
  <si>
    <t>I'm SOOOOO upset that I stained my new dress  I feel like cryinq. I'm qonna keep washinq it until it comes out tho cuz I'm not a qiver upp</t>
  </si>
  <si>
    <t>Tue Jun 16 05:31:50 PDT 2009</t>
  </si>
  <si>
    <t>misterwinn</t>
  </si>
  <si>
    <t xml:space="preserve">takin another PD class today </t>
  </si>
  <si>
    <t>pbengani</t>
  </si>
  <si>
    <t xml:space="preserve">My little kid is giving me run for the life, literally! </t>
  </si>
  <si>
    <t>Tue Jun 16 05:31:51 PDT 2009</t>
  </si>
  <si>
    <t>Day 4 of being sick.getting a little better.Throat still killing me.Afraid it might be strep troath.Dont have any medical..  stupid gov't!</t>
  </si>
  <si>
    <t>holtaway</t>
  </si>
  <si>
    <t xml:space="preserve">just changed my #netvibes wallpapers and can't get it back. Looks all wrong </t>
  </si>
  <si>
    <t>Mishi25</t>
  </si>
  <si>
    <t xml:space="preserve">Minding my business... And missing Atlanta... </t>
  </si>
  <si>
    <t>Tue Jun 16 05:31:52 PDT 2009</t>
  </si>
  <si>
    <t>Nazulein</t>
  </si>
  <si>
    <t>sad feelings.  I'm down!</t>
  </si>
  <si>
    <t>Tue Jun 16 05:31:53 PDT 2009</t>
  </si>
  <si>
    <t xml:space="preserve">My dad fixed my tire yesterday but this morning it was flat again :o so i have to walk back home again, without my music </t>
  </si>
  <si>
    <t>Tue Jun 16 05:31:54 PDT 2009</t>
  </si>
  <si>
    <t>RochMenon</t>
  </si>
  <si>
    <t xml:space="preserve">hoping i get out of this funk im in... </t>
  </si>
  <si>
    <t xml:space="preserve">tried to eat ice cream. cried in pain when i took the gauze out </t>
  </si>
  <si>
    <t>Tue Jun 16 05:31:57 PDT 2009</t>
  </si>
  <si>
    <t xml:space="preserve">missed Super-Dooper-Yoga-To-Death Tuesday because of Sleepness First. </t>
  </si>
  <si>
    <t>Tue Jun 16 05:32:01 PDT 2009</t>
  </si>
  <si>
    <t>saundem</t>
  </si>
  <si>
    <t xml:space="preserve">Just had pics taken of flat so should be up for sale tomorrow. Don't seem to have much in for lunch </t>
  </si>
  <si>
    <t xml:space="preserve">@OfficialAkaye aw, your pictures are all so cute.. i miss tour so much </t>
  </si>
  <si>
    <t xml:space="preserve">Got a backup from 4/24 to work. Have most my numbers except anyone new in the last month and a half. Back is hurting pretty bad today </t>
  </si>
  <si>
    <t>Tue Jun 16 05:32:02 PDT 2009</t>
  </si>
  <si>
    <t xml:space="preserve">At the gym... But I am so sore and tired this morning. Work is gonna suck if this keeps up. </t>
  </si>
  <si>
    <t>Tue Jun 16 05:32:06 PDT 2009</t>
  </si>
  <si>
    <t>ytekmen</t>
  </si>
  <si>
    <t xml:space="preserve">@breanna_taylor sounds like a plan! I'm free any day this week! when are you leaving </t>
  </si>
  <si>
    <t xml:space="preserve">It's very rainy and gloomy this morning </t>
  </si>
  <si>
    <t>Tue Jun 16 05:32:09 PDT 2009</t>
  </si>
  <si>
    <t xml:space="preserve">I WANT MY DAMN EGGS AND BACON EBB! shoot </t>
  </si>
  <si>
    <t>Tue Jun 16 05:32:10 PDT 2009</t>
  </si>
  <si>
    <t xml:space="preserve">Back to work. So much to do, so little time </t>
  </si>
  <si>
    <t>MDCfasho</t>
  </si>
  <si>
    <t xml:space="preserve">Had another nightmare, again. And this time i have no one to comfort me... </t>
  </si>
  <si>
    <t>Tue Jun 16 05:32:14 PDT 2009</t>
  </si>
  <si>
    <t xml:space="preserve">Busy Busy Busy...has been the theme of the day..juggling many balls with two hands makes me tired till 6...have another meeting at 9PM </t>
  </si>
  <si>
    <t xml:space="preserve">The postman came and yet again, no headphones! All I want is some decent sound in my lugs, maybe tomorrow, probably not </t>
  </si>
  <si>
    <t>Tue Jun 16 05:32:19 PDT 2009</t>
  </si>
  <si>
    <t>HOST_vm</t>
  </si>
  <si>
    <t xml:space="preserve">on my way to school.. ugh!!	this is total bullshit.. I hate summer school.. </t>
  </si>
  <si>
    <t>Tue Jun 16 05:32:26 PDT 2009</t>
  </si>
  <si>
    <t>bitureexpress</t>
  </si>
  <si>
    <t>Needs to socialize after 3 hours of exams  anyone?</t>
  </si>
  <si>
    <t xml:space="preserve">Megabowo should campaign on woman rights, equality before the law and policy reform. nuff of the spiteful speech, barisan sakit hati </t>
  </si>
  <si>
    <t>Tue Jun 16 05:32:27 PDT 2009</t>
  </si>
  <si>
    <t>MikeJYounger</t>
  </si>
  <si>
    <t xml:space="preserve">@danslily cheers (again) for that - have just sent my cv / covering letter; this job huntin is getting a bore </t>
  </si>
  <si>
    <t>Rachieeeeeeee</t>
  </si>
  <si>
    <t xml:space="preserve">Im Boreeeeeeeeeeed </t>
  </si>
  <si>
    <t>Tue Jun 16 05:32:29 PDT 2009</t>
  </si>
  <si>
    <t xml:space="preserve">woke up far too late today </t>
  </si>
  <si>
    <t>Tue Jun 16 05:32:38 PDT 2009</t>
  </si>
  <si>
    <t xml:space="preserve">Nearly finsihed work! A yay! Hope that evil dog ain't out on my way home </t>
  </si>
  <si>
    <t>Tue Jun 16 05:32:39 PDT 2009</t>
  </si>
  <si>
    <t>CrystalCrous</t>
  </si>
  <si>
    <t>Tue Jun 16 05:32:40 PDT 2009</t>
  </si>
  <si>
    <t>I'm missing @The_Raff87 just a little bit already! No one to ring and have a laugh with!!!  xXx</t>
  </si>
  <si>
    <t>Tue Jun 16 05:32:44 PDT 2009</t>
  </si>
  <si>
    <t>@mimbles yeah, I think I kind of am  You can blame chally if the universe disappears ;-)</t>
  </si>
  <si>
    <t>Tue Jun 16 05:32:45 PDT 2009</t>
  </si>
  <si>
    <t>AJHolding</t>
  </si>
  <si>
    <t xml:space="preserve">Woot, just blasted through 3 hours of law, hand cramped massive and feeling like brain stew right now. Gona have english rev later too </t>
  </si>
  <si>
    <t>@LariiTran  aww, dw if I go to Agong's this week, I'm going to get it man. ==</t>
  </si>
  <si>
    <t>Tue Jun 16 05:32:46 PDT 2009</t>
  </si>
  <si>
    <t xml:space="preserve">really must 'stronghold' the cats... if i can catch them, they hate this stuff... &amp;amp; will hate me for doing it </t>
  </si>
  <si>
    <t>Tue Jun 16 05:32:48 PDT 2009</t>
  </si>
  <si>
    <t>ilanadonna</t>
  </si>
  <si>
    <t xml:space="preserve">missed all you last night at the #140conf. </t>
  </si>
  <si>
    <t xml:space="preserve">im feeling: guilty </t>
  </si>
  <si>
    <t>ChanYELL</t>
  </si>
  <si>
    <t xml:space="preserve">@bradiewebbstack you can call me aswelll.i havent been able to convince mother dear to let me pre order </t>
  </si>
  <si>
    <t>Tue Jun 16 05:32:52 PDT 2009</t>
  </si>
  <si>
    <t>Hannnaah_</t>
  </si>
  <si>
    <t>still not finished this fucking junior cert  last exam tomorrow..music. better go study some Carmina Burana &amp;amp; 59th Street Bridge Song...</t>
  </si>
  <si>
    <t>Tue Jun 16 05:32:53 PDT 2009</t>
  </si>
  <si>
    <t>kefolan</t>
  </si>
  <si>
    <t xml:space="preserve">Waking up this morning was torture </t>
  </si>
  <si>
    <t>Tue Jun 16 05:32:55 PDT 2009</t>
  </si>
  <si>
    <t>@ambrosechong, yeah still.  they should install everything yg important wah!huhuh</t>
  </si>
  <si>
    <t>Tue Jun 16 05:32:57 PDT 2009</t>
  </si>
  <si>
    <t xml:space="preserve">better go and clean the bathroom </t>
  </si>
  <si>
    <t>Tue Jun 16 05:32:59 PDT 2009</t>
  </si>
  <si>
    <t>google chrome isn't much better than firefox  http://plurk.com/p/11cp6t</t>
  </si>
  <si>
    <t>Tue Jun 16 05:33:00 PDT 2009</t>
  </si>
  <si>
    <t xml:space="preserve">SO... i was right. *hysterical laugh* wasnt my misinterpretation! its like being rescued from an abyss of sadness, and kicked back down. </t>
  </si>
  <si>
    <t>Life_Is_So_Good</t>
  </si>
  <si>
    <t xml:space="preserve">not happy to be back to work </t>
  </si>
  <si>
    <t>Tue Jun 16 05:33:01 PDT 2009</t>
  </si>
  <si>
    <t>GOSH im still back in my province  our class starts on the 22nd kac GRRRR &amp;gt;.&amp;lt;</t>
  </si>
  <si>
    <t>Tue Jun 16 05:33:03 PDT 2009</t>
  </si>
  <si>
    <t>tatalilithatha</t>
  </si>
  <si>
    <t xml:space="preserve">exam..exam.. </t>
  </si>
  <si>
    <t xml:space="preserve">@iGrace  thanks grace I know its insert&amp;gt;add page numbers but I want first few pages without numbers and I cant understand how to do that </t>
  </si>
  <si>
    <t>Tue Jun 16 05:33:05 PDT 2009</t>
  </si>
  <si>
    <t xml:space="preserve">@mtabini Ouch.  I, on the other hand, had a fight with my alarm clock this morning around 7:00...it won, I got up.  </t>
  </si>
  <si>
    <t>Tue Jun 16 05:33:06 PDT 2009</t>
  </si>
  <si>
    <t>abazzan</t>
  </si>
  <si>
    <t xml:space="preserve">@mirroredlight thanks for the tips, I bought tickets for the red campsite </t>
  </si>
  <si>
    <t>@adilladjd yeah i'm a bit dissapointed coz the one who cut my hair is not the usual guy  i can only pray now huhu</t>
  </si>
  <si>
    <t>Tue Jun 16 05:33:07 PDT 2009</t>
  </si>
  <si>
    <t xml:space="preserve">damn i have seen this episode of Batman like 18 times </t>
  </si>
  <si>
    <t>Tue Jun 16 05:33:08 PDT 2009</t>
  </si>
  <si>
    <t xml:space="preserve">upppp ... oh godd guess who i hadd 2 wakee upp too </t>
  </si>
  <si>
    <t>elejahs</t>
  </si>
  <si>
    <t xml:space="preserve">time to get to sleep  huhu. alright, enough. goodnight, everyone! </t>
  </si>
  <si>
    <t>Tue Jun 16 05:33:12 PDT 2009</t>
  </si>
  <si>
    <t xml:space="preserve">@Scorpio75 She takes pictures of me sleeping </t>
  </si>
  <si>
    <t>Tue Jun 16 05:33:21 PDT 2009</t>
  </si>
  <si>
    <t>Cowbag01</t>
  </si>
  <si>
    <t xml:space="preserve">tryin 2 upload my profile pic but it wont let me! </t>
  </si>
  <si>
    <t>Tue Jun 16 05:33:25 PDT 2009</t>
  </si>
  <si>
    <t>Tue Jun 16 05:33:28 PDT 2009</t>
  </si>
  <si>
    <t>_AnaCristina_</t>
  </si>
  <si>
    <t>@amieewhitney wish u were here, the ceiling is falling dwn..!!  i dnt like the noise!</t>
  </si>
  <si>
    <t>Oh gosh! I wanted to sleep inn today. But now the noise of the lawn mowers woke me up  Its beautiful outside...time to get up!</t>
  </si>
  <si>
    <t xml:space="preserve">@toplessrobot The link for the new list isn't working </t>
  </si>
  <si>
    <t>Tue Jun 16 05:33:29 PDT 2009</t>
  </si>
  <si>
    <t xml:space="preserve">I need some relax </t>
  </si>
  <si>
    <t>Tue Jun 16 05:33:30 PDT 2009</t>
  </si>
  <si>
    <t xml:space="preserve">Hubby coming over for romantic week &amp;amp; I've just grown the biggest, sorest cold sore, so no snogging for me  </t>
  </si>
  <si>
    <t>Tue Jun 16 05:33:31 PDT 2009</t>
  </si>
  <si>
    <t>Awake again due to me being stupid and confusing people. Sorry  x</t>
  </si>
  <si>
    <t xml:space="preserve">@acidnation this is so distressing to me </t>
  </si>
  <si>
    <t>Tue Jun 16 05:33:32 PDT 2009</t>
  </si>
  <si>
    <t>candychao</t>
  </si>
  <si>
    <t>huhuhu im still at work... i totally forgot about my pa-b!!! he waited for more than an hour sa mrt station  i feel sooo bad  huhuhu</t>
  </si>
  <si>
    <t>Tue Jun 16 05:33:36 PDT 2009</t>
  </si>
  <si>
    <t>campbellupton</t>
  </si>
  <si>
    <t xml:space="preserve">hates studying for exams </t>
  </si>
  <si>
    <t xml:space="preserve">craving some bread... damn it I had some at home and didn't bring any!! </t>
  </si>
  <si>
    <t>Tue Jun 16 05:33:37 PDT 2009</t>
  </si>
  <si>
    <t xml:space="preserve">@ccnetworks Sorry to say, stomach not quite recovered yet </t>
  </si>
  <si>
    <t xml:space="preserve">@nicoooleee couldn't rock the pinstripe </t>
  </si>
  <si>
    <t>Tue Jun 16 05:33:38 PDT 2009</t>
  </si>
  <si>
    <t xml:space="preserve">@ann_donnelly miss you too. work busy and got some other stuff on the boil which is just keeping me silent here </t>
  </si>
  <si>
    <t>Tue Jun 16 05:33:44 PDT 2009</t>
  </si>
  <si>
    <t>The almanac may be true - another day of rain.  On the bright side, at least I don't have a sball game that would get cancelled.</t>
  </si>
  <si>
    <t>Tue Jun 16 05:33:45 PDT 2009</t>
  </si>
  <si>
    <t>simonchapple</t>
  </si>
  <si>
    <t>Tanya Marsden Feels very sorry for her little dog boe she had an op today and is very sad at mo  x. http://tinyurl.com/mbtx4g</t>
  </si>
  <si>
    <t>Tue Jun 16 05:33:47 PDT 2009</t>
  </si>
  <si>
    <t>dave1022</t>
  </si>
  <si>
    <t xml:space="preserve">@propagation0 I've got to use windows to sync my iPod though </t>
  </si>
  <si>
    <t>5.30AM...  SHould I give @kirstiealley a wake up call??? too bad I'm on a conf call w/NYC right now...  Poop.</t>
  </si>
  <si>
    <t>Tue Jun 16 05:33:48 PDT 2009</t>
  </si>
  <si>
    <t>faeriprincess</t>
  </si>
  <si>
    <t xml:space="preserve">Ouch, Hit my head on the microwave door. Now I have a headache </t>
  </si>
  <si>
    <t>Tue Jun 16 05:33:51 PDT 2009</t>
  </si>
  <si>
    <t>allhaildora</t>
  </si>
  <si>
    <t xml:space="preserve">3500 words more </t>
  </si>
  <si>
    <t>Tue Jun 16 05:33:52 PDT 2009</t>
  </si>
  <si>
    <t>nacks42</t>
  </si>
  <si>
    <t xml:space="preserve">Lovely... just woke up around 7:30 and find that my pager has been going off since 5am this morning... going to be a long day </t>
  </si>
  <si>
    <t>Tue Jun 16 05:34:05 PDT 2009</t>
  </si>
  <si>
    <t>Xxclaire123Xx</t>
  </si>
  <si>
    <t>@Megoo67 Hello In school   I dont know what to wear   Can you help me please   Bye Xxx</t>
  </si>
  <si>
    <t>Not working  but thanks for trying people @~&amp;gt;~&amp;gt;~~</t>
  </si>
  <si>
    <t>Tue Jun 16 05:34:08 PDT 2009</t>
  </si>
  <si>
    <t>@Giggles1242 Yeah i wish i had pc  and i have 2save 4 holidays and cant afford a new comp.</t>
  </si>
  <si>
    <t>@ChelleC79 I see, @fakemansell not bite, so pick on me  everyone pick on me, Flav, 'Nando and coffee boy</t>
  </si>
  <si>
    <t>Tue Jun 16 05:34:11 PDT 2009</t>
  </si>
  <si>
    <t xml:space="preserve">these weekly concalls from 9-10pm really screw up my tuesday nights. 7-8 or 12-1 would be much preferred but noooo i don't get to decide. </t>
  </si>
  <si>
    <t>Tue Jun 16 05:34:12 PDT 2009</t>
  </si>
  <si>
    <t xml:space="preserve">Sat in green infront of HSBC tower in the wharf munching my lunch. All too soon, however, the desk will call me back our of the sunshine </t>
  </si>
  <si>
    <t>Tue Jun 16 05:34:13 PDT 2009</t>
  </si>
  <si>
    <t>daniels313</t>
  </si>
  <si>
    <t xml:space="preserve">@pbw i know... i feel so bad for how me and Beakes used to mess with her...   </t>
  </si>
  <si>
    <t>Carrrriiee</t>
  </si>
  <si>
    <t>http://twitpic.com/7jdsu - They ripped apart our salon  but were getting all new furniture</t>
  </si>
  <si>
    <t>jumthorn</t>
  </si>
  <si>
    <t>last day of school has begun  its always a bittersweet time but i'm ready for summer</t>
  </si>
  <si>
    <t>Tue Jun 16 05:34:15 PDT 2009</t>
  </si>
  <si>
    <t xml:space="preserve">H as h today  Downside of being s again </t>
  </si>
  <si>
    <t>Tue Jun 16 05:34:16 PDT 2009</t>
  </si>
  <si>
    <t>java_monkey</t>
  </si>
  <si>
    <t>@BamTheDJ While prego 20 yrs ago for the 1st time, my migraines were horrid-I ended up in the ER for Demerol shots a few times   ((hugs))</t>
  </si>
  <si>
    <t>Tue Jun 16 05:34:20 PDT 2009</t>
  </si>
  <si>
    <t>Luckybutt06</t>
  </si>
  <si>
    <t>Just got home. haven't slept yet. ugh  soso sick of drama!!</t>
  </si>
  <si>
    <t>Tue Jun 16 05:34:21 PDT 2009</t>
  </si>
  <si>
    <t>gnbay04</t>
  </si>
  <si>
    <t xml:space="preserve">@ThisIsRobThomas You are coming to Cleveland today, and I am so sad that I don't get to see you </t>
  </si>
  <si>
    <t>Tue Jun 16 05:34:24 PDT 2009</t>
  </si>
  <si>
    <t>zombieite</t>
  </si>
  <si>
    <t>packing  :-|  :-/ :-?</t>
  </si>
  <si>
    <t xml:space="preserve">@LauRenxExCarter idk!! i have to call my doctor today...pray for me </t>
  </si>
  <si>
    <t>Tue Jun 16 05:34:29 PDT 2009</t>
  </si>
  <si>
    <t xml:space="preserve">@TessMorris If I didn't have bad luck, I'd have no luck at all. I have this &amp;quot;why me?&amp;quot; attitude. I wonder why </t>
  </si>
  <si>
    <t>Tue Jun 16 05:34:32 PDT 2009</t>
  </si>
  <si>
    <t xml:space="preserve">@karawr I have a bad habit of making dinner my only proper meal of the day too </t>
  </si>
  <si>
    <t>Tue Jun 16 05:34:34 PDT 2009</t>
  </si>
  <si>
    <t>MikaelaUy</t>
  </si>
  <si>
    <t xml:space="preserve">@DeniceSy at least may time ka for a nap. </t>
  </si>
  <si>
    <t>Tue Jun 16 05:34:57 PDT 2009</t>
  </si>
  <si>
    <t xml:space="preserve">STILL have a slight case of the Mondays...seriously? </t>
  </si>
  <si>
    <t>Tue Jun 16 05:34:59 PDT 2009</t>
  </si>
  <si>
    <t>rebeccatherine</t>
  </si>
  <si>
    <t>@Ceilidhann  Sad! I hope you find something more fun and less back spasm-y to do with your summer.</t>
  </si>
  <si>
    <t>Tue Jun 16 05:35:00 PDT 2009</t>
  </si>
  <si>
    <t xml:space="preserve">@2330Becky Aww, aren't you sweet? Thank you. Hee-hee. Nooo! Don't tell me something like that either. </t>
  </si>
  <si>
    <t xml:space="preserve">@JosephMiller___ i did try to. but i cudnt get the saw around my big head </t>
  </si>
  <si>
    <t>Tue Jun 16 05:35:01 PDT 2009</t>
  </si>
  <si>
    <t xml:space="preserve">@lovekelsey &amp;amp; @laurawalkerxo have gone  i miss them already </t>
  </si>
  <si>
    <t>Tue Jun 16 05:35:04 PDT 2009</t>
  </si>
  <si>
    <t xml:space="preserve">@DeniceSy math. mas gusto ko pa si mr ching eh. </t>
  </si>
  <si>
    <t>Tue Jun 16 05:35:07 PDT 2009</t>
  </si>
  <si>
    <t xml:space="preserve">Wow, Â£155 for an administration charge.  And here I was, having such a good day. Bloody hidden charges </t>
  </si>
  <si>
    <t>Tue Jun 16 05:35:09 PDT 2009</t>
  </si>
  <si>
    <t>ASP.NET MVC Routes will be the end of me - I can never get em right  Bring on strongly typed ones Out Of the Box 4 MVC v2.0 ;) #aspnetmvc</t>
  </si>
  <si>
    <t>somerayfella</t>
  </si>
  <si>
    <t xml:space="preserve">i look like a little boy with short hair and no facial hair </t>
  </si>
  <si>
    <t>Tue Jun 16 05:35:10 PDT 2009</t>
  </si>
  <si>
    <t>ConsumerQueen</t>
  </si>
  <si>
    <t xml:space="preserve">@blogging4jobs Thursdays are my radio show </t>
  </si>
  <si>
    <t>Tue Jun 16 05:35:12 PDT 2009</t>
  </si>
  <si>
    <t xml:space="preserve">up....and realizing all the errands i need to run i shoulda ran yesterday </t>
  </si>
  <si>
    <t>ishtarian17</t>
  </si>
  <si>
    <t xml:space="preserve">it's raining again.. </t>
  </si>
  <si>
    <t>Tue Jun 16 05:35:16 PDT 2009</t>
  </si>
  <si>
    <t xml:space="preserve">I am very jealous! I would love to but i have bio tutorial until 3 </t>
  </si>
  <si>
    <t>Well, boys and girls, heading out the door to meetings.....   Keep me posted! Ta!  #lions</t>
  </si>
  <si>
    <t>Tue Jun 16 05:35:17 PDT 2009</t>
  </si>
  <si>
    <t xml:space="preserve">so it seems I forgot to throw my clothes in the dryer, and they were left in the washer all night </t>
  </si>
  <si>
    <t>had to un-jailbreak my ipod  it died last night and magically came back to life this morning</t>
  </si>
  <si>
    <t>pauladenise_24</t>
  </si>
  <si>
    <t>says stressed .   http://plurk.com/p/11cq14</t>
  </si>
  <si>
    <t>Tue Jun 16 05:35:20 PDT 2009</t>
  </si>
  <si>
    <t xml:space="preserve">I guess four hours of sleep is better than none after all. Making appointment to have left shoulder looked at for possible pinched nerve. </t>
  </si>
  <si>
    <t xml:space="preserve">@vikram dnt haha me right now. i'm very very frustrated. i'm just super jinxed. </t>
  </si>
  <si>
    <t>Tue Jun 16 05:35:21 PDT 2009</t>
  </si>
  <si>
    <t>evilthumper</t>
  </si>
  <si>
    <t xml:space="preserve">@evergreen101 thank you! bummer about the weekend tho </t>
  </si>
  <si>
    <t>Tue Jun 16 05:35:22 PDT 2009</t>
  </si>
  <si>
    <t>linzosaurus</t>
  </si>
  <si>
    <t xml:space="preserve">Rededicated myself to p90x today. Fortunately I've maintained my flexibility and balance, but my stamina was long gone. </t>
  </si>
  <si>
    <t>Shaneska</t>
  </si>
  <si>
    <t>Getting ready for work  I must say, starting at 9 kicks the shi- out of starting at 8 haha</t>
  </si>
  <si>
    <t>Tue Jun 16 05:35:24 PDT 2009</t>
  </si>
  <si>
    <t xml:space="preserve">Feel so tired but I cannot sleep </t>
  </si>
  <si>
    <t>Tue Jun 16 05:35:26 PDT 2009</t>
  </si>
  <si>
    <t>sgirl18</t>
  </si>
  <si>
    <t xml:space="preserve">Meh. Exam didnt went well. Thought it would go better. Well, its passed, so whatev's. Next one tomorrow. Thats a big one and a tough one </t>
  </si>
  <si>
    <t>SnarkySharky</t>
  </si>
  <si>
    <t xml:space="preserve">@PAN1F Not in the least! </t>
  </si>
  <si>
    <t>lilwild193</t>
  </si>
  <si>
    <t>has no milk.  going to the shop to buy some.</t>
  </si>
  <si>
    <t>Tue Jun 16 05:35:27 PDT 2009</t>
  </si>
  <si>
    <t>jilliandonahue</t>
  </si>
  <si>
    <t>I miss my mooney mix  ...can't wait to see her in just 2.5 weeks!!</t>
  </si>
  <si>
    <t>Tue Jun 16 05:35:30 PDT 2009</t>
  </si>
  <si>
    <t xml:space="preserve">Ate a pot noodle for lunch.... guess its been so long since I had one that I pretty much forgot how rank they are... still hungry.... </t>
  </si>
  <si>
    <t>Tue Jun 16 05:35:31 PDT 2009</t>
  </si>
  <si>
    <t>annajuditta</t>
  </si>
  <si>
    <t xml:space="preserve">getting ready to drop them off at the airport </t>
  </si>
  <si>
    <t>yOungmulababee</t>
  </si>
  <si>
    <t xml:space="preserve">lying in bedd watchingg soo show on channel 7 grrrrr! The knights lost against worriors </t>
  </si>
  <si>
    <t>Tue Jun 16 05:35:33 PDT 2009</t>
  </si>
  <si>
    <t>yabdab</t>
  </si>
  <si>
    <t xml:space="preserve">@kalmichael i got the 3G in March </t>
  </si>
  <si>
    <t>Tue Jun 16 05:35:34 PDT 2009</t>
  </si>
  <si>
    <t>JoshuaMLB</t>
  </si>
  <si>
    <t>@dctcool didnt post the duck clock video...  so... I am off to bed then</t>
  </si>
  <si>
    <t>ramo010374</t>
  </si>
  <si>
    <t>The last night of free HBO was the same night as the season premiere of True Blood.  what do I do now?!?!</t>
  </si>
  <si>
    <t>Tue Jun 16 05:35:35 PDT 2009</t>
  </si>
  <si>
    <t xml:space="preserve">My hair is too short.......... </t>
  </si>
  <si>
    <t>Tue Jun 16 05:35:37 PDT 2009</t>
  </si>
  <si>
    <t xml:space="preserve">A little pissed off with work, but it's all beyond my (our) control. So I just have to stfu and accept the way this place us run. </t>
  </si>
  <si>
    <t>Tue Jun 16 05:35:38 PDT 2009</t>
  </si>
  <si>
    <t>tammiehurd</t>
  </si>
  <si>
    <t xml:space="preserve">Wishing I had made coffee this morning. Any one stopping a dunkin on the way to staff mtgs?  </t>
  </si>
  <si>
    <t>harrythompson</t>
  </si>
  <si>
    <t xml:space="preserve">Damn it!! I waited too long to buy tickets for the @bandofhorses show tomorrow night and now it's sold out. </t>
  </si>
  <si>
    <t>Tue Jun 16 05:35:39 PDT 2009</t>
  </si>
  <si>
    <t>XxKristalxX</t>
  </si>
  <si>
    <t xml:space="preserve">loves it when your here but hates the feeling i have when your not! </t>
  </si>
  <si>
    <t>Tue Jun 16 05:35:42 PDT 2009</t>
  </si>
  <si>
    <t>Tformer90</t>
  </si>
  <si>
    <t>My head must have gotten bigger... the Optimus Prime helmet doesn't fit like it used to  Time to adjust the straps...</t>
  </si>
  <si>
    <t>Tue Jun 16 05:35:43 PDT 2009</t>
  </si>
  <si>
    <t>simplyIsa</t>
  </si>
  <si>
    <t xml:space="preserve">I'm thinking about my school!! </t>
  </si>
  <si>
    <t>nishaa_babess</t>
  </si>
  <si>
    <t xml:space="preserve">omg i dont wanna go to workplacement </t>
  </si>
  <si>
    <t>Tue Jun 16 05:35:46 PDT 2009</t>
  </si>
  <si>
    <t>spookybear</t>
  </si>
  <si>
    <t xml:space="preserve">3 weeks to go!!! Then back to the hole!! </t>
  </si>
  <si>
    <t>Tue Jun 16 05:35:49 PDT 2009</t>
  </si>
  <si>
    <t>@RickWolff Yeah, it's not working for me either.    #140conf</t>
  </si>
  <si>
    <t>Tue Jun 16 05:35:50 PDT 2009</t>
  </si>
  <si>
    <t xml:space="preserve">Running late I think </t>
  </si>
  <si>
    <t>Tue Jun 16 05:35:51 PDT 2009</t>
  </si>
  <si>
    <t xml:space="preserve">damn it, even swallowing is painful </t>
  </si>
  <si>
    <t>Tue Jun 16 05:35:52 PDT 2009</t>
  </si>
  <si>
    <t>Love Sux =/  I Hate Being Alone   Too Bad Most Guys Are Cunts (: And No Girls are Interested LOL FML! &amp;lt;3</t>
  </si>
  <si>
    <t>Tue Jun 16 05:35:53 PDT 2009</t>
  </si>
  <si>
    <t xml:space="preserve">Somebody make me do my things. Im so tired. </t>
  </si>
  <si>
    <t xml:space="preserve">Twitterlator got me cursing in Spanish on the train. I need my technology to cooperate with me </t>
  </si>
  <si>
    <t>Agung21</t>
  </si>
  <si>
    <t xml:space="preserve">@alyaqasthari ah alya  jgn sedih dong </t>
  </si>
  <si>
    <t>Tue Jun 16 05:35:54 PDT 2009</t>
  </si>
  <si>
    <t xml:space="preserve">I miss someone so much </t>
  </si>
  <si>
    <t>Tue Jun 16 05:35:58 PDT 2009</t>
  </si>
  <si>
    <t>@lostpanda @fictionfiction I had a dream last night that I won endsession tickets.  miss you two. And your awesome state.</t>
  </si>
  <si>
    <t>Tue Jun 16 05:36:00 PDT 2009</t>
  </si>
  <si>
    <t>Victoriakessonx</t>
  </si>
  <si>
    <t>god knows when im gonna see their gorgeous faces again  hopefully won't need to wait long...</t>
  </si>
  <si>
    <t>Tue Jun 16 05:36:01 PDT 2009</t>
  </si>
  <si>
    <t>waitingforsimon</t>
  </si>
  <si>
    <t xml:space="preserve">Hulloooooo how is yoooooo? Im too hot! </t>
  </si>
  <si>
    <t>Tue Jun 16 05:36:02 PDT 2009</t>
  </si>
  <si>
    <t xml:space="preserve">Assorting all the RSS feeds in my Google Reader. Most of them are in Chinese, 'cause too much English will make me crazy. I'm sorry </t>
  </si>
  <si>
    <t>Tue Jun 16 05:36:03 PDT 2009</t>
  </si>
  <si>
    <t>Euanwilson</t>
  </si>
  <si>
    <t xml:space="preserve">Dont like working on sunny days </t>
  </si>
  <si>
    <t>Brothers. Who sets there a alarm 4 5:30! I coulda got another hour of sleep but now i cant! Thanks..  |OhMiGawd&amp;lt;3|</t>
  </si>
  <si>
    <t>Tue Jun 16 05:36:06 PDT 2009</t>
  </si>
  <si>
    <t>margawaworuntu</t>
  </si>
  <si>
    <t>My BB becomes a Broken Berry  trackballnya gabisa gerak ke kiri!! OH NO!!! http://myloc.me/41dN</t>
  </si>
  <si>
    <t>Tue Jun 16 05:36:07 PDT 2009</t>
  </si>
  <si>
    <t xml:space="preserve">@harrietrobson What happened bella? </t>
  </si>
  <si>
    <t>Tue Jun 16 05:36:09 PDT 2009</t>
  </si>
  <si>
    <t xml:space="preserve">Morning tweets, I think I blew out the battery on my lap top last night?? Have an appointment for today. Now I am tethered to the wall </t>
  </si>
  <si>
    <t>Tue Jun 16 05:36:11 PDT 2009</t>
  </si>
  <si>
    <t>suiciDEYN</t>
  </si>
  <si>
    <t xml:space="preserve">working on my task! hufp </t>
  </si>
  <si>
    <t>Tue Jun 16 05:36:15 PDT 2009</t>
  </si>
  <si>
    <t>ange4wd</t>
  </si>
  <si>
    <t xml:space="preserve">has found her awesome hat....but its a bit crushed </t>
  </si>
  <si>
    <t xml:space="preserve">@living_autism Hmmm sounds like trouble ahead, stuck in the middle of that....not good </t>
  </si>
  <si>
    <t>Tue Jun 16 05:36:17 PDT 2009</t>
  </si>
  <si>
    <t>ayumi_rollan</t>
  </si>
  <si>
    <t xml:space="preserve">i m not gonna be able to tweet much anymore. </t>
  </si>
  <si>
    <t>Tue Jun 16 05:36:19 PDT 2009</t>
  </si>
  <si>
    <t>eeezay</t>
  </si>
  <si>
    <t>says TIME is such a heartache!!!  http://plurk.com/p/11cqec</t>
  </si>
  <si>
    <t>taraoioi</t>
  </si>
  <si>
    <t>i don't know what i have to do now...  it's like i'm playing a game, that i don't know where to go next... Urgh... *bored*</t>
  </si>
  <si>
    <t>Tue Jun 16 05:36:21 PDT 2009</t>
  </si>
  <si>
    <t>kate_mckeon</t>
  </si>
  <si>
    <t>@aycaat sadly no myself, I too am still looking. Boo  Shout out to all old school game developers . . .</t>
  </si>
  <si>
    <t>edrosa</t>
  </si>
  <si>
    <t>Got enough time to get me my 8 Pack :p @SocialiteSteph Miami = 3 weeks Punta Cana = 10 weeks Ugh FML!  hurryyyyyy vaca!!!</t>
  </si>
  <si>
    <t>Tue Jun 16 05:36:25 PDT 2009</t>
  </si>
  <si>
    <t>KMDrags12</t>
  </si>
  <si>
    <t>Sickkk,   going to the doctors soon.</t>
  </si>
  <si>
    <t>Tue Jun 16 05:36:26 PDT 2009</t>
  </si>
  <si>
    <t>MikeCarpenter</t>
  </si>
  <si>
    <t xml:space="preserve">Big day today! My oldest is turning 11, Happy Birthday Big Girl! And, it's our last ever Kindergarten musical show with the &amp;quot;baby&amp;quot; </t>
  </si>
  <si>
    <t>Tue Jun 16 05:36:27 PDT 2009</t>
  </si>
  <si>
    <t>uh oh. i think i need to chop my fingers off  damn</t>
  </si>
  <si>
    <t>Tue Jun 16 05:36:28 PDT 2009</t>
  </si>
  <si>
    <t>Catriceshaw</t>
  </si>
  <si>
    <t xml:space="preserve">Up early. Wanna go back to bed </t>
  </si>
  <si>
    <t>Tue Jun 16 05:36:31 PDT 2009</t>
  </si>
  <si>
    <t xml:space="preserve">@Sidekick28 You get that a lot around here too sadly </t>
  </si>
  <si>
    <t>Tue Jun 16 05:36:32 PDT 2009</t>
  </si>
  <si>
    <t xml:space="preserve">Lost track of time workin on the site, and accidently pulled an all nighter..... and the mockup's not even finished yet </t>
  </si>
  <si>
    <t>Tue Jun 16 05:36:34 PDT 2009</t>
  </si>
  <si>
    <t>njsamari</t>
  </si>
  <si>
    <t>Needs the toilet... Needs to do some washing too... both destinations are occupied  BAD TIMES. good job its sunny.</t>
  </si>
  <si>
    <t>Tue Jun 16 05:36:36 PDT 2009</t>
  </si>
  <si>
    <t>okkienik</t>
  </si>
  <si>
    <t xml:space="preserve">finally having dinner at the Hyatt, but jetlagged n fallin' asleep! i love indonesia - shops actually open till 10pm unlike London </t>
  </si>
  <si>
    <t xml:space="preserve">My iPhone died. </t>
  </si>
  <si>
    <t>Tue Jun 16 05:36:37 PDT 2009</t>
  </si>
  <si>
    <t>@Ninja_Catfish my canalphones went through the wash  but they still work perfectly  and now they're clean woot</t>
  </si>
  <si>
    <t>klitle</t>
  </si>
  <si>
    <t xml:space="preserve">The only thing worse than finding a spider in your car is losing a spider in your car </t>
  </si>
  <si>
    <t>Tue Jun 16 05:36:40 PDT 2009</t>
  </si>
  <si>
    <t>gramm2</t>
  </si>
  <si>
    <t xml:space="preserve">missing my girl at kamp </t>
  </si>
  <si>
    <t>Kimberlydek</t>
  </si>
  <si>
    <t xml:space="preserve">@mikki1950 - I have to go to Dover to meet with the Minister. </t>
  </si>
  <si>
    <t>Tue Jun 16 05:36:43 PDT 2009</t>
  </si>
  <si>
    <t>bigmatt22</t>
  </si>
  <si>
    <t xml:space="preserve">Working another long day is ahead </t>
  </si>
  <si>
    <t>Tue Jun 16 05:36:47 PDT 2009</t>
  </si>
  <si>
    <t>x33jn</t>
  </si>
  <si>
    <t xml:space="preserve">dropped my phone on the sidewalk. . D: swear.. I heard it cry . Poor baby </t>
  </si>
  <si>
    <t>Tue Jun 16 05:36:48 PDT 2009</t>
  </si>
  <si>
    <t>@jenvegas so true  you KNOW... once stina's in cali, maybe we can schedule a weekly Monday night video chat!!1</t>
  </si>
  <si>
    <t>Tue Jun 16 05:36:51 PDT 2009</t>
  </si>
  <si>
    <t xml:space="preserve">@missmusze Silawny..did u see the board isn't working? </t>
  </si>
  <si>
    <t>Tue Jun 16 05:36:52 PDT 2009</t>
  </si>
  <si>
    <t>Nona_tinkerbell</t>
  </si>
  <si>
    <t xml:space="preserve">i failed one exam..noooo now I'll have to spend the summer studying biology... </t>
  </si>
  <si>
    <t>Tue Jun 16 05:36:56 PDT 2009</t>
  </si>
  <si>
    <t>at home with my sick little boy again.  spent his bday like this too</t>
  </si>
  <si>
    <t>Tue Jun 16 05:36:58 PDT 2009</t>
  </si>
  <si>
    <t xml:space="preserve">time for next mtng </t>
  </si>
  <si>
    <t>_Lucifuge_</t>
  </si>
  <si>
    <t xml:space="preserve">The rumours ARE TRUE. Faith No More, Olympia, Dublin, 27th August. I will be in Canada </t>
  </si>
  <si>
    <t>Tue Jun 16 05:37:06 PDT 2009</t>
  </si>
  <si>
    <t xml:space="preserve">@JackWilder . thats it.. Just </t>
  </si>
  <si>
    <t>Tue Jun 16 05:37:09 PDT 2009</t>
  </si>
  <si>
    <t xml:space="preserve">i want to go to bed but can't. </t>
  </si>
  <si>
    <t>Tue Jun 16 05:37:18 PDT 2009</t>
  </si>
  <si>
    <t>@AlanDistro I tried to make an &amp;quot;I want to be Mrs. Fallofautumndistro&amp;quot;, but it didn't have the same ring to it.  Song fail. Sorry Alan.</t>
  </si>
  <si>
    <t>cleareyed_liar</t>
  </si>
  <si>
    <t xml:space="preserve">fuck exams, i want to get drunk </t>
  </si>
  <si>
    <t xml:space="preserve">@Tigermommy Lucky you....i have to wait Â´till 27th </t>
  </si>
  <si>
    <t>Tue Jun 16 05:37:20 PDT 2009</t>
  </si>
  <si>
    <t xml:space="preserve">jyst had a very unenriching ride to work </t>
  </si>
  <si>
    <t>Tue Jun 16 05:37:21 PDT 2009</t>
  </si>
  <si>
    <t>celwood988</t>
  </si>
  <si>
    <t xml:space="preserve">I just thought I was going to have light in my room tonight!!  I guessed wrong!  </t>
  </si>
  <si>
    <t>Tue Jun 16 05:37:25 PDT 2009</t>
  </si>
  <si>
    <t xml:space="preserve">doesnt want to go to next lesson </t>
  </si>
  <si>
    <t xml:space="preserve">I have history...absolutely crapping my pants </t>
  </si>
  <si>
    <t>Tue Jun 16 05:37:33 PDT 2009</t>
  </si>
  <si>
    <t>yarvinmorris</t>
  </si>
  <si>
    <t xml:space="preserve">is at work, but I left my phone at home </t>
  </si>
  <si>
    <t>Tue Jun 16 05:37:40 PDT 2009</t>
  </si>
  <si>
    <t xml:space="preserve">Grandma who fought off intruders is going to auction her house/barn/land.  I was hoping to buy it and rehab barn someday, but no $$ now.  </t>
  </si>
  <si>
    <t xml:space="preserve">@SamChampion Raining &amp;amp; flooding again in STL </t>
  </si>
  <si>
    <t>Tue Jun 16 05:37:42 PDT 2009</t>
  </si>
  <si>
    <t xml:space="preserve">@caffeinebomb it's about Â£35 per head and so average </t>
  </si>
  <si>
    <t>Tue Jun 16 05:37:43 PDT 2009</t>
  </si>
  <si>
    <t>@italylogue I always dreamt to visit the US West Coast; I'm really sorry about that  Are you coming back soon?</t>
  </si>
  <si>
    <t>Tue Jun 16 05:37:44 PDT 2009</t>
  </si>
  <si>
    <t xml:space="preserve">@bhajk2 ok.. david said becoz he extended e dateline for image proj, his marking schedule is affected!! so he hasn't marked finished yet. </t>
  </si>
  <si>
    <t>Tue Jun 16 05:37:47 PDT 2009</t>
  </si>
  <si>
    <t>annantz</t>
  </si>
  <si>
    <t xml:space="preserve">im gonna leave this land below da wind tomorrow...so em sek tak... </t>
  </si>
  <si>
    <t>Tue Jun 16 05:37:48 PDT 2009</t>
  </si>
  <si>
    <t>lmfenley66</t>
  </si>
  <si>
    <t xml:space="preserve">well, it's triple digits month.  YeeHaw. 104*, 107*......MY POOR HUSBAND.  All day, every day, outside. </t>
  </si>
  <si>
    <t>Well my love affair with my first mighty mouse didn't last too long. 5months in and the scroll's knackered  only goes downwards.Bad times!</t>
  </si>
  <si>
    <t>Tue Jun 16 05:37:49 PDT 2009</t>
  </si>
  <si>
    <t>phuiseeeeeee</t>
  </si>
  <si>
    <t xml:space="preserve">I hate school. I don't want to go to school tmr! </t>
  </si>
  <si>
    <t>Tue Jun 16 05:37:56 PDT 2009</t>
  </si>
  <si>
    <t>SocialApproach</t>
  </si>
  <si>
    <t>@RickWolff Video quailty was great last night while they were testing it from their hotel room!  Just a widget in our page   #140conf</t>
  </si>
  <si>
    <t>Tue Jun 16 05:37:57 PDT 2009</t>
  </si>
  <si>
    <t>pinky589</t>
  </si>
  <si>
    <t xml:space="preserve">Work soooon </t>
  </si>
  <si>
    <t>Tue Jun 16 05:38:00 PDT 2009</t>
  </si>
  <si>
    <t>AlexnNYC</t>
  </si>
  <si>
    <t xml:space="preserve">JangoMail's New Feature Simplifies Transactional Email http://ow.ly/enln - but it only works with desktop clients </t>
  </si>
  <si>
    <t>SolitaryPianist</t>
  </si>
  <si>
    <t xml:space="preserve">Is there anyone who needs an Edward for their coven?? I need a family! </t>
  </si>
  <si>
    <t>Tue Jun 16 05:38:01 PDT 2009</t>
  </si>
  <si>
    <t>teutonia</t>
  </si>
  <si>
    <t>@jsbagain still waiting for the results   Gabe hacked all night and this morning too...poor lil guy</t>
  </si>
  <si>
    <t>@justads I hope everything is alright Ads. Thinkin of u whatever it is.  Hope ur OK. X</t>
  </si>
  <si>
    <t>Tue Jun 16 05:38:02 PDT 2009</t>
  </si>
  <si>
    <t xml:space="preserve">@katherinemarsh ummm... my bad... how about playin real life sims... as in life </t>
  </si>
  <si>
    <t>Tue Jun 16 05:38:06 PDT 2009</t>
  </si>
  <si>
    <t xml:space="preserve">Good Morning Twitterville! Hope everyone has a terrific Tuesday! My date is canceled for tomorrow, he has a job interview out of town. </t>
  </si>
  <si>
    <t>Tue Jun 16 05:38:08 PDT 2009</t>
  </si>
  <si>
    <t>Leoknee93</t>
  </si>
  <si>
    <t xml:space="preserve">#haveyouever gotten so drunk, any type of alcohol makes you feel ill the next day </t>
  </si>
  <si>
    <t>Tue Jun 16 05:38:09 PDT 2009</t>
  </si>
  <si>
    <t xml:space="preserve">@Buffyxx I was literally putting her in her seat and went to kiss her fat baby cheeks and she headbutted me </t>
  </si>
  <si>
    <t xml:space="preserve">@JustcallmeMac guess so. He stole a car from me. </t>
  </si>
  <si>
    <t>Tue Jun 16 05:38:12 PDT 2009</t>
  </si>
  <si>
    <t xml:space="preserve">I think I broke my iPhone charger </t>
  </si>
  <si>
    <t>Tue Jun 16 05:38:15 PDT 2009</t>
  </si>
  <si>
    <t xml:space="preserve">@4functions Thanks - will check him out but getting a referral to specialist at hospital - may need an op </t>
  </si>
  <si>
    <t>MizTEP</t>
  </si>
  <si>
    <t xml:space="preserve">I realized tht dreaming always leaves me more tired than before I slept! </t>
  </si>
  <si>
    <t>Tue Jun 16 05:38:16 PDT 2009</t>
  </si>
  <si>
    <t>deemazainy</t>
  </si>
  <si>
    <t>again stuck at home unable to play outside!!  but nearly finished  so soon will be freeeeeee!!</t>
  </si>
  <si>
    <t>Tue Jun 16 05:38:18 PDT 2009</t>
  </si>
  <si>
    <t>bbcwalesmusic</t>
  </si>
  <si>
    <t xml:space="preserve">@JSNFRMN yes that should have been *would* </t>
  </si>
  <si>
    <t>PEEPS! Follow @YanaHeartJonas cuz she wants more followers. She's so sad that she has little only  help her out! ;)</t>
  </si>
  <si>
    <t>Tue Jun 16 05:38:19 PDT 2009</t>
  </si>
  <si>
    <t>Brej26</t>
  </si>
  <si>
    <t xml:space="preserve">Morning Tweets. Its rain and thunderstorms every frikkin' day until Saturday. I open everyday anyway. This is not my knda week at all </t>
  </si>
  <si>
    <t>Tue Jun 16 05:38:22 PDT 2009</t>
  </si>
  <si>
    <t>muntiko</t>
  </si>
  <si>
    <t>@abbiealmasco abbiieee anong pwede thesis topicssss??  haha</t>
  </si>
  <si>
    <t>Tue Jun 16 05:38:24 PDT 2009</t>
  </si>
  <si>
    <t xml:space="preserve">is already back in coventry </t>
  </si>
  <si>
    <t>Tue Jun 16 05:38:27 PDT 2009</t>
  </si>
  <si>
    <t xml:space="preserve">@buffybot85 that sucks  sounds like a very negative person! </t>
  </si>
  <si>
    <t>Tue Jun 16 05:38:32 PDT 2009</t>
  </si>
  <si>
    <t>soulfullyblonde</t>
  </si>
  <si>
    <t xml:space="preserve">another day of moving files from one building to another in serious heat...not looking forward to it, my back hurts from yesterday!  ick </t>
  </si>
  <si>
    <t>Tue Jun 16 05:38:34 PDT 2009</t>
  </si>
  <si>
    <t>DaddyLipton</t>
  </si>
  <si>
    <t xml:space="preserve">Tell ivanna celia d/n look 2 good. She may have to babysit </t>
  </si>
  <si>
    <t>Tue Jun 16 05:38:36 PDT 2009</t>
  </si>
  <si>
    <t xml:space="preserve">another FABULOUS day for the pool.....Rain, Rain and More Rain </t>
  </si>
  <si>
    <t>Tue Jun 16 05:38:37 PDT 2009</t>
  </si>
  <si>
    <t xml:space="preserve">body shop u suck  still no oui oui oui lip stuff...just gonna give up me thinks </t>
  </si>
  <si>
    <t>Tue Jun 16 05:38:50 PDT 2009</t>
  </si>
  <si>
    <t>needs to stop running away from it  http://plurk.com/p/11cre5</t>
  </si>
  <si>
    <t>Tue Jun 16 05:38:53 PDT 2009</t>
  </si>
  <si>
    <t xml:space="preserve">I feel bad that I went from the r. kelly mixtapes to my Joel Olsteen podcast.  </t>
  </si>
  <si>
    <t xml:space="preserve">ate to many brownies, going to spew </t>
  </si>
  <si>
    <t xml:space="preserve">Suns out here! Yet my hayfever is playing up </t>
  </si>
  <si>
    <t>Tue Jun 16 05:38:54 PDT 2009</t>
  </si>
  <si>
    <t>@ChattiiCathii lol...girl yes! Im tryna do the same..my PTO is all gone  so i gotta build my vacation time up....boooo! LOL. Whens ya bday</t>
  </si>
  <si>
    <t>Tue Jun 16 05:38:55 PDT 2009</t>
  </si>
  <si>
    <t>chitownchad1979</t>
  </si>
  <si>
    <t xml:space="preserve">rumbly in the tumbly! ugh </t>
  </si>
  <si>
    <t>Rebecca_Hood</t>
  </si>
  <si>
    <t>@ClaireBolton_x Ha! ohh i could do with a bacon sarniee ahaha. don't think there's any bacon in the house though  lool. xx</t>
  </si>
  <si>
    <t>Tue Jun 16 05:38:57 PDT 2009</t>
  </si>
  <si>
    <t>MartinL209</t>
  </si>
  <si>
    <t>Having A Lazt Day Today  Really Board Help!!!!!!!!!!</t>
  </si>
  <si>
    <t>Tue Jun 16 05:38:59 PDT 2009</t>
  </si>
  <si>
    <t xml:space="preserve">ms han recommended extension 1 for senior maths, but idk if i can do ittttt &amp;gt;&amp;lt;' freaking interviews tomorrow, im scared </t>
  </si>
  <si>
    <t>Tue Jun 16 05:39:00 PDT 2009</t>
  </si>
  <si>
    <t xml:space="preserve">i don't want to go to school today </t>
  </si>
  <si>
    <t>Tue Jun 16 05:39:02 PDT 2009</t>
  </si>
  <si>
    <t>SugarPieSammi</t>
  </si>
  <si>
    <t xml:space="preserve">has the 3.30 munchies but still has work to do </t>
  </si>
  <si>
    <t>AliJeanHughes</t>
  </si>
  <si>
    <t xml:space="preserve">gym, bank, work...Gosh, I miss college. </t>
  </si>
  <si>
    <t>Tue Jun 16 05:39:03 PDT 2009</t>
  </si>
  <si>
    <t>http://twitpic.com/7je12 - I hate rain  especially when im at school :/ blahh</t>
  </si>
  <si>
    <t>My car needs an oil change  i hate waiting</t>
  </si>
  <si>
    <t>Tue Jun 16 05:39:04 PDT 2009</t>
  </si>
  <si>
    <t>whyny</t>
  </si>
  <si>
    <t xml:space="preserve">@mistervi You don't tweet anymore? </t>
  </si>
  <si>
    <t>Tue Jun 16 05:39:07 PDT 2009</t>
  </si>
  <si>
    <t xml:space="preserve">*sigh*  No iPod this AM...  </t>
  </si>
  <si>
    <t>Tue Jun 16 05:39:08 PDT 2009</t>
  </si>
  <si>
    <t>Jsestan</t>
  </si>
  <si>
    <t>stitches are prohibiting my triathlon training   this is not good</t>
  </si>
  <si>
    <t xml:space="preserve">Taking Caroline to her PCP today. It appears she caught what I have/had. </t>
  </si>
  <si>
    <t>Tue Jun 16 05:39:09 PDT 2009</t>
  </si>
  <si>
    <t>imjustkimmie</t>
  </si>
  <si>
    <t>WTF. Lynnhaven pkwy is blocked by cops. I'm super duper late for work.    I need a damn SoyJoy.</t>
  </si>
  <si>
    <t xml:space="preserve">iWeb &amp;amp; MobileMe are pissing me off, giving up work on bit.ly/kittehcam for now </t>
  </si>
  <si>
    <t>Tue Jun 16 05:39:12 PDT 2009</t>
  </si>
  <si>
    <t xml:space="preserve">@dimruthien im sorry for you darling </t>
  </si>
  <si>
    <t>Tue Jun 16 05:39:13 PDT 2009</t>
  </si>
  <si>
    <t xml:space="preserve">@brendalogy don't be like that  me loves youuu! hang in there honey.. </t>
  </si>
  <si>
    <t>Tue Jun 16 05:39:17 PDT 2009</t>
  </si>
  <si>
    <t>TheDelano</t>
  </si>
  <si>
    <t xml:space="preserve">So, a recount in Iran. Hopefully it was the one scenario in which that will matter. Other forms of rigging will perservere unfortunately. </t>
  </si>
  <si>
    <t>Tue Jun 16 05:39:18 PDT 2009</t>
  </si>
  <si>
    <t>Sitting on the train. Its pissing it down! AGAIN. Nice to see today i'll be rocking the drowned rat look today.  grr. Xxxx</t>
  </si>
  <si>
    <t>Tue Jun 16 05:39:21 PDT 2009</t>
  </si>
  <si>
    <t xml:space="preserve">went out at lunch weather is lovely. oh why do i need to work. oh yeah, i have bills to pay </t>
  </si>
  <si>
    <t>breeoleary</t>
  </si>
  <si>
    <t xml:space="preserve">@liz_dicko hahah i wish.. we could have today.. but nicholas graced us with his presence, so no </t>
  </si>
  <si>
    <t>Sooo me &amp;amp;&amp;amp; buttface aren't goin to Italy in sept anymore  the wedding has been pushed back!</t>
  </si>
  <si>
    <t>Tue Jun 16 05:39:22 PDT 2009</t>
  </si>
  <si>
    <t>Rubydrennan</t>
  </si>
  <si>
    <t>Tue Jun 16 05:39:24 PDT 2009</t>
  </si>
  <si>
    <t xml:space="preserve">i think i won't be able to sleep so good tonight. and i'm scared. </t>
  </si>
  <si>
    <t>Tue Jun 16 05:39:25 PDT 2009</t>
  </si>
  <si>
    <t>Webbsgirl22</t>
  </si>
  <si>
    <t xml:space="preserve">Having a nightmare roommate means i don't get to sleep...  so tired. </t>
  </si>
  <si>
    <t>rosielewislove</t>
  </si>
  <si>
    <t xml:space="preserve">ndubz na na naii  soooo bored i want to go shopping    someone take me please, i will pay you in love and chocolate </t>
  </si>
  <si>
    <t>Tue Jun 16 05:39:27 PDT 2009</t>
  </si>
  <si>
    <t>@Peacefulfairy I hope everything will be ok with your leg.  You're missing @ school!</t>
  </si>
  <si>
    <t>Tue Jun 16 05:39:34 PDT 2009</t>
  </si>
  <si>
    <t xml:space="preserve">Has the day off but can't sleep past 8 again </t>
  </si>
  <si>
    <t>Tue Jun 16 05:39:37 PDT 2009</t>
  </si>
  <si>
    <t xml:space="preserve">@JamieOber Now you know, that's not what I want to hear, high 61 </t>
  </si>
  <si>
    <t>Tue Jun 16 05:39:42 PDT 2009</t>
  </si>
  <si>
    <t>JudeWilliams74</t>
  </si>
  <si>
    <t xml:space="preserve">missing ronaldo already </t>
  </si>
  <si>
    <t>deanna_says</t>
  </si>
  <si>
    <t xml:space="preserve">Really Jim Derogotis from Chicago Tribune?! We all have our own opinions. Stop the Jonas hate.. </t>
  </si>
  <si>
    <t>Tue Jun 16 05:39:47 PDT 2009</t>
  </si>
  <si>
    <t>cleanin up is a mission  #Squarespace</t>
  </si>
  <si>
    <t xml:space="preserve">time to go to sleep  huhu. alright, enough. goodnight, everyone! </t>
  </si>
  <si>
    <t xml:space="preserve">@julesie i've voted for you in that Ms. Twitter thing.. will have a look lagi soon. Where is this Asia Cafe thingy? can i join </t>
  </si>
  <si>
    <t>Tue Jun 16 05:39:49 PDT 2009</t>
  </si>
  <si>
    <t xml:space="preserve">@byGODSgrace  I know it is...you've never let that little one out of your sight! </t>
  </si>
  <si>
    <t xml:space="preserve">I need to find a way to condense 40 hours into 12... never enough time in the day for everything I want to get done. </t>
  </si>
  <si>
    <t>sanggur</t>
  </si>
  <si>
    <t xml:space="preserve">jerawaaaaat bikin kesel,ooh please jgn muncul pas prom </t>
  </si>
  <si>
    <t>Tue Jun 16 05:39:50 PDT 2009</t>
  </si>
  <si>
    <t xml:space="preserve">Suggestions for a better title to 'the MOW Files Novel' greatly received </t>
  </si>
  <si>
    <t>Tue Jun 16 05:39:52 PDT 2009</t>
  </si>
  <si>
    <t xml:space="preserve">I don't think I can keep up my normal internet life AND give my best in school. I'm sad. </t>
  </si>
  <si>
    <t>Tue Jun 16 05:39:54 PDT 2009</t>
  </si>
  <si>
    <t xml:space="preserve">I did it.. yup traded my tuesday for friday... </t>
  </si>
  <si>
    <t>Tue Jun 16 05:40:00 PDT 2009</t>
  </si>
  <si>
    <t>MusiicLover</t>
  </si>
  <si>
    <t xml:space="preserve">NO ONE IS ONLINE </t>
  </si>
  <si>
    <t>Tue Jun 16 05:40:02 PDT 2009</t>
  </si>
  <si>
    <t xml:space="preserve">@riahroskie  and you get to see stacey, you turd i hate you </t>
  </si>
  <si>
    <t>kurtburt</t>
  </si>
  <si>
    <t xml:space="preserve">did you know, koala fingerprints cannot be distinguished from human fingerprints? fortunately, few pandas pursue a life of crime. hahaha </t>
  </si>
  <si>
    <t>Lindsey52</t>
  </si>
  <si>
    <t xml:space="preserve">50% chance of rain in buffalo tomorrow </t>
  </si>
  <si>
    <t>Tue Jun 16 05:40:03 PDT 2009</t>
  </si>
  <si>
    <t>kallibear</t>
  </si>
  <si>
    <t>im here in dc and this is my day to go home yea. but i get my dog back tomorrow  and my grandma is staying the night  so bye</t>
  </si>
  <si>
    <t>Tue Jun 16 05:40:09 PDT 2009</t>
  </si>
  <si>
    <t xml:space="preserve">I've almost spilled something on my phone 3 times and I've only been up for an hour </t>
  </si>
  <si>
    <t>Tue Jun 16 05:40:11 PDT 2009</t>
  </si>
  <si>
    <t>BIGHAWK251</t>
  </si>
  <si>
    <t xml:space="preserve">just got up my eye is hurting so bad </t>
  </si>
  <si>
    <t>Tue Jun 16 05:40:13 PDT 2009</t>
  </si>
  <si>
    <t xml:space="preserve">I've realised that I'm more a waterfall of miscellany than a fountain of knowledge </t>
  </si>
  <si>
    <t>Tue Jun 16 05:40:16 PDT 2009</t>
  </si>
  <si>
    <t xml:space="preserve">@LadyArubiana the only major drawback of the iPhone is sending and recieving pictures!!! email is the only way to send/recieve them </t>
  </si>
  <si>
    <t>Tue Jun 16 05:40:17 PDT 2009</t>
  </si>
  <si>
    <t xml:space="preserve">@selenagomez ya i luv p!nk 1 of my fav songs its sad duo </t>
  </si>
  <si>
    <t>lyndscordy</t>
  </si>
  <si>
    <t xml:space="preserve">fingers and arms sore from painting all day yesterday and a lot more to come </t>
  </si>
  <si>
    <t>Tue Jun 16 05:40:19 PDT 2009</t>
  </si>
  <si>
    <t>WelshHRGuy</t>
  </si>
  <si>
    <t xml:space="preserve">Twittering not been the same since my crackberry broke down </t>
  </si>
  <si>
    <t>Tue Jun 16 05:40:20 PDT 2009</t>
  </si>
  <si>
    <t>kjk8812</t>
  </si>
  <si>
    <t>I'm not rich  but i'm manner guy !!</t>
  </si>
  <si>
    <t>laci118</t>
  </si>
  <si>
    <t>$25 t-shirt and now Turkoglu is going to be a free agent  grr Turk</t>
  </si>
  <si>
    <t xml:space="preserve">Why do all my followers have their accounts destroyed?! And i was so close to overtaking Wilson. </t>
  </si>
  <si>
    <t>Tue Jun 16 05:40:22 PDT 2009</t>
  </si>
  <si>
    <t xml:space="preserve">is up again... I soooo need to go to bed earlier tonight... I'll be in need of coffeine asap </t>
  </si>
  <si>
    <t>Tue Jun 16 05:40:23 PDT 2009</t>
  </si>
  <si>
    <t>zk88</t>
  </si>
  <si>
    <t>Eff up number one fallin asleep in the car  so not cool</t>
  </si>
  <si>
    <t>Tue Jun 16 05:40:24 PDT 2009</t>
  </si>
  <si>
    <t>Puddin14</t>
  </si>
  <si>
    <t xml:space="preserve">I'm feeling down because i'm pretty sure I have herniated a disc in my low back again. </t>
  </si>
  <si>
    <t>uglybugger</t>
  </si>
  <si>
    <t>can't turn his head  This will require physio, methinks...</t>
  </si>
  <si>
    <t>Tue Jun 16 05:40:25 PDT 2009</t>
  </si>
  <si>
    <t>musicminion</t>
  </si>
  <si>
    <t xml:space="preserve">My xbox live dont work </t>
  </si>
  <si>
    <t>Tue Jun 16 05:40:26 PDT 2009</t>
  </si>
  <si>
    <t>ErikasNstyle</t>
  </si>
  <si>
    <t>wondertweets goodmornin. Im sick.  guess its cuz ive been missing out on my OJ.</t>
  </si>
  <si>
    <t>@kusasi Poor badger  I'll miss all this while in China</t>
  </si>
  <si>
    <t>Tue Jun 16 05:40:30 PDT 2009</t>
  </si>
  <si>
    <t xml:space="preserve">@brazenone ya, but it still hurts to hear her cry </t>
  </si>
  <si>
    <t>Shraven</t>
  </si>
  <si>
    <t xml:space="preserve">@angldreams Yay, Missouri weather!! Ugh! Its only going to get worse as the week progresses. 95 tomorrow. </t>
  </si>
  <si>
    <t>Tue Jun 16 05:40:33 PDT 2009</t>
  </si>
  <si>
    <t>I'm really hot. Blanket is too hot to lay on and get told off if I try to go outside.  xx</t>
  </si>
  <si>
    <t>Tue Jun 16 05:40:36 PDT 2009</t>
  </si>
  <si>
    <t>MrKraftSingles</t>
  </si>
  <si>
    <t>Sadly, I think my N64 is broken  I tried to hook it up for my brother. It doesn't read any games, just a blank screen....</t>
  </si>
  <si>
    <t>is afraid of thunder and lightning.  The thunder rolling in the sky...</t>
  </si>
  <si>
    <t>Tue Jun 16 05:40:56 PDT 2009</t>
  </si>
  <si>
    <t>inchay</t>
  </si>
  <si>
    <t>likes hate to know what's true.  http://plurk.com/p/11cs4l</t>
  </si>
  <si>
    <t xml:space="preserve">'Cause it's depressing like that. </t>
  </si>
  <si>
    <t>Tue Jun 16 05:40:57 PDT 2009</t>
  </si>
  <si>
    <t>kaeferbohne</t>
  </si>
  <si>
    <t xml:space="preserve">everyone says that today is a good day... but it isÂ´t </t>
  </si>
  <si>
    <t>Tue Jun 16 05:40:58 PDT 2009</t>
  </si>
  <si>
    <t xml:space="preserve">I just checked the weather and I'm not doing ANYTHING today </t>
  </si>
  <si>
    <t>Tue Jun 16 05:41:02 PDT 2009</t>
  </si>
  <si>
    <t>StefanieDove</t>
  </si>
  <si>
    <t xml:space="preserve">Uggh I hate when my passion iced tea is watered down.... </t>
  </si>
  <si>
    <t>Tue Jun 16 05:41:03 PDT 2009</t>
  </si>
  <si>
    <t>ptizard</t>
  </si>
  <si>
    <t xml:space="preserve">How do I follow ashton kutcher on twitted? It is after all the only reason I signed up and stay up till 1230 listening to bob Dylan </t>
  </si>
  <si>
    <t>Tue Jun 16 05:41:05 PDT 2009</t>
  </si>
  <si>
    <t>JennyRiojas</t>
  </si>
  <si>
    <t xml:space="preserve">Off to go get Brookie her one year shots.  </t>
  </si>
  <si>
    <t>Tue Jun 16 05:41:06 PDT 2009</t>
  </si>
  <si>
    <t xml:space="preserve">So i got all cute today to find out i have to babysit </t>
  </si>
  <si>
    <t>Tue Jun 16 05:41:07 PDT 2009</t>
  </si>
  <si>
    <t>@amandaAUDITION  you should ask him about his name, it is very interesting</t>
  </si>
  <si>
    <t>Tue Jun 16 05:41:08 PDT 2009</t>
  </si>
  <si>
    <t>@DeniceSy my mga line of 7 kc un grades ko.. my social studies techer told me they don't accept people with below 80+ kya aun..  is it tru</t>
  </si>
  <si>
    <t>Tue Jun 16 05:41:12 PDT 2009</t>
  </si>
  <si>
    <t>brownjtb</t>
  </si>
  <si>
    <t xml:space="preserve">@jascott Sounds like another Jay Cutler...  Is there going to be anyone left when the season starts?  </t>
  </si>
  <si>
    <t xml:space="preserve">@BrettMcGuire - Not sure. I tried the Power + Home button trick and it worked, it's on again now. I hope it doesn't happen again. </t>
  </si>
  <si>
    <t>Tue Jun 16 05:41:13 PDT 2009</t>
  </si>
  <si>
    <t>kandyjohnson</t>
  </si>
  <si>
    <t xml:space="preserve">It's raining again!! Another Tuesday night baseball game cancelled. My husband is never gonna get to see one of our sons games </t>
  </si>
  <si>
    <t>Tue Jun 16 05:41:14 PDT 2009</t>
  </si>
  <si>
    <t xml:space="preserve">@arthwollipot So sorry sweetie </t>
  </si>
  <si>
    <t>Tue Jun 16 05:41:15 PDT 2009</t>
  </si>
  <si>
    <t>bobwrogers</t>
  </si>
  <si>
    <t xml:space="preserve">There was no G this morning. </t>
  </si>
  <si>
    <t>Tue Jun 16 05:41:16 PDT 2009</t>
  </si>
  <si>
    <t>pfrank1984</t>
  </si>
  <si>
    <t xml:space="preserve">I love getting upin the morrning! </t>
  </si>
  <si>
    <t>Tue Jun 16 05:41:17 PDT 2009</t>
  </si>
  <si>
    <t>is tired....have to pack up my stuff this evening  don't want!!!</t>
  </si>
  <si>
    <t>Tue Jun 16 05:41:18 PDT 2009</t>
  </si>
  <si>
    <t xml:space="preserve">@kimtagg so ni go down ko, then when i &amp;quot;passed&amp;quot; by, i ddnt see her na ( i couldnt hav missed her kai she's also very very very tall bya </t>
  </si>
  <si>
    <t>Tue Jun 16 05:41:19 PDT 2009</t>
  </si>
  <si>
    <t>jcjohnson1709</t>
  </si>
  <si>
    <t>Boo. I do not want to leave Florida or my fam.  14 hour trip here we come.</t>
  </si>
  <si>
    <t>@2crazy2cool2dre I also woke up late  smh almost had a repeat of the last yr LE regents smhx2</t>
  </si>
  <si>
    <t>Anneski</t>
  </si>
  <si>
    <t>theitaliangirl</t>
  </si>
  <si>
    <t>@DuceDaPrivilege just chillin and sending my resume to a couple companies  wht s good? you still feel twisted lol?</t>
  </si>
  <si>
    <t>Tue Jun 16 05:41:21 PDT 2009</t>
  </si>
  <si>
    <t>@womenforchange  Hard to find a new job in this climate!  Check out what I started doing when I left my job http://bit.ly/16lR51</t>
  </si>
  <si>
    <t>Tue Jun 16 05:41:22 PDT 2009</t>
  </si>
  <si>
    <t xml:space="preserve">Loves that after updating my ipod,my itunes goes from TOP25most played-Tegan&amp;amp;sara &amp;amp; City and Colour to Tegan&amp;amp;Sarah &amp;amp; Kascade.. bye dallas </t>
  </si>
  <si>
    <t>Tue Jun 16 05:41:25 PDT 2009</t>
  </si>
  <si>
    <t>belenbambo</t>
  </si>
  <si>
    <t xml:space="preserve">@aboutlore yeh... it sucks </t>
  </si>
  <si>
    <t>Tue Jun 16 05:41:28 PDT 2009</t>
  </si>
  <si>
    <t>gotta go to the dentist soon  AAAH, I HATE the dentist!</t>
  </si>
  <si>
    <t>Tue Jun 16 05:41:29 PDT 2009</t>
  </si>
  <si>
    <t xml:space="preserve">dont feel 100 percent today but still gonna go to class, hopefully if i feel worse i'll be able to see a doctor </t>
  </si>
  <si>
    <t>aircon pipes schedules to be fixed tomorrow. this means tt e whole hse will be dusty. and there's no aircon to use.  NO MORE DAMAGES PLS.</t>
  </si>
  <si>
    <t>Tue Jun 16 05:41:31 PDT 2009</t>
  </si>
  <si>
    <t xml:space="preserve">I have realized that paying bills is my least favourite pastime, but apparently has to be done.  Damn </t>
  </si>
  <si>
    <t>@g3mini521 yup  at least I have a few hours before I have to go out, lol</t>
  </si>
  <si>
    <t>Tue Jun 16 05:41:32 PDT 2009</t>
  </si>
  <si>
    <t xml:space="preserve"> ah the postman didn't have my package. What am I goon to do for the rest of the day.....</t>
  </si>
  <si>
    <t>Tue Jun 16 05:41:33 PDT 2009</t>
  </si>
  <si>
    <t xml:space="preserve">@Alegrya a nutritionist measured me and said i was perfectly proportioned. too bad you cant tell for all the surplus weight </t>
  </si>
  <si>
    <t>Tue Jun 16 05:41:34 PDT 2009</t>
  </si>
  <si>
    <t xml:space="preserve">Work 9 to 2 buckle n 3 to 7ish outback </t>
  </si>
  <si>
    <t>stephodonnell</t>
  </si>
  <si>
    <t xml:space="preserve">@leannexo  yeah she was, you should have seen the reaction she got :O it was unbelievable.  i know i went for george aswell. </t>
  </si>
  <si>
    <t>Tue Jun 16 05:41:37 PDT 2009</t>
  </si>
  <si>
    <t>anb135</t>
  </si>
  <si>
    <t xml:space="preserve">@hoorayitstay sorry babe I didn't come on yesterday  </t>
  </si>
  <si>
    <t>Tue Jun 16 05:41:38 PDT 2009</t>
  </si>
  <si>
    <t xml:space="preserve">James Foster and Ryan Sidebottom, 2 bright stars in a dismal display  </t>
  </si>
  <si>
    <t>Tue Jun 16 05:41:40 PDT 2009</t>
  </si>
  <si>
    <t>iCloud08</t>
  </si>
  <si>
    <t xml:space="preserve">Still working on the assignment! Need to find a diagram of CPU with all sections labeled. </t>
  </si>
  <si>
    <t>Tue Jun 16 05:41:42 PDT 2009</t>
  </si>
  <si>
    <t>rabbitmeg</t>
  </si>
  <si>
    <t xml:space="preserve">Still working on the hill climbing. Getting better. Real test tomorrow, up Copperload. feeling good even if I am allergic to chocolate </t>
  </si>
  <si>
    <t>Tue Jun 16 05:41:44 PDT 2009</t>
  </si>
  <si>
    <t>ChristineTB</t>
  </si>
  <si>
    <t xml:space="preserve">@stacylwhitman If it's any consolation, we finally parted with the 8-tracks a few years ago. Soon it will be time for cassettes and VHS. </t>
  </si>
  <si>
    <t>Tue Jun 16 05:41:45 PDT 2009</t>
  </si>
  <si>
    <t>sarahspence93</t>
  </si>
  <si>
    <t>@charkeefe thank you darlingg, i cant come tomorrow to the cinema. Sorry!  xxxx</t>
  </si>
  <si>
    <t>Tue Jun 16 05:41:46 PDT 2009</t>
  </si>
  <si>
    <t xml:space="preserve">oh my gosh!!!! jason is sooo cute!! he would leave for leonie!!!! its so cute!!! aww, and now hes crying. i wanted stupid darren to go!!! </t>
  </si>
  <si>
    <t>Tue Jun 16 05:41:47 PDT 2009</t>
  </si>
  <si>
    <t>morganjin</t>
  </si>
  <si>
    <t xml:space="preserve">day 2 of job hunting on HHI then sadly back to KY </t>
  </si>
  <si>
    <t>khuer</t>
  </si>
  <si>
    <t xml:space="preserve">#haveyouever wondered why out of the billion people in the world, you fell in love with that one person that you can never have?! </t>
  </si>
  <si>
    <t>Tue Jun 16 05:41:48 PDT 2009</t>
  </si>
  <si>
    <t>zoeyg1958</t>
  </si>
  <si>
    <t xml:space="preserve">What a horrible, horrible day I had yesterday </t>
  </si>
  <si>
    <t>Tue Jun 16 05:41:52 PDT 2009</t>
  </si>
  <si>
    <t xml:space="preserve">@saaket main check karta hoon - did not check it </t>
  </si>
  <si>
    <t>Tue Jun 16 05:41:56 PDT 2009</t>
  </si>
  <si>
    <t>@Southworth Quick google search says no...  http://tr.im/oEJy  Sorry</t>
  </si>
  <si>
    <t>Tue Jun 16 05:41:57 PDT 2009</t>
  </si>
  <si>
    <t>BatHannahh</t>
  </si>
  <si>
    <t xml:space="preserve">step sister has my @gossipgirl boxset </t>
  </si>
  <si>
    <t>Tue Jun 16 05:41:58 PDT 2009</t>
  </si>
  <si>
    <t>the party is over  on my way back to reality</t>
  </si>
  <si>
    <t>RosiNguyen</t>
  </si>
  <si>
    <t xml:space="preserve">Here in UAMS. Going to do BLS/CPR. Hope to pass the test. Didn't even read the book at all. Please pray for me </t>
  </si>
  <si>
    <t>Tue Jun 16 05:41:59 PDT 2009</t>
  </si>
  <si>
    <t xml:space="preserve">Ooowwww! FFS. That's four times now i've bitten the inside of my mouth *hard* in two days! Both cheeks &amp;amp; bottom lip twice in same spot. </t>
  </si>
  <si>
    <t>lndex</t>
  </si>
  <si>
    <t xml:space="preserve">@Sarsion Stop making fun of my nerd attacks </t>
  </si>
  <si>
    <t>Tue Jun 16 05:42:01 PDT 2009</t>
  </si>
  <si>
    <t>simonjlatham</t>
  </si>
  <si>
    <t xml:space="preserve">@ianlatham Thats one way, but all the boys will be talking about it, there are radios everywhere. dont think i stand a chance. </t>
  </si>
  <si>
    <t>Tue Jun 16 05:42:02 PDT 2009</t>
  </si>
  <si>
    <t xml:space="preserve">Loves that after updating my ipod,my itunes goes from TOP25most played-Tegan&amp;amp;sara &amp;amp; City and Colour to Tegan&amp;amp;Sarah &amp;amp; Kaskade.. bye dallas </t>
  </si>
  <si>
    <t>Tue Jun 16 05:42:03 PDT 2009</t>
  </si>
  <si>
    <t>stace_y</t>
  </si>
  <si>
    <t>chilly day  we can't afford this crap in MN - our summers are already too short!!</t>
  </si>
  <si>
    <t>Tue Jun 16 05:42:04 PDT 2009</t>
  </si>
  <si>
    <t>Mariella29</t>
  </si>
  <si>
    <t>@sarahspence93 Babe  feel better!! Buy anything nice in London? Saw the funniest film yesterday ahahahaahahah</t>
  </si>
  <si>
    <t>Tue Jun 16 05:42:13 PDT 2009</t>
  </si>
  <si>
    <t>TundraWolf</t>
  </si>
  <si>
    <t xml:space="preserve">Wolf status monitor reports </t>
  </si>
  <si>
    <t>Tue Jun 16 05:42:18 PDT 2009</t>
  </si>
  <si>
    <t>missADOLESCENT</t>
  </si>
  <si>
    <t xml:space="preserve">i missed watch 17 again with @NesyaAstie and @Jenkbel! </t>
  </si>
  <si>
    <t>Tue Jun 16 05:42:19 PDT 2009</t>
  </si>
  <si>
    <t xml:space="preserve">list of work to do: english, home ec, biology (study), community studies!! wow! so much to do in so little timee.. 1st up! ENGLISH! </t>
  </si>
  <si>
    <t>Tue Jun 16 05:42:22 PDT 2009</t>
  </si>
  <si>
    <t>chefez</t>
  </si>
  <si>
    <t xml:space="preserve">gmail still down here </t>
  </si>
  <si>
    <t>Tue Jun 16 05:42:24 PDT 2009</t>
  </si>
  <si>
    <t xml:space="preserve">GM twitternation.. ahhh its too early for me right now. I've been traveling hella much this week..back to work today </t>
  </si>
  <si>
    <t>NWEssexgirl</t>
  </si>
  <si>
    <t xml:space="preserve">@hairlessheart 23 in august. OMG that makes me sound soooooo old </t>
  </si>
  <si>
    <t>Tue Jun 16 05:42:26 PDT 2009</t>
  </si>
  <si>
    <t>Fucking science day makes me almost suicidal  at least its nearly over. 1h40mins to go</t>
  </si>
  <si>
    <t>@ohmell I don't have yo number  My cell deleted ALL my contcts and I lost it do you have mine?? It's the same!!</t>
  </si>
  <si>
    <t>Tue Jun 16 05:42:28 PDT 2009</t>
  </si>
  <si>
    <t xml:space="preserve">Lord please teach me patience. Man i hate waiting for stuff </t>
  </si>
  <si>
    <t>Tue Jun 16 05:42:29 PDT 2009</t>
  </si>
  <si>
    <t>@JAYv2 cool, w/e too short as usual unf. And way too busy at work  v little time to tweet.</t>
  </si>
  <si>
    <t xml:space="preserve">I'm going tro miss my daddy on Fathers Day. </t>
  </si>
  <si>
    <t>Peer1James</t>
  </si>
  <si>
    <t>@trialsmom nightmare  Can I help? We offer hosting and would love to chat to see if we can get you up and running?</t>
  </si>
  <si>
    <t>Tue Jun 16 05:42:36 PDT 2009</t>
  </si>
  <si>
    <t>jessjoseph</t>
  </si>
  <si>
    <t>@gezinator Oh no, Gez!  Hope you finish up soon.</t>
  </si>
  <si>
    <t>Tue Jun 16 05:42:47 PDT 2009</t>
  </si>
  <si>
    <t>KeraKera88</t>
  </si>
  <si>
    <t>Tue Jun 16 05:42:49 PDT 2009</t>
  </si>
  <si>
    <t xml:space="preserve">us regentssss </t>
  </si>
  <si>
    <t>Tue Jun 16 05:42:50 PDT 2009</t>
  </si>
  <si>
    <t>jaswest89</t>
  </si>
  <si>
    <t xml:space="preserve">Cairon to go!! Halfwit is brill, i don't get why his housemates don't like him </t>
  </si>
  <si>
    <t>Tue Jun 16 05:42:51 PDT 2009</t>
  </si>
  <si>
    <t>omairkhawaja</t>
  </si>
  <si>
    <t>Battery on my mac dies after half hour on full charge  ...  called Apple ... zero wait time... they'll replace under warranty... nice!</t>
  </si>
  <si>
    <t>Tue Jun 16 05:42:52 PDT 2009</t>
  </si>
  <si>
    <t>RafaHenriquez</t>
  </si>
  <si>
    <t xml:space="preserve">and i was like  until 5 am.... then </t>
  </si>
  <si>
    <t>Tue Jun 16 05:42:53 PDT 2009</t>
  </si>
  <si>
    <t>straylightrise</t>
  </si>
  <si>
    <t xml:space="preserve">@wideawakewesley glory glory man u? I miss Ronaldo now </t>
  </si>
  <si>
    <t>Tue Jun 16 05:42:55 PDT 2009</t>
  </si>
  <si>
    <t xml:space="preserve">one of the elephant ears i potted it shooting up at a rate of 2&amp;quot; per day! the other is nonexistent. i think i put it in upside down. </t>
  </si>
  <si>
    <t>Tue Jun 16 05:42:56 PDT 2009</t>
  </si>
  <si>
    <t xml:space="preserve">@TickleMeJoey not in australia it doesnt come out here until the 19th </t>
  </si>
  <si>
    <t>Tue Jun 16 05:42:57 PDT 2009</t>
  </si>
  <si>
    <t xml:space="preserve">Lating lunch ... A fry's cream everything is disgusting tired and dying i hate work and i need a new job aswell </t>
  </si>
  <si>
    <t>Tue Jun 16 05:43:01 PDT 2009</t>
  </si>
  <si>
    <t>amyvernon</t>
  </si>
  <si>
    <t>@Hakicoma link's broken.  I really wanted to see ....</t>
  </si>
  <si>
    <t>Tue Jun 16 05:43:02 PDT 2009</t>
  </si>
  <si>
    <t>@payforglory Oh noes, that's a let-down...  A proper pink screwdriver would have been so cool!</t>
  </si>
  <si>
    <t>Tue Jun 16 05:43:04 PDT 2009</t>
  </si>
  <si>
    <t>afleshman</t>
  </si>
  <si>
    <t xml:space="preserve">I want to set up my hammock, but we only have one tree </t>
  </si>
  <si>
    <t>Learning again ! First day of the test week went pretty okay (i think ) tomorrow german history &amp;amp; biology  this is going to be the</t>
  </si>
  <si>
    <t xml:space="preserve">Good morning... where's my bed??? </t>
  </si>
  <si>
    <t>Tue Jun 16 05:43:06 PDT 2009</t>
  </si>
  <si>
    <t>FASHIONJUNKYJ</t>
  </si>
  <si>
    <t>uumm....  .... Being Single Again Doesnt Feel As I Thought It Would ... Work Flow!</t>
  </si>
  <si>
    <t>Tue Jun 16 05:43:08 PDT 2009</t>
  </si>
  <si>
    <t>amykhoo</t>
  </si>
  <si>
    <t xml:space="preserve">is a scarecrow today </t>
  </si>
  <si>
    <t>Tue Jun 16 05:43:09 PDT 2009</t>
  </si>
  <si>
    <t>bluebear84</t>
  </si>
  <si>
    <t xml:space="preserve">hmmmm i should really stop skipping breakfast.....theres a rumbly in my tumbly  </t>
  </si>
  <si>
    <t>jboylie</t>
  </si>
  <si>
    <t xml:space="preserve">is suddenly thinking I've not done anywhere near enough hours this month </t>
  </si>
  <si>
    <t>germansweetgirl</t>
  </si>
  <si>
    <t xml:space="preserve">lw ersma fedde le grand hÃ¶rn  and ig go to my friend and sleep there ,but i musst go on to my homeworkhelp </t>
  </si>
  <si>
    <t>Tue Jun 16 05:43:10 PDT 2009</t>
  </si>
  <si>
    <t xml:space="preserve">@kipperdoodle meow.. mine gets cleaned daily!! </t>
  </si>
  <si>
    <t>Tue Jun 16 05:43:18 PDT 2009</t>
  </si>
  <si>
    <t xml:space="preserve">Just left home, hope traffic isn't too bad or else I am gonna be late </t>
  </si>
  <si>
    <t>Tue Jun 16 05:43:19 PDT 2009</t>
  </si>
  <si>
    <t xml:space="preserve">is finally up  and still wondering why the ground isn't moving underneath me like it does on rollercoasters </t>
  </si>
  <si>
    <t>Tue Jun 16 05:43:20 PDT 2009</t>
  </si>
  <si>
    <t xml:space="preserve">Two of my friends are 23 today! I love them, but hate the fact that they are younger than me! </t>
  </si>
  <si>
    <t>I think I've gone to all shops that sells magazine in Vivo already. But still cannot find the mag that I want!  - http://tweet.sg</t>
  </si>
  <si>
    <t>Tue Jun 16 05:43:24 PDT 2009</t>
  </si>
  <si>
    <t xml:space="preserve">@merkaboi yea....24 hrs is a long time </t>
  </si>
  <si>
    <t>Tue Jun 16 05:43:25 PDT 2009</t>
  </si>
  <si>
    <t>@christifabe cannot    Idk something wrong with my tv,axn-star world-hbo-e! are not available. But I can watch disney channel haha</t>
  </si>
  <si>
    <t xml:space="preserve">Hardest day !  Hateee it </t>
  </si>
  <si>
    <t>Tue Jun 16 05:43:26 PDT 2009</t>
  </si>
  <si>
    <t>fangirlizm</t>
  </si>
  <si>
    <t>I miss blogging...  I'm sooo busy with school stuff these days.</t>
  </si>
  <si>
    <t>LozCorp</t>
  </si>
  <si>
    <t xml:space="preserve">@GirlzLoveMusica  i miss u 2 baby ;-) you almost done working i still have 2 hours 2 go </t>
  </si>
  <si>
    <t>Tue Jun 16 05:43:30 PDT 2009</t>
  </si>
  <si>
    <t>itsliso</t>
  </si>
  <si>
    <t xml:space="preserve">my maths test made me hate maths even more. it was way too hard. </t>
  </si>
  <si>
    <t>Tue Jun 16 05:43:31 PDT 2009</t>
  </si>
  <si>
    <t xml:space="preserve">Trying to eat watermelon sitting up awkardly in bed isn't a very good idea.. ended up tipping it all over my lovely HSM duvet cover lol </t>
  </si>
  <si>
    <t>Tue Jun 16 05:43:37 PDT 2009</t>
  </si>
  <si>
    <t>olliekav</t>
  </si>
  <si>
    <t xml:space="preserve">Couldn't resist the urge to book a few days in Ibiza for some clubbing but August is crazy expensive, might have to wait till next year </t>
  </si>
  <si>
    <t>Sulking that my smoothie was carbonated  Made a terrible mess everywhere.</t>
  </si>
  <si>
    <t>Tue Jun 16 05:43:39 PDT 2009</t>
  </si>
  <si>
    <t xml:space="preserve">man oh man! I did not want to get out of bed this morning! &amp;amp; I am dreading zumba 2nite! </t>
  </si>
  <si>
    <t>Tue Jun 16 05:43:41 PDT 2009</t>
  </si>
  <si>
    <t>brittanyanne2</t>
  </si>
  <si>
    <t>Tue Jun 16 05:43:42 PDT 2009</t>
  </si>
  <si>
    <t xml:space="preserve">@mattedmondson it's one of those days where everyone is annoying me </t>
  </si>
  <si>
    <t xml:space="preserve">@TimDisaster Meh. I was doing fine until my hiccups started. </t>
  </si>
  <si>
    <t>Tue Jun 16 05:43:46 PDT 2009</t>
  </si>
  <si>
    <t xml:space="preserve">Really love my current background but i feel it makes me look like a tweeny fangirl so im going to change it </t>
  </si>
  <si>
    <t xml:space="preserve">at&amp;amp;t you suck!!  still cannot text from my phone </t>
  </si>
  <si>
    <t xml:space="preserve">Just had a terrible thought - if the Tories win the General Election will Jim Davidson come back from Dubai to live in the UK </t>
  </si>
  <si>
    <t>Tue Jun 16 05:43:48 PDT 2009</t>
  </si>
  <si>
    <t xml:space="preserve">Our business managar, Rafal, has just expressed the opinion that none of us will reach 50. Scary lunchtime conversation topics </t>
  </si>
  <si>
    <t>Tue Jun 16 05:43:51 PDT 2009</t>
  </si>
  <si>
    <t xml:space="preserve">4 days left to spend w/ my good friends that i've known since i was a toddler. </t>
  </si>
  <si>
    <t>Tue Jun 16 05:43:53 PDT 2009</t>
  </si>
  <si>
    <t>cruiseswift</t>
  </si>
  <si>
    <t xml:space="preserve">I am SO stressed out. </t>
  </si>
  <si>
    <t xml:space="preserve">Ok Im awake. Who wants to get my babe fired from TMobile so he can stay home with me? </t>
  </si>
  <si>
    <t>Tue Jun 16 05:43:54 PDT 2009</t>
  </si>
  <si>
    <t>HollyyNash</t>
  </si>
  <si>
    <t xml:space="preserve">Just up  gotta study and its nice and sunny out </t>
  </si>
  <si>
    <t>Tue Jun 16 05:43:55 PDT 2009</t>
  </si>
  <si>
    <t>made the mistake of having lunch. now i should wait for food to digest before crunches... tho i need to shower  .. SEINFELD</t>
  </si>
  <si>
    <t>Tue Jun 16 05:43:56 PDT 2009</t>
  </si>
  <si>
    <t>clcbrandwine</t>
  </si>
  <si>
    <t xml:space="preserve">accidentally ran over a frog in the driveway.  Squish!  </t>
  </si>
  <si>
    <t xml:space="preserve">Too many late nights and not enough early mornings. </t>
  </si>
  <si>
    <t>another day if studyingg.. mathh. kill me knoww       today im just doing all kinds of problemsss. yuppyyy........... NOT</t>
  </si>
  <si>
    <t>Tue Jun 16 05:43:57 PDT 2009</t>
  </si>
  <si>
    <t>SHARKVILLE</t>
  </si>
  <si>
    <t xml:space="preserve">Floyd Mayweather Jr. is injured? Too bad </t>
  </si>
  <si>
    <t>Tue Jun 16 05:43:58 PDT 2009</t>
  </si>
  <si>
    <t xml:space="preserve">@MyanRoser Care Home Medical?  that doesnt even make sense.  </t>
  </si>
  <si>
    <t>Tue Jun 16 05:44:00 PDT 2009</t>
  </si>
  <si>
    <t>ShoookChiswick</t>
  </si>
  <si>
    <t xml:space="preserve">Card Machine not working  But fear not we simply call upon our ancestors from the stoneages and do it manually! Tedious </t>
  </si>
  <si>
    <t>Tue Jun 16 05:44:01 PDT 2009</t>
  </si>
  <si>
    <t>jasonsnitker</t>
  </si>
  <si>
    <t xml:space="preserve">@Change_for_Iran sorry to hear about kasra </t>
  </si>
  <si>
    <t>Tue Jun 16 05:44:06 PDT 2009</t>
  </si>
  <si>
    <t>WillowHarley</t>
  </si>
  <si>
    <t>Is sat at home searching for jobs again!  This really shouldn't be this hard!</t>
  </si>
  <si>
    <t>Tue Jun 16 05:44:10 PDT 2009</t>
  </si>
  <si>
    <t>scahtzi</t>
  </si>
  <si>
    <t xml:space="preserve">just off to the dentist...noooooo </t>
  </si>
  <si>
    <t>Tue Jun 16 05:44:11 PDT 2009</t>
  </si>
  <si>
    <t>natashababe97</t>
  </si>
  <si>
    <t xml:space="preserve">nuttin much just going to summer school this summer </t>
  </si>
  <si>
    <t>Tue Jun 16 05:44:13 PDT 2009</t>
  </si>
  <si>
    <t xml:space="preserve">@downesy hope so--can't go to work tomorrow again tho </t>
  </si>
  <si>
    <t>Tue Jun 16 05:44:15 PDT 2009</t>
  </si>
  <si>
    <t>gonna go grab some breafast. somthing tha doesnt involve chewin casue my teeth are starting to hurt today  !</t>
  </si>
  <si>
    <t>emflip</t>
  </si>
  <si>
    <t>@chamada so I won't be bumping into you again  Have a fantastic trip!</t>
  </si>
  <si>
    <t>@DownloadSquad nope  working fine here</t>
  </si>
  <si>
    <t>Tue Jun 16 05:44:17 PDT 2009</t>
  </si>
  <si>
    <t>feefyefo</t>
  </si>
  <si>
    <t xml:space="preserve">At the school library with Wyn and will be here till midnight. Nervous about the walk back home - Wish I had brought an extra jacket </t>
  </si>
  <si>
    <t>Tue Jun 16 05:44:20 PDT 2009</t>
  </si>
  <si>
    <t xml:space="preserve">hanging for after school tomorrow just to see him </t>
  </si>
  <si>
    <t>Tue Jun 16 05:44:22 PDT 2009</t>
  </si>
  <si>
    <t>allieunknown</t>
  </si>
  <si>
    <t xml:space="preserve">damn ive been attempting to edit all night. i need to get a firewire. i lost minee </t>
  </si>
  <si>
    <t xml:space="preserve">has a stiff neck. </t>
  </si>
  <si>
    <t>Tue Jun 16 05:44:23 PDT 2009</t>
  </si>
  <si>
    <t xml:space="preserve">@cupcakestop is right by my office! i want to go over so bad </t>
  </si>
  <si>
    <t xml:space="preserve">@Georgina_Milne But I can't help it </t>
  </si>
  <si>
    <t>Tue Jun 16 05:44:24 PDT 2009</t>
  </si>
  <si>
    <t>jennylz</t>
  </si>
  <si>
    <t xml:space="preserve">off to workkkkk </t>
  </si>
  <si>
    <t>Tue Jun 16 05:44:26 PDT 2009</t>
  </si>
  <si>
    <t xml:space="preserve">@pilgrimfamilyuk Wowser!  How cool is that? Sadly, I 'm teaching tomorrow...  </t>
  </si>
  <si>
    <t>Tue Jun 16 05:44:32 PDT 2009</t>
  </si>
  <si>
    <t>LaughItOff</t>
  </si>
  <si>
    <t xml:space="preserve">@DrDuran He not like me. </t>
  </si>
  <si>
    <t>Tue Jun 16 05:44:33 PDT 2009</t>
  </si>
  <si>
    <t>@xingkit i know what that's like.  that is hell on earth.</t>
  </si>
  <si>
    <t>azunihananemio</t>
  </si>
  <si>
    <t>nonono . i love him . ouhh . my sista  how me ??</t>
  </si>
  <si>
    <t>Tue Jun 16 05:44:35 PDT 2009</t>
  </si>
  <si>
    <t>I_AM_MRJONES</t>
  </si>
  <si>
    <t xml:space="preserve">@IsThatDee I can't. I'm lactose. </t>
  </si>
  <si>
    <t>Tue Jun 16 05:44:37 PDT 2009</t>
  </si>
  <si>
    <t xml:space="preserve">my mom didnt wake me up early, and now she says she is too tired to go. my life sucks </t>
  </si>
  <si>
    <t>SAD story on @GMA about moms not taking maternity leave. Another casuality of the recession  THANK GOD I was able to stay with Zoe</t>
  </si>
  <si>
    <t>Tue Jun 16 05:44:40 PDT 2009</t>
  </si>
  <si>
    <t>Emily0309</t>
  </si>
  <si>
    <t xml:space="preserve">working alone today </t>
  </si>
  <si>
    <t>Tue Jun 16 05:44:53 PDT 2009</t>
  </si>
  <si>
    <t xml:space="preserve">so boring English class </t>
  </si>
  <si>
    <t>Tue Jun 16 05:44:56 PDT 2009</t>
  </si>
  <si>
    <t xml:space="preserve">@lonemat Thanks, me too to be honest </t>
  </si>
  <si>
    <t>Tue Jun 16 05:44:58 PDT 2009</t>
  </si>
  <si>
    <t>@ShazzySTFU ii cant go  im soo sorry, go with nessa and sam   lav yhoo xxx&amp;lt;3</t>
  </si>
  <si>
    <t>Tue Jun 16 05:44:59 PDT 2009</t>
  </si>
  <si>
    <t>Britywestwick</t>
  </si>
  <si>
    <t>why the wether is so bad and make's me sad   feel kissed xo xo Brity</t>
  </si>
  <si>
    <t>Tue Jun 16 05:45:00 PDT 2009</t>
  </si>
  <si>
    <t>@basantam aww sorry to hear abt your friend. i wish i could make it! finalised plans so won't be here  but am sure we could have another!</t>
  </si>
  <si>
    <t>Hauzmakers</t>
  </si>
  <si>
    <t xml:space="preserve">@tweetnotpurge1 I thought I was your fav! </t>
  </si>
  <si>
    <t>Tue Jun 16 05:45:01 PDT 2009</t>
  </si>
  <si>
    <t>esta4doug</t>
  </si>
  <si>
    <t xml:space="preserve">on study leaveeee . need help with my chemistry </t>
  </si>
  <si>
    <t>Tue Jun 16 05:45:02 PDT 2009</t>
  </si>
  <si>
    <t xml:space="preserve">Been trying to clear out my left ear with peroxide for the last 3 hours. This shit is bananas. I hate not being able to hear </t>
  </si>
  <si>
    <t>Tue Jun 16 05:45:04 PDT 2009</t>
  </si>
  <si>
    <t>xine_tan</t>
  </si>
  <si>
    <t>is hungry. (as always) ~ haven't eaten since brunch.  http://plurk.com/p/11ctn9</t>
  </si>
  <si>
    <t>Tue Jun 16 05:45:05 PDT 2009</t>
  </si>
  <si>
    <t xml:space="preserve">my industrial makes it difficult to wear headphones properly </t>
  </si>
  <si>
    <t>MoAmy</t>
  </si>
  <si>
    <t>@Am_Real HEY!  Y'all have that key?  I only have the top key   C'est la vie.  It left us with a great story!</t>
  </si>
  <si>
    <t>Tue Jun 16 05:45:07 PDT 2009</t>
  </si>
  <si>
    <t>@iJuanes that sucks !  well a job is a job I guess</t>
  </si>
  <si>
    <t>Tue Jun 16 05:45:13 PDT 2009</t>
  </si>
  <si>
    <t>I have a ladder in my tights  Like huuuuge!</t>
  </si>
  <si>
    <t>jeutie</t>
  </si>
  <si>
    <t>Lol maths is boring to study. Got my first 2 exams this morning, I think I failed one  Ah well xD | Follow me &amp;amp; I'll follow you. Thanks.</t>
  </si>
  <si>
    <t>Tue Jun 16 05:45:14 PDT 2009</t>
  </si>
  <si>
    <t>bryantdoinwork</t>
  </si>
  <si>
    <t xml:space="preserve">Good morning Twitterland. Nothing like 4 hours sleep when out of town. </t>
  </si>
  <si>
    <t>Tue Jun 16 05:45:15 PDT 2009</t>
  </si>
  <si>
    <t xml:space="preserve">@lennel  I pray pea won't be like that in future </t>
  </si>
  <si>
    <t>Tue Jun 16 05:45:16 PDT 2009</t>
  </si>
  <si>
    <t>@jackiecameron1 Alas, just in my head today.  I can still hear the music from the dancing fountains, though...</t>
  </si>
  <si>
    <t>Today was my last day of journalism  and thanks to all the sweet bday wishes I woke up to today! You guys rock</t>
  </si>
  <si>
    <t>Tue Jun 16 05:45:17 PDT 2009</t>
  </si>
  <si>
    <t>abrasivevanity</t>
  </si>
  <si>
    <t>not feeling too good this morning.   mornting folks.</t>
  </si>
  <si>
    <t>Tue Jun 16 05:45:18 PDT 2009</t>
  </si>
  <si>
    <t>smjewelryand</t>
  </si>
  <si>
    <t>@AmishPrimitives sadly yes, and I usually end up putting it off anyway  I am the queen of procastination!!</t>
  </si>
  <si>
    <t>Tue Jun 16 05:45:19 PDT 2009</t>
  </si>
  <si>
    <t xml:space="preserve">Had to restart my computer 10 times today </t>
  </si>
  <si>
    <t>Tue Jun 16 05:45:20 PDT 2009</t>
  </si>
  <si>
    <t>rachelljz</t>
  </si>
  <si>
    <t>@01ps RAHHHHHH. dinner another time. I never check my phone on the way home  Only checked after I sat my ass down.</t>
  </si>
  <si>
    <t>Tue Jun 16 05:45:21 PDT 2009</t>
  </si>
  <si>
    <t>DeadlyFunkay</t>
  </si>
  <si>
    <t xml:space="preserve">My ankles hurting! Owww can't walk on it  </t>
  </si>
  <si>
    <t>Tue Jun 16 05:45:22 PDT 2009</t>
  </si>
  <si>
    <t>jennalouise_</t>
  </si>
  <si>
    <t xml:space="preserve">needs to check into regina rehab once more, and fucking STAY IN IT this time! waahhhh </t>
  </si>
  <si>
    <t>Talking to Rhys on MSN! I think I'm fatter oh noes!  I must lose weight, hm. Anyway, I'm listening to Franz Ferdinand lates album! NICE x</t>
  </si>
  <si>
    <t>Tue Jun 16 05:45:24 PDT 2009</t>
  </si>
  <si>
    <t>oxotoekneeoxo</t>
  </si>
  <si>
    <t>bah...i hate thee gym!  i wanna crawl back into my warm bed and sleep for hours!</t>
  </si>
  <si>
    <t>Tue Jun 16 05:45:25 PDT 2009</t>
  </si>
  <si>
    <t xml:space="preserve">About a week &amp;amp; a half later, the sites of my 2 mozzie bites are now surrounded by lots of little itchy red spots. Very annoying </t>
  </si>
  <si>
    <t xml:space="preserve">Where is the hole in this air mattress </t>
  </si>
  <si>
    <t>Tue Jun 16 05:45:28 PDT 2009</t>
  </si>
  <si>
    <t>natico87</t>
  </si>
  <si>
    <t xml:space="preserve">i'm trying to focus on my paper because it's due in about an hour and i have had a real bad day my mom is in the hospital again </t>
  </si>
  <si>
    <t>Tue Jun 16 05:45:31 PDT 2009</t>
  </si>
  <si>
    <t>NaughtyNini</t>
  </si>
  <si>
    <t xml:space="preserve">I apologize for the delay in updates. Been having issues with me phone </t>
  </si>
  <si>
    <t>okweir</t>
  </si>
  <si>
    <t xml:space="preserve">got everyone up early for Aaron's golf tournament... and it's postponed... </t>
  </si>
  <si>
    <t xml:space="preserve">miss the old days like crazy </t>
  </si>
  <si>
    <t>Tue Jun 16 05:45:35 PDT 2009</t>
  </si>
  <si>
    <t>simonkeenan007</t>
  </si>
  <si>
    <t xml:space="preserve">@DENISE_RICHARDS just saw episode 2, your a tiger lol, great show, looking at stores for s1 but hard to find </t>
  </si>
  <si>
    <t>Tue Jun 16 05:45:36 PDT 2009</t>
  </si>
  <si>
    <t>feels bad 'bout d interview. hush!! disgusting.  http://plurk.com/p/11ctv9</t>
  </si>
  <si>
    <t>Tue Jun 16 05:45:37 PDT 2009</t>
  </si>
  <si>
    <t>seera09</t>
  </si>
  <si>
    <t xml:space="preserve">I`m trying to be strong.. </t>
  </si>
  <si>
    <t>Tue Jun 16 05:45:38 PDT 2009</t>
  </si>
  <si>
    <t xml:space="preserve">wonder if #TIGI #CurlJam will ever be bought back...hmph I miss that purple goo </t>
  </si>
  <si>
    <t>Tue Jun 16 05:45:39 PDT 2009</t>
  </si>
  <si>
    <t>Huiqirock</t>
  </si>
  <si>
    <t xml:space="preserve">TOMORROW'S GONNA BE ANOTHER TIRING DNT DAY AT SCHOOL </t>
  </si>
  <si>
    <t>@ibenji Haha, i am a smiler. Its just annoying! Meant to be summer  linlithgow for some parade thing, i think. Haha.</t>
  </si>
  <si>
    <t>Tue Jun 16 05:45:41 PDT 2009</t>
  </si>
  <si>
    <t>twofrontteeth</t>
  </si>
  <si>
    <t xml:space="preserve">@jonotan wha-wha-what about people WITHOUT ipods.. </t>
  </si>
  <si>
    <t>Tue Jun 16 05:45:45 PDT 2009</t>
  </si>
  <si>
    <t xml:space="preserve">OMG 1hr 15mins til interview, its a panel of 3 people too </t>
  </si>
  <si>
    <t>Tue Jun 16 05:45:46 PDT 2009</t>
  </si>
  <si>
    <t xml:space="preserve">going to go and find something else in liquid form that will fill me up. i dont like not being able to eat </t>
  </si>
  <si>
    <t>neelima1581</t>
  </si>
  <si>
    <t xml:space="preserve">has a mouse and is scared </t>
  </si>
  <si>
    <t>princesspierann</t>
  </si>
  <si>
    <t xml:space="preserve">I HAVE TO MANNY THINGS IN MY HEAD AT THE TIME SO I CANT SLEEP </t>
  </si>
  <si>
    <t>stationstops</t>
  </si>
  <si>
    <t xml:space="preserve">@KGALLANT they arent entitled - theyre broke </t>
  </si>
  <si>
    <t>Tue Jun 16 05:45:49 PDT 2009</t>
  </si>
  <si>
    <t xml:space="preserve">Waiting for the computer at work to load in my profile </t>
  </si>
  <si>
    <t>Tue Jun 16 05:45:50 PDT 2009</t>
  </si>
  <si>
    <t xml:space="preserve">First gripe. Internet access is free in the Press Room BUT had to pay USD 25 for a day's Internet access at the summit </t>
  </si>
  <si>
    <t>Tue Jun 16 05:45:53 PDT 2009</t>
  </si>
  <si>
    <t>#haveyouever loved and lost somebody? wish there was a chance to say i'm sorry..  oh, i miss you terribly.</t>
  </si>
  <si>
    <t xml:space="preserve">wish i had some chocolate </t>
  </si>
  <si>
    <t>Tue Jun 16 05:45:54 PDT 2009</t>
  </si>
  <si>
    <t xml:space="preserve">@thexmedic Ick. </t>
  </si>
  <si>
    <t>Tue Jun 16 05:45:55 PDT 2009</t>
  </si>
  <si>
    <t>MiaKatsopolis</t>
  </si>
  <si>
    <t xml:space="preserve">Not looking forward to being alone tonight, might have to invite some friends over to chill! Gonna miss my mom and dad </t>
  </si>
  <si>
    <t>Tue Jun 16 05:46:00 PDT 2009</t>
  </si>
  <si>
    <t>specialk1177</t>
  </si>
  <si>
    <t xml:space="preserve">though I have plenty of work to do I would love a day on the sofa sipping cocktails &amp;amp; napping, too bad I need to earn a living </t>
  </si>
  <si>
    <t>Tue Jun 16 05:45:59 PDT 2009</t>
  </si>
  <si>
    <t>@ClaireBolton_x haha. ohh i could do with a bacon sarniee. i don't think there's any bacon in the house though  lool xx</t>
  </si>
  <si>
    <t>Tue Jun 16 05:46:02 PDT 2009</t>
  </si>
  <si>
    <t xml:space="preserve">Too early... </t>
  </si>
  <si>
    <t>chrispychong</t>
  </si>
  <si>
    <t xml:space="preserve">oh dear...going out for ice cream in a bit. so much for my diet </t>
  </si>
  <si>
    <t>Tue Jun 16 05:46:06 PDT 2009</t>
  </si>
  <si>
    <t>JoshuaSigler</t>
  </si>
  <si>
    <t>Birthday is over  Going to make it to work on time as a sign of being 22! Oh geeze, the adventure to the homeland is 2 days away!</t>
  </si>
  <si>
    <t>Tue Jun 16 05:46:09 PDT 2009</t>
  </si>
  <si>
    <t xml:space="preserve">@AndyLeonard Hope you start feeling well soon, m'friend!  </t>
  </si>
  <si>
    <t>Tue Jun 16 05:46:10 PDT 2009</t>
  </si>
  <si>
    <t>drenton</t>
  </si>
  <si>
    <t xml:space="preserve">@karen_loasby geoip forcing people outside of uk to 'international' version. No longer able to choose version </t>
  </si>
  <si>
    <t>Tue Jun 16 05:46:18 PDT 2009</t>
  </si>
  <si>
    <t>meshyxmesh</t>
  </si>
  <si>
    <t xml:space="preserve">Teacher's late so i'm stuck sittin here waitin.. </t>
  </si>
  <si>
    <t>Tue Jun 16 05:46:21 PDT 2009</t>
  </si>
  <si>
    <t xml:space="preserve">@Billlbow close enough! naaah, its just cos jane/mclovin/mack all tweeted saying that they couldnt sleep. i feel left out </t>
  </si>
  <si>
    <t>Tue Jun 16 05:46:26 PDT 2009</t>
  </si>
  <si>
    <t>@yygallvox Am I wrong then  I dunno. I'm bad at guessing things. XD</t>
  </si>
  <si>
    <t>sailorkatieann</t>
  </si>
  <si>
    <t>sick with the flu!  hopefully just the normal one not the swine one...</t>
  </si>
  <si>
    <t>Tue Jun 16 05:46:27 PDT 2009</t>
  </si>
  <si>
    <t xml:space="preserve">Sorry I haven't been much for talking, everyone. Actually, I'm still a little sick. </t>
  </si>
  <si>
    <t>Tue Jun 16 05:46:28 PDT 2009</t>
  </si>
  <si>
    <t xml:space="preserve">The heat is on in my office </t>
  </si>
  <si>
    <t xml:space="preserve">just can't get warm, even with 3 cuddling kitties. I need my phil </t>
  </si>
  <si>
    <t>Tue Jun 16 05:46:30 PDT 2009</t>
  </si>
  <si>
    <t>jessisnuts</t>
  </si>
  <si>
    <t xml:space="preserve">is upset that H&amp;amp;M is not coming to singaporeee.. </t>
  </si>
  <si>
    <t>Tue Jun 16 05:46:31 PDT 2009</t>
  </si>
  <si>
    <t>NadHardy</t>
  </si>
  <si>
    <t xml:space="preserve">tired as hell.. guess i failed my french test </t>
  </si>
  <si>
    <t>primadiva88</t>
  </si>
  <si>
    <t xml:space="preserve">So hungry I gave in and ate breakfast food </t>
  </si>
  <si>
    <t>Tue Jun 16 05:46:33 PDT 2009</t>
  </si>
  <si>
    <t>@Official_Leon Voted For You As Mr Twitter '09 Leon ! &amp;lt;3 Hope You Had Fun At The IOW! =] I Miss Youu  When You Back In Scotland? &amp;lt;3 xxxx</t>
  </si>
  <si>
    <t>Tue Jun 16 05:46:34 PDT 2009</t>
  </si>
  <si>
    <t>Kellie_face</t>
  </si>
  <si>
    <t xml:space="preserve">....my followers are peverts; i fail </t>
  </si>
  <si>
    <t>Tue Jun 16 05:46:36 PDT 2009</t>
  </si>
  <si>
    <t>Yogi310</t>
  </si>
  <si>
    <t xml:space="preserve">Going into work fawk!!!!    </t>
  </si>
  <si>
    <t>Tue Jun 16 05:46:37 PDT 2009</t>
  </si>
  <si>
    <t>caittogradayy</t>
  </si>
  <si>
    <t>schoool late, wonderrfull. now i have to listen to my teaches complain about how i'm always late. blah blah blah.  my jamss on the rad ...</t>
  </si>
  <si>
    <t>Litzie_BK</t>
  </si>
  <si>
    <t>dog been keeping me up during t-storms  last night was in my closet, under bed, then IN my bed.  TIRED</t>
  </si>
  <si>
    <t>Tue Jun 16 05:46:38 PDT 2009</t>
  </si>
  <si>
    <t>CabbageGal</t>
  </si>
  <si>
    <t xml:space="preserve">@itvprimeval My kids cant believe there isnt going to be another series. How can you just leave danny wobbling about on his own???? </t>
  </si>
  <si>
    <t>Tue Jun 16 05:46:48 PDT 2009</t>
  </si>
  <si>
    <t xml:space="preserve">@Mr_Marty that was below the belt </t>
  </si>
  <si>
    <t xml:space="preserve">And all I wanted to do this summer was cosplay. </t>
  </si>
  <si>
    <t>Tue Jun 16 05:46:49 PDT 2009</t>
  </si>
  <si>
    <t>awill_love</t>
  </si>
  <si>
    <t xml:space="preserve">running late 4 work... OMG its fonna be one of them days </t>
  </si>
  <si>
    <t>Tue Jun 16 05:46:51 PDT 2009</t>
  </si>
  <si>
    <t>Emmahighley</t>
  </si>
  <si>
    <t xml:space="preserve">Is really bored!! </t>
  </si>
  <si>
    <t>samantha_amy</t>
  </si>
  <si>
    <t xml:space="preserve">day 3 of what i unfortunately is turning into or already is mono. UGH. at work </t>
  </si>
  <si>
    <t>Tue Jun 16 05:46:54 PDT 2009</t>
  </si>
  <si>
    <t>hungryintaipei</t>
  </si>
  <si>
    <t>@mommaleanne El Toro.. Definitely interesting for Taiwan. But didn't  get paella  need 4 hour advance notice</t>
  </si>
  <si>
    <t>Tue Jun 16 05:46:59 PDT 2009</t>
  </si>
  <si>
    <t xml:space="preserve">@coopertracy Oh, we will have to incorporate this nugget into our routine Sunday School. Looked for your nieces but didn't see them! </t>
  </si>
  <si>
    <t>Tue Jun 16 05:47:00 PDT 2009</t>
  </si>
  <si>
    <t>windycove</t>
  </si>
  <si>
    <t xml:space="preserve">@mccmarianne Got a CaringBridge update ystrdy on Sammie Harsfield don't know how to send it but u should read it....Thanks </t>
  </si>
  <si>
    <t>@LeMass Hahah I really wish I was.. ever. Would make life so easy  I literally did a practice exam today, got 46% &amp;amp; was like yay it's &amp;gt;40%</t>
  </si>
  <si>
    <t>Tue Jun 16 05:47:01 PDT 2009</t>
  </si>
  <si>
    <t>stardust_72</t>
  </si>
  <si>
    <t xml:space="preserve">@wandafraser yeah, I know your a twit. and I would come hang out... but I don't have any sick time left... so... I gotta go to work. </t>
  </si>
  <si>
    <t>Tue Jun 16 05:47:03 PDT 2009</t>
  </si>
  <si>
    <t>GrassOwls</t>
  </si>
  <si>
    <t>http://twitpic.com/7jedg - Yay work  #fb</t>
  </si>
  <si>
    <t>Tue Jun 16 05:47:05 PDT 2009</t>
  </si>
  <si>
    <t xml:space="preserve">In &amp;quot;Interpersonal Skills&amp;quot;. Someone please talk or I may just die </t>
  </si>
  <si>
    <t>followkika</t>
  </si>
  <si>
    <t xml:space="preserve">@dougiemcfly why don't u invite me? </t>
  </si>
  <si>
    <t>Tue Jun 16 05:47:06 PDT 2009</t>
  </si>
  <si>
    <t>oh_hey_Lauren</t>
  </si>
  <si>
    <t xml:space="preserve">Going back to work.  </t>
  </si>
  <si>
    <t>Tue Jun 16 05:47:10 PDT 2009</t>
  </si>
  <si>
    <t>Q92charlotte</t>
  </si>
  <si>
    <t xml:space="preserve">i wish i could sit down with my family for dinner.  they love too far away.  </t>
  </si>
  <si>
    <t>Tue Jun 16 05:47:12 PDT 2009</t>
  </si>
  <si>
    <t xml:space="preserve">#HomeMADE = disappointing result, I really liked Leonie </t>
  </si>
  <si>
    <t>Tue Jun 16 05:47:16 PDT 2009</t>
  </si>
  <si>
    <t xml:space="preserve">@nickjonas It's not out in Australia till the 19th June </t>
  </si>
  <si>
    <t xml:space="preserve">Morning tweetworld! Hope everyone is welll! My days are so packed right now that I rarely get a minute to jump on here! </t>
  </si>
  <si>
    <t>Tue Jun 16 05:47:18 PDT 2009</t>
  </si>
  <si>
    <t xml:space="preserve">Insipid insecurities crawlin' all over my mitigated head space!!! yet, i still miss you </t>
  </si>
  <si>
    <t>gabbiegirl</t>
  </si>
  <si>
    <t xml:space="preserve">@thisisamymac awww </t>
  </si>
  <si>
    <t xml:space="preserve">Lost my train ticket so had to buy a new 1 </t>
  </si>
  <si>
    <t>Tue Jun 16 05:47:26 PDT 2009</t>
  </si>
  <si>
    <t xml:space="preserve">Laying in bed, hungry. Gonna get a shot today </t>
  </si>
  <si>
    <t xml:space="preserve">@HerEvilRoyalty that's what I figured LOL... Although every time I rent something I don't play it because I want to play call of duty </t>
  </si>
  <si>
    <t>@PCurd That sounds good... Sadly I got almonds again, they was included in my mix which I eat yesterday  #graze</t>
  </si>
  <si>
    <t>Tue Jun 16 05:47:29 PDT 2009</t>
  </si>
  <si>
    <t>DSTdeucey</t>
  </si>
  <si>
    <t xml:space="preserve">@CuteMonsterChik sleeping!! Leave me be! Lol then work then studying for my logic final </t>
  </si>
  <si>
    <t>Tue Jun 16 05:47:31 PDT 2009</t>
  </si>
  <si>
    <t>mayareddy</t>
  </si>
  <si>
    <t xml:space="preserve">The one thing I hate about golf tournaments? Early tee times. I had to wake up at five o'clock! WTF I'm so tired </t>
  </si>
  <si>
    <t>Tue Jun 16 05:47:34 PDT 2009</t>
  </si>
  <si>
    <t xml:space="preserve">omg i'm sooooo NOT a morning person like at ALLL </t>
  </si>
  <si>
    <t>Tue Jun 16 05:47:35 PDT 2009</t>
  </si>
  <si>
    <t>beadbeat</t>
  </si>
  <si>
    <t xml:space="preserve">@WTofficial mmm tour time... i hope iget tickets this time, i missed out on the last one.. </t>
  </si>
  <si>
    <t>JessicaaaMc</t>
  </si>
  <si>
    <t>Train. Ugh.  Morning!</t>
  </si>
  <si>
    <t>Tue Jun 16 05:47:41 PDT 2009</t>
  </si>
  <si>
    <t>(inspector gadget) is in my head.  anyways, night kids.</t>
  </si>
  <si>
    <t>not_out_97</t>
  </si>
  <si>
    <t xml:space="preserve">@AllanMackintosh The joys of working from home/being your own boss!  Us workers will follow what we can until meeting at 3pm!  </t>
  </si>
  <si>
    <t>Tue Jun 16 05:47:42 PDT 2009</t>
  </si>
  <si>
    <t>@christay0102 delivery companies are the bane of people's lives i think - they never deliver when they say they will  lol</t>
  </si>
  <si>
    <t>Tue Jun 16 05:47:43 PDT 2009</t>
  </si>
  <si>
    <t xml:space="preserve">runnig late 4 work... OMG its gonna be one of those days </t>
  </si>
  <si>
    <t>Tue Jun 16 05:47:44 PDT 2009</t>
  </si>
  <si>
    <t>dudevideo</t>
  </si>
  <si>
    <t xml:space="preserve">I hate hearing trigger words that take me back to my recent failed relationship and things never fulfilled in it. I'll be down all day </t>
  </si>
  <si>
    <t>Tue Jun 16 05:47:48 PDT 2009</t>
  </si>
  <si>
    <t xml:space="preserve">Sooo tired! Cant tweet that much anymore cos of skool &amp;amp; such.. </t>
  </si>
  <si>
    <t>Tue Jun 16 05:47:51 PDT 2009</t>
  </si>
  <si>
    <t>Jordanroscoe</t>
  </si>
  <si>
    <t xml:space="preserve">can it be Friday already?!?? </t>
  </si>
  <si>
    <t xml:space="preserve">Awww a boy just got put off the bus </t>
  </si>
  <si>
    <t>Tue Jun 16 05:47:53 PDT 2009</t>
  </si>
  <si>
    <t xml:space="preserve">NOOOOO critical error my blackberry is dead! Now need to send a exchange out </t>
  </si>
  <si>
    <t>my head is killing me!  anyone know whats up with headaches like this?</t>
  </si>
  <si>
    <t>Tue Jun 16 05:47:54 PDT 2009</t>
  </si>
  <si>
    <t xml:space="preserve">has his first exam today. OMG Im Excited!! Tomorrow is the last day of school </t>
  </si>
  <si>
    <t>Tue Jun 16 05:47:55 PDT 2009</t>
  </si>
  <si>
    <t>trouble2111</t>
  </si>
  <si>
    <t>@vimarie what does loser mean again? i forgot  lol</t>
  </si>
  <si>
    <t>Tue Jun 16 05:48:00 PDT 2009</t>
  </si>
  <si>
    <t xml:space="preserve">@hiddenstar13 awww but food is good! could do with some icecream myself  but we don't have any  </t>
  </si>
  <si>
    <t>Tue Jun 16 05:48:02 PDT 2009</t>
  </si>
  <si>
    <t xml:space="preserve">We're being entrounced at pool </t>
  </si>
  <si>
    <t>xxbellerophonxx</t>
  </si>
  <si>
    <t>Tue Jun 16 05:48:07 PDT 2009</t>
  </si>
  <si>
    <t>JtotheRick</t>
  </si>
  <si>
    <t xml:space="preserve">@mickster why does anyone feel the need to remake the karate kid? </t>
  </si>
  <si>
    <t>Tue Jun 16 05:48:09 PDT 2009</t>
  </si>
  <si>
    <t>EsraStar</t>
  </si>
  <si>
    <t xml:space="preserve">In need of 2 new knees. Mine have cracked the shits in the cold </t>
  </si>
  <si>
    <t xml:space="preserve">....Just got myself ANOTHER ticket....next time I think dey ass just gonna take my license away... </t>
  </si>
  <si>
    <t>Tue Jun 16 05:48:10 PDT 2009</t>
  </si>
  <si>
    <t xml:space="preserve">@richardbadge got it to work by standing next to window - proof of concept  but not practical for main lecture theatre </t>
  </si>
  <si>
    <t>Tue Jun 16 05:48:19 PDT 2009</t>
  </si>
  <si>
    <t>jocelyngiselezz</t>
  </si>
  <si>
    <t xml:space="preserve">Sims 2 addict... i know i'm slow! Someone get me Sims 3 </t>
  </si>
  <si>
    <t>Tue Jun 16 05:48:20 PDT 2009</t>
  </si>
  <si>
    <t>The news makes me sad  :\</t>
  </si>
  <si>
    <t>Tue Jun 16 05:48:21 PDT 2009</t>
  </si>
  <si>
    <t xml:space="preserve">@PureActualDan You get to drink, I get to work </t>
  </si>
  <si>
    <t>Tue Jun 16 05:48:23 PDT 2009</t>
  </si>
  <si>
    <t>GeoffLiving</t>
  </si>
  <si>
    <t xml:space="preserve">My life has become one of piles, both electronic &amp;amp; physcial. If it's really important, a pile may actually get addressed. Sorry emailers </t>
  </si>
  <si>
    <t>Tue Jun 16 05:48:25 PDT 2009</t>
  </si>
  <si>
    <t xml:space="preserve">@CruciFire oh! um. er. i was supp to b going to pune. but tht got cancelled </t>
  </si>
  <si>
    <t>Tue Jun 16 05:48:27 PDT 2009</t>
  </si>
  <si>
    <t>Donae</t>
  </si>
  <si>
    <t xml:space="preserve">In other news, it's so hot outside!!! </t>
  </si>
  <si>
    <t>gotta prepare for school tomorrow  .. nighty night (: â™¥</t>
  </si>
  <si>
    <t>Tue Jun 16 05:48:28 PDT 2009</t>
  </si>
  <si>
    <t xml:space="preserve">nice and cloudy in carlisle. great </t>
  </si>
  <si>
    <t xml:space="preserve">@robyoung26 It only seems to have two lenses available, not sure what the prices will be for individual lenses. </t>
  </si>
  <si>
    <t>Tue Jun 16 05:48:29 PDT 2009</t>
  </si>
  <si>
    <t>been jogging! feel terrible nw  red faced  atleast I'm matchin my nails nw tho (Y)</t>
  </si>
  <si>
    <t>Tue Jun 16 05:48:30 PDT 2009</t>
  </si>
  <si>
    <t>BryanGotSwag</t>
  </si>
  <si>
    <t xml:space="preserve">Home watching TV, Can't play CoD : WaW as XBOX Live is down for upto the next 24 hours </t>
  </si>
  <si>
    <t>llhinkle</t>
  </si>
  <si>
    <t xml:space="preserve">@ChildPerson Children have no rights in the United States </t>
  </si>
  <si>
    <t>Tue Jun 16 05:48:31 PDT 2009</t>
  </si>
  <si>
    <t xml:space="preserve">@lonelycrowd I already am! Where did the rain go </t>
  </si>
  <si>
    <t>Tue Jun 16 05:48:33 PDT 2009</t>
  </si>
  <si>
    <t xml:space="preserve">@ainojonas i cant cause i want it now!!!!!!!  lets be negative. </t>
  </si>
  <si>
    <t>Tue Jun 16 05:48:35 PDT 2009</t>
  </si>
  <si>
    <t>Cat: i am a cat lover.i had a cat but she died last year.i miss my princess so much  http://diddit.com/r/sglwrmj</t>
  </si>
  <si>
    <t>Tue Jun 16 05:48:36 PDT 2009</t>
  </si>
  <si>
    <t xml:space="preserve">it took me two hours to get home (and that's only 19 kms!)....bad for my knee...really bad! </t>
  </si>
  <si>
    <t>Tue Jun 16 05:48:37 PDT 2009</t>
  </si>
  <si>
    <t>kitkatfer</t>
  </si>
  <si>
    <t>says I'm done with my homework. Yeeeey. I STILL NEED TO FIND IT, Lord  http://plurk.com/p/11cuzm</t>
  </si>
  <si>
    <t>tjordanmiles</t>
  </si>
  <si>
    <t xml:space="preserve">Missing friends and reading about more budget deficits </t>
  </si>
  <si>
    <t>Tue Jun 16 05:48:41 PDT 2009</t>
  </si>
  <si>
    <t>eduardomano</t>
  </si>
  <si>
    <t xml:space="preserve">mp3 player is dead. </t>
  </si>
  <si>
    <t>Tue Jun 16 05:48:43 PDT 2009</t>
  </si>
  <si>
    <t xml:space="preserve">has a kitten hiding out under her house </t>
  </si>
  <si>
    <t>Tue Jun 16 05:48:44 PDT 2009</t>
  </si>
  <si>
    <t>ShanGiersch</t>
  </si>
  <si>
    <t>it's raining  #squarespace</t>
  </si>
  <si>
    <t>Tue Jun 16 05:48:46 PDT 2009</t>
  </si>
  <si>
    <t xml:space="preserve">Feeling really crummy today...chills, achy, head/stomach ache. And I have class tonight. This is gonna be a REALY long day. </t>
  </si>
  <si>
    <t>Tue Jun 16 05:48:49 PDT 2009</t>
  </si>
  <si>
    <t>Photovia fuckyeahmileycyrus) mileyâ€™s body is so hot. WHY?  (bitter haha) http://tumblr.com/xjc225ojh</t>
  </si>
  <si>
    <t xml:space="preserve">@bryanna55 cos i can't live without my phiten </t>
  </si>
  <si>
    <t>Tue Jun 16 05:48:51 PDT 2009</t>
  </si>
  <si>
    <t xml:space="preserve">is ironing on her day off </t>
  </si>
  <si>
    <t>Tue Jun 16 05:48:57 PDT 2009</t>
  </si>
  <si>
    <t>gyna21</t>
  </si>
  <si>
    <t>Mmm super eaRLy. Off to wOrk. Duuuude I don't remember when my last day off waaas  workn me to the bone! Lol</t>
  </si>
  <si>
    <t>Tue Jun 16 05:48:58 PDT 2009</t>
  </si>
  <si>
    <t>Sola_Donnah</t>
  </si>
  <si>
    <t xml:space="preserve">got a call from my baby mama. my god daughter doesnt kno who i am. the only time she recognize me is whn im wit my X(her god father) sigh </t>
  </si>
  <si>
    <t>Tue Jun 16 05:48:59 PDT 2009</t>
  </si>
  <si>
    <t>is missing Boracay  wants to go to the beach!</t>
  </si>
  <si>
    <t>Tue Jun 16 05:49:04 PDT 2009</t>
  </si>
  <si>
    <t xml:space="preserve">I have nothing to do today. </t>
  </si>
  <si>
    <t>devynmaher</t>
  </si>
  <si>
    <t xml:space="preserve">DylaNnnn? What happened! Calll Me </t>
  </si>
  <si>
    <t>Tue Jun 16 05:49:11 PDT 2009</t>
  </si>
  <si>
    <t>@stales  me too.. How are you!!</t>
  </si>
  <si>
    <t>Tue Jun 16 05:49:12 PDT 2009</t>
  </si>
  <si>
    <t>umbeans</t>
  </si>
  <si>
    <t xml:space="preserve">i think i'm gonna be sick </t>
  </si>
  <si>
    <t>Tue Jun 16 05:49:16 PDT 2009</t>
  </si>
  <si>
    <t>annejoyce</t>
  </si>
  <si>
    <t xml:space="preserve">the light of morning decomposes everything. i feel apprehensive today. about a few things. </t>
  </si>
  <si>
    <t xml:space="preserve">Unfortunately, questions will be multiple choice, answer on spot. No access to Internet = no tweeting! </t>
  </si>
  <si>
    <t>Tue Jun 16 05:49:21 PDT 2009</t>
  </si>
  <si>
    <t xml:space="preserve">@divinewrite @karenmorris I'm here too </t>
  </si>
  <si>
    <t>Tue Jun 16 05:49:22 PDT 2009</t>
  </si>
  <si>
    <t xml:space="preserve">@nicholsonb good luck, hopefully you won't injure anything that forces you to do cardio all week like i did </t>
  </si>
  <si>
    <t>Tue Jun 16 05:49:23 PDT 2009</t>
  </si>
  <si>
    <t>Job interview went Bust! School results-failed three subjects. It has not been a good morning  lol</t>
  </si>
  <si>
    <t>Tue Jun 16 05:49:24 PDT 2009</t>
  </si>
  <si>
    <t>nadkings866</t>
  </si>
  <si>
    <t xml:space="preserve"> I have no more gigs to go to until Download festival ... and thats in like 4 weeks! What am i going to do with my time?</t>
  </si>
  <si>
    <t>JillRenee3</t>
  </si>
  <si>
    <t>If you need me, I'll be in meetings all day  Feel free to send some love.</t>
  </si>
  <si>
    <t>Tue Jun 16 05:49:25 PDT 2009</t>
  </si>
  <si>
    <t>EricSinis</t>
  </si>
  <si>
    <t>at work..with my shity instant coffee..I did not have time to go to Dunkin  I was running late</t>
  </si>
  <si>
    <t>Tue Jun 16 05:49:26 PDT 2009</t>
  </si>
  <si>
    <t>fhian</t>
  </si>
  <si>
    <t xml:space="preserve">Blame it on the telkomsel </t>
  </si>
  <si>
    <t>oreocooki</t>
  </si>
  <si>
    <t xml:space="preserve"> all that carpet cleaning for nothing... the carpets smell bad now at the old house. We have to call a carpet cleaner. </t>
  </si>
  <si>
    <t>Tue Jun 16 05:49:27 PDT 2009</t>
  </si>
  <si>
    <t xml:space="preserve">@tanjiehui I don't know lei, like the topic nowadays very boringggg </t>
  </si>
  <si>
    <t>Tue Jun 16 05:49:29 PDT 2009</t>
  </si>
  <si>
    <t xml:space="preserve">@QueenofScots67 no sorry hope i have not been too rude </t>
  </si>
  <si>
    <t>Tue Jun 16 05:49:30 PDT 2009</t>
  </si>
  <si>
    <t>Such a nice sunny day and I'm all distressed  guess what, I need cuddles!</t>
  </si>
  <si>
    <t>is hopeing she can go to cardiff and see the nolan sisters in consert (yn) tickets are Â£35 too expencive  but hopeing i can :/ x</t>
  </si>
  <si>
    <t>Tue Jun 16 05:49:37 PDT 2009</t>
  </si>
  <si>
    <t>_Elliexoxo</t>
  </si>
  <si>
    <t>i hate working  take me home</t>
  </si>
  <si>
    <t>Tue Jun 16 05:49:38 PDT 2009</t>
  </si>
  <si>
    <t>ashleynichole89</t>
  </si>
  <si>
    <t xml:space="preserve">@ashleymajher... I not lol where is you?? I don't like waking up with u not next me </t>
  </si>
  <si>
    <t>Tue Jun 16 05:49:41 PDT 2009</t>
  </si>
  <si>
    <t xml:space="preserve"> *sob* must be in bed!!</t>
  </si>
  <si>
    <t>Tue Jun 16 05:49:46 PDT 2009</t>
  </si>
  <si>
    <t xml:space="preserve">I started 'portupgrade php5-extensions' yesterday on my #FreeBSD box. Still plugging away </t>
  </si>
  <si>
    <t>Tue Jun 16 05:49:47 PDT 2009</t>
  </si>
  <si>
    <t>CandeeGirl3</t>
  </si>
  <si>
    <t xml:space="preserve">home from work,my baby sick </t>
  </si>
  <si>
    <t>Tue Jun 16 05:49:48 PDT 2009</t>
  </si>
  <si>
    <t xml:space="preserve">Bad cops aren't pigs, they're Lambs. -- I miss Veronica Mars. </t>
  </si>
  <si>
    <t>Tue Jun 16 05:49:54 PDT 2009</t>
  </si>
  <si>
    <t xml:space="preserve">@mrdtweet I hit my sister and made her nose bleed!! Felt soooo bad after tho </t>
  </si>
  <si>
    <t>Tue Jun 16 05:49:55 PDT 2009</t>
  </si>
  <si>
    <t>buh-bye! bro is gonna use the laptop  tah-tah for now ;)</t>
  </si>
  <si>
    <t>Tue Jun 16 05:49:56 PDT 2009</t>
  </si>
  <si>
    <t>dancer8700</t>
  </si>
  <si>
    <t>Pouring down the rain  hope it stops soon. Going with my mom later to get some stuff for the beach in a couple of weeks. &amp;lt;3</t>
  </si>
  <si>
    <t>Tue Jun 16 05:49:58 PDT 2009</t>
  </si>
  <si>
    <t>I don't want to go back to work  Pretty comfortable here to be honest.</t>
  </si>
  <si>
    <t>lyrikalwun</t>
  </si>
  <si>
    <t xml:space="preserve">is not looking forward to the 8 miles she has to run today to make up for the weekend! </t>
  </si>
  <si>
    <t>Tue Jun 16 05:50:01 PDT 2009</t>
  </si>
  <si>
    <t>@totallyguan  i'm one very lost child.</t>
  </si>
  <si>
    <t xml:space="preserve">@BigDaveP I can't get over that Letterman is from Indianapolis where I live!  People here have a lot more CLASS! </t>
  </si>
  <si>
    <t>Tue Jun 16 05:50:06 PDT 2009</t>
  </si>
  <si>
    <t xml:space="preserve">is at the end of my very long tether...not sure how much more I can put up with </t>
  </si>
  <si>
    <t>beeberbee</t>
  </si>
  <si>
    <t xml:space="preserve">is concerned that the new formula Piz Buin smells of cheap aftershave </t>
  </si>
  <si>
    <t>Tue Jun 16 05:50:09 PDT 2009</t>
  </si>
  <si>
    <t xml:space="preserve">@greendazzle awww.. that means we can't meet, if ever.. </t>
  </si>
  <si>
    <t>Tue Jun 16 05:50:10 PDT 2009</t>
  </si>
  <si>
    <t xml:space="preserve">is really tierd and hungry, got work till 6! </t>
  </si>
  <si>
    <t xml:space="preserve">says why isnt myspace working </t>
  </si>
  <si>
    <t>Tue Jun 16 05:50:11 PDT 2009</t>
  </si>
  <si>
    <t xml:space="preserve">@OfficialAkaye Some great pics from the tour! Are you gutted it's all over now? </t>
  </si>
  <si>
    <t>Tue Jun 16 05:50:12 PDT 2009</t>
  </si>
  <si>
    <t>twilighter1901_</t>
  </si>
  <si>
    <t>Tue Jun 16 05:50:13 PDT 2009</t>
  </si>
  <si>
    <t>@tweetsharp Your &amp;quot;getting started&amp;quot; blog posts don't work   Is it possible to get a very simple download? (also see: www.twipler.com )</t>
  </si>
  <si>
    <t>Tue Jun 16 05:50:19 PDT 2009</t>
  </si>
  <si>
    <t xml:space="preserve">Overcast now, and people wonder why we have such little faith in irish weather? </t>
  </si>
  <si>
    <t>Tue Jun 16 05:50:23 PDT 2009</t>
  </si>
  <si>
    <t xml:space="preserve">@rainyrane I leave Friday and I'll be back Sunday. I wish I could stay longer but I just got this job so I can't be taking off like that. </t>
  </si>
  <si>
    <t>Tue Jun 16 05:50:25 PDT 2009</t>
  </si>
  <si>
    <t xml:space="preserve">Matt has left  BUT Natalie is here for the night </t>
  </si>
  <si>
    <t xml:space="preserve">this #iranelection stuff is so startling. </t>
  </si>
  <si>
    <t>Tue Jun 16 05:50:26 PDT 2009</t>
  </si>
  <si>
    <t xml:space="preserve">@CarolinaSerena I can call you now and make i with you </t>
  </si>
  <si>
    <t>Went to get lvatt and they didn't have it  ... Wtf!</t>
  </si>
  <si>
    <t xml:space="preserve">I'm sad my No. 1 is leaving for Europe today, for a whole week... </t>
  </si>
  <si>
    <t>Tue Jun 16 05:50:27 PDT 2009</t>
  </si>
  <si>
    <t>vanessatweets</t>
  </si>
  <si>
    <t>@madelinejenny i have to get up at 6 for work tomorrow  i tried calling you, call me!</t>
  </si>
  <si>
    <t>Tue Jun 16 05:50:30 PDT 2009</t>
  </si>
  <si>
    <t>Jake_Allan</t>
  </si>
  <si>
    <t xml:space="preserve">I'm very dissapointed - one of the library computers doesn't have Adobe Flash 10 so I can't play mathletics! </t>
  </si>
  <si>
    <t>Tue Jun 16 05:50:33 PDT 2009</t>
  </si>
  <si>
    <t>kenleewrites</t>
  </si>
  <si>
    <t xml:space="preserve">There's lightning tonight... But I haven't the time to photograph it. </t>
  </si>
  <si>
    <t>Tue Jun 16 05:50:36 PDT 2009</t>
  </si>
  <si>
    <t>At last the show is finishing  there are two boys running around. Haha!</t>
  </si>
  <si>
    <t>Tue Jun 16 05:50:37 PDT 2009</t>
  </si>
  <si>
    <t>scarlettAdonai</t>
  </si>
  <si>
    <t>( ash )  have to go to school but either way,      just passing to say hello!</t>
  </si>
  <si>
    <t xml:space="preserve">Stuffy nose, check,  sore throat, check..... Might be getting sick </t>
  </si>
  <si>
    <t xml:space="preserve">@t_nuh I miss you </t>
  </si>
  <si>
    <t xml:space="preserve">has nothing to read </t>
  </si>
  <si>
    <t>Tue Jun 16 05:50:38 PDT 2009</t>
  </si>
  <si>
    <t>@PoloBandit lol, the TV was waaayyy better back then, iMiss everything  &amp;amp;&amp;amp; it does seem like you do haha</t>
  </si>
  <si>
    <t>Tue Jun 16 05:50:57 PDT 2009</t>
  </si>
  <si>
    <t>londonvoiceover</t>
  </si>
  <si>
    <t xml:space="preserve">Beautiful day! Shame I'm going to spend the next 2-3 hours in a windowless cupboard under the stairs </t>
  </si>
  <si>
    <t>Tue Jun 16 05:50:59 PDT 2009</t>
  </si>
  <si>
    <t>AlliTFT</t>
  </si>
  <si>
    <t>@Kayrii hahah maybe. my camera's kinda screwed up soo.... yeah.  sowwi.</t>
  </si>
  <si>
    <t>Tue Jun 16 05:51:00 PDT 2009</t>
  </si>
  <si>
    <t xml:space="preserve">I need to get out of Connecticut. I'm missing @OliviaZacks... she's all the way across the building! </t>
  </si>
  <si>
    <t>Tue Jun 16 05:51:01 PDT 2009</t>
  </si>
  <si>
    <t>ILoveSinging28</t>
  </si>
  <si>
    <t>HAPPY TUESDAY!  oxox  What's everyone up to today? No school.No exams..Bored  ..andddddd my phone don't work.  need to talk ro ppl. xx</t>
  </si>
  <si>
    <t>Tue Jun 16 05:51:02 PDT 2009</t>
  </si>
  <si>
    <t>@theweddingdiva Would you believe I do not have ONE June wedding.    But look out come July  4!</t>
  </si>
  <si>
    <t>rgodsill</t>
  </si>
  <si>
    <t xml:space="preserve">@BPTV17 that means no BP tonight </t>
  </si>
  <si>
    <t>Tue Jun 16 05:51:04 PDT 2009</t>
  </si>
  <si>
    <t>@skittlelipsmack yeah! it was  so frikin hard :|</t>
  </si>
  <si>
    <t>Tue Jun 16 05:51:08 PDT 2009</t>
  </si>
  <si>
    <t>@Icyflower Yeah  Since they are way easier to get to.</t>
  </si>
  <si>
    <t xml:space="preserve">i need my last sy's social filler. ive been looking for it everywhere, but i cant find it! </t>
  </si>
  <si>
    <t>Tue Jun 16 05:51:09 PDT 2009</t>
  </si>
  <si>
    <t xml:space="preserve">can't find any of my bows </t>
  </si>
  <si>
    <t>Tue Jun 16 05:51:12 PDT 2009</t>
  </si>
  <si>
    <t>BethGebby</t>
  </si>
  <si>
    <t xml:space="preserve">Ugh i'm way too punctual... Jury duty </t>
  </si>
  <si>
    <t>Tue Jun 16 05:51:15 PDT 2009</t>
  </si>
  <si>
    <t>MurdahMelMC</t>
  </si>
  <si>
    <t xml:space="preserve">rushing for nothin bc i still have to wait </t>
  </si>
  <si>
    <t>Tue Jun 16 05:51:19 PDT 2009</t>
  </si>
  <si>
    <t>itskaykay</t>
  </si>
  <si>
    <t xml:space="preserve">Worst.headache.everrrr. </t>
  </si>
  <si>
    <t>Tue Jun 16 05:51:22 PDT 2009</t>
  </si>
  <si>
    <t>nartlee</t>
  </si>
  <si>
    <t>@bbbernice the next day?! i dun think the doctor gave me enough pills to last the entire holiday  they run out on the last day</t>
  </si>
  <si>
    <t>kendallwaters</t>
  </si>
  <si>
    <t xml:space="preserve">@Maddiiee Oh. I see. I'm sorry. </t>
  </si>
  <si>
    <t>Tue Jun 16 05:51:24 PDT 2009</t>
  </si>
  <si>
    <t xml:space="preserve">I like how emmas texting paul ufjfldl my life sucks so bad right now!  I spoke to him on the phone tho. Why is his voice so nice </t>
  </si>
  <si>
    <t>Tue Jun 16 05:51:28 PDT 2009</t>
  </si>
  <si>
    <t xml:space="preserve">Radisson's back on!    Only because the Hilton is completely booked out. Happy days!  Still hate business trips though </t>
  </si>
  <si>
    <t>Tue Jun 16 05:51:29 PDT 2009</t>
  </si>
  <si>
    <t xml:space="preserve">wow..i have no life.. time to leave mariokart and study music </t>
  </si>
  <si>
    <t>Tue Jun 16 05:51:31 PDT 2009</t>
  </si>
  <si>
    <t>urboity</t>
  </si>
  <si>
    <t xml:space="preserve">i think i might b a lil evil.. </t>
  </si>
  <si>
    <t>Tue Jun 16 05:51:33 PDT 2009</t>
  </si>
  <si>
    <t>ForOnceInMyLife</t>
  </si>
  <si>
    <t xml:space="preserve">Not feeling well today...going to stay home </t>
  </si>
  <si>
    <t xml:space="preserve">stomach virus has been going around my job last week so that may xpln it....i want my mommy </t>
  </si>
  <si>
    <t>Tue Jun 16 05:51:35 PDT 2009</t>
  </si>
  <si>
    <t xml:space="preserve">@CruciFire yeah!! but it wud've been a hectic trip anyway. prob wudn't have been able to make it to b'bay </t>
  </si>
  <si>
    <t xml:space="preserve">Did my exam infront of a racecourse today. Nice view but SUPER STRESSED OUT. 3 more papers to go. </t>
  </si>
  <si>
    <t>Tue Jun 16 05:51:38 PDT 2009</t>
  </si>
  <si>
    <t>Tue Jun 16 05:51:44 PDT 2009</t>
  </si>
  <si>
    <t>xoemmybug</t>
  </si>
  <si>
    <t xml:space="preserve">Woke up,noticed my Dad left without me and am still having a fit over it. </t>
  </si>
  <si>
    <t>lorennnnnnn</t>
  </si>
  <si>
    <t xml:space="preserve">is very bummed about not getting tents </t>
  </si>
  <si>
    <t>Tue Jun 16 05:51:46 PDT 2009</t>
  </si>
  <si>
    <t>aarondunlap</t>
  </si>
  <si>
    <t xml:space="preserve">@bertspace coffee: good, donut order: regular donut balls != chocolate.  </t>
  </si>
  <si>
    <t>Tue Jun 16 05:51:48 PDT 2009</t>
  </si>
  <si>
    <t>beautyblogger09</t>
  </si>
  <si>
    <t xml:space="preserve">I really should be doing classwork/homework, but I just don't feel like it today! So I don't think I will! </t>
  </si>
  <si>
    <t>Tue Jun 16 05:51:50 PDT 2009</t>
  </si>
  <si>
    <t xml:space="preserve">@Seargee he's a DeathEater, make your work hard (8) no me se mas.. </t>
  </si>
  <si>
    <t xml:space="preserve">@LUVSEBBiiECAKES Yea, don't know where I wanna move anymore. </t>
  </si>
  <si>
    <t>Tue Jun 16 05:51:51 PDT 2009</t>
  </si>
  <si>
    <t>Great! I'm probably out of service for the next week  there better be good shows on TV!</t>
  </si>
  <si>
    <t>Tue Jun 16 05:51:53 PDT 2009</t>
  </si>
  <si>
    <t>stereomind</t>
  </si>
  <si>
    <t>@10llO Hey! What a enormous pleasure! iÂ´ve been trying to enter Hell with no sucess    Can you tell me the way?</t>
  </si>
  <si>
    <t>Tue Jun 16 05:51:57 PDT 2009</t>
  </si>
  <si>
    <t xml:space="preserve">@ade_shayne I'm goin to have to go to the shop.,' I think there're a lot there O_o so no wi fi for me fonr </t>
  </si>
  <si>
    <t>xCaraO9x</t>
  </si>
  <si>
    <t xml:space="preserve">In work so bored i wana go home </t>
  </si>
  <si>
    <t xml:space="preserve">Ugh less than 3 hours of sleep class till 2 </t>
  </si>
  <si>
    <t>Tue Jun 16 05:51:59 PDT 2009</t>
  </si>
  <si>
    <t>scott1886</t>
  </si>
  <si>
    <t xml:space="preserve">saw Thomash the tank this morning, What happened to Ringo? </t>
  </si>
  <si>
    <t>Tue Jun 16 05:52:01 PDT 2009</t>
  </si>
  <si>
    <t>@LisaSullivan It'll be a great day, but no pool for you!  I'm waiting to hear fr Abberly re signing lease today, hopefully later today.</t>
  </si>
  <si>
    <t>pooklets</t>
  </si>
  <si>
    <t xml:space="preserve">i missed music bank because of the accident. </t>
  </si>
  <si>
    <t>Tue Jun 16 05:52:02 PDT 2009</t>
  </si>
  <si>
    <t>Tue Jun 16 05:52:03 PDT 2009</t>
  </si>
  <si>
    <t>says why can't i be kissed just cause I ate durians  http://plurk.com/p/11cwck</t>
  </si>
  <si>
    <t>Tue Jun 16 05:52:05 PDT 2009</t>
  </si>
  <si>
    <t>ashleyarmitt</t>
  </si>
  <si>
    <t xml:space="preserve">I am sick, hopefully not of the swine variety </t>
  </si>
  <si>
    <t>Tue Jun 16 05:52:06 PDT 2009</t>
  </si>
  <si>
    <t xml:space="preserve">Bye Mr.Carbone </t>
  </si>
  <si>
    <t>Tue Jun 16 05:52:07 PDT 2009</t>
  </si>
  <si>
    <t xml:space="preserve">You can play connect the dots on my face this rash still on it i guess the capilaries busted when *barfed* </t>
  </si>
  <si>
    <t>Tue Jun 16 05:52:08 PDT 2009</t>
  </si>
  <si>
    <t>bah, running gave me a stitch today so had to reduce to measly speed  will breathe better tmr!</t>
  </si>
  <si>
    <t>Tue Jun 16 05:52:13 PDT 2009</t>
  </si>
  <si>
    <t xml:space="preserve">@dadned Welcome back home, Dad! so sorry about UR A/C...too hot &amp;amp; expensive! </t>
  </si>
  <si>
    <t>Tue Jun 16 05:52:15 PDT 2009</t>
  </si>
  <si>
    <t>R0gersG1rl</t>
  </si>
  <si>
    <t>Late to work. Again.  also, tomato lost en route. Dallas traffic sucks!</t>
  </si>
  <si>
    <t>NinaGeh</t>
  </si>
  <si>
    <t xml:space="preserve">I can't find lysha </t>
  </si>
  <si>
    <t>Tue Jun 16 05:52:16 PDT 2009</t>
  </si>
  <si>
    <t>minxywitch</t>
  </si>
  <si>
    <t>@zeddessarts Sadly not!  No nicely oiled boy slaves in loin clothes - sparkly or otherwise   you can imagine my disappointment</t>
  </si>
  <si>
    <t>Tue Jun 16 05:52:17 PDT 2009</t>
  </si>
  <si>
    <t>@maddisondesigns We're not twins then!  good news .. it was getting a bit scary   Movie - did not like it much at all  .. just ok</t>
  </si>
  <si>
    <t xml:space="preserve">Oakie, I'm out. My ankle is starting to hurt again </t>
  </si>
  <si>
    <t>Tue Jun 16 05:52:18 PDT 2009</t>
  </si>
  <si>
    <t>rsmanyan</t>
  </si>
  <si>
    <t>Waiting for the monsoon clouds  No rains ..water shortage in Mumbai.. All lakes dry.</t>
  </si>
  <si>
    <t>Tue Jun 16 05:52:21 PDT 2009</t>
  </si>
  <si>
    <t>ohchinawhite</t>
  </si>
  <si>
    <t xml:space="preserve">@eveebug thanks for the cig! I wont bum again, I was just jonesin'. &amp;amp; sry if I was bitchy last nite, I was excruciatingly hot &amp;amp; uncomfy </t>
  </si>
  <si>
    <t>Tue Jun 16 05:52:22 PDT 2009</t>
  </si>
  <si>
    <t>LiLRhody</t>
  </si>
  <si>
    <t xml:space="preserve">definitely have trouble getting getting in the work groove this morning...must be the weather </t>
  </si>
  <si>
    <t>Tue Jun 16 05:52:23 PDT 2009</t>
  </si>
  <si>
    <t>KirstiLou</t>
  </si>
  <si>
    <t xml:space="preserve">is thinkin how much she is gonna miss Miss Russell </t>
  </si>
  <si>
    <t>Tue Jun 16 05:52:24 PDT 2009</t>
  </si>
  <si>
    <t xml:space="preserve">@claireyjonesy Definitely won't be able to make it then, need to go shopping for Father's Day afte my interview on Friday. Dammit </t>
  </si>
  <si>
    <t>Tue Jun 16 05:52:26 PDT 2009</t>
  </si>
  <si>
    <t xml:space="preserve">Little man was up all night - I am exhausted. Miss E has determined that mom is not cool to kiss on the way to daycare anymore </t>
  </si>
  <si>
    <t>im getting sick  i need to sleep and read but i cbf reading.</t>
  </si>
  <si>
    <t xml:space="preserve">One day, I will stop believing that people might ever actually MEAN what they say to me?! Remind me why I bother? </t>
  </si>
  <si>
    <t>Tue Jun 16 05:52:27 PDT 2009</t>
  </si>
  <si>
    <t xml:space="preserve">Temperatures will go up during the rest of the week here in Lisbon. I can't sleep properly now.. How will I sleep in the next days?? </t>
  </si>
  <si>
    <t>Tue Jun 16 05:52:28 PDT 2009</t>
  </si>
  <si>
    <t xml:space="preserve">saw Thomas the tank this morning, What happened to Ringo? </t>
  </si>
  <si>
    <t>Tue Jun 16 05:52:29 PDT 2009</t>
  </si>
  <si>
    <t xml:space="preserve">My butt hurts, sitting in the same position since 8:45am </t>
  </si>
  <si>
    <t>Tue Jun 16 05:52:33 PDT 2009</t>
  </si>
  <si>
    <t>Scott_T2112</t>
  </si>
  <si>
    <t>@xxxxxkarlaxxxxx - So.... did you...? have sweet dreams??? - I can't remember mine this morning...  - Have a Great Tuesday!</t>
  </si>
  <si>
    <t xml:space="preserve">damn it, i really suck at making RJ45 cables </t>
  </si>
  <si>
    <t>wow saturday was... maybe the best night ever? love it! but dreading work now   oooooooooooooooooo i need a new job!</t>
  </si>
  <si>
    <t>Tue Jun 16 05:52:36 PDT 2009</t>
  </si>
  <si>
    <t>BDX86</t>
  </si>
  <si>
    <t xml:space="preserve">today is gonna suuuuuuck </t>
  </si>
  <si>
    <t>Tue Jun 16 05:52:38 PDT 2009</t>
  </si>
  <si>
    <t>Is up and really not wanting to go to work! Why do I work on the nice days? I'm off Thursday and it's supposed to Rain  Not Fair!</t>
  </si>
  <si>
    <t>Tue Jun 16 05:52:39 PDT 2009</t>
  </si>
  <si>
    <t xml:space="preserve">@brokenp1xel ps. id go to that club the opening night, but its my friends 18th at seven hills... so I won't be able to go </t>
  </si>
  <si>
    <t>Tue Jun 16 05:52:41 PDT 2009</t>
  </si>
  <si>
    <t xml:space="preserve">@CullenLover @German_girl16 I'm going to sleep already. Thanks for your short time. I'll be back as soon as possible </t>
  </si>
  <si>
    <t>Tue Jun 16 05:52:48 PDT 2009</t>
  </si>
  <si>
    <t>Tut'Corsa O'Doom aka The Tonk has been sold...  Bloody loved that car</t>
  </si>
  <si>
    <t>Rachielouxox</t>
  </si>
  <si>
    <t>It's so fucking hot  fuck my life</t>
  </si>
  <si>
    <t>Tue Jun 16 05:52:49 PDT 2009</t>
  </si>
  <si>
    <t xml:space="preserve">@TimPott I don't wannnaaaaa do more </t>
  </si>
  <si>
    <t>outdoorsjunkie</t>
  </si>
  <si>
    <t xml:space="preserve">Good day y'all. Having a hard time jumping into work today. Didn't get to workout this morning </t>
  </si>
  <si>
    <t>Tue Jun 16 05:52:52 PDT 2009</t>
  </si>
  <si>
    <t>allymccardle</t>
  </si>
  <si>
    <t>Really doesn't like goodbyes  @cessokelly have a great time</t>
  </si>
  <si>
    <t>markmcc09</t>
  </si>
  <si>
    <t>Leaving for richmond in about an hour so some guy can yank out all 4 wisdom teeth    wish me luck!!</t>
  </si>
  <si>
    <t>Tue Jun 16 05:52:54 PDT 2009</t>
  </si>
  <si>
    <t>kirsty_duncan</t>
  </si>
  <si>
    <t xml:space="preserve">just had ma wee boy weighed  thts him nearly a year and only weighs 16lb12ounces </t>
  </si>
  <si>
    <t xml:space="preserve">@lizscherer they're streaming now at http://www.140conf.com/watch via RayV applet (HD). *note: I'm getting loads of &amp;quot;buffering&amp;quot; </t>
  </si>
  <si>
    <t>Tue Jun 16 05:52:57 PDT 2009</t>
  </si>
  <si>
    <t xml:space="preserve">feeling V V bad that I was too late for the post office to pick up something for moe!! </t>
  </si>
  <si>
    <t>Tue Jun 16 05:53:01 PDT 2009</t>
  </si>
  <si>
    <t>GEMINI_STL</t>
  </si>
  <si>
    <t>@nia5463 Good Morning...and No I have Not.  I need to...so much to do, so little time!    How have you been?</t>
  </si>
  <si>
    <t>Tue Jun 16 05:53:02 PDT 2009</t>
  </si>
  <si>
    <t xml:space="preserve">@nutzy2468 yea, I guess that they didn't dry enough... now there are new people in the old house! I don't like them. It's my house. </t>
  </si>
  <si>
    <t xml:space="preserve">@CelineDeStar duh that sucks! and now you have to install everything agan right? iÂ´m sorry </t>
  </si>
  <si>
    <t>Tue Jun 16 05:53:03 PDT 2009</t>
  </si>
  <si>
    <t xml:space="preserve">Up and at em! My kiddos are sick and I can feel the little scratch in the back of my throat again! </t>
  </si>
  <si>
    <t xml:space="preserve">I'm 2 high 2 get over. 2 low 2 go under. Stuck N the middle.. &amp;amp; the pain is THUNDER </t>
  </si>
  <si>
    <t>Tue Jun 16 05:53:04 PDT 2009</t>
  </si>
  <si>
    <t>@ninoz The lag is terrible.    #140conf</t>
  </si>
  <si>
    <t xml:space="preserve">Morning traffic sucked without my ipod. </t>
  </si>
  <si>
    <t>Tue Jun 16 05:53:05 PDT 2009</t>
  </si>
  <si>
    <t>dont hate me.  .. going to the in laws tonight.. yay..physical is tmw!! everything should be just fine with me</t>
  </si>
  <si>
    <t>Tue Jun 16 05:53:11 PDT 2009</t>
  </si>
  <si>
    <t xml:space="preserve">@kevin_reiss I still get a little misty thinking about it - she's grown up so much and the #Nats have gotten much worse </t>
  </si>
  <si>
    <t>Tue Jun 16 05:53:13 PDT 2009</t>
  </si>
  <si>
    <t xml:space="preserve">@clareymoo rofl that made me giggle so hard im coughing!!! </t>
  </si>
  <si>
    <t>Tue Jun 16 05:53:14 PDT 2009</t>
  </si>
  <si>
    <t>@CrunkStella awwww  darn it :L oh well we need to do this :L TO SAVE MAN KIND :L</t>
  </si>
  <si>
    <t>Tue Jun 16 05:53:19 PDT 2009</t>
  </si>
  <si>
    <t>cindy4unc</t>
  </si>
  <si>
    <t xml:space="preserve">Waiting at the dentist, lost a filling.. Dread this!! </t>
  </si>
  <si>
    <t>Tue Jun 16 05:53:20 PDT 2009</t>
  </si>
  <si>
    <t>Wild boys blood good watching how crap is trying to sleep when u can't  ah well maybe I'll learn something useful?</t>
  </si>
  <si>
    <t>Tue Jun 16 05:53:25 PDT 2009</t>
  </si>
  <si>
    <t>xoxoallis0n</t>
  </si>
  <si>
    <t xml:space="preserve">seriously can never sleep in </t>
  </si>
  <si>
    <t xml:space="preserve">@TPO_Hisself I just have NO confidence in government's ability to execute Obama's 'feel good' health care policies! I wish I did </t>
  </si>
  <si>
    <t>Tue Jun 16 05:53:28 PDT 2009</t>
  </si>
  <si>
    <t>aarrmmiinnaa</t>
  </si>
  <si>
    <t xml:space="preserve">In managerial accounting... the first meeting = new assignment! wow, thanks a lot! now i have work to do </t>
  </si>
  <si>
    <t>Tue Jun 16 05:53:30 PDT 2009</t>
  </si>
  <si>
    <t>JamesLeon1</t>
  </si>
  <si>
    <t xml:space="preserve">@myfizzypop what's happened to you on msn? </t>
  </si>
  <si>
    <t xml:space="preserve">@TweetDeck  please, please do something about the h**ies, *** sophies - i think i have blocked about 25 already today </t>
  </si>
  <si>
    <t>missoliviaa</t>
  </si>
  <si>
    <t xml:space="preserve">interning. didn't even get to have my starbucks yet. </t>
  </si>
  <si>
    <t>Tue Jun 16 05:53:34 PDT 2009</t>
  </si>
  <si>
    <t>lclency</t>
  </si>
  <si>
    <t>bad news from physio - might need surgery  how crap is that?!</t>
  </si>
  <si>
    <t>Tue Jun 16 05:53:39 PDT 2009</t>
  </si>
  <si>
    <t>astraystar</t>
  </si>
  <si>
    <t xml:space="preserve">thinks it may be necessary to be mentally challenged to work customer service at canadian tire  </t>
  </si>
  <si>
    <t>Tue Jun 16 05:53:41 PDT 2009</t>
  </si>
  <si>
    <t>marmaclodge</t>
  </si>
  <si>
    <t xml:space="preserve">dead calf moose found floating in water in the Mosambik Bay area </t>
  </si>
  <si>
    <t>Tue Jun 16 05:53:44 PDT 2009</t>
  </si>
  <si>
    <t>avijitsharma</t>
  </si>
  <si>
    <t xml:space="preserve">The taste of medicines is refusing to go..! </t>
  </si>
  <si>
    <t>Tue Jun 16 05:53:45 PDT 2009</t>
  </si>
  <si>
    <t xml:space="preserve">Just found out that @Beverleyknight's concert at ICA in September is Sold Out.  Pissed.  Now I gotta wait until Apr 2010 b4 she in London </t>
  </si>
  <si>
    <t>iDarbert</t>
  </si>
  <si>
    <t xml:space="preserve">Crap! I missed @Naughty_Dog 's Uncharted 2 beta code </t>
  </si>
  <si>
    <t>Tue Jun 16 05:53:51 PDT 2009</t>
  </si>
  <si>
    <t>thursday suppose to go out with them. but i dont have $kaching  how?</t>
  </si>
  <si>
    <t>Tue Jun 16 05:53:54 PDT 2009</t>
  </si>
  <si>
    <t>faildesu</t>
  </si>
  <si>
    <t>suchietje</t>
  </si>
  <si>
    <t>Sob sob.....All accessible places for John Farnham Concert sold....   Maybe they'll have another concert. Think positive......</t>
  </si>
  <si>
    <t>Day Off = Cleaning The House...So Not Really A Day Off Pahh  x</t>
  </si>
  <si>
    <t xml:space="preserve">I'm going to have dinner alone tonight. </t>
  </si>
  <si>
    <t xml:space="preserve">i'm enjoying feedly. shame it doesn't like safari </t>
  </si>
  <si>
    <t>Tue Jun 16 05:53:58 PDT 2009</t>
  </si>
  <si>
    <t>Ok ... about to head to work here soon.  I'm in a class all day so no Twitter  but my FB peeps will see less &amp;quot;status&amp;quot; updates from me LOL</t>
  </si>
  <si>
    <t>Tue Jun 16 05:54:00 PDT 2009</t>
  </si>
  <si>
    <t>FreshPlastic</t>
  </si>
  <si>
    <t xml:space="preserve">Have insomniasex &amp;quot;rate my puppy&amp;quot; (misspelt on purpose, t9's a star!) &amp;amp; &amp;quot;make money 4 u&amp;quot; following now! </t>
  </si>
  <si>
    <t>Tue Jun 16 05:54:04 PDT 2009</t>
  </si>
  <si>
    <t>xepher89_360</t>
  </si>
  <si>
    <t xml:space="preserve">Another day at work </t>
  </si>
  <si>
    <t>Tue Jun 16 05:54:05 PDT 2009</t>
  </si>
  <si>
    <t xml:space="preserve">Twitter banned all my &amp;quot;Britney Fuck Vids&amp;quot; accounts. Back to 167 followers </t>
  </si>
  <si>
    <t>E66man</t>
  </si>
  <si>
    <t xml:space="preserve">This morning, is a tired morning.... </t>
  </si>
  <si>
    <t>Tue Jun 16 05:54:07 PDT 2009</t>
  </si>
  <si>
    <t>swiss03</t>
  </si>
  <si>
    <t xml:space="preserve">gosh!!! whts wrong!!???....dis is more dan i cud take!!! spare me..... </t>
  </si>
  <si>
    <t xml:space="preserve"> I feel so disconnected without AIM. WORK DAMMIT.</t>
  </si>
  <si>
    <t xml:space="preserve">staying at home today...just dropped brenna off at my moms. i need to sleep..don't feel good </t>
  </si>
  <si>
    <t>Tue Jun 16 05:54:08 PDT 2009</t>
  </si>
  <si>
    <t>@madjock a bald man keeps walking by my desk. has he replaced you?  i feel cheated.</t>
  </si>
  <si>
    <t>Tue Jun 16 05:54:10 PDT 2009</t>
  </si>
  <si>
    <t>is off to her first day of summer school.  its too early to be up.</t>
  </si>
  <si>
    <t>Tue Jun 16 05:54:11 PDT 2009</t>
  </si>
  <si>
    <t xml:space="preserve">Going to the dentist in 30 minutes.. </t>
  </si>
  <si>
    <t>Tue Jun 16 05:54:13 PDT 2009</t>
  </si>
  <si>
    <t xml:space="preserve">oh crap im feeling sick now </t>
  </si>
  <si>
    <t>Tue Jun 16 05:54:14 PDT 2009</t>
  </si>
  <si>
    <t>whereRmypanties</t>
  </si>
  <si>
    <t xml:space="preserve">Its June and I'm waering my leather jacket. I guess my boom boom shorts aint coming out this year </t>
  </si>
  <si>
    <t>Tue Jun 16 05:54:16 PDT 2009</t>
  </si>
  <si>
    <t>NorthEastTweets</t>
  </si>
  <si>
    <t xml:space="preserve">@phill1978 Will enquire further.  Doesn't sound good if it's true. </t>
  </si>
  <si>
    <t>Tue Jun 16 05:54:20 PDT 2009</t>
  </si>
  <si>
    <t>Kaseylin</t>
  </si>
  <si>
    <t xml:space="preserve">@imalexevans Totaly. :O that just happend to me </t>
  </si>
  <si>
    <t>Tue Jun 16 05:54:22 PDT 2009</t>
  </si>
  <si>
    <t>batgirl_008</t>
  </si>
  <si>
    <t xml:space="preserve">poor little puppy that got flushed down the loo </t>
  </si>
  <si>
    <t xml:space="preserve">Can't be arsed to travel all the way hooooome </t>
  </si>
  <si>
    <t>Tue Jun 16 05:54:24 PDT 2009</t>
  </si>
  <si>
    <t>OMG since the Strawberry Milkshake Oreos are Limited Edition  , I think everyone should qet me a pack to keep in storage lol.....</t>
  </si>
  <si>
    <t>Tue Jun 16 05:54:27 PDT 2009</t>
  </si>
  <si>
    <t>VallyD1069TheX</t>
  </si>
  <si>
    <t>Boy flushes little doggy doo down the doo-doo drain  http://bit.ly/aZWlR</t>
  </si>
  <si>
    <t>blueberrysplash</t>
  </si>
  <si>
    <t xml:space="preserve">doesn't know how to delete her bubblegumboom account... </t>
  </si>
  <si>
    <t>Tue Jun 16 05:54:30 PDT 2009</t>
  </si>
  <si>
    <t xml:space="preserve">@AndreMachler no andrew i cant on wednsaday my mother arrives that day ... </t>
  </si>
  <si>
    <t>Tue Jun 16 05:54:31 PDT 2009</t>
  </si>
  <si>
    <t xml:space="preserve">@thisisbree I is sorry you got wokens up. </t>
  </si>
  <si>
    <t>Tue Jun 16 05:54:32 PDT 2009</t>
  </si>
  <si>
    <t>derbyquad</t>
  </si>
  <si>
    <t xml:space="preserve">Boooo got one wrong.... </t>
  </si>
  <si>
    <t>ShaunaPelow</t>
  </si>
  <si>
    <t xml:space="preserve">Are we serious Monroe County? Jury Duty today yayyy </t>
  </si>
  <si>
    <t>Tue Jun 16 05:54:34 PDT 2009</t>
  </si>
  <si>
    <t>tarriegirl</t>
  </si>
  <si>
    <t xml:space="preserve">most amazing run with my dogs. I love the beach- now to the dance studio..sadly cant bring dogs </t>
  </si>
  <si>
    <t>Tue Jun 16 05:54:37 PDT 2009</t>
  </si>
  <si>
    <t>PreetiG78</t>
  </si>
  <si>
    <t xml:space="preserve">Losing energy quickly....hopefully it won't take as long to find an auto today </t>
  </si>
  <si>
    <t>Tue Jun 16 05:54:38 PDT 2009</t>
  </si>
  <si>
    <t>anagore</t>
  </si>
  <si>
    <t xml:space="preserve">&amp;quot;There is no cure for Atopic Eczema, and its causes not well understood.&amp;quot; Guess I'll have to live with it forever now </t>
  </si>
  <si>
    <t>Tue Jun 16 05:54:40 PDT 2009</t>
  </si>
  <si>
    <t>@rosiebunny I got wool for hat, but not for the wrist thingies  Saw your pic of hat, looks cool. What size did you do yours? Cast on 60?</t>
  </si>
  <si>
    <t>But before we go...a LESS THAN Stellar week of shopping for me    http://bit.ly/pwDga</t>
  </si>
  <si>
    <t>Tue Jun 16 05:55:16 PDT 2009</t>
  </si>
  <si>
    <t>HelenaRaxton</t>
  </si>
  <si>
    <t xml:space="preserve">The infection makes me tierd.. </t>
  </si>
  <si>
    <t>Tue Jun 16 05:55:17 PDT 2009</t>
  </si>
  <si>
    <t>laregna</t>
  </si>
  <si>
    <t>busy day at work,today...yuck   Sonoma coming up this weekend!  Road course...my favorite!</t>
  </si>
  <si>
    <t>Tue Jun 16 05:55:19 PDT 2009</t>
  </si>
  <si>
    <t xml:space="preserve">@maddisondesigns Nothing </t>
  </si>
  <si>
    <t>Tue Jun 16 05:55:21 PDT 2009</t>
  </si>
  <si>
    <t xml:space="preserve">That's 3 ATMs not working, either there's a network issue or @PembsDave has scammed my account again! </t>
  </si>
  <si>
    <t>Tue Jun 16 05:55:22 PDT 2009</t>
  </si>
  <si>
    <t>Ali_Sweeney</t>
  </si>
  <si>
    <t>Ben woke up w/ a nightmare at 5am.  I'm not a great lullaby singer @ that hr lol. He's back 2 sleep and I had time to make oatmeal b4 work</t>
  </si>
  <si>
    <t>Tue Jun 16 05:55:23 PDT 2009</t>
  </si>
  <si>
    <t>nakedmac</t>
  </si>
  <si>
    <t xml:space="preserve">Gave away Red Sox tickets for next week. So sad I can't go. </t>
  </si>
  <si>
    <t>Tue Jun 16 05:55:24 PDT 2009</t>
  </si>
  <si>
    <t xml:space="preserve">There's nowhere for me to watch Oz </t>
  </si>
  <si>
    <t>Tue Jun 16 05:55:27 PDT 2009</t>
  </si>
  <si>
    <t xml:space="preserve">@hpsaucey  i wish i could </t>
  </si>
  <si>
    <t>art_</t>
  </si>
  <si>
    <t xml:space="preserve">Just took my wife to the airport. She'll be gone for two weeks. </t>
  </si>
  <si>
    <t>Tue Jun 16 05:55:28 PDT 2009</t>
  </si>
  <si>
    <t xml:space="preserve">The future people! Although I really wish my grandad had that available a few yrs ago so he didnt have to do radiation </t>
  </si>
  <si>
    <t>Tue Jun 16 05:55:35 PDT 2009</t>
  </si>
  <si>
    <t>AIMEELILLY</t>
  </si>
  <si>
    <t xml:space="preserve">arggggghhh my hayfever is sooooo bad </t>
  </si>
  <si>
    <t>Tue Jun 16 05:55:38 PDT 2009</t>
  </si>
  <si>
    <t>ryanneads</t>
  </si>
  <si>
    <t xml:space="preserve">is super confused </t>
  </si>
  <si>
    <t xml:space="preserve">I have to be in the World Trade Center at 9am tomorrow.. and my seminar is 4-5pm  can't tweet all day..don't think they have wifi there </t>
  </si>
  <si>
    <t>Tue Jun 16 05:55:41 PDT 2009</t>
  </si>
  <si>
    <t>woah Grams isn't upset..she's understanding..Now if I could just get my head on straight about everything else..  xx</t>
  </si>
  <si>
    <t xml:space="preserve">i ate all my chocolate </t>
  </si>
  <si>
    <t>Tue Jun 16 05:55:42 PDT 2009</t>
  </si>
  <si>
    <t>denniskuntz</t>
  </si>
  <si>
    <t xml:space="preserve">@shrdlu thanks for that. Now I'm in a funk because I can't go </t>
  </si>
  <si>
    <t>Tue Jun 16 05:55:46 PDT 2009</t>
  </si>
  <si>
    <t>aEspigares</t>
  </si>
  <si>
    <t>@mariaam1004 http://twitpic.com/7ht3a - Incredible pic! I'd have to be there but I couldn't  thanks for posting that!</t>
  </si>
  <si>
    <t>Tue Jun 16 05:55:47 PDT 2009</t>
  </si>
  <si>
    <t>fit_sia</t>
  </si>
  <si>
    <t>thinks ngerjain english dulu aja dehh  http://plurk.com/p/11cxtl</t>
  </si>
  <si>
    <t>Tue Jun 16 05:55:49 PDT 2009</t>
  </si>
  <si>
    <t>heatheroo</t>
  </si>
  <si>
    <t>Rain allll week long = no swimming.  But good news = this is my first week of bar review classes when I have no class on Saturday!!</t>
  </si>
  <si>
    <t>Tue Jun 16 05:55:50 PDT 2009</t>
  </si>
  <si>
    <t xml:space="preserve">@mariaonthego Ive liked KOL for awhile, I just really think 'Only By the Night' is the best. &amp;amp; omfg @ your parasite?! are you okay? </t>
  </si>
  <si>
    <t>asks why won't some blogshops take UOB transfers???  can't buy that bloody dress http://plurk.com/p/11cxu9</t>
  </si>
  <si>
    <t>Tue Jun 16 05:55:51 PDT 2009</t>
  </si>
  <si>
    <t>smarlin1993</t>
  </si>
  <si>
    <t xml:space="preserve">Sitting at home resting .. just had an injection  .. wasn't as bad as i thought it would be  </t>
  </si>
  <si>
    <t>Tue Jun 16 05:55:53 PDT 2009</t>
  </si>
  <si>
    <t xml:space="preserve">IM mad... I think they have the wrong guy in the miami dade cat killings </t>
  </si>
  <si>
    <t>Binkyxoxo</t>
  </si>
  <si>
    <t xml:space="preserve">Miss home.... </t>
  </si>
  <si>
    <t>Tue Jun 16 05:55:58 PDT 2009</t>
  </si>
  <si>
    <t xml:space="preserve">Is it weird for me to miss doing homeworks and going to school? </t>
  </si>
  <si>
    <t>Tue Jun 16 05:56:01 PDT 2009</t>
  </si>
  <si>
    <t>leeticia</t>
  </si>
  <si>
    <t xml:space="preserve">god, i need to sleep </t>
  </si>
  <si>
    <t>Tue Jun 16 05:56:02 PDT 2009</t>
  </si>
  <si>
    <t>marinamangano</t>
  </si>
  <si>
    <t xml:space="preserve">Yall any Italian got twitter?? </t>
  </si>
  <si>
    <t>Tue Jun 16 05:56:03 PDT 2009</t>
  </si>
  <si>
    <t xml:space="preserve">There is a highly farcical story of Robert Fisk and Reuters et al being banned in 1979 in Iran. As is happening now. Must re-read it. </t>
  </si>
  <si>
    <t>Tue Jun 16 05:56:04 PDT 2009</t>
  </si>
  <si>
    <t xml:space="preserve">Next Monday's 14:00 appointment turned up at 13:30 today </t>
  </si>
  <si>
    <t>Tue Jun 16 05:56:05 PDT 2009</t>
  </si>
  <si>
    <t>kshepsmiley</t>
  </si>
  <si>
    <t xml:space="preserve">is at work  </t>
  </si>
  <si>
    <t>WadeWegner</t>
  </si>
  <si>
    <t xml:space="preserve">@MarkGStacey Agreed. Love it. Too bad I've lost my key and am stuck using the trial. </t>
  </si>
  <si>
    <t>Tue Jun 16 05:56:06 PDT 2009</t>
  </si>
  <si>
    <t xml:space="preserve">get better @wildfox! hope you didn't have allergic reaction </t>
  </si>
  <si>
    <t>Tue Jun 16 05:56:07 PDT 2009</t>
  </si>
  <si>
    <t xml:space="preserve">at least the shitty music the dean blundell show plays in the morning lmao. at least its original. I miss Barry Taylor and Martin Streek. </t>
  </si>
  <si>
    <t>Tue Jun 16 05:56:09 PDT 2009</t>
  </si>
  <si>
    <t xml:space="preserve">Everwood Season 2 is out on DVD today. Too bad I can't afford it </t>
  </si>
  <si>
    <t>Tue Jun 16 05:56:10 PDT 2009</t>
  </si>
  <si>
    <t xml:space="preserve">@becky there is no more chcolate left i ate it all </t>
  </si>
  <si>
    <t>Tue Jun 16 05:56:11 PDT 2009</t>
  </si>
  <si>
    <t>Shae2K3</t>
  </si>
  <si>
    <t xml:space="preserve">spending a whole day with my sexy lover is fun. but its time to go to work. </t>
  </si>
  <si>
    <t>Tue Jun 16 05:56:12 PDT 2009</t>
  </si>
  <si>
    <t>boredddd sore lip  waiting for 3pm wanna talk to bradieeee&amp;lt;3 ehe</t>
  </si>
  <si>
    <t>Tue Jun 16 05:56:13 PDT 2009</t>
  </si>
  <si>
    <t>ladyartillero</t>
  </si>
  <si>
    <t>It's a pedobear party at ONTD and I'm late.   Hannah Porntanaaaaaaa!!!! D:</t>
  </si>
  <si>
    <t>melanie_seibert</t>
  </si>
  <si>
    <t xml:space="preserve">@penguinicus Oh shoot. I just googled &amp;quot;vertigo dallas&amp;quot;. There are lots of 'em. I have no clue. </t>
  </si>
  <si>
    <t xml:space="preserve">Going to bed late + waking up early = tired and grumpy Michele. I really hate work. </t>
  </si>
  <si>
    <t>Tue Jun 16 05:56:14 PDT 2009</t>
  </si>
  <si>
    <t xml:space="preserve">I didnt open Tweetdeck until 2pm, i am losing my powers! </t>
  </si>
  <si>
    <t>Tue Jun 16 05:56:17 PDT 2009</t>
  </si>
  <si>
    <t xml:space="preserve">75.5% ugh...just like..3 more hours </t>
  </si>
  <si>
    <t>Tue Jun 16 05:56:18 PDT 2009</t>
  </si>
  <si>
    <t>@JordansGWife yeah  its bad everywhere I guess. I just keep my fingers crossed. hope it isnt the end.</t>
  </si>
  <si>
    <t>Tue Jun 16 05:56:19 PDT 2009</t>
  </si>
  <si>
    <t>Irishvince</t>
  </si>
  <si>
    <t xml:space="preserve">Armed with a Mind! I Can't wait for Have Heart in Toronto. Sad that it's their last show </t>
  </si>
  <si>
    <t>Tue Jun 16 05:56:21 PDT 2009</t>
  </si>
  <si>
    <t>AandCBlackbooks</t>
  </si>
  <si>
    <t xml:space="preserve">#freebies are multiplying. Found 3 more of this: http://tinyurl.com/mg46c6 and 8 of this: http://tinyurl.com/lwpzrn DM me. UK only </t>
  </si>
  <si>
    <t>Tue Jun 16 05:56:22 PDT 2009</t>
  </si>
  <si>
    <t>captainskyhawk</t>
  </si>
  <si>
    <t xml:space="preserve">@thespianduckie You don't. </t>
  </si>
  <si>
    <t>Tue Jun 16 05:56:23 PDT 2009</t>
  </si>
  <si>
    <t xml:space="preserve">@jim_herd *le sigh* that won't really help either... will it diddums??!!! Just hving one of those &amp;quot;how I fecked my life up&amp;quot; days </t>
  </si>
  <si>
    <t>Tue Jun 16 05:56:24 PDT 2009</t>
  </si>
  <si>
    <t xml:space="preserve">@limabifrost Did they get their own consoles back or a refurbished one? I want mine. </t>
  </si>
  <si>
    <t>Tue Jun 16 05:56:25 PDT 2009</t>
  </si>
  <si>
    <t>BrklynVigor</t>
  </si>
  <si>
    <t>yeah man  @curiousluvchild</t>
  </si>
  <si>
    <t>jessgelbs</t>
  </si>
  <si>
    <t xml:space="preserve">Going to the doctor today </t>
  </si>
  <si>
    <t>ZozzoCullen</t>
  </si>
  <si>
    <t>my BFF did'nt come..   but it does'nt matter, i'll see you tomorrow instead, at the last football training for this season  byees &amp;lt;33</t>
  </si>
  <si>
    <t>Tue Jun 16 05:56:26 PDT 2009</t>
  </si>
  <si>
    <t xml:space="preserve">@NicnCher It told me to vacation in London... I WORK THERE I don't wanna vacation at work </t>
  </si>
  <si>
    <t>Tue Jun 16 05:56:29 PDT 2009</t>
  </si>
  <si>
    <t xml:space="preserve">@treemama that is so true. my son was all &amp;quot;will it be like that next time you go vote?&amp;quot; he was scared for me </t>
  </si>
  <si>
    <t>Tue Jun 16 05:56:31 PDT 2009</t>
  </si>
  <si>
    <t>@Ali_Sweeney aww  POOR YOU! Ha&amp;lt;3</t>
  </si>
  <si>
    <t>Tue Jun 16 05:56:33 PDT 2009</t>
  </si>
  <si>
    <t>@DuncanMacGregor  Yes   Just a grotty cold with fever .</t>
  </si>
  <si>
    <t xml:space="preserve">@Tobyas yeah it's broken but fix is on the way. The free version was already updated, but no idea when the paid version is out </t>
  </si>
  <si>
    <t>Tue Jun 16 05:56:35 PDT 2009</t>
  </si>
  <si>
    <t>TFAWheeljack</t>
  </si>
  <si>
    <t xml:space="preserve">@Fire_flybot OOC: </t>
  </si>
  <si>
    <t>hitchcock73</t>
  </si>
  <si>
    <t xml:space="preserve">It's gonna be a rough shift. I think I had about 4 hours of sleep. </t>
  </si>
  <si>
    <t>Tue Jun 16 05:56:36 PDT 2009</t>
  </si>
  <si>
    <t xml:space="preserve">Really not wanting to go to work.... </t>
  </si>
  <si>
    <t>Tue Jun 16 05:56:37 PDT 2009</t>
  </si>
  <si>
    <t xml:space="preserve">@Fanlounge thank you - I hope so </t>
  </si>
  <si>
    <t>@ChantiParnell she came to retfrd and didn't invite me  bad mother!</t>
  </si>
  <si>
    <t>Tue Jun 16 05:56:38 PDT 2009</t>
  </si>
  <si>
    <t>Maz303</t>
  </si>
  <si>
    <t xml:space="preserve">only has 4 minutes left of her lunch break and then back to Journals </t>
  </si>
  <si>
    <t>Tue Jun 16 05:56:39 PDT 2009</t>
  </si>
  <si>
    <t>f*ck u!!! i want 2 follow my followers!!!  *angryy*</t>
  </si>
  <si>
    <t>Tue Jun 16 05:56:40 PDT 2009</t>
  </si>
  <si>
    <t>Soapy_Suds</t>
  </si>
  <si>
    <t xml:space="preserve">Beyond confused with this maths </t>
  </si>
  <si>
    <t>Tue Jun 16 05:56:56 PDT 2009</t>
  </si>
  <si>
    <t>Mer47</t>
  </si>
  <si>
    <t xml:space="preserve">Assessing the damage done after walking three hours (THREE HOURS) yesterday. </t>
  </si>
  <si>
    <t>Tue Jun 16 05:56:57 PDT 2009</t>
  </si>
  <si>
    <t xml:space="preserve">Replacement handset for my Blackberry comes tomorrow. They are sending me exactly the same one. Curve 8320 how is this even possible? </t>
  </si>
  <si>
    <t>Tue Jun 16 05:57:02 PDT 2009</t>
  </si>
  <si>
    <t xml:space="preserve">Nope, no lunch for me, will be straight into the next hearing at 2.15 </t>
  </si>
  <si>
    <t>Tue Jun 16 05:57:03 PDT 2009</t>
  </si>
  <si>
    <t xml:space="preserve">Does anyone want to pet a rabbit? Why weren't lops the smallest (they're so cute...)? I'd be happy with a lovely Polish still. Bunny! </t>
  </si>
  <si>
    <t>Tue Jun 16 05:57:04 PDT 2009</t>
  </si>
  <si>
    <t>Miss_Higgs</t>
  </si>
  <si>
    <t xml:space="preserve">@littlefishey I hate that section too. In best Celia Johnson voice, &amp;quot;but it's so un-British to talk about oneself and ones achievements&amp;quot; </t>
  </si>
  <si>
    <t>Tue Jun 16 05:57:05 PDT 2009</t>
  </si>
  <si>
    <t>Pebzy</t>
  </si>
  <si>
    <t xml:space="preserve">I really don't want to do laundry today! </t>
  </si>
  <si>
    <t>Tue Jun 16 05:57:06 PDT 2009</t>
  </si>
  <si>
    <t xml:space="preserve">really not ok with goodbyes </t>
  </si>
  <si>
    <t>Tue Jun 16 05:57:07 PDT 2009</t>
  </si>
  <si>
    <t>Juicy725: Oh.... I see...well I expected the pre to be way more advance....I dnt like mines  http://tinyurl.com/mamoco</t>
  </si>
  <si>
    <t>Tue Jun 16 05:57:11 PDT 2009</t>
  </si>
  <si>
    <t>vanakatherock</t>
  </si>
  <si>
    <t xml:space="preserve">@NLiukin we love you to Nastia!!!! If I were a teen, I'd vote for ya, but it won't let me! </t>
  </si>
  <si>
    <t>Tue Jun 16 05:57:12 PDT 2009</t>
  </si>
  <si>
    <t>Too early X/ I was up till 430   I better sleep good on the plane</t>
  </si>
  <si>
    <t>Tue Jun 16 05:57:15 PDT 2009</t>
  </si>
  <si>
    <t>@dktoday yeah it sucks. I wish I would have realized earlier  it woulda been nice to see you. But alas...</t>
  </si>
  <si>
    <t>Tue Jun 16 05:57:18 PDT 2009</t>
  </si>
  <si>
    <t>lovelyrita_mm</t>
  </si>
  <si>
    <t xml:space="preserve">@cleolinda Don't worry, @stephenfry is getting flak from both sides too, to either keep going or t to shut up. Can't win, really. </t>
  </si>
  <si>
    <t>Tue Jun 16 05:57:19 PDT 2009</t>
  </si>
  <si>
    <t>TheClimb_x</t>
  </si>
  <si>
    <t xml:space="preserve">Today it is boring. </t>
  </si>
  <si>
    <t>Tue Jun 16 05:57:20 PDT 2009</t>
  </si>
  <si>
    <t>@suzibub No, 4 hours is not good. I'm feeling that right now.  http://myloc.me/41jS</t>
  </si>
  <si>
    <t>Tue Jun 16 05:57:21 PDT 2009</t>
  </si>
  <si>
    <t>onetwofuckyou</t>
  </si>
  <si>
    <t xml:space="preserve">@SusiM thank you, he's so full on, I hate domestic violence </t>
  </si>
  <si>
    <t>Tue Jun 16 05:57:22 PDT 2009</t>
  </si>
  <si>
    <t>pickyqueen</t>
  </si>
  <si>
    <t>Daddy's b-day and I can't call  this is way too sad I was always the first one to day happy b-day to my dad *sniff sniff*</t>
  </si>
  <si>
    <t>Tue Jun 16 05:57:26 PDT 2009</t>
  </si>
  <si>
    <t>tthornton01</t>
  </si>
  <si>
    <t xml:space="preserve">Surgery tomorrow..   </t>
  </si>
  <si>
    <t>Tue Jun 16 05:57:27 PDT 2009</t>
  </si>
  <si>
    <t xml:space="preserve">I can't stop thinking about Download </t>
  </si>
  <si>
    <t>Tue Jun 16 05:57:29 PDT 2009</t>
  </si>
  <si>
    <t>@Ali_Sweeney Poor Ben  No worries, Mom's voice at any hour does the trick!</t>
  </si>
  <si>
    <t>AuthorSaoirse_R</t>
  </si>
  <si>
    <t xml:space="preserve">@iamthatgirl Read your blog about cell phone novels and wanted to comment as author of one in US, but no Wordpress acct. </t>
  </si>
  <si>
    <t>Tue Jun 16 05:57:30 PDT 2009</t>
  </si>
  <si>
    <t>boondox</t>
  </si>
  <si>
    <t xml:space="preserve">Why is it that i try to adapt new stuff from Microsoft only to be disappointed? I try to use Bing inside Visual Studio only to get errors </t>
  </si>
  <si>
    <t>Tue Jun 16 05:57:32 PDT 2009</t>
  </si>
  <si>
    <t>jessicatucker</t>
  </si>
  <si>
    <t>I lost my voice.  I sound like Froggy from The Little Rascals. I just want to crawl into bed and never come out.</t>
  </si>
  <si>
    <t>Tue Jun 16 05:57:33 PDT 2009</t>
  </si>
  <si>
    <t>ainak</t>
  </si>
  <si>
    <t>@taylurk ...and no backup on your computer?  sadness! i sent you a text</t>
  </si>
  <si>
    <t>Tue Jun 16 05:57:34 PDT 2009</t>
  </si>
  <si>
    <t>jencleary</t>
  </si>
  <si>
    <t xml:space="preserve">is a little traumatized that the 13th st. capogiro's is closed because the gelato case set itself on fire </t>
  </si>
  <si>
    <t>Tue Jun 16 05:57:36 PDT 2009</t>
  </si>
  <si>
    <t>ashzilla666</t>
  </si>
  <si>
    <t xml:space="preserve">3.0 not till June 18 </t>
  </si>
  <si>
    <t>Tue Jun 16 05:57:37 PDT 2009</t>
  </si>
  <si>
    <t xml:space="preserve">@evvss aku di grounded seminggu vaaaaaa </t>
  </si>
  <si>
    <t>Tue Jun 16 05:57:39 PDT 2009</t>
  </si>
  <si>
    <t>@bensmithuk that's why it's a sore spot with me, i resold it cheaply too  @Danlane's post reminded me of my stupidity Lol</t>
  </si>
  <si>
    <t>Tue Jun 16 05:57:41 PDT 2009</t>
  </si>
  <si>
    <t>supersuperbme</t>
  </si>
  <si>
    <t>Tue Jun 16 05:57:42 PDT 2009</t>
  </si>
  <si>
    <t>evanchooly</t>
  </si>
  <si>
    <t>@afrankvt twitter's screwing everything up again!    how about a  hashtag like #fandev for twitter stuff.  google's getting it right now</t>
  </si>
  <si>
    <t>Tue Jun 16 05:57:44 PDT 2009</t>
  </si>
  <si>
    <t>gotta run down the street in my pyjamas with a toothbrush in my pocket  embarrasing.</t>
  </si>
  <si>
    <t>Tue Jun 16 05:57:46 PDT 2009</t>
  </si>
  <si>
    <t>already missing michigan  &amp;lt;3 you guys.</t>
  </si>
  <si>
    <t>Tue Jun 16 05:57:47 PDT 2009</t>
  </si>
  <si>
    <t xml:space="preserve">government claims back a rather huge sum of the financial support for my studies from back in 2006. bah! </t>
  </si>
  <si>
    <t>xxThemaxx</t>
  </si>
  <si>
    <t>@MykeMyke yes i have just to be nice. dont wanna hurt there feelings  have you?</t>
  </si>
  <si>
    <t>Tue Jun 16 05:57:48 PDT 2009</t>
  </si>
  <si>
    <t xml:space="preserve">I just realized that at some point I lost my &amp;quot;I (pterodactyl) ludo&amp;quot; pin from my bag. This is sad for me. </t>
  </si>
  <si>
    <t>Tue Jun 16 05:57:53 PDT 2009</t>
  </si>
  <si>
    <t>LaBellaDougie</t>
  </si>
  <si>
    <t xml:space="preserve">@RickeySmiley well... it was inevitable tho .. </t>
  </si>
  <si>
    <t>Lisapine</t>
  </si>
  <si>
    <t xml:space="preserve">Not feeling to chipper today </t>
  </si>
  <si>
    <t>Tue Jun 16 05:57:56 PDT 2009</t>
  </si>
  <si>
    <t xml:space="preserve">I miss one special man </t>
  </si>
  <si>
    <t>Tue Jun 16 05:57:58 PDT 2009</t>
  </si>
  <si>
    <t xml:space="preserve">@JimAyson - I thought it was &amp;quot;Metro&amp;quot; Manila, not Manila &amp;quot;City&amp;quot;. </t>
  </si>
  <si>
    <t>Tue Jun 16 05:58:02 PDT 2009</t>
  </si>
  <si>
    <t xml:space="preserve">Last night was Mental .. got in at 5.10am!!! im tired </t>
  </si>
  <si>
    <t>Tue Jun 16 05:58:03 PDT 2009</t>
  </si>
  <si>
    <t>@tommyvallier I'm sorry Tommy.  Sending good thoughts your way!</t>
  </si>
  <si>
    <t>Tue Jun 16 05:58:05 PDT 2009</t>
  </si>
  <si>
    <t>ruthienadine</t>
  </si>
  <si>
    <t xml:space="preserve">@jemzly3rd really? hahaha, that makes my day. i still have them sadly, stupid fuckers said i needed 6 more months </t>
  </si>
  <si>
    <t xml:space="preserve">@endlessblush Haha. I guess all the good bits were in the trailer then </t>
  </si>
  <si>
    <t>Tue Jun 16 05:58:06 PDT 2009</t>
  </si>
  <si>
    <t>KeanuFansWoah</t>
  </si>
  <si>
    <t xml:space="preserve">So it turns out @RaymondNoel was impersonating @RealKeanuReeves after all. I really feel bad for all of the Keanu fans that were duped. </t>
  </si>
  <si>
    <t>Tue Jun 16 05:58:07 PDT 2009</t>
  </si>
  <si>
    <t xml:space="preserve">@Scottmix Just listened to 2009 vers of Butterfly Kisses...are you trying to kill me???  SO SAD  </t>
  </si>
  <si>
    <t>Tue Jun 16 05:58:08 PDT 2009</t>
  </si>
  <si>
    <t>reneepimentel</t>
  </si>
  <si>
    <t xml:space="preserve">@tisha61 What do they have, Much Less? Fever? Rafa has diarrhea and a cold for the first time as well </t>
  </si>
  <si>
    <t>Tue Jun 16 05:58:10 PDT 2009</t>
  </si>
  <si>
    <t>Sweetkay780</t>
  </si>
  <si>
    <t xml:space="preserve">@mattsergent I sooo agree! I miss the sea air! </t>
  </si>
  <si>
    <t>Tue Jun 16 05:58:12 PDT 2009</t>
  </si>
  <si>
    <t>JacJac2</t>
  </si>
  <si>
    <t>@gewg jealous boo hoo  Are you finished with exams or is that a study method?</t>
  </si>
  <si>
    <t>Tue Jun 16 05:58:13 PDT 2009</t>
  </si>
  <si>
    <t xml:space="preserve">@LeighanneReena I can imagine...the event was a success!!! I wish I could be there!!! </t>
  </si>
  <si>
    <t>Tue Jun 16 05:58:14 PDT 2009</t>
  </si>
  <si>
    <t>Wish I was going away this w/e  Hopefully on the holidays, however then I probs wont want to anymore, thats always how it is..</t>
  </si>
  <si>
    <t>Tue Jun 16 05:58:15 PDT 2009</t>
  </si>
  <si>
    <t xml:space="preserve">taking a quick break in class...didn't sleep well at all last night </t>
  </si>
  <si>
    <t>Tue Jun 16 05:58:18 PDT 2009</t>
  </si>
  <si>
    <t xml:space="preserve">@DavidArchie whoa, i just realized you start tour, like REALLY soon! i so wish i could be at your chicago show </t>
  </si>
  <si>
    <t>Tue Jun 16 05:58:19 PDT 2009</t>
  </si>
  <si>
    <t>wollongonger</t>
  </si>
  <si>
    <t>A nightmare just woke me up. &amp;quot;abstinence means no, yes means f***k my butt!!!&amp;quot;  why am i so imaginitive?</t>
  </si>
  <si>
    <t xml:space="preserve">@kimberlychanel yup Twitter needs to figure this spam shit out but it will never end </t>
  </si>
  <si>
    <t>Tue Jun 16 05:58:21 PDT 2009</t>
  </si>
  <si>
    <t>amrithk</t>
  </si>
  <si>
    <t xml:space="preserve">@quasirahul a win file got corrupted and my comp doesn't boot. need a vista disc but didn't get one from HP </t>
  </si>
  <si>
    <t>Tue Jun 16 05:58:22 PDT 2009</t>
  </si>
  <si>
    <t xml:space="preserve">Why can flies not just fly around your room quietly? That buzzing sound is pissing me off.. and it wont just fly out the window! </t>
  </si>
  <si>
    <t>Tue Jun 16 05:58:23 PDT 2009</t>
  </si>
  <si>
    <t>millieo93</t>
  </si>
  <si>
    <t xml:space="preserve">such a sore stomach/chest </t>
  </si>
  <si>
    <t>Tue Jun 16 05:58:27 PDT 2009</t>
  </si>
  <si>
    <t>dmenin</t>
  </si>
  <si>
    <t xml:space="preserve">lunch time is over </t>
  </si>
  <si>
    <t>Tue Jun 16 05:58:28 PDT 2009</t>
  </si>
  <si>
    <t>Tue Jun 16 05:58:29 PDT 2009</t>
  </si>
  <si>
    <t xml:space="preserve">@HowardSternFan this is the &amp;quot;new&amp;quot; stern show... </t>
  </si>
  <si>
    <t>Tue Jun 16 05:58:30 PDT 2009</t>
  </si>
  <si>
    <t xml:space="preserve">@PortiasWorld omg!! So sorry to hear that. Crucial </t>
  </si>
  <si>
    <t>Tue Jun 16 05:58:31 PDT 2009</t>
  </si>
  <si>
    <t>Nerdessence</t>
  </si>
  <si>
    <t xml:space="preserve">@MakeSeriously It's a noble cause, though. Not sure if it'll actually help. </t>
  </si>
  <si>
    <t>Tue Jun 16 05:58:33 PDT 2009</t>
  </si>
  <si>
    <t xml:space="preserve">H.a.t.e U Mariah carey WDF 31 second snippet </t>
  </si>
  <si>
    <t>Tue Jun 16 05:58:34 PDT 2009</t>
  </si>
  <si>
    <t>@histwinklingeye not uh.. Theres a sheryl..  people thnk there a good couple. When there not</t>
  </si>
  <si>
    <t>@SimonBishop Sir, am I out of favour? Have my recent tweets disappoited you? Has my language lost it's eloquence? This cannot be!  (hello)</t>
  </si>
  <si>
    <t>Tue Jun 16 05:58:37 PDT 2009</t>
  </si>
  <si>
    <t>ChelleHY</t>
  </si>
  <si>
    <t xml:space="preserve">still searching. Why does it have to be so hard? </t>
  </si>
  <si>
    <t>Babymarmie</t>
  </si>
  <si>
    <t>@LynnBarghout where are you? you just left the production department  come back and make me laugh...</t>
  </si>
  <si>
    <t>Tue Jun 16 05:58:39 PDT 2009</t>
  </si>
  <si>
    <t>michellemak</t>
  </si>
  <si>
    <t>I feel like crying looking at chemistry  Save me! Anyone?</t>
  </si>
  <si>
    <t>Tue Jun 16 05:58:41 PDT 2009</t>
  </si>
  <si>
    <t xml:space="preserve">@anyapena92 NOO I'm in DLSU na!  I ended up enrolling in Human Biology </t>
  </si>
  <si>
    <t>Tue Jun 16 05:58:44 PDT 2009</t>
  </si>
  <si>
    <t xml:space="preserve">Right, going to work now </t>
  </si>
  <si>
    <t>Tue Jun 16 05:58:58 PDT 2009</t>
  </si>
  <si>
    <t xml:space="preserve">@alaustephy Ada badddddd news. So bad, I don't even want to say it. </t>
  </si>
  <si>
    <t>erikswife</t>
  </si>
  <si>
    <t xml:space="preserve">Thank God i finally have a day off tomorrow but it is not going to be fun </t>
  </si>
  <si>
    <t>oh dear   a  speaker who talks for 10 minutes before moving off the slide's first foil - not good</t>
  </si>
  <si>
    <t>Tue Jun 16 05:58:59 PDT 2009</t>
  </si>
  <si>
    <t xml:space="preserve">Does anyone want to pet a rabbit? Why aren't lops the smallest (they're so cute...)? I'd be happy with a lovely Polish still. Bunny! </t>
  </si>
  <si>
    <t>Tue Jun 16 05:59:00 PDT 2009</t>
  </si>
  <si>
    <t xml:space="preserve">Might be a busy day! Having breakfast and not feeling too well.  </t>
  </si>
  <si>
    <t>_Inna</t>
  </si>
  <si>
    <t xml:space="preserve">@Drydraluxalow It's so disappointing.  Hours of studying that have gone to waste. Now I have to do it again on Thursday </t>
  </si>
  <si>
    <t>Tue Jun 16 05:59:04 PDT 2009</t>
  </si>
  <si>
    <t>russrollins</t>
  </si>
  <si>
    <t xml:space="preserve">Okay.....  we all know I don't look that good... I will change the photo. </t>
  </si>
  <si>
    <t>Tue Jun 16 05:59:07 PDT 2009</t>
  </si>
  <si>
    <t>my home line is engaged  stephy, stop talking on the phoneeeeeee</t>
  </si>
  <si>
    <t>Tue Jun 16 05:59:11 PDT 2009</t>
  </si>
  <si>
    <t>angiekay3000</t>
  </si>
  <si>
    <t>bored as hell @ work   but can't wait to get my TOUCH PRO this afternoon!!!</t>
  </si>
  <si>
    <t>Tue Jun 16 05:59:12 PDT 2009</t>
  </si>
  <si>
    <t xml:space="preserve">What do I have for breakfast if I can't chew? </t>
  </si>
  <si>
    <t>Tue Jun 16 05:59:13 PDT 2009</t>
  </si>
  <si>
    <t xml:space="preserve">Missing #xbl already </t>
  </si>
  <si>
    <t>Tue Jun 16 05:59:14 PDT 2009</t>
  </si>
  <si>
    <t>nudance</t>
  </si>
  <si>
    <t>NuDance.FM is still offline.  Tonight we'll be onair again!</t>
  </si>
  <si>
    <t>ouef, mum won't let me watch it  ahh wells, i'll got sleep dreaming about kirby.</t>
  </si>
  <si>
    <t>jennibotch</t>
  </si>
  <si>
    <t xml:space="preserve">finished soup, have made a brew almost time to start work again </t>
  </si>
  <si>
    <t>alex_monique</t>
  </si>
  <si>
    <t xml:space="preserve">CONFUSED @-) </t>
  </si>
  <si>
    <t>Tue Jun 16 05:59:16 PDT 2009</t>
  </si>
  <si>
    <t>danielgc</t>
  </si>
  <si>
    <t xml:space="preserve">actualizando mi wordpress y plugins... mugre plugin de twitter no jala </t>
  </si>
  <si>
    <t>Tue Jun 16 05:59:17 PDT 2009</t>
  </si>
  <si>
    <t>JoAnna_Marie</t>
  </si>
  <si>
    <t xml:space="preserve">@AndrewCeroni I don't know how to..  </t>
  </si>
  <si>
    <t>lamb2007</t>
  </si>
  <si>
    <t xml:space="preserve">UGH WHY!!!!!!!stupid myspace won't let me sign in. </t>
  </si>
  <si>
    <t>Tue Jun 16 05:59:21 PDT 2009</t>
  </si>
  <si>
    <t xml:space="preserve">@SergVerdi I miss you </t>
  </si>
  <si>
    <t>Tue Jun 16 05:59:24 PDT 2009</t>
  </si>
  <si>
    <t xml:space="preserve">@Vannaboink I HAVE PROBLEMS WITH LJ HAHA. Its only me </t>
  </si>
  <si>
    <t>Tue Jun 16 05:59:25 PDT 2009</t>
  </si>
  <si>
    <t xml:space="preserve">trying to book tickets to see Tosca at the Paris National Opera but the bloody site is in French and i am linguistically retarded. </t>
  </si>
  <si>
    <t>tiffanytracy</t>
  </si>
  <si>
    <t>yearly and semi-yearly haircuts are NOT acceptable! i do NOT want to go into work  why do people do this?!?</t>
  </si>
  <si>
    <t>Tue Jun 16 05:59:26 PDT 2009</t>
  </si>
  <si>
    <t xml:space="preserve">@PrincessSarahXx Nahh not him. He gets his kicks from wife beating (me) </t>
  </si>
  <si>
    <t>Tue Jun 16 05:59:30 PDT 2009</t>
  </si>
  <si>
    <t>DMTintheCity</t>
  </si>
  <si>
    <t>My elbow hurts  is it really loasibleto exercise to hard? Or it it carpel tunnel @kelseystaar www.caseystaar.com</t>
  </si>
  <si>
    <t>Tue Jun 16 05:59:31 PDT 2009</t>
  </si>
  <si>
    <t>lovelliee</t>
  </si>
  <si>
    <t xml:space="preserve">I just cant sleep! Something about needing to sleep makes me nocturnal! </t>
  </si>
  <si>
    <t>Tue Jun 16 05:59:32 PDT 2009</t>
  </si>
  <si>
    <t>mandi</t>
  </si>
  <si>
    <t xml:space="preserve">Nick is taking Gidget-kitty to the vet first thing this morning. She's not looking too hot. </t>
  </si>
  <si>
    <t>Kiwitabby</t>
  </si>
  <si>
    <t>LMAO, ok, i'm logging off  LOLZ, don't ask y i'm laughing, 'cuz idk either.... xD</t>
  </si>
  <si>
    <t>Tue Jun 16 05:59:34 PDT 2009</t>
  </si>
  <si>
    <t xml:space="preserve">@carriehartford &amp;lt;cough&amp;gt; no, but it's supposed to be. They've supposedly ported, but as mine was XP based it said &amp;quot;no&amp;quot; on a mac </t>
  </si>
  <si>
    <t>Tue Jun 16 05:59:35 PDT 2009</t>
  </si>
  <si>
    <t>i need a place to lie down! Hmmmm, it may be too early now...but i NEED it, believe me!  #stiffness&amp;amp;more #fatigue&amp;amp;more</t>
  </si>
  <si>
    <t>Tue Jun 16 05:59:37 PDT 2009</t>
  </si>
  <si>
    <t xml:space="preserve">Eww!!! Spanish placement testing </t>
  </si>
  <si>
    <t>heartsvintage</t>
  </si>
  <si>
    <t>@MonziDoll i dunno ohwaaaaa ay wa7id feehum  help!!!!</t>
  </si>
  <si>
    <t>Tue Jun 16 05:59:43 PDT 2009</t>
  </si>
  <si>
    <t xml:space="preserve">I hate everything about getting up in the morning. </t>
  </si>
  <si>
    <t xml:space="preserve">Despite leaving more than an hours before my shift, i`m late. Bring on yet another written. </t>
  </si>
  <si>
    <t>Tue Jun 16 05:59:45 PDT 2009</t>
  </si>
  <si>
    <t xml:space="preserve">If he is my Edward but I am not his Bella then He is Bella and I am his Jacob. I don't want to be Jacob! </t>
  </si>
  <si>
    <t>Tue Jun 16 05:59:46 PDT 2009</t>
  </si>
  <si>
    <t>WeHeartArchie</t>
  </si>
  <si>
    <t>Hope you'll response to us.  If you'll going to response, we really very happy! Haha. We love you Archie!</t>
  </si>
  <si>
    <t>Tue Jun 16 05:59:47 PDT 2009</t>
  </si>
  <si>
    <t>Tue Jun 16 05:59:48 PDT 2009</t>
  </si>
  <si>
    <t>ksayers</t>
  </si>
  <si>
    <t xml:space="preserve">Woke up with no appetite (food ugh), hurty head, hurts to blink, and hot flashes.  I wish today was my day off and not tmrw. </t>
  </si>
  <si>
    <t>Tue Jun 16 05:59:51 PDT 2009</t>
  </si>
  <si>
    <t>zmanbarzell</t>
  </si>
  <si>
    <t xml:space="preserve">someone spilled my entire bottle of shampoo all over the bathroom i know it wasn't me because i haven't showered since sunday </t>
  </si>
  <si>
    <t>Tue Jun 16 05:59:54 PDT 2009</t>
  </si>
  <si>
    <t xml:space="preserve">@FromFl I agree tv is lame. There is nothing good to watch now that basketball is over  </t>
  </si>
  <si>
    <t>Tue Jun 16 05:59:55 PDT 2009</t>
  </si>
  <si>
    <t>brianferry</t>
  </si>
  <si>
    <t xml:space="preserve">@long_ck Solid top Alvarez acoustic, beater Alvarez, Danelectro reissue, Peavey T-40 bass. </t>
  </si>
  <si>
    <t>kristincooke</t>
  </si>
  <si>
    <t>Missing my Macbook Pro  it's not back from the depot yet</t>
  </si>
  <si>
    <t>Tue Jun 16 05:59:56 PDT 2009</t>
  </si>
  <si>
    <t>bearswithbrains</t>
  </si>
  <si>
    <t xml:space="preserve">has had a lonely Youth Day </t>
  </si>
  <si>
    <t>Tue Jun 16 06:00:01 PDT 2009</t>
  </si>
  <si>
    <t>i only have 32 followers  devo</t>
  </si>
  <si>
    <t>Tue Jun 16 06:00:03 PDT 2009</t>
  </si>
  <si>
    <t>gabehernandez</t>
  </si>
  <si>
    <t>@shawnmcdonald has denied my event invitation to Apollo.   However, funny to say outloud, lol. #shawnmcdonald</t>
  </si>
  <si>
    <t xml:space="preserve">hate sorting misunderstandings with closest friends, as much as they are required. all i want do is cry and hug and tell them i love them </t>
  </si>
  <si>
    <t>Tue Jun 16 06:00:07 PDT 2009</t>
  </si>
  <si>
    <t>@DavidArchie Hope you'll response to us.  If you'll going to response, we really very happy! Haha. We love you Archie!</t>
  </si>
  <si>
    <t>esvini</t>
  </si>
  <si>
    <t xml:space="preserve">@sexydrummer im dying to noe how was it??? cal u , u din answer </t>
  </si>
  <si>
    <t>Tue Jun 16 06:00:10 PDT 2009</t>
  </si>
  <si>
    <t xml:space="preserve">geology shit now. do not waaaant </t>
  </si>
  <si>
    <t>Tue Jun 16 06:00:13 PDT 2009</t>
  </si>
  <si>
    <t xml:space="preserve">salon cgpme, planete numerique... desesperement vide, c'est moche </t>
  </si>
  <si>
    <t xml:space="preserve">@laurencauley sorry </t>
  </si>
  <si>
    <t>Tue Jun 16 06:00:16 PDT 2009</t>
  </si>
  <si>
    <t>selabella</t>
  </si>
  <si>
    <t>Swollen cheeks  and its raining!</t>
  </si>
  <si>
    <t xml:space="preserve">@BeccyScott no worries, I know the hell of hayfever </t>
  </si>
  <si>
    <t>Tue Jun 16 06:00:18 PDT 2009</t>
  </si>
  <si>
    <t xml:space="preserve">hmmm...just found out from mum that our family doctor passed away. that's sad. she was a really sweet lady </t>
  </si>
  <si>
    <t xml:space="preserve">Has got to go job center again shortly. Woop. Fun times </t>
  </si>
  <si>
    <t>Tue Jun 16 06:00:20 PDT 2009</t>
  </si>
  <si>
    <t>GCH66</t>
  </si>
  <si>
    <t xml:space="preserve">@sydjfk Lunch is at 9AM, so not for 3 more hours!!!! </t>
  </si>
  <si>
    <t>Tue Jun 16 06:00:23 PDT 2009</t>
  </si>
  <si>
    <t>kitty101308</t>
  </si>
  <si>
    <t xml:space="preserve">so smart me checks his phone...and finds txt from 4 other women, so now I'm at home, curled up in bed sore and broken hearted... </t>
  </si>
  <si>
    <t>gledzter</t>
  </si>
  <si>
    <t>is hurting   Please God help me heal my heartaches.</t>
  </si>
  <si>
    <t>gaylathornton</t>
  </si>
  <si>
    <t xml:space="preserve">Glad ASU has delayed the impending implosion of the old Women's High Rise dorm...I just can't bear to see it go! </t>
  </si>
  <si>
    <t>Tue Jun 16 06:00:25 PDT 2009</t>
  </si>
  <si>
    <t>ahop214</t>
  </si>
  <si>
    <t xml:space="preserve">so i  wake up n walk down the stairs look outside n notice that the pool is empty. hmm wats tht sound? Thousands of dollars flying away </t>
  </si>
  <si>
    <t>Tue Jun 16 06:00:27 PDT 2009</t>
  </si>
  <si>
    <t>Wincey</t>
  </si>
  <si>
    <t xml:space="preserve">Yes we can, but just because we can doesn't mean we will, necessarily.  Apparently.  </t>
  </si>
  <si>
    <t>driving home from TN  so sad.</t>
  </si>
  <si>
    <t>Tue Jun 16 06:00:32 PDT 2009</t>
  </si>
  <si>
    <t>don't know what's wrong, but i'm feeling a little bit sad   #bsb</t>
  </si>
  <si>
    <t>Tue Jun 16 06:00:33 PDT 2009</t>
  </si>
  <si>
    <t>Cleverush</t>
  </si>
  <si>
    <t xml:space="preserve">Getting ready to go.... Not sure how i'm going to leave you. </t>
  </si>
  <si>
    <t>Tue Jun 16 06:00:35 PDT 2009</t>
  </si>
  <si>
    <t xml:space="preserve">@wanderblah where have you been! uh oh looks like wrong time to plan meat up </t>
  </si>
  <si>
    <t>Tue Jun 16 06:00:42 PDT 2009</t>
  </si>
  <si>
    <t xml:space="preserve">My brain is just not functioning at the moment </t>
  </si>
  <si>
    <t>Tue Jun 16 06:00:43 PDT 2009</t>
  </si>
  <si>
    <t xml:space="preserve">@RobertHruzek realised my previous tweet was unclear. He was flying in on 9/11 </t>
  </si>
  <si>
    <t>Tue Jun 16 06:00:45 PDT 2009</t>
  </si>
  <si>
    <t xml:space="preserve">Look like a 6.5 hour work day. </t>
  </si>
  <si>
    <t>@_mills_ I know  I can only thing they were breaking too many food processors. They weren't exactly gentle...</t>
  </si>
  <si>
    <t>Tue Jun 16 06:00:47 PDT 2009</t>
  </si>
  <si>
    <t xml:space="preserve">oh god i need to stop falling asleep at college </t>
  </si>
  <si>
    <t>Tue Jun 16 06:00:48 PDT 2009</t>
  </si>
  <si>
    <t>hanabele</t>
  </si>
  <si>
    <t xml:space="preserve">is sooooooo bored at work, wanna be in the sun immediatly!!!! </t>
  </si>
  <si>
    <t xml:space="preserve">@sexydrummer im dying to noe how was it??? called u, u din answer </t>
  </si>
  <si>
    <t>Tue Jun 16 06:00:49 PDT 2009</t>
  </si>
  <si>
    <t>areasontofight</t>
  </si>
  <si>
    <t xml:space="preserve">Greek time. YAY! But after I've watched this I won't have one TV show still airing. Summer hiatus sucks. </t>
  </si>
  <si>
    <t>Tue Jun 16 06:00:50 PDT 2009</t>
  </si>
  <si>
    <t>LoveHannahGold</t>
  </si>
  <si>
    <t xml:space="preserve">I dont even think i can hack twitter/net right now i am still falling asleep and am weak to the bones. </t>
  </si>
  <si>
    <t>Tue Jun 16 06:00:51 PDT 2009</t>
  </si>
  <si>
    <t xml:space="preserve">yesterday was the first time i had to go outside with my hair up, cause i was at soccer camp. well short hair = burnt neck </t>
  </si>
  <si>
    <t>Tue Jun 16 06:00:52 PDT 2009</t>
  </si>
  <si>
    <t>@j_Raye  I wish I could go!!</t>
  </si>
  <si>
    <t>Tue Jun 16 06:00:56 PDT 2009</t>
  </si>
  <si>
    <t xml:space="preserve">@mikefoong whatis and when is shorties? Me n00b </t>
  </si>
  <si>
    <t>Tue Jun 16 06:00:57 PDT 2009</t>
  </si>
  <si>
    <t xml:space="preserve">hold on &amp;gt;&amp;gt;&amp;gt; @DESIGNED_MYSELF  if u were her wouldn't u be mad too!??! and wayne wants nothing to do with her either </t>
  </si>
  <si>
    <t>Tue Jun 16 06:00:59 PDT 2009</t>
  </si>
  <si>
    <t>TheWag</t>
  </si>
  <si>
    <t xml:space="preserve">@AliciaWag Sorry to hear that Dear. </t>
  </si>
  <si>
    <t>Tue Jun 16 06:01:05 PDT 2009</t>
  </si>
  <si>
    <t xml:space="preserve">Bit disappointed to find out at  BSL last night that there is no sign for 'otter' </t>
  </si>
  <si>
    <t>Tue Jun 16 06:01:06 PDT 2009</t>
  </si>
  <si>
    <t>missteganjean</t>
  </si>
  <si>
    <t xml:space="preserve">I can already tell it's just going to be one of those days </t>
  </si>
  <si>
    <t>adamsalem</t>
  </si>
  <si>
    <t xml:space="preserve">@steviebdotnet Gutted!! RIP Earl </t>
  </si>
  <si>
    <t>made_girl</t>
  </si>
  <si>
    <t>in my bed...  this pain is horrible! :S</t>
  </si>
  <si>
    <t>Tue Jun 16 06:01:08 PDT 2009</t>
  </si>
  <si>
    <t xml:space="preserve">@LebanonsAngel Ellen was at the bean and you did not see her??? that's so sad </t>
  </si>
  <si>
    <t>Tue Jun 16 06:01:11 PDT 2009</t>
  </si>
  <si>
    <t>Cancerian79</t>
  </si>
  <si>
    <t>That would be awesome for the fireworks!  I have class that night thought  It's my last one</t>
  </si>
  <si>
    <t>Tue Jun 16 06:01:13 PDT 2009</t>
  </si>
  <si>
    <t xml:space="preserve">I really want to see this documentary about Anvil! I don't think it's showing go Savannah tho </t>
  </si>
  <si>
    <t>Tue Jun 16 06:01:15 PDT 2009</t>
  </si>
  <si>
    <t>@muffinkitty Awww  Well if something comes up, let us know &amp;lt;3</t>
  </si>
  <si>
    <t>Tue Jun 16 06:01:16 PDT 2009</t>
  </si>
  <si>
    <t>TRS_T</t>
  </si>
  <si>
    <t xml:space="preserve">@Naughty_Dog Any chance of some more EU codes? Us Europeans are always neglected </t>
  </si>
  <si>
    <t>srjordan903</t>
  </si>
  <si>
    <t xml:space="preserve">Had some crazy weather here in North Platte yesterday, got some pictures of some ominous clouds. Unfortunately it affected our show. </t>
  </si>
  <si>
    <t>8am classes  3 more weeks lefttt</t>
  </si>
  <si>
    <t>Tue Jun 16 06:01:17 PDT 2009</t>
  </si>
  <si>
    <t xml:space="preserve">@mueni the show is over, til next episode </t>
  </si>
  <si>
    <t>Tue Jun 16 06:01:21 PDT 2009</t>
  </si>
  <si>
    <t>BazilahMK</t>
  </si>
  <si>
    <t xml:space="preserve">just reached home from the library. sigh! not going to hospital today </t>
  </si>
  <si>
    <t>Tue Jun 16 06:01:25 PDT 2009</t>
  </si>
  <si>
    <t>rosalyn_x</t>
  </si>
  <si>
    <t>jason_peper</t>
  </si>
  <si>
    <t xml:space="preserve">Oh noooo! I just ran out of Questionable Content comic strips after reading 'em all </t>
  </si>
  <si>
    <t>Tue Jun 16 06:01:26 PDT 2009</t>
  </si>
  <si>
    <t>NyceofJeantrix</t>
  </si>
  <si>
    <t xml:space="preserve">Finally going to bed! All work &amp;amp; no play made Nyce a dull boy! </t>
  </si>
  <si>
    <t>The only time this week I tried to play WoW and it's down for maintenance all night.  #WoW</t>
  </si>
  <si>
    <t xml:space="preserve">@jlazo415 aww i wanna make it but im obviously NOT of age </t>
  </si>
  <si>
    <t>Tue Jun 16 06:01:27 PDT 2009</t>
  </si>
  <si>
    <t>yanncy21</t>
  </si>
  <si>
    <t xml:space="preserve">i think i got sick. and i feel very bad today </t>
  </si>
  <si>
    <t>Tue Jun 16 06:01:29 PDT 2009</t>
  </si>
  <si>
    <t xml:space="preserve">My iPod is still missing. =( St. Anthony of Padua. please help me find it. </t>
  </si>
  <si>
    <t>Tue Jun 16 06:01:32 PDT 2009</t>
  </si>
  <si>
    <t>bsomerton</t>
  </si>
  <si>
    <t xml:space="preserve">uuuugh .. its not very warm out </t>
  </si>
  <si>
    <t>Tue Jun 16 06:01:33 PDT 2009</t>
  </si>
  <si>
    <t>@tommytrc WTF is up with that  Did you not feed the Twitter bird good food?</t>
  </si>
  <si>
    <t xml:space="preserve">learning about databases this is kool got finals nxt wk and then off to vacation but only for a wk then back to skool </t>
  </si>
  <si>
    <t>Tue Jun 16 06:01:37 PDT 2009</t>
  </si>
  <si>
    <t>teetwilight</t>
  </si>
  <si>
    <t xml:space="preserve">it's hard to leave,being far away from you </t>
  </si>
  <si>
    <t>Tue Jun 16 06:01:40 PDT 2009</t>
  </si>
  <si>
    <t xml:space="preserve">Sitting in the waiting room </t>
  </si>
  <si>
    <t>Tue Jun 16 06:01:43 PDT 2009</t>
  </si>
  <si>
    <t xml:space="preserve">All this social networking is more like social NOTworking </t>
  </si>
  <si>
    <t>Tue Jun 16 06:01:46 PDT 2009</t>
  </si>
  <si>
    <t>fortunesxfool</t>
  </si>
  <si>
    <t xml:space="preserve">Thinks that her poor baby is having really bad plane luck this week </t>
  </si>
  <si>
    <t>Tue Jun 16 06:01:49 PDT 2009</t>
  </si>
  <si>
    <t xml:space="preserve">Gosh man, this weather! IT SUCKS! </t>
  </si>
  <si>
    <t>h0llywoodwh0re</t>
  </si>
  <si>
    <t xml:space="preserve">o_O -- This morning the pain is manifesting in a soul so weak. A devil pure within. Spasms have started, holding out on pain medication. </t>
  </si>
  <si>
    <t>Tue Jun 16 06:01:50 PDT 2009</t>
  </si>
  <si>
    <t>ethierodriguez</t>
  </si>
  <si>
    <t xml:space="preserve">i worked 16 hours straight and got like zero sleep. fml. so tired </t>
  </si>
  <si>
    <t>Tue Jun 16 06:01:55 PDT 2009</t>
  </si>
  <si>
    <t>Boy flushes little doggy down the doo-doo drain  http://bit.ly/aZWlR</t>
  </si>
  <si>
    <t>Tue Jun 16 06:01:56 PDT 2009</t>
  </si>
  <si>
    <t>CaitlinPlunkett</t>
  </si>
  <si>
    <t xml:space="preserve">is nearly 18! thinks twitter is kinda gay.. got to have xrays soon </t>
  </si>
  <si>
    <t>Tue Jun 16 06:02:02 PDT 2009</t>
  </si>
  <si>
    <t>panther_nesmith</t>
  </si>
  <si>
    <t>is achey.  and has no tea, now.   http://plurk.com/p/11d07q</t>
  </si>
  <si>
    <t>Tue Jun 16 06:02:04 PDT 2009</t>
  </si>
  <si>
    <t>Tylertoo</t>
  </si>
  <si>
    <t xml:space="preserve">good Tuesday morning, question is this whole sarah/letterman thing still going on...news??? really </t>
  </si>
  <si>
    <t>eyetease</t>
  </si>
  <si>
    <t xml:space="preserve">I hate boys </t>
  </si>
  <si>
    <t>Tue Jun 16 06:02:06 PDT 2009</t>
  </si>
  <si>
    <t xml:space="preserve">How can I still be ill? </t>
  </si>
  <si>
    <t>Tue Jun 16 06:02:08 PDT 2009</t>
  </si>
  <si>
    <t xml:space="preserve">My co-worker wont quit talking to me so that i can wrap this essay up.  </t>
  </si>
  <si>
    <t>Tue Jun 16 06:02:10 PDT 2009</t>
  </si>
  <si>
    <t xml:space="preserve">@Cali_B Hey B, how long are you Westcoastin? I'm O.T.  for the week </t>
  </si>
  <si>
    <t>Tue Jun 16 06:02:14 PDT 2009</t>
  </si>
  <si>
    <t>Gosh man, this weather! IT SUCKS!  I guess it does when u can't sleep anymore, lol</t>
  </si>
  <si>
    <t>Tue Jun 16 06:02:15 PDT 2009</t>
  </si>
  <si>
    <t>kooriyuki</t>
  </si>
  <si>
    <t xml:space="preserve">every week just &amp;lt;3 atashinchi no danshi AND osamu more &amp;amp; more. next week last ep! </t>
  </si>
  <si>
    <t>Tue Jun 16 06:02:17 PDT 2009</t>
  </si>
  <si>
    <t>shwetharmaiya</t>
  </si>
  <si>
    <t xml:space="preserve">@vrthejas I have many more than that. .  </t>
  </si>
  <si>
    <t>Tue Jun 16 06:02:18 PDT 2009</t>
  </si>
  <si>
    <t>KandiPanda1</t>
  </si>
  <si>
    <t xml:space="preserve">is online doing nothing but wishing she had a keyboard on her cell. </t>
  </si>
  <si>
    <t>Tue Jun 16 06:02:20 PDT 2009</t>
  </si>
  <si>
    <t>Hungover to fuck  and trying to play round with the concept of &amp;quot;The Unrepentant&amp;quot; and give it a full story arc</t>
  </si>
  <si>
    <t>Tue Jun 16 06:02:21 PDT 2009</t>
  </si>
  <si>
    <t xml:space="preserve">screwed up my korean exam. argh. </t>
  </si>
  <si>
    <t>Tue Jun 16 06:02:27 PDT 2009</t>
  </si>
  <si>
    <t xml:space="preserve">Brushing my teeth then hitting the sack !! im very tired havent been able to sleep well lately </t>
  </si>
  <si>
    <t>Sorting out my iTunes because I had to re-format my pc...  So many songs, so little time.</t>
  </si>
  <si>
    <t>Tue Jun 16 06:02:28 PDT 2009</t>
  </si>
  <si>
    <t>I'm sad.  Taylena is over!  Taylor should have listened to your heart and not summit!!!</t>
  </si>
  <si>
    <t xml:space="preserve">TOO MANY SCHOOLWORK! I don't know if I'll survive high school. </t>
  </si>
  <si>
    <t>Tue Jun 16 06:02:30 PDT 2009</t>
  </si>
  <si>
    <t xml:space="preserve">@Seventhsummer OMG YOU ALSO HAVE WEIRD PEOPLE FOLLOWING. BLOGGER SO ANNOYING </t>
  </si>
  <si>
    <t>Tue Jun 16 06:02:32 PDT 2009</t>
  </si>
  <si>
    <t>@selenagomez I can't believe youre in NYC! i go to school there but im home in nj now EVERY ONE comes to the city AFTER i leave  &amp;lt;3 you!</t>
  </si>
  <si>
    <t>at school and my friggin teacher wont give us our year books till after activities..... when everyone else has them....    *Int. Graduate*</t>
  </si>
  <si>
    <t>Tue Jun 16 06:02:33 PDT 2009</t>
  </si>
  <si>
    <t>thatmattkid</t>
  </si>
  <si>
    <t xml:space="preserve">@superboarderone awesome! My girl is in panama city </t>
  </si>
  <si>
    <t>Tue Jun 16 06:02:35 PDT 2009</t>
  </si>
  <si>
    <t>Miko890</t>
  </si>
  <si>
    <t xml:space="preserve">next time i turn on my ipod, i want thier new album to be on there. 3...2...1...GO!! man...it didnt work...  </t>
  </si>
  <si>
    <t>Tue Jun 16 06:02:36 PDT 2009</t>
  </si>
  <si>
    <t>@fumi223 i knoww...  kinda dangerous...</t>
  </si>
  <si>
    <t>Tue Jun 16 06:02:39 PDT 2009</t>
  </si>
  <si>
    <t>samhakem</t>
  </si>
  <si>
    <t xml:space="preserve">I am finishing up my photoshop tutorials, only 13 hours worth to go...! </t>
  </si>
  <si>
    <t>dreamygal90</t>
  </si>
  <si>
    <t xml:space="preserve">And I'm up WAY too early for my personal satisfaction </t>
  </si>
  <si>
    <t>Tue Jun 16 06:02:41 PDT 2009</t>
  </si>
  <si>
    <t xml:space="preserve">Doctors! AHH! No! No! NO! NO! NO! NO! NO! wow thats a lot of No's! But, still argggg </t>
  </si>
  <si>
    <t>Tue Jun 16 06:03:10 PDT 2009</t>
  </si>
  <si>
    <t xml:space="preserve">The sun is taking this hiding thing way too far.  Hellllooo this is LA </t>
  </si>
  <si>
    <t>Tue Jun 16 06:03:12 PDT 2009</t>
  </si>
  <si>
    <t xml:space="preserve">@mikos @angstmann I have a Dell Latitude D430, but they don't seem to be as well supported as some of the more popular models. </t>
  </si>
  <si>
    <t>Tue Jun 16 06:03:13 PDT 2009</t>
  </si>
  <si>
    <t>oXxJenniferxXo</t>
  </si>
  <si>
    <t xml:space="preserve">Outside, Relaxing.. Doctors Appointment Tomorrow.. Worried. </t>
  </si>
  <si>
    <t xml:space="preserve">Please, dont ruin my day </t>
  </si>
  <si>
    <t>Tue Jun 16 06:03:16 PDT 2009</t>
  </si>
  <si>
    <t>Thanhito</t>
  </si>
  <si>
    <t xml:space="preserve">Parents leaving for Cali today. Now I'm all alone. </t>
  </si>
  <si>
    <t xml:space="preserve">@MissyCheerio Nooooo... Why shut down? </t>
  </si>
  <si>
    <t>Tue Jun 16 06:03:19 PDT 2009</t>
  </si>
  <si>
    <t xml:space="preserve">Please help of make it through today. Only functioning with three hours of sleep </t>
  </si>
  <si>
    <t>Tue Jun 16 06:03:21 PDT 2009</t>
  </si>
  <si>
    <t xml:space="preserve">shit it. shit it ttm. </t>
  </si>
  <si>
    <t>Tue Jun 16 06:03:24 PDT 2009</t>
  </si>
  <si>
    <t xml:space="preserve">My rose is dead </t>
  </si>
  <si>
    <t>Tue Jun 16 06:03:30 PDT 2009</t>
  </si>
  <si>
    <t xml:space="preserve">Taylor Lautner should have listened to his heart and not Summit. Forever &amp;amp; Always, Taylena. </t>
  </si>
  <si>
    <t>Tue Jun 16 06:03:33 PDT 2009</t>
  </si>
  <si>
    <t>RealDisfunktion</t>
  </si>
  <si>
    <t xml:space="preserve">it's piano madness in the studio's. hard to play though with a neck that can't move </t>
  </si>
  <si>
    <t>Tue Jun 16 06:03:36 PDT 2009</t>
  </si>
  <si>
    <t>KateMSpencer</t>
  </si>
  <si>
    <t xml:space="preserve">is tired and frustrated at so many things </t>
  </si>
  <si>
    <t>Tue Jun 16 06:03:38 PDT 2009</t>
  </si>
  <si>
    <t xml:space="preserve">well #yeg, in my excitement about using my new u.brella... I forgot the frakking thing at home. I am uber smart today. </t>
  </si>
  <si>
    <t>Tue Jun 16 06:03:40 PDT 2009</t>
  </si>
  <si>
    <t>Juttutin</t>
  </si>
  <si>
    <t>@Change_for_Iran http://iran.whyweprotest.net now has In Memorium section.   We will record names, how, when etc if tweeted</t>
  </si>
  <si>
    <t>Tue Jun 16 06:03:43 PDT 2009</t>
  </si>
  <si>
    <t xml:space="preserve">#MP2 yet to beat level 25 on SNN </t>
  </si>
  <si>
    <t>tiffanymead</t>
  </si>
  <si>
    <t xml:space="preserve">We're on our way back!! Consensus is to stay another week or so </t>
  </si>
  <si>
    <t>Tue Jun 16 06:03:45 PDT 2009</t>
  </si>
  <si>
    <t xml:space="preserve">@sethsimonds some mint leaves. I drank all the lemonade already. </t>
  </si>
  <si>
    <t>bellabooyah</t>
  </si>
  <si>
    <t xml:space="preserve">I think I gained a gazillion pounds. OH NOOOOOOOOOOOOOOOOOOOOOOOOOOOOOOOOO I need a weighing machine now. How? </t>
  </si>
  <si>
    <t>Tue Jun 16 06:03:49 PDT 2009</t>
  </si>
  <si>
    <t>jordancallaway</t>
  </si>
  <si>
    <t xml:space="preserve">best breakfast ever! the longest time is playing, but now i miss my bubby! </t>
  </si>
  <si>
    <t>Tue Jun 16 06:03:50 PDT 2009</t>
  </si>
  <si>
    <t xml:space="preserve">one more episode left before the season ends. </t>
  </si>
  <si>
    <t>Tue Jun 16 06:03:52 PDT 2009</t>
  </si>
  <si>
    <t>The file is corrupted! I cant open it  i hate it when the virus is on my laptop! :-C</t>
  </si>
  <si>
    <t>Tue Jun 16 06:03:55 PDT 2009</t>
  </si>
  <si>
    <t xml:space="preserve">@MrVeeeeee thats great help that thank you for dat !!!! And y are u not following my arse </t>
  </si>
  <si>
    <t>Tue Jun 16 06:04:00 PDT 2009</t>
  </si>
  <si>
    <t>mjc1975</t>
  </si>
  <si>
    <t xml:space="preserve">In work... Fun!! </t>
  </si>
  <si>
    <t xml:space="preserve">so bored. why don't i go out anymore? </t>
  </si>
  <si>
    <t>Tue Jun 16 06:04:01 PDT 2009</t>
  </si>
  <si>
    <t>CarlaSnellen</t>
  </si>
  <si>
    <t xml:space="preserve">@maddlepaddle not going remember </t>
  </si>
  <si>
    <t xml:space="preserve">Freak out </t>
  </si>
  <si>
    <t>Tue Jun 16 06:04:03 PDT 2009</t>
  </si>
  <si>
    <t>sxcAniaa</t>
  </si>
  <si>
    <t xml:space="preserve">knowing that it's really over . . . knowing that I'll never hold you </t>
  </si>
  <si>
    <t>Tue Jun 16 06:04:04 PDT 2009</t>
  </si>
  <si>
    <t xml:space="preserve">im getting very annoyed trying to sort out my student loan! why wont it just work for me? </t>
  </si>
  <si>
    <t>girlnamediandra</t>
  </si>
  <si>
    <t xml:space="preserve">I have the most boring twitter on earth... </t>
  </si>
  <si>
    <t>Tue Jun 16 06:04:08 PDT 2009</t>
  </si>
  <si>
    <t xml:space="preserve">Nicholas .... I miss u so endless </t>
  </si>
  <si>
    <t>Tue Jun 16 06:04:12 PDT 2009</t>
  </si>
  <si>
    <t>smashley0586</t>
  </si>
  <si>
    <t xml:space="preserve">waking up... last night made me realize how much i really do love him </t>
  </si>
  <si>
    <t>Tue Jun 16 06:04:16 PDT 2009</t>
  </si>
  <si>
    <t xml:space="preserve">studying for tomorrow's assignments at the Lung Center. cant stay on the net too long. i miss twitter &amp;amp; facebook </t>
  </si>
  <si>
    <t>Tue Jun 16 06:04:19 PDT 2009</t>
  </si>
  <si>
    <t xml:space="preserve">Did I say traffic was light? Now that I'm on kenaston, I mean traffic is terrible! So late! </t>
  </si>
  <si>
    <t>Tue Jun 16 06:04:20 PDT 2009</t>
  </si>
  <si>
    <t>meneer_pastoor</t>
  </si>
  <si>
    <t xml:space="preserve">I will be SO happy when DPS is finally behind us and we can move on to the next disaster project </t>
  </si>
  <si>
    <t>Tue Jun 16 06:04:21 PDT 2009</t>
  </si>
  <si>
    <t>Lucy_makesamess</t>
  </si>
  <si>
    <t xml:space="preserve">@fit365 Jon im sending you a dm, no did not get to meet Trent we waited and he left 4o minutes prior  </t>
  </si>
  <si>
    <t>Tue Jun 16 06:04:22 PDT 2009</t>
  </si>
  <si>
    <t>Crockerin</t>
  </si>
  <si>
    <t xml:space="preserve">is not having luck finding a new Elena and K9cabins in MA </t>
  </si>
  <si>
    <t>Tue Jun 16 06:04:23 PDT 2009</t>
  </si>
  <si>
    <t>amy_baker1</t>
  </si>
  <si>
    <t xml:space="preserve">typical that the sun comes out when i'm working soon </t>
  </si>
  <si>
    <t>Tue Jun 16 06:04:25 PDT 2009</t>
  </si>
  <si>
    <t>Samuel_CA</t>
  </si>
  <si>
    <t xml:space="preserve">@Cassandroar i got you something </t>
  </si>
  <si>
    <t>Tue Jun 16 06:04:27 PDT 2009</t>
  </si>
  <si>
    <t>chiam</t>
  </si>
  <si>
    <t>UPDATE: Sooky does not have Malaria. She has Hepatitis A.  I have to get my blood tested tomorrow</t>
  </si>
  <si>
    <t>paperflowershop</t>
  </si>
  <si>
    <t xml:space="preserve">we've got a park playdate today, but it looks like rain.  </t>
  </si>
  <si>
    <t>Tue Jun 16 06:04:28 PDT 2009</t>
  </si>
  <si>
    <t>NuNuWako</t>
  </si>
  <si>
    <t xml:space="preserve">I am working to hard too early </t>
  </si>
  <si>
    <t>@taytaybulls @overlordtrainee Hey, you two are ganging up on me!  *sigh*</t>
  </si>
  <si>
    <t>Tue Jun 16 06:04:31 PDT 2009</t>
  </si>
  <si>
    <t>jff316</t>
  </si>
  <si>
    <t xml:space="preserve">Skate boards are not my friend! Snap My ankle hurts!!! </t>
  </si>
  <si>
    <t>Tue Jun 16 06:04:32 PDT 2009</t>
  </si>
  <si>
    <t xml:space="preserve">It's ridiculously hot in this room... I can't breathe </t>
  </si>
  <si>
    <t>Tue Jun 16 06:04:33 PDT 2009</t>
  </si>
  <si>
    <t>@Ottimisvico Oh.  Can you send me a link to the site again. It might give me some ideas.</t>
  </si>
  <si>
    <t>Tue Jun 16 06:04:35 PDT 2009</t>
  </si>
  <si>
    <t xml:space="preserve">I wish i had an elder brother/sister. </t>
  </si>
  <si>
    <t>Tue Jun 16 06:04:36 PDT 2009</t>
  </si>
  <si>
    <t>DianaScimone</t>
  </si>
  <si>
    <t>@Nowhere2Hide I was hoping they'd stream TIPS press conf live but haven't been able to find anything   #iranelection #STOP</t>
  </si>
  <si>
    <t>Tue Jun 16 06:04:37 PDT 2009</t>
  </si>
  <si>
    <t>On the bus now, metal trim on back seat is hot as fuck! Burned my thigh  The bus &amp;amp; 3â„¢ WANK!</t>
  </si>
  <si>
    <t>Tue Jun 16 06:04:40 PDT 2009</t>
  </si>
  <si>
    <t xml:space="preserve">is hoping Sabe (our Yorkie) comes home soon, safe &amp;amp; sound </t>
  </si>
  <si>
    <t>Tue Jun 16 06:04:42 PDT 2009</t>
  </si>
  <si>
    <t xml:space="preserve">svn-bisect .... </t>
  </si>
  <si>
    <t>Tue Jun 16 06:04:43 PDT 2009</t>
  </si>
  <si>
    <t>KempoDragon</t>
  </si>
  <si>
    <t xml:space="preserve">Just sent of forms for new place back home, fingers crossed....here is hoping I get it. Really need a place to stay...only 1 week to go </t>
  </si>
  <si>
    <t>delimaginky</t>
  </si>
  <si>
    <t xml:space="preserve">hehehe magulo naman ading lunga ko ka next next week.miss you david </t>
  </si>
  <si>
    <t>Tue Jun 16 06:04:44 PDT 2009</t>
  </si>
  <si>
    <t>Toe_nina</t>
  </si>
  <si>
    <t xml:space="preserve">Not feeling well today, my head, my throat, not good </t>
  </si>
  <si>
    <t>Tue Jun 16 06:04:54 PDT 2009</t>
  </si>
  <si>
    <t>@conniecullen: lol  not funny &amp;lt;|:-0@n0th3rD@y..&amp;gt;</t>
  </si>
  <si>
    <t>seanfee80</t>
  </si>
  <si>
    <t xml:space="preserve">People have left the office to go and eat some delicious food that's just been cooked on film, why did I eat an early lunch! </t>
  </si>
  <si>
    <t>Tue Jun 16 06:04:55 PDT 2009</t>
  </si>
  <si>
    <t>Pufftails</t>
  </si>
  <si>
    <t>@Doodlemanifesto have a good doodle tonight, I'm sad we'll miss it    say hello to all and keep us twitdated</t>
  </si>
  <si>
    <t>Tue Jun 16 06:04:56 PDT 2009</t>
  </si>
  <si>
    <t>strongfathersME</t>
  </si>
  <si>
    <t xml:space="preserve">@miltmafia - On Father's Day, we wish for DILT to sound as cool as MILT, but we know that will never happen </t>
  </si>
  <si>
    <t>Tue Jun 16 06:04:57 PDT 2009</t>
  </si>
  <si>
    <t xml:space="preserve">Wants an album of The Plastiscines. </t>
  </si>
  <si>
    <t>Tue Jun 16 06:04:58 PDT 2009</t>
  </si>
  <si>
    <t xml:space="preserve">@hsubidooby EH hsu. I miss plat. </t>
  </si>
  <si>
    <t>DaniHa</t>
  </si>
  <si>
    <t xml:space="preserve">Ok so we're playing this game still?  Night 2 of no sleep.  So the only night I got sleep in two weeks was Friday.  I'm sleepy. </t>
  </si>
  <si>
    <t>DiannaAvena</t>
  </si>
  <si>
    <t xml:space="preserve">'s hubby has severe bronchitis, possibly pneumonia.  </t>
  </si>
  <si>
    <t>Tue Jun 16 06:04:59 PDT 2009</t>
  </si>
  <si>
    <t>Soooo tired!  Goodnight twitter.</t>
  </si>
  <si>
    <t>Tue Jun 16 06:05:01 PDT 2009</t>
  </si>
  <si>
    <t xml:space="preserve">Damn damn damn, in the darkness(ish) whilst the haul shines outside. Not even Mmmathew Rhys persuading me that inside shed is better </t>
  </si>
  <si>
    <t>Tue Jun 16 06:05:05 PDT 2009</t>
  </si>
  <si>
    <t xml:space="preserve">its beautiful outside....wish I was laying out by the pool but I have to be a &amp;quot;big girl&amp;quot; and go to work..... </t>
  </si>
  <si>
    <t>Tue Jun 16 06:05:06 PDT 2009</t>
  </si>
  <si>
    <t>beale2002</t>
  </si>
  <si>
    <t xml:space="preserve">http://bit.ly/17KilJ (via @WSJ) my favorite store is not doing well </t>
  </si>
  <si>
    <t>Tue Jun 16 06:05:09 PDT 2009</t>
  </si>
  <si>
    <t>@nikipaniki Wow. You sure is very hardworking! I'm ashamed.  And I'm bloated right now  *depressing*</t>
  </si>
  <si>
    <t>@HeartBreakV Yeah! I was on my way there from work  lmao! That pissed me off!</t>
  </si>
  <si>
    <t>Tue Jun 16 06:05:11 PDT 2009</t>
  </si>
  <si>
    <t>BammyJaw</t>
  </si>
  <si>
    <t xml:space="preserve">@smrorke why are you never on gmail anymore </t>
  </si>
  <si>
    <t>augustl</t>
  </si>
  <si>
    <t xml:space="preserve">@scottjbarr That's the video from the unite homepage, right? It's just meta, not the real thing </t>
  </si>
  <si>
    <t>Tue Jun 16 06:05:12 PDT 2009</t>
  </si>
  <si>
    <t xml:space="preserve">at my internship wishes i stopped by Starbucks </t>
  </si>
  <si>
    <t xml:space="preserve">Home from work early and in bed. Been sick and dizzy all day. </t>
  </si>
  <si>
    <t>@missslindsey I cant do it, I get to emotional on it  and at the moment it may be in over drive!!!</t>
  </si>
  <si>
    <t>Tue Jun 16 06:05:17 PDT 2009</t>
  </si>
  <si>
    <t>my ipod dont have mcfly or hsm on it any more  ITs got new songs on</t>
  </si>
  <si>
    <t xml:space="preserve">Broke my phone yesterday.. .yet again... </t>
  </si>
  <si>
    <t>Tue Jun 16 06:05:23 PDT 2009</t>
  </si>
  <si>
    <t>Ceri_O</t>
  </si>
  <si>
    <t xml:space="preserve">Some stunning hats at Ascot. Love them but I can't wear hats, have a pea head, none of the high crown needed to keep them on my head </t>
  </si>
  <si>
    <t>Tue Jun 16 06:05:24 PDT 2009</t>
  </si>
  <si>
    <t xml:space="preserve">@_ElizaClaire_ &amp;gt;&amp;gt;he asked me this morning to &amp;quot;ask the nursery ladies if he could  not go anymore&amp;quot;. He's only 2 </t>
  </si>
  <si>
    <t>Tue Jun 16 06:05:26 PDT 2009</t>
  </si>
  <si>
    <t>hollywoodlies</t>
  </si>
  <si>
    <t>@ally_faketits I barely get on AIM.  Email me - HiMathewDavid@aim.com. We should have a phone number soon I think.</t>
  </si>
  <si>
    <t>julailai</t>
  </si>
  <si>
    <t xml:space="preserve">shit! really tired and sleepy buh i can't do what i want 'cause i'm not done in my assignments and the freakin' props! </t>
  </si>
  <si>
    <t>Tue Jun 16 06:05:27 PDT 2009</t>
  </si>
  <si>
    <t>ZAMartian</t>
  </si>
  <si>
    <t xml:space="preserve">Starting to get sick. </t>
  </si>
  <si>
    <t>Tue Jun 16 06:05:28 PDT 2009</t>
  </si>
  <si>
    <t xml:space="preserve">Still pissed off about ITV cancelling Primeval - it was getting 25% audience share. They can't leave Hannah stranded in the past forever. </t>
  </si>
  <si>
    <t>At the airport sending @anantshiva off. Heartache.  having dinner at macs.   - http://tweet.sg</t>
  </si>
  <si>
    <t>Tue Jun 16 06:05:29 PDT 2009</t>
  </si>
  <si>
    <t xml:space="preserve">Tired and annoyed with self for eating chocolate. So much for another stone b4 turkey </t>
  </si>
  <si>
    <t>Tue Jun 16 06:05:30 PDT 2009</t>
  </si>
  <si>
    <t xml:space="preserve">my lunch porridge all over my bag, i accidentally drop my water bottle:whole pantry in flood, and my car key in crazy mood </t>
  </si>
  <si>
    <t>Tue Jun 16 06:05:31 PDT 2009</t>
  </si>
  <si>
    <t xml:space="preserve">Why is my alarm clock so far away from my bed? </t>
  </si>
  <si>
    <t xml:space="preserve">@dressjunkie about 6 weeks premature wee soul.  </t>
  </si>
  <si>
    <t>Tue Jun 16 06:05:37 PDT 2009</t>
  </si>
  <si>
    <t>@katithompson I'm not sure really, I hate ranking albums  but it's a bit of a departure from some other stuff. I love it regardless.</t>
  </si>
  <si>
    <t>Tue Jun 16 06:05:39 PDT 2009</t>
  </si>
  <si>
    <t xml:space="preserve">@RickeySmiley oh no! Is your grandpa okay? </t>
  </si>
  <si>
    <t>Tue Jun 16 06:05:42 PDT 2009</t>
  </si>
  <si>
    <t>just_pixie</t>
  </si>
  <si>
    <t xml:space="preserve">working   Hope the rest of my day flies by!! I get to see Him later Yay!!! </t>
  </si>
  <si>
    <t>Tue Jun 16 06:05:48 PDT 2009</t>
  </si>
  <si>
    <t xml:space="preserve">@HeidiHeroin_x nahh, your good at prodding me in the eye </t>
  </si>
  <si>
    <t xml:space="preserve">@soledaddl yeah its on right now. just Selena is on.  i wish they had let her and demi do it together </t>
  </si>
  <si>
    <t>Tue Jun 16 06:05:49 PDT 2009</t>
  </si>
  <si>
    <t xml:space="preserve">up at 6am coughing my brains out... </t>
  </si>
  <si>
    <t>Bmohicks</t>
  </si>
  <si>
    <t xml:space="preserve">trying to find the cheap (coach) airline tickets @ Tyrese4ReaL was talking bout, not cheap to the cheap $500+ </t>
  </si>
  <si>
    <t>Fherishsherish</t>
  </si>
  <si>
    <t xml:space="preserve">why am i in such a bad mood today......... </t>
  </si>
  <si>
    <t>Tue Jun 16 06:05:50 PDT 2009</t>
  </si>
  <si>
    <t xml:space="preserve">It is NOT a quiet, peaceful morning... Very not happy about this. </t>
  </si>
  <si>
    <t>Tue Jun 16 06:05:51 PDT 2009</t>
  </si>
  <si>
    <t>DorleeM</t>
  </si>
  <si>
    <t>Cute necklace bought from Laila Rowe fell apart first time I tried to wear it   I guess you get what you pay for...</t>
  </si>
  <si>
    <t>Tue Jun 16 06:05:57 PDT 2009</t>
  </si>
  <si>
    <t xml:space="preserve">@LittlePandaExpr I can't Panda! Xbox Live is down! Gaming is no fun if I can't talk trash to people online while playing </t>
  </si>
  <si>
    <t>Thaicharm7</t>
  </si>
  <si>
    <t xml:space="preserve">15 hr shift seems to be the trend now </t>
  </si>
  <si>
    <t xml:space="preserve">not very nice weather outside </t>
  </si>
  <si>
    <t>Tue Jun 16 06:05:59 PDT 2009</t>
  </si>
  <si>
    <t>Summer school  well my summer was fun while it lasted ha all four days hahaha!</t>
  </si>
  <si>
    <t>Tue Jun 16 06:06:00 PDT 2009</t>
  </si>
  <si>
    <t>msuniquemac</t>
  </si>
  <si>
    <t xml:space="preserve">There are too many annoying commercials on MTV Jams..... Ruins my morning groove... </t>
  </si>
  <si>
    <t>Tue Jun 16 06:06:01 PDT 2009</t>
  </si>
  <si>
    <t xml:space="preserve">working on my pictures for college. not too sure how everything is gonna turn out.. </t>
  </si>
  <si>
    <t>LaurenVlasak</t>
  </si>
  <si>
    <t>Tue Jun 16 06:06:02 PDT 2009</t>
  </si>
  <si>
    <t>eleninja_16</t>
  </si>
  <si>
    <t>i kissed a girl and i like this ..!oh god ...! i am hungry..!   too bad</t>
  </si>
  <si>
    <t>Tue Jun 16 06:06:03 PDT 2009</t>
  </si>
  <si>
    <t xml:space="preserve">Aww oprah has rescued dogs or her show.There was 90 locked away in 2x2 cages </t>
  </si>
  <si>
    <t>Tue Jun 16 06:06:04 PDT 2009</t>
  </si>
  <si>
    <t>BLARGH! First they move it out of New York City, then they turn Max into an old man, now they're changing his voice?  http://bit.ly/pxzep</t>
  </si>
  <si>
    <t>Tue Jun 16 06:06:08 PDT 2009</t>
  </si>
  <si>
    <t>last night in Bali..   i wana live here. Huhu..</t>
  </si>
  <si>
    <t>Tue Jun 16 06:06:10 PDT 2009</t>
  </si>
  <si>
    <t>POPPYPAIGEL</t>
  </si>
  <si>
    <t xml:space="preserve">isixhosa... </t>
  </si>
  <si>
    <t>Tue Jun 16 06:06:14 PDT 2009</t>
  </si>
  <si>
    <t>Why isn't my phone ringing at all.  miss you man. - http://tweet.sg</t>
  </si>
  <si>
    <t>Tue Jun 16 06:06:16 PDT 2009</t>
  </si>
  <si>
    <t>marikakm</t>
  </si>
  <si>
    <t xml:space="preserve">Damn it, I can't find Skins dvd anywhere. And they wouldn't let me buy it anyway, I'm not 18. I need clips! &amp;gt;.&amp;lt; Help? </t>
  </si>
  <si>
    <t>Tue Jun 16 06:06:25 PDT 2009</t>
  </si>
  <si>
    <t>awwalex</t>
  </si>
  <si>
    <t xml:space="preserve">belly aches </t>
  </si>
  <si>
    <t>Tue Jun 16 06:06:26 PDT 2009</t>
  </si>
  <si>
    <t>Kamilex</t>
  </si>
  <si>
    <t xml:space="preserve"> I didn't go to school. Again. My head hurts so bad. Again. This sucks. Again.</t>
  </si>
  <si>
    <t>Tue Jun 16 06:06:27 PDT 2009</t>
  </si>
  <si>
    <t>oetameekim</t>
  </si>
  <si>
    <t xml:space="preserve">I got tons and tons of homework today, but in a the bright side..Im DONE Getting ready of tomorrow (not really). I miss my Descartes </t>
  </si>
  <si>
    <t>Tue Jun 16 06:06:28 PDT 2009</t>
  </si>
  <si>
    <t>kimiallover</t>
  </si>
  <si>
    <t xml:space="preserve">various aches and pains today. Swollen armpit?! Swollen toe, Bruise on my cheek and stomach ache. All unrelated. Boo </t>
  </si>
  <si>
    <t>@JasmineJstew OMG. Im so sorry 2 hear that.  I pray they find the culprit ASAP!!! &amp;gt;:o</t>
  </si>
  <si>
    <t>Tue Jun 16 06:06:29 PDT 2009</t>
  </si>
  <si>
    <t>Mrs_Dias</t>
  </si>
  <si>
    <t xml:space="preserve">Dragging ass... seriously is it only Tuesday?  </t>
  </si>
  <si>
    <t>Tue Jun 16 06:06:30 PDT 2009</t>
  </si>
  <si>
    <t>Laundry Day!!! Today is the final day of my moms move. WOOT! I can't wait to be done already. still no gecko.   still sad</t>
  </si>
  <si>
    <t>Tue Jun 16 06:06:31 PDT 2009</t>
  </si>
  <si>
    <t>@geezlweez i cant find seitan up here  im jealous!!</t>
  </si>
  <si>
    <t xml:space="preserve">nice day out but stuck in ere doing work </t>
  </si>
  <si>
    <t>is feeling really worried  http://plurk.com/p/11d1wl</t>
  </si>
  <si>
    <t>Tue Jun 16 06:06:33 PDT 2009</t>
  </si>
  <si>
    <t xml:space="preserve">starting the sizzling day early!  </t>
  </si>
  <si>
    <t>Tue Jun 16 06:06:35 PDT 2009</t>
  </si>
  <si>
    <t>Genieous09</t>
  </si>
  <si>
    <t>wondering if i will ever become a primary school teacher without having to give up too much  xx</t>
  </si>
  <si>
    <t>Tue Jun 16 06:06:38 PDT 2009</t>
  </si>
  <si>
    <t>toneelawrence</t>
  </si>
  <si>
    <t>Happy birthday to my sweet girl!  Boo to migraine  owieful</t>
  </si>
  <si>
    <t>Tue Jun 16 06:06:39 PDT 2009</t>
  </si>
  <si>
    <t>i really shouldnt wear 3/4 lenghts when my legs are so sunburnded, pealin and ugly  i hate sun burn grrr &amp;gt;</t>
  </si>
  <si>
    <t>Tue Jun 16 06:06:40 PDT 2009</t>
  </si>
  <si>
    <t>Andreibenneth</t>
  </si>
  <si>
    <t>miss my tommy  gosh, it's been a tough week for me not talkin to him. (</t>
  </si>
  <si>
    <t>Tue Jun 16 06:06:41 PDT 2009</t>
  </si>
  <si>
    <t>JuliaGil</t>
  </si>
  <si>
    <t xml:space="preserve">@thiagosilvawt  fiquei triste pq acabou </t>
  </si>
  <si>
    <t xml:space="preserve">http://twitpic.com/7jfcc - I won't be seeing them this year </t>
  </si>
  <si>
    <t>Tue Jun 16 06:06:42 PDT 2009</t>
  </si>
  <si>
    <t>reformat</t>
  </si>
  <si>
    <t xml:space="preserve">little man's eye is worse today. usually he can fully open it about 15 minutes after waking. it's not opening at all today </t>
  </si>
  <si>
    <t>Tue Jun 16 06:07:08 PDT 2009</t>
  </si>
  <si>
    <t xml:space="preserve">I have decided that there are definitely not enough hours in the day to do all the things I want/need to do </t>
  </si>
  <si>
    <t>Tue Jun 16 06:07:10 PDT 2009</t>
  </si>
  <si>
    <t>Summerluvsash</t>
  </si>
  <si>
    <t xml:space="preserve">omg. stuck in ENGLISH.........half an hour late again </t>
  </si>
  <si>
    <t>MovingToMontana</t>
  </si>
  <si>
    <t xml:space="preserve">@askegg Adium just didn't get updated regularly enough. They tried integrating twitter recently but.. ..it doesn't work. </t>
  </si>
  <si>
    <t>Tue Jun 16 06:07:11 PDT 2009</t>
  </si>
  <si>
    <t>I smashed my finger almost two hours ago. It is still throbbing  i hate my finger right now.</t>
  </si>
  <si>
    <t>Tue Jun 16 06:07:12 PDT 2009</t>
  </si>
  <si>
    <t>DollarDonations</t>
  </si>
  <si>
    <t xml:space="preserve">Hmm we picked up two new jobs people - Inspection Jobs and Freelance Jobs! But no Freelance Inspection jobs </t>
  </si>
  <si>
    <t>Tue Jun 16 06:07:13 PDT 2009</t>
  </si>
  <si>
    <t>SarahIsGold</t>
  </si>
  <si>
    <t xml:space="preserve">is running on 3 hours of sleep.. its gonna be a long day </t>
  </si>
  <si>
    <t>Tue Jun 16 06:07:18 PDT 2009</t>
  </si>
  <si>
    <t>parisadreams</t>
  </si>
  <si>
    <t>@laurenkes and @yayRIDDHI i miss my best friends  COME HOME</t>
  </si>
  <si>
    <t>Tue Jun 16 06:07:21 PDT 2009</t>
  </si>
  <si>
    <t>eritterconn</t>
  </si>
  <si>
    <t>Sad to say goodbye to Katie and Phil today.  But excited to see my parents tomorrow!</t>
  </si>
  <si>
    <t xml:space="preserve">I hate this!!!! Between the hours of 8 to 11, are ruining my life, I guess I deserve it for being stupid in school. </t>
  </si>
  <si>
    <t>Tue Jun 16 06:07:22 PDT 2009</t>
  </si>
  <si>
    <t xml:space="preserve">@fotographing361 sorry hope you feel better soon </t>
  </si>
  <si>
    <t>Tue Jun 16 06:07:24 PDT 2009</t>
  </si>
  <si>
    <t>neilriley</t>
  </si>
  <si>
    <t xml:space="preserve">Apple News 6/16: Apple adds G5's to obsolete list. </t>
  </si>
  <si>
    <t>Tue Jun 16 06:07:26 PDT 2009</t>
  </si>
  <si>
    <t xml:space="preserve">The line at my local starbucks is horendous. </t>
  </si>
  <si>
    <t>blahh have a weird stomac/lower back pain    ..heading to work soon. -.-</t>
  </si>
  <si>
    <t xml:space="preserve">spiderrrs in the bathroooom </t>
  </si>
  <si>
    <t>Tue Jun 16 06:07:27 PDT 2009</t>
  </si>
  <si>
    <t xml:space="preserve">Cannot be arsed with my driving lesson today </t>
  </si>
  <si>
    <t>Tue Jun 16 06:07:28 PDT 2009</t>
  </si>
  <si>
    <t xml:space="preserve">Trying desperately to lose an inch of fat from body to fit nicely into newish dress in 5 weeks. Need t wee all the time tho. </t>
  </si>
  <si>
    <t>r.i.p mr birdy  and yes izzy, 3pm x</t>
  </si>
  <si>
    <t>Tue Jun 16 06:07:29 PDT 2009</t>
  </si>
  <si>
    <t>arpitd</t>
  </si>
  <si>
    <t xml:space="preserve">Darn. To prevent squatting, Facebook is not giving vanity URLs to users signed up after May 31 </t>
  </si>
  <si>
    <t>Tue Jun 16 06:07:33 PDT 2009</t>
  </si>
  <si>
    <t>I wish @natashaax's phone call yesterday didn't get cut off cause I wanted to talk to her but I don't have enough money on my phone  awell</t>
  </si>
  <si>
    <t>Tue Jun 16 06:07:34 PDT 2009</t>
  </si>
  <si>
    <t xml:space="preserve">@tweetnotpurge1 Nope. Not yet. </t>
  </si>
  <si>
    <t>Tue Jun 16 06:07:35 PDT 2009</t>
  </si>
  <si>
    <t xml:space="preserve">I feel horrible.  Pato is taking Kat to the dentist for her filling so I don't have to give Christiano a bottle.  She's scared &amp;amp; crying. </t>
  </si>
  <si>
    <t xml:space="preserve">Cá»‘ gáº¯ng hoÃ n thiá»‡n web trong tuáº§n nÃ y, nhÆ°ng cÃ³ váº» ko kháº£ thi cho láº¯m  </t>
  </si>
  <si>
    <t>Imgonnaeatyou74</t>
  </si>
  <si>
    <t xml:space="preserve">My throat always hurts in the morning. </t>
  </si>
  <si>
    <t>beach to surf for the last time  then packing and.. GOODBYE FLORIDA, HELLO CHICAGO!!! :o) beee home @ 10pm!!!</t>
  </si>
  <si>
    <t>Tue Jun 16 06:07:37 PDT 2009</t>
  </si>
  <si>
    <t>mcflyphils</t>
  </si>
  <si>
    <t xml:space="preserve">for @maeeyah's benefit: you should add our YM (mcflyphils) so that we can invite you to the conference. PLEASE WE REALLY WANT THEM HERE. </t>
  </si>
  <si>
    <t>theoreza</t>
  </si>
  <si>
    <t>wonders is there something wrong with you..?  http://plurk.com/p/11d2ct</t>
  </si>
  <si>
    <t>Tue Jun 16 06:07:40 PDT 2009</t>
  </si>
  <si>
    <t>Astronut099</t>
  </si>
  <si>
    <t xml:space="preserve">Good morning kiddies! Shall we see what the day brings? Went to see the new terminator movie. Wait to rent it on DVD.... </t>
  </si>
  <si>
    <t>psychictiff</t>
  </si>
  <si>
    <t xml:space="preserve">@nodomesticgene On Ebay of COURSE!  Going to have to order another one today.  </t>
  </si>
  <si>
    <t xml:space="preserve">i think someone broke my caffeine; it's not working this morning </t>
  </si>
  <si>
    <t>Tue Jun 16 06:07:41 PDT 2009</t>
  </si>
  <si>
    <t>HOLY SHIT PENISES OMGOMGOMG SO MANY EWWWWWW on embarrassing illnesses  EWWWWWW</t>
  </si>
  <si>
    <t>Tue Jun 16 06:07:42 PDT 2009</t>
  </si>
  <si>
    <t>farmernickos</t>
  </si>
  <si>
    <t xml:space="preserve">have to go to the doctor to get blood drawn, ugh overpaid vampires </t>
  </si>
  <si>
    <t>Tue Jun 16 06:07:44 PDT 2009</t>
  </si>
  <si>
    <t xml:space="preserve">So on top of already being in a foul mood, I woke up with a huge headache (or shud I say, it woke ME up)! I want 2 call in sick to work! </t>
  </si>
  <si>
    <t>Tue Jun 16 06:07:45 PDT 2009</t>
  </si>
  <si>
    <t>Helinut</t>
  </si>
  <si>
    <t>In Memphis on a layover. Praying for my buddy Bob. Rushed to the ER this AM with shortness of breath.  in Mem... http://loopt.us/uims3A.t</t>
  </si>
  <si>
    <t>Tue Jun 16 06:07:46 PDT 2009</t>
  </si>
  <si>
    <t>@zefrog No!  - also said vaseline of feet before walking in new shoes might help.</t>
  </si>
  <si>
    <t>Tue Jun 16 06:07:48 PDT 2009</t>
  </si>
  <si>
    <t>jrrvancouver</t>
  </si>
  <si>
    <t xml:space="preserve">Yep... 6:07am </t>
  </si>
  <si>
    <t>Tue Jun 16 06:07:49 PDT 2009</t>
  </si>
  <si>
    <t>just about to do the revising  really dont want too but spose its gotta be done!</t>
  </si>
  <si>
    <t>VickyVella</t>
  </si>
  <si>
    <t xml:space="preserve">Hi there folks, hope you're having a great day &amp;amp; not suffering with hayfever as much as me. My tablets don't seem to work anymore </t>
  </si>
  <si>
    <t>Tue Jun 16 06:07:51 PDT 2009</t>
  </si>
  <si>
    <t xml:space="preserve">i would post a twitpic but my webcam wont work </t>
  </si>
  <si>
    <t xml:space="preserve">@eliseland me tooooooooooo </t>
  </si>
  <si>
    <t>Tue Jun 16 06:07:52 PDT 2009</t>
  </si>
  <si>
    <t>ShirYip</t>
  </si>
  <si>
    <t xml:space="preserve">no more dear Sunny. LIfe is so bleak. Poor old me. </t>
  </si>
  <si>
    <t>Tue Jun 16 06:07:53 PDT 2009</t>
  </si>
  <si>
    <t>jocelestin</t>
  </si>
  <si>
    <t xml:space="preserve">@arthurkins Where's my fucking letter ? </t>
  </si>
  <si>
    <t xml:space="preserve">Locked out of the computer system at work for some unknown reason </t>
  </si>
  <si>
    <t>Tue Jun 16 06:07:56 PDT 2009</t>
  </si>
  <si>
    <t>aimsicle</t>
  </si>
  <si>
    <t>feels awful  i really hope i didn't catch strep throat from mary</t>
  </si>
  <si>
    <t>Tue Jun 16 06:08:00 PDT 2009</t>
  </si>
  <si>
    <t>@__stephanie yay!! thanks for reminding mee!! i went to go follow him b4 but my comp shut down  then i forgot hehe hes soo cute!!</t>
  </si>
  <si>
    <t>Tue Jun 16 06:08:03 PDT 2009</t>
  </si>
  <si>
    <t>Mitchyuk</t>
  </si>
  <si>
    <t xml:space="preserve">I'm thinking I should have taken longer on the analysis I was asked to do - now I have no interesting jobs for this afternoon </t>
  </si>
  <si>
    <t>Tue Jun 16 06:08:04 PDT 2009</t>
  </si>
  <si>
    <t>@razzamatazz87 I know cause Chris keeps getting injured  I dunno i mean i dont want to think they will but i really dunno its up to them!!</t>
  </si>
  <si>
    <t>Tue Jun 16 06:08:07 PDT 2009</t>
  </si>
  <si>
    <t xml:space="preserve">&amp;gt; How Do You Love Someone? Why I've got to wait 'til monday?? It's unfair! </t>
  </si>
  <si>
    <t>Tue Jun 16 06:08:08 PDT 2009</t>
  </si>
  <si>
    <t xml:space="preserve">I just read a book about tea and now I feel like drinking a jug of it. I'm a hopless case </t>
  </si>
  <si>
    <t>Tue Jun 16 06:08:10 PDT 2009</t>
  </si>
  <si>
    <t xml:space="preserve">@SomeKuwaitiya @diilee time finished before I finish the exam there were 3 pages I did not read just gussed them cz of time </t>
  </si>
  <si>
    <t>Tue Jun 16 06:08:11 PDT 2009</t>
  </si>
  <si>
    <t xml:space="preserve">@JessyDK Why'd ya ignore my text, I was being nice </t>
  </si>
  <si>
    <t>Tue Jun 16 06:08:14 PDT 2009</t>
  </si>
  <si>
    <t>Raziel783</t>
  </si>
  <si>
    <t xml:space="preserve">@RealBillBailey I'm guessing the tickets r sold out? </t>
  </si>
  <si>
    <t>Tue Jun 16 06:08:15 PDT 2009</t>
  </si>
  <si>
    <t xml:space="preserve">finally getting something to eat why do people have to ring on my lunch break when all i want to do is eat and chat to my g/friend </t>
  </si>
  <si>
    <t>Tue Jun 16 06:08:17 PDT 2009</t>
  </si>
  <si>
    <t xml:space="preserve">Can't put it off any longer, writing a list of things to pack for #cofhe09. Packing is quite possibly my least favourite activity </t>
  </si>
  <si>
    <t xml:space="preserve">Dynamite Diva is in a bad mood...damn flowers still NOT here...SO F***ing angry and its not nice to see (and hear) a Lady swear </t>
  </si>
  <si>
    <t>Tue Jun 16 06:08:20 PDT 2009</t>
  </si>
  <si>
    <t xml:space="preserve">So nice outside .. but got too much to do </t>
  </si>
  <si>
    <t>Tue Jun 16 06:08:21 PDT 2009</t>
  </si>
  <si>
    <t xml:space="preserve">IT class just ended. I'm so happy here.. *Sigh* I'm sitting and working on some weird homework that we have. Linn is still a meanie. </t>
  </si>
  <si>
    <t>Tue Jun 16 06:08:22 PDT 2009</t>
  </si>
  <si>
    <t>musicfreak73116</t>
  </si>
  <si>
    <t xml:space="preserve">-i'm mourning over the fact that I can't go on my kentucky ambassadors of music tour next year. </t>
  </si>
  <si>
    <t>Tue Jun 16 06:08:25 PDT 2009</t>
  </si>
  <si>
    <t>komuMegan</t>
  </si>
  <si>
    <t xml:space="preserve">Preparing to start my 3.5 day &amp;quot;staycation&amp;quot;!!!  Too bad I picked such lovely weather </t>
  </si>
  <si>
    <t>Tue Jun 16 06:08:27 PDT 2009</t>
  </si>
  <si>
    <t>needs a new tripod  http://plurk.com/p/11d2oz</t>
  </si>
  <si>
    <t xml:space="preserve">@trixietraci well depending on when you leave I'll go, have to work til 10:30am though </t>
  </si>
  <si>
    <t>Tue Jun 16 06:08:29 PDT 2009</t>
  </si>
  <si>
    <t>candi1124</t>
  </si>
  <si>
    <t>I'm sleepy  where is 4:00? Tell her to hurry up!</t>
  </si>
  <si>
    <t xml:space="preserve">@Hello_Erin I miss you too fuckface </t>
  </si>
  <si>
    <t>Tue Jun 16 06:08:32 PDT 2009</t>
  </si>
  <si>
    <t xml:space="preserve">@favier omg  i never thought i look like i feel. thats bad </t>
  </si>
  <si>
    <t>Tue Jun 16 06:08:33 PDT 2009</t>
  </si>
  <si>
    <t xml:space="preserve">@jelvalentin hehe. Nobody else is up yet. And I'm sooooooo hungryyyyy </t>
  </si>
  <si>
    <t>Tue Jun 16 06:08:35 PDT 2009</t>
  </si>
  <si>
    <t>sidkataria</t>
  </si>
  <si>
    <t>doing nothing !!  ..</t>
  </si>
  <si>
    <t>Tue Jun 16 06:08:38 PDT 2009</t>
  </si>
  <si>
    <t>@xxLOVExxPEACE getting off? Without me?  this makes me both upset and aroused.....</t>
  </si>
  <si>
    <t>KingofSuede</t>
  </si>
  <si>
    <t xml:space="preserve">This weekend with my girl has changed me.  There is conditioner.  In my hair.  It is silky and smooth.  I'm scared </t>
  </si>
  <si>
    <t>kthuddie</t>
  </si>
  <si>
    <t xml:space="preserve">Helping students meet NYS science regents requirements  </t>
  </si>
  <si>
    <t>Tue Jun 16 06:08:39 PDT 2009</t>
  </si>
  <si>
    <t>caarloo</t>
  </si>
  <si>
    <t xml:space="preserve">heartbroken, shocked, scared, crying.      no,no,no,no,no,no,no,no,     </t>
  </si>
  <si>
    <t>Tue Jun 16 06:08:40 PDT 2009</t>
  </si>
  <si>
    <t>Trying to upload a  new pic... but it doesn't seem to be working  Now I can't see a pic at all???!!??</t>
  </si>
  <si>
    <t>Tue Jun 16 06:08:45 PDT 2009</t>
  </si>
  <si>
    <t>pipstwit</t>
  </si>
  <si>
    <t>had a sad day  Met some beautiful kids! Flip I've got a bit of a challenge! But with His strength, it will be conquered. Romans 12:9-13!</t>
  </si>
  <si>
    <t>Tue Jun 16 06:08:53 PDT 2009</t>
  </si>
  <si>
    <t>gonc11</t>
  </si>
  <si>
    <t xml:space="preserve">have to study maths </t>
  </si>
  <si>
    <t>Tue Jun 16 06:09:01 PDT 2009</t>
  </si>
  <si>
    <t>TeresePink</t>
  </si>
  <si>
    <t xml:space="preserve">A lot going on lately. I apologize for my Twitter absence </t>
  </si>
  <si>
    <t>@endlessblush Nuts!  You should watch &amp;quot;Role Models&amp;quot;. Now that'll get you smiling.</t>
  </si>
  <si>
    <t>@mollisher i know, &amp;amp; they've discontinued my beloved youki-hi  Heavenly Bodies buttercream is nice &amp;amp; chocolatey, tho sweeter than SDM -</t>
  </si>
  <si>
    <t>Tue Jun 16 06:09:03 PDT 2009</t>
  </si>
  <si>
    <t xml:space="preserve">Bill at DigSignageToday twittered &amp;quot;1st case study UTEP emergency alert system&amp;quot; BUT we are still waiting to hear a case study </t>
  </si>
  <si>
    <t xml:space="preserve">Argh. Cant find any normal cheap flights to Krim.. and I reaaally wanted to go this year. and not via 24h stop in Istanbul or Borispol </t>
  </si>
  <si>
    <t>Tue Jun 16 06:09:05 PDT 2009</t>
  </si>
  <si>
    <t>It sucked not waking up next to my Bean!  @JustCallMeBean</t>
  </si>
  <si>
    <t>Tue Jun 16 06:09:07 PDT 2009</t>
  </si>
  <si>
    <t>LittleBearTess</t>
  </si>
  <si>
    <t xml:space="preserve">@Gyp5yL0u We didn't have thunder storm, but we recently had 'cracker night'.. Lots of lost dogs the next day looking for their families </t>
  </si>
  <si>
    <t>Migraine caused by wisdom teeth.  I need cuddles.</t>
  </si>
  <si>
    <t xml:space="preserve">I have to go to school cuz my parents are going to work! I hate waking up this early on vacay! </t>
  </si>
  <si>
    <t>Tue Jun 16 06:09:08 PDT 2009</t>
  </si>
  <si>
    <t>Alliexx</t>
  </si>
  <si>
    <t xml:space="preserve">AHHH Wicked pissed! Missed my chem final  </t>
  </si>
  <si>
    <t xml:space="preserve">Learning biology, it's sooo much and sooo hard !! </t>
  </si>
  <si>
    <t>Tue Jun 16 06:09:09 PDT 2009</t>
  </si>
  <si>
    <t xml:space="preserve">@katieboylejb katy why arnt you in school , mrs montgomreys goni miss ye </t>
  </si>
  <si>
    <t>Tue Jun 16 06:09:10 PDT 2009</t>
  </si>
  <si>
    <t>CalumCurry</t>
  </si>
  <si>
    <t>OMG.. PIMP DOG KID IS LEAVIN CAPETOWN TODAY  AND LITTLE MISS HILTER LEAVIN ON THURS .... TEAR TEAR</t>
  </si>
  <si>
    <t>Tue Jun 16 06:09:11 PDT 2009</t>
  </si>
  <si>
    <t xml:space="preserve">@loristleone oh, sorry for your cat </t>
  </si>
  <si>
    <t>Tue Jun 16 06:09:12 PDT 2009</t>
  </si>
  <si>
    <t>carrieDC</t>
  </si>
  <si>
    <t>ah! kris got a trip  now what do I do with the boys</t>
  </si>
  <si>
    <t>Tue Jun 16 06:09:13 PDT 2009</t>
  </si>
  <si>
    <t xml:space="preserve">just had to rearrange dress fitting as dress isn't in. woman couldn't find me as it was booked in my mothers name!!!! </t>
  </si>
  <si>
    <t>Tue Jun 16 06:09:21 PDT 2009</t>
  </si>
  <si>
    <t xml:space="preserve">the upgraded #tweetdeck is not marking my &amp;quot;all friends&amp;quot; tweets as seen (sad smiley face) </t>
  </si>
  <si>
    <t>Tue Jun 16 06:09:23 PDT 2009</t>
  </si>
  <si>
    <t>G_Bull</t>
  </si>
  <si>
    <t xml:space="preserve">lost the game but i'm sure the team who got the better of us was a grade above, still </t>
  </si>
  <si>
    <t>Tue Jun 16 06:09:24 PDT 2009</t>
  </si>
  <si>
    <t>misscandied</t>
  </si>
  <si>
    <t xml:space="preserve">very unhappy .. i can't visit the &amp;quot;in an absolut world&amp;quot; vernissage </t>
  </si>
  <si>
    <t>Tue Jun 16 06:09:26 PDT 2009</t>
  </si>
  <si>
    <t xml:space="preserve">Very bored today </t>
  </si>
  <si>
    <t>Tue Jun 16 06:09:33 PDT 2009</t>
  </si>
  <si>
    <t>fpiraz</t>
  </si>
  <si>
    <t xml:space="preserve">@JustcallmeMac kill him, but no cars involved </t>
  </si>
  <si>
    <t>Tue Jun 16 06:09:34 PDT 2009</t>
  </si>
  <si>
    <t>JaysBlessed</t>
  </si>
  <si>
    <t xml:space="preserve">I really dont feel like being productive today </t>
  </si>
  <si>
    <t>I want that @SasLovesJB comes on now...  ** I'm so sad**</t>
  </si>
  <si>
    <t>says Morning Thunderstorm all day today  http://plurk.com/p/11d33x</t>
  </si>
  <si>
    <t>Tue Jun 16 06:09:41 PDT 2009</t>
  </si>
  <si>
    <t xml:space="preserve">@BobbieMiller What! no pics of the the little guy from your trip. I'm so dissapointed with you Bobbie Joe </t>
  </si>
  <si>
    <t>Tue Jun 16 06:09:45 PDT 2009</t>
  </si>
  <si>
    <t>_kroussel14</t>
  </si>
  <si>
    <t xml:space="preserve">@kimberleycc: haha no problem!  anytime! and yeah how would i get started with modleing??.. thats my only prob idk how to start </t>
  </si>
  <si>
    <t>Tue Jun 16 06:09:46 PDT 2009</t>
  </si>
  <si>
    <t xml:space="preserve">@peachlucienne ATE PEACH! i miss you too </t>
  </si>
  <si>
    <t xml:space="preserve">right gonna sleep for an hour, then start biology revision. i'm SOO SOOOO SCARED of my biology exam tomorrow </t>
  </si>
  <si>
    <t>Tue Jun 16 06:09:50 PDT 2009</t>
  </si>
  <si>
    <t>ms_dandelion</t>
  </si>
  <si>
    <t xml:space="preserve">is sad. just realized its only tuesday </t>
  </si>
  <si>
    <t>Tue Jun 16 06:09:52 PDT 2009</t>
  </si>
  <si>
    <t>mercurian29</t>
  </si>
  <si>
    <t xml:space="preserve">i've got an economics exam tomorrow. </t>
  </si>
  <si>
    <t>Tue Jun 16 06:09:54 PDT 2009</t>
  </si>
  <si>
    <t>flobie</t>
  </si>
  <si>
    <t xml:space="preserve">highway accident in chicago - beer truck loses it load all over the road.  Poor beer </t>
  </si>
  <si>
    <t>Tue Jun 16 06:09:56 PDT 2009</t>
  </si>
  <si>
    <t xml:space="preserve">Another enventful day of summer school. </t>
  </si>
  <si>
    <t>Tue Jun 16 06:09:57 PDT 2009</t>
  </si>
  <si>
    <t xml:space="preserve">grmbl ... no more battery grip for the 5D Mark II in stock at Calumet Antwerpen </t>
  </si>
  <si>
    <t>Tue Jun 16 06:09:58 PDT 2009</t>
  </si>
  <si>
    <t>peterarvai</t>
  </si>
  <si>
    <t>@vesterinen @mygdal I'll be in Copenhagen on the 25th, but only by evening  anything nice happening then?</t>
  </si>
  <si>
    <t>xxsmileyxx</t>
  </si>
  <si>
    <t xml:space="preserve">ohh no of to science </t>
  </si>
  <si>
    <t>Tue Jun 16 06:09:59 PDT 2009</t>
  </si>
  <si>
    <t>@liz_dicko soooooooooooooo devo, and he was making comments about it all this afternoon.. i was like oh my goddddd  take off your pants!</t>
  </si>
  <si>
    <t>Tue Jun 16 06:10:04 PDT 2009</t>
  </si>
  <si>
    <t xml:space="preserve">@jamz02 we are complete opposites </t>
  </si>
  <si>
    <t>Tue Jun 16 06:10:05 PDT 2009</t>
  </si>
  <si>
    <t>@Axelsrose ( Tell her a strange man from the Internet says hi!.. and sucks about walking  )</t>
  </si>
  <si>
    <t>Tue Jun 16 06:10:06 PDT 2009</t>
  </si>
  <si>
    <t>renegadearch</t>
  </si>
  <si>
    <t xml:space="preserve">Trying to figure out how to use this...  too many of the same names for some people... doubt many are the actual person </t>
  </si>
  <si>
    <t>Tue Jun 16 06:10:08 PDT 2009</t>
  </si>
  <si>
    <t xml:space="preserve">LAST DAY at McKimmon! </t>
  </si>
  <si>
    <t>tjwdraws</t>
  </si>
  <si>
    <t xml:space="preserve">@buzzflash I am partial to &amp;quot;Dicky Dearest&amp;quot; but sadly I am in last place. </t>
  </si>
  <si>
    <t>Tue Jun 16 06:10:09 PDT 2009</t>
  </si>
  <si>
    <t>AnthonyMcMurray</t>
  </si>
  <si>
    <t xml:space="preserve">After I upgraded TweetDeck to v0.25.1b favorites and &amp;quot;in reply to&amp;quot; are broken </t>
  </si>
  <si>
    <t>Tue Jun 16 06:10:10 PDT 2009</t>
  </si>
  <si>
    <t>wondering what makes a good hard boiled NOIR plot. anything I try to piece in seems to have some precedence or the other  #noirmasterplot</t>
  </si>
  <si>
    <t>Tue Jun 16 06:10:12 PDT 2009</t>
  </si>
  <si>
    <t>OneCrankyFemale</t>
  </si>
  <si>
    <t xml:space="preserve">@Jrtrescue Green spam? Sounds bad to me </t>
  </si>
  <si>
    <t xml:space="preserve">I forgot to post that they left four hours ago </t>
  </si>
  <si>
    <t>Tue Jun 16 06:10:13 PDT 2009</t>
  </si>
  <si>
    <t xml:space="preserve"> Shoulder still playing up EEK</t>
  </si>
  <si>
    <t>Tue Jun 16 06:10:15 PDT 2009</t>
  </si>
  <si>
    <t xml:space="preserve">@phpcodemonkey was goin 2 move the table into the sun but then realised my laptop charger wont reach that far </t>
  </si>
  <si>
    <t>spaznokas</t>
  </si>
  <si>
    <t>@sellphone  They posted but I'm trying it out. I deleted the post. I'll will let you know if it works.</t>
  </si>
  <si>
    <t>@thekin awe guys   we had fun last night!!!! have a safe trip!</t>
  </si>
  <si>
    <t>Tue Jun 16 06:10:21 PDT 2009</t>
  </si>
  <si>
    <t>Up now man I'm still sleepy  gotta do this court thing so I'll tweet wit ya'll tweeps soon</t>
  </si>
  <si>
    <t>Tue Jun 16 06:10:22 PDT 2009</t>
  </si>
  <si>
    <t xml:space="preserve">Just spent 80 quid on fuck all at the supermarket !!!! Food should be free !!! </t>
  </si>
  <si>
    <t xml:space="preserve">@xCarCrashHearts i don't get your clues and shit, just tell me? </t>
  </si>
  <si>
    <t>Tue Jun 16 06:10:25 PDT 2009</t>
  </si>
  <si>
    <t xml:space="preserve">@A3wish @ZapAmna my lape is not dead its in a state of coma / its on crack and i dont like crack heads BTW there is no more mcdonolds </t>
  </si>
  <si>
    <t xml:space="preserve">Oh how I so don't wanna go on my run right now </t>
  </si>
  <si>
    <t>Tue Jun 16 06:10:30 PDT 2009</t>
  </si>
  <si>
    <t xml:space="preserve">Being chased for 4 Hi-pri responses I've not been awake enough to do since I got back! Doesn't look like I'm getting out of here on time </t>
  </si>
  <si>
    <t>Tue Jun 16 06:10:31 PDT 2009</t>
  </si>
  <si>
    <t>simparri</t>
  </si>
  <si>
    <t xml:space="preserve">@thanulec Aww </t>
  </si>
  <si>
    <t xml:space="preserve">@OhSnapBianca where are youu? </t>
  </si>
  <si>
    <t>Tue Jun 16 06:10:32 PDT 2009</t>
  </si>
  <si>
    <t>Piind</t>
  </si>
  <si>
    <t xml:space="preserve">I really want another frapuccino </t>
  </si>
  <si>
    <t>Tue Jun 16 06:10:33 PDT 2009</t>
  </si>
  <si>
    <t xml:space="preserve">@CatYong88 hey cat... nope i wasn't invited to anythning on clarke quay. wat's happening there? no one loves me to invite me! </t>
  </si>
  <si>
    <t xml:space="preserve">@dalekwidow any idea if ISIHAC will be available as a Podcast? Nothing on R4 website </t>
  </si>
  <si>
    <t>Tue Jun 16 06:10:36 PDT 2009</t>
  </si>
  <si>
    <t xml:space="preserve">I actually dont wanna go near that school, even though i never have to.. I DONT WANT PIG FLU! </t>
  </si>
  <si>
    <t>Tue Jun 16 06:10:37 PDT 2009</t>
  </si>
  <si>
    <t xml:space="preserve">@fancyjelly I could hear your cries of frustration all the way out here in the studio </t>
  </si>
  <si>
    <t>Carlymkam</t>
  </si>
  <si>
    <t xml:space="preserve">another rainy day...this is getting ridiculous </t>
  </si>
  <si>
    <t>G01N02R082013</t>
  </si>
  <si>
    <t xml:space="preserve">in SchOol ! Madddd Don't Think im Graduatinqq </t>
  </si>
  <si>
    <t>Tue Jun 16 06:10:38 PDT 2009</t>
  </si>
  <si>
    <t xml:space="preserve">And has stupid French coursework after this </t>
  </si>
  <si>
    <t>Tue Jun 16 06:10:39 PDT 2009</t>
  </si>
  <si>
    <t>j_piff_730</t>
  </si>
  <si>
    <t xml:space="preserve">got woken up from the construction thats outside her house UGH </t>
  </si>
  <si>
    <t>Tue Jun 16 06:10:40 PDT 2009</t>
  </si>
  <si>
    <t>morning tweeters! i miss talking to @kimberleycc  xoxo, start following her she's amazing!</t>
  </si>
  <si>
    <t>Tue Jun 16 06:10:43 PDT 2009</t>
  </si>
  <si>
    <t>barbiekatie</t>
  </si>
  <si>
    <t xml:space="preserve">Just The Dogs For A Walk &amp;amp; Now My Hayfever Is Being A Bitch </t>
  </si>
  <si>
    <t>Tue Jun 16 06:10:44 PDT 2009</t>
  </si>
  <si>
    <t xml:space="preserve">I've had to open the door now too - JEEZ its warm - please stay away from me little pollon spores </t>
  </si>
  <si>
    <t xml:space="preserve">After 3 days of Safari 4 it seems as it finally grew up, and Firefox got fat and old </t>
  </si>
  <si>
    <t>Tue Jun 16 06:10:45 PDT 2009</t>
  </si>
  <si>
    <t>nurashimah</t>
  </si>
  <si>
    <t xml:space="preserve"> dad left for turkey already</t>
  </si>
  <si>
    <t>Tue Jun 16 06:10:46 PDT 2009</t>
  </si>
  <si>
    <t xml:space="preserve">@iamword I know I've seen it in action, I have a terrible fetish for fones, and was content with this G1 but now ehhh !! </t>
  </si>
  <si>
    <t>Tue Jun 16 06:10:48 PDT 2009</t>
  </si>
  <si>
    <t>sandman0302</t>
  </si>
  <si>
    <t>Tue Jun 16 06:10:50 PDT 2009</t>
  </si>
  <si>
    <t xml:space="preserve">@MissKellyO sick with the flu </t>
  </si>
  <si>
    <t>Tue Jun 16 06:10:51 PDT 2009</t>
  </si>
  <si>
    <t>violetdawn</t>
  </si>
  <si>
    <t xml:space="preserve">@Krapsnart Oh nooo. Not again </t>
  </si>
  <si>
    <t>Tue Jun 16 06:10:52 PDT 2009</t>
  </si>
  <si>
    <t>ewinz</t>
  </si>
  <si>
    <t xml:space="preserve">Computer is still sick and I think it's on life support now </t>
  </si>
  <si>
    <t>Tue Jun 16 06:10:54 PDT 2009</t>
  </si>
  <si>
    <t>@GreMac little girl..  i'm so sorry about it...  i feel sad...cause i miss youuu!!! *________* remember that i love u soo much...&amp;lt;3</t>
  </si>
  <si>
    <t>Tue Jun 16 06:10:57 PDT 2009</t>
  </si>
  <si>
    <t>BeckyBeasley</t>
  </si>
  <si>
    <t>@katyb_ No need to rub it in    can you learn it for me? hehe</t>
  </si>
  <si>
    <t>Tue Jun 16 06:10:59 PDT 2009</t>
  </si>
  <si>
    <t xml:space="preserve">my twitterbreak is postponed but it might be tom! so sad. </t>
  </si>
  <si>
    <t>Tue Jun 16 06:11:00 PDT 2009</t>
  </si>
  <si>
    <t xml:space="preserve">Working out savings, expenses etc. Real world ftl </t>
  </si>
  <si>
    <t>Tue Jun 16 06:11:02 PDT 2009</t>
  </si>
  <si>
    <t>@Thrillhouse17 it's a tiny bike though.  Only a 125. Now, if that was a 600, I would agree.</t>
  </si>
  <si>
    <t>Tue Jun 16 06:11:03 PDT 2009</t>
  </si>
  <si>
    <t>RickHollebeke</t>
  </si>
  <si>
    <t xml:space="preserve">Rough nite to sleep last nite. Feels like I didn't get n e at all. Busy day today </t>
  </si>
  <si>
    <t>Tue Jun 16 06:11:05 PDT 2009</t>
  </si>
  <si>
    <t>loatica67</t>
  </si>
  <si>
    <t xml:space="preserve">off to hell.. the dentisit </t>
  </si>
  <si>
    <t>Tue Jun 16 06:11:08 PDT 2009</t>
  </si>
  <si>
    <t xml:space="preserve">Just watching my videos from the Jonas Brothers show ! I hate my camera for not having enough battery !!!!! I couldn't filmed &amp;quot;SOS&amp;quot; ! </t>
  </si>
  <si>
    <t>Tue Jun 16 06:11:09 PDT 2009</t>
  </si>
  <si>
    <t xml:space="preserve">@Onhel where's my shirt! Where are the gifts!???? The ones u promised us! </t>
  </si>
  <si>
    <t>Tue Jun 16 06:11:12 PDT 2009</t>
  </si>
  <si>
    <t>@RtMB20Alison ALI!!!!! HI BABE!!!!  I cant listen either   We can be sad together</t>
  </si>
  <si>
    <t>Tue Jun 16 06:11:13 PDT 2009</t>
  </si>
  <si>
    <t>hannahahahahaha</t>
  </si>
  <si>
    <t xml:space="preserve">is going to work. yay. </t>
  </si>
  <si>
    <t>Tue Jun 16 06:11:16 PDT 2009</t>
  </si>
  <si>
    <t>LWhelan763</t>
  </si>
  <si>
    <t xml:space="preserve">Long day of work ahead of me </t>
  </si>
  <si>
    <t>Tue Jun 16 06:11:17 PDT 2009</t>
  </si>
  <si>
    <t>cdigames</t>
  </si>
  <si>
    <t>@devonbeach so do my initials  | #squarespace</t>
  </si>
  <si>
    <t>Jessiesworld87</t>
  </si>
  <si>
    <t xml:space="preserve">doesn't feel good. Oh this is not gonna be a good day </t>
  </si>
  <si>
    <t>EllenA7X</t>
  </si>
  <si>
    <t xml:space="preserve">Dumb, they're just like her </t>
  </si>
  <si>
    <t>Tue Jun 16 06:11:19 PDT 2009</t>
  </si>
  <si>
    <t>alicia_anderson</t>
  </si>
  <si>
    <t xml:space="preserve">A simple release has turned into a scavenger hunt for everything that's wrong </t>
  </si>
  <si>
    <t>Tue Jun 16 06:11:22 PDT 2009</t>
  </si>
  <si>
    <t xml:space="preserve">@bsrome @mixpix405 I sadly will not be able to partake in the lunch get together  wish i could though guys </t>
  </si>
  <si>
    <t>Tue Jun 16 06:11:24 PDT 2009</t>
  </si>
  <si>
    <t>ciciswift</t>
  </si>
  <si>
    <t xml:space="preserve">u kno how i said i'd sleep in today? well, i got the opposite of tht. i woke up at 5:30. it was hrrbl. </t>
  </si>
  <si>
    <t>Tue Jun 16 06:11:27 PDT 2009</t>
  </si>
  <si>
    <t xml:space="preserve">@HeartBreakV I know </t>
  </si>
  <si>
    <t>Tue Jun 16 06:11:28 PDT 2009</t>
  </si>
  <si>
    <t>Billzinha</t>
  </si>
  <si>
    <t>Back xD blÃ¡blÃ¡ It's too hot  bahh and i have to study for the exams what a injustice xD</t>
  </si>
  <si>
    <t>Tue Jun 16 06:11:32 PDT 2009</t>
  </si>
  <si>
    <t>LORAHBEAR</t>
  </si>
  <si>
    <t>champ nut chopping has been postponed due to an infeection!!  poor guy</t>
  </si>
  <si>
    <t>Tue Jun 16 06:11:33 PDT 2009</t>
  </si>
  <si>
    <t xml:space="preserve">I must've slept in a strange position because I can't turn my head right without it hurting </t>
  </si>
  <si>
    <t>Tue Jun 16 06:11:35 PDT 2009</t>
  </si>
  <si>
    <t>Still throwing up a lung.  Might have to go get soup.</t>
  </si>
  <si>
    <t>Tue Jun 16 06:11:36 PDT 2009</t>
  </si>
  <si>
    <t>jonbaker92</t>
  </si>
  <si>
    <t xml:space="preserve">Really wants his phone back </t>
  </si>
  <si>
    <t>Tue Jun 16 06:11:37 PDT 2009</t>
  </si>
  <si>
    <t xml:space="preserve">Eating golden grahams. then off to work </t>
  </si>
  <si>
    <t>grisperle</t>
  </si>
  <si>
    <t>Bought Aud's present yesterday and have to go looking for my first meeting's minutes again.  I LOST IT. OMG.</t>
  </si>
  <si>
    <t>Tue Jun 16 06:11:39 PDT 2009</t>
  </si>
  <si>
    <t xml:space="preserve">i forgot my lunchbox in the classroom </t>
  </si>
  <si>
    <t>Tue Jun 16 06:11:41 PDT 2009</t>
  </si>
  <si>
    <t>@WestEndUpdates Agggh i'm wrong!   It's Omid Djalili whom I love!</t>
  </si>
  <si>
    <t>Tue Jun 16 06:13:17 PDT 2009</t>
  </si>
  <si>
    <t>This is gonna b da longest, most tirin 7 wks eva...  twitter will b my life support...</t>
  </si>
  <si>
    <t>Tue Jun 16 06:13:18 PDT 2009</t>
  </si>
  <si>
    <t xml:space="preserve">Determined to forget you Nicholas Jerry Jonas </t>
  </si>
  <si>
    <t>Tue Jun 16 06:13:20 PDT 2009</t>
  </si>
  <si>
    <t>freakgirldotcom</t>
  </si>
  <si>
    <t xml:space="preserve">Woke up in a bad headspace this morning. </t>
  </si>
  <si>
    <t>Tue Jun 16 06:13:21 PDT 2009</t>
  </si>
  <si>
    <t>ohsobutterfly</t>
  </si>
  <si>
    <t>Is celebrating her birthday by going to a class for work   I wish I could spend it with him...</t>
  </si>
  <si>
    <t>love_myMonkey</t>
  </si>
  <si>
    <t xml:space="preserve">FucK! [[Excuse my french]] Having finals....Big Ass Bummer </t>
  </si>
  <si>
    <t>Tue Jun 16 06:13:22 PDT 2009</t>
  </si>
  <si>
    <t xml:space="preserve">@immaterialdepth I don't have an external speaker on my Touch. </t>
  </si>
  <si>
    <t>Tue Jun 16 06:13:23 PDT 2009</t>
  </si>
  <si>
    <t>elcocodelgrupo</t>
  </si>
  <si>
    <t xml:space="preserve">at work... waiting for instructions... my right eye is kinda red because of my contacts... </t>
  </si>
  <si>
    <t>Tue Jun 16 06:13:26 PDT 2009</t>
  </si>
  <si>
    <t xml:space="preserve">@thexmedic Hurry up and get healthy! We miss you! </t>
  </si>
  <si>
    <t>Tue Jun 16 06:13:28 PDT 2009</t>
  </si>
  <si>
    <t>rohan621</t>
  </si>
  <si>
    <t>back 2 wrk! it sux!  cant wait to go bk hm to wifey!</t>
  </si>
  <si>
    <t>Tue Jun 16 06:13:29 PDT 2009</t>
  </si>
  <si>
    <t xml:space="preserve">No messing around in this match.  #Lions have already lost Murray </t>
  </si>
  <si>
    <t>Tue Jun 16 06:13:30 PDT 2009</t>
  </si>
  <si>
    <t>lhotfoot</t>
  </si>
  <si>
    <t xml:space="preserve">@inournuclearage </t>
  </si>
  <si>
    <t>Tue Jun 16 06:13:31 PDT 2009</t>
  </si>
  <si>
    <t>KPfefferle</t>
  </si>
  <si>
    <t xml:space="preserve">@AmandaNBC4 I guess I didn't check the new maps to see that the N. Broadway ramps SB would be closed </t>
  </si>
  <si>
    <t>Tue Jun 16 06:13:32 PDT 2009</t>
  </si>
  <si>
    <t>FaithDiao</t>
  </si>
  <si>
    <t>=-study study study!!!!!... I'll have 2 long quizes tomorrow!  oh well i guess i have to study harder specially ACCOUNTING. gogogo!</t>
  </si>
  <si>
    <t>ECOMO</t>
  </si>
  <si>
    <t>Cat brought a live shrew in my room at 7am for me to rescue.  Re-arranged 2 rooms in the process :K</t>
  </si>
  <si>
    <t>Tue Jun 16 06:13:33 PDT 2009</t>
  </si>
  <si>
    <t>86michelle</t>
  </si>
  <si>
    <t xml:space="preserve">At home sik ass hell...UUUGGHHHH...I hate this feeling </t>
  </si>
  <si>
    <t>MalibuSugar</t>
  </si>
  <si>
    <t xml:space="preserve">how is it that im working out HARDCORE just about everyday...watching what i eat and i gain weight????? how i ask you? HOW? oh yah...pms </t>
  </si>
  <si>
    <t>Tue Jun 16 06:13:34 PDT 2009</t>
  </si>
  <si>
    <t xml:space="preserve">@pearled @katveronica hahah i can't stop watching though it's so grosssssssss. his bottom was dirty FOR TV </t>
  </si>
  <si>
    <t>Tue Jun 16 06:13:37 PDT 2009</t>
  </si>
  <si>
    <t>madaskatie</t>
  </si>
  <si>
    <t>shame @peterfacinelli probably isnt going to get to 500K  how else will we see a dude in a bikini on hollywood blvd singing single ladies?</t>
  </si>
  <si>
    <t>Tue Jun 16 06:13:39 PDT 2009</t>
  </si>
  <si>
    <t>leucx</t>
  </si>
  <si>
    <t xml:space="preserve">@cakeismine waaahhh!!. . . .wut happened to you??. . .hmm. . .anu bah nkain moh? . .btet nanakit tiyan moh?. . . . pgaling k ayt? </t>
  </si>
  <si>
    <t>ccfc87</t>
  </si>
  <si>
    <t>i have my 2nd injection soon :S the 1st 1 didnt hurt it was like the after affect my arm killed 4 like 5 days  x</t>
  </si>
  <si>
    <t>PeggySheehy</t>
  </si>
  <si>
    <t>The testing...the testing...the testing ... What a way to wrap up the year  Pledge to find creative solution!</t>
  </si>
  <si>
    <t>Tue Jun 16 06:13:40 PDT 2009</t>
  </si>
  <si>
    <t xml:space="preserve">calling the ukrainian ambassee..... I am first in line.... already 20 minutes </t>
  </si>
  <si>
    <t>Tue Jun 16 06:13:41 PDT 2009</t>
  </si>
  <si>
    <t xml:space="preserve">#iremember catching one of the guitarist picks from Aleana - then dropping -Some rude boy grabbed it before I had a chance to bend down </t>
  </si>
  <si>
    <t>Tue Jun 16 06:13:42 PDT 2009</t>
  </si>
  <si>
    <t>5FtHighMktgGuy</t>
  </si>
  <si>
    <t xml:space="preserve">Stuffed in like a sardine on a flight back to Orlando. No first class available </t>
  </si>
  <si>
    <t>Tue Jun 16 06:13:43 PDT 2009</t>
  </si>
  <si>
    <t xml:space="preserve">Punishment &amp;amp; Law is boringggg and im so0o0o0o hungry! </t>
  </si>
  <si>
    <t>Tue Jun 16 06:13:46 PDT 2009</t>
  </si>
  <si>
    <t xml:space="preserve">@starven wow congrats! How'd you do that? I've got another 40 years </t>
  </si>
  <si>
    <t>Tue Jun 16 06:13:47 PDT 2009</t>
  </si>
  <si>
    <t>xxRoxx</t>
  </si>
  <si>
    <t xml:space="preserve">@gisellepr Sometimes I feel the same... </t>
  </si>
  <si>
    <t>Eloise the living dead car had to be put in the shop today.    She was shaking.  I think her alignment is off.</t>
  </si>
  <si>
    <t>Tue Jun 16 06:13:51 PDT 2009</t>
  </si>
  <si>
    <t>NinaSabrina</t>
  </si>
  <si>
    <t>@SanamNaqvi I'll be bk on 10th, only going fr 2weeks. Gotta cut my trip short coz my graduation is on the 11th! Booo  when r u coming?</t>
  </si>
  <si>
    <t>Tue Jun 16 06:13:52 PDT 2009</t>
  </si>
  <si>
    <t xml:space="preserve">sad day. thinking of my gramma...wish i could be there with them </t>
  </si>
  <si>
    <t>DClev</t>
  </si>
  <si>
    <t xml:space="preserve">Way too nice to be stuck in an office today! </t>
  </si>
  <si>
    <t>Tue Jun 16 06:13:55 PDT 2009</t>
  </si>
  <si>
    <t xml:space="preserve">@FotoLuna over a month for a new lens ?  djeez </t>
  </si>
  <si>
    <t>peisi91</t>
  </si>
  <si>
    <t xml:space="preserve">again, genting plan cancelled </t>
  </si>
  <si>
    <t>Tue Jun 16 06:14:00 PDT 2009</t>
  </si>
  <si>
    <t>Eragonfan</t>
  </si>
  <si>
    <t xml:space="preserve">@ShaneFilanNL I was born in Ascot! Wish I was there </t>
  </si>
  <si>
    <t>Tue Jun 16 06:14:01 PDT 2009</t>
  </si>
  <si>
    <t>ProfFigment</t>
  </si>
  <si>
    <t>Friend in DKA.    Doing better this morning.</t>
  </si>
  <si>
    <t>Tue Jun 16 06:14:02 PDT 2009</t>
  </si>
  <si>
    <t xml:space="preserve">On the hunt for a google android phone cause it impresses me in a nerdy way, they are all to damn expensive/really long contract though </t>
  </si>
  <si>
    <t>Tue Jun 16 06:14:03 PDT 2009</t>
  </si>
  <si>
    <t>RobLee12</t>
  </si>
  <si>
    <t>waking up this morning was reallllly hard.  And i had the worst dream  #squarespace</t>
  </si>
  <si>
    <t xml:space="preserve">i'm so over facebook! my shoulders are burnt </t>
  </si>
  <si>
    <t>@miljar Yeah, there's probably a problem with the engine, which could be really really expensive.  I'll know more tomorrow...</t>
  </si>
  <si>
    <t>Tue Jun 16 06:14:04 PDT 2009</t>
  </si>
  <si>
    <t xml:space="preserve">@specialdave197 I'm a twitter addict arnt I </t>
  </si>
  <si>
    <t>Tue Jun 16 06:14:05 PDT 2009</t>
  </si>
  <si>
    <t xml:space="preserve">cant find my phone </t>
  </si>
  <si>
    <t>Tue Jun 16 06:14:06 PDT 2009</t>
  </si>
  <si>
    <t>Imperium36CF</t>
  </si>
  <si>
    <t>Annoyed due to the fact that Xbox LIVE is down for today.  Oh well, PS3 time.</t>
  </si>
  <si>
    <t>drkliter</t>
  </si>
  <si>
    <t>super computer has passed. think hard drive got fried in storm last night  very sad.</t>
  </si>
  <si>
    <t>Tue Jun 16 06:14:09 PDT 2009</t>
  </si>
  <si>
    <t>rosely</t>
  </si>
  <si>
    <t xml:space="preserve">is a little bit upset over news about her grandmother. It's not going so well  Unsure if she'll make it till the end of the summer </t>
  </si>
  <si>
    <t>@la_le yesssss!!! She has a wedding  next time for sure!</t>
  </si>
  <si>
    <t>Tue Jun 16 06:14:11 PDT 2009</t>
  </si>
  <si>
    <t xml:space="preserve">@danespinoza I spilt shit on my phone so it hasn't been working. Haven't got a replacement yet </t>
  </si>
  <si>
    <t>Tue Jun 16 06:14:14 PDT 2009</t>
  </si>
  <si>
    <t>leeevogue</t>
  </si>
  <si>
    <t>says good evening. gusto ko na matulog  http://plurk.com/p/11d4wk</t>
  </si>
  <si>
    <t>Tue Jun 16 06:14:15 PDT 2009</t>
  </si>
  <si>
    <t>@razzamatazz87 we are...lol No i did'nt  gutted..lol did you go??</t>
  </si>
  <si>
    <t>Tue Jun 16 06:14:17 PDT 2009</t>
  </si>
  <si>
    <t>Kryso</t>
  </si>
  <si>
    <t xml:space="preserve">I have tonsilitis. Isn't that fun?? </t>
  </si>
  <si>
    <t>Tue Jun 16 06:14:19 PDT 2009</t>
  </si>
  <si>
    <t xml:space="preserve">@thisdaylastyear stop torturing yourself </t>
  </si>
  <si>
    <t>moniquemeadows</t>
  </si>
  <si>
    <t xml:space="preserve">Off to my favorite place-- the dentist--looks like I have broken a crown </t>
  </si>
  <si>
    <t>moirafae</t>
  </si>
  <si>
    <t xml:space="preserve">F-ING LATE NAP YESTERDAY ... RAWR. My sleep schedule is so out of whack. Been trying to sleep for four hours now. Status: Finally sleepy. </t>
  </si>
  <si>
    <t>TreyGuid</t>
  </si>
  <si>
    <t>off to work  come visit me</t>
  </si>
  <si>
    <t>Tue Jun 16 06:14:20 PDT 2009</t>
  </si>
  <si>
    <t>carmonacus07</t>
  </si>
  <si>
    <t xml:space="preserve">Has to be @ work </t>
  </si>
  <si>
    <t>RuhShel</t>
  </si>
  <si>
    <t xml:space="preserve"> feeling a little under the weather today.</t>
  </si>
  <si>
    <t>Tue Jun 16 06:14:21 PDT 2009</t>
  </si>
  <si>
    <t>@ihatecvh  ok that is pretty shit.</t>
  </si>
  <si>
    <t>Tue Jun 16 06:14:23 PDT 2009</t>
  </si>
  <si>
    <t xml:space="preserve">so sad theyre not my classmates. </t>
  </si>
  <si>
    <t>Tue Jun 16 06:14:24 PDT 2009</t>
  </si>
  <si>
    <t xml:space="preserve">#squarespace and ext pen tests that are going no where </t>
  </si>
  <si>
    <t>Tue Jun 16 06:14:25 PDT 2009</t>
  </si>
  <si>
    <t xml:space="preserve">@macNC40 I'm sorry that their issues have to affect you, hun. </t>
  </si>
  <si>
    <t>Tue Jun 16 06:14:26 PDT 2009</t>
  </si>
  <si>
    <t>monksnothome</t>
  </si>
  <si>
    <t xml:space="preserve">Shoot someone in cold blood.Texas understands. Own a blowgun and you're in BIG TROUBLE. I don't get it? It's my favorite weapon. </t>
  </si>
  <si>
    <t>Tue Jun 16 06:14:29 PDT 2009</t>
  </si>
  <si>
    <t>Good morning! Still no air in the office.  ugh.</t>
  </si>
  <si>
    <t>Tue Jun 16 06:14:37 PDT 2009</t>
  </si>
  <si>
    <t xml:space="preserve">Freaking out b/c my son fell and hit his head and has a huge bump already! </t>
  </si>
  <si>
    <t>Tue Jun 16 06:14:39 PDT 2009</t>
  </si>
  <si>
    <t>BriHackums</t>
  </si>
  <si>
    <t>@Bowl_the_Bunny I'm hungry  lol</t>
  </si>
  <si>
    <t>Tue Jun 16 06:14:41 PDT 2009</t>
  </si>
  <si>
    <t xml:space="preserve">@michelle_atwork The legs had snapped almost clean off - I think I had over worked it - poor horse </t>
  </si>
  <si>
    <t>Tue Jun 16 06:14:43 PDT 2009</t>
  </si>
  <si>
    <t xml:space="preserve">I feel weak in the knees. Literally. I wanted to faint earlier. </t>
  </si>
  <si>
    <t xml:space="preserve">3 hours left till I can call it a day...so much stuff left to do </t>
  </si>
  <si>
    <t>DariaIglow</t>
  </si>
  <si>
    <t xml:space="preserve">so sad @peepmypolish is leaving me today for the rest of the week </t>
  </si>
  <si>
    <t>Tue Jun 16 06:14:44 PDT 2009</t>
  </si>
  <si>
    <t xml:space="preserve">Awe, recieving yearbooks and getting people to sign them makes me sad school is ending </t>
  </si>
  <si>
    <t>Tue Jun 16 06:14:47 PDT 2009</t>
  </si>
  <si>
    <t>mgz330</t>
  </si>
  <si>
    <t xml:space="preserve">I'll try my best to work something out here... For the meantime... GOODBYE, LOVE. </t>
  </si>
  <si>
    <t>Tue Jun 16 06:15:07 PDT 2009</t>
  </si>
  <si>
    <t>NicolePRexec</t>
  </si>
  <si>
    <t xml:space="preserve">@overthinker - Sadly we can't call it that in my office. No pets allowed. </t>
  </si>
  <si>
    <t>Tue Jun 16 06:15:12 PDT 2009</t>
  </si>
  <si>
    <t xml:space="preserve">@dav0 Timmy's in Rideau is closed, relocating. so I as well don't have coffee </t>
  </si>
  <si>
    <t>Tue Jun 16 06:15:17 PDT 2009</t>
  </si>
  <si>
    <t>cielalala</t>
  </si>
  <si>
    <t>@Rahmisofyan iya di sekolah ku ada 2 anak ipa,sad so badly  but no worry next week they will doin which is called &amp;quot;Paket C&amp;quot;</t>
  </si>
  <si>
    <t>Tue Jun 16 06:15:18 PDT 2009</t>
  </si>
  <si>
    <t>TMegs</t>
  </si>
  <si>
    <t>Oh no.  how did u get nori to school?</t>
  </si>
  <si>
    <t>Tue Jun 16 06:15:21 PDT 2009</t>
  </si>
  <si>
    <t xml:space="preserve">@Hazysky Ooh, I certainly could! No vending maching here either </t>
  </si>
  <si>
    <t>Tue Jun 16 06:15:22 PDT 2009</t>
  </si>
  <si>
    <t>caloanwalker</t>
  </si>
  <si>
    <t xml:space="preserve">Free from uni (at least for now). I'm quite sad my hubby is leaving, though... </t>
  </si>
  <si>
    <t>Tue Jun 16 06:15:24 PDT 2009</t>
  </si>
  <si>
    <t>nat1303</t>
  </si>
  <si>
    <t xml:space="preserve">At the doc... Foot is killing me </t>
  </si>
  <si>
    <t>Gabbbyyy</t>
  </si>
  <si>
    <t xml:space="preserve">Hoping for no rain </t>
  </si>
  <si>
    <t>@joienesque I knowwwww   I don't even have to see you guys every single day. I'll be okay with once every week or something.</t>
  </si>
  <si>
    <t>Tue Jun 16 06:15:25 PDT 2009</t>
  </si>
  <si>
    <t>poneee</t>
  </si>
  <si>
    <t>@dorothy1985 Oh that's terrible  Unfortunately the homeless are a target - sadly here in Aus to....</t>
  </si>
  <si>
    <t xml:space="preserve">@CourtneyCummz  GOING TO BED HORNY IS NOT GOOD </t>
  </si>
  <si>
    <t>Mimi_Lalala</t>
  </si>
  <si>
    <t xml:space="preserve">Cant believe my buddy is going away for two months tomorrow </t>
  </si>
  <si>
    <t>Tue Jun 16 06:15:27 PDT 2009</t>
  </si>
  <si>
    <t>priyankabarua</t>
  </si>
  <si>
    <t xml:space="preserve">@g_prasannah y its taking eons for ur phone to get repaired........ </t>
  </si>
  <si>
    <t>@LA182 I envy you soo much  think I'm gonna cry a little haha</t>
  </si>
  <si>
    <t>Tue Jun 16 06:15:29 PDT 2009</t>
  </si>
  <si>
    <t xml:space="preserve">still not heard anything </t>
  </si>
  <si>
    <t>Tue Jun 16 06:15:32 PDT 2009</t>
  </si>
  <si>
    <t>@afreshmusic yes   it's horrible too</t>
  </si>
  <si>
    <t>aRiellex3</t>
  </si>
  <si>
    <t>@selenagomez ahh sel! ur last tweet is TOTALLY something I would do.. he's an idiot, i wish i could bring you ice cream or something  haha</t>
  </si>
  <si>
    <t>Tue Jun 16 06:15:34 PDT 2009</t>
  </si>
  <si>
    <t>MyCheMicALmuse</t>
  </si>
  <si>
    <t>@Shazzybabez  hope you feel better hon</t>
  </si>
  <si>
    <t>SS_Cobalt_SCR</t>
  </si>
  <si>
    <t>Rockin On Rockband some more. Crazy Party Weekend.. and I kinda regret it  You Can tell.. Its def showing. Haha</t>
  </si>
  <si>
    <t>ready to go to biology  ... i have to have an injection tonight !!  not cool .. i hate needles ! :'-(</t>
  </si>
  <si>
    <t>Tue Jun 16 06:15:35 PDT 2009</t>
  </si>
  <si>
    <t>XpLoSiVExLMKR</t>
  </si>
  <si>
    <t xml:space="preserve">@BigRed80sBaby lol..well i dont usually do this..lol..but ill take yu up on dat offer since my throat aint feelin 100 </t>
  </si>
  <si>
    <t>Tue Jun 16 06:15:39 PDT 2009</t>
  </si>
  <si>
    <t>stephdavidson</t>
  </si>
  <si>
    <t xml:space="preserve">@smatheson doctored-up store-bought  </t>
  </si>
  <si>
    <t>Tue Jun 16 06:15:40 PDT 2009</t>
  </si>
  <si>
    <t>matthewtanner</t>
  </si>
  <si>
    <t xml:space="preserve">back from vacation...not liking the daily grind at work again </t>
  </si>
  <si>
    <t>itsanasofia</t>
  </si>
  <si>
    <t>@Demi_Crazy i lost you email  pliz send me your email to FFE =D</t>
  </si>
  <si>
    <t>Tue Jun 16 06:15:44 PDT 2009</t>
  </si>
  <si>
    <t>barnalibiswal</t>
  </si>
  <si>
    <t xml:space="preserve">home with twisted ankle </t>
  </si>
  <si>
    <t>sdauggie</t>
  </si>
  <si>
    <t xml:space="preserve">needs reading glasses... </t>
  </si>
  <si>
    <t>Tue Jun 16 06:15:47 PDT 2009</t>
  </si>
  <si>
    <t xml:space="preserve">@joeyanne @jaffne Oh noes! I won't be able to make it through to Edinburgh at all this week! </t>
  </si>
  <si>
    <t xml:space="preserve">special effects are only special if NO ONE FU***NG USES THEM ALL THE TIME!  now there just effects, the movie industry is failing, epicly </t>
  </si>
  <si>
    <t xml:space="preserve">@kiwimmigrator I know, it's the only thing keeping me sane at the moment </t>
  </si>
  <si>
    <t>Tue Jun 16 06:15:48 PDT 2009</t>
  </si>
  <si>
    <t>JulioRojo</t>
  </si>
  <si>
    <t xml:space="preserve">Yeah great great!!!I'm not allowed to charge bills haha. But I'm afraid I've got to study right now </t>
  </si>
  <si>
    <t>Tue Jun 16 06:15:52 PDT 2009</t>
  </si>
  <si>
    <t>weirdtra</t>
  </si>
  <si>
    <t>its horribleeeee  one stressful matter is done, tmrw is BM oral :z then, 18july baby ! stress-free all day !</t>
  </si>
  <si>
    <t>Tue Jun 16 06:15:54 PDT 2009</t>
  </si>
  <si>
    <t>AD911</t>
  </si>
  <si>
    <t xml:space="preserve">Is really tired and has a dentist appointment today. </t>
  </si>
  <si>
    <t>Tue Jun 16 06:15:55 PDT 2009</t>
  </si>
  <si>
    <t>quite jealous of @shadowfocus and si right now  wish i didnt have an exam tomorrow morning!</t>
  </si>
  <si>
    <t>BLaNkiTa_</t>
  </si>
  <si>
    <t>@iluvbk808 where r u @??  and unfortunately I am eating, n now I feel badd...</t>
  </si>
  <si>
    <t>Tue Jun 16 06:16:00 PDT 2009</t>
  </si>
  <si>
    <t>TheRozzer</t>
  </si>
  <si>
    <t xml:space="preserve">If I wasn't a copper I think I would do something stupid. </t>
  </si>
  <si>
    <t>RuthlessDesign</t>
  </si>
  <si>
    <t>seeing the US news covering Lindsay Lohan and not much of anything about the Iran situation  http://bit.ly/5CoRF</t>
  </si>
  <si>
    <t>Tue Jun 16 06:16:02 PDT 2009</t>
  </si>
  <si>
    <t>Tripit tells me I've travelled over 61k miles so far in 2009. That's not good  http://bit.ly/Sgppq</t>
  </si>
  <si>
    <t>Tue Jun 16 06:16:03 PDT 2009</t>
  </si>
  <si>
    <t>noisecomet</t>
  </si>
  <si>
    <t>Some moments are just completely unnecessary. What is going on here, really? It's a little unsettling and upsetting  ... â™¥chestnut</t>
  </si>
  <si>
    <t>Tue Jun 16 06:16:04 PDT 2009</t>
  </si>
  <si>
    <t>LindseyWatson</t>
  </si>
  <si>
    <t>@iluvshinythings no  wasn't me.  I was wearing a pink tank top, black pants and big teal sunglasses. Close though ha!!</t>
  </si>
  <si>
    <t>Tue Jun 16 06:16:06 PDT 2009</t>
  </si>
  <si>
    <t>Jolie1266</t>
  </si>
  <si>
    <t xml:space="preserve">I am going to the Doctor today!  YAY me! </t>
  </si>
  <si>
    <t>justinearly</t>
  </si>
  <si>
    <t xml:space="preserve">Packing for Miami... Massive errands with a sick 4 year old... </t>
  </si>
  <si>
    <t>Tue Jun 16 06:16:07 PDT 2009</t>
  </si>
  <si>
    <t>Ms_Lady09</t>
  </si>
  <si>
    <t xml:space="preserve">2day started off soooo Bad!! </t>
  </si>
  <si>
    <t>fnm23</t>
  </si>
  <si>
    <t xml:space="preserve">Taking Wolfy to the vet </t>
  </si>
  <si>
    <t>Tue Jun 16 06:16:08 PDT 2009</t>
  </si>
  <si>
    <t xml:space="preserve">Err I started hating work in asterisk and freepbx </t>
  </si>
  <si>
    <t>hunters_mom</t>
  </si>
  <si>
    <t xml:space="preserve">#haveyouever wished on a star hoping that the wish was really gonna come true.... I have and it didn't. </t>
  </si>
  <si>
    <t>Tue Jun 16 06:16:10 PDT 2009</t>
  </si>
  <si>
    <t xml:space="preserve">This will be my second Father's Day without my Dad.  I still miss him so much </t>
  </si>
  <si>
    <t>Tue Jun 16 06:16:11 PDT 2009</t>
  </si>
  <si>
    <t>ribeenahead</t>
  </si>
  <si>
    <t xml:space="preserve">Damn, excluded again. </t>
  </si>
  <si>
    <t>Tue Jun 16 06:16:12 PDT 2009</t>
  </si>
  <si>
    <t>stope</t>
  </si>
  <si>
    <t>is a tad stressed right now....  its not good!</t>
  </si>
  <si>
    <t xml:space="preserve">@cssbit  @hossamelkady Damn I found Now a site for twiiter as paid followers ,, You pay for more followers !! that's Bad </t>
  </si>
  <si>
    <t>Tue Jun 16 06:16:13 PDT 2009</t>
  </si>
  <si>
    <t>@sharynluu I think Im sick as well  You going to school tomorrow?</t>
  </si>
  <si>
    <t>roxysunny</t>
  </si>
  <si>
    <t xml:space="preserve">unpacking from Uni </t>
  </si>
  <si>
    <t>Tue Jun 16 06:16:17 PDT 2009</t>
  </si>
  <si>
    <t>sophiedev</t>
  </si>
  <si>
    <t>@Hayley Bell1 LOL my hayfevers driving me crazy, I need 2 go shoppin and my hair needs cuttin, it's to thick  xx</t>
  </si>
  <si>
    <t>Tue Jun 16 06:16:21 PDT 2009</t>
  </si>
  <si>
    <t xml:space="preserve">The cutest thing ever: my niece Niamh, f#*king threw my phone in the pond out the back </t>
  </si>
  <si>
    <t>Tue Jun 16 06:16:24 PDT 2009</t>
  </si>
  <si>
    <t>Wordstar1981</t>
  </si>
  <si>
    <t>Just played the Uncharted 2 Beta... Get killed so fast i cant even take a closer look at the graphics  damn .....</t>
  </si>
  <si>
    <t>Tue Jun 16 06:16:25 PDT 2009</t>
  </si>
  <si>
    <t xml:space="preserve">@mikeboyd fair call. Ive been waiting to upgrade my phone for &amp;gt;2 months now, as I held out for 1st the rumour, and now the release of it </t>
  </si>
  <si>
    <t>Tue Jun 16 06:16:27 PDT 2009</t>
  </si>
  <si>
    <t>crazylikeapril</t>
  </si>
  <si>
    <t xml:space="preserve">pimple face </t>
  </si>
  <si>
    <t>hollihigh</t>
  </si>
  <si>
    <t>@MorganCamie Jealous! And all I get to do today is go to work  Have fun girlie.</t>
  </si>
  <si>
    <t>Tue Jun 16 06:16:31 PDT 2009</t>
  </si>
  <si>
    <t>@QueenofScots67 does home-made bread = cakeporn. If not - ok, if it does - oops! I ate it before I could photo it. sorry  It was good!!!!!</t>
  </si>
  <si>
    <t>Tue Jun 16 06:16:32 PDT 2009</t>
  </si>
  <si>
    <t>thebirdhouse</t>
  </si>
  <si>
    <t xml:space="preserve">Just finished Spanish, English at 10:15 </t>
  </si>
  <si>
    <t>Tue Jun 16 06:16:33 PDT 2009</t>
  </si>
  <si>
    <t xml:space="preserve">is off out,, doctors later tho,, not looking forward to that </t>
  </si>
  <si>
    <t>salvadormaru</t>
  </si>
  <si>
    <t xml:space="preserve">I hate the rain during schooldays. </t>
  </si>
  <si>
    <t>Tue Jun 16 06:16:34 PDT 2009</t>
  </si>
  <si>
    <t>vickystephens</t>
  </si>
  <si>
    <t>I've lost my favourite hoody  I don't understand how I've managed to lose a hoody thought.</t>
  </si>
  <si>
    <t>Tue Jun 16 06:16:37 PDT 2009</t>
  </si>
  <si>
    <t xml:space="preserve">In resting mode after last night ;) I'm disappointed.. </t>
  </si>
  <si>
    <t>Tue Jun 16 06:16:38 PDT 2009</t>
  </si>
  <si>
    <t xml:space="preserve">so much happening around here..., but can't collect all the thoughts !!!!! </t>
  </si>
  <si>
    <t>Tue Jun 16 06:16:39 PDT 2009</t>
  </si>
  <si>
    <t xml:space="preserve">At the doctors again.. </t>
  </si>
  <si>
    <t>Tue Jun 16 06:16:41 PDT 2009</t>
  </si>
  <si>
    <t>mischiefNguile</t>
  </si>
  <si>
    <t>i lost all my files  most of my pics were backed up on flash though</t>
  </si>
  <si>
    <t>Tue Jun 16 06:16:44 PDT 2009</t>
  </si>
  <si>
    <t>Wedi rhoi gormod o siwgr ar fy mefus  Tartrwydd wedi mynd.</t>
  </si>
  <si>
    <t xml:space="preserve">@tipsykitty  @walkingsoftly use DM's or IM for having convos </t>
  </si>
  <si>
    <t>Tue Jun 16 06:16:47 PDT 2009</t>
  </si>
  <si>
    <t>nehsai</t>
  </si>
  <si>
    <t>i can't see most blog updates that I follow on my dashboard.  why is that? i'm missing their post.</t>
  </si>
  <si>
    <t>Tue Jun 16 06:16:48 PDT 2009</t>
  </si>
  <si>
    <t>Biscuit and gravy baby  how can something so delicious make me so uncomfortable?</t>
  </si>
  <si>
    <t>Tue Jun 16 06:17:09 PDT 2009</t>
  </si>
  <si>
    <t>malonenine</t>
  </si>
  <si>
    <t xml:space="preserve">@PaulBrodersen one more day.  </t>
  </si>
  <si>
    <t>Tue Jun 16 06:17:10 PDT 2009</t>
  </si>
  <si>
    <t>Carrajaclyn</t>
  </si>
  <si>
    <t xml:space="preserve">ahhhhh!  morning  twitter experiment  coffee  soon broken arm still me not favorite unanimously </t>
  </si>
  <si>
    <t>Tue Jun 16 06:17:11 PDT 2009</t>
  </si>
  <si>
    <t xml:space="preserve">school was so boring i wish we wouldnt write so many test </t>
  </si>
  <si>
    <t>Tue Jun 16 06:17:12 PDT 2009</t>
  </si>
  <si>
    <t>@tastyt_raf hey boobie wass good?? Im Bored &amp;amp; Still alil Down  But I Gotta Go To The Bumb Ass Office For Some Dumb Shit</t>
  </si>
  <si>
    <t>lilangel221</t>
  </si>
  <si>
    <t xml:space="preserve">We lost little trouble ferret this morning. Didn't even know she was sick. </t>
  </si>
  <si>
    <t>Tue Jun 16 06:17:13 PDT 2009</t>
  </si>
  <si>
    <t>thankyouvmuch</t>
  </si>
  <si>
    <t>I miss someone so badly, it hurts  (no, its not my brother altho i do miss him, yes)</t>
  </si>
  <si>
    <t xml:space="preserve">@simplesumit  u making me feel jealous.. </t>
  </si>
  <si>
    <t>Tue Jun 16 06:17:15 PDT 2009</t>
  </si>
  <si>
    <t>rabbitkid</t>
  </si>
  <si>
    <t>@beyond_mariko haha thanks! Unfortunately we may have run out of time to get Ollie back as he goes home today  fail.</t>
  </si>
  <si>
    <t>Tue Jun 16 06:17:16 PDT 2009</t>
  </si>
  <si>
    <t>guitargirl1995</t>
  </si>
  <si>
    <t>@meetjonasbros so loving your background listen to this its sad  radio 1 jonas brothers thinking of you</t>
  </si>
  <si>
    <t>Tue Jun 16 06:17:22 PDT 2009</t>
  </si>
  <si>
    <t>elizuhhbef</t>
  </si>
  <si>
    <t xml:space="preserve">I want subway </t>
  </si>
  <si>
    <t>Tue Jun 16 06:17:23 PDT 2009</t>
  </si>
  <si>
    <t>musiclover017</t>
  </si>
  <si>
    <t xml:space="preserve">my sister told me that i'm don't have any fever, maybe i'm just not feeling well.. </t>
  </si>
  <si>
    <t>Tue Jun 16 06:17:25 PDT 2009</t>
  </si>
  <si>
    <t xml:space="preserve">I haven't tweeted yet today? Seriously? My game is OFF today </t>
  </si>
  <si>
    <t>Tue Jun 16 06:17:26 PDT 2009</t>
  </si>
  <si>
    <t xml:space="preserve">So my mums phoneline is bust. Boo </t>
  </si>
  <si>
    <t>ShoeMall</t>
  </si>
  <si>
    <t xml:space="preserve">I really need to get some shoe glue - the heel is falling off one of my favorite pairs of gladiator sandals. </t>
  </si>
  <si>
    <t>aysu</t>
  </si>
  <si>
    <t>My morning meeting board is a disaster... started the day with a new marker too  Had so much potential.</t>
  </si>
  <si>
    <t>Tue Jun 16 06:17:28 PDT 2009</t>
  </si>
  <si>
    <t>shelleydk</t>
  </si>
  <si>
    <t xml:space="preserve">Just dropped Jen off at the vet </t>
  </si>
  <si>
    <t>Tue Jun 16 06:17:31 PDT 2009</t>
  </si>
  <si>
    <t>Venya</t>
  </si>
  <si>
    <t xml:space="preserve">@pseud0random if only I had that option too </t>
  </si>
  <si>
    <t>Tue Jun 16 06:17:34 PDT 2009</t>
  </si>
  <si>
    <t xml:space="preserve">I'm so tired. I feel like I'm about to drop. But you know you can't stop, especially when your so close to tasting success. </t>
  </si>
  <si>
    <t>Tue Jun 16 06:17:35 PDT 2009</t>
  </si>
  <si>
    <t xml:space="preserve">the cats are being annoying this morning.  </t>
  </si>
  <si>
    <t>Julia_MUC</t>
  </si>
  <si>
    <t>F***,I've got blisters on my feet  Thought the high heels were ok for today.They are!But only if you keep sitting at your desk! #Don'tWalk</t>
  </si>
  <si>
    <t>Tue Jun 16 06:17:38 PDT 2009</t>
  </si>
  <si>
    <t>prettyboi07</t>
  </si>
  <si>
    <t>don't have have time to jog this moring  got some run i have to do!! idk maub make tome for it later!!</t>
  </si>
  <si>
    <t xml:space="preserve">feels nothing </t>
  </si>
  <si>
    <t>Tue Jun 16 06:17:39 PDT 2009</t>
  </si>
  <si>
    <t xml:space="preserve">@patriciaco AWW. I miss them too. </t>
  </si>
  <si>
    <t>Tue Jun 16 06:17:40 PDT 2009</t>
  </si>
  <si>
    <t xml:space="preserve">seeing the US news covering Lindsay Lohan and not much of anything about the Iran situation </t>
  </si>
  <si>
    <t>Tue Jun 16 06:17:41 PDT 2009</t>
  </si>
  <si>
    <t xml:space="preserve">@InEveryWordISay Morning! I worked my b**t off yestrday. Haven't lost a pound since last I weighed myself and I eat bettr. I don't get it </t>
  </si>
  <si>
    <t>Tue Jun 16 06:17:45 PDT 2009</t>
  </si>
  <si>
    <t>char_smile</t>
  </si>
  <si>
    <t xml:space="preserve">I want to go to a festival this year.... but have really missed the boat </t>
  </si>
  <si>
    <t>Tue Jun 16 06:17:51 PDT 2009</t>
  </si>
  <si>
    <t>having fever all of a sudden  n the headache is still here.. i need help..</t>
  </si>
  <si>
    <t>Tue Jun 16 06:17:52 PDT 2009</t>
  </si>
  <si>
    <t xml:space="preserve">Its 2:15 and i really want to go back to bed. I always seem to come back ill from festivals </t>
  </si>
  <si>
    <t>Tue Jun 16 06:17:53 PDT 2009</t>
  </si>
  <si>
    <t xml:space="preserve">It's day 21+1 for our broody hen, &amp;amp; no sign of any new chicks - will give her one more day, &amp;amp; then we'll have to move her back w/ others </t>
  </si>
  <si>
    <t>Tue Jun 16 06:17:56 PDT 2009</t>
  </si>
  <si>
    <t>had an awful exam today!  .... most of the questions were out of syllabus!! #wtf #wbut</t>
  </si>
  <si>
    <t>CarrieXD</t>
  </si>
  <si>
    <t xml:space="preserve">@rockstarblake Well Sorry For Not Fitting The Stereotype!! </t>
  </si>
  <si>
    <t>Tue Jun 16 06:17:57 PDT 2009</t>
  </si>
  <si>
    <t xml:space="preserve">@garry1bowie but u finish early </t>
  </si>
  <si>
    <t xml:space="preserve">Popped to PO.P sale- so disappointing, nothing in the right size and only 20-25% off.  Did get a cardigan but nothing else </t>
  </si>
  <si>
    <t>Tue Jun 16 06:17:59 PDT 2009</t>
  </si>
  <si>
    <t>Pam_Del</t>
  </si>
  <si>
    <t>OMG my baby is going to be crawling in no time it seems  he just wiggled/creeped his way from one side of the crib to the other.</t>
  </si>
  <si>
    <t>Tue Jun 16 06:18:01 PDT 2009</t>
  </si>
  <si>
    <t>john_swaggerdap</t>
  </si>
  <si>
    <t>@myu_myu I knowwww  damn job ... I need to get paid to travel and buy things. Hmmm</t>
  </si>
  <si>
    <t>Tue Jun 16 06:18:04 PDT 2009</t>
  </si>
  <si>
    <t>bangshesays</t>
  </si>
  <si>
    <t xml:space="preserve">I do not like waking up at 8:30 on my days off. </t>
  </si>
  <si>
    <t>Tue Jun 16 06:18:05 PDT 2009</t>
  </si>
  <si>
    <t>hix</t>
  </si>
  <si>
    <t xml:space="preserve">@davebhix do you want a cracked screen like mine? I dropped it in the garage </t>
  </si>
  <si>
    <t>Tue Jun 16 06:18:06 PDT 2009</t>
  </si>
  <si>
    <t>bleah8</t>
  </si>
  <si>
    <t xml:space="preserve">i flying home from bangkok today... sad </t>
  </si>
  <si>
    <t>Tue Jun 16 06:18:07 PDT 2009</t>
  </si>
  <si>
    <t>AshPickell</t>
  </si>
  <si>
    <t xml:space="preserve">Is finally better but now Wes is sick. </t>
  </si>
  <si>
    <t>Tue Jun 16 06:18:12 PDT 2009</t>
  </si>
  <si>
    <t xml:space="preserve">@strongfathersME Thank you!  But the link didn't work??? </t>
  </si>
  <si>
    <t xml:space="preserve">@tommcfly I feel so guilty about it..I have had to go out and say that I didn't realise he was coming today. Oh dear </t>
  </si>
  <si>
    <t>Tue Jun 16 06:18:13 PDT 2009</t>
  </si>
  <si>
    <t xml:space="preserve">Oh. No, it was just a leaflet. </t>
  </si>
  <si>
    <t>Tue Jun 16 06:18:17 PDT 2009</t>
  </si>
  <si>
    <t>Brookemegan</t>
  </si>
  <si>
    <t xml:space="preserve">is not feeling too good today! </t>
  </si>
  <si>
    <t>Tue Jun 16 06:18:18 PDT 2009</t>
  </si>
  <si>
    <t xml:space="preserve">@LostJello i was definitely 100000% too drunk and about to pass out.  hence the eyes rolling back </t>
  </si>
  <si>
    <t>Tue Jun 16 06:18:20 PDT 2009</t>
  </si>
  <si>
    <t>@ChrisAgne I really want that Oatmeal cream pie.   Are you getting the tizzles from my bizzle?</t>
  </si>
  <si>
    <t>Tue Jun 16 06:18:21 PDT 2009</t>
  </si>
  <si>
    <t>CELLUSTHEGREAT</t>
  </si>
  <si>
    <t xml:space="preserve">THINKING WELL IT REALLY DOESN'T LOOK LIKE IMMA GET NO SLEEP.... DIS BASTARD JUST BOOKED ME MORE STUDIO TIME THANKS LO </t>
  </si>
  <si>
    <t>Tue Jun 16 06:18:23 PDT 2009</t>
  </si>
  <si>
    <t xml:space="preserve">@MrsPrime i am so ready to upgrade my 20d its so old </t>
  </si>
  <si>
    <t>Tue Jun 16 06:18:25 PDT 2009</t>
  </si>
  <si>
    <t xml:space="preserve">@tim_cooke fuck off tim! i just need help with the financial </t>
  </si>
  <si>
    <t>Tue Jun 16 06:18:26 PDT 2009</t>
  </si>
  <si>
    <t>xoxjuliana25</t>
  </si>
  <si>
    <t xml:space="preserve">Sitting in a review class for history regents </t>
  </si>
  <si>
    <t xml:space="preserve">Just sent off forms for new place back home, fingers crossed....here is hoping I get it. Really need a place to stay...only 1 week to go </t>
  </si>
  <si>
    <t>Tue Jun 16 06:18:27 PDT 2009</t>
  </si>
  <si>
    <t>@tjlefebvre Goodnight, Teeje! I still feel bad about favouring my bad hangover mood in place of our breakfast that day  Forgive me!</t>
  </si>
  <si>
    <t>Tue Jun 16 06:18:28 PDT 2009</t>
  </si>
  <si>
    <t xml:space="preserve">Woke up this morning with the yucky cold that Nicolas and Doug have </t>
  </si>
  <si>
    <t>Tue Jun 16 06:18:29 PDT 2009</t>
  </si>
  <si>
    <t>DaveHuffer</t>
  </si>
  <si>
    <t>Xbox live is down all day. What am I gonna do  @ Home http://loopt.us/4tMxGw.t</t>
  </si>
  <si>
    <t xml:space="preserve">I've been sick on and off for weeks. This sucks. </t>
  </si>
  <si>
    <t>nonprofitsos</t>
  </si>
  <si>
    <t xml:space="preserve">I fixed it! Thank you to @HeatherCarpente @mattsinclair for the help! I learned I just can't center anything or it will get buggy </t>
  </si>
  <si>
    <t>Tue Jun 16 06:18:30 PDT 2009</t>
  </si>
  <si>
    <t>ambular53</t>
  </si>
  <si>
    <t xml:space="preserve">forgot my lunch at home </t>
  </si>
  <si>
    <t>tx2u</t>
  </si>
  <si>
    <t xml:space="preserve">is this thinking that this work load is never going to end!!! </t>
  </si>
  <si>
    <t>MT_mgl</t>
  </si>
  <si>
    <t>Wanted to buy Samsung Omnia, but it costs 950,000MNT, or around 670USD. Don't have the money  bt want the phone so bad!!!!</t>
  </si>
  <si>
    <t>Tue Jun 16 06:18:33 PDT 2009</t>
  </si>
  <si>
    <t>matt_tighe</t>
  </si>
  <si>
    <t xml:space="preserve">Disaster, my iPhones home key now seemsto have a mind of it's own. </t>
  </si>
  <si>
    <t xml:space="preserve">Seriouslyyy.. why is Shane McCutcheon fictional </t>
  </si>
  <si>
    <t>Kirsty_Maze</t>
  </si>
  <si>
    <t>@StephenMulhern Tried to get tickets but sold out!  so going to miss it!</t>
  </si>
  <si>
    <t>Tue Jun 16 06:18:34 PDT 2009</t>
  </si>
  <si>
    <t>nialorren</t>
  </si>
  <si>
    <t xml:space="preserve">received a new friendster comment froom him na naman. </t>
  </si>
  <si>
    <t>Tue Jun 16 06:18:36 PDT 2009</t>
  </si>
  <si>
    <t xml:space="preserve">lots of major &amp;quot;buffering&amp;quot; issue with #140conf. Really wishing I was there in person </t>
  </si>
  <si>
    <t>Tue Jun 16 06:18:38 PDT 2009</t>
  </si>
  <si>
    <t>ovelocityo</t>
  </si>
  <si>
    <t xml:space="preserve">Found a hotel and reserved a room in Tokyo. Getting closer and closer... but still very very far away. </t>
  </si>
  <si>
    <t>Tue Jun 16 06:18:40 PDT 2009</t>
  </si>
  <si>
    <t>AnnaHack</t>
  </si>
  <si>
    <t>Here itÂ´s sou sou borinq  . what can I do ? My Mum is at my brothers Kinderqarden .</t>
  </si>
  <si>
    <t>Tue Jun 16 06:18:43 PDT 2009</t>
  </si>
  <si>
    <t xml:space="preserve">So Max now has a fever. </t>
  </si>
  <si>
    <t>Tue Jun 16 06:18:44 PDT 2009</t>
  </si>
  <si>
    <t>xMzDivaTracyx</t>
  </si>
  <si>
    <t xml:space="preserve">@KidBliss You didn't tell me how the kings of leon concert went! </t>
  </si>
  <si>
    <t>Tue Jun 16 06:18:46 PDT 2009</t>
  </si>
  <si>
    <t>@nacturnal so you don't know anything about websites then? since you aren't replying me back anymore  nooooo. i'm joking with ya</t>
  </si>
  <si>
    <t>Tue Jun 16 06:18:47 PDT 2009</t>
  </si>
  <si>
    <t xml:space="preserve">up headed to calc </t>
  </si>
  <si>
    <t>Tue Jun 16 06:18:48 PDT 2009</t>
  </si>
  <si>
    <t>They really need to set up an audio feed of this  I don't care about video.    #140conf</t>
  </si>
  <si>
    <t>Tue Jun 16 06:19:15 PDT 2009</t>
  </si>
  <si>
    <t>cfomarshall</t>
  </si>
  <si>
    <t>~@SarahPrevette  you're not the only one Sarah  #140c</t>
  </si>
  <si>
    <t xml:space="preserve">I hope the game doesn't get rained out tonight </t>
  </si>
  <si>
    <t>Tue Jun 16 06:19:17 PDT 2009</t>
  </si>
  <si>
    <t>dchannah</t>
  </si>
  <si>
    <t xml:space="preserve">@javierabrown I didn't know it existed until yesterday. Guess I'm late.  </t>
  </si>
  <si>
    <t xml:space="preserve">Skipped going out to dinner and hanging out with Mizuka to stay up for a conf call that ended up in a no-show. </t>
  </si>
  <si>
    <t>Tue Jun 16 06:19:18 PDT 2009</t>
  </si>
  <si>
    <t>staa_</t>
  </si>
  <si>
    <t xml:space="preserve">@c_mia but I dont like martin. xD I want a TH twitter where Bill can blog about his eyeliner and Gustav about european economy. </t>
  </si>
  <si>
    <t>Tue Jun 16 06:19:20 PDT 2009</t>
  </si>
  <si>
    <t xml:space="preserve">@christay0102 apparently they can come out and you need to check every now n then that they r still there...mine came out </t>
  </si>
  <si>
    <t>Tue Jun 16 06:19:24 PDT 2009</t>
  </si>
  <si>
    <t>smartchick3</t>
  </si>
  <si>
    <t xml:space="preserve">Pulled something in my back this morning when I was working out. I feel like I'm going to die. </t>
  </si>
  <si>
    <t>Tue Jun 16 06:19:26 PDT 2009</t>
  </si>
  <si>
    <t>BnZ1</t>
  </si>
  <si>
    <t xml:space="preserve">Desperately searching for Ghost Adventures Season 2 Episode 2 online... Yet to look at the TV guide. I missed it last week. </t>
  </si>
  <si>
    <t xml:space="preserve">I WANT MORE PEOPLE TO JOIN TWITTER!! </t>
  </si>
  <si>
    <t>@jenrobinson  Soooo  sorry to hear that</t>
  </si>
  <si>
    <t>Tue Jun 16 06:19:27 PDT 2009</t>
  </si>
  <si>
    <t>Dlanzino1</t>
  </si>
  <si>
    <t xml:space="preserve">Does not feel too good my torso hurtz too much </t>
  </si>
  <si>
    <t>Tue Jun 16 06:19:28 PDT 2009</t>
  </si>
  <si>
    <t>time to motivate.. lets hope my skillz aren't too rusty. 4 months since i've touched illustrator  .. its like riding a bicycle, nvr forget</t>
  </si>
  <si>
    <t>jlamonde</t>
  </si>
  <si>
    <t>@trefur wtf twitter deleted my haha  now i just look like a cocky dick. a cocky dick...</t>
  </si>
  <si>
    <t>Tue Jun 16 06:19:29 PDT 2009</t>
  </si>
  <si>
    <t xml:space="preserve">here's to another open to close shift... </t>
  </si>
  <si>
    <t>Tue Jun 16 06:19:30 PDT 2009</t>
  </si>
  <si>
    <t>@david_mcn It saddens me to think of those woklings burning up in the Endor Holocaust, the worst coverup in history.  http://bit.ly/mtH63</t>
  </si>
  <si>
    <t>Tue Jun 16 06:19:31 PDT 2009</t>
  </si>
  <si>
    <t>titicuervo</t>
  </si>
  <si>
    <t xml:space="preserve">@treeeeesha my facebook is blocked </t>
  </si>
  <si>
    <t xml:space="preserve">Watching the last episode of Fringe. I need season 2... NOWWWW </t>
  </si>
  <si>
    <t xml:space="preserve">Its time to go back to Chicago... I am going to miss my little girl, dropping her off at daycare in a little bit </t>
  </si>
  <si>
    <t>Tue Jun 16 06:19:33 PDT 2009</t>
  </si>
  <si>
    <t>JajeGirl</t>
  </si>
  <si>
    <t xml:space="preserve">just want to get through the day. I have come to hate Tuesdays </t>
  </si>
  <si>
    <t>Tue Jun 16 06:19:34 PDT 2009</t>
  </si>
  <si>
    <t>Hannah_Brookes</t>
  </si>
  <si>
    <t>@Jonasbrothers           last nighttt was the mas amazing night of my life   guyss  joe i touched your jacket but i diddent get it   xxxxx</t>
  </si>
  <si>
    <t>Tue Jun 16 06:19:35 PDT 2009</t>
  </si>
  <si>
    <t xml:space="preserve">just want to sleep more. </t>
  </si>
  <si>
    <t>Tue Jun 16 06:19:36 PDT 2009</t>
  </si>
  <si>
    <t xml:space="preserve">@hollywilli poor Mellie ... make sure she keeps drinking .. she'll dehydrate easy </t>
  </si>
  <si>
    <t>sillybilly623</t>
  </si>
  <si>
    <t xml:space="preserve">i leave today </t>
  </si>
  <si>
    <t>Back in the office again  but getting off early to go shopping..shhhhh</t>
  </si>
  <si>
    <t>Tue Jun 16 06:19:37 PDT 2009</t>
  </si>
  <si>
    <t>alia78</t>
  </si>
  <si>
    <t>Tue Jun 16 06:19:39 PDT 2009</t>
  </si>
  <si>
    <t>izziblem</t>
  </si>
  <si>
    <t xml:space="preserve">cant believe people are starting to leave already </t>
  </si>
  <si>
    <t>Tue Jun 16 06:19:40 PDT 2009</t>
  </si>
  <si>
    <t xml:space="preserve">Don't deserve any lah, sigh. Need someone t talk t now and i don't know how t reply you. No rights t. </t>
  </si>
  <si>
    <t>Tue Jun 16 06:19:42 PDT 2009</t>
  </si>
  <si>
    <t>i am sick! im paranoid! AH1N1  hope not..</t>
  </si>
  <si>
    <t>is taking misery to a whole other level... im bored to the point of insanity   never thought i'd say it but I WANT TO GO BACK TO COLLEGE</t>
  </si>
  <si>
    <t xml:space="preserve">@TheRealLuis thats whats up, get that QT in...i just have class later </t>
  </si>
  <si>
    <t>Tue Jun 16 06:19:49 PDT 2009</t>
  </si>
  <si>
    <t>@bauxine7 I know what you mean, I feel the same about Suz  I experienced such drama as well and I don't wish anybody to do the same:/</t>
  </si>
  <si>
    <t>Tue Jun 16 06:19:50 PDT 2009</t>
  </si>
  <si>
    <t>Fenise_Dong</t>
  </si>
  <si>
    <t xml:space="preserve">craap missed my last phv jag today </t>
  </si>
  <si>
    <t>Tue Jun 16 06:19:51 PDT 2009</t>
  </si>
  <si>
    <t>nancydeavila</t>
  </si>
  <si>
    <t xml:space="preserve">Back at work ... too nice of a day for it! </t>
  </si>
  <si>
    <t xml:space="preserve">@dtagurit Good Morning my twin... have a nice run..how far are we going??  I must wait until this evening to run..late, like 9pm.  </t>
  </si>
  <si>
    <t xml:space="preserve">Doctors office b4 work </t>
  </si>
  <si>
    <t>Tue Jun 16 06:19:53 PDT 2009</t>
  </si>
  <si>
    <t>jessicafeijo</t>
  </si>
  <si>
    <t xml:space="preserve">i miss youuuuuuuuuu </t>
  </si>
  <si>
    <t>jodilyn</t>
  </si>
  <si>
    <t xml:space="preserve">Metro is not made for gimps with calf strains </t>
  </si>
  <si>
    <t>Tue Jun 16 06:19:54 PDT 2009</t>
  </si>
  <si>
    <t>graciousmay</t>
  </si>
  <si>
    <t xml:space="preserve">Great...i have a fever. Wasnt expecting that. Looks like im gunna see the doc tomorrow </t>
  </si>
  <si>
    <t>Tue Jun 16 06:19:55 PDT 2009</t>
  </si>
  <si>
    <t>ronakbhagdev</t>
  </si>
  <si>
    <t xml:space="preserve">@vishal_modh yup you're right! ..and also every dog has a day. We know IE had their days. Still in France most of people use IE6 </t>
  </si>
  <si>
    <t>ccloh</t>
  </si>
  <si>
    <t xml:space="preserve">another stupid mistake. cant focus then pay the price. sigh 5th day already she still angry with me </t>
  </si>
  <si>
    <t>Tue Jun 16 06:19:59 PDT 2009</t>
  </si>
  <si>
    <t xml:space="preserve">@AngelaMcLin I saw that!  She is my fav bunny.  Take some pics!  I miss you </t>
  </si>
  <si>
    <t>Tue Jun 16 06:20:05 PDT 2009</t>
  </si>
  <si>
    <t>deadline stress, emails and missing Niyazi  Also my left eye really hurts from sitting at the PC. Just feel a bit bummed, nothing major.</t>
  </si>
  <si>
    <t>Tue Jun 16 06:20:06 PDT 2009</t>
  </si>
  <si>
    <t xml:space="preserve">no xbox live for 24 hours i think im  gonna go insane. </t>
  </si>
  <si>
    <t>Tue Jun 16 06:20:10 PDT 2009</t>
  </si>
  <si>
    <t xml:space="preserve">@SheenShines I wish you the best with that. It has never worked 4 me. Been hooked for 20 yrs now. Sad sad sad  </t>
  </si>
  <si>
    <t xml:space="preserve">has it. i am so mad. she dosent even like them anymore! </t>
  </si>
  <si>
    <t>Tue Jun 16 06:20:12 PDT 2009</t>
  </si>
  <si>
    <t xml:space="preserve">Debating about getting a 1 br apt asap... this house is so high stress </t>
  </si>
  <si>
    <t>Just finished swimming and my gulay! My left leg's soooo sore! Dunno how I did it  i'm just going to chill for now before the fashion show</t>
  </si>
  <si>
    <t>Tue Jun 16 06:20:13 PDT 2009</t>
  </si>
  <si>
    <t>demi_17</t>
  </si>
  <si>
    <t>tryin 2 get wel. as fast as i can. dint think of gettin attacked by influenza virus...n the worst part - gigantic tablets.  ...tut tut tut</t>
  </si>
  <si>
    <t>jdwaters</t>
  </si>
  <si>
    <t xml:space="preserve">first night of Emerge went so well. really excited about all that is in store. now back to the &amp;quot;full-time&amp;quot; job </t>
  </si>
  <si>
    <t>Tue Jun 16 06:20:14 PDT 2009</t>
  </si>
  <si>
    <t xml:space="preserve">Barely got any sleep last night and now stuck in traffic on my way to work... been sitting here forever. Fabulous. Sad about stuff, tears </t>
  </si>
  <si>
    <t>Tue Jun 16 06:20:15 PDT 2009</t>
  </si>
  <si>
    <t>it`s like i need some rest..  too crowded and so busy today.. x(</t>
  </si>
  <si>
    <t xml:space="preserve">@joystanton how did the guys do? Havent heard from anyone </t>
  </si>
  <si>
    <t>Tue Jun 16 06:20:18 PDT 2009</t>
  </si>
  <si>
    <t xml:space="preserve">@goyebr glad he's feeling better....that's too long to feel sick!!  </t>
  </si>
  <si>
    <t>Tue Jun 16 06:20:20 PDT 2009</t>
  </si>
  <si>
    <t xml:space="preserve">@SophRigh I hope so...Idk, i just can't help worrying babe. </t>
  </si>
  <si>
    <t xml:space="preserve"> I think I'm getting sicker everyday.</t>
  </si>
  <si>
    <t>Tue Jun 16 06:20:24 PDT 2009</t>
  </si>
  <si>
    <t>factory_girl1</t>
  </si>
  <si>
    <t xml:space="preserve">Got an email this AM fr a sept store previewing the Fall collection. Sad since we've barely had a summer </t>
  </si>
  <si>
    <t>Tue Jun 16 06:20:26 PDT 2009</t>
  </si>
  <si>
    <t>Dramachick720</t>
  </si>
  <si>
    <t xml:space="preserve">hates early morning drives to work in charleston </t>
  </si>
  <si>
    <t>Tue Jun 16 06:20:28 PDT 2009</t>
  </si>
  <si>
    <t>mariavg619</t>
  </si>
  <si>
    <t xml:space="preserve">english final @12 </t>
  </si>
  <si>
    <t>Tue Jun 16 06:20:30 PDT 2009</t>
  </si>
  <si>
    <t xml:space="preserve">I really must remind myself to ensure I always have aspirin in my bad, I have a splitting headache </t>
  </si>
  <si>
    <t>kristlelow</t>
  </si>
  <si>
    <t xml:space="preserve">I think I have contracted H1N1.. </t>
  </si>
  <si>
    <t>Tue Jun 16 06:20:31 PDT 2009</t>
  </si>
  <si>
    <t xml:space="preserve">@alannab99 Sorry about the salary cut. It could be worse, but it still sucks. </t>
  </si>
  <si>
    <t>Tue Jun 16 06:20:32 PDT 2009</t>
  </si>
  <si>
    <t>english test tomorrow  learn learn</t>
  </si>
  <si>
    <t>Tue Jun 16 06:20:33 PDT 2009</t>
  </si>
  <si>
    <t>@TickleMeJoey i'm arriving late at school cause I stayed on twitter just to see if u updated but u didn't  i love u &amp;lt;3 xo from Chile</t>
  </si>
  <si>
    <t>Tue Jun 16 06:20:35 PDT 2009</t>
  </si>
  <si>
    <t>TanyaRegina</t>
  </si>
  <si>
    <t xml:space="preserve">ITS SO EARLY!!!!!!! </t>
  </si>
  <si>
    <t>Tue Jun 16 06:20:36 PDT 2009</t>
  </si>
  <si>
    <t>ImmortalDNA</t>
  </si>
  <si>
    <t>Xbox Live Maintenance all day  .... http://tinyurl.com/ljwgus</t>
  </si>
  <si>
    <t xml:space="preserve"> i am so sick of this. i have chest pains, stomach pains, sickness and im exhausted :'( y cant they make me better?</t>
  </si>
  <si>
    <t xml:space="preserve">@FoolsWithBeards   isee ellie tooooo XDXDXD.     when i change the pitch on my vpice to make it lower. i spund depressed </t>
  </si>
  <si>
    <t>Tue Jun 16 06:20:37 PDT 2009</t>
  </si>
  <si>
    <t>TiaGL</t>
  </si>
  <si>
    <t>still feeling icky today  and it's pouring down rain</t>
  </si>
  <si>
    <t>Tue Jun 16 06:20:38 PDT 2009</t>
  </si>
  <si>
    <t>georgia688</t>
  </si>
  <si>
    <t xml:space="preserve">My dad bought a new air-cond for his room today. hey, when is he going to change mine </t>
  </si>
  <si>
    <t>Tue Jun 16 06:20:42 PDT 2009</t>
  </si>
  <si>
    <t xml:space="preserve">@OriginalShevy OOOOPS SORRY!! </t>
  </si>
  <si>
    <t>Tue Jun 16 06:20:43 PDT 2009</t>
  </si>
  <si>
    <t xml:space="preserve">That one ? They ask on the driving test about the hill... WTF is the answer?!? Lmao! I can't remember </t>
  </si>
  <si>
    <t>Tue Jun 16 06:23:12 PDT 2009</t>
  </si>
  <si>
    <t>MarlowRegatta09</t>
  </si>
  <si>
    <t xml:space="preserve">Busiest pre regatta day of the year and I'm sent to work in London for the week </t>
  </si>
  <si>
    <t>Tue Jun 16 06:23:14 PDT 2009</t>
  </si>
  <si>
    <t>AdamJAshton</t>
  </si>
  <si>
    <t xml:space="preserve">So much nice weather I'm missing out on </t>
  </si>
  <si>
    <t>Tue Jun 16 06:23:17 PDT 2009</t>
  </si>
  <si>
    <t>i killed my tree   poor little Fender!</t>
  </si>
  <si>
    <t>Tue Jun 16 06:23:19 PDT 2009</t>
  </si>
  <si>
    <t xml:space="preserve">up made breakfast for the kids thinkin about him,again! really wanna text him but gotta relax that </t>
  </si>
  <si>
    <t>Tue Jun 16 06:23:20 PDT 2009</t>
  </si>
  <si>
    <t xml:space="preserve">@doc18 ooooh yum, i have the model they designed it off (penft), but he's poorly </t>
  </si>
  <si>
    <t>Tue Jun 16 06:23:21 PDT 2009</t>
  </si>
  <si>
    <t>travisfb53</t>
  </si>
  <si>
    <t xml:space="preserve">is going to do lawn work. and my headphone shorted out in my ear </t>
  </si>
  <si>
    <t>Tue Jun 16 06:23:23 PDT 2009</t>
  </si>
  <si>
    <t>hubypan</t>
  </si>
  <si>
    <t xml:space="preserve">the new season has arrived: AirCon season. Colder than winter! </t>
  </si>
  <si>
    <t>Tue Jun 16 06:23:26 PDT 2009</t>
  </si>
  <si>
    <t>@kellyng http://twitpic.com/7jg2a - i am hungry. and i just had carbonara soup pasta in japan. such a spoiler.  MELBEN!!!!</t>
  </si>
  <si>
    <t>Tue Jun 16 06:23:27 PDT 2009</t>
  </si>
  <si>
    <t>brixtonmeas</t>
  </si>
  <si>
    <t xml:space="preserve">hates job hunting </t>
  </si>
  <si>
    <t xml:space="preserve">http://bit.ly/8ic6n I wish people would just leave RPattz alone </t>
  </si>
  <si>
    <t>JerzeyRockstar</t>
  </si>
  <si>
    <t>working - so sad. we lost a good friend this weekend  you are so greatly missed by all sammer!</t>
  </si>
  <si>
    <t>Tue Jun 16 06:23:28 PDT 2009</t>
  </si>
  <si>
    <t>AmyB016</t>
  </si>
  <si>
    <t>I like when you have a dream with a hot guy. What i don't like is when you wake up from that dream and there is no hot guy around.  if ...</t>
  </si>
  <si>
    <t>Tue Jun 16 06:23:30 PDT 2009</t>
  </si>
  <si>
    <t>kateyeh</t>
  </si>
  <si>
    <t xml:space="preserve">Off to trivia night. @xnicolo not the same without u </t>
  </si>
  <si>
    <t>Tue Jun 16 06:23:32 PDT 2009</t>
  </si>
  <si>
    <t xml:space="preserve">i want cheesecake from CBTL or chocolate kiss! </t>
  </si>
  <si>
    <t>Tue Jun 16 06:23:34 PDT 2009</t>
  </si>
  <si>
    <t>jadoreeTeShey</t>
  </si>
  <si>
    <t xml:space="preserve">#haveyouever cried 2 the point ur eyes qot extremely biq&amp;amp;puffy </t>
  </si>
  <si>
    <t>Tue Jun 16 06:23:36 PDT 2009</t>
  </si>
  <si>
    <t>mrsblaylock</t>
  </si>
  <si>
    <t xml:space="preserve">@johncmayer i tried snowboarding once and it took me 2 hrs to make it down a sm hill. little kids asked me if i needed help. </t>
  </si>
  <si>
    <t>Tue Jun 16 06:23:38 PDT 2009</t>
  </si>
  <si>
    <t xml:space="preserve">@destenee http://twitpic.com/6wz4v - i kinda miss school already </t>
  </si>
  <si>
    <t>Amydimech</t>
  </si>
  <si>
    <t xml:space="preserve">sitting at home doing nothing how shit i need a holidaY SO BAD </t>
  </si>
  <si>
    <t>Tue Jun 16 06:23:39 PDT 2009</t>
  </si>
  <si>
    <t>d_rock81</t>
  </si>
  <si>
    <t xml:space="preserve">@hautepanther </t>
  </si>
  <si>
    <t>Tue Jun 16 06:23:42 PDT 2009</t>
  </si>
  <si>
    <t xml:space="preserve">@snowqueen297 Yea... I'm not impressed </t>
  </si>
  <si>
    <t>Tue Jun 16 06:23:43 PDT 2009</t>
  </si>
  <si>
    <t xml:space="preserve">Just finished a new page for the yearbook and my pc shut down. FML </t>
  </si>
  <si>
    <t>Tue Jun 16 06:23:44 PDT 2009</t>
  </si>
  <si>
    <t xml:space="preserve">Is having a hard time waking up today... I want to be cuddled up to My, Perfect Joshua, in our bed right now </t>
  </si>
  <si>
    <t xml:space="preserve">Talk please imso boredd </t>
  </si>
  <si>
    <t xml:space="preserve">literally begging my manager to let me finish at 5 so i can get to kasabian gig on time. her expression is telling me 'in your dreams' </t>
  </si>
  <si>
    <t>Tue Jun 16 06:23:45 PDT 2009</t>
  </si>
  <si>
    <t xml:space="preserve">I've seen Sam 3 times today on separate occasions. I'm going to miss the Cranes so much  </t>
  </si>
  <si>
    <t>sev009</t>
  </si>
  <si>
    <t>only peta wants to follow me  i wish someone i admire would wink wink nudge nudge lol  still searching 4 pink tik june 27th</t>
  </si>
  <si>
    <t>Tue Jun 16 06:23:46 PDT 2009</t>
  </si>
  <si>
    <t xml:space="preserve">http://twitpic.com/6yz7o - i miss you so much bubba! ily </t>
  </si>
  <si>
    <t>Skarlett_</t>
  </si>
  <si>
    <t xml:space="preserve">Last night in, i will miss everyone, all my sweet babes </t>
  </si>
  <si>
    <t>Tue Jun 16 06:23:47 PDT 2009</t>
  </si>
  <si>
    <t>dasfessey</t>
  </si>
  <si>
    <t xml:space="preserve">@xhorrorkittenx She actually just did a spot in Leeds </t>
  </si>
  <si>
    <t>feralbob</t>
  </si>
  <si>
    <t>Have to say, not impressed with speed of service from Casa Mia  - A double latte should not take 13 minutes or more to make.</t>
  </si>
  <si>
    <t>Tue Jun 16 06:23:50 PDT 2009</t>
  </si>
  <si>
    <t>firedustching</t>
  </si>
  <si>
    <t>@codedly   you just had to ._. me. oh yeah sats.   sigh. den when can i kidnap you ?</t>
  </si>
  <si>
    <t>Tue Jun 16 06:23:52 PDT 2009</t>
  </si>
  <si>
    <t>MAXiNEphc</t>
  </si>
  <si>
    <t xml:space="preserve">i want to go back! </t>
  </si>
  <si>
    <t>CornetMadBecca</t>
  </si>
  <si>
    <t xml:space="preserve">really bored now  4 weeks stuck in the house, ironing, eating, sleeping........... *sigh* ......... </t>
  </si>
  <si>
    <t>Tue Jun 16 06:23:53 PDT 2009</t>
  </si>
  <si>
    <t xml:space="preserve">@VooDooStevie This coffee is really weak. </t>
  </si>
  <si>
    <t>Tue Jun 16 06:23:54 PDT 2009</t>
  </si>
  <si>
    <t>johnpfaff</t>
  </si>
  <si>
    <t xml:space="preserve">@lijames @crackpotjack Being from Pittsburgh, I'll take either hockey or football - just don't mention baseball right now </t>
  </si>
  <si>
    <t>Tue Jun 16 06:23:58 PDT 2009</t>
  </si>
  <si>
    <t>Gaaah my sister dropped chips on my floor  she is so mean!!</t>
  </si>
  <si>
    <t xml:space="preserve">i miss my little bro  it feels weird not having them here... but i think im completely falling for CJ </t>
  </si>
  <si>
    <t>Tue Jun 16 06:23:59 PDT 2009</t>
  </si>
  <si>
    <t>Minifridge at work is broken   Where am I gonna put all the beer now?</t>
  </si>
  <si>
    <t>Tue Jun 16 06:24:01 PDT 2009</t>
  </si>
  <si>
    <t>platano3000</t>
  </si>
  <si>
    <t xml:space="preserve">For some reson im still tinking about it and its making me feel like shit inside </t>
  </si>
  <si>
    <t>Tue Jun 16 06:24:03 PDT 2009</t>
  </si>
  <si>
    <t>Ljones0176</t>
  </si>
  <si>
    <t xml:space="preserve">@tyleRcoey right there with you.. went to bed at 2, got up at six, its gonna be a super long day </t>
  </si>
  <si>
    <t xml:space="preserve">..bored..AGAIN.. sucks.. </t>
  </si>
  <si>
    <t>Tue Jun 16 06:24:08 PDT 2009</t>
  </si>
  <si>
    <t>xo_kitty</t>
  </si>
  <si>
    <t>did I mention I feel like crap? cause, you know...I DO.  ok sleep now</t>
  </si>
  <si>
    <t>@AQuietMadness  I know you dont wanna deal with your sister but maybe you should think about going home.</t>
  </si>
  <si>
    <t>Tue Jun 16 06:24:09 PDT 2009</t>
  </si>
  <si>
    <t>I can already tell todays gonna be fantastic... Or maybe not  theres a reason i dont come to you youth that much...</t>
  </si>
  <si>
    <t>Tue Jun 16 06:24:10 PDT 2009</t>
  </si>
  <si>
    <t xml:space="preserve">I think I'm getn sick </t>
  </si>
  <si>
    <t>Tue Jun 16 06:24:17 PDT 2009</t>
  </si>
  <si>
    <t>nann54</t>
  </si>
  <si>
    <t xml:space="preserve">Leaving for work.  </t>
  </si>
  <si>
    <t>Tue Jun 16 06:24:19 PDT 2009</t>
  </si>
  <si>
    <t>@skanev why in such a place  #squarespace</t>
  </si>
  <si>
    <t>Tue Jun 16 06:24:21 PDT 2009</t>
  </si>
  <si>
    <t>emonk_net</t>
  </si>
  <si>
    <t xml:space="preserve">At this rate I have to write about a dozens articles for @depressingnews when I'm back home. </t>
  </si>
  <si>
    <t xml:space="preserve">hurt my arm. owie </t>
  </si>
  <si>
    <t>Tue Jun 16 06:24:22 PDT 2009</t>
  </si>
  <si>
    <t>iluvmybabygirls</t>
  </si>
  <si>
    <t>Good morning fam! still no baby  OMG im going crazy!!!!!</t>
  </si>
  <si>
    <t>Tue Jun 16 06:24:24 PDT 2009</t>
  </si>
  <si>
    <t>hurt my arm. owie  http://tumblr.com/xud225z6c</t>
  </si>
  <si>
    <t>Tue Jun 16 06:24:25 PDT 2009</t>
  </si>
  <si>
    <t>Pringlesroc32</t>
  </si>
  <si>
    <t xml:space="preserve">well sorry about the crappy t.v. </t>
  </si>
  <si>
    <t>Tue Jun 16 06:24:27 PDT 2009</t>
  </si>
  <si>
    <t>Alexander_92</t>
  </si>
  <si>
    <t xml:space="preserve">on Saturday I am scheduled to arrive in London at 9am and my train leaves Euston around 8pm . . i will need company </t>
  </si>
  <si>
    <t>felixxxE</t>
  </si>
  <si>
    <t>@Gicafied I knooooow  HAHAHHAHAHA. Practice makes perfect.</t>
  </si>
  <si>
    <t>Tue Jun 16 06:24:28 PDT 2009</t>
  </si>
  <si>
    <t xml:space="preserve">So I was unable to live up to my promise.  I laid some murder down on 11 hours sleep instead.  I am ashamed </t>
  </si>
  <si>
    <t>Tue Jun 16 06:24:29 PDT 2009</t>
  </si>
  <si>
    <t xml:space="preserve">@treesmurf11 I appear to be maintaining remarkable restraint: possibly brought on by having no money. </t>
  </si>
  <si>
    <t>Tue Jun 16 06:24:30 PDT 2009</t>
  </si>
  <si>
    <t xml:space="preserve">Noooo...., not more numbers. Please, make it stop </t>
  </si>
  <si>
    <t xml:space="preserve">A lot on my mind and I don't think I have enough space to store it in my brain.... </t>
  </si>
  <si>
    <t>Tue Jun 16 06:24:33 PDT 2009</t>
  </si>
  <si>
    <t>adityab</t>
  </si>
  <si>
    <t xml:space="preserve">@soosixty I think there's one here in Pune (or maybe my friend was talking abt the Delhi one), but I can't read French. </t>
  </si>
  <si>
    <t>Tue Jun 16 06:24:37 PDT 2009</t>
  </si>
  <si>
    <t xml:space="preserve">@icaughtfire09 that would be awesome because i have everything planned out in my head  lol   if not i can find something else to do </t>
  </si>
  <si>
    <t>Tue Jun 16 06:24:38 PDT 2009</t>
  </si>
  <si>
    <t xml:space="preserve">I hate hate hate it </t>
  </si>
  <si>
    <t>jamygriffin</t>
  </si>
  <si>
    <t xml:space="preserve">Locked Nate out this morning by accident. Really sorry! </t>
  </si>
  <si>
    <t>Tue Jun 16 06:24:39 PDT 2009</t>
  </si>
  <si>
    <t xml:space="preserve">riteo bed time. A bit earlier tonight. Up again early-ish to study tomoro </t>
  </si>
  <si>
    <t>Tue Jun 16 06:24:40 PDT 2009</t>
  </si>
  <si>
    <t xml:space="preserve">Still Cough, too bad </t>
  </si>
  <si>
    <t>Tue Jun 16 06:24:41 PDT 2009</t>
  </si>
  <si>
    <t>Betancort</t>
  </si>
  <si>
    <t xml:space="preserve">@foreverparanoid I'm not getting it until tomorrow </t>
  </si>
  <si>
    <t xml:space="preserve">Cant wait to chill with my girls after school!!! Im going to miss them </t>
  </si>
  <si>
    <t>Tue Jun 16 06:24:46 PDT 2009</t>
  </si>
  <si>
    <t xml:space="preserve">Ive got school until 1:00, and then our visitors (family) are leaving </t>
  </si>
  <si>
    <t>@Pink omg r u ok, i would die if i saw that  xoxo sev (big fan)</t>
  </si>
  <si>
    <t>PreciousLittle</t>
  </si>
  <si>
    <t xml:space="preserve">I need the more hours in a day.. need need need, want want want, give me give me give me, getting ready for work, body dying &amp;amp; burnt out </t>
  </si>
  <si>
    <t>Tue Jun 16 06:24:47 PDT 2009</t>
  </si>
  <si>
    <t>jacksri</t>
  </si>
  <si>
    <t xml:space="preserve">@jtonline I'd like to have made it to that but sadly I have a conf call 8-10 which rules it out </t>
  </si>
  <si>
    <t>Tue Jun 16 06:24:49 PDT 2009</t>
  </si>
  <si>
    <t xml:space="preserve">@AdisAlia that's nice. i got the opposite </t>
  </si>
  <si>
    <t>Tue Jun 16 06:24:50 PDT 2009</t>
  </si>
  <si>
    <t xml:space="preserve">@SDDowns I'm afraid I am, epic clothes fail. I tend to have two main colour schemes though - but would look awful if mixed. </t>
  </si>
  <si>
    <t>Tue Jun 16 06:25:24 PDT 2009</t>
  </si>
  <si>
    <t xml:space="preserve">seems like fever is back here again! </t>
  </si>
  <si>
    <t>mkholler</t>
  </si>
  <si>
    <t>Listening to a book on tape. Well cd actually... Bored with this trip already  ETA 7:35pm</t>
  </si>
  <si>
    <t xml:space="preserve">@skinnydeets Hey MO! What's wrong with Mother Nature this summer?  She sure hasn't been nice to the Midwest </t>
  </si>
  <si>
    <t>CellyBell</t>
  </si>
  <si>
    <t xml:space="preserve">going to get some bloodwork at the doctor's. i'm terrified of needles </t>
  </si>
  <si>
    <t>Tue Jun 16 06:25:26 PDT 2009</t>
  </si>
  <si>
    <t>jlm3186</t>
  </si>
  <si>
    <t xml:space="preserve">wish both of my computers weren't broken </t>
  </si>
  <si>
    <t>Tue Jun 16 06:25:27 PDT 2009</t>
  </si>
  <si>
    <t>ColinaMarrone</t>
  </si>
  <si>
    <t xml:space="preserve">feels like her head is going to explode! Too much stress and worry, wish i wasn't such an emotional person </t>
  </si>
  <si>
    <t>EnergyTweets</t>
  </si>
  <si>
    <t xml:space="preserve">Why are people in #FortCollins watering their grass after the rain we've had, wasting water, energy? Lots of outside lights left on, too </t>
  </si>
  <si>
    <t>foreverparanoid</t>
  </si>
  <si>
    <t xml:space="preserve">@Betancort aww sorry </t>
  </si>
  <si>
    <t>Tue Jun 16 06:25:29 PDT 2009</t>
  </si>
  <si>
    <t>cubanita2k5</t>
  </si>
  <si>
    <t xml:space="preserve">at work looking at all these piles of things i have to do </t>
  </si>
  <si>
    <t>Tue Jun 16 06:25:30 PDT 2009</t>
  </si>
  <si>
    <t>alixrenee</t>
  </si>
  <si>
    <t xml:space="preserve">&amp;amp; now I'm in class </t>
  </si>
  <si>
    <t>Tue Jun 16 06:25:31 PDT 2009</t>
  </si>
  <si>
    <t xml:space="preserve">@bringmepain Aww, you poor thing. Did L word get better again? Cause I found season 2 pretty much sucky </t>
  </si>
  <si>
    <t>Tue Jun 16 06:25:32 PDT 2009</t>
  </si>
  <si>
    <t>michelletangxo</t>
  </si>
  <si>
    <t xml:space="preserve">@jannybeans Wish I had strawberry-kiwi vitamin water too! Miss you </t>
  </si>
  <si>
    <t>Tue Jun 16 06:25:36 PDT 2009</t>
  </si>
  <si>
    <t xml:space="preserve">My car is a magnet. Got hit again. Just a bump in traffic. Wasn't worth being late to work. But there are scratches. Sad. </t>
  </si>
  <si>
    <t>Tue Jun 16 06:25:37 PDT 2009</t>
  </si>
  <si>
    <t>MrChom</t>
  </si>
  <si>
    <t xml:space="preserve">@taskbaarchitect I wish I had a desk </t>
  </si>
  <si>
    <t>Tue Jun 16 06:25:40 PDT 2009</t>
  </si>
  <si>
    <t>PrincessCel</t>
  </si>
  <si>
    <t xml:space="preserve">'cough + diarrhea = weak princess cel.' </t>
  </si>
  <si>
    <t>max_fraudy</t>
  </si>
  <si>
    <t xml:space="preserve">started out with a great day... not feeling so great anymore </t>
  </si>
  <si>
    <t>cometoroanoke</t>
  </si>
  <si>
    <t>@sethsimonds   It's empty.       It had green tea w/ a Tbspn of Tropical Traditions coconut oil in it.</t>
  </si>
  <si>
    <t xml:space="preserve">@TraceCyrus You're going to love Finland! :' ) I'm so sad that I'm not able to go to your concert. </t>
  </si>
  <si>
    <t>Tue Jun 16 06:25:44 PDT 2009</t>
  </si>
  <si>
    <t>Joi2UrWorld</t>
  </si>
  <si>
    <t xml:space="preserve">Drove all the way 2 Bojangles jus 2 realize i left my $$, drove back home to realize it was stuck nbtwn the driver's seat the entire time </t>
  </si>
  <si>
    <t>missdaniiela</t>
  </si>
  <si>
    <t xml:space="preserve">studying portuguese, bahh </t>
  </si>
  <si>
    <t>Tue Jun 16 06:25:46 PDT 2009</t>
  </si>
  <si>
    <t>Mo2119</t>
  </si>
  <si>
    <t>12 years is a long time   http://bit.ly/1abRRx</t>
  </si>
  <si>
    <t>Tue Jun 16 06:25:47 PDT 2009</t>
  </si>
  <si>
    <t>@MzBeautifulBree Ahhh sorry  u can share when I go on lunch...lol</t>
  </si>
  <si>
    <t>HelloKittyMM</t>
  </si>
  <si>
    <t xml:space="preserve">Loving my new car even though I didn't want to buy a new one yet !  RIP Black Beauty </t>
  </si>
  <si>
    <t>Tue Jun 16 06:25:48 PDT 2009</t>
  </si>
  <si>
    <t xml:space="preserve">@Faith_83 CAR ACCIDENT?! I didn't know that. What happened?!  Please PM me and let me know what's up with you.  Sorry I didn't know this. </t>
  </si>
  <si>
    <t>bexxor</t>
  </si>
  <si>
    <t xml:space="preserve">Ran out of Caffeine Pills </t>
  </si>
  <si>
    <t>Tue Jun 16 06:25:50 PDT 2009</t>
  </si>
  <si>
    <t xml:space="preserve">My houseboy found dead. Axes at the back with skull cracked open and thrown into drum. Rest in peace, old friend </t>
  </si>
  <si>
    <t>Tue Jun 16 06:25:52 PDT 2009</t>
  </si>
  <si>
    <t>everydaypants</t>
  </si>
  <si>
    <t xml:space="preserve">Commute music: deertick, hop along queen ansleis, the woods. It was sunny this morning at 6:30. Grey as im getting to work. </t>
  </si>
  <si>
    <t>Tue Jun 16 06:25:54 PDT 2009</t>
  </si>
  <si>
    <t xml:space="preserve">Feels like mess and now has NO power to allow me to get ready </t>
  </si>
  <si>
    <t>Momma_DJ</t>
  </si>
  <si>
    <t>awwwww  well @poet_suspicious whats going on in toledo?? and how r u?</t>
  </si>
  <si>
    <t>Tue Jun 16 06:25:56 PDT 2009</t>
  </si>
  <si>
    <t xml:space="preserve">swine flu is everywhere now </t>
  </si>
  <si>
    <t>Ayesha_Hamilton</t>
  </si>
  <si>
    <t>cannot cope with this blleding for another two weeks  cant get over it</t>
  </si>
  <si>
    <t>Tue Jun 16 06:25:58 PDT 2009</t>
  </si>
  <si>
    <t xml:space="preserve">@frankcworld I am lost. Please help me find a good home. </t>
  </si>
  <si>
    <t xml:space="preserve">Hubby and I decided to go Microsoft-free, so 're-sized' our digital stuff.  His Mac arrived today, but I'm still waiting for my netbook. </t>
  </si>
  <si>
    <t>Tue Jun 16 06:25:59 PDT 2009</t>
  </si>
  <si>
    <t>aprilwphotogurl</t>
  </si>
  <si>
    <t xml:space="preserve">I'm trying so hard not to cry in this restaurant </t>
  </si>
  <si>
    <t>Tue Jun 16 06:26:00 PDT 2009</t>
  </si>
  <si>
    <t>hayleylovesju</t>
  </si>
  <si>
    <t xml:space="preserve">is in it boreddddd </t>
  </si>
  <si>
    <t>HealthReporting</t>
  </si>
  <si>
    <t xml:space="preserve">@cgorman yikes, 9am meeting - won't be able to make that </t>
  </si>
  <si>
    <t>Tue Jun 16 06:26:02 PDT 2009</t>
  </si>
  <si>
    <t xml:space="preserve">Good Morning World!   More Coffee PLEASE seeing as how my 1 a.m. dose of Benadryl hasn't worn off... </t>
  </si>
  <si>
    <t>Tue Jun 16 06:26:03 PDT 2009</t>
  </si>
  <si>
    <t>@kitwitch Very tired and achy  At least my knitting is keep me sane</t>
  </si>
  <si>
    <t>TabbithaClydes</t>
  </si>
  <si>
    <t>So my bf says I am a presser.      What kind of questions do you press upon others?</t>
  </si>
  <si>
    <t>Tue Jun 16 06:26:04 PDT 2009</t>
  </si>
  <si>
    <t>Klare158</t>
  </si>
  <si>
    <t>I've been up since 2:30 am trying to study for an exam I have in about 30 minutes  I'm on 4 hours of sleep..and I'm exhausted, and not ...</t>
  </si>
  <si>
    <t>Tue Jun 16 06:26:05 PDT 2009</t>
  </si>
  <si>
    <t xml:space="preserve">headache x_x' dont wanna go to school today </t>
  </si>
  <si>
    <t>Tue Jun 16 06:26:07 PDT 2009</t>
  </si>
  <si>
    <t>Nylon string broken again  Off to take it back &amp;amp; hoping i don't have to 'make a scene', if ya know what i mean. Don't really 'do' scenes</t>
  </si>
  <si>
    <t>asimms359</t>
  </si>
  <si>
    <t xml:space="preserve">waiting to hear from the dr and going to an appointment...hope my stomache feels better before Jamaica </t>
  </si>
  <si>
    <t xml:space="preserve">@WestEndUpdates or The Thirty Nine Steps if we are being precise </t>
  </si>
  <si>
    <t>Tue Jun 16 06:26:09 PDT 2009</t>
  </si>
  <si>
    <t>quotekira</t>
  </si>
  <si>
    <t xml:space="preserve">Just said bye bye to her baby. </t>
  </si>
  <si>
    <t>Tue Jun 16 06:26:12 PDT 2009</t>
  </si>
  <si>
    <t>astridcook</t>
  </si>
  <si>
    <t xml:space="preserve">i got an 88 on my bio test. i can't even pass a community college class </t>
  </si>
  <si>
    <t xml:space="preserve">back at work today... still feeling crummy... </t>
  </si>
  <si>
    <t>@TXChetG we are too broke for netflix  that is a great idea though!!! how are you guys?!</t>
  </si>
  <si>
    <t>Tue Jun 16 06:26:16 PDT 2009</t>
  </si>
  <si>
    <t>odeckmyn</t>
  </si>
  <si>
    <t xml:space="preserve">@mailchimp unable to login (using safari 4): infinite loop in redirects </t>
  </si>
  <si>
    <t>Severin</t>
  </si>
  <si>
    <t xml:space="preserve">@vendeesign AyÃ©, le geek est officielement une cible marketing </t>
  </si>
  <si>
    <t>Tue Jun 16 06:26:21 PDT 2009</t>
  </si>
  <si>
    <t>sarahpoppyp</t>
  </si>
  <si>
    <t xml:space="preserve">@melinda_d organiser again..... can't seem to help myself </t>
  </si>
  <si>
    <t>NuevoFlamenco</t>
  </si>
  <si>
    <t xml:space="preserve">Starting to feel sick... </t>
  </si>
  <si>
    <t>Tue Jun 16 06:26:23 PDT 2009</t>
  </si>
  <si>
    <t>tyrelb</t>
  </si>
  <si>
    <t xml:space="preserve">#140conf video stream slow - doesn't work in Canada </t>
  </si>
  <si>
    <t>Tue Jun 16 06:26:24 PDT 2009</t>
  </si>
  <si>
    <t>Jlamton</t>
  </si>
  <si>
    <t xml:space="preserve">life cant get any worse </t>
  </si>
  <si>
    <t>Tue Jun 16 06:26:26 PDT 2009</t>
  </si>
  <si>
    <t>marisaarms</t>
  </si>
  <si>
    <t>@bkoonce3 you are the 2nd person to say that! haha...   That's what I get for trying to tweet with our mayor. lol.</t>
  </si>
  <si>
    <t>Tue Jun 16 06:26:28 PDT 2009</t>
  </si>
  <si>
    <t xml:space="preserve">@karenshandrow Your browser at work probably has a similar issue as did the one at home. </t>
  </si>
  <si>
    <t>Tue Jun 16 06:26:29 PDT 2009</t>
  </si>
  <si>
    <t>DerishaViAr</t>
  </si>
  <si>
    <t xml:space="preserve">I need the latest iTunes </t>
  </si>
  <si>
    <t>Tue Jun 16 06:26:32 PDT 2009</t>
  </si>
  <si>
    <t>Jayson_Vincent</t>
  </si>
  <si>
    <t xml:space="preserve">For all you Milwaukee Brewer lovers...http://is.gd/13r9L.  Sad I missed this </t>
  </si>
  <si>
    <t>Tue Jun 16 06:26:33 PDT 2009</t>
  </si>
  <si>
    <t>raradinzly</t>
  </si>
  <si>
    <t xml:space="preserve">@sophiayasmin Nope, they don't honey. I don't know for others but mine's not. </t>
  </si>
  <si>
    <t>sweett513</t>
  </si>
  <si>
    <t xml:space="preserve">@linrose we're gonna miss you </t>
  </si>
  <si>
    <t xml:space="preserve">@smokinjm I wish they would. Depressing thought it's only Tuesday, potentially three more days of this </t>
  </si>
  <si>
    <t>Tue Jun 16 06:26:34 PDT 2009</t>
  </si>
  <si>
    <t>cooperstownny</t>
  </si>
  <si>
    <t xml:space="preserve">@neuralgourmet Why yes it is! I believe the Overlook B&amp;amp;B is included in a book about ghosts in Cooperstown. I've never see her. </t>
  </si>
  <si>
    <t>Tue Jun 16 06:26:35 PDT 2009</t>
  </si>
  <si>
    <t xml:space="preserve">@YoungQ Bless you Rob! Enjoy Saratoga! It's my home venue and yet, can't be there. </t>
  </si>
  <si>
    <t>Tue Jun 16 06:26:36 PDT 2009</t>
  </si>
  <si>
    <t xml:space="preserve">I just want all things going perfectly.. Like small things really matter to me. Can't even think any second for a prfect gift for you </t>
  </si>
  <si>
    <t>Tue Jun 16 06:26:41 PDT 2009</t>
  </si>
  <si>
    <t>tiffg09</t>
  </si>
  <si>
    <t xml:space="preserve">I miss mrs courtney </t>
  </si>
  <si>
    <t>Tue Jun 16 06:26:44 PDT 2009</t>
  </si>
  <si>
    <t>hillarykaye</t>
  </si>
  <si>
    <t xml:space="preserve">summer school can sux my dick! its so borrrrrrrrrrrringggg </t>
  </si>
  <si>
    <t>Tue Jun 16 06:26:47 PDT 2009</t>
  </si>
  <si>
    <t xml:space="preserve">@EP31 ouch, that sucks.  </t>
  </si>
  <si>
    <t>Tue Jun 16 06:26:48 PDT 2009</t>
  </si>
  <si>
    <t>T2kizz</t>
  </si>
  <si>
    <t xml:space="preserve">Wonder how long it'll take me to dry out from being completely soaked. </t>
  </si>
  <si>
    <t>Tue Jun 16 06:26:49 PDT 2009</t>
  </si>
  <si>
    <t xml:space="preserve">My running partner, coach &amp;amp; good friend, Lori, leaves for her new NC home in a 2 days. </t>
  </si>
  <si>
    <t>Tue Jun 16 06:26:53 PDT 2009</t>
  </si>
  <si>
    <t>At work.. Nothing on my desk  what to do?</t>
  </si>
  <si>
    <t>Tue Jun 16 06:27:32 PDT 2009</t>
  </si>
  <si>
    <t>whatevaho</t>
  </si>
  <si>
    <t xml:space="preserve">Ridiculous traffic right now. Supposed 2 b at work at 630 n I'm barely passing Imperial. Not happy </t>
  </si>
  <si>
    <t>KenGillett</t>
  </si>
  <si>
    <t>is sad, last day in Brazil...   Back to the US tomorrow, but very excited to see all of his friends!</t>
  </si>
  <si>
    <t>Tue Jun 16 06:27:34 PDT 2009</t>
  </si>
  <si>
    <t>electrocandy</t>
  </si>
  <si>
    <t xml:space="preserve">fell asleep at 7:45AM and woke up at 1. It's now 5:30AM and I thought I'd be tired from todayyy </t>
  </si>
  <si>
    <t>rainonathursday</t>
  </si>
  <si>
    <t xml:space="preserve">SOCIPSY paper. I wanna eat Marty's cracklings </t>
  </si>
  <si>
    <t>Tue Jun 16 06:27:35 PDT 2009</t>
  </si>
  <si>
    <t>marshengdeni</t>
  </si>
  <si>
    <t xml:space="preserve">bored! just surfing.. </t>
  </si>
  <si>
    <t>Tue Jun 16 06:27:37 PDT 2009</t>
  </si>
  <si>
    <t>CDRproduction</t>
  </si>
  <si>
    <t xml:space="preserve">when i didnt get a farthers day gift.....      </t>
  </si>
  <si>
    <t>@alchemist1906 wait a minute ur older than me??  wth lol</t>
  </si>
  <si>
    <t>Tue Jun 16 06:27:38 PDT 2009</t>
  </si>
  <si>
    <t>rgcottrell</t>
  </si>
  <si>
    <t xml:space="preserve">Strange that a completely automated online process must be done during UK business hours. I had to wake up early for this. </t>
  </si>
  <si>
    <t>Tue Jun 16 06:27:39 PDT 2009</t>
  </si>
  <si>
    <t>grae42</t>
  </si>
  <si>
    <t xml:space="preserve">@Jinxie_G was hoping to get out and toss the discs this morning, but it's raining </t>
  </si>
  <si>
    <t>Tue Jun 16 06:27:40 PDT 2009</t>
  </si>
  <si>
    <t>jezzabell13</t>
  </si>
  <si>
    <t xml:space="preserve">got to loose some weight... not possible loving chocolate </t>
  </si>
  <si>
    <t>brunomoreiraa</t>
  </si>
  <si>
    <t xml:space="preserve">D.E.P Helen Kolene, Saci Davene, Top CipÃ³, Loreal Paris e Sheylla Wanessa </t>
  </si>
  <si>
    <t>Tue Jun 16 06:27:41 PDT 2009</t>
  </si>
  <si>
    <t>karahutchens</t>
  </si>
  <si>
    <t>Tue Jun 16 06:27:46 PDT 2009</t>
  </si>
  <si>
    <t xml:space="preserve">@aprilsaphire me too! I prob won't be home till 11- I have work &amp;amp; a million things today </t>
  </si>
  <si>
    <t>Tue Jun 16 06:27:47 PDT 2009</t>
  </si>
  <si>
    <t>check out my sonar 2009 spotify playlist, wish i was going   http://twurl.nl/42g0ik</t>
  </si>
  <si>
    <t>Tue Jun 16 06:27:48 PDT 2009</t>
  </si>
  <si>
    <t>ElBoogi</t>
  </si>
  <si>
    <t xml:space="preserve">@StaceyArielle so i take it u won't be here 2day!!! </t>
  </si>
  <si>
    <t>Tue Jun 16 06:27:51 PDT 2009</t>
  </si>
  <si>
    <t>Another night of tossing-n-turning &amp;amp; bad dreams      -glad its time to  get up!!</t>
  </si>
  <si>
    <t>Tue Jun 16 06:27:53 PDT 2009</t>
  </si>
  <si>
    <t xml:space="preserve">chillin in frankfurt, germany! show tonight. wish we could call cyy this morning </t>
  </si>
  <si>
    <t>Tue Jun 16 06:27:54 PDT 2009</t>
  </si>
  <si>
    <t>A_Triple_Threat</t>
  </si>
  <si>
    <t xml:space="preserve">I hit a baby duckling this morning!  </t>
  </si>
  <si>
    <t xml:space="preserve">@anaggh Pizza hut still serves non here...and nver seen barista serve non even before too...and will never see a a KFC here </t>
  </si>
  <si>
    <t>Tue Jun 16 06:27:55 PDT 2009</t>
  </si>
  <si>
    <t>MissTiffyBaby</t>
  </si>
  <si>
    <t xml:space="preserve">I had a good sleep but im still tired </t>
  </si>
  <si>
    <t>rlockner11</t>
  </si>
  <si>
    <t xml:space="preserve">not a good start to the day...feels like a Monday </t>
  </si>
  <si>
    <t>Tue Jun 16 06:27:56 PDT 2009</t>
  </si>
  <si>
    <t>@michele1993 NO  did yours?</t>
  </si>
  <si>
    <t>Tue Jun 16 06:27:57 PDT 2009</t>
  </si>
  <si>
    <t>Visit the Suds n Sass Community/Forum.  I have been neglecting it   . . Take a look and let me know what's missing!  http://bit.ly/11BaZv</t>
  </si>
  <si>
    <t>Tue Jun 16 06:28:03 PDT 2009</t>
  </si>
  <si>
    <t>crowek3</t>
  </si>
  <si>
    <t xml:space="preserve">so tiiiired </t>
  </si>
  <si>
    <t>Tue Jun 16 06:28:04 PDT 2009</t>
  </si>
  <si>
    <t>dancer2447</t>
  </si>
  <si>
    <t xml:space="preserve">im chillin' after a gazillion dance recitals!! sooooo much fun! miss you uliana! </t>
  </si>
  <si>
    <t>Tue Jun 16 06:28:08 PDT 2009</t>
  </si>
  <si>
    <t xml:space="preserve">Working out.  Then out with Natalie one last time before she moves.  </t>
  </si>
  <si>
    <t xml:space="preserve">think I need to go to the doctor </t>
  </si>
  <si>
    <t>Tue Jun 16 06:28:09 PDT 2009</t>
  </si>
  <si>
    <t xml:space="preserve">@jniehof better than showing up 3 hours late, i guess? yuck. </t>
  </si>
  <si>
    <t>Tue Jun 16 06:28:10 PDT 2009</t>
  </si>
  <si>
    <t>georginachinaka</t>
  </si>
  <si>
    <t xml:space="preserve">@lisamccormick ha! Yeah I know...if I don't get the Twitter bug now I'll never get it! Need more followers tho </t>
  </si>
  <si>
    <t>dailytwitter</t>
  </si>
  <si>
    <t xml:space="preserve">@sukhjit intermittant for me </t>
  </si>
  <si>
    <t>Tue Jun 16 06:28:11 PDT 2009</t>
  </si>
  <si>
    <t>henrikwl</t>
  </si>
  <si>
    <t>#operaunite is growing on me. I'm liking it. It doesn't escape the company firewall though.  But then again, nothing does.</t>
  </si>
  <si>
    <t>Tue Jun 16 06:28:12 PDT 2009</t>
  </si>
  <si>
    <t xml:space="preserve">My Burberry Brit Sheer perfume broke all over my counter just now. The glass cracked! I had barely used it. I'm so sad. I loved that!! </t>
  </si>
  <si>
    <t xml:space="preserve">@TheRemote have got your widget on my site but it's not much chop as it shows a away out of date follower count </t>
  </si>
  <si>
    <t>Tue Jun 16 06:28:13 PDT 2009</t>
  </si>
  <si>
    <t>@airynothing   Maybe change into them as soon as you get off the plane, before you get out of security? (Where are you going?)</t>
  </si>
  <si>
    <t>Hi twitter (: ... today i dont go at school beacuse i feel bad   im sick</t>
  </si>
  <si>
    <t>Tue Jun 16 06:28:14 PDT 2009</t>
  </si>
  <si>
    <t xml:space="preserve">@RyanSeacrest And if I'm not in LA???  How can I listen?  </t>
  </si>
  <si>
    <t>adam_1973</t>
  </si>
  <si>
    <t xml:space="preserve">what am i doing???? i feel like shit b/c im a let down &amp;amp; have little going for me </t>
  </si>
  <si>
    <t>Tue Jun 16 06:28:19 PDT 2009</t>
  </si>
  <si>
    <t>NiciiHaveADream</t>
  </si>
  <si>
    <t>home workK  ...i hate that!.....so follow me on twitter!</t>
  </si>
  <si>
    <t>Tue Jun 16 06:28:21 PDT 2009</t>
  </si>
  <si>
    <t>@jsgreyhoundgirl  Helped me to have incredibly low expectations of my earth parents &amp;amp; patiently waiting for the mother ship to return ; )</t>
  </si>
  <si>
    <t>tori_is_here</t>
  </si>
  <si>
    <t xml:space="preserve">@sare_rah THEY WERE SOLD OUT OKAY? man i wish i were seeing them on saturday </t>
  </si>
  <si>
    <t>Tue Jun 16 06:28:22 PDT 2009</t>
  </si>
  <si>
    <t>nomad00</t>
  </si>
  <si>
    <t>@ChuckJr  Sorry to hear that</t>
  </si>
  <si>
    <t>Tue Jun 16 06:28:25 PDT 2009</t>
  </si>
  <si>
    <t>RobbyGT</t>
  </si>
  <si>
    <t xml:space="preserve">cant find his laptop power cord and my have left it in NW MD! </t>
  </si>
  <si>
    <t>@Jameszy Had me exam and loaaaads of work  Hows it going?!</t>
  </si>
  <si>
    <t>Tue Jun 16 06:28:26 PDT 2009</t>
  </si>
  <si>
    <t>BVJam</t>
  </si>
  <si>
    <t xml:space="preserve">everything is boring... </t>
  </si>
  <si>
    <t>Tue Jun 16 06:28:28 PDT 2009</t>
  </si>
  <si>
    <t>WolfeatingRaven</t>
  </si>
  <si>
    <t xml:space="preserve">@danmoranfx ya its getting closer but still not a done deal </t>
  </si>
  <si>
    <t>razlan79</t>
  </si>
  <si>
    <t xml:space="preserve">Watching #iranelection on Twitterfall. Fascinating stuff. And I want to be well again </t>
  </si>
  <si>
    <t>Tue Jun 16 06:28:29 PDT 2009</t>
  </si>
  <si>
    <t>romy310390</t>
  </si>
  <si>
    <t xml:space="preserve">Hate the fucking cops!!!! </t>
  </si>
  <si>
    <t>rubyblue9696</t>
  </si>
  <si>
    <t xml:space="preserve">...just watched a video and my heart fell to the ground...stomach in knots... </t>
  </si>
  <si>
    <t>Tue Jun 16 06:28:30 PDT 2009</t>
  </si>
  <si>
    <t>hitomXD</t>
  </si>
  <si>
    <t xml:space="preserve">thunder raining.... i hate it </t>
  </si>
  <si>
    <t>Tue Jun 16 06:28:31 PDT 2009</t>
  </si>
  <si>
    <t>@brendansiva Just re-read that. You ate garoupa  It's a think-twice fish on the WWF list. Oh well.</t>
  </si>
  <si>
    <t>Tue Jun 16 06:28:32 PDT 2009</t>
  </si>
  <si>
    <t>HumpelPumpel</t>
  </si>
  <si>
    <t xml:space="preserve">@Shanses Waiting for you </t>
  </si>
  <si>
    <t>Tue Jun 16 06:28:34 PDT 2009</t>
  </si>
  <si>
    <t>I don't like naomis sister. I know what she's doing  and I love naomi too much aha</t>
  </si>
  <si>
    <t>Tue Jun 16 06:28:35 PDT 2009</t>
  </si>
  <si>
    <t xml:space="preserve">Having a real hard time getting out of bed </t>
  </si>
  <si>
    <t>Tue Jun 16 06:28:36 PDT 2009</t>
  </si>
  <si>
    <t>PookiefoofFTW</t>
  </si>
  <si>
    <t xml:space="preserve">I miss band practice!! we havent done it in a while </t>
  </si>
  <si>
    <t>Tue Jun 16 06:28:41 PDT 2009</t>
  </si>
  <si>
    <t xml:space="preserve">A whole day without xbox live  </t>
  </si>
  <si>
    <t>Tue Jun 16 06:28:50 PDT 2009</t>
  </si>
  <si>
    <t>tlnlt</t>
  </si>
  <si>
    <t xml:space="preserve">Good Morning everyone...today is so beautiful! Worried about my senior mare, her knee has swelled up and looks awful, but not limping. </t>
  </si>
  <si>
    <t>Tue Jun 16 06:28:52 PDT 2009</t>
  </si>
  <si>
    <t xml:space="preserve">so distracted </t>
  </si>
  <si>
    <t>Tue Jun 16 06:28:53 PDT 2009</t>
  </si>
  <si>
    <t xml:space="preserve">Reading about student loan debt scares me. Will never get mine paid off. </t>
  </si>
  <si>
    <t>thatshannah</t>
  </si>
  <si>
    <t xml:space="preserve">wishing bryn would tweet her coz she on a low today and mising him - doubt it will happen tho, hes too busy on youtube rather than work </t>
  </si>
  <si>
    <t>Tue Jun 16 06:29:25 PDT 2009</t>
  </si>
  <si>
    <t xml:space="preserve"> You can't block followers from Snaptu... Britney will have fair game until I get on the computer again :s</t>
  </si>
  <si>
    <t>@alexandermcnabb That's what I've been saying.    (RE: Audio feed)  #140conf</t>
  </si>
  <si>
    <t>Tue Jun 16 06:29:27 PDT 2009</t>
  </si>
  <si>
    <t>CLinchOU</t>
  </si>
  <si>
    <t xml:space="preserve">Well just took temp again and he is back up to 100.0. </t>
  </si>
  <si>
    <t>MaestroDSCH</t>
  </si>
  <si>
    <t>Arrived at office this morning to find a dead deer out my window.    Wondering if this is a bad omen...</t>
  </si>
  <si>
    <t>Tue Jun 16 06:29:28 PDT 2009</t>
  </si>
  <si>
    <t>paradisoparadis</t>
  </si>
  <si>
    <t xml:space="preserve">I hope my day goes smoothly cause feelin like this sucks. </t>
  </si>
  <si>
    <t xml:space="preserve">Morning everyone....another awesome sunny day here in Pa.  better enjoy it bc they said rain tomorrow </t>
  </si>
  <si>
    <t>Tue Jun 16 06:29:31 PDT 2009</t>
  </si>
  <si>
    <t>@alibalijeweller   that is no fun.  I hope that you don't hav e to do that again.</t>
  </si>
  <si>
    <t>Tue Jun 16 06:29:32 PDT 2009</t>
  </si>
  <si>
    <t>PaulaCampbell</t>
  </si>
  <si>
    <t xml:space="preserve">Morning! I had the second worse nightmare ever... Must of been the teriyaki sauce but I was soooo scared! It seemed so real </t>
  </si>
  <si>
    <t xml:space="preserve">I want to be at home watching The Ultimatum! </t>
  </si>
  <si>
    <t>Tue Jun 16 06:29:33 PDT 2009</t>
  </si>
  <si>
    <t>britdrummer</t>
  </si>
  <si>
    <t xml:space="preserve">@davearel No lunch then? </t>
  </si>
  <si>
    <t>njj56</t>
  </si>
  <si>
    <t xml:space="preserve">xbox live is down today, what in the hell will i do now </t>
  </si>
  <si>
    <t xml:space="preserve">2pm, earliest i can get up!! &amp;gt; must do work ALL day!! </t>
  </si>
  <si>
    <t>Tue Jun 16 06:29:35 PDT 2009</t>
  </si>
  <si>
    <t>AmyDarling83</t>
  </si>
  <si>
    <t xml:space="preserve">I'll miss its lists, songs u should download, music trivia, jokes, think outside the box interviews, &amp;amp; upcoming artist recommendations. </t>
  </si>
  <si>
    <t>Tue Jun 16 06:29:37 PDT 2009</t>
  </si>
  <si>
    <t>yanesha212</t>
  </si>
  <si>
    <t xml:space="preserve">going to the funnerual today </t>
  </si>
  <si>
    <t>Tue Jun 16 06:29:38 PDT 2009</t>
  </si>
  <si>
    <t xml:space="preserve">sigh. i knew i should have waited for the &amp;quot;save $30 email&amp;quot; from ny&amp;amp;co yesterday. just didn't expect it to show up this morning </t>
  </si>
  <si>
    <t>Tue Jun 16 06:29:39 PDT 2009</t>
  </si>
  <si>
    <t xml:space="preserve">is going to play Rock Band for a bit. Brain won't kick into gear </t>
  </si>
  <si>
    <t>Tue Jun 16 06:29:41 PDT 2009</t>
  </si>
  <si>
    <t xml:space="preserve">Off to work. Missing my first doctors appointment with @sallytj </t>
  </si>
  <si>
    <t>Tue Jun 16 06:29:42 PDT 2009</t>
  </si>
  <si>
    <t>OSOSANTOS</t>
  </si>
  <si>
    <t xml:space="preserve">37 DAYS TILL COMIC-CON!,TILL THEN OFF 2 WORK 2 MAKE MONEY 2 PAY 4 MY FUCKIN HOTEL 4 THAT WEEK </t>
  </si>
  <si>
    <t>@wendilynnmakeup 125 years later, Six Flags files for Bancruptcy!   http://tr.im/oF0N</t>
  </si>
  <si>
    <t>MeganLloyd1829</t>
  </si>
  <si>
    <t>I just have to wait untill my mom gets home so she can drive me thier to go get it  I don't think I can wait that long!!!!</t>
  </si>
  <si>
    <t>Tue Jun 16 06:29:45 PDT 2009</t>
  </si>
  <si>
    <t>jaymziboi</t>
  </si>
  <si>
    <t xml:space="preserve">Watching Television until WOW is back online..... </t>
  </si>
  <si>
    <t>Tue Jun 16 06:29:48 PDT 2009</t>
  </si>
  <si>
    <t>@slamak because UX of LI is generaly very low  very little development and/or fixes are another failure of this fine service</t>
  </si>
  <si>
    <t>Tue Jun 16 06:29:50 PDT 2009</t>
  </si>
  <si>
    <t xml:space="preserve">Tink! *goes back to bed* </t>
  </si>
  <si>
    <t>Tue Jun 16 06:29:51 PDT 2009</t>
  </si>
  <si>
    <t>e_bru</t>
  </si>
  <si>
    <t>What's up with the rain? I miss riding my tangerine toy  also I miss playing with my green toy...</t>
  </si>
  <si>
    <t>Tue Jun 16 06:29:52 PDT 2009</t>
  </si>
  <si>
    <t>Struner</t>
  </si>
  <si>
    <t xml:space="preserve">Yes 4 African people promoting the OV chip card is cool. I wish I was cool like that. I just have my coffee mug </t>
  </si>
  <si>
    <t>Tue Jun 16 06:29:53 PDT 2009</t>
  </si>
  <si>
    <t xml:space="preserve">@HoodenersHorse but I'm working till 2 </t>
  </si>
  <si>
    <t>princess_jess13</t>
  </si>
  <si>
    <t xml:space="preserve">I'm devastated.. I lost my engagement ring </t>
  </si>
  <si>
    <t xml:space="preserve">@alandavies1 I just finished series 3 for the umteenth time. So well written. Agent Sunshine just got shot </t>
  </si>
  <si>
    <t>Tue Jun 16 06:29:54 PDT 2009</t>
  </si>
  <si>
    <t xml:space="preserve">There is some avatar kidnapping going on this morning @BoosPlace @SarahRobinson  are just sad empty squares </t>
  </si>
  <si>
    <t>Tue Jun 16 06:29:58 PDT 2009</t>
  </si>
  <si>
    <t>geebmasterflex</t>
  </si>
  <si>
    <t xml:space="preserve"> my cells diedddd</t>
  </si>
  <si>
    <t>@cloverdash I'm sorry about Freddie, love  &amp;lt;3 Hope you're ok!</t>
  </si>
  <si>
    <t>Tue Jun 16 06:30:00 PDT 2009</t>
  </si>
  <si>
    <t>I just have to wait untill my mom gets home so she can drive me there to go get it  I don't think I can wait that long!!!!</t>
  </si>
  <si>
    <t xml:space="preserve">@jessicalh07 Yep my prob exactly, stay up til midnight or 1am, wake at 4 etc </t>
  </si>
  <si>
    <t>@villykassiou yeah.... I have to study but I can't...  I wanna go to the beach... good luck with your exams hun!!! &amp;lt;3 &amp;lt;3 &amp;lt;3 ;)</t>
  </si>
  <si>
    <t>Tue Jun 16 06:30:01 PDT 2009</t>
  </si>
  <si>
    <t>EmilyHopley</t>
  </si>
  <si>
    <t xml:space="preserve">at alicias still in bed with a hungry tummy </t>
  </si>
  <si>
    <t>Tue Jun 16 06:30:02 PDT 2009</t>
  </si>
  <si>
    <t>Abbey_085</t>
  </si>
  <si>
    <t xml:space="preserve">; i hope mcfly come to canada ! i really do it would make my world - well guess i should get ready for school </t>
  </si>
  <si>
    <t>Tue Jun 16 06:30:04 PDT 2009</t>
  </si>
  <si>
    <t>shrutigoradia</t>
  </si>
  <si>
    <t xml:space="preserve"> Mom's leaving</t>
  </si>
  <si>
    <t>Tue Jun 16 06:30:06 PDT 2009</t>
  </si>
  <si>
    <t xml:space="preserve">@wylthenemesis buddy, I totally agree with you. Celebs are a cynical self loving bunch, I don't follow any of em at all. real shame tho </t>
  </si>
  <si>
    <t>Tue Jun 16 06:30:08 PDT 2009</t>
  </si>
  <si>
    <t>mundoruby</t>
  </si>
  <si>
    <t xml:space="preserve">Interesting idea, but lots of very bad security consequenses :s http://unite.opera.com/  </t>
  </si>
  <si>
    <t>Tue Jun 16 06:30:09 PDT 2009</t>
  </si>
  <si>
    <t xml:space="preserve">No new AJC video interview today? We know they taped one with Clint, but they probably won't air it as long as he's in Gwinnett. </t>
  </si>
  <si>
    <t>Tue Jun 16 06:30:10 PDT 2009</t>
  </si>
  <si>
    <t xml:space="preserve">Wow twitter api is 14 minutes behind.... Sorry folks... </t>
  </si>
  <si>
    <t>Tue Jun 16 06:30:14 PDT 2009</t>
  </si>
  <si>
    <t xml:space="preserve">@maya_papayaa because its a SPESHULL 7th grade party. </t>
  </si>
  <si>
    <t>ajane114</t>
  </si>
  <si>
    <t xml:space="preserve">ughh.. writing lineups. my LEAST favorite thing to do. i miss last night </t>
  </si>
  <si>
    <t>nzeer</t>
  </si>
  <si>
    <t xml:space="preserve">is writing unit tests by the fucking boatload </t>
  </si>
  <si>
    <t>Tue Jun 16 06:30:17 PDT 2009</t>
  </si>
  <si>
    <t>At my jury summons  I hope this isn't ALL day</t>
  </si>
  <si>
    <t>Tue Jun 16 06:30:18 PDT 2009</t>
  </si>
  <si>
    <t xml:space="preserve">Eating a burger and watching Two Pints before i have to go to Gymnastics </t>
  </si>
  <si>
    <t>Tue Jun 16 06:30:19 PDT 2009</t>
  </si>
  <si>
    <t>timfederwitz</t>
  </si>
  <si>
    <t xml:space="preserve">http://bit.ly/Du1NW The first paragraph talks about iPhone OS 3.0 being already released and downloaded around the world... not for me </t>
  </si>
  <si>
    <t>Tue Jun 16 06:30:20 PDT 2009</t>
  </si>
  <si>
    <t>@joshgrigs its cold cause its early. and its raining cause it's jersey.  and mornings suck, like dunkin donuts...</t>
  </si>
  <si>
    <t>Tue Jun 16 06:30:21 PDT 2009</t>
  </si>
  <si>
    <t xml:space="preserve">@luzar i feel like crying.end of an era on repeat </t>
  </si>
  <si>
    <t>Tue Jun 16 06:30:23 PDT 2009</t>
  </si>
  <si>
    <t xml:space="preserve">My mini DV cam broke  I've ordered a head cleaner tape but it's taking forever to come. So you're gonna have to wait for the tour Blog </t>
  </si>
  <si>
    <t>Tue Jun 16 06:30:24 PDT 2009</t>
  </si>
  <si>
    <t>Peter_Cronin</t>
  </si>
  <si>
    <t>just gt my ipod , they gave me a 1g  but still i gt a brand new ipod . i got to put back on all my apps and music</t>
  </si>
  <si>
    <t>Tue Jun 16 06:30:26 PDT 2009</t>
  </si>
  <si>
    <t>hekb1981</t>
  </si>
  <si>
    <t>I hate the mornings  just gettin ready for wk.</t>
  </si>
  <si>
    <t>Wa lau..Soon Lee shouldn't have told Peter 'I wished I had never met you'..thats like triple ouch  - http://tweet.sg #fb</t>
  </si>
  <si>
    <t>Tue Jun 16 06:30:27 PDT 2009</t>
  </si>
  <si>
    <t>@LucyAnnabel awh well it would have been the best if I was able to go to DMB  I'm still sad I didn't go. No Doubt was my Dad's idea!</t>
  </si>
  <si>
    <t>Tue Jun 16 06:30:31 PDT 2009</t>
  </si>
  <si>
    <t>leewilkins</t>
  </si>
  <si>
    <t xml:space="preserve">We Are Free from Enya keeping me company whilst this Taxi Driver blasts out Manele Tunes. </t>
  </si>
  <si>
    <t>Tue Jun 16 06:30:33 PDT 2009</t>
  </si>
  <si>
    <t>petermalone</t>
  </si>
  <si>
    <t xml:space="preserve">Abscess on lower jaw.. Dentist not answering phone.. Sad times ahead. </t>
  </si>
  <si>
    <t>Tue Jun 16 06:30:34 PDT 2009</t>
  </si>
  <si>
    <t>RijkdeVries</t>
  </si>
  <si>
    <t xml:space="preserve">@TheBeautyIsFake Oh... never mind 24 hours </t>
  </si>
  <si>
    <t>Tue Jun 16 06:30:35 PDT 2009</t>
  </si>
  <si>
    <t xml:space="preserve">@SpankRansom @Angela2893 but IÂ´m under doctor supervision and with a nice collar round my neck  </t>
  </si>
  <si>
    <t>Tue Jun 16 06:30:38 PDT 2009</t>
  </si>
  <si>
    <t>Paying bills, getting a few things done around here, then taking Maggie for her surgery.  Everybody wish my poopoo a speedy recovery!</t>
  </si>
  <si>
    <t>Tue Jun 16 06:30:44 PDT 2009</t>
  </si>
  <si>
    <t>kylehuff</t>
  </si>
  <si>
    <t xml:space="preserve">its soooooooooooo cold </t>
  </si>
  <si>
    <t>Tue Jun 16 06:30:45 PDT 2009</t>
  </si>
  <si>
    <t>jboeckman</t>
  </si>
  <si>
    <t xml:space="preserve">I ate some Chinese food last night that totally didn't agree with me </t>
  </si>
  <si>
    <t>Tue Jun 16 06:30:46 PDT 2009</t>
  </si>
  <si>
    <t>jennafletch</t>
  </si>
  <si>
    <t xml:space="preserve">I don't like being ill, all I've had Is bad Karma for the last week </t>
  </si>
  <si>
    <t>Tue Jun 16 06:30:47 PDT 2009</t>
  </si>
  <si>
    <t xml:space="preserve">just rang each of the 32 shops that he had numbers for with absolutely no luck in getting anywhere towards a job... not good </t>
  </si>
  <si>
    <t>Tue Jun 16 06:30:49 PDT 2009</t>
  </si>
  <si>
    <t xml:space="preserve">@EMZESCOBAR = I'LL GIVE YOU A MASSAGE [`&amp;amp;+*] IT'S LIKE YOU IGNORE MY TWITTS </t>
  </si>
  <si>
    <t>MsKareenaV</t>
  </si>
  <si>
    <t xml:space="preserve">Sick in the worst way </t>
  </si>
  <si>
    <t>danklyn</t>
  </si>
  <si>
    <t xml:space="preserve">@amm1029 will you be blogging recollections from the show, setlist, emily's wardrobe notes etc?  so bummed i could not attend myself </t>
  </si>
  <si>
    <t xml:space="preserve">so worn-out.. </t>
  </si>
  <si>
    <t>Tue Jun 16 06:30:51 PDT 2009</t>
  </si>
  <si>
    <t xml:space="preserve">@Ancyru It seems that way, doesn't it. </t>
  </si>
  <si>
    <t>Tue Jun 16 06:30:52 PDT 2009</t>
  </si>
  <si>
    <t>joyzcamz</t>
  </si>
  <si>
    <t>Stay @ home today to Review  tomorrow, TANNING!!</t>
  </si>
  <si>
    <t>Tue Jun 16 06:31:19 PDT 2009</t>
  </si>
  <si>
    <t>susieq1979</t>
  </si>
  <si>
    <t xml:space="preserve">I miss my cat!!! </t>
  </si>
  <si>
    <t>Tue Jun 16 06:31:21 PDT 2009</t>
  </si>
  <si>
    <t>teaserette</t>
  </si>
  <si>
    <t xml:space="preserve">@Pink oh no!! poor you </t>
  </si>
  <si>
    <t>mrj2thap</t>
  </si>
  <si>
    <t>I'm so knackered maaaaannnn jesus can't believe I'm working later  the soup my sister made smells amazing!</t>
  </si>
  <si>
    <t>Tue Jun 16 06:31:22 PDT 2009</t>
  </si>
  <si>
    <t>@TITA_7 = I CAN'T BELIEVE YOU SAID I'M NOT YOUR BOO NO MORE  SO MEANNN ; I'M SAD NOW .</t>
  </si>
  <si>
    <t>Tue Jun 16 06:31:25 PDT 2009</t>
  </si>
  <si>
    <t>hellomiracle</t>
  </si>
  <si>
    <t>blah. still feel shitty over what happened today  but thank you for singing that song again for me.</t>
  </si>
  <si>
    <t>Tue Jun 16 06:31:26 PDT 2009</t>
  </si>
  <si>
    <t>Janice_L91</t>
  </si>
  <si>
    <t xml:space="preserve">@eyeknee lol i caved as well, anyways i'm still sick... i feel like crap and have been bed ridden. </t>
  </si>
  <si>
    <t>Tue Jun 16 06:31:27 PDT 2009</t>
  </si>
  <si>
    <t xml:space="preserve">So damned scared of the future...I can't tell you what I'm going to do next... Problems &amp;amp; problems &amp;amp; problems... </t>
  </si>
  <si>
    <t>falloutgirl6</t>
  </si>
  <si>
    <t xml:space="preserve">So excited 4 River Riot August 16!!! Wish All my favorites could b there. Well most of them r except Adam. </t>
  </si>
  <si>
    <t>Tue Jun 16 06:31:28 PDT 2009</t>
  </si>
  <si>
    <t xml:space="preserve">@16StarGirl16 why are you sad bby? </t>
  </si>
  <si>
    <t>Tue Jun 16 06:31:29 PDT 2009</t>
  </si>
  <si>
    <t xml:space="preserve">hates Live being down, at least I have Broken Steel to support me. I miss World at War </t>
  </si>
  <si>
    <t>Tue Jun 16 06:31:30 PDT 2009</t>
  </si>
  <si>
    <t>mjdaggett6</t>
  </si>
  <si>
    <t xml:space="preserve">muggy day here...no biking today... </t>
  </si>
  <si>
    <t>Tue Jun 16 06:31:31 PDT 2009</t>
  </si>
  <si>
    <t xml:space="preserve">@bexiclepop I hate newcastle!!!!!! </t>
  </si>
  <si>
    <t>Tue Jun 16 06:31:32 PDT 2009</t>
  </si>
  <si>
    <t xml:space="preserve">@PEARLED HAHAHAHAHAHAHA! oh my god it was the size of a cherry wtfff though. and I STRANGELY ENJOY THIS </t>
  </si>
  <si>
    <t>Tue Jun 16 06:31:33 PDT 2009</t>
  </si>
  <si>
    <t>i havent seen the stars in weeks, makes me sad  good night twittervers xo</t>
  </si>
  <si>
    <t>Tue Jun 16 06:31:34 PDT 2009</t>
  </si>
  <si>
    <t xml:space="preserve">@BrentLauren I started today </t>
  </si>
  <si>
    <t>Tue Jun 16 06:31:35 PDT 2009</t>
  </si>
  <si>
    <t>PantheraLeo4</t>
  </si>
  <si>
    <t>Essplainin 2girlfriend that although her Grandpa just passed away  that SOULS Don't Die... although maybe sum should! (see D Cheney)</t>
  </si>
  <si>
    <t>Tue Jun 16 06:31:36 PDT 2009</t>
  </si>
  <si>
    <t>I reeeeeeeeeally want a new camera  but its Â£199. It'll have to wait til July pay day... wish I didn't do a grand online shop now! he he</t>
  </si>
  <si>
    <t>Tue Jun 16 06:31:38 PDT 2009</t>
  </si>
  <si>
    <t xml:space="preserve">guys, can you imagine if film crews ran the world? THAT WOULD BE SO WEIRD. </t>
  </si>
  <si>
    <t>Tue Jun 16 06:31:42 PDT 2009</t>
  </si>
  <si>
    <t>@KevinTAV i misss you  i cant wait for you to hear all of this tomorrow.</t>
  </si>
  <si>
    <t>Bored n sick n in pain  wat a day!</t>
  </si>
  <si>
    <t>ajcouture3</t>
  </si>
  <si>
    <t>@aieshalovesu so I went to vickies 2day becuz the semi annual sale started  I'm jus being is honest</t>
  </si>
  <si>
    <t>Tue Jun 16 06:31:43 PDT 2009</t>
  </si>
  <si>
    <t>THATBIRDIEGIRL</t>
  </si>
  <si>
    <t>@barefootmomlady  hope he gets back soon</t>
  </si>
  <si>
    <t>discomagnet</t>
  </si>
  <si>
    <t xml:space="preserve">Oh Noes! My darling lappy is very, very ill. I had to buy a new one just to get through the week. It's the ugly step-child I never wanted </t>
  </si>
  <si>
    <t>Tue Jun 16 06:31:45 PDT 2009</t>
  </si>
  <si>
    <t>SalcombeKat</t>
  </si>
  <si>
    <t xml:space="preserve">dropped a glass of water over my computer and desk - wine at lunchtime = bad kat </t>
  </si>
  <si>
    <t>Tue Jun 16 06:31:50 PDT 2009</t>
  </si>
  <si>
    <t>orchestrajb</t>
  </si>
  <si>
    <t xml:space="preserve">@mattpark you think that's embarrassing? the only Paper Plane i know of is the Status Quo one </t>
  </si>
  <si>
    <t xml:space="preserve">@anz_rocks19 awww... why why why </t>
  </si>
  <si>
    <t>Tue Jun 16 06:31:51 PDT 2009</t>
  </si>
  <si>
    <t>litlelady9</t>
  </si>
  <si>
    <t xml:space="preserve">....NO idea what to wear today!!! </t>
  </si>
  <si>
    <t>Tue Jun 16 06:31:52 PDT 2009</t>
  </si>
  <si>
    <t xml:space="preserve">@tonesa we're tryina find somethin to do </t>
  </si>
  <si>
    <t>Tue Jun 16 06:31:53 PDT 2009</t>
  </si>
  <si>
    <t xml:space="preserve">@madridchanges - let me know howyou like the new Sims ~ and BOO! to not sleeping well </t>
  </si>
  <si>
    <t>Tue Jun 16 06:31:56 PDT 2009</t>
  </si>
  <si>
    <t xml:space="preserve">@bKLyN_JaY whats really good with you meng? you havent been getting on like that </t>
  </si>
  <si>
    <t>rebeccaawheaton</t>
  </si>
  <si>
    <t>language exam today       only a few more daays !</t>
  </si>
  <si>
    <t>honorablecnote</t>
  </si>
  <si>
    <t xml:space="preserve">Ok yaw so yesterday marked the real calorie burnout of my work out session 15 miles on the bike or an hour or 500 calories.. Then weights </t>
  </si>
  <si>
    <t>Tue Jun 16 06:31:59 PDT 2009</t>
  </si>
  <si>
    <t xml:space="preserve">@roguekitty I feel like I never got out of 1st or 2nd gear today. I think letting dogs sleep on your bed leads to poor quality snoozing </t>
  </si>
  <si>
    <t xml:space="preserve">@caffeinesparks well that sucks </t>
  </si>
  <si>
    <t>Tue Jun 16 06:32:01 PDT 2009</t>
  </si>
  <si>
    <t xml:space="preserve">Can't adjust my Sims 3 character's moustache. I fancied putting Hitler into hilarious situations. </t>
  </si>
  <si>
    <t>glamfab09</t>
  </si>
  <si>
    <t>@bad69twin no wheaties yet?  Life's good, had breakfast, now heading to the gym. And you?</t>
  </si>
  <si>
    <t>Tue Jun 16 06:32:03 PDT 2009</t>
  </si>
  <si>
    <t>Katastrophical</t>
  </si>
  <si>
    <t xml:space="preserve">I want the sharing folder back on msn. </t>
  </si>
  <si>
    <t>Tue Jun 16 06:32:04 PDT 2009</t>
  </si>
  <si>
    <t xml:space="preserve">Have a storm moving in- its very dark/ thunder &amp;amp; lightening getting closer...may not get to stay in twitterland this moning </t>
  </si>
  <si>
    <t>Tue Jun 16 06:32:05 PDT 2009</t>
  </si>
  <si>
    <t>@AngelSharum It was a busy day! Never got any writing done though  Hopefully today!</t>
  </si>
  <si>
    <t xml:space="preserve">If I had a faster BB maybe I'd tweet more often </t>
  </si>
  <si>
    <t>Tue Jun 16 06:32:06 PDT 2009</t>
  </si>
  <si>
    <t>iXombie</t>
  </si>
  <si>
    <t xml:space="preserve">Forgot that Xbox Live would be down today. </t>
  </si>
  <si>
    <t>Tue Jun 16 06:32:08 PDT 2009</t>
  </si>
  <si>
    <t>binspireddesign</t>
  </si>
  <si>
    <t xml:space="preserve">found out about the passing of an old friend..   </t>
  </si>
  <si>
    <t>Tue Jun 16 06:32:09 PDT 2009</t>
  </si>
  <si>
    <t>KMDeSilvio</t>
  </si>
  <si>
    <t>@nannypalooza I had that this weeked  it was the worst- no strep just an unlucky virus! I hope he/she feels better!</t>
  </si>
  <si>
    <t>Tue Jun 16 06:32:10 PDT 2009</t>
  </si>
  <si>
    <t xml:space="preserve">Boring meetings. I miss you all </t>
  </si>
  <si>
    <t>RealGandy</t>
  </si>
  <si>
    <t xml:space="preserve">http://twitpic.com/7g9h9 Blue - just how I feel seeing as someone drove into my car </t>
  </si>
  <si>
    <t xml:space="preserve">@tearsasmith I HATE trying to loose weight! It seems the more cardio I do  the more muscle I put on and my weight just goes up! </t>
  </si>
  <si>
    <t>Tue Jun 16 06:32:11 PDT 2009</t>
  </si>
  <si>
    <t>@mtviveiros  feel better! are you staying home today?</t>
  </si>
  <si>
    <t xml:space="preserve">kk ill bbl got to get ready for work </t>
  </si>
  <si>
    <t>@cwhisonant @ivettej Hmm.. thanks for checking.. I'm on 3G and for the last week it's been broken..  Forums are no big help..</t>
  </si>
  <si>
    <t>Tue Jun 16 06:32:12 PDT 2009</t>
  </si>
  <si>
    <t>LeddaBlue</t>
  </si>
  <si>
    <t xml:space="preserve">my allergies are killing me! I wish it would go away already </t>
  </si>
  <si>
    <t>Lauraruvira</t>
  </si>
  <si>
    <t xml:space="preserve">doctor talk me that my leg wil be hurt for two weeks </t>
  </si>
  <si>
    <t>JodyShepherd</t>
  </si>
  <si>
    <t xml:space="preserve">wanting food but stomach keeps rejecting </t>
  </si>
  <si>
    <t>Tue Jun 16 06:32:13 PDT 2009</t>
  </si>
  <si>
    <t>wimdim</t>
  </si>
  <si>
    <t xml:space="preserve">tabbing my books and highlighting notes, the only two joys i get from reading casebooks </t>
  </si>
  <si>
    <t>MightyMiniMo</t>
  </si>
  <si>
    <t xml:space="preserve">Tried on beautiful dresses, just wish they had fitted! oh well, back to scrubbing the bin clean </t>
  </si>
  <si>
    <t>Tue Jun 16 06:32:14 PDT 2009</t>
  </si>
  <si>
    <t>My twitter profile is so &amp;quot;young&amp;quot;. 100th tweet goes out to all you T9ers out there, wherever you are. miss you all!  )</t>
  </si>
  <si>
    <t>AimeeTe</t>
  </si>
  <si>
    <t xml:space="preserve">@icobee I can't read </t>
  </si>
  <si>
    <t>Tue Jun 16 06:32:17 PDT 2009</t>
  </si>
  <si>
    <t xml:space="preserve">Well looks like its gonna be hot and dry for a while </t>
  </si>
  <si>
    <t>Tue Jun 16 06:32:18 PDT 2009</t>
  </si>
  <si>
    <t>paigey1624</t>
  </si>
  <si>
    <t xml:space="preserve">My little brother is leaving for michigan for a month today  and I won't even get to say bye </t>
  </si>
  <si>
    <t>Tue Jun 16 06:32:19 PDT 2009</t>
  </si>
  <si>
    <t>@beadinpath Will you be there? I'm thinking about going but my partner in crime @green_i_girl cannot go  She has a hair appointment!</t>
  </si>
  <si>
    <t>Tue Jun 16 06:32:22 PDT 2009</t>
  </si>
  <si>
    <t>lincolnlush</t>
  </si>
  <si>
    <t xml:space="preserve">@adarlingxo http://twitpic.com/7irbu - you is sickie? </t>
  </si>
  <si>
    <t>Tue Jun 16 06:32:23 PDT 2009</t>
  </si>
  <si>
    <t xml:space="preserve">@vanitysnob Smoothies are good when you can't chew. Hope that won't last too long </t>
  </si>
  <si>
    <t>Tue Jun 16 06:32:24 PDT 2009</t>
  </si>
  <si>
    <t>Tue Jun 16 06:32:29 PDT 2009</t>
  </si>
  <si>
    <t xml:space="preserve">@madridchanges - let me know howyou like the new Sims ~ and BOO! to not sleeping well and being awakened by jackassery  </t>
  </si>
  <si>
    <t>Tue Jun 16 06:32:31 PDT 2009</t>
  </si>
  <si>
    <t xml:space="preserve">Really feeling down because I wasn't able to play badminton.. DARN IT!! </t>
  </si>
  <si>
    <t>Tue Jun 16 06:32:33 PDT 2009</t>
  </si>
  <si>
    <t xml:space="preserve">I'm really sad now </t>
  </si>
  <si>
    <t>Tue Jun 16 06:32:34 PDT 2009</t>
  </si>
  <si>
    <t>@ricanlatte girl are you serious we need a lil cool breeze ova here. Its 98 everyday  2 hot</t>
  </si>
  <si>
    <t>Tue Jun 16 06:32:35 PDT 2009</t>
  </si>
  <si>
    <t xml:space="preserve">@JohnSTaylor I can't wait for the software but will have to wait until Thursday </t>
  </si>
  <si>
    <t>Laurie_87</t>
  </si>
  <si>
    <t xml:space="preserve">so sad  I'll never be the same </t>
  </si>
  <si>
    <t>Tue Jun 16 06:32:36 PDT 2009</t>
  </si>
  <si>
    <t>KeyKim</t>
  </si>
  <si>
    <t>@clarakim  what's wrong?</t>
  </si>
  <si>
    <t>Tue Jun 16 06:32:37 PDT 2009</t>
  </si>
  <si>
    <t>BenjaminRule</t>
  </si>
  <si>
    <t xml:space="preserve">my mom has &amp;quot;swine flu&amp;quot; so I'm doing nothing today. Great. </t>
  </si>
  <si>
    <t>Tue Jun 16 06:32:38 PDT 2009</t>
  </si>
  <si>
    <t>WinterWonder</t>
  </si>
  <si>
    <t xml:space="preserve">The ants got into the cookies. Now they are contaminated with ant. I am sad </t>
  </si>
  <si>
    <t>Tue Jun 16 06:32:40 PDT 2009</t>
  </si>
  <si>
    <t>Drexelady24</t>
  </si>
  <si>
    <t xml:space="preserve">@myw521 nope sorry I don't get down there till sat. </t>
  </si>
  <si>
    <t>iAmPLUMM</t>
  </si>
  <si>
    <t xml:space="preserve">@DBFiji imma need for you to give me another nick name L0L I hate this one </t>
  </si>
  <si>
    <t>Tue Jun 16 06:32:41 PDT 2009</t>
  </si>
  <si>
    <t>Tue Jun 16 06:32:42 PDT 2009</t>
  </si>
  <si>
    <t>DevpriyaK</t>
  </si>
  <si>
    <t xml:space="preserve">. . . . I forgot the password for twitter . . . Spent last two days trying to remember it. .at last gave up  . . . Reset </t>
  </si>
  <si>
    <t>Tue Jun 16 06:32:43 PDT 2009</t>
  </si>
  <si>
    <t>EmpyreanDraco</t>
  </si>
  <si>
    <t xml:space="preserve">Despite a high-speed internet connection, a new HP laptop, a PSP, and an LG Voyageron hand, I feel I have nothing to do on my break... </t>
  </si>
  <si>
    <t>Tue Jun 16 06:32:46 PDT 2009</t>
  </si>
  <si>
    <t>@chad420 they must have caught on now i can only vote once every 7 hours  i did again btw</t>
  </si>
  <si>
    <t>Tue Jun 16 06:32:47 PDT 2009</t>
  </si>
  <si>
    <t>lodivod</t>
  </si>
  <si>
    <t>lost the charger and spare battery to my nikon camera  why is a new charger so fuc*ing expensive?!?</t>
  </si>
  <si>
    <t>Tue Jun 16 06:32:49 PDT 2009</t>
  </si>
  <si>
    <t xml:space="preserve">i hate downtime lol </t>
  </si>
  <si>
    <t>Tue Jun 16 06:32:52 PDT 2009</t>
  </si>
  <si>
    <t>Spiritura</t>
  </si>
  <si>
    <t xml:space="preserve">the guts and instinct to walk away from a Â£2 million deal, the Spiritura INTEGRITY and ETHICS! heart broken though </t>
  </si>
  <si>
    <t>Tue Jun 16 06:33:16 PDT 2009</t>
  </si>
  <si>
    <t xml:space="preserve">Hot and sticky </t>
  </si>
  <si>
    <t>Tue Jun 16 06:33:19 PDT 2009</t>
  </si>
  <si>
    <t>petelonghurst</t>
  </si>
  <si>
    <t xml:space="preserve">@creatific on Friday. Lady fell asleep and ploughed into car full speed! Find out later if written off </t>
  </si>
  <si>
    <t xml:space="preserve">@roc2eazy I'm in class </t>
  </si>
  <si>
    <t>Tue Jun 16 06:33:20 PDT 2009</t>
  </si>
  <si>
    <t>HeartBreakKid01</t>
  </si>
  <si>
    <t xml:space="preserve">Grrr, damn UCAS website had to go and break when I need it </t>
  </si>
  <si>
    <t>Tue Jun 16 06:33:22 PDT 2009</t>
  </si>
  <si>
    <t>ahanneken</t>
  </si>
  <si>
    <t>feels icky today.  #fb</t>
  </si>
  <si>
    <t xml:space="preserve">I got here so early </t>
  </si>
  <si>
    <t>Tue Jun 16 06:33:23 PDT 2009</t>
  </si>
  <si>
    <t xml:space="preserve">My foot hurtz.  </t>
  </si>
  <si>
    <t>Tue Jun 16 06:33:24 PDT 2009</t>
  </si>
  <si>
    <t>@mariselry darrrnn..  i'm sowiee.. well, well i'm bored to shiz right now..</t>
  </si>
  <si>
    <t>Tue Jun 16 06:33:26 PDT 2009</t>
  </si>
  <si>
    <t>joy_wong</t>
  </si>
  <si>
    <t xml:space="preserve">@natily_ same here, pray </t>
  </si>
  <si>
    <t xml:space="preserve">I need some coffee or Tylenol </t>
  </si>
  <si>
    <t>SupermanAlf</t>
  </si>
  <si>
    <t xml:space="preserve">@anoncel @klb_7825 I want an echo! </t>
  </si>
  <si>
    <t>Tue Jun 16 06:33:27 PDT 2009</t>
  </si>
  <si>
    <t>Pickerdo</t>
  </si>
  <si>
    <t xml:space="preserve">I need a cd player. </t>
  </si>
  <si>
    <t>Tue Jun 16 06:33:34 PDT 2009</t>
  </si>
  <si>
    <t>Honker297</t>
  </si>
  <si>
    <t xml:space="preserve">Really getting sick of rain  </t>
  </si>
  <si>
    <t xml:space="preserve">: God,help me to find the answer..why i feel so stuck with my life? Help me to solve this problem.. </t>
  </si>
  <si>
    <t>Tue Jun 16 06:33:36 PDT 2009</t>
  </si>
  <si>
    <t xml:space="preserve">Cities are digging up old laws to create cash/revenue, Toledo Ohio Residents can vouch! Parking your car on unpaved driveway costs $25! </t>
  </si>
  <si>
    <t>Tue Jun 16 06:33:37 PDT 2009</t>
  </si>
  <si>
    <t>hernandezal</t>
  </si>
  <si>
    <t xml:space="preserve">On my way to work.   </t>
  </si>
  <si>
    <t>Blissfully01</t>
  </si>
  <si>
    <t>Tue Jun 16 06:33:39 PDT 2009</t>
  </si>
  <si>
    <t xml:space="preserve">@ArtyTheCat @SirBarley @smokeythedog @PantherQueen @hanseebundee we will have to try our sleepover again! Sorry. </t>
  </si>
  <si>
    <t>Tue Jun 16 06:33:41 PDT 2009</t>
  </si>
  <si>
    <t>opheliah</t>
  </si>
  <si>
    <t xml:space="preserve">#iremember when my back didn't hurt after a day in the garden </t>
  </si>
  <si>
    <t>Tue Jun 16 06:33:42 PDT 2009</t>
  </si>
  <si>
    <t>leune</t>
  </si>
  <si>
    <t xml:space="preserve">tweetdeck seems to be broken. it does  not update and when I restart it the geometry is set to appear off-screen </t>
  </si>
  <si>
    <t>Tue Jun 16 06:33:43 PDT 2009</t>
  </si>
  <si>
    <t>@niellimartinez Aww &amp;gt;&amp;lt; Thanks, bes! HAHA. Shucks, tanda ko na  Hahaha. I LOVE AND MISS YOU TOO!</t>
  </si>
  <si>
    <t>there's a journaist AND a photographer in my house  they're making an article about my mum in some magazine. i'm trapped in my room...</t>
  </si>
  <si>
    <t>Tue Jun 16 06:33:51 PDT 2009</t>
  </si>
  <si>
    <t>morg21</t>
  </si>
  <si>
    <t xml:space="preserve">is loving this summer weather! but not looking forward to the rain the rest of the week </t>
  </si>
  <si>
    <t>Tue Jun 16 06:33:52 PDT 2009</t>
  </si>
  <si>
    <t xml:space="preserve">Don't you hate it wgen you wait sooo long for a speacial package to come. And when it does. It doesn't come complete </t>
  </si>
  <si>
    <t>Tue Jun 16 06:33:53 PDT 2009</t>
  </si>
  <si>
    <t>addertay</t>
  </si>
  <si>
    <t>Awesome... on digg front page... lightning strikes and planes...     hoping for a clear, calm day on our flights..</t>
  </si>
  <si>
    <t>Tue Jun 16 06:33:54 PDT 2009</t>
  </si>
  <si>
    <t>@jonaskevin @nickkkjonasss LVATT DOESNT COME OUT TILL THE 19th IN AUSTRALIA  ily kev&amp;amp;nick.J</t>
  </si>
  <si>
    <t>Tue Jun 16 06:33:57 PDT 2009</t>
  </si>
  <si>
    <t>StateOfMindShop</t>
  </si>
  <si>
    <t xml:space="preserve">Spent ALL morning at dentist NIGHTMARE got 5 injections, no work done &amp;amp; now i have a lisp, can't eat &amp;amp; my tongue is NUMB </t>
  </si>
  <si>
    <t>Tue Jun 16 06:34:00 PDT 2009</t>
  </si>
  <si>
    <t>ah yes, a day of meetings? sounds like a great idea.   blue wizard needs vacation badly.</t>
  </si>
  <si>
    <t>Tue Jun 16 06:34:02 PDT 2009</t>
  </si>
  <si>
    <t>TheQuantumCoach</t>
  </si>
  <si>
    <t xml:space="preserve">@MoneyMakeover2 Sorry to hear that Paul. </t>
  </si>
  <si>
    <t>Tue Jun 16 06:34:03 PDT 2009</t>
  </si>
  <si>
    <t xml:space="preserve">The nerves of steel I used to have are no more....... </t>
  </si>
  <si>
    <t>denacem</t>
  </si>
  <si>
    <t xml:space="preserve">@nullkru i'm still not working, coughed all night long, feeling like shit. </t>
  </si>
  <si>
    <t>Tue Jun 16 06:34:04 PDT 2009</t>
  </si>
  <si>
    <t>rainstormiee</t>
  </si>
  <si>
    <t>@Pink Nah, sounds bad.  Take care, U! &amp;lt;333</t>
  </si>
  <si>
    <t>Tue Jun 16 06:34:08 PDT 2009</t>
  </si>
  <si>
    <t>rchelseaa</t>
  </si>
  <si>
    <t xml:space="preserve">iwantitrightnow </t>
  </si>
  <si>
    <t>Ashleysara</t>
  </si>
  <si>
    <t xml:space="preserve">group chat wit Gina and Shae all day yyayy!!! the day will do so fast! cuz i def wanna go home already </t>
  </si>
  <si>
    <t>Tue Jun 16 06:34:10 PDT 2009</t>
  </si>
  <si>
    <t xml:space="preserve">could do better - i think the words from my school report card will follow me my whole life  - turkish lessons tonight, *must* do better </t>
  </si>
  <si>
    <t>Tue Jun 16 06:34:13 PDT 2009</t>
  </si>
  <si>
    <t>muttinmall</t>
  </si>
  <si>
    <t xml:space="preserve">In the self check out line at Stop &amp;amp; Shop. Good: No lumps! Bad: Need bail you guys </t>
  </si>
  <si>
    <t xml:space="preserve">I Am Super Duper Hungry </t>
  </si>
  <si>
    <t>Tue Jun 16 06:34:14 PDT 2009</t>
  </si>
  <si>
    <t>sebastienmenu</t>
  </si>
  <si>
    <t>A crevÃ©  Direction Superbike... Encore...</t>
  </si>
  <si>
    <t>Tue Jun 16 06:34:16 PDT 2009</t>
  </si>
  <si>
    <t xml:space="preserve">@myinkyfingersAU Number of songs by artist / songs in library * 100. I'm nerdy about my music collection </t>
  </si>
  <si>
    <t>Tue Jun 16 06:34:17 PDT 2009</t>
  </si>
  <si>
    <t xml:space="preserve">@caterham7 you want one of my cakes, hey???? wooops I ate them already </t>
  </si>
  <si>
    <t>Tue Jun 16 06:34:22 PDT 2009</t>
  </si>
  <si>
    <t>wickyewok</t>
  </si>
  <si>
    <t>@keelybin aww sorry to hear about your nephew  hope he is ok</t>
  </si>
  <si>
    <t>Tue Jun 16 06:34:23 PDT 2009</t>
  </si>
  <si>
    <t>yepitscollins</t>
  </si>
  <si>
    <t>I woke up and now I can't fall back asleep and I'm kinda tired  err I hate that!</t>
  </si>
  <si>
    <t>Tue Jun 16 06:34:25 PDT 2009</t>
  </si>
  <si>
    <t xml:space="preserve">4?! Oh gawd. The left side is ok. The right is killing me </t>
  </si>
  <si>
    <t>Tue Jun 16 06:34:30 PDT 2009</t>
  </si>
  <si>
    <t>m_lewis2009</t>
  </si>
  <si>
    <t xml:space="preserve">I hate the rain, and its freezing cold! </t>
  </si>
  <si>
    <t xml:space="preserve">@HazalSelena O.O I wanna come with you </t>
  </si>
  <si>
    <t xml:space="preserve">just got back from gca boorriinngg but yeah got to do geometry sometime today like soon </t>
  </si>
  <si>
    <t>Tue Jun 16 06:34:35 PDT 2009</t>
  </si>
  <si>
    <t>katfacemeow</t>
  </si>
  <si>
    <t xml:space="preserve">Not looking forward to this at alllll </t>
  </si>
  <si>
    <t>Tue Jun 16 06:34:38 PDT 2009</t>
  </si>
  <si>
    <t>Ohh__Lo</t>
  </si>
  <si>
    <t>waking up at 6am sucks. i forgot how much 8-3pm school days SUCK. its like high school all over again  ughh! long day ahead!</t>
  </si>
  <si>
    <t xml:space="preserve">Jeez I feel crappy today. Summer colds are rubbish </t>
  </si>
  <si>
    <t>Tue Jun 16 06:34:39 PDT 2009</t>
  </si>
  <si>
    <t xml:space="preserve">In English have cramps </t>
  </si>
  <si>
    <t xml:space="preserve">My dad doesnt want to get me an iTouch/iPod Nano. Can you feel how upset i'm now?!? </t>
  </si>
  <si>
    <t>Tue Jun 16 06:34:41 PDT 2009</t>
  </si>
  <si>
    <t>lil_punkin</t>
  </si>
  <si>
    <t xml:space="preserve">is awake way too early... </t>
  </si>
  <si>
    <t>theresaho</t>
  </si>
  <si>
    <t xml:space="preserve">Doesn't want to go home just yet </t>
  </si>
  <si>
    <t>Tue Jun 16 06:34:44 PDT 2009</t>
  </si>
  <si>
    <t>ethanburmeister</t>
  </si>
  <si>
    <t xml:space="preserve">@leahseydel I'd feel like I was out of the loop on the Seydels... </t>
  </si>
  <si>
    <t>Tue Jun 16 06:34:46 PDT 2009</t>
  </si>
  <si>
    <t xml:space="preserve">@misterjohnadams haha aye, how to afford it though? </t>
  </si>
  <si>
    <t>Tue Jun 16 06:34:50 PDT 2009</t>
  </si>
  <si>
    <t>jsbournival</t>
  </si>
  <si>
    <t>is sad that it's complicated to use property placeholders in Java DSL defined #camel routes.   will use #spring XML instead</t>
  </si>
  <si>
    <t>Tue Jun 16 06:34:51 PDT 2009</t>
  </si>
  <si>
    <t>Laurxcas</t>
  </si>
  <si>
    <t>I think i lost my favorite chapstick  i guess ill have to go buy new ones</t>
  </si>
  <si>
    <t>Tue Jun 16 06:34:53 PDT 2009</t>
  </si>
  <si>
    <t xml:space="preserve">1 exam down 3 to go ..... They now progressivly get harder </t>
  </si>
  <si>
    <t>Tue Jun 16 06:34:55 PDT 2009</t>
  </si>
  <si>
    <t xml:space="preserve">how can it be that i have 3 followers_me and can only see 2???!!! don't like that! </t>
  </si>
  <si>
    <t>Tue Jun 16 06:35:08 PDT 2009</t>
  </si>
  <si>
    <t>@antoniajane I know, so dissapointed  And now we won't get to see it land either - boo!</t>
  </si>
  <si>
    <t>SEALife23</t>
  </si>
  <si>
    <t xml:space="preserve">Heading home to Tacoma.  Sad to hear about the closing of Black Water Cafe. </t>
  </si>
  <si>
    <t>Tue Jun 16 06:35:10 PDT 2009</t>
  </si>
  <si>
    <t>At work   Positive thoughts, positive thoughts. Woooosawwww</t>
  </si>
  <si>
    <t>Tue Jun 16 06:35:11 PDT 2009</t>
  </si>
  <si>
    <t>AshleyJae16</t>
  </si>
  <si>
    <t>another shitty day  work till 7ish</t>
  </si>
  <si>
    <t>Tue Jun 16 06:35:14 PDT 2009</t>
  </si>
  <si>
    <t>BoBXKashi</t>
  </si>
  <si>
    <t>I hope those leaked blowjob pics of miley cyrus aren't real  i love that girl</t>
  </si>
  <si>
    <t>just_me_dessie</t>
  </si>
  <si>
    <t xml:space="preserve">When is it going to be summer I not feeling this cold weather </t>
  </si>
  <si>
    <t xml:space="preserve">@candireign me too and they only had a continental breakfast @ the hotel I'm staying at </t>
  </si>
  <si>
    <t>Tue Jun 16 06:35:15 PDT 2009</t>
  </si>
  <si>
    <t xml:space="preserve">@allieo I was thinking the same thing since I'm getting married. I just stuck w/ my current last name though </t>
  </si>
  <si>
    <t xml:space="preserve">@DCsBougieBroad omg LJ! I made a superb purchase yesterday on my way to the gym... I wanna get cathy some but  I dont know if she'll like </t>
  </si>
  <si>
    <t>Tue Jun 16 06:35:16 PDT 2009</t>
  </si>
  <si>
    <t xml:space="preserve">gah. please get outta my head. please. </t>
  </si>
  <si>
    <t>Tue Jun 16 06:35:19 PDT 2009</t>
  </si>
  <si>
    <t xml:space="preserve">God, I need to stop procrastinating. However, whenever I feel like working, my medication starts to kick in. Why? </t>
  </si>
  <si>
    <t>Tue Jun 16 06:35:21 PDT 2009</t>
  </si>
  <si>
    <t>the_sha</t>
  </si>
  <si>
    <t xml:space="preserve">Jboy is sick. Have finally admitted that he's not getting better and heading to the Doc this afternoon. </t>
  </si>
  <si>
    <t>Tue Jun 16 06:35:25 PDT 2009</t>
  </si>
  <si>
    <t>Fashionistaz</t>
  </si>
  <si>
    <t xml:space="preserve">is suffering,bcos of her stomachache.. </t>
  </si>
  <si>
    <t>Tue Jun 16 06:35:32 PDT 2009</t>
  </si>
  <si>
    <t>on train home now  and to welcome me back home tom is a.... university trip! everyone sarcastically 'yay'</t>
  </si>
  <si>
    <t>Tue Jun 16 06:35:34 PDT 2009</t>
  </si>
  <si>
    <t xml:space="preserve">got a dentist appointment tomorrow morning. i miss out on some of construct. </t>
  </si>
  <si>
    <t>Tue Jun 16 06:35:36 PDT 2009</t>
  </si>
  <si>
    <t xml:space="preserve">everyone follow @crunkstella everyother stella hudgens twitter is fake </t>
  </si>
  <si>
    <t>Tue Jun 16 06:35:37 PDT 2009</t>
  </si>
  <si>
    <t>@Verobird Aww. . How sad for your voldermoth believing roommate. . .   may she rest in peace. .</t>
  </si>
  <si>
    <t>Tue Jun 16 06:35:39 PDT 2009</t>
  </si>
  <si>
    <t xml:space="preserve">is tryin to take care of myself  ! tissue, tea, n ramen noodles (no soup lol).. now i need to b rubbed </t>
  </si>
  <si>
    <t xml:space="preserve">I wish Erol's giggles still had the power to cheer me up. Today they aren't working. </t>
  </si>
  <si>
    <t>Tue Jun 16 06:35:41 PDT 2009</t>
  </si>
  <si>
    <t xml:space="preserve">@AlexAllTimeLow why am i getting the feeling your music is slowly distancing itself from blink-182 and greenday?? i hope you notice. </t>
  </si>
  <si>
    <t>Tue Jun 16 06:35:42 PDT 2009</t>
  </si>
  <si>
    <t>jorjito73</t>
  </si>
  <si>
    <t xml:space="preserve">Not much work done today! It's worrying the wall we stall! I might have to work this weekend... again </t>
  </si>
  <si>
    <t>Tue Jun 16 06:35:44 PDT 2009</t>
  </si>
  <si>
    <t>cantink11</t>
  </si>
  <si>
    <t xml:space="preserve">My legs are sick and tired of being wounded </t>
  </si>
  <si>
    <t>Tue Jun 16 06:35:45 PDT 2009</t>
  </si>
  <si>
    <t>Debbie_160</t>
  </si>
  <si>
    <t xml:space="preserve">At Home, Off School , I feel I'll ,I'm so bored though , I can't belive I mised NTS today .. </t>
  </si>
  <si>
    <t>Tue Jun 16 06:35:46 PDT 2009</t>
  </si>
  <si>
    <t>AnnikeDase</t>
  </si>
  <si>
    <t xml:space="preserve">Am giving up on day 2 presentation - not downloading or playing for me... </t>
  </si>
  <si>
    <t>Tue Jun 16 06:35:48 PDT 2009</t>
  </si>
  <si>
    <t xml:space="preserve">@AznAryl yeah it was right after we moved here but apparently he is doing great in his new home. We were super sad </t>
  </si>
  <si>
    <t>Tue Jun 16 06:35:49 PDT 2009</t>
  </si>
  <si>
    <t xml:space="preserve">@eddus Don't you love me anymore? You're not playing our Lexulous game. </t>
  </si>
  <si>
    <t xml:space="preserve">Has been postponed </t>
  </si>
  <si>
    <t>Tue Jun 16 06:35:50 PDT 2009</t>
  </si>
  <si>
    <t>eclectic_1</t>
  </si>
  <si>
    <t xml:space="preserve">I suppose I have to go to work. </t>
  </si>
  <si>
    <t>Tue Jun 16 06:35:52 PDT 2009</t>
  </si>
  <si>
    <t>fruitpunched</t>
  </si>
  <si>
    <t>Getting ready to head to Killie to see Jordan and the gang then Glasgow at the early hours  going to be in at half 7 to que outside HMV</t>
  </si>
  <si>
    <t>Tue Jun 16 06:35:53 PDT 2009</t>
  </si>
  <si>
    <t>mgbmdri</t>
  </si>
  <si>
    <t xml:space="preserve">There was no monkey yesterday!  So disappointed </t>
  </si>
  <si>
    <t>More on the American Journalists in N. Korea.   http://bit.ly/nTYiP</t>
  </si>
  <si>
    <t>Tue Jun 16 06:35:55 PDT 2009</t>
  </si>
  <si>
    <t>phazed</t>
  </si>
  <si>
    <t>@vRITHNER Ah, now found it http://tinyurl.com/o6a32j. Didn't show up in a #bing search!  Looks nice though, so I'll try it.</t>
  </si>
  <si>
    <t>Tue Jun 16 06:36:07 PDT 2009</t>
  </si>
  <si>
    <t xml:space="preserve">@mingling25 yea it's the bread, its all good I had a fiber protein shake...keeping this six pack is hard work </t>
  </si>
  <si>
    <t>Tue Jun 16 06:36:08 PDT 2009</t>
  </si>
  <si>
    <t>illiniholly</t>
  </si>
  <si>
    <t>home sick... not sure what's wrong with me   woke up freezing with a fever last night.</t>
  </si>
  <si>
    <t>Tue Jun 16 06:36:13 PDT 2009</t>
  </si>
  <si>
    <t>Ktdata</t>
  </si>
  <si>
    <t xml:space="preserve">Looks like everyone wants to be like #squarespace these days... How come I can't win </t>
  </si>
  <si>
    <t xml:space="preserve">Watchin The Holiday - Yay its one of my favourites </t>
  </si>
  <si>
    <t>Tue Jun 16 06:36:16 PDT 2009</t>
  </si>
  <si>
    <t xml:space="preserve">Why do you always think me in that way?! I hate that </t>
  </si>
  <si>
    <t>kibs1111</t>
  </si>
  <si>
    <t>Haay. One day REALLY makes a difference sometimes  pag sinabing limited offer, limited offer talaga! Grrr</t>
  </si>
  <si>
    <t>@echoshack OUCH  - but he s/have have told you before he left ;)</t>
  </si>
  <si>
    <t>i don't feel good  and i need to make some money...</t>
  </si>
  <si>
    <t>Tue Jun 16 06:36:18 PDT 2009</t>
  </si>
  <si>
    <t>dancedirector</t>
  </si>
  <si>
    <t>@dhoskingmoxom I am mourning your breakup with beer  ... but Smirnoff Coolers are still on right!!!</t>
  </si>
  <si>
    <t>Tue Jun 16 06:36:19 PDT 2009</t>
  </si>
  <si>
    <t>Mishal16</t>
  </si>
  <si>
    <t xml:space="preserve">@shanedawson i have a pink wig, but i dont think it would get to you in time lol </t>
  </si>
  <si>
    <t>Tue Jun 16 06:36:22 PDT 2009</t>
  </si>
  <si>
    <t xml:space="preserve">@kimmyg123 it's probably too late now </t>
  </si>
  <si>
    <t>Tue Jun 16 06:36:23 PDT 2009</t>
  </si>
  <si>
    <t xml:space="preserve">Most disappointing match ever. The last 2sec goal was shit. 3-2. </t>
  </si>
  <si>
    <t>@loribartolozzi I read on .com that some people are being allowed to do their 5* groups but some are not  I would DIE if they split us up</t>
  </si>
  <si>
    <t>Tue Jun 16 06:36:24 PDT 2009</t>
  </si>
  <si>
    <t xml:space="preserve">still no news from the letting agency about when i can pick up the keys.. they keep telling me they are trying to get hold of landlady </t>
  </si>
  <si>
    <t>Tue Jun 16 06:36:25 PDT 2009</t>
  </si>
  <si>
    <t xml:space="preserve">@viselda if panic/short stack tour again I can go (: really want to go to TAI though </t>
  </si>
  <si>
    <t>Tue Jun 16 06:36:27 PDT 2009</t>
  </si>
  <si>
    <t>NEWS: 125 years later, Six Flags files for Bancruptcy!   http://tr.im/oF0N</t>
  </si>
  <si>
    <t>Tue Jun 16 06:36:28 PDT 2009</t>
  </si>
  <si>
    <t>Regeene</t>
  </si>
  <si>
    <t xml:space="preserve">is looking for a Juice Bar (Gummi Bears) seller/reseller. Anyone..? </t>
  </si>
  <si>
    <t xml:space="preserve">@christophercox I'd do the same, but we have no cheese, or toast. </t>
  </si>
  <si>
    <t>Tue Jun 16 06:36:29 PDT 2009</t>
  </si>
  <si>
    <t xml:space="preserve">Guys. I just saw a woman carelessly walking an emaciated, limping mother dog into the res. bldg next door. What should I have done? </t>
  </si>
  <si>
    <t>MarishJb</t>
  </si>
  <si>
    <t xml:space="preserve">10:27 a.m. in two hours i have to go at school... that's bored  hate school... but the only good thing it's that i'm with my friends </t>
  </si>
  <si>
    <t>lol letdown  hahaha, i was hoping something bad would happen :p</t>
  </si>
  <si>
    <t>Tue Jun 16 06:36:31 PDT 2009</t>
  </si>
  <si>
    <t>massakirafael</t>
  </si>
  <si>
    <t xml:space="preserve">i still me feel bad ... don know that is ? .... ....... precise urgent going on doctor  </t>
  </si>
  <si>
    <t>@stephissurreal Leaving friday, packing my house up today and thursday. n moving it to newcastle to mums. So yeah  tonight..boo!</t>
  </si>
  <si>
    <t>Tue Jun 16 06:36:36 PDT 2009</t>
  </si>
  <si>
    <t>@JessiCaCa i've been running nonstop the past couple of weeks. it's starting to show on my face  total bags! but it's gonna be FUN!!!!</t>
  </si>
  <si>
    <t>SAKK88</t>
  </si>
  <si>
    <t>Sleepy   I see this will be a loooooong day</t>
  </si>
  <si>
    <t>JohnGrosshans</t>
  </si>
  <si>
    <t xml:space="preserve">Just spilled some of my sweet sweet coffee on my shirt and noticed a small scratch on the iPod touch screen </t>
  </si>
  <si>
    <t>some people just say what they want to and they're not aware of how others feel.  ....</t>
  </si>
  <si>
    <t>Tue Jun 16 06:36:38 PDT 2009</t>
  </si>
  <si>
    <t>Schnoogins</t>
  </si>
  <si>
    <t xml:space="preserve">my &amp;quot;mouse&amp;quot; wrist hurts </t>
  </si>
  <si>
    <t>Tue Jun 16 06:36:41 PDT 2009</t>
  </si>
  <si>
    <t>Nikki__92</t>
  </si>
  <si>
    <t>Tue Jun 16 06:36:46 PDT 2009</t>
  </si>
  <si>
    <t xml:space="preserve">@AnniePace I agree! That happened to me this weekend when I was getting stuff for my apartmen!  Why bother shopping offline anymore?! </t>
  </si>
  <si>
    <t>ekkstephenson</t>
  </si>
  <si>
    <t xml:space="preserve">@jevois_Hillary, sorry to miss your party last night.  It was a busy day and it just slipped my mind.  </t>
  </si>
  <si>
    <t>Tue Jun 16 06:36:47 PDT 2009</t>
  </si>
  <si>
    <t>MattyRayK</t>
  </si>
  <si>
    <t xml:space="preserve">looking for a new job, no luck yet </t>
  </si>
  <si>
    <t>Tue Jun 16 06:36:51 PDT 2009</t>
  </si>
  <si>
    <t xml:space="preserve">Where is summer?  Feels more like October than June </t>
  </si>
  <si>
    <t xml:space="preserve">@schmidtultra I can try 2 get there early... usu get home after 6 + need to entertain the doggie so I don't feel bad 4 leaving her again. </t>
  </si>
  <si>
    <t>Tue Jun 16 06:36:53 PDT 2009</t>
  </si>
  <si>
    <t>will this laptop boot by itself - or will I have to tamper with it  - Norton is a pig of a program - avoid it at all costs</t>
  </si>
  <si>
    <t>Tue Jun 16 06:36:54 PDT 2009</t>
  </si>
  <si>
    <t>gardenpublisher</t>
  </si>
  <si>
    <t>@RobinWedewer How about me?  And I just rewrote your bio!  And it was glowing....</t>
  </si>
  <si>
    <t>Tue Jun 16 06:37:19 PDT 2009</t>
  </si>
  <si>
    <t>lovinkal</t>
  </si>
  <si>
    <t xml:space="preserve">Thinking about my honey and missing him </t>
  </si>
  <si>
    <t>Tue Jun 16 06:37:20 PDT 2009</t>
  </si>
  <si>
    <t>For all my followers that did 5*, did they let you do a preformed group???? I have read that some did and some were not allowed  TIA!</t>
  </si>
  <si>
    <t>tonytwotoes</t>
  </si>
  <si>
    <t xml:space="preserve">@S0Ylatte usually i'd say yes, but i'm working </t>
  </si>
  <si>
    <t>Tue Jun 16 06:37:23 PDT 2009</t>
  </si>
  <si>
    <t>Gm all! It's my day off yay! Have to jump in the shower and run some errands. Can't tweet now.   but the SUN IS OUT!!!! 3 weeks of rain!!!</t>
  </si>
  <si>
    <t>Elle_eh</t>
  </si>
  <si>
    <t>Wrist feels good today...or better than it has I should say.  Less twittering, though, sorry followers.    I'll send one after work. xo.</t>
  </si>
  <si>
    <t>Tue Jun 16 06:37:25 PDT 2009</t>
  </si>
  <si>
    <t xml:space="preserve">@LaszloatDell insights how to deal w. this? Dell said they'd phone to extend warranty &amp;amp; never did. Now 1 week late and can't.  Angry </t>
  </si>
  <si>
    <t>crod2311</t>
  </si>
  <si>
    <t xml:space="preserve">@Nykee @JL_Perez  i REALLY wish i could go. super moped </t>
  </si>
  <si>
    <t>paulswartz</t>
  </si>
  <si>
    <t xml:space="preserve">hooray, I get to spend the day rebuilding XULRunner! </t>
  </si>
  <si>
    <t>Tue Jun 16 06:37:29 PDT 2009</t>
  </si>
  <si>
    <t>Pretty Ricky Grind With Mee On Chnel AKA .. I miss The  Lol; But Still I Love Sexy Spec &amp;amp; Pleasure P</t>
  </si>
  <si>
    <t>rthastar</t>
  </si>
  <si>
    <t xml:space="preserve">@choosespun  @windyhill  @amytropolis  @ecoshare  @ecoshare  @candita  @EcoChickie  @verdessence sorry I missed #EcoMonday </t>
  </si>
  <si>
    <t>Tue Jun 16 06:37:31 PDT 2009</t>
  </si>
  <si>
    <t xml:space="preserve">my poor puppy has been throwing up all morning </t>
  </si>
  <si>
    <t>Tue Jun 16 06:37:32 PDT 2009</t>
  </si>
  <si>
    <t>amalz</t>
  </si>
  <si>
    <t>Frustrating morning. Cohen is refusing to attend camp  Gotta figure out what to do now. Hope they do refunds! $$</t>
  </si>
  <si>
    <t>Tue Jun 16 06:37:33 PDT 2009</t>
  </si>
  <si>
    <t>Andrea_Wrestler</t>
  </si>
  <si>
    <t xml:space="preserve">And i missed Matt's match and some of Jeff's,Anyone have it on youtube yet? </t>
  </si>
  <si>
    <t>Tue Jun 16 06:37:35 PDT 2009</t>
  </si>
  <si>
    <t xml:space="preserve">@RantRaveRoll I know who it is. Attempt to invoke the famous name of a former pop star and the avatar is RIDICULOUS. Yep, same here. </t>
  </si>
  <si>
    <t>Tue Jun 16 06:37:37 PDT 2009</t>
  </si>
  <si>
    <t xml:space="preserve">trying to watch #140conf online. RayV plugin sucks... CPU at 100%, video breaks every 5 secs. More buffer than video... </t>
  </si>
  <si>
    <t>Tue Jun 16 06:37:40 PDT 2009</t>
  </si>
  <si>
    <t>larien37</t>
  </si>
  <si>
    <t>feeling sad right now  why do people say such hurtful things</t>
  </si>
  <si>
    <t>Tue Jun 16 06:37:41 PDT 2009</t>
  </si>
  <si>
    <t>xxCazWebbxx</t>
  </si>
  <si>
    <t>@sydjfk Chook no fun on ur own...      lol u started the script yet??? LMAO</t>
  </si>
  <si>
    <t>Tue Jun 16 06:37:43 PDT 2009</t>
  </si>
  <si>
    <t>spaceguy</t>
  </si>
  <si>
    <t>@craiggold Sorry to hear that  Thoughts &amp;amp; prayers for you and your friend's family.</t>
  </si>
  <si>
    <t>Tue Jun 16 06:37:44 PDT 2009</t>
  </si>
  <si>
    <t>I think I'm gonna get off twitter. I CANT take the LVATT talk :'( It makes me cry...  I DONT wanna know about it till Friday! :/</t>
  </si>
  <si>
    <t>Tue Jun 16 06:37:45 PDT 2009</t>
  </si>
  <si>
    <t>YEAH i was sick in the corridor wen demi was on      sowi demi i could hear ur music from the corridor though lol</t>
  </si>
  <si>
    <t>Tue Jun 16 06:37:46 PDT 2009</t>
  </si>
  <si>
    <t>amberwadey</t>
  </si>
  <si>
    <t xml:space="preserve">@brittanyhegwood I'm going to Seattle Friday at 2:30pm... perhaps if lunch is early enough, I can swing it?  But more likely no </t>
  </si>
  <si>
    <t>Tue Jun 16 06:37:49 PDT 2009</t>
  </si>
  <si>
    <t>JenniferGeee</t>
  </si>
  <si>
    <t>@EsmeCullen44 oh  sorry for bringing that up. Anyways, you'll find one I promise ;)</t>
  </si>
  <si>
    <t>Tue Jun 16 06:37:50 PDT 2009</t>
  </si>
  <si>
    <t xml:space="preserve">Award Assembly.  It's fucking hot in here! </t>
  </si>
  <si>
    <t>honestlyfaye</t>
  </si>
  <si>
    <t>I rly rly wanted to go see the prodigy  and I DON'T want to spend two nights in dublin!!</t>
  </si>
  <si>
    <t xml:space="preserve">F***in boss bitch and sheva dunt help u at all the cow </t>
  </si>
  <si>
    <t xml:space="preserve">@LeeZett two meet and greets, one on stage and one regular ticket. </t>
  </si>
  <si>
    <t>Tue Jun 16 06:37:54 PDT 2009</t>
  </si>
  <si>
    <t>sunnibrook</t>
  </si>
  <si>
    <t>just ate me a bagel.....mmm mmm good!  I need to catch up on so much stuff, but Im just so tired  lol, whats a girl to do?</t>
  </si>
  <si>
    <t>Tue Jun 16 06:37:57 PDT 2009</t>
  </si>
  <si>
    <t>shivaranjan</t>
  </si>
  <si>
    <t>@WickdWeirdWitch aah nope i have to work on all weekends till August  ...</t>
  </si>
  <si>
    <t xml:space="preserve">Working on the DVD menu. Not a lot of inspiration </t>
  </si>
  <si>
    <t>Tue Jun 16 06:37:58 PDT 2009</t>
  </si>
  <si>
    <t xml:space="preserve">@Jennatonic84 I have been searching for that too. No luck here either </t>
  </si>
  <si>
    <t>Tue Jun 16 06:38:01 PDT 2009</t>
  </si>
  <si>
    <t xml:space="preserve">@tweetdeck problem with v0.25.2b: window geometry resets off-screen on restart (window invisible) and unless app restarts, no updates </t>
  </si>
  <si>
    <t>EmilySchlick</t>
  </si>
  <si>
    <t>Between bad heartburn, the storm, and a 4 pound baby....sleep wasn't an option last night   I MISS THE SUN!!</t>
  </si>
  <si>
    <t>Tue Jun 16 06:38:02 PDT 2009</t>
  </si>
  <si>
    <t>GhengisJung</t>
  </si>
  <si>
    <t xml:space="preserve">No more ODRAM? &amp;quot;LMB is no longer running ODRAM.&amp;quot; via Rich Moeller at LMB. </t>
  </si>
  <si>
    <t>Nirix</t>
  </si>
  <si>
    <t xml:space="preserve">Just arrived home frm wrk.huh! tired </t>
  </si>
  <si>
    <t>Tue Jun 16 06:38:03 PDT 2009</t>
  </si>
  <si>
    <t>gonna live through others for MAC's 25% off sale  i'm so broke i cant even feed my cat atm but luckily her bag will last for another week</t>
  </si>
  <si>
    <t>Tue Jun 16 06:38:04 PDT 2009</t>
  </si>
  <si>
    <t>WannaSingMySong</t>
  </si>
  <si>
    <t xml:space="preserve">Why r u Doing This To Me!?!  </t>
  </si>
  <si>
    <t>Tue Jun 16 06:38:07 PDT 2009</t>
  </si>
  <si>
    <t>Post #lemans:  24 hour drive back to Denmark   Cousin has horrific sunburn - blisters the size of a fist and weeping - yuck!</t>
  </si>
  <si>
    <t>emaestas</t>
  </si>
  <si>
    <t xml:space="preserve">@SJ222 Some during the week - most Saturday and final furniture the 26th. I won't be staying there anymore tho </t>
  </si>
  <si>
    <t>Tue Jun 16 06:38:11 PDT 2009</t>
  </si>
  <si>
    <t>jamieberry_</t>
  </si>
  <si>
    <t xml:space="preserve">I miss my Chicago friends. </t>
  </si>
  <si>
    <t>pussyinbigboots</t>
  </si>
  <si>
    <t xml:space="preserve">@thisisnevermore Link won't work for me </t>
  </si>
  <si>
    <t>Tue Jun 16 06:38:12 PDT 2009</t>
  </si>
  <si>
    <t>MaggieSays09</t>
  </si>
  <si>
    <t xml:space="preserve">Sweet ill let ya know I'm not sure what's going on yet and if I go I'd need a ride </t>
  </si>
  <si>
    <t>Tue Jun 16 06:38:13 PDT 2009</t>
  </si>
  <si>
    <t>amandamiller</t>
  </si>
  <si>
    <t xml:space="preserve">@wes8477 Unfortunately that is correct. It was a victim of budget cuts and a couple sub-par graduating classes </t>
  </si>
  <si>
    <t>@audiotherapy again no good  maybe spam filter on your accounts or something...</t>
  </si>
  <si>
    <t>Tue Jun 16 06:38:14 PDT 2009</t>
  </si>
  <si>
    <t xml:space="preserve">Running 3200 speed 120 film in a Holga on &amp;quot;B&amp;quot; setting. Is that bad for a dusk/night time time lapse shot? Worried I've been wasting film. </t>
  </si>
  <si>
    <t>Tue Jun 16 06:38:16 PDT 2009</t>
  </si>
  <si>
    <t xml:space="preserve">I NEED to get the 50mm 1.8 for the photo shoot I have scheduled this weekend! I just don't have time to get it soon enough! </t>
  </si>
  <si>
    <t>Tue Jun 16 06:38:17 PDT 2009</t>
  </si>
  <si>
    <t>up and last day  im sad</t>
  </si>
  <si>
    <t xml:space="preserve">@crazyTVaholic Oh crap!!!!! I weighed myself yesterday. Last time I weighed myself was 2-3 weeks ago. Not lost one pound </t>
  </si>
  <si>
    <t>Tue Jun 16 06:38:18 PDT 2009</t>
  </si>
  <si>
    <t>MsJLang</t>
  </si>
  <si>
    <t xml:space="preserve">Woke up with a bruise on my chin and have no clue where it came from..maybe frm when I hit myself in the face with a hanger 2days ago?? </t>
  </si>
  <si>
    <t>Tue Jun 16 06:38:20 PDT 2009</t>
  </si>
  <si>
    <t>off to shop for clothes for a funeral. How depressing  Shall be cheered up by guides cooking later (outside if the weather is good!)</t>
  </si>
  <si>
    <t>Tue Jun 16 06:38:22 PDT 2009</t>
  </si>
  <si>
    <t>says damn! allergies acting up again...boo...really back in school  http://plurk.com/p/11deeq</t>
  </si>
  <si>
    <t>Tue Jun 16 06:38:24 PDT 2009</t>
  </si>
  <si>
    <t xml:space="preserve">@trent_reznor hates the filth the internet brings. Poor guy, if only he could ignore the crap and gimme more music </t>
  </si>
  <si>
    <t>Tue Jun 16 06:38:29 PDT 2009</t>
  </si>
  <si>
    <t>EatCrayons</t>
  </si>
  <si>
    <t>@elephantfreak Awwww, still another day to go?  We all should have been out LAST week. We had 1/2 day yesterday too, uhhh POINTLESS.</t>
  </si>
  <si>
    <t>Tue Jun 16 06:38:30 PDT 2009</t>
  </si>
  <si>
    <t xml:space="preserve">@AQuietMadness You sound really run down. </t>
  </si>
  <si>
    <t>Tue Jun 16 06:38:36 PDT 2009</t>
  </si>
  <si>
    <t>hotspicykimchi</t>
  </si>
  <si>
    <t>@childlikemuffin Hey. Me? I was drizzles all day. We thought he was going na. Not pa. Lolo's still hanging on.  How was your day?</t>
  </si>
  <si>
    <t>Tue Jun 16 06:38:37 PDT 2009</t>
  </si>
  <si>
    <t xml:space="preserve">Written 2 songs so far and just playing around with b-sections and verses in the vocal booth now. I'm so tired </t>
  </si>
  <si>
    <t xml:space="preserve">we still haven't seen &amp;quot;UP&amp;quot; yet! what's UP with that? </t>
  </si>
  <si>
    <t xml:space="preserve">I must get ready to go out, other halfs mate is taking me for a walk and talk.... dreading it </t>
  </si>
  <si>
    <t>Tue Jun 16 06:38:39 PDT 2009</t>
  </si>
  <si>
    <t>@krizziauy Aww.  Mine too. Only the girls in my section are okay with me. the other class got the talented guys. :'(</t>
  </si>
  <si>
    <t>Tue Jun 16 06:38:40 PDT 2009</t>
  </si>
  <si>
    <t>RunDMCarag</t>
  </si>
  <si>
    <t xml:space="preserve">@jrenee9556 Can I come? </t>
  </si>
  <si>
    <t>Tue Jun 16 06:38:42 PDT 2009</t>
  </si>
  <si>
    <t xml:space="preserve">@cheribeli the weekend is soooo far away </t>
  </si>
  <si>
    <t>Tue Jun 16 06:38:47 PDT 2009</t>
  </si>
  <si>
    <t>grace_gs22</t>
  </si>
  <si>
    <t xml:space="preserve">in math. natalies piercing my ear after school! working at 5 </t>
  </si>
  <si>
    <t>Tue Jun 16 06:38:51 PDT 2009</t>
  </si>
  <si>
    <t>Meluski</t>
  </si>
  <si>
    <t xml:space="preserve">sipping on my coffee wanting to hear from the vet </t>
  </si>
  <si>
    <t>Tue Jun 16 06:38:52 PDT 2009</t>
  </si>
  <si>
    <t xml:space="preserve">Has to work 12 hours today... </t>
  </si>
  <si>
    <t>Tue Jun 16 06:38:53 PDT 2009</t>
  </si>
  <si>
    <t xml:space="preserve">I hate that there is coffee in my office but no cups! Now I just have to smell it. </t>
  </si>
  <si>
    <t xml:space="preserve">Saddest day of my life, I just realized I'm not going to be able to go to the UGA/SC game sept 12 &amp;amp; its supposedly going 2B a nite game </t>
  </si>
  <si>
    <t>Tue Jun 16 06:38:54 PDT 2009</t>
  </si>
  <si>
    <t>wants to blog but got little time.  Anyways, goodnight. I'm finally enrolling for school tom!</t>
  </si>
  <si>
    <t>Tue Jun 16 06:38:55 PDT 2009</t>
  </si>
  <si>
    <t xml:space="preserve">@ashleit u probally have the flu </t>
  </si>
  <si>
    <t>Tue Jun 16 06:38:56 PDT 2009</t>
  </si>
  <si>
    <t xml:space="preserve">@JuneAtDell insights how to deal w. this? Dell said they'd phone to extend warranty &amp;amp; never did. Now 1 week late and can't. Angry </t>
  </si>
  <si>
    <t>SariBLAU</t>
  </si>
  <si>
    <t xml:space="preserve">i just broke my bracelet </t>
  </si>
  <si>
    <t>Tue Jun 16 06:38:57 PDT 2009</t>
  </si>
  <si>
    <t>jimbeanz</t>
  </si>
  <si>
    <t xml:space="preserve"> lots of tears</t>
  </si>
  <si>
    <t>Tue Jun 16 06:38:58 PDT 2009</t>
  </si>
  <si>
    <t xml:space="preserve">I just realised I always put my jumper on right arm first, and tried it left arm first. It felt weird and unusual, and now I am crying </t>
  </si>
  <si>
    <t>jenniebennie</t>
  </si>
  <si>
    <t xml:space="preserve">I wonder if given the option to have 26-hour days, how many people who take it.  It could mean 2 extra hours of sleep...or work.  </t>
  </si>
  <si>
    <t>Tue Jun 16 06:39:23 PDT 2009</t>
  </si>
  <si>
    <t xml:space="preserve">@pearled now it's over, i have nothing to do. </t>
  </si>
  <si>
    <t>Tue Jun 16 06:39:24 PDT 2009</t>
  </si>
  <si>
    <t>jeffsieh</t>
  </si>
  <si>
    <t xml:space="preserve">Big trout rising trip cancelled due to rain. Going to try again at 10:00 but not looking good </t>
  </si>
  <si>
    <t>stevenhaagen4</t>
  </si>
  <si>
    <t xml:space="preserve">@NKOTB i really wish i could meet you guys!  I'm going to the concert in Toronto but my seats are at the back </t>
  </si>
  <si>
    <t>Tue Jun 16 06:39:25 PDT 2009</t>
  </si>
  <si>
    <t xml:space="preserve">about 15 minutes left of having a free house  noooo </t>
  </si>
  <si>
    <t>Tue Jun 16 06:39:27 PDT 2009</t>
  </si>
  <si>
    <t>@courtknees also got sick of the Pirate language  lol</t>
  </si>
  <si>
    <t>Tue Jun 16 06:39:31 PDT 2009</t>
  </si>
  <si>
    <t>LAM1086</t>
  </si>
  <si>
    <t>@andyroddick hahaha i had a feeling you were going to get slammed for that  ahh the joys of having an opinion on twitter!</t>
  </si>
  <si>
    <t>Tue Jun 16 06:39:32 PDT 2009</t>
  </si>
  <si>
    <t xml:space="preserve">@RefreshEvents : Yet another event that I would have loved to attend but can't </t>
  </si>
  <si>
    <t>SpazAttak</t>
  </si>
  <si>
    <t>Memorizing script and hoping that at least 10 people watch because yesterday only 4 watched  .</t>
  </si>
  <si>
    <t>Tue Jun 16 06:39:34 PDT 2009</t>
  </si>
  <si>
    <t>fruityfrog</t>
  </si>
  <si>
    <t xml:space="preserve">@serafinowicz d'oh. I cannae see the page </t>
  </si>
  <si>
    <t>Tue Jun 16 06:39:35 PDT 2009</t>
  </si>
  <si>
    <t>freshlovelexy</t>
  </si>
  <si>
    <t>is upset that the sun woke me up...  it was right in my face... like seriously?! FTW.</t>
  </si>
  <si>
    <t>Tue Jun 16 06:39:36 PDT 2009</t>
  </si>
  <si>
    <t xml:space="preserve">I'm god damned getting sick again!! </t>
  </si>
  <si>
    <t>chuckreff</t>
  </si>
  <si>
    <t xml:space="preserve">On the road again. Think I'm gonna be sick. </t>
  </si>
  <si>
    <t>Tue Jun 16 06:39:37 PDT 2009</t>
  </si>
  <si>
    <t>NadiyaCyrus</t>
  </si>
  <si>
    <t xml:space="preserve">Kind of worry&amp;amp;sad </t>
  </si>
  <si>
    <t>leewelshman</t>
  </si>
  <si>
    <t xml:space="preserve">@Daveuk12001 well lucky you!!!! i wont </t>
  </si>
  <si>
    <t>Tue Jun 16 06:39:38 PDT 2009</t>
  </si>
  <si>
    <t>Well i better stop reading for the night and try to get some sleep. Not tired but i gotta be up at 7  gnite! xo</t>
  </si>
  <si>
    <t>Tue Jun 16 06:39:39 PDT 2009</t>
  </si>
  <si>
    <t>KhunE11</t>
  </si>
  <si>
    <t xml:space="preserve">yet another morning when i awake with hunger, and no food </t>
  </si>
  <si>
    <t>Mandaline01</t>
  </si>
  <si>
    <t xml:space="preserve">in a serious shopping mood today...too bad i'm stuck at work </t>
  </si>
  <si>
    <t>Tue Jun 16 06:39:40 PDT 2009</t>
  </si>
  <si>
    <t>still has to go to school and no one's here.  but today, i'm picking up lvatt and prob getting a new phone finally!  superr excited!</t>
  </si>
  <si>
    <t xml:space="preserve">@djcable I shoulda!!! so solid came on...it were promptly turned off </t>
  </si>
  <si>
    <t>dabates</t>
  </si>
  <si>
    <t xml:space="preserve">Okay kindle annoyance #1 .. Why not just use a standard MiniUSB instead of this special one, now I need to buy another cable.. </t>
  </si>
  <si>
    <t xml:space="preserve">Conference call with &amp;quot;survivor benefits program&amp;quot;...I didn't enjoy talking about in case of my spouse's death </t>
  </si>
  <si>
    <t>Tue Jun 16 06:39:43 PDT 2009</t>
  </si>
  <si>
    <t>jvancleef</t>
  </si>
  <si>
    <t xml:space="preserve">This is going to be a bad day. I had slot of trouble getting to sleep last night. At most I probably got 4 good hours. </t>
  </si>
  <si>
    <t>Tue Jun 16 06:39:46 PDT 2009</t>
  </si>
  <si>
    <t xml:space="preserve">Ugh I feel like I've got something in my eye, it's so irritating!  But I couldn't see anything in the mirror </t>
  </si>
  <si>
    <t>Tue Jun 16 06:39:48 PDT 2009</t>
  </si>
  <si>
    <t xml:space="preserve">@Vets4Sarah Pretty cool....Mice Again? </t>
  </si>
  <si>
    <t xml:space="preserve">Argh. Am experiencing a rather shit migraine at work. It hurts to look at anything in motion right now </t>
  </si>
  <si>
    <t>Tue Jun 16 06:39:49 PDT 2009</t>
  </si>
  <si>
    <t xml:space="preserve">@FionaFlame That's pretty dangerous actually, if you'd been putting washing on it and trapped a finger.... </t>
  </si>
  <si>
    <t>Tue Jun 16 06:39:50 PDT 2009</t>
  </si>
  <si>
    <t xml:space="preserve">Fed up with being cold @ work </t>
  </si>
  <si>
    <t>Tue Jun 16 06:39:51 PDT 2009</t>
  </si>
  <si>
    <t>jubeyscott</t>
  </si>
  <si>
    <t>@selenagomez too bad you weren't on regis and Kelly longer  but it was good!</t>
  </si>
  <si>
    <t>KayCe7</t>
  </si>
  <si>
    <t xml:space="preserve">working...so bored </t>
  </si>
  <si>
    <t>Tue Jun 16 06:39:52 PDT 2009</t>
  </si>
  <si>
    <t>ahaynes89</t>
  </si>
  <si>
    <t xml:space="preserve">class is about to start and theres a quiz </t>
  </si>
  <si>
    <t>Tue Jun 16 06:39:53 PDT 2009</t>
  </si>
  <si>
    <t>Boring Skype, why is no one ever on.  (No one worth talking to. )</t>
  </si>
  <si>
    <t>I wanna go get my cd already, but no one can take me  this is why i woke up early! Grr..</t>
  </si>
  <si>
    <t>Tue Jun 16 06:39:55 PDT 2009</t>
  </si>
  <si>
    <t>Angelface85</t>
  </si>
  <si>
    <t xml:space="preserve">Is sick...again...i hate this midwest weather!!!! </t>
  </si>
  <si>
    <t>Tue Jun 16 06:39:58 PDT 2009</t>
  </si>
  <si>
    <t>theguiltshow</t>
  </si>
  <si>
    <t>Baby got stung by a jellyfish at the beach today  - http://tweet.sg</t>
  </si>
  <si>
    <t xml:space="preserve">@sharonsnest I hear ya! Rough start over here today too </t>
  </si>
  <si>
    <t>Tue Jun 16 06:40:03 PDT 2009</t>
  </si>
  <si>
    <t>thecancerus</t>
  </si>
  <si>
    <t xml:space="preserve">@punetech oops no my blog page is not PR 5 but PR 3, big mistake, confirmed with google toolbar </t>
  </si>
  <si>
    <t>Tue Jun 16 06:40:07 PDT 2009</t>
  </si>
  <si>
    <t xml:space="preserve">@Kendra311 it's my sinuses that have me hurting and disoriented. </t>
  </si>
  <si>
    <t xml:space="preserve">@RecipeGirl Sweet.  I all had is yogurt and almonds. </t>
  </si>
  <si>
    <t>BlondMobile</t>
  </si>
  <si>
    <t xml:space="preserve">@HilzFuld Pelephone has charged me again 70 nis. I didnt use pelephone for 3 years now.... my hands are tied </t>
  </si>
  <si>
    <t>LoriLeighLulu</t>
  </si>
  <si>
    <t xml:space="preserve">Taking Back Sunday tonight(!!!) - and then back to the library for the rest of the week </t>
  </si>
  <si>
    <t>I wanna go to the beach.  9.2.08_cjr[rip]</t>
  </si>
  <si>
    <t>Tue Jun 16 06:40:09 PDT 2009</t>
  </si>
  <si>
    <t>elisadltv</t>
  </si>
  <si>
    <t xml:space="preserve">I went to the school,it is one of the last times because next year I will be in the high school,I want to finish but i will miss it </t>
  </si>
  <si>
    <t>Control_S</t>
  </si>
  <si>
    <t xml:space="preserve">@mwaterfall You went to Shakeaways without me??? </t>
  </si>
  <si>
    <t>Tue Jun 16 06:40:12 PDT 2009</t>
  </si>
  <si>
    <t>chipcoffey</t>
  </si>
  <si>
    <t xml:space="preserve">@ryan_buell Welcome to the wonderful world of Twitter! Haven't see you since Indy!  Missing you and PRS! </t>
  </si>
  <si>
    <t>Tue Jun 16 06:40:13 PDT 2009</t>
  </si>
  <si>
    <t xml:space="preserve">I have 32+ spec ads that need to be built by tomorrow evening. It's going to be a long day. </t>
  </si>
  <si>
    <t>Tue Jun 16 06:40:14 PDT 2009</t>
  </si>
  <si>
    <t>Lenn3rt</t>
  </si>
  <si>
    <t xml:space="preserve">Working on a dossier for cultural communication. Trying something creative and make it like it's a book. Deadline tommorow however </t>
  </si>
  <si>
    <t>Tue Jun 16 06:40:15 PDT 2009</t>
  </si>
  <si>
    <t>Omega0520</t>
  </si>
  <si>
    <t>@IamOluchi ill make sure to give Nitty your mug today....  But u petty! Lls http://myloc.me/41x4</t>
  </si>
  <si>
    <t>Tue Jun 16 06:40:19 PDT 2009</t>
  </si>
  <si>
    <t xml:space="preserve">TwitterBerry's like, &amp;quot;Waaah! No more memory! Cannot load friend updates!&amp;quot; and I'm all, &amp;quot;Why don't I have an iphone?&amp;quot; Verizon </t>
  </si>
  <si>
    <t>Tue Jun 16 06:40:26 PDT 2009</t>
  </si>
  <si>
    <t xml:space="preserve">cobracam episode 11 made me nearly pee my pants... I wanna see Gabe's n00dz </t>
  </si>
  <si>
    <t>Tue Jun 16 06:40:27 PDT 2009</t>
  </si>
  <si>
    <t>@franksting I agree. Not a very proud West Australian  The racism demonstrated here is appalling and sickening.</t>
  </si>
  <si>
    <t xml:space="preserve">@JM_Anna I wish that you would be one of my followers </t>
  </si>
  <si>
    <t>Tue Jun 16 06:40:32 PDT 2009</t>
  </si>
  <si>
    <t xml:space="preserve">@ChorleyCouncil Good stuff!  A downside of using Bags For Life is that one never has a carrier bag handy! Our dogpoo composter don't work </t>
  </si>
  <si>
    <t>Grawrz143</t>
  </si>
  <si>
    <t xml:space="preserve">Landing in London's on repeat and I'm not excited for work today. Or getting there. It's spossed to rain.. </t>
  </si>
  <si>
    <t>Tue Jun 16 06:40:35 PDT 2009</t>
  </si>
  <si>
    <t xml:space="preserve">@Fire_flybot OOC: I promise I'll just wound them. </t>
  </si>
  <si>
    <t>Tue Jun 16 06:40:38 PDT 2009</t>
  </si>
  <si>
    <t>@musicistheheart whyyy  i really want to hear Mc's new single!:p its okay post it here:p</t>
  </si>
  <si>
    <t xml:space="preserve">I dont want to go to work today </t>
  </si>
  <si>
    <t>Tue Jun 16 06:40:39 PDT 2009</t>
  </si>
  <si>
    <t xml:space="preserve">What's going on with the Obama Health policy he's trying to impose! Damn maybe becoming a nurse might not be the best thing!!! </t>
  </si>
  <si>
    <t>Tue Jun 16 06:40:44 PDT 2009</t>
  </si>
  <si>
    <t>SamEllis2009</t>
  </si>
  <si>
    <t xml:space="preserve">@KimberleyxLynn Guessing you got some decent weather then ... Raining here </t>
  </si>
  <si>
    <t>Haley4956</t>
  </si>
  <si>
    <t>doesn't feel good  but has to be at work because we are shorthanded.</t>
  </si>
  <si>
    <t>Tue Jun 16 06:40:46 PDT 2009</t>
  </si>
  <si>
    <t xml:space="preserve">i miss my keiu </t>
  </si>
  <si>
    <t>Tue Jun 16 06:40:47 PDT 2009</t>
  </si>
  <si>
    <t>@CientifiQ .. I know..  I left my phone home and by the time I got home it was late.. I didn't want to &amp;quot;bother&amp;quot; you..</t>
  </si>
  <si>
    <t>JimBob226</t>
  </si>
  <si>
    <t xml:space="preserve">Gosh Ict Isss Wayyy Boring     awhh well i have my springyboing beside me </t>
  </si>
  <si>
    <t>Tue Jun 16 06:40:49 PDT 2009</t>
  </si>
  <si>
    <t>jmanherz</t>
  </si>
  <si>
    <t xml:space="preserve">Funeral tonight...or, viewing actually.  Still, very depressing </t>
  </si>
  <si>
    <t>Tue Jun 16 06:40:50 PDT 2009</t>
  </si>
  <si>
    <t>scottyd99999</t>
  </si>
  <si>
    <t>etl and school data are not playing well tonight. Dirty, dirty data  wonder if there was a random number generator used to create it</t>
  </si>
  <si>
    <t xml:space="preserve">Day 5, http://tinyurl.com/ncukfe I don't think Thermal physics went very well today </t>
  </si>
  <si>
    <t>Tue Jun 16 06:40:51 PDT 2009</t>
  </si>
  <si>
    <t>kristenlyn</t>
  </si>
  <si>
    <t xml:space="preserve">Employee meetings are death. </t>
  </si>
  <si>
    <t>Tue Jun 16 06:40:54 PDT 2009</t>
  </si>
  <si>
    <t>blackrosedragon</t>
  </si>
  <si>
    <t xml:space="preserve">Waiting for bus to come. Summer school starts today... </t>
  </si>
  <si>
    <t>Tue Jun 16 06:40:58 PDT 2009</t>
  </si>
  <si>
    <t>salo_aaron</t>
  </si>
  <si>
    <t xml:space="preserve">yeeaah! Goin to work </t>
  </si>
  <si>
    <t>Tue Jun 16 06:41:02 PDT 2009</t>
  </si>
  <si>
    <t xml:space="preserve">@sebmatthews Yeah, She's smarter than that.  We've already booked our holiday </t>
  </si>
  <si>
    <t>Tue Jun 16 06:41:04 PDT 2009</t>
  </si>
  <si>
    <t>@AmieSC Wow near Nick! Cant go cos their sold out  x</t>
  </si>
  <si>
    <t>Tue Jun 16 06:41:05 PDT 2009</t>
  </si>
  <si>
    <t>cloudwoven</t>
  </si>
  <si>
    <t xml:space="preserve">@melmilliken Oh me too! The bad dream, at least... I'm sorry! </t>
  </si>
  <si>
    <t>@janit of skin doctor  well you know that there's something wrong with my right arm</t>
  </si>
  <si>
    <t>Tue Jun 16 06:41:06 PDT 2009</t>
  </si>
  <si>
    <t>soundandvision</t>
  </si>
  <si>
    <t>@gold_dust  what happened?</t>
  </si>
  <si>
    <t>Tue Jun 16 06:41:13 PDT 2009</t>
  </si>
  <si>
    <t xml:space="preserve">Sitting in hospital waitingroom and frankly it sux, memories are flooding back </t>
  </si>
  <si>
    <t>Tue Jun 16 06:41:15 PDT 2009</t>
  </si>
  <si>
    <t>i'm scared.  my plans don't seem possible.</t>
  </si>
  <si>
    <t>Tue Jun 16 06:41:17 PDT 2009</t>
  </si>
  <si>
    <t>gouthamv</t>
  </si>
  <si>
    <t xml:space="preserve">the situation in Iran seems to be getting violent </t>
  </si>
  <si>
    <t>Tue Jun 16 06:41:18 PDT 2009</t>
  </si>
  <si>
    <t>kayeighty</t>
  </si>
  <si>
    <t>hello chicago mornings.  I hate that I'm still sick   but I'm still going to Shedd's Aquarium.  Take that!</t>
  </si>
  <si>
    <t>Tue Jun 16 06:41:20 PDT 2009</t>
  </si>
  <si>
    <t>Shylilith</t>
  </si>
  <si>
    <t xml:space="preserve">on da 6.....i dont wanna go to work </t>
  </si>
  <si>
    <t>Jill_Farber</t>
  </si>
  <si>
    <t xml:space="preserve">I wish that I was walking downstairs with @samirosen and checking the weather right now </t>
  </si>
  <si>
    <t>@BrianaCeleste  how much longer do you have to do &amp;quot;light duty!?&amp;quot;</t>
  </si>
  <si>
    <t>Tue Jun 16 06:41:21 PDT 2009</t>
  </si>
  <si>
    <t>claireaverye</t>
  </si>
  <si>
    <t xml:space="preserve">On the bus. Lookin horrible. </t>
  </si>
  <si>
    <t>Tue Jun 16 06:41:22 PDT 2009</t>
  </si>
  <si>
    <t>@MSUSteve @ZeroDoom but xbox live is down today  so no co-op me thinks</t>
  </si>
  <si>
    <t>Tue Jun 16 06:41:29 PDT 2009</t>
  </si>
  <si>
    <t>Shinigami_tom</t>
  </si>
  <si>
    <t xml:space="preserve"> i miss my 180..</t>
  </si>
  <si>
    <t>Tue Jun 16 06:41:31 PDT 2009</t>
  </si>
  <si>
    <t xml:space="preserve">@SmartZombie Re new avatar, like the one of Facebook, can't see Miranda on the one here </t>
  </si>
  <si>
    <t>chrisguizlo</t>
  </si>
  <si>
    <t xml:space="preserve">@eroseman so I just got this message and I tried to convince the person I was driving with to go up to CT but he wasn't having it </t>
  </si>
  <si>
    <t>Tue Jun 16 06:41:33 PDT 2009</t>
  </si>
  <si>
    <t xml:space="preserve">@roxziechick23 No, they are stupid meds. </t>
  </si>
  <si>
    <t xml:space="preserve">is there a way to delete all your Dms at once or do you have to do it one by one? I have so many I am missing a lot </t>
  </si>
  <si>
    <t>Tue Jun 16 06:41:38 PDT 2009</t>
  </si>
  <si>
    <t>cebecebe</t>
  </si>
  <si>
    <t xml:space="preserve">confusedddd :'( huaaa stresss </t>
  </si>
  <si>
    <t xml:space="preserve">I' wondering when it will cool down. It feels like an oven. </t>
  </si>
  <si>
    <t>Tue Jun 16 06:41:39 PDT 2009</t>
  </si>
  <si>
    <t>Caateryna</t>
  </si>
  <si>
    <t xml:space="preserve">@ Squigglicious SPOILARS! and holy cow thats sad to hear </t>
  </si>
  <si>
    <t>Tue Jun 16 06:41:43 PDT 2009</t>
  </si>
  <si>
    <t>@Wounded_Warrior yes you are probably right   how awful! it just keeps getting worse and worse</t>
  </si>
  <si>
    <t xml:space="preserve">@Modivad heyy boo!!!! hows work?? and wheres @collegiate84 aka lawanda?? </t>
  </si>
  <si>
    <t>Tue Jun 16 06:41:44 PDT 2009</t>
  </si>
  <si>
    <t>Freyja85</t>
  </si>
  <si>
    <t xml:space="preserve">Lookin for news from Iran? Does anyone know how to find`em? </t>
  </si>
  <si>
    <t>Tue Jun 16 06:41:45 PDT 2009</t>
  </si>
  <si>
    <t xml:space="preserve">@meganintime I've got a really bad stomach flu. </t>
  </si>
  <si>
    <t>Tue Jun 16 06:41:48 PDT 2009</t>
  </si>
  <si>
    <t>missannalou</t>
  </si>
  <si>
    <t xml:space="preserve">@BGSport ps I just found out I have a wedding to go to in VT on Aug 8th, so Miami is going to have to wait until Labor day for this girl </t>
  </si>
  <si>
    <t>Tue Jun 16 06:41:52 PDT 2009</t>
  </si>
  <si>
    <t>aljuk</t>
  </si>
  <si>
    <t xml:space="preserve">@anikainlondon apparently he's pining, getting up late and not eating properly... </t>
  </si>
  <si>
    <t>Tue Jun 16 06:41:53 PDT 2009</t>
  </si>
  <si>
    <t>x_Destiny_x</t>
  </si>
  <si>
    <t xml:space="preserve">wants it to be sunny!! </t>
  </si>
  <si>
    <t>Tue Jun 16 06:42:00 PDT 2009</t>
  </si>
  <si>
    <t xml:space="preserve">Going back to school </t>
  </si>
  <si>
    <t>Tue Jun 16 06:42:03 PDT 2009</t>
  </si>
  <si>
    <t xml:space="preserve">I'm wondering when it will cool down. It feels like an oven. </t>
  </si>
  <si>
    <t>Tue Jun 16 06:42:04 PDT 2009</t>
  </si>
  <si>
    <t xml:space="preserve">Dame always watch ur step an amigo from jalisco just step on a crab of @hit </t>
  </si>
  <si>
    <t>Tue Jun 16 06:42:06 PDT 2009</t>
  </si>
  <si>
    <t xml:space="preserve">EEEP, i really havent looked, but I am kinda cheating in that I have my email up and will get an outbid notice, if i get beat </t>
  </si>
  <si>
    <t>Tue Jun 16 06:42:07 PDT 2009</t>
  </si>
  <si>
    <t xml:space="preserve">@xbllygbsnii hey baby! thats me back on! mum phoned there, thats how i never got a chance to text back! </t>
  </si>
  <si>
    <t>Mandyc7</t>
  </si>
  <si>
    <t xml:space="preserve">omg, only two weeks until my exam...have i began studying? NOOOOO </t>
  </si>
  <si>
    <t>AshaRanchhod</t>
  </si>
  <si>
    <t xml:space="preserve"> to be leaving Mt Grace!!</t>
  </si>
  <si>
    <t>Tue Jun 16 06:42:08 PDT 2009</t>
  </si>
  <si>
    <t>i had to run out on my presentation to puke. that was embarrassing  chem now</t>
  </si>
  <si>
    <t>Tue Jun 16 06:42:09 PDT 2009</t>
  </si>
  <si>
    <t>FreZiisFacE</t>
  </si>
  <si>
    <t>Ugh so fucken pissed cuz I feel fat as fuck    .........</t>
  </si>
  <si>
    <t>Tue Jun 16 06:42:10 PDT 2009</t>
  </si>
  <si>
    <t>why does my job hate me? actually why do they love me and schedule me so much? 10-5  I'm miserable already.</t>
  </si>
  <si>
    <t>im hungry and the only thing open is woolworths  looks like its can food for me</t>
  </si>
  <si>
    <t>Jolynatan</t>
  </si>
  <si>
    <t>@SabbieGirl sabbb i have no friends on twitter  only you! haha</t>
  </si>
  <si>
    <t>Tue Jun 16 06:42:11 PDT 2009</t>
  </si>
  <si>
    <t>tahleee</t>
  </si>
  <si>
    <t xml:space="preserve">Tad bit of insomnia rite now gargh..!!! I don't wanna go to work tomorrow </t>
  </si>
  <si>
    <t>Tue Jun 16 06:42:13 PDT 2009</t>
  </si>
  <si>
    <t>nothingradiant</t>
  </si>
  <si>
    <t xml:space="preserve"> I forgot to bring my new Allegra D 12 hour to work today... so Singulair and I are flying solo today! </t>
  </si>
  <si>
    <t>Tue Jun 16 06:42:19 PDT 2009</t>
  </si>
  <si>
    <t>prob wasnt the best thing to call out yesterday. when i walked in this am, i got the look dwn.  ugH!! gotta b on my p's n q's..</t>
  </si>
  <si>
    <t>Tue Jun 16 06:42:20 PDT 2009</t>
  </si>
  <si>
    <t>is bored of being miserable and miserable of being bored  I WANNA FLYYYYYY</t>
  </si>
  <si>
    <t>Tue Jun 16 06:42:21 PDT 2009</t>
  </si>
  <si>
    <t xml:space="preserve">So does anyone know what promotion Demi is suppose to do today?? </t>
  </si>
  <si>
    <t>Tue Jun 16 06:42:23 PDT 2009</t>
  </si>
  <si>
    <t>cal_hartman</t>
  </si>
  <si>
    <t xml:space="preserve">enjoyed the gym but feel like i got jipped. i only got 30 min with my trainer but becca got an hour!   </t>
  </si>
  <si>
    <t>Tue Jun 16 06:42:24 PDT 2009</t>
  </si>
  <si>
    <t xml:space="preserve">i miss youuuuuuuuuuu  </t>
  </si>
  <si>
    <t>Tue Jun 16 06:42:27 PDT 2009</t>
  </si>
  <si>
    <t>@poneee sadly the attacker was a homeless  sad that1who's so let down by the system ultimately takes it out on someone who DOES help</t>
  </si>
  <si>
    <t>Tue Jun 16 06:42:28 PDT 2009</t>
  </si>
  <si>
    <t>mogiah</t>
  </si>
  <si>
    <t>noo my sister changed  now we're watching .. the spanish apartment O.o</t>
  </si>
  <si>
    <t>Tue Jun 16 06:42:33 PDT 2009</t>
  </si>
  <si>
    <t xml:space="preserve">Hayfever - Not Good! </t>
  </si>
  <si>
    <t>twisttiesuicide</t>
  </si>
  <si>
    <t xml:space="preserve">Digging Trillian Astra--everything except for FB chat not working. </t>
  </si>
  <si>
    <t>Tue Jun 16 06:42:36 PDT 2009</t>
  </si>
  <si>
    <t>ewwlolaare</t>
  </si>
  <si>
    <t xml:space="preserve">Bored at home and cant sleep </t>
  </si>
  <si>
    <t>Tue Jun 16 06:42:38 PDT 2009</t>
  </si>
  <si>
    <t>Calvinrockstar</t>
  </si>
  <si>
    <t xml:space="preserve">Chris just farted in the UJFM studio... thats not nice is it? </t>
  </si>
  <si>
    <t>Tue Jun 16 06:42:40 PDT 2009</t>
  </si>
  <si>
    <t xml:space="preserve">Trying to wrestle tired kids from telly so we can go to playground. TV is such a pervasive and hypnotic drug </t>
  </si>
  <si>
    <t>Tue Jun 16 06:42:43 PDT 2009</t>
  </si>
  <si>
    <t>michaelvonf</t>
  </si>
  <si>
    <t>Computer hit by virus via FB. It sent virus to everyone on my FB list. The State's antivirus updates weren't.   computer clean now</t>
  </si>
  <si>
    <t>@Change_for_Iran Leave? Oh no.  Stay safe. This is just terrible. So frightening.</t>
  </si>
  <si>
    <t>Tue Jun 16 06:42:44 PDT 2009</t>
  </si>
  <si>
    <t>cussinavi</t>
  </si>
  <si>
    <t xml:space="preserve">@TheBastardGent No can do dude, I work all weekend! </t>
  </si>
  <si>
    <t>greenteacup</t>
  </si>
  <si>
    <t xml:space="preserve">OK.. see, i wanted to lose fats, so i jog 30min all sweaty, then i shower, and had dinner... and finished up the food </t>
  </si>
  <si>
    <t>Tue Jun 16 06:42:46 PDT 2009</t>
  </si>
  <si>
    <t xml:space="preserve">@KCrowell idk it?? </t>
  </si>
  <si>
    <t>_chuu_</t>
  </si>
  <si>
    <t xml:space="preserve">i'm not okey today. </t>
  </si>
  <si>
    <t>Tue Jun 16 06:42:51 PDT 2009</t>
  </si>
  <si>
    <t>MaggieMae87</t>
  </si>
  <si>
    <t xml:space="preserve">apartment is nearly habitable. My hands are so dry from cleaning </t>
  </si>
  <si>
    <t>bauxine7</t>
  </si>
  <si>
    <t xml:space="preserve">@Aga83 yeah, i experienced it as well. i would rather have cancer myself than someone beloved had to suffer from it </t>
  </si>
  <si>
    <t xml:space="preserve">@Charmaspice  I might go stock up on their cheap Amy's soup and Fantastic Food items.  No more freezer goods... </t>
  </si>
  <si>
    <t>Tue Jun 16 06:42:54 PDT 2009</t>
  </si>
  <si>
    <t>cfarneti</t>
  </si>
  <si>
    <t>Hopefully I won't have to miss $2 burger night  Trying to rearrange my schedule!!</t>
  </si>
  <si>
    <t>Tue Jun 16 06:42:56 PDT 2009</t>
  </si>
  <si>
    <t>chicka1</t>
  </si>
  <si>
    <t xml:space="preserve">Debating whether I wanna spend one more day in MD its so relaxing after my nonstop wknd...oh right I have work tomorrow </t>
  </si>
  <si>
    <t>Tue Jun 16 06:42:57 PDT 2009</t>
  </si>
  <si>
    <t>_Capricorn_</t>
  </si>
  <si>
    <t xml:space="preserve">@mission4mars37 omg what happend ?? I'm worried about you </t>
  </si>
  <si>
    <t>@DiSCOLENA argh it just ended. Of course did My computer decide to Spasm  But I guess you would have been able to listen to it</t>
  </si>
  <si>
    <t>Tue Jun 16 06:43:34 PDT 2009</t>
  </si>
  <si>
    <t>fvanhorne</t>
  </si>
  <si>
    <t xml:space="preserve">Bummed out at Academic Roundtable confusion.  First discussion that really applies to lib';s like me. </t>
  </si>
  <si>
    <t>I just got soaked  Stupid busy day... Wish it was over already!</t>
  </si>
  <si>
    <t>Tue Jun 16 06:43:35 PDT 2009</t>
  </si>
  <si>
    <t>kariannestinson</t>
  </si>
  <si>
    <t>@mattwakefield didn't see you last night.   thanks for telling me about the #hotelmax tweetup. See you next time!</t>
  </si>
  <si>
    <t>Tue Jun 16 06:43:36 PDT 2009</t>
  </si>
  <si>
    <t xml:space="preserve">@youngyonny lol i've never seen anything like that..even on tv...&amp;amp; she ordered a slim latte...i think something's wrong </t>
  </si>
  <si>
    <t>Tue Jun 16 06:43:37 PDT 2009</t>
  </si>
  <si>
    <t>RealSaltydogg</t>
  </si>
  <si>
    <t xml:space="preserve"> I HAD TO...dont judge me,he needed a coffee machine!omg so hardcore i didnt even realize this com no MSN. jeezus. @andrewthy checking now</t>
  </si>
  <si>
    <t xml:space="preserve">Waiting oh so patiently at my gate.. Pfffft </t>
  </si>
  <si>
    <t>Tue Jun 16 06:43:43 PDT 2009</t>
  </si>
  <si>
    <t>@UluvUY Sorray! Don't think I can make your notebook cover today.   But I still will!! dontcha worray! ahahha</t>
  </si>
  <si>
    <t>Tue Jun 16 06:43:45 PDT 2009</t>
  </si>
  <si>
    <t>Why am I up so early? I got dragged to this at Victorias Secret  http://yfrog.com/5ao5vj</t>
  </si>
  <si>
    <t>I have one chapter left of my book...I wanted to stay on lunch that bit longer  boo!!!</t>
  </si>
  <si>
    <t xml:space="preserve">my heart says: keep on hoping... my head wants me to give up... but someone told me &amp;quot;listen to your heart&amp;quot;, so ill keep doing this... </t>
  </si>
  <si>
    <t>Tue Jun 16 06:43:47 PDT 2009</t>
  </si>
  <si>
    <t>blackcurrant27</t>
  </si>
  <si>
    <t>Oldest girl leaves for camp today  and I'm off to http://bit.ly/10RSoi</t>
  </si>
  <si>
    <t xml:space="preserve">i need a 2nd job... i wish i cud work full time durin summer </t>
  </si>
  <si>
    <t>Tue Jun 16 06:43:48 PDT 2009</t>
  </si>
  <si>
    <t>j3nnag</t>
  </si>
  <si>
    <t xml:space="preserve">I think I just seen a dead baby horse </t>
  </si>
  <si>
    <t>Tue Jun 16 06:43:53 PDT 2009</t>
  </si>
  <si>
    <t xml:space="preserve">Got a nice email from the folks @OmniHotels, gotta start planning that Boston trip! Too bad there is going to be So. Much. Rain.  </t>
  </si>
  <si>
    <t>@sorcha69 hey yes,  read about it.. shame, cos cashmere mafia too, no more chic tv shows  also this was another candace bushnell book!</t>
  </si>
  <si>
    <t>Tue Jun 16 06:43:54 PDT 2009</t>
  </si>
  <si>
    <t xml:space="preserve">@brixtonlane crazy isn't it. In my online moms group when I was pg with Claire we had a member who did a similar thing </t>
  </si>
  <si>
    <t>@ultravi0let It's not my fault my parents' computer keeps freezing/crashing!  We can talk on here though, can't we? DM's for private stuff</t>
  </si>
  <si>
    <t>Tue Jun 16 06:43:56 PDT 2009</t>
  </si>
  <si>
    <t xml:space="preserve">In the airport again heading to az to see my family...wishing I was still with mike tho </t>
  </si>
  <si>
    <t>Tue Jun 16 06:43:57 PDT 2009</t>
  </si>
  <si>
    <t xml:space="preserve">On my way bak home </t>
  </si>
  <si>
    <t>Tue Jun 16 06:43:59 PDT 2009</t>
  </si>
  <si>
    <t>Guess im gonna curl up in a blanket n watch movies all day until jeff gets home to rub on me  i hate sickness..</t>
  </si>
  <si>
    <t>Tue Jun 16 06:44:00 PDT 2009</t>
  </si>
  <si>
    <t xml:space="preserve">@DegaDeals Good morning! It's overcast and rainy here. Looks like it's going to be that way much of the week. </t>
  </si>
  <si>
    <t xml:space="preserve">@razzamatazz87 Can't have my iPod-age on in l'office. Boo </t>
  </si>
  <si>
    <t>Tue Jun 16 06:44:03 PDT 2009</t>
  </si>
  <si>
    <t xml:space="preserve">H0W MUCh l0NgER D0 WE HAVE t0 D0 tHiSZ? WhY CANt Y0u JUSZ bE HAPPY Wit ME? ClYdE W0UlD NEVER d0 tHiSZ t0 b0NNiE.. </t>
  </si>
  <si>
    <t>Tue Jun 16 06:44:07 PDT 2009</t>
  </si>
  <si>
    <t>heycos</t>
  </si>
  <si>
    <t xml:space="preserve">Lost my favourite red ticking pen </t>
  </si>
  <si>
    <t xml:space="preserve">today's cologne is et tu de octane.... spilled gas all over me, the bike, and the ground this morning.. gas pumps dont work with bikes </t>
  </si>
  <si>
    <t xml:space="preserve">@epc I feel your pain </t>
  </si>
  <si>
    <t>Tue Jun 16 06:44:08 PDT 2009</t>
  </si>
  <si>
    <t>Nightcrow</t>
  </si>
  <si>
    <t>@mxweas and I still am.  damn physio! Never ending! How you been?</t>
  </si>
  <si>
    <t>maggys2</t>
  </si>
  <si>
    <t xml:space="preserve">mommy, i feel hot.  im sick so i hafta go to bed early. </t>
  </si>
  <si>
    <t>Tue Jun 16 06:44:11 PDT 2009</t>
  </si>
  <si>
    <t xml:space="preserve">@wyelin NOPE, NONE. Scary I know. </t>
  </si>
  <si>
    <t>nisyasyaz</t>
  </si>
  <si>
    <t xml:space="preserve">@NadNeurotic hehe...well chow 4 nw...got work 2 do... </t>
  </si>
  <si>
    <t>Tue Jun 16 06:44:12 PDT 2009</t>
  </si>
  <si>
    <t xml:space="preserve">I just realized how rusty my skills on WPF are, but I'm getting there... got to have a running 3D Poser Editor done withing the next 12h </t>
  </si>
  <si>
    <t xml:space="preserve">@rosscott @prindiville I can't tell you how many times I've WANTED to do that and then have the wife make fun of me for it. </t>
  </si>
  <si>
    <t>MLOOMIS11</t>
  </si>
  <si>
    <t>Tue Jun 16 06:44:13 PDT 2009</t>
  </si>
  <si>
    <t xml:space="preserve">@cbn2 As disgusting as this sounds? As far as News Medias carrying heavy Iranian coverage? They have to think about their AD SPONSORS. </t>
  </si>
  <si>
    <t>Tue Jun 16 06:44:14 PDT 2009</t>
  </si>
  <si>
    <t>Amii789</t>
  </si>
  <si>
    <t xml:space="preserve">is in pshycology  </t>
  </si>
  <si>
    <t>Tue Jun 16 06:44:16 PDT 2009</t>
  </si>
  <si>
    <t>Jeysey</t>
  </si>
  <si>
    <t xml:space="preserve">is fed up of insomnia and bad dreams, so much research to do and i just want to be in the sun </t>
  </si>
  <si>
    <t>Tue Jun 16 06:44:17 PDT 2009</t>
  </si>
  <si>
    <t>AlexJOsborne</t>
  </si>
  <si>
    <t xml:space="preserve">Watching bb tired </t>
  </si>
  <si>
    <t>sarabowdridge</t>
  </si>
  <si>
    <t xml:space="preserve">Only 8 days until I leave for New Glasgow. Gotta clean the house today but my back is killing me </t>
  </si>
  <si>
    <t>Tue Jun 16 06:44:18 PDT 2009</t>
  </si>
  <si>
    <t xml:space="preserve">@sillypunk don't think i can save you. i'm too tired. </t>
  </si>
  <si>
    <t>shawtyprincesz</t>
  </si>
  <si>
    <t>whoaa . so busy  and i have a sore throat ! (</t>
  </si>
  <si>
    <t>Tue Jun 16 06:44:19 PDT 2009</t>
  </si>
  <si>
    <t xml:space="preserve">i might have to make a to-do list of fic. there are so many i want to write/finish </t>
  </si>
  <si>
    <t>Tue Jun 16 06:44:20 PDT 2009</t>
  </si>
  <si>
    <t>NinfaMarie</t>
  </si>
  <si>
    <t xml:space="preserve">stop doing air quotes!!!! oh, another day of being annoyed. i need to work on calming down </t>
  </si>
  <si>
    <t>Tue Jun 16 06:44:22 PDT 2009</t>
  </si>
  <si>
    <t xml:space="preserve">Someone's removed the #middletonmansion from Google Street View </t>
  </si>
  <si>
    <t>is up  wanted more sleep! Oh well, work tonight for sure. Feeling ok today, but definitely not normal. :/</t>
  </si>
  <si>
    <t>Tue Jun 16 06:44:23 PDT 2009</t>
  </si>
  <si>
    <t>yukarimayhem</t>
  </si>
  <si>
    <t xml:space="preserve">i dont think he realises how bad i want him there. It would mean the world to me. I wish he understood </t>
  </si>
  <si>
    <t>Tue Jun 16 06:44:24 PDT 2009</t>
  </si>
  <si>
    <t>@ThEiCyChiLL that was in 1999 .. ofcuz i look young  .. a khu yote net 1 char si pel =[</t>
  </si>
  <si>
    <t>Tue Jun 16 06:44:30 PDT 2009</t>
  </si>
  <si>
    <t>Winifritter</t>
  </si>
  <si>
    <t xml:space="preserve">can't figure out what device driver she's missing to be able to play, too! </t>
  </si>
  <si>
    <t>wants a hug  lol.</t>
  </si>
  <si>
    <t>Tue Jun 16 06:44:31 PDT 2009</t>
  </si>
  <si>
    <t>Worried about dog. Hope he doesn't think we abandoned him   still have tons to clean from camping. My lazy butt had to go to sleep</t>
  </si>
  <si>
    <t>pokerfaceebabee</t>
  </si>
  <si>
    <t xml:space="preserve">would of went to take that :O , but my sister forgot to give me the ticket , i really wanted to see the script </t>
  </si>
  <si>
    <t>Tue Jun 16 06:44:33 PDT 2009</t>
  </si>
  <si>
    <t>KISS_MY_ASS220</t>
  </si>
  <si>
    <t xml:space="preserve">i dunno wha to get my daddy for daddy's day </t>
  </si>
  <si>
    <t xml:space="preserve">Didn't sleep for whole night... And need going to school 45min later </t>
  </si>
  <si>
    <t>Tue Jun 16 06:44:34 PDT 2009</t>
  </si>
  <si>
    <t xml:space="preserve">@djonpoint Good Morning..babes...im sick </t>
  </si>
  <si>
    <t>Tue Jun 16 06:44:35 PDT 2009</t>
  </si>
  <si>
    <t>endieg</t>
  </si>
  <si>
    <t xml:space="preserve">my dog got a bad baaaaaad cold </t>
  </si>
  <si>
    <t xml:space="preserve">Lunch break over  time to go back to work </t>
  </si>
  <si>
    <t>Tue Jun 16 06:44:38 PDT 2009</t>
  </si>
  <si>
    <t xml:space="preserve">@frodofied I don't know how to make my pic green </t>
  </si>
  <si>
    <t>Tue Jun 16 06:44:39 PDT 2009</t>
  </si>
  <si>
    <t xml:space="preserve">i'm starvin... got to stick to the bikini diet tho </t>
  </si>
  <si>
    <t>Tue Jun 16 06:44:42 PDT 2009</t>
  </si>
  <si>
    <t xml:space="preserve">@xtaster where I can't find it, I can only see the 1 on opnions of their music </t>
  </si>
  <si>
    <t>marty1111</t>
  </si>
  <si>
    <t xml:space="preserve">grand dads bday on Father's Day but he died a few years ago gunna be a sad day </t>
  </si>
  <si>
    <t>Tue Jun 16 06:44:43 PDT 2009</t>
  </si>
  <si>
    <t>pls stop being immature? pls? @pawiepauu check my blogg..  im so hella pissed!</t>
  </si>
  <si>
    <t>Tue Jun 16 06:44:44 PDT 2009</t>
  </si>
  <si>
    <t xml:space="preserve">@hasham2 but didn't come across many places (at least in Karachi) where I can get the chance of work the ruby way </t>
  </si>
  <si>
    <t>@niikolee18 I have no idea what happened to it.  It got lost for all of a sudden. =( That was my life.</t>
  </si>
  <si>
    <t>Tue Jun 16 06:44:45 PDT 2009</t>
  </si>
  <si>
    <t>DeenaR</t>
  </si>
  <si>
    <t xml:space="preserve">@RyanSeacrest ryan, u broke my heart  at idol u told me ud marry me and now u forgot me!!!   </t>
  </si>
  <si>
    <t>Tue Jun 16 06:44:47 PDT 2009</t>
  </si>
  <si>
    <t>Stuart_Buist</t>
  </si>
  <si>
    <t>No run this morning!  Its so hard to get out of bed when you have no windows! Did have breakfast tho!</t>
  </si>
  <si>
    <t xml:space="preserve">Ugh!!! I have acid reflux, and it's pissing me off!!! </t>
  </si>
  <si>
    <t xml:space="preserve">my day is dragging </t>
  </si>
  <si>
    <t xml:space="preserve">this migraine is probably going to kill me today. and I definitely to not feel like sitting in this freaking waiting room for an hour </t>
  </si>
  <si>
    <t>Tue Jun 16 06:44:48 PDT 2009</t>
  </si>
  <si>
    <t>C_Man15</t>
  </si>
  <si>
    <t>Man I haven't eaten anything in like 12 hours and someone ate my last hot pocket!!! It was all I had  I'm going to the diner for food.</t>
  </si>
  <si>
    <t>Tue Jun 16 06:44:49 PDT 2009</t>
  </si>
  <si>
    <t xml:space="preserve">@minastackx  ahhh , dolly comes woth a straightner, its so cute. ahah,. dont get an iphone, what everr you do, such a waste of money </t>
  </si>
  <si>
    <t>Tue Jun 16 06:44:51 PDT 2009</t>
  </si>
  <si>
    <t xml:space="preserve">@ariestotle why notttt </t>
  </si>
  <si>
    <t>Tue Jun 16 06:44:52 PDT 2009</t>
  </si>
  <si>
    <t>joey_anna</t>
  </si>
  <si>
    <t xml:space="preserve">@ray268 I know it's so hard </t>
  </si>
  <si>
    <t>Tue Jun 16 06:44:53 PDT 2009</t>
  </si>
  <si>
    <t>tb128</t>
  </si>
  <si>
    <t>Tue Jun 16 06:44:54 PDT 2009</t>
  </si>
  <si>
    <t xml:space="preserve">Lines, Vines &amp;amp; Trying times it's out!! yeah!! too bad I live in Dominican Republic  I can't get it yet </t>
  </si>
  <si>
    <t>Tue Jun 16 06:45:00 PDT 2009</t>
  </si>
  <si>
    <t>beastdog</t>
  </si>
  <si>
    <t>uhhh...what a crappy wet day   Just got to the office. Sat in a traffic jam for an hour and a half. Great way to start your morning.</t>
  </si>
  <si>
    <t>Tue Jun 16 06:45:02 PDT 2009</t>
  </si>
  <si>
    <t>CutieRed15</t>
  </si>
  <si>
    <t xml:space="preserve">@natyrios My day is starting off 2 b pretty good...I'm just mad I couldn't give my man a kiss goodbye this morning 'cause I'm sick </t>
  </si>
  <si>
    <t>Tue Jun 16 06:45:38 PDT 2009</t>
  </si>
  <si>
    <t>@ppheart oh! hmmm.. tt sucks cos u wouldnt be able to meet my sister!  hm or we can meet tuesday night? like for a drink or something?</t>
  </si>
  <si>
    <t>Tue Jun 16 06:45:39 PDT 2009</t>
  </si>
  <si>
    <t>StephieStar222</t>
  </si>
  <si>
    <t>Tue Jun 16 06:45:40 PDT 2009</t>
  </si>
  <si>
    <t>@retrospectre I have a physics test tomorrow. Which I honestly will fail.  I just don't get any of it.</t>
  </si>
  <si>
    <t>Tue Jun 16 06:45:42 PDT 2009</t>
  </si>
  <si>
    <t xml:space="preserve">I don't know....all I know is that its not cool.... </t>
  </si>
  <si>
    <t>Tue Jun 16 06:45:45 PDT 2009</t>
  </si>
  <si>
    <t>jrod0021</t>
  </si>
  <si>
    <t xml:space="preserve">Upset about this new iPhone3GS. I will have 3 megapix camera w/focus, video w/editing, compass, voice control, &amp;amp; longer battery! </t>
  </si>
  <si>
    <t>Tue Jun 16 06:45:46 PDT 2009</t>
  </si>
  <si>
    <t xml:space="preserve">Sebastian is sick. </t>
  </si>
  <si>
    <t>snowdogs</t>
  </si>
  <si>
    <t xml:space="preserve">It's gonna rain in the mountains...haven't seen a bear....and I have 120 pages of script to write </t>
  </si>
  <si>
    <t>Tue Jun 16 06:45:48 PDT 2009</t>
  </si>
  <si>
    <t xml:space="preserve">Off to my 2nd exam </t>
  </si>
  <si>
    <t>Sebastian is sick.  http://ff.im/42H2c</t>
  </si>
  <si>
    <t>Maritza34285</t>
  </si>
  <si>
    <t xml:space="preserve">Create income from home, one step at a time:  See http://bit.ly/r21Zus --Has a bad feeling about college </t>
  </si>
  <si>
    <t>Tue Jun 16 06:45:49 PDT 2009</t>
  </si>
  <si>
    <t>EmmaRoseAbsalom</t>
  </si>
  <si>
    <t xml:space="preserve">Off to work BOOOOOOOOOOOOOOOOOO PROEPR CBA </t>
  </si>
  <si>
    <t>I think the world has it out for me!  The week is going to be continuously rainy!  No golf for me this week!  I think I need to move!</t>
  </si>
  <si>
    <t xml:space="preserve">@Ohiofarmersmkts I'd like to vote for Worthington's Farm Market, but alas they are not on there. </t>
  </si>
  <si>
    <t>Tue Jun 16 06:45:51 PDT 2009</t>
  </si>
  <si>
    <t>Riginal_Zin</t>
  </si>
  <si>
    <t>@MissRachelle They're hideous.  I couldn't be paid enough to wear them...  That's how I felt about crocs though also.</t>
  </si>
  <si>
    <t>Tue Jun 16 06:45:53 PDT 2009</t>
  </si>
  <si>
    <t>nadyadeandra</t>
  </si>
  <si>
    <t xml:space="preserve">Cough...uhuk.... </t>
  </si>
  <si>
    <t>Tue Jun 16 06:45:55 PDT 2009</t>
  </si>
  <si>
    <t>lingegoistic</t>
  </si>
  <si>
    <t xml:space="preserve">@pinktolove meh, if i could sleep early. i will! don't wanna have ugly panda eyes </t>
  </si>
  <si>
    <t>Tue Jun 16 06:45:56 PDT 2009</t>
  </si>
  <si>
    <t>simplysummer</t>
  </si>
  <si>
    <t xml:space="preserve">Now in Indiana. I wish the rain would stop. This doesn't feel like summer. </t>
  </si>
  <si>
    <t>Tue Jun 16 06:45:58 PDT 2009</t>
  </si>
  <si>
    <t>No time to tweet tonight, have to retype my Japanese language lesson notes cos I made a complete mess in class.   Catch u guys tomorrow...</t>
  </si>
  <si>
    <t>@Lactofree Nope, not tried the cheese yet, no where near me sells it it seems  Maybe the big Sainsbury's does but I can't get there...</t>
  </si>
  <si>
    <t xml:space="preserve">@britbaby0203 not cool bitch...im free tonight...let's do something! cause im NOT free tomorrow night i wont be home til 8 </t>
  </si>
  <si>
    <t>Tue Jun 16 06:46:00 PDT 2009</t>
  </si>
  <si>
    <t>might not be on again tonight, going town at 4, Going on drums for a bit at 6, revision.  Sorryyyyyyyy &amp;lt;3</t>
  </si>
  <si>
    <t>CBS12</t>
  </si>
  <si>
    <t xml:space="preserve">A brand new Murph's Moves segment is on our website! CBS12.com - and there is a 40% chance of rain </t>
  </si>
  <si>
    <t xml:space="preserve">I want a Nothing Personal bracelet </t>
  </si>
  <si>
    <t>Tue Jun 16 06:46:02 PDT 2009</t>
  </si>
  <si>
    <t xml:space="preserve">@Alyfoley Supposed to clear up and get sunny, not warm . . . just sunny, but just for today.  </t>
  </si>
  <si>
    <t>Tue Jun 16 06:46:06 PDT 2009</t>
  </si>
  <si>
    <t xml:space="preserve">@JoJo_sxm save me a cup cause i'm out </t>
  </si>
  <si>
    <t xml:space="preserve">@tommcfly the only reason I got twitter was to follow you. And now I am addicted. </t>
  </si>
  <si>
    <t>Tue Jun 16 06:46:09 PDT 2009</t>
  </si>
  <si>
    <t xml:space="preserve">The mighty is losing his balls today </t>
  </si>
  <si>
    <t xml:space="preserve">at moms office. then physical therapy, then study then class. </t>
  </si>
  <si>
    <t>Tue Jun 16 06:46:11 PDT 2009</t>
  </si>
  <si>
    <t>huymarcos</t>
  </si>
  <si>
    <t xml:space="preserve">@jacquieeee if it makes you feel better. this is about the only class i've done well in.. since 2008! i don't like school.  lmaoo. </t>
  </si>
  <si>
    <t>Tue Jun 16 06:46:14 PDT 2009</t>
  </si>
  <si>
    <t>expresscoffee</t>
  </si>
  <si>
    <t xml:space="preserve">Exam tomorrow. </t>
  </si>
  <si>
    <t>Tue Jun 16 06:46:16 PDT 2009</t>
  </si>
  <si>
    <t xml:space="preserve">@Kendra311 Yeah, it sucks. To top it off, it makes me hate my crappy job even more. Puts me in a bad mood. </t>
  </si>
  <si>
    <t>Tue Jun 16 06:46:17 PDT 2009</t>
  </si>
  <si>
    <t>@ohmygela aww... I hope he'll be fine soon...  since when is he not feeling well?</t>
  </si>
  <si>
    <t>Tue Jun 16 06:46:20 PDT 2009</t>
  </si>
  <si>
    <t>bigbigspender</t>
  </si>
  <si>
    <t xml:space="preserve">School is starting tomorrow.  That means less internet, less Twitter, less facebook. </t>
  </si>
  <si>
    <t>@AbbiAbbi  only a few hours to go 'lil one xx</t>
  </si>
  <si>
    <t>Tue Jun 16 06:46:21 PDT 2009</t>
  </si>
  <si>
    <t xml:space="preserve">@laydee_sara Can't get to grips with facebook </t>
  </si>
  <si>
    <t>Tue Jun 16 06:46:23 PDT 2009</t>
  </si>
  <si>
    <t>Finished water tests and is adding some chemicals to the pool.  I want Rosalyn cuddles!</t>
  </si>
  <si>
    <t>Tue Jun 16 06:46:24 PDT 2009</t>
  </si>
  <si>
    <t>wonkisbuhdonkis</t>
  </si>
  <si>
    <t xml:space="preserve">i need a texting buddy! </t>
  </si>
  <si>
    <t>i'm still really colddddd  watching BOLT&amp;lt;3 I LOVE EVERYBODY IN THE MOVIE EXCEPT MILEY'S CHARACTER!</t>
  </si>
  <si>
    <t>Tue Jun 16 06:46:25 PDT 2009</t>
  </si>
  <si>
    <t>CourtneyAlyn</t>
  </si>
  <si>
    <t xml:space="preserve">Winston went potty outside all by himself! such a proud momma! Now off to get my tooth drilled by my uncle... </t>
  </si>
  <si>
    <t>Muitabui</t>
  </si>
  <si>
    <t xml:space="preserve">first day of summer school class today </t>
  </si>
  <si>
    <t>Tue Jun 16 06:46:29 PDT 2009</t>
  </si>
  <si>
    <t xml:space="preserve">@ShopClementine yup me too </t>
  </si>
  <si>
    <t>Tue Jun 16 06:46:33 PDT 2009</t>
  </si>
  <si>
    <t xml:space="preserve">saddest day of my life i think </t>
  </si>
  <si>
    <t>Tue Jun 16 06:46:34 PDT 2009</t>
  </si>
  <si>
    <t xml:space="preserve">might have to be in a long-distance-relationship(as opposed to non-distance) a month longer than she had hoped to be...damn job market </t>
  </si>
  <si>
    <t>Tue Jun 16 06:46:35 PDT 2009</t>
  </si>
  <si>
    <t xml:space="preserve">Damn it. I forgot to wear deodorant this morning.  I am gonna stink like the dude at the gym last night. </t>
  </si>
  <si>
    <t>Tue Jun 16 06:46:36 PDT 2009</t>
  </si>
  <si>
    <t xml:space="preserve">Oh the sweltering heat.../me is dead! </t>
  </si>
  <si>
    <t>Tue Jun 16 06:46:38 PDT 2009</t>
  </si>
  <si>
    <t xml:space="preserve">@danjordan mm that's odd, I know there is 3 scripts, but i've removed each to see if it's clashing but it doesn't change anything </t>
  </si>
  <si>
    <t>heartstillatwar</t>
  </si>
  <si>
    <t>Why is it so cold this morning?  I'd planned to work from my pool today. Booo</t>
  </si>
  <si>
    <t xml:space="preserve">Im at school in a horrible mood, fuck school </t>
  </si>
  <si>
    <t>Tue Jun 16 06:46:40 PDT 2009</t>
  </si>
  <si>
    <t>xolaneynoellexo</t>
  </si>
  <si>
    <t xml:space="preserve">Today is not going to be good, i can already tell </t>
  </si>
  <si>
    <t xml:space="preserve">@Tsaksonakis Oh If only I had known! My nets not even reliable enough to get last minute flights! haha... </t>
  </si>
  <si>
    <t xml:space="preserve">At work. Boring day ahead </t>
  </si>
  <si>
    <t>Tue Jun 16 06:46:42 PDT 2009</t>
  </si>
  <si>
    <t>JZoom</t>
  </si>
  <si>
    <t xml:space="preserve">Cloudy day, calling for rain all week  </t>
  </si>
  <si>
    <t>Tue Jun 16 06:46:43 PDT 2009</t>
  </si>
  <si>
    <t xml:space="preserve">Summer school sucks </t>
  </si>
  <si>
    <t>Tue Jun 16 06:46:44 PDT 2009</t>
  </si>
  <si>
    <t>xdanielsonx23</t>
  </si>
  <si>
    <t xml:space="preserve">Off to basketball practice </t>
  </si>
  <si>
    <t>Tue Jun 16 06:46:45 PDT 2009</t>
  </si>
  <si>
    <t>naledi01</t>
  </si>
  <si>
    <t xml:space="preserve">straighting my hair  skool tomz </t>
  </si>
  <si>
    <t>Tue Jun 16 06:46:46 PDT 2009</t>
  </si>
  <si>
    <t>courtney8748</t>
  </si>
  <si>
    <t>working 1130-730  i so wish i had a fun job</t>
  </si>
  <si>
    <t>Tue Jun 16 06:46:47 PDT 2009</t>
  </si>
  <si>
    <t xml:space="preserve">@Kodo I stopped using it once the service was restricted to users outside the US </t>
  </si>
  <si>
    <t>I'm sick  my voice is totally gone. Going to the office anyways bc I have tons of files on my desk :\</t>
  </si>
  <si>
    <t>Tue Jun 16 06:46:48 PDT 2009</t>
  </si>
  <si>
    <t>@JoshuARGH unfortunately she makes good television  Adele is dull too.</t>
  </si>
  <si>
    <t xml:space="preserve">Woke up this morning with no more sickiness!!! But I still have a horrible cough </t>
  </si>
  <si>
    <t xml:space="preserve">@jenndoll it sucks </t>
  </si>
  <si>
    <t>Tue Jun 16 06:46:49 PDT 2009</t>
  </si>
  <si>
    <t>suzboop</t>
  </si>
  <si>
    <t xml:space="preserve">I just got a notice that #140conf is not broadcasting Is it just me/my connection? </t>
  </si>
  <si>
    <t>Tue Jun 16 06:46:51 PDT 2009</t>
  </si>
  <si>
    <t>@photographymom i was just gonna text you (but i forgot  ) kiss the puppeh for me!</t>
  </si>
  <si>
    <t>Tue Jun 16 06:46:53 PDT 2009</t>
  </si>
  <si>
    <t>Tue Jun 16 06:46:54 PDT 2009</t>
  </si>
  <si>
    <t>once again I'm left hurt  oh well, goodnight twitter xx</t>
  </si>
  <si>
    <t>@hotpinkvalntine I wish I could, I'm working 11 am-5:30 pm   stupid job getting in the way</t>
  </si>
  <si>
    <t>Tue Jun 16 06:46:56 PDT 2009</t>
  </si>
  <si>
    <t>StripeeSocks</t>
  </si>
  <si>
    <t>@Anjeebaby loving your photo. Missing your tweets - i see you have a new friend, thought i was your only twit love?   (lol)</t>
  </si>
  <si>
    <t>Tue Jun 16 06:46:57 PDT 2009</t>
  </si>
  <si>
    <t>carlchua</t>
  </si>
  <si>
    <t xml:space="preserve">I just realized I might have lost my old works probably due to bad organization between two external hard disks </t>
  </si>
  <si>
    <t>Tue Jun 16 06:46:58 PDT 2009</t>
  </si>
  <si>
    <t>@marlaceleste How did you know I wanted to break into 7-11 and steal the slurpee machine?! I just want frozen coke on demand  Don't tell!</t>
  </si>
  <si>
    <t>Tue Jun 16 06:46:59 PDT 2009</t>
  </si>
  <si>
    <t>mmacc</t>
  </si>
  <si>
    <t>Recieved emails from LRB and Tass. I miss them  Writing mildly emo responses in return.</t>
  </si>
  <si>
    <t>Tue Jun 16 06:47:20 PDT 2009</t>
  </si>
  <si>
    <t>@jonasbrothers im soo mad at you. you should of covered bonkers  &amp;lt;3</t>
  </si>
  <si>
    <t>pearl625</t>
  </si>
  <si>
    <t xml:space="preserve">@Jenyfur  Hope so!!! i wish i could get my big-gulp size coffee but i don't think i'll have time </t>
  </si>
  <si>
    <t>Tue Jun 16 06:47:23 PDT 2009</t>
  </si>
  <si>
    <t>meryvamp</t>
  </si>
  <si>
    <t xml:space="preserve">Going on little sleep...stupid storms kept me up again </t>
  </si>
  <si>
    <t>Tue Jun 16 06:47:26 PDT 2009</t>
  </si>
  <si>
    <t xml:space="preserve">last day of college today.  feel a tad deflated.  what am i gonna do for 10 weeks? </t>
  </si>
  <si>
    <t>Tue Jun 16 06:47:28 PDT 2009</t>
  </si>
  <si>
    <t>DavidDocekal</t>
  </si>
  <si>
    <t xml:space="preserve">Day9932: working then cleaning the car if its not raining...what an exciting day! </t>
  </si>
  <si>
    <t>Tue Jun 16 06:47:34 PDT 2009</t>
  </si>
  <si>
    <t>has moved out of 58E  and all her stuff is taking over her room..it just won't fiiiitttt!!!</t>
  </si>
  <si>
    <t>Tue Jun 16 06:47:35 PDT 2009</t>
  </si>
  <si>
    <t xml:space="preserve">@djonpoint Yes! I have the only fever..my eyes all hot n shit </t>
  </si>
  <si>
    <t xml:space="preserve">So so tired...Don't know what is going on with me, but it is no bueno! </t>
  </si>
  <si>
    <t>Tue Jun 16 06:47:36 PDT 2009</t>
  </si>
  <si>
    <t xml:space="preserve">@HappySinger ok, but if overposting links, a warning, or stated limit would be nice. FB isn't too smart. I'd make the same mistake again. </t>
  </si>
  <si>
    <t>Tue Jun 16 06:47:38 PDT 2009</t>
  </si>
  <si>
    <t>RobHopcott</t>
  </si>
  <si>
    <t xml:space="preserve">Grieving for #iranians #tehran #iran09 those brave people brutalized by Ali Khamenei and Mahmoud Ahmadinejad </t>
  </si>
  <si>
    <t>Tue Jun 16 06:47:48 PDT 2009</t>
  </si>
  <si>
    <t xml:space="preserve">@riankate you should visit when i get laid off..then i wont have to worry about taking time off work.  hahaha....not really that funny </t>
  </si>
  <si>
    <t>Tue Jun 16 06:47:49 PDT 2009</t>
  </si>
  <si>
    <t xml:space="preserve">@chevale headache? Get some rest </t>
  </si>
  <si>
    <t>TheJellyMonster</t>
  </si>
  <si>
    <t xml:space="preserve">@darraghdoyle nope I dont think so..... I'm kinda scared now </t>
  </si>
  <si>
    <t>Tue Jun 16 06:47:52 PDT 2009</t>
  </si>
  <si>
    <t xml:space="preserve">@KaggyRatbags Don't count on it </t>
  </si>
  <si>
    <t>Tue Jun 16 06:47:53 PDT 2009</t>
  </si>
  <si>
    <t xml:space="preserve">@OneHeadlightInk Poor puppy!  It made me so sad that I couldn't even watch the damn story </t>
  </si>
  <si>
    <t>Tue Jun 16 06:47:54 PDT 2009</t>
  </si>
  <si>
    <t>kd38</t>
  </si>
  <si>
    <t xml:space="preserve">Good morning! I have been missing everything I haven't had internet since Sunday </t>
  </si>
  <si>
    <t>Tue Jun 16 06:47:56 PDT 2009</t>
  </si>
  <si>
    <t xml:space="preserve">having a tea break. Wish Matt would hurry up and get back from Southampton so he could help me pack </t>
  </si>
  <si>
    <t>Tue Jun 16 06:47:57 PDT 2009</t>
  </si>
  <si>
    <t>kwizbee</t>
  </si>
  <si>
    <t xml:space="preserve">@MegganAnn same here!! don't know where you are but east coast is miserable </t>
  </si>
  <si>
    <t>Tue Jun 16 06:47:58 PDT 2009</t>
  </si>
  <si>
    <t>CarovaRealtor</t>
  </si>
  <si>
    <t xml:space="preserve">@OBrevealed looks like they're predicting showers for the rest of the week. Sorry vacationers.  </t>
  </si>
  <si>
    <t>Tue Jun 16 06:47:59 PDT 2009</t>
  </si>
  <si>
    <t xml:space="preserve">@Brad_Evoy It was like being taken along for a very boring drive... </t>
  </si>
  <si>
    <t>Tue Jun 16 06:48:00 PDT 2009</t>
  </si>
  <si>
    <t>CTRockGirl</t>
  </si>
  <si>
    <t xml:space="preserve">Have to take Oreo to the vet today for his shots.. </t>
  </si>
  <si>
    <t>Tue Jun 16 06:48:01 PDT 2009</t>
  </si>
  <si>
    <t>LadyDivina</t>
  </si>
  <si>
    <t xml:space="preserve">BOOOOO! Sam Butera has died.  </t>
  </si>
  <si>
    <t>Tue Jun 16 06:48:04 PDT 2009</t>
  </si>
  <si>
    <t>WaitingonLife</t>
  </si>
  <si>
    <t>Ugh! Already up and at it  Josh and I are going to the Police Department to get our car seat properly installed.</t>
  </si>
  <si>
    <t>Tue Jun 16 06:48:05 PDT 2009</t>
  </si>
  <si>
    <t>Oh gosh they are putting them on  ahhh</t>
  </si>
  <si>
    <t>Tue Jun 16 06:48:06 PDT 2009</t>
  </si>
  <si>
    <t xml:space="preserve">Great, new neighbours opposite, quite a few teenagers, hope they don't play their music loud </t>
  </si>
  <si>
    <t>Tue Jun 16 06:48:07 PDT 2009</t>
  </si>
  <si>
    <t xml:space="preserve">Going on little sleep....stupid storms kept me up again </t>
  </si>
  <si>
    <t>Tue Jun 16 06:48:08 PDT 2009</t>
  </si>
  <si>
    <t>@TamiFromMiami  Thanks!</t>
  </si>
  <si>
    <t>Tue Jun 16 06:48:10 PDT 2009</t>
  </si>
  <si>
    <t>Pistachio</t>
  </si>
  <si>
    <t>@johnborthwick suggests we follow his prezi online, but we just tanked his site  7 principles to sustaining the Twitter ecosystem...</t>
  </si>
  <si>
    <t>Tue Jun 16 06:48:12 PDT 2009</t>
  </si>
  <si>
    <t>heavenbless</t>
  </si>
  <si>
    <t>sleepy/have a cold again/looking for a good topic for my research  who have a good one tell me</t>
  </si>
  <si>
    <t>The_jamie_dood</t>
  </si>
  <si>
    <t xml:space="preserve">@metrostation How about another date in dublin you sold out and i REALLY wanna go </t>
  </si>
  <si>
    <t>wyelin</t>
  </si>
  <si>
    <t xml:space="preserve">@crystalavigne Yes totally scary.. RIP to all of them </t>
  </si>
  <si>
    <t>Tue Jun 16 06:48:15 PDT 2009</t>
  </si>
  <si>
    <t>Ugh congestion + runny nose. Failbot was built to fail  #fb</t>
  </si>
  <si>
    <t>sjmx24</t>
  </si>
  <si>
    <t xml:space="preserve">Wishin i was in LA for LC's book signing </t>
  </si>
  <si>
    <t>Tue Jun 16 06:48:20 PDT 2009</t>
  </si>
  <si>
    <t xml:space="preserve">getting my wisdom teeth out </t>
  </si>
  <si>
    <t>Tue Jun 16 06:48:21 PDT 2009</t>
  </si>
  <si>
    <t>trika_</t>
  </si>
  <si>
    <t xml:space="preserve">Day 2 of the jackhammers working across the street.  Oh, joy! </t>
  </si>
  <si>
    <t xml:space="preserve">@robsessiondotca thats just so f'd up!!! </t>
  </si>
  <si>
    <t>Jeanne610</t>
  </si>
  <si>
    <t xml:space="preserve">Trying to wake up..but dunno </t>
  </si>
  <si>
    <t>Tue Jun 16 06:48:22 PDT 2009</t>
  </si>
  <si>
    <t xml:space="preserve">I have two very big bug bites on my legs... </t>
  </si>
  <si>
    <t>Tue Jun 16 06:48:25 PDT 2009</t>
  </si>
  <si>
    <t>amdanish95</t>
  </si>
  <si>
    <t xml:space="preserve">Has almost NO followers </t>
  </si>
  <si>
    <t>@mission4mars37 poor honey  Have you been to doctor already ?</t>
  </si>
  <si>
    <t>Tue Jun 16 06:48:28 PDT 2009</t>
  </si>
  <si>
    <t>It's been a month with @DavidArchie and Cook!  it was so much fun!!</t>
  </si>
  <si>
    <t>tosyu</t>
  </si>
  <si>
    <t xml:space="preserve">snitter does not work properly and i don't know why </t>
  </si>
  <si>
    <t>Tue Jun 16 06:48:29 PDT 2009</t>
  </si>
  <si>
    <t xml:space="preserve">@captainmorgann I was gonna go to the signing but I can't </t>
  </si>
  <si>
    <t>Tue Jun 16 06:48:33 PDT 2009</t>
  </si>
  <si>
    <t>Tue Jun 16 06:48:34 PDT 2009</t>
  </si>
  <si>
    <t>danest</t>
  </si>
  <si>
    <t xml:space="preserve">I'm not going to be home </t>
  </si>
  <si>
    <t>Tue Jun 16 06:48:35 PDT 2009</t>
  </si>
  <si>
    <t xml:space="preserve">just saw selena gomez. no picture or autograph </t>
  </si>
  <si>
    <t>oliveyouchloe</t>
  </si>
  <si>
    <t xml:space="preserve">No one is awake! So why am I? Oh right because I had a really scary dream that woke me up </t>
  </si>
  <si>
    <t>Tue Jun 16 06:48:40 PDT 2009</t>
  </si>
  <si>
    <t>chica_loquita</t>
  </si>
  <si>
    <t xml:space="preserve">Gotta get off my nice comfy couch into the freezing cold to pick up ash from work </t>
  </si>
  <si>
    <t xml:space="preserve">@CharmsOfLight  Oh no...Computer problems are not good ! </t>
  </si>
  <si>
    <t>Tue Jun 16 06:48:41 PDT 2009</t>
  </si>
  <si>
    <t>BethP781</t>
  </si>
  <si>
    <t xml:space="preserve">I'm REALLY trying hard not to get sick. But my throat hurts and I keep sneezing.  </t>
  </si>
  <si>
    <t>Tue Jun 16 06:48:45 PDT 2009</t>
  </si>
  <si>
    <t>coRe1337</t>
  </si>
  <si>
    <t xml:space="preserve">learning *-* </t>
  </si>
  <si>
    <t>Tue Jun 16 06:48:46 PDT 2009</t>
  </si>
  <si>
    <t xml:space="preserve">YAY! My package arrived. The sexy boy who delivered it was wearing shorts. I sometimes buy stuff just to see him.... He's so cute. </t>
  </si>
  <si>
    <t>j_moo</t>
  </si>
  <si>
    <t xml:space="preserve">i'm sad....the camera i looked at is out of stock at reliable places. ... </t>
  </si>
  <si>
    <t>Tue Jun 16 06:48:49 PDT 2009</t>
  </si>
  <si>
    <t xml:space="preserve">has finished uni early and has a debate to write up </t>
  </si>
  <si>
    <t>jessmarieo</t>
  </si>
  <si>
    <t>ahhhh! another day at work  Can't wait til im done with school</t>
  </si>
  <si>
    <t>tomo2026</t>
  </si>
  <si>
    <t xml:space="preserve">is finding it hard getting into the world of twitter </t>
  </si>
  <si>
    <t>I am so mad that Jazzman's wasn't open this morning     But it was prolly for the best since i definately cut my mouth last night</t>
  </si>
  <si>
    <t>Tue Jun 16 06:48:51 PDT 2009</t>
  </si>
  <si>
    <t>missie0000</t>
  </si>
  <si>
    <t xml:space="preserve">@missfree i cant get through </t>
  </si>
  <si>
    <t>sternmd</t>
  </si>
  <si>
    <t xml:space="preserve">Doctor today. Not sure they'll remove her tubes. Still filling with a lot of blood. She doesn't want those attached for another week. </t>
  </si>
  <si>
    <t>Tue Jun 16 06:48:52 PDT 2009</t>
  </si>
  <si>
    <t>IamBHill</t>
  </si>
  <si>
    <t xml:space="preserve">@im_howye I get it frm yo momma/my auntie... stop changing ya name hoe.. I see your depressed now that ya brother little africa is gone </t>
  </si>
  <si>
    <t>Tue Jun 16 06:48:53 PDT 2009</t>
  </si>
  <si>
    <t>mrselfdestructo</t>
  </si>
  <si>
    <t xml:space="preserve">It can haz be wednesday afternoon plz? </t>
  </si>
  <si>
    <t>Tue Jun 16 06:48:54 PDT 2009</t>
  </si>
  <si>
    <t>brandonian05</t>
  </si>
  <si>
    <t xml:space="preserve">@shootingstar825 bahumbug lol yeah </t>
  </si>
  <si>
    <t xml:space="preserve">i want to see mcfly in Killarney .. but me and @rachelmcfly will be on holidays </t>
  </si>
  <si>
    <t>Tue Jun 16 06:48:55 PDT 2009</t>
  </si>
  <si>
    <t>hnorm0410</t>
  </si>
  <si>
    <t xml:space="preserve">Back to the grind </t>
  </si>
  <si>
    <t>Tue Jun 16 06:48:56 PDT 2009</t>
  </si>
  <si>
    <t>msdisney65</t>
  </si>
  <si>
    <t xml:space="preserve">is getting ready to take an online course about NIMS..... National Incident Management System.... It makes my head hurt!!!!! </t>
  </si>
  <si>
    <t>Tue Jun 16 06:48:58 PDT 2009</t>
  </si>
  <si>
    <t>@cycling_yokel tylenol PM *would* work but i can't mix anything extra in with the meds i'm already on for my arm  it was a *long* night</t>
  </si>
  <si>
    <t>Tue Jun 16 06:49:00 PDT 2009</t>
  </si>
  <si>
    <t xml:space="preserve">I feel like death worn over today!!! Just need to power through...power power power......pooower </t>
  </si>
  <si>
    <t>Tue Jun 16 06:49:01 PDT 2009</t>
  </si>
  <si>
    <t>rizatic</t>
  </si>
  <si>
    <t>Beacon with milk chocolate.. What a weird combination for dinner!  I hope theres an organization dat concerns abt poor kost ppl's life</t>
  </si>
  <si>
    <t>Tue Jun 16 06:49:02 PDT 2009</t>
  </si>
  <si>
    <t xml:space="preserve">Morning workout didn't happen!!! My back still killing me </t>
  </si>
  <si>
    <t>Tue Jun 16 06:49:27 PDT 2009</t>
  </si>
  <si>
    <t xml:space="preserve">awake. wishing someone would text me </t>
  </si>
  <si>
    <t>Tue Jun 16 06:49:29 PDT 2009</t>
  </si>
  <si>
    <t xml:space="preserve">What are the chances!  Finally bought an XBox 360 today, but XBox live is down and i can't recover my gamer tag </t>
  </si>
  <si>
    <t>Tue Jun 16 06:49:31 PDT 2009</t>
  </si>
  <si>
    <t xml:space="preserve">@JDohy the horrible thing is there are no real hard and strict guidelines for manufacturers. I think there is a EU max..but dunno what. </t>
  </si>
  <si>
    <t>Tue Jun 16 06:49:33 PDT 2009</t>
  </si>
  <si>
    <t>juliegintzler</t>
  </si>
  <si>
    <t xml:space="preserve">I am ready for our #SciSea adventure to begin but we have a 2 hour flight delay </t>
  </si>
  <si>
    <t>Tue Jun 16 06:49:37 PDT 2009</t>
  </si>
  <si>
    <t xml:space="preserve">my nails need to stop breaking </t>
  </si>
  <si>
    <t>Tue Jun 16 06:49:38 PDT 2009</t>
  </si>
  <si>
    <t>MarkMorgan</t>
  </si>
  <si>
    <t xml:space="preserve">@courtneylotzer I don't think I can make it today! Sad </t>
  </si>
  <si>
    <t>i dont wanna get my teeth out  im nervous!</t>
  </si>
  <si>
    <t>Tue Jun 16 06:49:42 PDT 2009</t>
  </si>
  <si>
    <t xml:space="preserve">i cant believe McFly played with JB last night and i missed it  my 2 fav bands preforming 2gether </t>
  </si>
  <si>
    <t xml:space="preserve">Stay the Night - Mariah Carey. Just got into the words. </t>
  </si>
  <si>
    <t>angelopossamai</t>
  </si>
  <si>
    <t xml:space="preserve">would much rather be outside </t>
  </si>
  <si>
    <t>Tue Jun 16 06:49:44 PDT 2009</t>
  </si>
  <si>
    <t>japieee</t>
  </si>
  <si>
    <t xml:space="preserve">Oh, Last.fm, why won't you scrobble the music on my iPhone? Now my Overall Top Artists is getting all screwed up </t>
  </si>
  <si>
    <t>Tue Jun 16 06:49:47 PDT 2009</t>
  </si>
  <si>
    <t xml:space="preserve">Damn it's hot all week in Tallahassee. </t>
  </si>
  <si>
    <t>Tue Jun 16 06:49:48 PDT 2009</t>
  </si>
  <si>
    <t xml:space="preserve">@stevenchase84 </t>
  </si>
  <si>
    <t xml:space="preserve">@momobabii tya is sick, she is in Cali right now for a couple days. I'll let her say but yea the wedding is pushed back. </t>
  </si>
  <si>
    <t>chloester</t>
  </si>
  <si>
    <t>@chosetec Wish you reminded me earlier...now all those late fees  Where you staying?</t>
  </si>
  <si>
    <t>Tue Jun 16 06:49:50 PDT 2009</t>
  </si>
  <si>
    <t xml:space="preserve">@TheWineWhore Am doing ok. Working on getting Robin going with @Zsazsaandco selling wine locally and around Florida. My blog = neglected </t>
  </si>
  <si>
    <t>Tue Jun 16 06:49:51 PDT 2009</t>
  </si>
  <si>
    <t xml:space="preserve">Thanks for all the tips on the un-mighty mouse. Still doesn't scroll down after a vigorous rub </t>
  </si>
  <si>
    <t>Tue Jun 16 06:49:52 PDT 2009</t>
  </si>
  <si>
    <t>singingirl</t>
  </si>
  <si>
    <t xml:space="preserve">thinking if any country has worse national healthcare system than Polish one. I don't think so </t>
  </si>
  <si>
    <t>Tue Jun 16 06:49:54 PDT 2009</t>
  </si>
  <si>
    <t>wrimstal</t>
  </si>
  <si>
    <t xml:space="preserve">@JustYn138 I'm sorry about your car....mine gets puked on at work all the time </t>
  </si>
  <si>
    <t>Tue Jun 16 06:49:57 PDT 2009</t>
  </si>
  <si>
    <t xml:space="preserve">@WelshDrew boo stuck in at lunch time its like extra work at school all over again </t>
  </si>
  <si>
    <t>Tue Jun 16 06:49:58 PDT 2009</t>
  </si>
  <si>
    <t>mistah_purfekt</t>
  </si>
  <si>
    <t xml:space="preserve">Whats up yall?! iHope everyone slept well...CAUSE iDIDNT! </t>
  </si>
  <si>
    <t>Tue Jun 16 06:49:59 PDT 2009</t>
  </si>
  <si>
    <t>Gotta go 2 the bank 4 him AGAIN this morning b4 i go 2 work  gonna make me late    damn damn damn...it's my own fault I left 2 late</t>
  </si>
  <si>
    <t>Tue Jun 16 06:50:02 PDT 2009</t>
  </si>
  <si>
    <t>AureliaEColella</t>
  </si>
  <si>
    <t>@movedbymusic  Hope you feel better soon.  Being sick in the summer is somehow so much worse than being sick in the winter.</t>
  </si>
  <si>
    <t>Tue Jun 16 06:50:06 PDT 2009</t>
  </si>
  <si>
    <t>krystman</t>
  </si>
  <si>
    <t xml:space="preserve">@wanzai Yeah, Prof. BB also complains. No Call of Duty </t>
  </si>
  <si>
    <t>Tue Jun 16 06:50:07 PDT 2009</t>
  </si>
  <si>
    <t>heatherm92</t>
  </si>
  <si>
    <t xml:space="preserve">mann i hate wen u sneeze and cough at the same timee , it hurtss </t>
  </si>
  <si>
    <t>Tue Jun 16 06:50:08 PDT 2009</t>
  </si>
  <si>
    <t>williamkendrick</t>
  </si>
  <si>
    <t xml:space="preserve">i just got my hands on a post from a group of iranians.  they just want help... i'm sobbing uncontrollably right now.. this is a sad day </t>
  </si>
  <si>
    <t>CaptainChants</t>
  </si>
  <si>
    <t>@SeosamhRyan hahahaha thanks  turning into an old granny! Nooooooo!!!</t>
  </si>
  <si>
    <t>Tue Jun 16 06:50:10 PDT 2009</t>
  </si>
  <si>
    <t>'s legs look like spotted cheetahs. Fuuck, I'm going to need a transfusion soon.  My streak of one year since my last is coming to an end.</t>
  </si>
  <si>
    <t>Tue Jun 16 06:50:12 PDT 2009</t>
  </si>
  <si>
    <t xml:space="preserve">@ the gym lifting weights...gotta get rid of all this fat </t>
  </si>
  <si>
    <t>Tue Jun 16 06:50:13 PDT 2009</t>
  </si>
  <si>
    <t>Adriennebender</t>
  </si>
  <si>
    <t xml:space="preserve">My ovaries hurt </t>
  </si>
  <si>
    <t>byrneski</t>
  </si>
  <si>
    <t xml:space="preserve"> aw stinks. You were up late.</t>
  </si>
  <si>
    <t>WWE_Maria_FAN</t>
  </si>
  <si>
    <t xml:space="preserve">http://bit.ly/11t9Zx   &amp;lt;--- sad video i made about michelle turning heel </t>
  </si>
  <si>
    <t>Tue Jun 16 06:50:17 PDT 2009</t>
  </si>
  <si>
    <t xml:space="preserve">@tony666 Why you gotta move NYC before I come see you! </t>
  </si>
  <si>
    <t>Tue Jun 16 06:50:19 PDT 2009</t>
  </si>
  <si>
    <t xml:space="preserve">@lastsong13 Yeaaah . Rachel told me last night.. we were like OMG then we found out its on the 18th of july </t>
  </si>
  <si>
    <t>Tue Jun 16 06:50:21 PDT 2009</t>
  </si>
  <si>
    <t>xox_chloe_xox</t>
  </si>
  <si>
    <t xml:space="preserve">is spewin.... my mums goin to LA without me!!!!!! </t>
  </si>
  <si>
    <t>Tue Jun 16 06:50:23 PDT 2009</t>
  </si>
  <si>
    <t>hands shaking  ... if i was a werewolf i would have exploded from the rage by now</t>
  </si>
  <si>
    <t>Tue Jun 16 06:50:24 PDT 2009</t>
  </si>
  <si>
    <t xml:space="preserve">@AliciaNie @MaKUltra Never did have much hope for Ghostbusters, its just a pipe dream, the amount it was flung around </t>
  </si>
  <si>
    <t>birdseedshirt</t>
  </si>
  <si>
    <t xml:space="preserve">It's d-day for orange tabby. why can't i have a huge yard and be a crazy cat lady? i would take him in a heartbeat. </t>
  </si>
  <si>
    <t>Tue Jun 16 06:50:26 PDT 2009</t>
  </si>
  <si>
    <t>jenniferjoy678</t>
  </si>
  <si>
    <t>@ashleyteresa shit  i'll just buy more, god knows where it is haha, probably in MY car somewhere. meaning it's lost forever.</t>
  </si>
  <si>
    <t>Tue Jun 16 06:50:30 PDT 2009</t>
  </si>
  <si>
    <t xml:space="preserve">is eating a cheese and ham omelette that i made  and gonna learn chemistry now </t>
  </si>
  <si>
    <t xml:space="preserve">Pretty sure my car is going to float away in all this rain </t>
  </si>
  <si>
    <t xml:space="preserve">@thecamerokid ~noooooo! U bet not! </t>
  </si>
  <si>
    <t>Tue Jun 16 06:50:34 PDT 2009</t>
  </si>
  <si>
    <t>nachoandchico</t>
  </si>
  <si>
    <t xml:space="preserve">Chico still has diarrhea. He's been on a chicken and rice diet but it's not making it better. Mom's taking him to the vet this afternoon. </t>
  </si>
  <si>
    <t>ginamac64</t>
  </si>
  <si>
    <t xml:space="preserve">I just really want to be in Nashville instead of work.. </t>
  </si>
  <si>
    <t>Tue Jun 16 06:50:36 PDT 2009</t>
  </si>
  <si>
    <t>cgamer</t>
  </si>
  <si>
    <t xml:space="preserve">Joomla is confusing </t>
  </si>
  <si>
    <t>Tue Jun 16 06:50:39 PDT 2009</t>
  </si>
  <si>
    <t xml:space="preserve">@smilinggreenmom Monica here! Including the closet from hell. lol I miss Thursday nights with Friends too. </t>
  </si>
  <si>
    <t>Tue Jun 16 06:50:42 PDT 2009</t>
  </si>
  <si>
    <t xml:space="preserve">@lindseyglover I am lost. Please help me find a good home. </t>
  </si>
  <si>
    <t>Tue Jun 16 06:50:43 PDT 2009</t>
  </si>
  <si>
    <t xml:space="preserve">@JDohy they are nasty things. I try to recycle my ones. I have seen 1-5mg (vapour) Mercury in a CFL, but the long strip ones are lot more </t>
  </si>
  <si>
    <t>Tue Jun 16 06:50:44 PDT 2009</t>
  </si>
  <si>
    <t>glamorous_trish</t>
  </si>
  <si>
    <t xml:space="preserve">@sam_7   jeah!i can say:i'm patricia and i live in austria in french. but unfortunately i can't write it </t>
  </si>
  <si>
    <t>Tue Jun 16 06:50:45 PDT 2009</t>
  </si>
  <si>
    <t xml:space="preserve"> this is very sad</t>
  </si>
  <si>
    <t>Tue Jun 16 06:50:46 PDT 2009</t>
  </si>
  <si>
    <t xml:space="preserve">If it continues to rain, I'm not going to visit school with Frannie on Thursday. </t>
  </si>
  <si>
    <t xml:space="preserve">@aisyaaah heeeey we haven't chat in years !! hahaha miss you so bad </t>
  </si>
  <si>
    <t>haloring</t>
  </si>
  <si>
    <t xml:space="preserve">OS X isn't finding my UPS at home </t>
  </si>
  <si>
    <t>Tue Jun 16 06:50:47 PDT 2009</t>
  </si>
  <si>
    <t xml:space="preserve">Tired. Ready to go home and I've only been here for 45min. I think it's because I have to go to Alexandria and Jasper. lol Many tomorrow. </t>
  </si>
  <si>
    <t xml:space="preserve">@bexiclepop im on my own which maybe isnt a good thing lol no animals or vets to even talk to </t>
  </si>
  <si>
    <t>Blergh law was so bad  need few hours sleep before I start on geography! Bad bad week</t>
  </si>
  <si>
    <t>Tue Jun 16 06:50:48 PDT 2009</t>
  </si>
  <si>
    <t>Alicemarshal</t>
  </si>
  <si>
    <t>@sachakourkiva i need you  I miss you   paris sucks  come hooooome</t>
  </si>
  <si>
    <t>Tue Jun 16 06:50:49 PDT 2009</t>
  </si>
  <si>
    <t>anamarija_zg</t>
  </si>
  <si>
    <t xml:space="preserve">is still hurts too much.. it shouldnt.. </t>
  </si>
  <si>
    <t>michaelewiggam</t>
  </si>
  <si>
    <t>My Xbox 360 hates my internet and will never connect to it.  I hate Mediacom. #Squarespace</t>
  </si>
  <si>
    <t>Tue Jun 16 06:50:50 PDT 2009</t>
  </si>
  <si>
    <t>ItaiBoublil</t>
  </si>
  <si>
    <t xml:space="preserve">@karenrubin It is the same thing in Princeton. The word on the street is that summer is already gone </t>
  </si>
  <si>
    <t>Tue Jun 16 06:50:53 PDT 2009</t>
  </si>
  <si>
    <t>Suna_Magoona</t>
  </si>
  <si>
    <t>@WillKitching losing my P's  i got my licence suspended i was trying to weasel my way out of it.</t>
  </si>
  <si>
    <t>Tue Jun 16 06:50:54 PDT 2009</t>
  </si>
  <si>
    <t>RoRo417</t>
  </si>
  <si>
    <t xml:space="preserve">my cousin doesn't feel goodd!! </t>
  </si>
  <si>
    <t>Tue Jun 16 06:50:55 PDT 2009</t>
  </si>
  <si>
    <t xml:space="preserve">@cillaaa oh right. :/ i hope you feel better asap! </t>
  </si>
  <si>
    <t>Tue Jun 16 06:50:56 PDT 2009</t>
  </si>
  <si>
    <t>sunny_d33</t>
  </si>
  <si>
    <t xml:space="preserve">good morning twitter! or should i say not so good morning... i have a horrible stomach ache </t>
  </si>
  <si>
    <t>http://twitpic.com/7jhsa - My football team (well ex) we have played for going on six years and its time to stop  but we are still goi ...</t>
  </si>
  <si>
    <t>Tue Jun 16 06:50:57 PDT 2009</t>
  </si>
  <si>
    <t>I have a stuffy nose  Uhm in school concert  today. Should be boring. Yearbooks today!!!!!</t>
  </si>
  <si>
    <t>Tue Jun 16 06:50:59 PDT 2009</t>
  </si>
  <si>
    <t xml:space="preserve">Having that cash flow prob where I have tons of $$ in the ether (merchant acct, paypal, check in fed ex @ my house) but not deposited yet </t>
  </si>
  <si>
    <t>Tue Jun 16 06:51:01 PDT 2009</t>
  </si>
  <si>
    <t>@ultravi0let Mhmm  I know!!! It's cause I've hardly been online cause of the rehearsing I was doing. Aaaagh!</t>
  </si>
  <si>
    <t xml:space="preserve">@JKWallace not well 2day. </t>
  </si>
  <si>
    <t>Tue Jun 16 06:51:02 PDT 2009</t>
  </si>
  <si>
    <t xml:space="preserve">cant be bothered revising anymore </t>
  </si>
  <si>
    <t>Tue Jun 16 06:51:26 PDT 2009</t>
  </si>
  <si>
    <t>rosebetta</t>
  </si>
  <si>
    <t xml:space="preserve">just got bak from a freinds house and going 2 vbs yyyaaayyyy </t>
  </si>
  <si>
    <t>Tue Jun 16 06:51:28 PDT 2009</t>
  </si>
  <si>
    <t xml:space="preserve">from the looks of things around here, i'd say that bad things happen on maintenance day. </t>
  </si>
  <si>
    <t xml:space="preserve">I've just run out of Dreamtime tea </t>
  </si>
  <si>
    <t>Tue Jun 16 06:51:30 PDT 2009</t>
  </si>
  <si>
    <t xml:space="preserve">@lobsterweb so I hear </t>
  </si>
  <si>
    <t xml:space="preserve">I want to go out for breakfast this morning instead of cookin </t>
  </si>
  <si>
    <t>Tue Jun 16 06:51:31 PDT 2009</t>
  </si>
  <si>
    <t>MinkStarz</t>
  </si>
  <si>
    <t>I have ALWAYS had a great sympathy &amp;amp; love for inanimate objects. i feel so bad for them bcuz they can't talk or defend themselves  LMFAO</t>
  </si>
  <si>
    <t>Tue Jun 16 06:51:33 PDT 2009</t>
  </si>
  <si>
    <t>hmm.. guess i'll work out since its 2am &amp;amp; i cant sleep  oh listen to @RickeySmiley @ www.rickeysmileymorningshow.com !!!</t>
  </si>
  <si>
    <t>Tue Jun 16 06:51:34 PDT 2009</t>
  </si>
  <si>
    <t>gemmajones</t>
  </si>
  <si>
    <t xml:space="preserve">@arthurscircus your mail is bouncing yo! &amp;quot;mailbox is over quota&amp;quot; </t>
  </si>
  <si>
    <t>msh89</t>
  </si>
  <si>
    <t xml:space="preserve">27June ... I will waiting for U (L) </t>
  </si>
  <si>
    <t>Tue Jun 16 06:51:35 PDT 2009</t>
  </si>
  <si>
    <t xml:space="preserve">@KaRon157 I feel u on that one iam so ready for the weekend already and the sad part is its only tuesday </t>
  </si>
  <si>
    <t>Tue Jun 16 06:51:36 PDT 2009</t>
  </si>
  <si>
    <t xml:space="preserve">@ShiningStar27 oh god i miss u she treat me bad mama but u ago pick up fi har she treat me bad </t>
  </si>
  <si>
    <t>Tue Jun 16 06:51:37 PDT 2009</t>
  </si>
  <si>
    <t>sahevelyn</t>
  </si>
  <si>
    <t xml:space="preserve">ooh, i didn't went to school today.. i'm sick </t>
  </si>
  <si>
    <t>BethDLWaller</t>
  </si>
  <si>
    <t>Well I have had a nice day off so far, had all my hair cut, and now i have to do some housework  but you can't have fun all the time.</t>
  </si>
  <si>
    <t>Nadinneeeee</t>
  </si>
  <si>
    <t xml:space="preserve">Oh No,Ivan,Your Earphones </t>
  </si>
  <si>
    <t>Tue Jun 16 06:51:38 PDT 2009</t>
  </si>
  <si>
    <t xml:space="preserve">Everyone please pray for Issac's family today. His funeral is this morning. What a horribly awful day. </t>
  </si>
  <si>
    <t>@BriJette I'm gonna try, my car is down  you going? I think my friend wants to go, if she does then I'll ride w/her</t>
  </si>
  <si>
    <t>Tue Jun 16 06:51:42 PDT 2009</t>
  </si>
  <si>
    <t xml:space="preserve">watched South Park the movie again after 4 years and didn't find it as funny as I did before. guess that mean's I'm getting old </t>
  </si>
  <si>
    <t>Tue Jun 16 06:51:43 PDT 2009</t>
  </si>
  <si>
    <t>dancedeveloper</t>
  </si>
  <si>
    <t>superbly bored!!!!!!!!I hate being bored during this precious summer time  !!!!!!</t>
  </si>
  <si>
    <t>Tue Jun 16 06:51:45 PDT 2009</t>
  </si>
  <si>
    <t>cbhelle_08</t>
  </si>
  <si>
    <t xml:space="preserve">haaayyy mukha siyang problematic </t>
  </si>
  <si>
    <t>Tue Jun 16 06:51:46 PDT 2009</t>
  </si>
  <si>
    <t>tanya_n</t>
  </si>
  <si>
    <t xml:space="preserve">@turidemotix My colleague just informed me that you were on BBC News 24! I was out of the office so missed it </t>
  </si>
  <si>
    <t>Tue Jun 16 06:51:47 PDT 2009</t>
  </si>
  <si>
    <t xml:space="preserve">wanting to go to samantha's house or have her come here </t>
  </si>
  <si>
    <t>ladybellebeauty</t>
  </si>
  <si>
    <t xml:space="preserve">@viirtuousbarbie UGH! you don't cook for me anymore. </t>
  </si>
  <si>
    <t>Tue Jun 16 06:51:48 PDT 2009</t>
  </si>
  <si>
    <t>sheruby870</t>
  </si>
  <si>
    <t xml:space="preserve">going to Iona for brunch to say goodbye to my buddies for the summer </t>
  </si>
  <si>
    <t>Tue Jun 16 06:51:51 PDT 2009</t>
  </si>
  <si>
    <t xml:space="preserve">is tired and doesn't want to do any volumes or cross-sectional stuff anymore.. </t>
  </si>
  <si>
    <t>YoungCeothaBoss</t>
  </si>
  <si>
    <t>@Caramel_tinny u shouldn't be  (On ya mean girl flow that is)</t>
  </si>
  <si>
    <t>Tue Jun 16 06:51:53 PDT 2009</t>
  </si>
  <si>
    <t>CharMund</t>
  </si>
  <si>
    <t>@KassieKern I wanna see Caite Kent!!!!  sory i cant talk jassie.i love you!</t>
  </si>
  <si>
    <t>Tue Jun 16 06:51:56 PDT 2009</t>
  </si>
  <si>
    <t>Stupid transmitter  engineers are fixing things should be back up soon</t>
  </si>
  <si>
    <t>Tue Jun 16 06:51:59 PDT 2009</t>
  </si>
  <si>
    <t>DamsonLoade</t>
  </si>
  <si>
    <t xml:space="preserve">it's moist out there </t>
  </si>
  <si>
    <t xml:space="preserve">Microsoft's font-embedding tool, WEFT, is so badly designed it makes me want to cry </t>
  </si>
  <si>
    <t>Tue Jun 16 06:52:01 PDT 2009</t>
  </si>
  <si>
    <t>getoffmyduhh</t>
  </si>
  <si>
    <t>@se7yourselffree Hey there lady! You seem down  cheer up! I'd by you a shot to take the edge off if I could but I live in NC!</t>
  </si>
  <si>
    <t>Tue Jun 16 06:52:02 PDT 2009</t>
  </si>
  <si>
    <t>ohhraiza</t>
  </si>
  <si>
    <t xml:space="preserve">why,why!? what's happening with my phone.. NO SIGNAL?! </t>
  </si>
  <si>
    <t>Tue Jun 16 06:52:03 PDT 2009</t>
  </si>
  <si>
    <t>lauraoneillxXx</t>
  </si>
  <si>
    <t xml:space="preserve">2 more hours... maybe it wud help if I stop looking at the time every 2 seconds.. today is draging in </t>
  </si>
  <si>
    <t>Tue Jun 16 06:52:04 PDT 2009</t>
  </si>
  <si>
    <t xml:space="preserve">Coffee is hurting my tummy this morning. No more for me. </t>
  </si>
  <si>
    <t xml:space="preserve">@kbsieg If it was near my neighborhood, I'd join u 4 trivia, but 2 far 4 me. </t>
  </si>
  <si>
    <t>Tue Jun 16 06:52:05 PDT 2009</t>
  </si>
  <si>
    <t>Woke up and saw a wild turkey in my yard I chased it to a corner then it flew off.. no pet turkey for me   http://mypict.me/41AI</t>
  </si>
  <si>
    <t>theneener</t>
  </si>
  <si>
    <t xml:space="preserve">@catharineS No, the opposite of feeling better is actually eating the expired Lunchable and experience its wrath. Sorry to hear. </t>
  </si>
  <si>
    <t xml:space="preserve">Missing mahabaleshwar weather..its hot n humid back home </t>
  </si>
  <si>
    <t>AmandaLeaOU</t>
  </si>
  <si>
    <t>Is sick again, has a huge blister on my foot and my phone keeps deleting everything  sad.</t>
  </si>
  <si>
    <t>Tue Jun 16 06:52:06 PDT 2009</t>
  </si>
  <si>
    <t xml:space="preserve">@ImSoNy I'm realizing this. . . </t>
  </si>
  <si>
    <t>Tue Jun 16 06:52:11 PDT 2009</t>
  </si>
  <si>
    <t>kgsmith15</t>
  </si>
  <si>
    <t>Is feeling under the weather...again   But at least I have TRUE clarity of mind and that alone is going to make today a great day!</t>
  </si>
  <si>
    <t>Tue Jun 16 06:52:12 PDT 2009</t>
  </si>
  <si>
    <t xml:space="preserve">is disgusted becoz her hair stinks of icecream that dropped on her hair </t>
  </si>
  <si>
    <t>Tue Jun 16 06:52:14 PDT 2009</t>
  </si>
  <si>
    <t>thelilibyte</t>
  </si>
  <si>
    <t xml:space="preserve">found a picture of her 7-year-old face pressed up against the oven, waiting for brownies. And Winnie was in the picture. </t>
  </si>
  <si>
    <t>Tue Jun 16 06:52:15 PDT 2009</t>
  </si>
  <si>
    <t>yessmaam</t>
  </si>
  <si>
    <t xml:space="preserve">Oh no! Flash flood warnings in Nash County </t>
  </si>
  <si>
    <t>Tue Jun 16 06:52:16 PDT 2009</t>
  </si>
  <si>
    <t xml:space="preserve"> My moodswings, nobody's online, meh.</t>
  </si>
  <si>
    <t>@logansutch oh! BHAHAHAHAHAHAHAHA! Okay I feel stupid  I've never been virginia :'] I was convinced you were talking about england :']</t>
  </si>
  <si>
    <t>ms_snickerpants</t>
  </si>
  <si>
    <t xml:space="preserve">Looks good today despite having to wear her work out undergarments. </t>
  </si>
  <si>
    <t>Tue Jun 16 06:52:18 PDT 2009</t>
  </si>
  <si>
    <t>followcatherine</t>
  </si>
  <si>
    <t xml:space="preserve">my dream last night was soo happy and nice, but then i woke up for my regents alarm. i wished i could have gotten to the end. </t>
  </si>
  <si>
    <t>nmblossom56</t>
  </si>
  <si>
    <t xml:space="preserve">Going to eat with friends and my daughter today. Trying to stay calm and cool without a swamp cooler </t>
  </si>
  <si>
    <t>Tue Jun 16 06:52:23 PDT 2009</t>
  </si>
  <si>
    <t xml:space="preserve">@LolaAM hey girl , I saw ur bridge pics yesterday, u are brave , I would have Bern shitting bricks </t>
  </si>
  <si>
    <t xml:space="preserve">to you ....  want to hold your hand but I can't. I want to hug you but I can't. I want to be there for you but I can't. i just can't </t>
  </si>
  <si>
    <t xml:space="preserve">OKAYYY. I'd be doing my hw's naaa. FML. </t>
  </si>
  <si>
    <t>Tue Jun 16 06:52:26 PDT 2009</t>
  </si>
  <si>
    <t>annhoff</t>
  </si>
  <si>
    <t xml:space="preserve">@tammyseale We do take freedom for granted, don't we? </t>
  </si>
  <si>
    <t>Tue Jun 16 06:52:28 PDT 2009</t>
  </si>
  <si>
    <t xml:space="preserve">ughhhh, had a great dream then my stupid alarm went off. dont you just hate when that happens? especially when you forget it </t>
  </si>
  <si>
    <t>Tue Jun 16 06:52:30 PDT 2009</t>
  </si>
  <si>
    <t xml:space="preserve">My finger was still bleeding this morning </t>
  </si>
  <si>
    <t>Tue Jun 16 06:52:32 PDT 2009</t>
  </si>
  <si>
    <t xml:space="preserve">aww man the cd is almost over </t>
  </si>
  <si>
    <t>Tue Jun 16 06:52:33 PDT 2009</t>
  </si>
  <si>
    <t xml:space="preserve">@Je_nicole: same old stuff for me. Wish the weekend were here </t>
  </si>
  <si>
    <t>Tue Jun 16 06:52:36 PDT 2009</t>
  </si>
  <si>
    <t>sophie_xDD</t>
  </si>
  <si>
    <t xml:space="preserve">Sometimes I hate Germany, too </t>
  </si>
  <si>
    <t>Tue Jun 16 06:52:40 PDT 2009</t>
  </si>
  <si>
    <t xml:space="preserve">@broddo Clontarf then maybe? I hate moving </t>
  </si>
  <si>
    <t>Tue Jun 16 06:52:44 PDT 2009</t>
  </si>
  <si>
    <t xml:space="preserve">@Philipecanrican morning </t>
  </si>
  <si>
    <t>Tue Jun 16 06:52:47 PDT 2009</t>
  </si>
  <si>
    <t>spicypants</t>
  </si>
  <si>
    <t>Lovely. My post/core buildup crowned tooth just snapped off. I look like f***ing Amy Winehouse.  Dentist not in until tomorrow. Boo!!!!!</t>
  </si>
  <si>
    <t>Tue Jun 16 06:52:49 PDT 2009</t>
  </si>
  <si>
    <t>how hard is it to programmatically create an empty PDF.....apparantly not difficult  Probably an error in the original dataset</t>
  </si>
  <si>
    <t>joneskay</t>
  </si>
  <si>
    <t xml:space="preserve">@Isabel_Siaba what a bummer!   So sorry.   I feel your pain, though.  I haven't won the staff one in a while!  </t>
  </si>
  <si>
    <t>Tue Jun 16 06:52:50 PDT 2009</t>
  </si>
  <si>
    <t xml:space="preserve">I wish I wasn't the &amp;quot;understanding, good friend&amp;quot; anymore...this is breaking my heart. *sigh* </t>
  </si>
  <si>
    <t>Tue Jun 16 06:52:54 PDT 2009</t>
  </si>
  <si>
    <t xml:space="preserve">@TwoPeasandPod Hubs is gone for the week &amp;amp; kiddo is home.  No gym for me.  Maybe I'll run while he rides bike? The cement kills my knees </t>
  </si>
  <si>
    <t>Tue Jun 16 06:52:58 PDT 2009</t>
  </si>
  <si>
    <t>ashlala</t>
  </si>
  <si>
    <t xml:space="preserve">hittin the road dead baby dear on yv </t>
  </si>
  <si>
    <t>can't figure out how to approach this~ i don't want to hurt anymore and don't want to hurt anyone  guess i'll keep praying about it</t>
  </si>
  <si>
    <t>Cayne15757</t>
  </si>
  <si>
    <t xml:space="preserve">I want a tweeter life. If you do too,  go http://bit.ly/Rd9nlt --Has a bad feeling about college </t>
  </si>
  <si>
    <t xml:space="preserve">im a mess!just tried to shower and almost collasped.this is what happens when all uv eat is medicine since last friday.im weak </t>
  </si>
  <si>
    <t>Tue Jun 16 06:53:01 PDT 2009</t>
  </si>
  <si>
    <t xml:space="preserve">@minihpluver No I haven't but I'm going to sleep now I think. I have some more tablets to take </t>
  </si>
  <si>
    <t>Tue Jun 16 06:53:38 PDT 2009</t>
  </si>
  <si>
    <t>FantasticTim</t>
  </si>
  <si>
    <t>Parents evening  Dull #fb</t>
  </si>
  <si>
    <t>@WIUphoniumguy sadly it's not   WTMX Party In The Park, you think it would be, but it's at the park grill</t>
  </si>
  <si>
    <t>Tue Jun 16 06:53:40 PDT 2009</t>
  </si>
  <si>
    <t>mommybearof4</t>
  </si>
  <si>
    <t xml:space="preserve">day 2 of vacation bible school &amp;amp; the kids are loving it! mom is loving it too cuz only have 1 child for 3 hours! on-call tonite @ work </t>
  </si>
  <si>
    <t>Tue Jun 16 06:53:41 PDT 2009</t>
  </si>
  <si>
    <t xml:space="preserve">I want a funnel cake so bad! People keep talking about them on Miss Bimbo. I don't think you can get them in the UK though </t>
  </si>
  <si>
    <t xml:space="preserve">Good morninggg! Finals </t>
  </si>
  <si>
    <t>Tue Jun 16 06:53:42 PDT 2009</t>
  </si>
  <si>
    <t>TaltharaWOW</t>
  </si>
  <si>
    <t>been away from the tweet for a few days, only got the pally to 51  i probly wont play again til friday too. sadness.</t>
  </si>
  <si>
    <t>Tue Jun 16 06:53:43 PDT 2009</t>
  </si>
  <si>
    <t>hobokenmetromom</t>
  </si>
  <si>
    <t xml:space="preserve">@njplaygrounds change of plans.  I have jury duty so it looks like i'm stuck indoors for the day </t>
  </si>
  <si>
    <t xml:space="preserve">I think I answered my bio homework wrong o__O so confused </t>
  </si>
  <si>
    <t>adhirajs</t>
  </si>
  <si>
    <t xml:space="preserve">Uncertain! </t>
  </si>
  <si>
    <t>Tue Jun 16 06:53:44 PDT 2009</t>
  </si>
  <si>
    <t>acristopher</t>
  </si>
  <si>
    <t xml:space="preserve">@brit_8559 por que triste?? </t>
  </si>
  <si>
    <t>Tue Jun 16 06:53:47 PDT 2009</t>
  </si>
  <si>
    <t>@DC_FAN yeah my computer is broken  lol so i stole my sisters for a few minutes</t>
  </si>
  <si>
    <t>@aleelavine that's no good  bad wings at wing night?</t>
  </si>
  <si>
    <t>Tue Jun 16 06:53:49 PDT 2009</t>
  </si>
  <si>
    <t>@leewaters They're not real.  How I wish they were.</t>
  </si>
  <si>
    <t>Tue Jun 16 06:53:50 PDT 2009</t>
  </si>
  <si>
    <t>only went in for exam then came home  still ill !</t>
  </si>
  <si>
    <t xml:space="preserve">lots of homework to do.....   i have no time to use the computer </t>
  </si>
  <si>
    <t>Tue Jun 16 06:53:52 PDT 2009</t>
  </si>
  <si>
    <t>erinduffley</t>
  </si>
  <si>
    <t xml:space="preserve">I hate my roommates. Thanks assholes for leaving me </t>
  </si>
  <si>
    <t>amantor</t>
  </si>
  <si>
    <t xml:space="preserve">Potty training palooza </t>
  </si>
  <si>
    <t>Tue Jun 16 06:53:53 PDT 2009</t>
  </si>
  <si>
    <t xml:space="preserve">@tourofmo Whoohoo -- wish it wasn't the same time as my &amp;quot;big&amp;quot; vaca, always come for a stage or two - but can't this year </t>
  </si>
  <si>
    <t>Tue Jun 16 06:53:54 PDT 2009</t>
  </si>
  <si>
    <t xml:space="preserve">The guy is late </t>
  </si>
  <si>
    <t>Tue Jun 16 06:53:55 PDT 2009</t>
  </si>
  <si>
    <t xml:space="preserve">Such a slow day, </t>
  </si>
  <si>
    <t>Tue Jun 16 06:53:56 PDT 2009</t>
  </si>
  <si>
    <t xml:space="preserve">my stomach hurts to eat...stupid diet </t>
  </si>
  <si>
    <t>Tue Jun 16 06:53:58 PDT 2009</t>
  </si>
  <si>
    <t>herdmanmatthew</t>
  </si>
  <si>
    <t>is going to miss Ellen  #squarespace</t>
  </si>
  <si>
    <t xml:space="preserve">@guernseylibrary Not too much thankfully. You at SLA? Can't wait now! Off to do work have been putting off for ages </t>
  </si>
  <si>
    <t>Tue Jun 16 06:54:00 PDT 2009</t>
  </si>
  <si>
    <t>walby</t>
  </si>
  <si>
    <t>Tue Jun 16 06:54:03 PDT 2009</t>
  </si>
  <si>
    <t>gdatwini</t>
  </si>
  <si>
    <t xml:space="preserve">off to play more ToW. I can't beat the last boss </t>
  </si>
  <si>
    <t xml:space="preserve">Can't get vanity urls unless you have an account before June 10th  or something </t>
  </si>
  <si>
    <t>Tue Jun 16 06:54:04 PDT 2009</t>
  </si>
  <si>
    <t>Cleaning  and maybe hanging out with Ashley</t>
  </si>
  <si>
    <t>Tue Jun 16 06:54:05 PDT 2009</t>
  </si>
  <si>
    <t xml:space="preserve">rode her bike through too many swarms of bugs </t>
  </si>
  <si>
    <t>Tue Jun 16 06:54:07 PDT 2009</t>
  </si>
  <si>
    <t>angela_bianco</t>
  </si>
  <si>
    <t xml:space="preserve">ouch! paper cut! </t>
  </si>
  <si>
    <t>Tue Jun 16 06:54:08 PDT 2009</t>
  </si>
  <si>
    <t xml:space="preserve">Morning twit fam.. just got up, not feelin too well, allergies r kickn my butt. i ate too much flour now im paying for it </t>
  </si>
  <si>
    <t>Tue Jun 16 06:54:09 PDT 2009</t>
  </si>
  <si>
    <t xml:space="preserve">god dammit...I hate being sick </t>
  </si>
  <si>
    <t>Tue Jun 16 06:54:11 PDT 2009</t>
  </si>
  <si>
    <t>MissJazix</t>
  </si>
  <si>
    <t xml:space="preserve">Bah. Don't wanna wait a whole extra day for the iphone update </t>
  </si>
  <si>
    <t xml:space="preserve">together </t>
  </si>
  <si>
    <t>Tue Jun 16 06:54:12 PDT 2009</t>
  </si>
  <si>
    <t xml:space="preserve">@baxaphobia get used to it, it will happen a lot. </t>
  </si>
  <si>
    <t>Tue Jun 16 06:54:13 PDT 2009</t>
  </si>
  <si>
    <t>i really hate it when i break a nail  now my whole days gonna suck! x_o</t>
  </si>
  <si>
    <t>dqminh</t>
  </si>
  <si>
    <t xml:space="preserve">still trying to get SensorSimulator to work </t>
  </si>
  <si>
    <t>Tue Jun 16 06:54:16 PDT 2009</t>
  </si>
  <si>
    <t>Man just cut my hair.  Went &amp;quot;cut-crazy!&amp;quot;  I now look like a gay marine.   wish 80s were back... might have been able to get a job in Bros.</t>
  </si>
  <si>
    <t>DivRag</t>
  </si>
  <si>
    <t xml:space="preserve">back to being 'bliss'-ful  </t>
  </si>
  <si>
    <t>Tue Jun 16 06:54:18 PDT 2009</t>
  </si>
  <si>
    <t xml:space="preserve">@DAChesterFrench LOL if you literally mean hotsauce, i once took a swing from Ms Hill's &amp;quot;Hell Hath No Fury Like A Woman Scorned&amp;quot; bottle </t>
  </si>
  <si>
    <t>Tue Jun 16 06:54:19 PDT 2009</t>
  </si>
  <si>
    <t>@Cheekie_Maz aw that sucks  sorry i didnt reply last night i ran out of tweets lol xx</t>
  </si>
  <si>
    <t>Tue Jun 16 06:54:20 PDT 2009</t>
  </si>
  <si>
    <t xml:space="preserve">Of course it's shitty out the day i'm gonna go kiyaking!! </t>
  </si>
  <si>
    <t xml:space="preserve">@JackLeblond I can't actually contribute... damn form won't accept my Canadian address </t>
  </si>
  <si>
    <t>Tarahble011</t>
  </si>
  <si>
    <t>I hate nightmares.    goin back to sleep.</t>
  </si>
  <si>
    <t>Tue Jun 16 06:54:21 PDT 2009</t>
  </si>
  <si>
    <t>xxaisxxx</t>
  </si>
  <si>
    <t xml:space="preserve">@realbagreen  thats a pity...was lookin forward ta seein that </t>
  </si>
  <si>
    <t>Tue Jun 16 06:54:24 PDT 2009</t>
  </si>
  <si>
    <t xml:space="preserve">My mum just bought me a car as an early BD pressie. It's coming on Sunday. Why don't i even feel a tiny bit excited? </t>
  </si>
  <si>
    <t>Tue Jun 16 06:54:27 PDT 2009</t>
  </si>
  <si>
    <t xml:space="preserve">if i was feeling better id maybe go down to the playhouse and try and meet some #bgt finalists alas I'm Sick and Its raining </t>
  </si>
  <si>
    <t>Tue Jun 16 06:54:29 PDT 2009</t>
  </si>
  <si>
    <t>aea1023</t>
  </si>
  <si>
    <t>@jkreib i saw ur post, its only tuesday  UGH</t>
  </si>
  <si>
    <t>Tue Jun 16 06:54:31 PDT 2009</t>
  </si>
  <si>
    <t>lilpor2gee</t>
  </si>
  <si>
    <t>@kalebsoundsok everything is great thex on vaca this week from work...2 bad the weather is not that great tho  but its ok..wat u doin hun</t>
  </si>
  <si>
    <t>Tue Jun 16 06:54:33 PDT 2009</t>
  </si>
  <si>
    <t xml:space="preserve">don't have to work. cleaning </t>
  </si>
  <si>
    <t>Tue Jun 16 06:54:34 PDT 2009</t>
  </si>
  <si>
    <t>chinchinmey</t>
  </si>
  <si>
    <t xml:space="preserve">Woke up with a very bad headache. </t>
  </si>
  <si>
    <t>ARG..spose to be doing coursework  ...damn my easily distracted-ness</t>
  </si>
  <si>
    <t>Tue Jun 16 06:54:35 PDT 2009</t>
  </si>
  <si>
    <t>Has decided my bed is too big without my boy in it with me  Goodnight, i love you</t>
  </si>
  <si>
    <t>Tue Jun 16 06:54:37 PDT 2009</t>
  </si>
  <si>
    <t>jbhertel</t>
  </si>
  <si>
    <t xml:space="preserve">not happy that the car we picked up yesterday after paying a hefty sum to figure out why it wouldn't start, will not start today </t>
  </si>
  <si>
    <t>Tue Jun 16 06:54:39 PDT 2009</t>
  </si>
  <si>
    <t>Hot n sweaty on turnpike lane  http://twitpic.com/7jhzx</t>
  </si>
  <si>
    <t>Tue Jun 16 06:54:41 PDT 2009</t>
  </si>
  <si>
    <t xml:space="preserve">@Tyrese4ReaL You were in Amsterdam! Oh no I missed that </t>
  </si>
  <si>
    <t>Tue Jun 16 06:54:45 PDT 2009</t>
  </si>
  <si>
    <t>GheTtoBlAqBaRbI</t>
  </si>
  <si>
    <t xml:space="preserve">up early . been up since 5 am .... wow .. </t>
  </si>
  <si>
    <t>@misstwinkle on it's way, though no biscuits to help it go down I'm afraid      #huginamug</t>
  </si>
  <si>
    <t>Tue Jun 16 06:54:47 PDT 2009</t>
  </si>
  <si>
    <t>superbuttelle</t>
  </si>
  <si>
    <t xml:space="preserve">is in the midst of writing a letter to syl. damn tired </t>
  </si>
  <si>
    <t>annamaria26</t>
  </si>
  <si>
    <t xml:space="preserve">morning! Trying to get ready for camping trip this weekend. Would rather let rest of family go while I stay home and do nothing at all </t>
  </si>
  <si>
    <t>Tue Jun 16 06:54:49 PDT 2009</t>
  </si>
  <si>
    <t>BrotherUSA</t>
  </si>
  <si>
    <t>@ErinGibbinsPM Sad to hear you lost your P-Touch  Stay tuned! You may have an oopty to win a new one!</t>
  </si>
  <si>
    <t>Tue Jun 16 06:54:53 PDT 2009</t>
  </si>
  <si>
    <t xml:space="preserve">You don't evenneed to tell me how ungrateful i sound </t>
  </si>
  <si>
    <t>Tue Jun 16 06:54:56 PDT 2009</t>
  </si>
  <si>
    <t xml:space="preserve">@Sepulchura err reboot  methinks I want be forgetting that now </t>
  </si>
  <si>
    <t>Tue Jun 16 06:54:58 PDT 2009</t>
  </si>
  <si>
    <t>artfulreggie</t>
  </si>
  <si>
    <t xml:space="preserve">I left my headphones at home. Now I've to put up with the sound of skittering American bulldogs all day. </t>
  </si>
  <si>
    <t>Tue Jun 16 06:54:59 PDT 2009</t>
  </si>
  <si>
    <t xml:space="preserve">@Sayamelon For example @vielleicht s story sounds awful! So I felt bad cuz I did find it funny but it sounded like she was suffering </t>
  </si>
  <si>
    <t>Tue Jun 16 06:55:02 PDT 2009</t>
  </si>
  <si>
    <t>Twinklepink14</t>
  </si>
  <si>
    <t xml:space="preserve">needs to rain its so hot and dry, but cloudy makes no sense </t>
  </si>
  <si>
    <t>Tue Jun 16 06:55:04 PDT 2009</t>
  </si>
  <si>
    <t>iheartxv</t>
  </si>
  <si>
    <t xml:space="preserve">Twittering in bed. Not feeling well.. </t>
  </si>
  <si>
    <t>@PeskyJay Ouch, I know that feeling. You poor thing!  I hope your suffering won't last for long ;)</t>
  </si>
  <si>
    <t>Tue Jun 16 06:55:05 PDT 2009</t>
  </si>
  <si>
    <t xml:space="preserve">Well 1st free movie of the year. Hmm going to be a long quiet summer </t>
  </si>
  <si>
    <t>Tue Jun 16 06:55:33 PDT 2009</t>
  </si>
  <si>
    <t>baronlam</t>
  </si>
  <si>
    <t>@Juan_Negro I live close to a lot of tourneys I don't play in  I do want to make it down to Zodiac in Rochester this year though...</t>
  </si>
  <si>
    <t>Tue Jun 16 06:55:34 PDT 2009</t>
  </si>
  <si>
    <t>@maldenic I'll never win  BUT I'll still fight!</t>
  </si>
  <si>
    <t>Tue Jun 16 06:55:35 PDT 2009</t>
  </si>
  <si>
    <t>Was speaking to Gillian -- got beaten up and thrown back into work for it!  *Sad Face*</t>
  </si>
  <si>
    <t>Tue Jun 16 06:55:37 PDT 2009</t>
  </si>
  <si>
    <t>sosaysthehermit</t>
  </si>
  <si>
    <t xml:space="preserve">Lynda got me some awesome Vans for my birthday, but they're too small. Pregnancy made my feet bigger </t>
  </si>
  <si>
    <t>Tue Jun 16 06:55:39 PDT 2009</t>
  </si>
  <si>
    <t>PinkLoveBubbles</t>
  </si>
  <si>
    <t xml:space="preserve">wondering what to do about the non-working situation... probs gonna need to borrow money from the rents </t>
  </si>
  <si>
    <t>Saenish</t>
  </si>
  <si>
    <t xml:space="preserve"> today is not a good day.</t>
  </si>
  <si>
    <t>Tue Jun 16 06:55:41 PDT 2009</t>
  </si>
  <si>
    <t>amentjox</t>
  </si>
  <si>
    <t xml:space="preserve">Victorias Secret semi annual sale starts today, and while I am a priveledged angel I dont think ill be going this morning </t>
  </si>
  <si>
    <t>Tue Jun 16 06:55:42 PDT 2009</t>
  </si>
  <si>
    <t xml:space="preserve">it's pooring! I don't want to ride to work </t>
  </si>
  <si>
    <t>Tue Jun 16 06:55:43 PDT 2009</t>
  </si>
  <si>
    <t>mislav</t>
  </si>
  <si>
    <t>crazy amount of work this month â€¦ I have to cancel my trip to Estonia  but my next getaway is in 2 weeks: mountain climbing in Russia</t>
  </si>
  <si>
    <t>Tue Jun 16 06:55:44 PDT 2009</t>
  </si>
  <si>
    <t>I want some coffee!! But no one will bring me some.  And I'm stuck at work...the coffee here is really bad.... :-/</t>
  </si>
  <si>
    <t>Tue Jun 16 06:55:45 PDT 2009</t>
  </si>
  <si>
    <t>mk_oatss</t>
  </si>
  <si>
    <t>haha last day of classes  haha im sorry i just don't see you point your point of view hann?  :O</t>
  </si>
  <si>
    <t>Tue Jun 16 06:55:46 PDT 2009</t>
  </si>
  <si>
    <t>Hi! Almost dinner time but bored lol  goin later lol</t>
  </si>
  <si>
    <t>Tue Jun 16 06:55:47 PDT 2009</t>
  </si>
  <si>
    <t xml:space="preserve">@spicypants Oh noes... I hope it does not hurt </t>
  </si>
  <si>
    <t>nevershout_aly</t>
  </si>
  <si>
    <t xml:space="preserve">wants to go to the fusion concert at sand castle but doesn't have anyone to go with </t>
  </si>
  <si>
    <t>Tue Jun 16 06:55:48 PDT 2009</t>
  </si>
  <si>
    <t>mkokc</t>
  </si>
  <si>
    <t>30 minutes until break. 27 minutes until my laptop battery dies.  #140conf.</t>
  </si>
  <si>
    <t>phedrespaz</t>
  </si>
  <si>
    <t>I need caffine, I don't get to go to sleep till later today  I am so tired right now though.</t>
  </si>
  <si>
    <t>Tue Jun 16 06:55:50 PDT 2009</t>
  </si>
  <si>
    <t>danielledevoy</t>
  </si>
  <si>
    <t xml:space="preserve">No flight attendants for my flight to ATL. And the bar is closed so I cant get a bloody </t>
  </si>
  <si>
    <t>Tue Jun 16 06:55:51 PDT 2009</t>
  </si>
  <si>
    <t>TheKnipper</t>
  </si>
  <si>
    <t>Chillin in htb gardens in not so much sun  #fb</t>
  </si>
  <si>
    <t>Tue Jun 16 06:55:58 PDT 2009</t>
  </si>
  <si>
    <t>LRussell7</t>
  </si>
  <si>
    <t xml:space="preserve">tired... feeling a lil sick </t>
  </si>
  <si>
    <t>Tue Jun 16 06:56:01 PDT 2009</t>
  </si>
  <si>
    <t>budiawant</t>
  </si>
  <si>
    <t xml:space="preserve">at home... take shower soon and cont. work again... </t>
  </si>
  <si>
    <t>Tue Jun 16 06:56:02 PDT 2009</t>
  </si>
  <si>
    <t xml:space="preserve">@CarolinaDiva09 lol cloudy and 87 here on thurs but 99 on friday </t>
  </si>
  <si>
    <t>@soapydoc you know i dont know if we have that store here anymore i think it closed up here   i liked buying xmas gifts there</t>
  </si>
  <si>
    <t>Tue Jun 16 06:56:03 PDT 2009</t>
  </si>
  <si>
    <t xml:space="preserve">Wonderful day, my backs killing me and i cant get a massage cause theyre booked, and now brugers doesnt have the bagel i want </t>
  </si>
  <si>
    <t>Tue Jun 16 06:56:05 PDT 2009</t>
  </si>
  <si>
    <t xml:space="preserve">#whatif my cousin marsha wasnt my cousin...id surely die </t>
  </si>
  <si>
    <t>Tue Jun 16 06:56:06 PDT 2009</t>
  </si>
  <si>
    <t xml:space="preserve">Only in Houston can your electric bill go from 60 dollars to 210 dollars in 1 month... #deregulation </t>
  </si>
  <si>
    <t>Tue Jun 16 06:56:07 PDT 2009</t>
  </si>
  <si>
    <t>chifoody</t>
  </si>
  <si>
    <t xml:space="preserve">On my way to the dentist.  </t>
  </si>
  <si>
    <t>Tue Jun 16 06:56:10 PDT 2009</t>
  </si>
  <si>
    <t xml:space="preserve">Just played (as in I played on a guitar) the entirity of Zuma. Though only playing chords, no fancy fingerwork from me </t>
  </si>
  <si>
    <t xml:space="preserve">ugh idk why but accifentally woke up soooo early this morning </t>
  </si>
  <si>
    <t>i cant do this homework  how am i going to do a whole exam?!</t>
  </si>
  <si>
    <t>Tue Jun 16 06:56:11 PDT 2009</t>
  </si>
  <si>
    <t>AmandaKayArt</t>
  </si>
  <si>
    <t xml:space="preserve">Its raining here and no sunshine. </t>
  </si>
  <si>
    <t>Tue Jun 16 06:56:13 PDT 2009</t>
  </si>
  <si>
    <t>matthewturnbull</t>
  </si>
  <si>
    <t xml:space="preserve">Should probably start thinking about starting to prepare to get ready... Feeling a bit rubbish though, which is a shame. </t>
  </si>
  <si>
    <t xml:space="preserve">I went from having two things I needed to do to five in a matter of three emails this morning. </t>
  </si>
  <si>
    <t>Tue Jun 16 06:56:15 PDT 2009</t>
  </si>
  <si>
    <t>MrAdams517</t>
  </si>
  <si>
    <t>@ZellyZaraki nO I didn't...  stiLL saD..and piSsed. imma prolly get it fixEd dis wknD</t>
  </si>
  <si>
    <t>Tue Jun 16 06:56:17 PDT 2009</t>
  </si>
  <si>
    <t>nikongod</t>
  </si>
  <si>
    <t>downtime makes me sad  please keep twitter up.</t>
  </si>
  <si>
    <t>Wish I had more time to tweet  Off to pick up twins then shopping - special request for pasta &amp;amp; meatballs for tea from Thomas</t>
  </si>
  <si>
    <t>Tue Jun 16 06:56:18 PDT 2009</t>
  </si>
  <si>
    <t>maryhannah99117</t>
  </si>
  <si>
    <t xml:space="preserve">Nothinf on TV............... </t>
  </si>
  <si>
    <t>adkeyz</t>
  </si>
  <si>
    <t>@Cheskimono yea I'm feeling pretty ill today too  heavy night last night down Mayhem!</t>
  </si>
  <si>
    <t>__Ziska</t>
  </si>
  <si>
    <t xml:space="preserve">@FairytaleStudio @DanisDelusions maybe they kicked me out for not participating enough ;) I cant get the site to load for me </t>
  </si>
  <si>
    <t>Tue Jun 16 06:56:19 PDT 2009</t>
  </si>
  <si>
    <t>ItsMeg</t>
  </si>
  <si>
    <t>Good morning....I can't find my sweater  come out come out where ever u are....about to miss my bus if I don't find it.</t>
  </si>
  <si>
    <t>Tue Jun 16 06:56:23 PDT 2009</t>
  </si>
  <si>
    <t xml:space="preserve">@alexativ   u'll have to wait for me </t>
  </si>
  <si>
    <t xml:space="preserve">Faint because of blood-injection injury phobia. </t>
  </si>
  <si>
    <t xml:space="preserve">i'd kill for a red bull but i have no time to stop anywhere! </t>
  </si>
  <si>
    <t>Tue Jun 16 06:56:24 PDT 2009</t>
  </si>
  <si>
    <t xml:space="preserve">@thejoshset i wish i had the privelege of doing the same. sadly i have to work everyday which makes that a difficult thing to do... </t>
  </si>
  <si>
    <t>Tue Jun 16 06:56:26 PDT 2009</t>
  </si>
  <si>
    <t xml:space="preserve">i just LOVE when my day starts with a phone call to tech support </t>
  </si>
  <si>
    <t xml:space="preserve">@TweetDeck   What is the md5sum  or the url of the latest release , having problems  updating on Arch Linux </t>
  </si>
  <si>
    <t>Tue Jun 16 06:56:28 PDT 2009</t>
  </si>
  <si>
    <t xml:space="preserve">my allergies are BAD today. </t>
  </si>
  <si>
    <t>Tue Jun 16 06:56:29 PDT 2009</t>
  </si>
  <si>
    <t>Mikimel</t>
  </si>
  <si>
    <t xml:space="preserve">The #RayV live steam #140conf is not working. I hope that I will be able to view the presentation reruns somewhere.... </t>
  </si>
  <si>
    <t>Kitcshfan</t>
  </si>
  <si>
    <t xml:space="preserve">not liking my job at the moment </t>
  </si>
  <si>
    <t>Tue Jun 16 06:56:30 PDT 2009</t>
  </si>
  <si>
    <t>catherineJcheng</t>
  </si>
  <si>
    <t xml:space="preserve">of course it would be raining on my day off </t>
  </si>
  <si>
    <t>Tue Jun 16 06:56:31 PDT 2009</t>
  </si>
  <si>
    <t>Cherry7uplove</t>
  </si>
  <si>
    <t>Completely over slept  meant to get up at 730, actually got up at 820 and was out the door at 828... Yay for vbc</t>
  </si>
  <si>
    <t>101.1  waiting for nurse to call back.  I hate it more than anything when my kids are sick!</t>
  </si>
  <si>
    <t>Tue Jun 16 06:56:33 PDT 2009</t>
  </si>
  <si>
    <t>@jadeheart yea, happened about 5 hours after the last #barkhunt! this was the last picture taken on my phone  http://twitpic.com/6usk7</t>
  </si>
  <si>
    <t>Tue Jun 16 06:56:34 PDT 2009</t>
  </si>
  <si>
    <t>Kristiissofly</t>
  </si>
  <si>
    <t xml:space="preserve">Yuck, burnt my eggies </t>
  </si>
  <si>
    <t>Tue Jun 16 06:56:38 PDT 2009</t>
  </si>
  <si>
    <t>is home, and wet.. i lost my umbrella  http://plurk.com/p/11dl4y</t>
  </si>
  <si>
    <t>I have to do a ginormous column today  but I don't wanna...</t>
  </si>
  <si>
    <t xml:space="preserve">@RegiSor it might still go on, using movie maker, but the new movie maker beta sucks though </t>
  </si>
  <si>
    <t>Tue Jun 16 06:56:39 PDT 2009</t>
  </si>
  <si>
    <t xml:space="preserve">left my microphone. no skype calls for a while = sad panda </t>
  </si>
  <si>
    <t>@noufel it gets hotter &amp;amp; hotter every summer.  but the rain has also been really bad lately. many get sick with colds, flu &amp;amp; dengue fever</t>
  </si>
  <si>
    <t>Tue Jun 16 06:56:41 PDT 2009</t>
  </si>
  <si>
    <t>germeridian</t>
  </si>
  <si>
    <t xml:space="preserve">Headed out to replace my broken Keurig </t>
  </si>
  <si>
    <t>joannemonsterr</t>
  </si>
  <si>
    <t xml:space="preserve">ugh time for summerschool. screw geometry. so boring. </t>
  </si>
  <si>
    <t xml:space="preserve">seems so wrong to b trying to revise after such an awesome wkend!! Do i really hav to b a lawyer?! </t>
  </si>
  <si>
    <t>anoopjs</t>
  </si>
  <si>
    <t xml:space="preserve">Didn't get time to finish mechanical exam.. </t>
  </si>
  <si>
    <t>Tue Jun 16 06:56:42 PDT 2009</t>
  </si>
  <si>
    <t>Kathyc95</t>
  </si>
  <si>
    <t xml:space="preserve">just woke up my back is killing me </t>
  </si>
  <si>
    <t>Tue Jun 16 06:56:43 PDT 2009</t>
  </si>
  <si>
    <t xml:space="preserve">5 days work for 3 days pay.... GREAT! </t>
  </si>
  <si>
    <t>Tue Jun 16 06:56:44 PDT 2009</t>
  </si>
  <si>
    <t>bebebeeaa</t>
  </si>
  <si>
    <t>back from school .. tomorrow we will write a math test .. a BIG one  hahaa</t>
  </si>
  <si>
    <t>Tue Jun 16 06:56:46 PDT 2009</t>
  </si>
  <si>
    <t>stuartmiddleton</t>
  </si>
  <si>
    <t xml:space="preserve">I'm trying to write, but failing. I'm going to take a break, and fill that break by washing the dishes </t>
  </si>
  <si>
    <t>Tue Jun 16 06:56:47 PDT 2009</t>
  </si>
  <si>
    <t>chargin</t>
  </si>
  <si>
    <t xml:space="preserve">@RyanSeacrest I missed Kobe. </t>
  </si>
  <si>
    <t>Tue Jun 16 06:56:51 PDT 2009</t>
  </si>
  <si>
    <t>sergicles</t>
  </si>
  <si>
    <t xml:space="preserve">@benbalbo I talk to trees but they don't listen </t>
  </si>
  <si>
    <t>Tue Jun 16 06:56:53 PDT 2009</t>
  </si>
  <si>
    <t xml:space="preserve">just had the worst day ever...well not really but then i could not find the books i need to think i already went on a bookstore tour </t>
  </si>
  <si>
    <t>Tue Jun 16 06:56:54 PDT 2009</t>
  </si>
  <si>
    <t>GracieLoco</t>
  </si>
  <si>
    <t>Goodmorning twitts. My lungs hurt this morning  Shouldna stayed up so late. Oh well</t>
  </si>
  <si>
    <t>Tue Jun 16 06:56:55 PDT 2009</t>
  </si>
  <si>
    <t xml:space="preserve">@F_i I clicked the pay-per-tweet link. I feel so dirty </t>
  </si>
  <si>
    <t>Tue Jun 16 06:56:56 PDT 2009</t>
  </si>
  <si>
    <t xml:space="preserve">@Alyfizzy I will call you later to get the details. Fatty </t>
  </si>
  <si>
    <t>Tue Jun 16 06:56:58 PDT 2009</t>
  </si>
  <si>
    <t xml:space="preserve">@RegiSor also I have to rely on the unreliable spare computer downstairs with the shoddy wifi </t>
  </si>
  <si>
    <t>UndeadReimu</t>
  </si>
  <si>
    <t xml:space="preserve">It's too hot today. </t>
  </si>
  <si>
    <t>puppypupp21</t>
  </si>
  <si>
    <t xml:space="preserve">i. hate. waking. up. EARLY. i swear, i'm about to rip off someone's head. hahahaha. save me please </t>
  </si>
  <si>
    <t>Tue Jun 16 06:56:59 PDT 2009</t>
  </si>
  <si>
    <t>Forgot to set sky box for lions game and it's already half time  Doesn't sound like they're doing particularly well anyway</t>
  </si>
  <si>
    <t>Tue Jun 16 06:57:00 PDT 2009</t>
  </si>
  <si>
    <t>nerohero</t>
  </si>
  <si>
    <t xml:space="preserve">Hoping it don't rain before I cycle home </t>
  </si>
  <si>
    <t>Tue Jun 16 06:57:01 PDT 2009</t>
  </si>
  <si>
    <t>Zzmurfzz</t>
  </si>
  <si>
    <t xml:space="preserve">#haveyouever sat on a bumblebee </t>
  </si>
  <si>
    <t>Tue Jun 16 06:57:35 PDT 2009</t>
  </si>
  <si>
    <t>faneeyy</t>
  </si>
  <si>
    <t>I can't wait! I wanna see star trek movie!  awawawawaaa...kapan yaa gue nonton?  uwaa capt. Kirk.. eh,Chris pine.. hehhe &amp;lt;3</t>
  </si>
  <si>
    <t>Tue Jun 16 06:57:36 PDT 2009</t>
  </si>
  <si>
    <t>Tue Jun 16 06:57:37 PDT 2009</t>
  </si>
  <si>
    <t xml:space="preserve">Really struggling to concentrate on this damn assignment   </t>
  </si>
  <si>
    <t>leesamarie78</t>
  </si>
  <si>
    <t>I'm moving my stuff out of my apt...  I hate moving</t>
  </si>
  <si>
    <t>Tue Jun 16 06:57:39 PDT 2009</t>
  </si>
  <si>
    <t xml:space="preserve">@Selth It's just a little one in Nottingham on UKFurs' regional forums. </t>
  </si>
  <si>
    <t>Tue Jun 16 06:57:42 PDT 2009</t>
  </si>
  <si>
    <t>andre_rickerby</t>
  </si>
  <si>
    <t xml:space="preserve">@lisab81 can we go back to france please? </t>
  </si>
  <si>
    <t>Tue Jun 16 06:57:43 PDT 2009</t>
  </si>
  <si>
    <t>RevDrD</t>
  </si>
  <si>
    <t>Just finished Outreach Com. Today is Yellow Day at VBS, 220 kids + leaders in Yellow Shirts-Fun! I didn't get the memo &amp;amp; wore blue.   !</t>
  </si>
  <si>
    <t>Was at work &amp;amp; took care of cells early this morning. But, son has a fever, so I'm home the rest of the day taking care of him.  He's ok.</t>
  </si>
  <si>
    <t>Tue Jun 16 06:57:48 PDT 2009</t>
  </si>
  <si>
    <t xml:space="preserve">@kevinManno all by your lonesome!? how will you cope </t>
  </si>
  <si>
    <t>Tue Jun 16 06:57:50 PDT 2009</t>
  </si>
  <si>
    <t>@LadyNez95 I&amp;quot;m kindda diggin it and I'd like to have some...'cept my bday isn't til November    damn!</t>
  </si>
  <si>
    <t>MrzMedina</t>
  </si>
  <si>
    <t xml:space="preserve">Ughhhhh schoooool. Then work </t>
  </si>
  <si>
    <t>Tue Jun 16 06:57:55 PDT 2009</t>
  </si>
  <si>
    <t>suki1222</t>
  </si>
  <si>
    <t xml:space="preserve">@daf_13  i am sorry to hear that but u know, it's so hot here n i am getting ready for the final exams     ,so, where do u live ? </t>
  </si>
  <si>
    <t>Tue Jun 16 06:57:57 PDT 2009</t>
  </si>
  <si>
    <t>RichardJenkins</t>
  </si>
  <si>
    <t xml:space="preserve">Our BT Internet connection is being incredibly slow at the moment. Some sites won't even load. Downloading diagnostic tool at 1kB/sec. </t>
  </si>
  <si>
    <t>Tue Jun 16 06:57:58 PDT 2009</t>
  </si>
  <si>
    <t>trish2309</t>
  </si>
  <si>
    <t xml:space="preserve">@Chelsea__Faye Terrible, right? </t>
  </si>
  <si>
    <t>Tue Jun 16 06:57:59 PDT 2009</t>
  </si>
  <si>
    <t>Goin' to see my dentist  Nooo  I am scared ! :/</t>
  </si>
  <si>
    <t>Tue Jun 16 06:58:00 PDT 2009</t>
  </si>
  <si>
    <t>demelzajbm</t>
  </si>
  <si>
    <t xml:space="preserve">checking leases with claudia... OH MY GOSH!!! </t>
  </si>
  <si>
    <t>Tue Jun 16 06:58:02 PDT 2009</t>
  </si>
  <si>
    <t>JessIkaheimonen</t>
  </si>
  <si>
    <t xml:space="preserve">I'm sadly lacking in followers </t>
  </si>
  <si>
    <t xml:space="preserve">Wearing suit and sneaks for commute and I know it's wrong but I feel like a high-powered lesbian </t>
  </si>
  <si>
    <t>Tue Jun 16 06:58:03 PDT 2009</t>
  </si>
  <si>
    <t>AngloAm</t>
  </si>
  <si>
    <t>@seannch Thank you. Sorry to learn of your problem.  If I go to the doc for mine they'll give me a cortisone jab in the heel - ooow!</t>
  </si>
  <si>
    <t>Tue Jun 16 06:58:04 PDT 2009</t>
  </si>
  <si>
    <t>steo_lee</t>
  </si>
  <si>
    <t xml:space="preserve">At home with a bad back </t>
  </si>
  <si>
    <t>Tue Jun 16 06:58:06 PDT 2009</t>
  </si>
  <si>
    <t xml:space="preserve">Some mornings Paula's (aka Gilbert Godfry) voice is like nails on a chalk board </t>
  </si>
  <si>
    <t>Tue Jun 16 06:58:07 PDT 2009</t>
  </si>
  <si>
    <t>Dylan078</t>
  </si>
  <si>
    <t xml:space="preserve">i got too much sun sunburn now </t>
  </si>
  <si>
    <t>Tue Jun 16 06:58:09 PDT 2009</t>
  </si>
  <si>
    <t>anthimeria</t>
  </si>
  <si>
    <t>@vasta The day I work up the nerve to leave the house without making my bed, I'll likely rush home at lunch to make it.  So silly.</t>
  </si>
  <si>
    <t>Tue Jun 16 06:58:10 PDT 2009</t>
  </si>
  <si>
    <t>raphaelsmuse</t>
  </si>
  <si>
    <t xml:space="preserve">Still hasn't heard back about the job downtown... Starting to lose hope </t>
  </si>
  <si>
    <t>Tue Jun 16 06:58:12 PDT 2009</t>
  </si>
  <si>
    <t>asks, &amp;quot;Please cast your vote on gay marriage NOW @ http://ping.fm/BODv0&amp;quot; 'cos we're losing  Thank YOU!</t>
  </si>
  <si>
    <t>Tue Jun 16 06:58:14 PDT 2009</t>
  </si>
  <si>
    <t xml:space="preserve">is bak from the orthadontist and has sore teeth! </t>
  </si>
  <si>
    <t>Tue Jun 16 06:58:17 PDT 2009</t>
  </si>
  <si>
    <t>ritaag</t>
  </si>
  <si>
    <t>Ahmadinejad is a crazy someone should stop him  praying for tthe Iranian Ppl#iranelections</t>
  </si>
  <si>
    <t>Tue Jun 16 06:58:18 PDT 2009</t>
  </si>
  <si>
    <t>KaylaNoel2</t>
  </si>
  <si>
    <t xml:space="preserve">woke up with a headache..i have a feeling today isn't going to be a good day. </t>
  </si>
  <si>
    <t>Tue Jun 16 06:58:19 PDT 2009</t>
  </si>
  <si>
    <t xml:space="preserve">@SuzanneHeleneV Thanks for your support!  It's so sad. </t>
  </si>
  <si>
    <t xml:space="preserve">FUCKIN HELL!!! I WANT TO DESTROY MY LECTURERS!! WHY OUT OF ALL DAYS IT HAS TO BE THEN?!? UNI IS MCSHIT AT TIMES!   </t>
  </si>
  <si>
    <t>Tue Jun 16 06:58:22 PDT 2009</t>
  </si>
  <si>
    <t>dewi_hughes</t>
  </si>
  <si>
    <t xml:space="preserve">right off to the pub to watch the second half. Royal Porthcawl tomorrow, I bet it'll be raining old women and sticks </t>
  </si>
  <si>
    <t>cindaay</t>
  </si>
  <si>
    <t xml:space="preserve">the situation is so acidic that the world's supply of alkali doesn't neutralise it. </t>
  </si>
  <si>
    <t>Tue Jun 16 06:58:24 PDT 2009</t>
  </si>
  <si>
    <t xml:space="preserve">@pandora_radio Im getting no sound and I even re installed the iPhone app </t>
  </si>
  <si>
    <t>Tue Jun 16 06:58:25 PDT 2009</t>
  </si>
  <si>
    <t xml:space="preserve">@bibzee At least you got a dress. I got like.. what? earrings and mossie? </t>
  </si>
  <si>
    <t xml:space="preserve">I'm a very optimistic person but its real hard to keep my head up when I'm put in these crappy ass situations </t>
  </si>
  <si>
    <t>Tue Jun 16 06:58:26 PDT 2009</t>
  </si>
  <si>
    <t>Alyshaaaa_</t>
  </si>
  <si>
    <t xml:space="preserve">@missjeffreestar that would be more of a comfort to me if I was GOING to Warped Tour. </t>
  </si>
  <si>
    <t xml:space="preserve">It was OUR error! Fml Cha ching cha ching Lubing up butt for another taking.. I'm not into it.. </t>
  </si>
  <si>
    <t>Tue Jun 16 06:58:27 PDT 2009</t>
  </si>
  <si>
    <t xml:space="preserve">Why is February 8 months away? I want to be in Disney </t>
  </si>
  <si>
    <t>Tue Jun 16 06:58:28 PDT 2009</t>
  </si>
  <si>
    <t>He left me he told me something something i forget the words.. SORRY MCFLY  i feel bad, it's the 1st time i've forgotten ur lyrics..</t>
  </si>
  <si>
    <t>Tue Jun 16 06:58:30 PDT 2009</t>
  </si>
  <si>
    <t>ben_brainerd</t>
  </si>
  <si>
    <t xml:space="preserve">Man, I was *THAT* close to making it out of here without being directly affected by the shithole that is East Winter Park. </t>
  </si>
  <si>
    <t>Tue Jun 16 06:58:31 PDT 2009</t>
  </si>
  <si>
    <t xml:space="preserve">I thought surgery was supposed to help you feel better, not make it worse. </t>
  </si>
  <si>
    <t xml:space="preserve">Did I just see Jack Barakat on MTV attempting to sing? Then did I see a commercial playing Hit The Lights in the background. I hate MTV. </t>
  </si>
  <si>
    <t>Tue Jun 16 06:58:33 PDT 2009</t>
  </si>
  <si>
    <t xml:space="preserve">@daf_13  i am sorry to hear that but u know, it's so hot here n i am getting ready for the final exams too  ,so, where do u live ? </t>
  </si>
  <si>
    <t>Tue Jun 16 06:58:34 PDT 2009</t>
  </si>
  <si>
    <t>LisaLovesLifee</t>
  </si>
  <si>
    <t xml:space="preserve">So fucking bored </t>
  </si>
  <si>
    <t xml:space="preserve">also got my letter from the dvla saying i cant drive for 6 months great </t>
  </si>
  <si>
    <t>Tue Jun 16 06:58:36 PDT 2009</t>
  </si>
  <si>
    <t xml:space="preserve">@martinpolley Awesome. Unfortunately, I have't even had time to think about it, so I prolly won't be doing the challenge this year </t>
  </si>
  <si>
    <t>Tue Jun 16 06:58:38 PDT 2009</t>
  </si>
  <si>
    <t>Why does exam week have to be so.. Sunny?! It's unfair to be stuck inside studying instead of outside    -Gracie</t>
  </si>
  <si>
    <t>Tue Jun 16 06:58:39 PDT 2009</t>
  </si>
  <si>
    <t>heavensentsexi</t>
  </si>
  <si>
    <t xml:space="preserve">wantz 2 baq 2 sleep but cant </t>
  </si>
  <si>
    <t>Tue Jun 16 06:58:40 PDT 2009</t>
  </si>
  <si>
    <t xml:space="preserve">Unsure what to do </t>
  </si>
  <si>
    <t>Tue Jun 16 06:58:41 PDT 2009</t>
  </si>
  <si>
    <t>@TClub09 just seen this after I emailed, sorry really didnt mean to sound off with you  xx</t>
  </si>
  <si>
    <t>Tue Jun 16 06:58:43 PDT 2009</t>
  </si>
  <si>
    <t xml:space="preserve">@kimberlyj98 ooj me too chic!! Pls take me with you!! I'm overdue for my beach vacay </t>
  </si>
  <si>
    <t>Tue Jun 16 06:58:44 PDT 2009</t>
  </si>
  <si>
    <t xml:space="preserve">Wants everyone in her form to go on twitter but they are being sad x !! </t>
  </si>
  <si>
    <t>Whatsername_93</t>
  </si>
  <si>
    <t>My face!my face  need help..</t>
  </si>
  <si>
    <t>Dewalt870609</t>
  </si>
  <si>
    <t xml:space="preserve">Going to sears and getting my growing lil man a new tub </t>
  </si>
  <si>
    <t>Tue Jun 16 06:58:48 PDT 2009</t>
  </si>
  <si>
    <t>JJNextGenTV</t>
  </si>
  <si>
    <t xml:space="preserve">@five15design So U saw the Broncos in several Superbowls (...2 worth watching, the other embarrassing.   I don't see NZ sports here. </t>
  </si>
  <si>
    <t>Tue Jun 16 06:58:49 PDT 2009</t>
  </si>
  <si>
    <t>Mariah_Mustache</t>
  </si>
  <si>
    <t xml:space="preserve">is going to hang out with before he leaves for Oklahoma tonight. </t>
  </si>
  <si>
    <t>class  I'm already over it.</t>
  </si>
  <si>
    <t>davidvard</t>
  </si>
  <si>
    <t xml:space="preserve">@eoinoneill91 really.........feic </t>
  </si>
  <si>
    <t>Tue Jun 16 06:58:52 PDT 2009</t>
  </si>
  <si>
    <t>Magdi_Fernandes</t>
  </si>
  <si>
    <t xml:space="preserve">@phoebelovesit hey when are we hookin up for lunch??? you flopped me and q when we were going to take you out! </t>
  </si>
  <si>
    <t>Tue Jun 16 06:58:55 PDT 2009</t>
  </si>
  <si>
    <t>Justin_Dupre</t>
  </si>
  <si>
    <t xml:space="preserve">Anyone have contacts to people at the Uni. of Nevada, Las Vegas? I've got a long lost friend that is studying there, but no contact info </t>
  </si>
  <si>
    <t>Tue Jun 16 06:58:57 PDT 2009</t>
  </si>
  <si>
    <t xml:space="preserve">I don't think I'm getting  Twitter updates. </t>
  </si>
  <si>
    <t>claydee</t>
  </si>
  <si>
    <t xml:space="preserve">back from the framers and lunch with mums and dads. no matter how resonable framing prices are it's always going to be too much </t>
  </si>
  <si>
    <t>Tue Jun 16 06:59:02 PDT 2009</t>
  </si>
  <si>
    <t>remedii28</t>
  </si>
  <si>
    <t xml:space="preserve">sooo tiireedd  qonna meet up wit one of the bestiies </t>
  </si>
  <si>
    <t>Tue Jun 16 06:59:03 PDT 2009</t>
  </si>
  <si>
    <t xml:space="preserve">cleannn up time </t>
  </si>
  <si>
    <t>Tue Jun 16 06:59:04 PDT 2009</t>
  </si>
  <si>
    <t>rblake77</t>
  </si>
  <si>
    <t>@PiousKnob  Want me and Pembroke to kiss it?</t>
  </si>
  <si>
    <t>Tue Jun 16 06:59:05 PDT 2009</t>
  </si>
  <si>
    <t xml:space="preserve">My Mum bought, BOOTS, Laptop, PS3, iPod and blah blah lol but no clothes </t>
  </si>
  <si>
    <t>Tue Jun 16 06:59:06 PDT 2009</t>
  </si>
  <si>
    <t>@LoniGibson: I miss you too!  I'm at Eileen's house. Idk what I'm doing today but tomorrow I'm riding Kingda Ka!</t>
  </si>
  <si>
    <t>Tue Jun 16 06:59:07 PDT 2009</t>
  </si>
  <si>
    <t>jamilieus</t>
  </si>
  <si>
    <t>murphyember</t>
  </si>
  <si>
    <t xml:space="preserve">death is a part of life, we all know it...But when good people pass way too soon, its just makes me angry, its so un-fair </t>
  </si>
  <si>
    <t>Tue Jun 16 06:59:08 PDT 2009</t>
  </si>
  <si>
    <t>Libbydarlin</t>
  </si>
  <si>
    <t xml:space="preserve">Woke up from a good long sleep... But still stuffed up. </t>
  </si>
  <si>
    <t>smexaye</t>
  </si>
  <si>
    <t xml:space="preserve">I want to grow taller ! </t>
  </si>
  <si>
    <t>@activelearning I didnt have MT book for info, but figured principles were same. Info lit is given less attention in many clsrms,  #slmam</t>
  </si>
  <si>
    <t>Tue Jun 16 06:59:31 PDT 2009</t>
  </si>
  <si>
    <t>Leave in a few minutes to have our last guitar lesson  Why does time pass so quickly???</t>
  </si>
  <si>
    <t>Tue Jun 16 06:59:32 PDT 2009</t>
  </si>
  <si>
    <t>SpilledInkGuy</t>
  </si>
  <si>
    <t xml:space="preserve">WOW! Late start today </t>
  </si>
  <si>
    <t>Tue Jun 16 06:59:33 PDT 2009</t>
  </si>
  <si>
    <t>APittsGarrett</t>
  </si>
  <si>
    <t>House hunting begins yet again..it's going to be a long day of phone calls  Wedding planning will be put off for a week  Y no fun times?</t>
  </si>
  <si>
    <t xml:space="preserve">@beckinelson you shouldve come to sleep at mine tomorrow night </t>
  </si>
  <si>
    <t>Tue Jun 16 06:59:34 PDT 2009</t>
  </si>
  <si>
    <t>@sweetkyree   I had that point over the weekend chile. So over it ALL</t>
  </si>
  <si>
    <t>thepaperfairy</t>
  </si>
  <si>
    <t xml:space="preserve">http://bit.ly/VfXpn  please show some love, it has no views. </t>
  </si>
  <si>
    <t>Tue Jun 16 06:59:35 PDT 2009</t>
  </si>
  <si>
    <t>Not_Damien</t>
  </si>
  <si>
    <t>Last home ec today  why couldn't it be computer sciences last class.......</t>
  </si>
  <si>
    <t>Tue Jun 16 06:59:39 PDT 2009</t>
  </si>
  <si>
    <t xml:space="preserve">I'm a wee bit bitter today. Must be the fact that I have a nail in my tire YET again and had to swap cars + the insane amts of traffic! </t>
  </si>
  <si>
    <t>@billibelle  *rubs your tummy*</t>
  </si>
  <si>
    <t>orgasmicGLOOP</t>
  </si>
  <si>
    <t xml:space="preserve">i dont understand twitterzzz. </t>
  </si>
  <si>
    <t>Tue Jun 16 06:59:43 PDT 2009</t>
  </si>
  <si>
    <t xml:space="preserve">@sarah_janes And I wanna decorate my car...rain will ruin it </t>
  </si>
  <si>
    <t>Tue Jun 16 06:59:45 PDT 2009</t>
  </si>
  <si>
    <t>alyssarlindsey</t>
  </si>
  <si>
    <t xml:space="preserve">Beach with Meagan. Miss my best friend </t>
  </si>
  <si>
    <t>danisurf</t>
  </si>
  <si>
    <t xml:space="preserve">My life consists of charts and graphs when all i really want is waves and sand! </t>
  </si>
  <si>
    <t>Tue Jun 16 06:59:46 PDT 2009</t>
  </si>
  <si>
    <t>dropspace</t>
  </si>
  <si>
    <t xml:space="preserve">cops got me @ whiterock for &amp;quot;not slowing down enough&amp;quot; at a stop sign. on my bike. this isn't a good week </t>
  </si>
  <si>
    <t>Tue Jun 16 06:59:47 PDT 2009</t>
  </si>
  <si>
    <t>bahrstrons</t>
  </si>
  <si>
    <t xml:space="preserve">DS and Mobys closed again too cold and windy  maybe it will warm up for dinner </t>
  </si>
  <si>
    <t>Tue Jun 16 06:59:48 PDT 2009</t>
  </si>
  <si>
    <t xml:space="preserve">is awake and laying in bed alone </t>
  </si>
  <si>
    <t>Tue Jun 16 06:59:49 PDT 2009</t>
  </si>
  <si>
    <t>@RiceInk @seanlow sounds like everyone is going to Engage but me!  Have fun!</t>
  </si>
  <si>
    <t>Tue Jun 16 06:59:52 PDT 2009</t>
  </si>
  <si>
    <t xml:space="preserve">I wanna shop I wanna shop I wanna shop but I have no money </t>
  </si>
  <si>
    <t>Tue Jun 16 06:59:56 PDT 2009</t>
  </si>
  <si>
    <t>@RuleofLaw_1st I used to be one of those peeps  Say hi to your man for me! lol</t>
  </si>
  <si>
    <t>Tue Jun 16 06:59:59 PDT 2009</t>
  </si>
  <si>
    <t>mrdatahs</t>
  </si>
  <si>
    <t xml:space="preserve">@mfrancopt Cairo is next week for Intel's European/Middle Eastern partners - don't get to go to that one </t>
  </si>
  <si>
    <t xml:space="preserve">Why is it when you know you have a vacation planned it seems to be forever away when its just a few weeks? </t>
  </si>
  <si>
    <t xml:space="preserve">@GirlInTheATL Shut up meanie </t>
  </si>
  <si>
    <t>Tue Jun 16 07:00:00 PDT 2009</t>
  </si>
  <si>
    <t>eherar</t>
  </si>
  <si>
    <t xml:space="preserve">feeling dupped after purchasin ipod touch  1g a year ago </t>
  </si>
  <si>
    <t>Tue Jun 16 07:00:01 PDT 2009</t>
  </si>
  <si>
    <t xml:space="preserve">i have to drive to  drive my brother to go pick up his car </t>
  </si>
  <si>
    <t>NellieKouture</t>
  </si>
  <si>
    <t xml:space="preserve">Just lost 1 </t>
  </si>
  <si>
    <t>gloverlove</t>
  </si>
  <si>
    <t xml:space="preserve">thinking about how to make the Demon Boy website BETTER...must make more content ...more animations...not enough time in the day </t>
  </si>
  <si>
    <t>Tue Jun 16 07:00:03 PDT 2009</t>
  </si>
  <si>
    <t>@Christe1 Ah nuts  I can never help myself either.</t>
  </si>
  <si>
    <t>Tue Jun 16 07:00:05 PDT 2009</t>
  </si>
  <si>
    <t>psuchels</t>
  </si>
  <si>
    <t xml:space="preserve">Why did today have to be so crappy? I had so many plans </t>
  </si>
  <si>
    <t>@mamaSOPHA aw! feel better.. i hate when the kids get sick.. i was always in the ER when devin would get sick!  jordans sick rt now, boo.</t>
  </si>
  <si>
    <t>Tue Jun 16 07:00:06 PDT 2009</t>
  </si>
  <si>
    <t xml:space="preserve">@jwstar06 at least you get a weekend. Yesterday was my last day off until next Tuesday. </t>
  </si>
  <si>
    <t>Tue Jun 16 07:00:07 PDT 2009</t>
  </si>
  <si>
    <t>Need to go to the BMW but I have to wait for the dryer to finish...I have no clothes!  Maybe I'd get a discount like this though?</t>
  </si>
  <si>
    <t>Tue Jun 16 07:00:09 PDT 2009</t>
  </si>
  <si>
    <t>Playing guitar hero alone  nobody wants to come out and play. Hehe!</t>
  </si>
  <si>
    <t>Tue Jun 16 07:00:10 PDT 2009</t>
  </si>
  <si>
    <t>emilystayedhere</t>
  </si>
  <si>
    <t xml:space="preserve">i'm nursing my anger over my negative bank acct balance with dunkin donuts iced coffee &amp;amp; munchkins ... helping but still a little </t>
  </si>
  <si>
    <t>Tue Jun 16 07:00:11 PDT 2009</t>
  </si>
  <si>
    <t xml:space="preserve">I forgot my stormcard </t>
  </si>
  <si>
    <t xml:space="preserve">Goodbye london, we will miss you </t>
  </si>
  <si>
    <t>Tue Jun 16 07:00:12 PDT 2009</t>
  </si>
  <si>
    <t>q8net</t>
  </si>
  <si>
    <t>I've just finished my exam  ,, ohh it took 3 hrs from my age @@ ;P</t>
  </si>
  <si>
    <t>Tue Jun 16 07:00:14 PDT 2009</t>
  </si>
  <si>
    <t xml:space="preserve">Walkin to the bus listening to my i pod realizing no laptop = no i tunes = no new music </t>
  </si>
  <si>
    <t>pradiptautama</t>
  </si>
  <si>
    <t>bilang benar-benar merasa bersalah.  god help her please.please! http://plurk.com/p/11dmty</t>
  </si>
  <si>
    <t>Tue Jun 16 07:00:15 PDT 2009</t>
  </si>
  <si>
    <t xml:space="preserve">@WAVY_News I just read the article...who knows.  A sign from God, a UFO, a perfect circle?  Either way its something cool &amp;amp; I missed it! </t>
  </si>
  <si>
    <t>Tue Jun 16 07:00:16 PDT 2009</t>
  </si>
  <si>
    <t xml:space="preserve">@threehares Both! To be fair, I haven't heard every note of the score, maybe they fit it in somewhere. But all signs point to no theme </t>
  </si>
  <si>
    <t>Tue Jun 16 07:00:17 PDT 2009</t>
  </si>
  <si>
    <t xml:space="preserve">my heart is hurtinq riqht now @dakidmdot </t>
  </si>
  <si>
    <t>Tue Jun 16 07:00:22 PDT 2009</t>
  </si>
  <si>
    <t>KSPotter83</t>
  </si>
  <si>
    <t xml:space="preserve">an ER visit would have been a bad way to start the day </t>
  </si>
  <si>
    <t>Tue Jun 16 07:00:25 PDT 2009</t>
  </si>
  <si>
    <t xml:space="preserve">@aherne148 A mutual friend that lives by me has worked with him and mentioned introducing us. Never happened. </t>
  </si>
  <si>
    <t>Tue Jun 16 07:00:26 PDT 2009</t>
  </si>
  <si>
    <t>julieahollis</t>
  </si>
  <si>
    <t xml:space="preserve">@PlasticPepper glad you made it to the gate in time!  Boo that your throat hurts.  Mine does too </t>
  </si>
  <si>
    <t>Tue Jun 16 07:00:27 PDT 2009</t>
  </si>
  <si>
    <t>Towysoges</t>
  </si>
  <si>
    <t xml:space="preserve">@WRESTLEGASM yeah swop I'm checking data input off timesheets..... Both sound equally as boring but atleast your office is closer to home </t>
  </si>
  <si>
    <t>Tue Jun 16 07:00:29 PDT 2009</t>
  </si>
  <si>
    <t>artguillotine</t>
  </si>
  <si>
    <t>@pwrvideoservice  HAHAHA I got her following me too.  But I removed her  It's twitter spam... I guess we need a name for it  Twam/Speet?</t>
  </si>
  <si>
    <t>Tue Jun 16 07:00:31 PDT 2009</t>
  </si>
  <si>
    <t xml:space="preserve">hangovers arent cute </t>
  </si>
  <si>
    <t>Tue Jun 16 07:00:33 PDT 2009</t>
  </si>
  <si>
    <t>Il_Diablo</t>
  </si>
  <si>
    <t>seriously not liking the music industry at the moment  maybe i should have worked harder at science and maths instead</t>
  </si>
  <si>
    <t>Tue Jun 16 07:00:34 PDT 2009</t>
  </si>
  <si>
    <t xml:space="preserve">@jconley21 Hey Sweetie!!! Bob is in my prayers!!! I know being who you are it is so hard on you </t>
  </si>
  <si>
    <t>Tue Jun 16 07:00:37 PDT 2009</t>
  </si>
  <si>
    <t>DanKraft</t>
  </si>
  <si>
    <t>@brynnycole  I'm going to miss you.</t>
  </si>
  <si>
    <t>Tue Jun 16 07:00:40 PDT 2009</t>
  </si>
  <si>
    <t>cristinahoyt</t>
  </si>
  <si>
    <t xml:space="preserve">- my legs and abs hate me right now... And I'm on my way to an upper body workout </t>
  </si>
  <si>
    <t>Tue Jun 16 07:00:41 PDT 2009</t>
  </si>
  <si>
    <t xml:space="preserve">I slept last night  I will be going to the beach very soon, be back friday. I dont wanna leave my computer  BUT I WILL HAZ POOL </t>
  </si>
  <si>
    <t xml:space="preserve">@JKWallace DAY 1. Been MIA 3 months. it's full throttle today. </t>
  </si>
  <si>
    <t>Tue Jun 16 07:00:43 PDT 2009</t>
  </si>
  <si>
    <t xml:space="preserve">my mobile GPRS thing is down...feeling discomgooglated </t>
  </si>
  <si>
    <t>Tue Jun 16 07:00:44 PDT 2009</t>
  </si>
  <si>
    <t>danriver</t>
  </si>
  <si>
    <t xml:space="preserve">http://twitpic.com/7jick - Over 3 inches of rain fell in the watershed overnight. More on the way. Trips canceled for today </t>
  </si>
  <si>
    <t>Tue Jun 16 07:00:45 PDT 2009</t>
  </si>
  <si>
    <t>sarahditum</t>
  </si>
  <si>
    <t xml:space="preserve">@NathanDitum Poorly girl, poorly me </t>
  </si>
  <si>
    <t>Tue Jun 16 07:00:50 PDT 2009</t>
  </si>
  <si>
    <t xml:space="preserve">#iremember when @brooklynpublic libraries had the best, coolest summer programs. before funding was slashed. </t>
  </si>
  <si>
    <t>Tue Jun 16 07:00:51 PDT 2009</t>
  </si>
  <si>
    <t xml:space="preserve">today's gonna suck. Yay for no water at work to go to the bathroom or wash our hands! </t>
  </si>
  <si>
    <t>Tue Jun 16 07:00:52 PDT 2009</t>
  </si>
  <si>
    <t xml:space="preserve">Omg I just realized that I could have made my license plate 'careber'  owell MCRMY is perfect! </t>
  </si>
  <si>
    <t>ErynHart</t>
  </si>
  <si>
    <t>Getting ready and trying to ignore the fact that i have a cold  out today for ashs birthday with the girls!</t>
  </si>
  <si>
    <t>Tue Jun 16 07:00:54 PDT 2009</t>
  </si>
  <si>
    <t xml:space="preserve">@jhooie stop that! that's dangerous as hell man! you're going to kill yourself or someone else! seriously, pls stop </t>
  </si>
  <si>
    <t>Tue Jun 16 07:00:59 PDT 2009</t>
  </si>
  <si>
    <t xml:space="preserve">@jessakelly Covered reception for 1 hr. Answered the phone with an accent all the time </t>
  </si>
  <si>
    <t>Tue Jun 16 07:01:00 PDT 2009</t>
  </si>
  <si>
    <t>solitarybrother</t>
  </si>
  <si>
    <t xml:space="preserve">@sloflin guess that's a &amp;quot;win&amp;quot; for BB in your mind </t>
  </si>
  <si>
    <t>@chrasy  *rubs your tummy*</t>
  </si>
  <si>
    <t>OrigamiBySiSi</t>
  </si>
  <si>
    <t xml:space="preserve">wow twitter is being weird for me today... super slow </t>
  </si>
  <si>
    <t xml:space="preserve">is missing her Flowerbomb... </t>
  </si>
  <si>
    <t>JustinColon</t>
  </si>
  <si>
    <t>in class til 12:30. wanting to poke my eyes out. this class is so boring. why did i take a summer class  smh college =\</t>
  </si>
  <si>
    <t>Tue Jun 16 07:01:01 PDT 2009</t>
  </si>
  <si>
    <t>breeziegee</t>
  </si>
  <si>
    <t>okay so, now is not a good time to be cutting my shifts jb hi fi you pricks. I have fees and tyres to pay for  stress</t>
  </si>
  <si>
    <t>Tue Jun 16 07:01:02 PDT 2009</t>
  </si>
  <si>
    <t>ElliottRealty</t>
  </si>
  <si>
    <t xml:space="preserve">seems like our outdoor-proof web cam isn't  very weather proof! Condensation &amp;amp; water in the housing unit. </t>
  </si>
  <si>
    <t>Tue Jun 16 07:01:09 PDT 2009</t>
  </si>
  <si>
    <t>#hayfever I've tried everything from 69p tablets to Â£3 ones, nothing really works  Anyone heard of the laser light treatment??</t>
  </si>
  <si>
    <t>Tue Jun 16 07:01:10 PDT 2009</t>
  </si>
  <si>
    <t>Tue Jun 16 07:01:36 PDT 2009</t>
  </si>
  <si>
    <t>@smosco oh not really, we donÂ´t have snow here  Brazil is a tropical country, our winter should be like your summer hehe</t>
  </si>
  <si>
    <t xml:space="preserve">Today sucks, I really want to go home and play some tennis and then mix for the rest of the night. </t>
  </si>
  <si>
    <t>Tue Jun 16 07:01:37 PDT 2009</t>
  </si>
  <si>
    <t>slaytercreative</t>
  </si>
  <si>
    <t xml:space="preserve">No snakes on my plane </t>
  </si>
  <si>
    <t>ladiediva</t>
  </si>
  <si>
    <t xml:space="preserve">Is inlove with my VACATION!!! Too bad it only last a week </t>
  </si>
  <si>
    <t>Tue Jun 16 07:01:39 PDT 2009</t>
  </si>
  <si>
    <t>henrywibowo</t>
  </si>
  <si>
    <t xml:space="preserve">help me with taxation of trust </t>
  </si>
  <si>
    <t>Tue Jun 16 07:01:41 PDT 2009</t>
  </si>
  <si>
    <t>metrostress</t>
  </si>
  <si>
    <t xml:space="preserve">On a mundane level missing my iPhone - in for repair - can only Tweet on Mac </t>
  </si>
  <si>
    <t xml:space="preserve">@jeannebopp I WISH! omg it's so sad </t>
  </si>
  <si>
    <t>jeeessica</t>
  </si>
  <si>
    <t>Asssk me why the fcuuk i straightened my haair..and i won't knoow.  maaan..</t>
  </si>
  <si>
    <t>Tue Jun 16 07:01:42 PDT 2009</t>
  </si>
  <si>
    <t>tootsieroll96</t>
  </si>
  <si>
    <t xml:space="preserve">I'm kinda a little confuseddd.. :S </t>
  </si>
  <si>
    <t>Tue Jun 16 07:01:44 PDT 2009</t>
  </si>
  <si>
    <t xml:space="preserve">another wetty and lazy morning with rains and thunderstorm </t>
  </si>
  <si>
    <t>Tue Jun 16 07:01:47 PDT 2009</t>
  </si>
  <si>
    <t xml:space="preserve">@jonasnessica you're so mean... </t>
  </si>
  <si>
    <t>Tue Jun 16 07:01:49 PDT 2009</t>
  </si>
  <si>
    <t>rainbowpanty</t>
  </si>
  <si>
    <t xml:space="preserve">Feels like she's missing in action. </t>
  </si>
  <si>
    <t>Tue Jun 16 07:01:50 PDT 2009</t>
  </si>
  <si>
    <t>akadelboy</t>
  </si>
  <si>
    <t xml:space="preserve">s*** seems to be working again - guess this means I'd better crack on </t>
  </si>
  <si>
    <t>Tue Jun 16 07:01:53 PDT 2009</t>
  </si>
  <si>
    <t>blossom1000</t>
  </si>
  <si>
    <t xml:space="preserve">oh my life is just a up and down a beautiful day !!! </t>
  </si>
  <si>
    <t xml:space="preserve">I never should have had Chipotle yesterday...my body feels like crap because of it </t>
  </si>
  <si>
    <t>Tue Jun 16 07:01:54 PDT 2009</t>
  </si>
  <si>
    <t>JoKo93</t>
  </si>
  <si>
    <t xml:space="preserve">Hello Again! Today was a Nice day at school - Very Funny! But It's also a sad day because a good friends pet died today...R.I.P. Ceasar! </t>
  </si>
  <si>
    <t xml:space="preserve">@rosatifanda I need to..mmm, errr, gosh I don't even know what I need and want anymore </t>
  </si>
  <si>
    <t xml:space="preserve">@JustBella thank for the hugs, keep them coming bad day has continued into today as well </t>
  </si>
  <si>
    <t>Tue Jun 16 07:01:55 PDT 2009</t>
  </si>
  <si>
    <t>CrazyHammy</t>
  </si>
  <si>
    <t xml:space="preserve">i am sittn here in my rainy hometown, while my sister traveled to tunesia </t>
  </si>
  <si>
    <t>Tue Jun 16 07:01:57 PDT 2009</t>
  </si>
  <si>
    <t xml:space="preserve">@EmpressCortana  it sucks so bad </t>
  </si>
  <si>
    <t>Tue Jun 16 07:01:58 PDT 2009</t>
  </si>
  <si>
    <t xml:space="preserve">@rulesaremyenemy That is some scary stuff going on over there. </t>
  </si>
  <si>
    <t>Tue Jun 16 07:01:59 PDT 2009</t>
  </si>
  <si>
    <t>christieinspace</t>
  </si>
  <si>
    <t xml:space="preserve">@kbktea Unfortunately, I don't have off any day this weekend or next </t>
  </si>
  <si>
    <t>Tue Jun 16 07:02:01 PDT 2009</t>
  </si>
  <si>
    <t>JennyMagill</t>
  </si>
  <si>
    <t xml:space="preserve">@magsol Hope you feel better soon! Migraines again? Yuck </t>
  </si>
  <si>
    <t>Quatrina</t>
  </si>
  <si>
    <t xml:space="preserve">I'm really kind of sad that the spam accounts have gotten to LJ. I thought we were doing so well. </t>
  </si>
  <si>
    <t>Tue Jun 16 07:02:05 PDT 2009</t>
  </si>
  <si>
    <t xml:space="preserve">@curiousluvchild no I don't think Im going </t>
  </si>
  <si>
    <t>Tue Jun 16 07:02:07 PDT 2009</t>
  </si>
  <si>
    <t>WafflezLovesYou</t>
  </si>
  <si>
    <t xml:space="preserve"> ima miss u trevor! 2 an a half months is to long to bn apart</t>
  </si>
  <si>
    <t>jmschuett</t>
  </si>
  <si>
    <t xml:space="preserve">ehhhH! Posted a free antique coffee table frame - judging from the 20+ emails, I think I should have asked for money! </t>
  </si>
  <si>
    <t>Tue Jun 16 07:02:08 PDT 2009</t>
  </si>
  <si>
    <t>my cake fell apart!!  http://plurk.com/p/11dnkp</t>
  </si>
  <si>
    <t>Tue Jun 16 07:02:09 PDT 2009</t>
  </si>
  <si>
    <t xml:space="preserve">I hate pictures. That's why I'm always the one taking them . Much to the disagreement of Jack who is a photo diva. None of me in Hawaii </t>
  </si>
  <si>
    <t>Tue Jun 16 07:02:11 PDT 2009</t>
  </si>
  <si>
    <t xml:space="preserve">@widdernixclown I crashed my iPhone the other day. After 12 hours it was still dead. I had to sync it to my PC to 'uncrash' it. </t>
  </si>
  <si>
    <t>Tue Jun 16 07:02:15 PDT 2009</t>
  </si>
  <si>
    <t xml:space="preserve">@jenomaha No money is just bringing me down. I can't even afford food. </t>
  </si>
  <si>
    <t>Tue Jun 16 07:02:16 PDT 2009</t>
  </si>
  <si>
    <t>@zaren well finally, jeez, ppl have only been screaming about it for 15-20 years or so.  Slowly all mine are getting changed to white.</t>
  </si>
  <si>
    <t>Tue Jun 16 07:02:17 PDT 2009</t>
  </si>
  <si>
    <t xml:space="preserve">@endlessblush Dont have any </t>
  </si>
  <si>
    <t>Tue Jun 16 07:02:20 PDT 2009</t>
  </si>
  <si>
    <t xml:space="preserve">Interesting idea, but lots of very bad security consequenses :s unite.opera.com </t>
  </si>
  <si>
    <t>AlyssaAdderall</t>
  </si>
  <si>
    <t xml:space="preserve">@lbeav Does this mean you are no longer in Sterling?  I was hoping to get to see you </t>
  </si>
  <si>
    <t>Tue Jun 16 07:02:21 PDT 2009</t>
  </si>
  <si>
    <t>saykay</t>
  </si>
  <si>
    <t>@girlswglasses yuck  so sorry - I had two flats last week so I feel your pain. I think 114 must be growing glass.</t>
  </si>
  <si>
    <t>Tue Jun 16 07:02:24 PDT 2009</t>
  </si>
  <si>
    <t>AAumiller</t>
  </si>
  <si>
    <t xml:space="preserve">Right back to square one for me. </t>
  </si>
  <si>
    <t xml:space="preserve">good morning! im hungry LOL. i waked up early to watch @ashleytisdale on GMA, but of course.. i missed it </t>
  </si>
  <si>
    <t>Tue Jun 16 07:02:26 PDT 2009</t>
  </si>
  <si>
    <t>troubletina</t>
  </si>
  <si>
    <t xml:space="preserve">My poor baby...ER with a bad allergic reaction </t>
  </si>
  <si>
    <t>Tue Jun 16 07:02:31 PDT 2009</t>
  </si>
  <si>
    <t xml:space="preserve">Disappointed @NKOTB: cancelled their concert </t>
  </si>
  <si>
    <t>Tue Jun 16 07:02:35 PDT 2009</t>
  </si>
  <si>
    <t>marianner06</t>
  </si>
  <si>
    <t xml:space="preserve">I hurt my thumb while playing keeper a couple hours ago. </t>
  </si>
  <si>
    <t>Tue Jun 16 07:02:39 PDT 2009</t>
  </si>
  <si>
    <t>pictrgal</t>
  </si>
  <si>
    <t xml:space="preserve">I really don't know how many more times I can leave my baby when he's so upset &amp;amp; beggin me not 2 leave! </t>
  </si>
  <si>
    <t>Tue Jun 16 07:02:40 PDT 2009</t>
  </si>
  <si>
    <t xml:space="preserve">Summer is over. 8am-10pm days have begun  </t>
  </si>
  <si>
    <t>Tue Jun 16 07:02:41 PDT 2009</t>
  </si>
  <si>
    <t xml:space="preserve">is COLD, hate stupid air conditioning </t>
  </si>
  <si>
    <t xml:space="preserve">@eiicee Uhh? IDRK. (( Hindi ko nilabas ipod ko sa tricycle.  Pero parang nawala sya the day before PCD concert. </t>
  </si>
  <si>
    <t>Tue Jun 16 07:02:42 PDT 2009</t>
  </si>
  <si>
    <t xml:space="preserve">I just wrote a whoLe social studies essay on why we should save the rainforest </t>
  </si>
  <si>
    <t>Tue Jun 16 07:02:44 PDT 2009</t>
  </si>
  <si>
    <t xml:space="preserve">@xoxoJL i installed destroytwitter in my comp so i can see twitter in real time..........too bad my work blocked it </t>
  </si>
  <si>
    <t>Tue Jun 16 07:02:45 PDT 2009</t>
  </si>
  <si>
    <t>fCBf</t>
  </si>
  <si>
    <t>Another nightmare  hey I'm not gonna cry, not gonna cry...</t>
  </si>
  <si>
    <t>Tue Jun 16 07:02:46 PDT 2009</t>
  </si>
  <si>
    <t>alibrownla</t>
  </si>
  <si>
    <t xml:space="preserve">up early to write article for next issue of Ali Magazine, then workout with my trainer Laura... who is WAY too perky for this early &amp;gt; </t>
  </si>
  <si>
    <t>Tue Jun 16 07:02:47 PDT 2009</t>
  </si>
  <si>
    <t>Help! I need to somehow remove index.php From URLs using Expres. Engine &amp;amp; I don't have a scooby where to begin.   Can anyone please help?</t>
  </si>
  <si>
    <t>Tue Jun 16 07:02:50 PDT 2009</t>
  </si>
  <si>
    <t xml:space="preserve">@dougiemcfly I wish i could be you </t>
  </si>
  <si>
    <t>My dog's toenail is half way off. Poor cliffy  He's alright though.</t>
  </si>
  <si>
    <t>Tue Jun 16 07:02:52 PDT 2009</t>
  </si>
  <si>
    <t>liane22</t>
  </si>
  <si>
    <t>@WDWM I would love to! I wish it were that easy  It's not that Im miserable over here but things are just way better in Boston</t>
  </si>
  <si>
    <t>Tue Jun 16 07:02:53 PDT 2009</t>
  </si>
  <si>
    <t>Kcarr13078</t>
  </si>
  <si>
    <t xml:space="preserve">I can't believe this happened to me </t>
  </si>
  <si>
    <t>Tue Jun 16 07:02:54 PDT 2009</t>
  </si>
  <si>
    <t>jessmitch</t>
  </si>
  <si>
    <t>My phone won't charge  fml</t>
  </si>
  <si>
    <t>mibly</t>
  </si>
  <si>
    <t xml:space="preserve">Just seen my first Microsoft surface. It was broken and looked like a bin </t>
  </si>
  <si>
    <t>Tue Jun 16 07:02:55 PDT 2009</t>
  </si>
  <si>
    <t>lightguard</t>
  </si>
  <si>
    <t xml:space="preserve">Feeling better, but wife is not </t>
  </si>
  <si>
    <t>@lastsong13 i knoow  this happened last year aswell when there tickets went on sale!! haha</t>
  </si>
  <si>
    <t>Tue Jun 16 07:02:56 PDT 2009</t>
  </si>
  <si>
    <t xml:space="preserve">@TITA_7 = THERE'S NOTHING TO RE THINKKK </t>
  </si>
  <si>
    <t>Tue Jun 16 07:02:57 PDT 2009</t>
  </si>
  <si>
    <t>Froggerle</t>
  </si>
  <si>
    <t>@badleftleg I know AhmadiN won...! But these kids are just impatient to get MCDonalds and Coke stores there!  #iranelection</t>
  </si>
  <si>
    <t>Tue Jun 16 07:02:59 PDT 2009</t>
  </si>
  <si>
    <t>HIGHONMORPHINE</t>
  </si>
  <si>
    <t>@talktothewalls;  Sad I couldn't watch you sing dear.  First performance I missed from you.    Anyways, I got you something from KL!</t>
  </si>
  <si>
    <t>Tue Jun 16 07:03:01 PDT 2009</t>
  </si>
  <si>
    <t>stwbryjellybean</t>
  </si>
  <si>
    <t xml:space="preserve">Hoping today goes by fast, feeling a little sick still from last night </t>
  </si>
  <si>
    <t>Tue Jun 16 07:03:03 PDT 2009</t>
  </si>
  <si>
    <t xml:space="preserve">@clare666 ah damn, I wish I'd know about this before, I didnt put my name down </t>
  </si>
  <si>
    <t>Tue Jun 16 07:03:05 PDT 2009</t>
  </si>
  <si>
    <t>Almost fell down the stairs haha! Gonna get a buspass, sucks to have lost my OV  oh well!</t>
  </si>
  <si>
    <t>Tue Jun 16 07:03:06 PDT 2009</t>
  </si>
  <si>
    <t xml:space="preserve">doesn't approve of mother natures weather choice, should make a good nap later though, if I can get in my room </t>
  </si>
  <si>
    <t>Tue Jun 16 07:03:07 PDT 2009</t>
  </si>
  <si>
    <t xml:space="preserve">wry did i watch  the oath/blood on the scales again. my heart hurts. </t>
  </si>
  <si>
    <t>Oooooooops. Overslept.  but this just means i DONT HAVE TO WAIT AS LONG!!!! WOOOOOO!!!!!!!!!!!!!!!</t>
  </si>
  <si>
    <t>Tue Jun 16 07:03:08 PDT 2009</t>
  </si>
  <si>
    <t>@intelligence101 Thank God sum1 who thinks lyke me hehe nw im bord  in work 4 2 mre hours 2day!</t>
  </si>
  <si>
    <t>Tue Jun 16 07:03:09 PDT 2009</t>
  </si>
  <si>
    <t xml:space="preserve">Had to take a break. One of those video's was so incredibly disturbing; made me feel this is all hopeless. </t>
  </si>
  <si>
    <t>Tue Jun 16 07:03:11 PDT 2009</t>
  </si>
  <si>
    <t xml:space="preserve">Is sitting in another class. </t>
  </si>
  <si>
    <t>Tue Jun 16 07:03:12 PDT 2009</t>
  </si>
  <si>
    <t xml:space="preserve">@chaseswindler absolutely. welcome to my world </t>
  </si>
  <si>
    <t>Tue Jun 16 07:03:13 PDT 2009</t>
  </si>
  <si>
    <t>Edgehead1641</t>
  </si>
  <si>
    <t xml:space="preserve">Fucking Xbox Live is down, no Rock Band or new songs for me </t>
  </si>
  <si>
    <t>Tue Jun 16 07:03:36 PDT 2009</t>
  </si>
  <si>
    <t>augustmarie</t>
  </si>
  <si>
    <t xml:space="preserve">@CreoleInDC sad to see you go </t>
  </si>
  <si>
    <t xml:space="preserve">@itsmelivvie I just died a little on the inside reading that... YOU SUCK </t>
  </si>
  <si>
    <t>Tue Jun 16 07:03:37 PDT 2009</t>
  </si>
  <si>
    <t>R3ZI_REZ</t>
  </si>
  <si>
    <t xml:space="preserve">Iranian state radio confirms the death of 7 people/protesters </t>
  </si>
  <si>
    <t>Tue Jun 16 07:03:38 PDT 2009</t>
  </si>
  <si>
    <t xml:space="preserve">I MISS YOU BEN. FUCKING DEADSETT </t>
  </si>
  <si>
    <t>Tue Jun 16 07:03:39 PDT 2009</t>
  </si>
  <si>
    <t>stillllllll in pain  but at least i woke up today!</t>
  </si>
  <si>
    <t>Tue Jun 16 07:03:41 PDT 2009</t>
  </si>
  <si>
    <t>rae_stickler</t>
  </si>
  <si>
    <t>Is on the road, heading thru NM ... gotta make it to Springfield, MO. Still sick  but alive and not feverish.</t>
  </si>
  <si>
    <t>Tue Jun 16 07:03:43 PDT 2009</t>
  </si>
  <si>
    <t>Shestyles</t>
  </si>
  <si>
    <t xml:space="preserve">Morning! Alot going on 2day. Started my day already and worried if @Daniwhitebricks and @Frankibee made it back safely... </t>
  </si>
  <si>
    <t>Tue Jun 16 07:03:44 PDT 2009</t>
  </si>
  <si>
    <t xml:space="preserve">Stuck on hwy 85 outside of Montgomery, AL!!  not moving...late for meeting.  Joy </t>
  </si>
  <si>
    <t>Tue Jun 16 07:03:45 PDT 2009</t>
  </si>
  <si>
    <t>p0lished</t>
  </si>
  <si>
    <t xml:space="preserve">@jladynelle You got the Cincy Bell?!!  and I miss you too </t>
  </si>
  <si>
    <t>breakmyfall</t>
  </si>
  <si>
    <t xml:space="preserve">I'm such a loser at sports.... </t>
  </si>
  <si>
    <t>Tue Jun 16 07:03:48 PDT 2009</t>
  </si>
  <si>
    <t>TR4C33</t>
  </si>
  <si>
    <t xml:space="preserve">6/16 today would have been my dad's birthday-happy birthday dad, i miss you! </t>
  </si>
  <si>
    <t>Tue Jun 16 07:03:49 PDT 2009</t>
  </si>
  <si>
    <t>ThatsBryn</t>
  </si>
  <si>
    <t xml:space="preserve">Hey baby, can we have a start over. i tink we got a little bit out of hand then </t>
  </si>
  <si>
    <t xml:space="preserve"> cant fall back asleep.</t>
  </si>
  <si>
    <t>Tue Jun 16 07:03:50 PDT 2009</t>
  </si>
  <si>
    <t>yooitskristina</t>
  </si>
  <si>
    <t xml:space="preserve">@Kcarr13078 What what? </t>
  </si>
  <si>
    <t>Tue Jun 16 07:03:53 PDT 2009</t>
  </si>
  <si>
    <t xml:space="preserve">stop rainingggg! i hate the rain. </t>
  </si>
  <si>
    <t>Tue Jun 16 07:03:54 PDT 2009</t>
  </si>
  <si>
    <t>@rinapang omg  do u ok  i'm worried, my sis !_!</t>
  </si>
  <si>
    <t xml:space="preserve">Do i really have to work today </t>
  </si>
  <si>
    <t>Tue Jun 16 07:03:57 PDT 2009</t>
  </si>
  <si>
    <t>@AsMooNy w el7l eash ?  abe3aa ? &amp;lt;&amp;lt; loooool :-p Thx 3aba6b6</t>
  </si>
  <si>
    <t>Tue Jun 16 07:04:03 PDT 2009</t>
  </si>
  <si>
    <t>murphy_daniel</t>
  </si>
  <si>
    <t xml:space="preserve">Royal Mail wouldn't deliver a letter to me due to underpaid postage </t>
  </si>
  <si>
    <t>Tue Jun 16 07:04:06 PDT 2009</t>
  </si>
  <si>
    <t xml:space="preserve">@trixie360 I want my live back </t>
  </si>
  <si>
    <t>freyzia</t>
  </si>
  <si>
    <t xml:space="preserve">they're just Leaving t0 DUFAN with0ut me </t>
  </si>
  <si>
    <t>Tue Jun 16 07:04:07 PDT 2009</t>
  </si>
  <si>
    <t>Makaylah222</t>
  </si>
  <si>
    <t>Mornings suck with no milk for my cereal  already starting off as a bad day</t>
  </si>
  <si>
    <t>Hanadzul</t>
  </si>
  <si>
    <t xml:space="preserve">Can't take this one-whole-day Statistics bullshit anymore!! </t>
  </si>
  <si>
    <t>Tue Jun 16 07:04:08 PDT 2009</t>
  </si>
  <si>
    <t xml:space="preserve">@OohLaLisa Maybe in Belgium but unfortunately not in NY </t>
  </si>
  <si>
    <t>Tue Jun 16 07:04:09 PDT 2009</t>
  </si>
  <si>
    <t>Clairey__Bee</t>
  </si>
  <si>
    <t>Spend day cleaning apt...v exciting!back to work again tomoro  gonna relax and do some sketching this eve me hinks</t>
  </si>
  <si>
    <t>Tue Jun 16 07:04:10 PDT 2009</t>
  </si>
  <si>
    <t>HelpImDepressed</t>
  </si>
  <si>
    <t xml:space="preserve">I am grieving over the loss of my dear pet Leo aka Fat Cat the goldfish.  I miss you puppy dog eyes  </t>
  </si>
  <si>
    <t>phyneas</t>
  </si>
  <si>
    <t xml:space="preserve">Taking Romey to the Doc </t>
  </si>
  <si>
    <t>Tue Jun 16 07:04:11 PDT 2009</t>
  </si>
  <si>
    <t>lukemwills</t>
  </si>
  <si>
    <t>tsubasakai</t>
  </si>
  <si>
    <t xml:space="preserve">@firashafira miss you toooooooooooo </t>
  </si>
  <si>
    <t>Tue Jun 16 07:04:12 PDT 2009</t>
  </si>
  <si>
    <t>MoRgAnGiLlEy</t>
  </si>
  <si>
    <t xml:space="preserve">Woke up to a storm.....greeeeaaaattt </t>
  </si>
  <si>
    <t>Tue Jun 16 07:04:13 PDT 2009</t>
  </si>
  <si>
    <t>farahanggun</t>
  </si>
  <si>
    <t>@dorkscotch haha orait tapi sni dork org melayu jarang jmpa sush tegur gilaaa  sedih sedih</t>
  </si>
  <si>
    <t>bublerexy</t>
  </si>
  <si>
    <t>Tue Jun 16 07:04:15 PDT 2009</t>
  </si>
  <si>
    <t>kateeh83</t>
  </si>
  <si>
    <t>has to take my baby Zayla to the docs for some shots  and praying my Kiya doesn't have juvenile diabetes!!! I'm sUper Worried.</t>
  </si>
  <si>
    <t xml:space="preserve">Twitter seems broken. </t>
  </si>
  <si>
    <t>Tue Jun 16 07:04:16 PDT 2009</t>
  </si>
  <si>
    <t xml:space="preserve">miss you twitter... :I do not want to go ... </t>
  </si>
  <si>
    <t>BrwnSkin716</t>
  </si>
  <si>
    <t xml:space="preserve">Onn my way to summer classes </t>
  </si>
  <si>
    <t>Tue Jun 16 07:04:19 PDT 2009</t>
  </si>
  <si>
    <t xml:space="preserve">@MyTravails Its warm and people are closing the windows </t>
  </si>
  <si>
    <t>Babymp</t>
  </si>
  <si>
    <t xml:space="preserve">Today the weather is perfect, but it seems to be a sad day </t>
  </si>
  <si>
    <t>Tue Jun 16 07:04:20 PDT 2009</t>
  </si>
  <si>
    <t>@BoomKatt yeah ill help wow ur coming then going  when will you be leaving for good?</t>
  </si>
  <si>
    <t>Tue Jun 16 07:04:21 PDT 2009</t>
  </si>
  <si>
    <t>joshstayclean</t>
  </si>
  <si>
    <t xml:space="preserve">Man woke up with a belly ache </t>
  </si>
  <si>
    <t>@T_Easy Yeah sweetheart! Thank you for all your encouragement  This will be huge. I just have to get the school stuff done though  xx</t>
  </si>
  <si>
    <t>Tue Jun 16 07:04:23 PDT 2009</t>
  </si>
  <si>
    <t xml:space="preserve">@yellebelle I hope I feel better soon too </t>
  </si>
  <si>
    <t>@thisgoodlife Thanks.  I wrote until 1:45 am, then there was this crashing car at 2:40 that woke the kids up.</t>
  </si>
  <si>
    <t>Tue Jun 16 07:04:26 PDT 2009</t>
  </si>
  <si>
    <t xml:space="preserve">@xelhes 2000 yen artbook from you... </t>
  </si>
  <si>
    <t>Tue Jun 16 07:04:27 PDT 2009</t>
  </si>
  <si>
    <t>NextPCD</t>
  </si>
  <si>
    <t>I have swine flu  in all seriousness :|</t>
  </si>
  <si>
    <t>Tue Jun 16 07:04:28 PDT 2009</t>
  </si>
  <si>
    <t>alltimenicole</t>
  </si>
  <si>
    <t xml:space="preserve">at the dentist...whooo. and its raining again. </t>
  </si>
  <si>
    <t>rajanshah</t>
  </si>
  <si>
    <t xml:space="preserve">The real doc is not in the room yet </t>
  </si>
  <si>
    <t>Tue Jun 16 07:04:29 PDT 2009</t>
  </si>
  <si>
    <t>have to learn latin ): i hate this F**k !!!! i was so stupid when i ch0se it  but music always helps me while i'm learning (:</t>
  </si>
  <si>
    <t>Tue Jun 16 07:04:30 PDT 2009</t>
  </si>
  <si>
    <t xml:space="preserve">bah, so sleepy. i think this counts as serious fatigue. skipped yoga last night and went to bed early. still tired today. </t>
  </si>
  <si>
    <t>Tue Jun 16 07:04:32 PDT 2009</t>
  </si>
  <si>
    <t xml:space="preserve">Phone is almost dead. No more updates till we get home later today. </t>
  </si>
  <si>
    <t xml:space="preserve">@smackfairy a cross trainer! I am so cross now! They tried to deliver it at 1305 yester and missed them by 5mins! Its ridiculous! </t>
  </si>
  <si>
    <t>Tue Jun 16 07:04:33 PDT 2009</t>
  </si>
  <si>
    <t>Staring at the map doesn't make the route change  Goddamn this ridiculous, retarded job.</t>
  </si>
  <si>
    <t>I think I may puke all over the docotor  I don't wanna go in... Heeeeelllllpppppp mmmeeeeeeeeeee please?? So so nervous..</t>
  </si>
  <si>
    <t>@islesrebelangel i'm sorry your head hurts   i hope it gets better soon!  take anything yet?</t>
  </si>
  <si>
    <t>Tue Jun 16 07:04:34 PDT 2009</t>
  </si>
  <si>
    <t xml:space="preserve">wish i were at #140conf today </t>
  </si>
  <si>
    <t xml:space="preserve">@Peytoncameron sorry for waking you up </t>
  </si>
  <si>
    <t>Tue Jun 16 07:04:36 PDT 2009</t>
  </si>
  <si>
    <t>I do not like sedo parked domains  but I want one of them..</t>
  </si>
  <si>
    <t>Tue Jun 16 07:04:37 PDT 2009</t>
  </si>
  <si>
    <t xml:space="preserve">Home again after a late night office visit... have to be up and getting ready to head back there in about 6 hours. </t>
  </si>
  <si>
    <t>Tue Jun 16 07:04:38 PDT 2009</t>
  </si>
  <si>
    <t xml:space="preserve">6th day and counting... </t>
  </si>
  <si>
    <t>Tue Jun 16 07:04:39 PDT 2009</t>
  </si>
  <si>
    <t xml:space="preserve">aduuuh beteee </t>
  </si>
  <si>
    <t>Tue Jun 16 07:04:41 PDT 2009</t>
  </si>
  <si>
    <t xml:space="preserve">Bad day today, have been on edge ALL day, and I've not even gone anywhere </t>
  </si>
  <si>
    <t>Tue Jun 16 07:04:42 PDT 2009</t>
  </si>
  <si>
    <t xml:space="preserve">is very stressed today!!! could cry the way my days going..... </t>
  </si>
  <si>
    <t xml:space="preserve">@Fahrenheit I wanted your username </t>
  </si>
  <si>
    <t>Tue Jun 16 07:04:44 PDT 2009</t>
  </si>
  <si>
    <t xml:space="preserve">Time to play some Prototype, And I really hate getting achievement offline without time stamps </t>
  </si>
  <si>
    <t xml:space="preserve">@guitargerk21 it just figures I have to go to bed soon </t>
  </si>
  <si>
    <t>Tue Jun 16 07:04:46 PDT 2009</t>
  </si>
  <si>
    <t xml:space="preserve">keep on imagining THEY are THEM. </t>
  </si>
  <si>
    <t>Tue Jun 16 07:04:48 PDT 2009</t>
  </si>
  <si>
    <t xml:space="preserve">Got me some absolute euro baby. Still many errands to run though and all I want to do is sleep </t>
  </si>
  <si>
    <t>Tue Jun 16 07:04:49 PDT 2009</t>
  </si>
  <si>
    <t xml:space="preserve">Omg mr tootell could talk for england ahh i wanna go home </t>
  </si>
  <si>
    <t xml:space="preserve">@Spacerbunny Me too! </t>
  </si>
  <si>
    <t>Little boy's tooth is coming out. Fever and sore gums now  sleepless mommy wishes he'd get better soon</t>
  </si>
  <si>
    <t xml:space="preserve">@mikeyil Unfortunately I'm not lucky enuf to be using a Mac... stuck on a Dell. </t>
  </si>
  <si>
    <t>Tue Jun 16 07:04:50 PDT 2009</t>
  </si>
  <si>
    <t>evelyn_m</t>
  </si>
  <si>
    <t xml:space="preserve">@SineadMcFly Aw im so upset for ya now you cant come to killarney </t>
  </si>
  <si>
    <t>Tue Jun 16 07:04:53 PDT 2009</t>
  </si>
  <si>
    <t xml:space="preserve">Summer makes you sooo tired! Sick from the sun yesterday. </t>
  </si>
  <si>
    <t>monicamcghie</t>
  </si>
  <si>
    <t>this is going to be a horrible week.   bah.</t>
  </si>
  <si>
    <t xml:space="preserve">JalapeÃ±o bagel for breakfast was a baaaad idea. My insides hurt </t>
  </si>
  <si>
    <t>Tue Jun 16 07:05:33 PDT 2009</t>
  </si>
  <si>
    <t>Went to Whole Foods finally! never can seem to spend less then $80 in that place  made some miso soup hopefully it'll help with being sick</t>
  </si>
  <si>
    <t>Tue Jun 16 07:05:34 PDT 2009</t>
  </si>
  <si>
    <t>Drkkk</t>
  </si>
  <si>
    <t>2 ulcer side by side  applying bongela nowww.. PAIN</t>
  </si>
  <si>
    <t>Tue Jun 16 07:05:35 PDT 2009</t>
  </si>
  <si>
    <t xml:space="preserve">@jennysunphoto u just discourage me..ur gonna do ur emails n PP at the same time n still race me? </t>
  </si>
  <si>
    <t>Tue Jun 16 07:05:38 PDT 2009</t>
  </si>
  <si>
    <t>@mitzs I like the camera so far.  Haven't gotten to play much with it though  #squarespace</t>
  </si>
  <si>
    <t>Courtney_P</t>
  </si>
  <si>
    <t>No miami 4 me I have 2 go 2 the west coast 4 work again   money calls I gotta go.(LLL)live love learnCourtney P.</t>
  </si>
  <si>
    <t xml:space="preserve">Ugh, what's wrong with my lips? </t>
  </si>
  <si>
    <t>pinjahei</t>
  </si>
  <si>
    <t xml:space="preserve">hates that it is cold and raining again today </t>
  </si>
  <si>
    <t>Tue Jun 16 07:05:40 PDT 2009</t>
  </si>
  <si>
    <t>burcuakyol</t>
  </si>
  <si>
    <t xml:space="preserve">@NikPeachey We have a permanent problem accessing YouTube here in Turkey! </t>
  </si>
  <si>
    <t>Tue Jun 16 07:05:42 PDT 2009</t>
  </si>
  <si>
    <t>As much as I would like to stay and play on twitter, I still have work to do  Be back in a bit!</t>
  </si>
  <si>
    <t>Tue Jun 16 07:05:43 PDT 2009</t>
  </si>
  <si>
    <t>reneeclements</t>
  </si>
  <si>
    <t xml:space="preserve">My attempts to watch the #140Conf and write my thesis at the same time are failing miserably I think I will have to try to visit later </t>
  </si>
  <si>
    <t xml:space="preserve">@srayrogerscom don't have it! sorry </t>
  </si>
  <si>
    <t xml:space="preserve">Off to the fair.. Even though it's raining </t>
  </si>
  <si>
    <t>Tue Jun 16 07:05:44 PDT 2009</t>
  </si>
  <si>
    <t>ryanshecksgirl</t>
  </si>
  <si>
    <t>Watching Dew Tour. Chaz didnt win, either did ryan shecklar  ill cu in orlando when Dew Tour finals come!</t>
  </si>
  <si>
    <t>BenJCunliffe</t>
  </si>
  <si>
    <t xml:space="preserve">Thunder storms!! Whats that all about? I miss England </t>
  </si>
  <si>
    <t>Tue Jun 16 07:05:45 PDT 2009</t>
  </si>
  <si>
    <t>@HurstAkaMiwurdz or should that even be bow ties or meat pies - must be a Tuesday  #christinesalazar</t>
  </si>
  <si>
    <t>Tue Jun 16 07:05:48 PDT 2009</t>
  </si>
  <si>
    <t>babyjayvee</t>
  </si>
  <si>
    <t xml:space="preserve">rough day...and more days like that to come...o hell </t>
  </si>
  <si>
    <t>Tue Jun 16 07:05:52 PDT 2009</t>
  </si>
  <si>
    <t xml:space="preserve">@epistolary Yes, though I'd prefer to finish a bit later (even like half a week would've made a huge difference), rather than be crammed </t>
  </si>
  <si>
    <t>Tue Jun 16 07:05:53 PDT 2009</t>
  </si>
  <si>
    <t>stuartcookney</t>
  </si>
  <si>
    <t xml:space="preserve">Absolutely boiling in blackpool today! Been making sweetie shakes for an hour! Just have to pack them now! Which is the longest part </t>
  </si>
  <si>
    <t>Tue Jun 16 07:05:55 PDT 2009</t>
  </si>
  <si>
    <t>@dnh7 yeah its just her 12 month check up. but she has to get lots of shots   sorry I'ma softee lol</t>
  </si>
  <si>
    <t>Tue Jun 16 07:05:58 PDT 2009</t>
  </si>
  <si>
    <t xml:space="preserve">@tissuerose Is it safe? I'm scared my lappie got virus </t>
  </si>
  <si>
    <t>Tue Jun 16 07:06:00 PDT 2009</t>
  </si>
  <si>
    <t>xxjem11xx</t>
  </si>
  <si>
    <t xml:space="preserve">i have to sit in silence until about seven oclock when my brother gets home... i dont know how to work the TV </t>
  </si>
  <si>
    <t>Tue Jun 16 07:06:04 PDT 2009</t>
  </si>
  <si>
    <t>accalon</t>
  </si>
  <si>
    <t>@BrennaCeDria All the pictures of your kitties make me miss mine back in Oregon   I want my own kitty so bad but roommates don't agree.</t>
  </si>
  <si>
    <t>Tue Jun 16 07:06:05 PDT 2009</t>
  </si>
  <si>
    <t>8thandOcean</t>
  </si>
  <si>
    <t>I'm going home early  - http://tweet.sg</t>
  </si>
  <si>
    <t xml:space="preserve">@shablack nahhhhh...lol well my cheat day was yesterday...but I have 6 more weeks to go... </t>
  </si>
  <si>
    <t>Tue Jun 16 07:06:06 PDT 2009</t>
  </si>
  <si>
    <t>lizlong55</t>
  </si>
  <si>
    <t>UhohAmystika</t>
  </si>
  <si>
    <t xml:space="preserve">cant find a paper due today for my final FML </t>
  </si>
  <si>
    <t xml:space="preserve">@TracerBullet That would be a good idea, but DÃ­az and the two Dems screwing things up all represent NYC. </t>
  </si>
  <si>
    <t>Tue Jun 16 07:06:08 PDT 2009</t>
  </si>
  <si>
    <t>cozicosti</t>
  </si>
  <si>
    <t>Spoke too soon    looks like we're staying in lol...</t>
  </si>
  <si>
    <t>ndonnie</t>
  </si>
  <si>
    <t xml:space="preserve">works today sucks.. </t>
  </si>
  <si>
    <t>Tue Jun 16 07:06:10 PDT 2009</t>
  </si>
  <si>
    <t>@tadpolecreation hmmm.  your link was rotten    try again, please!</t>
  </si>
  <si>
    <t>Tue Jun 16 07:06:11 PDT 2009</t>
  </si>
  <si>
    <t>dudeitsemilyyx3</t>
  </si>
  <si>
    <t>@JoeJGirl2009 im sorry chiica.  get well soon!</t>
  </si>
  <si>
    <t>NewRiverHD</t>
  </si>
  <si>
    <t xml:space="preserve">sun, where are you? </t>
  </si>
  <si>
    <t>Tue Jun 16 07:06:13 PDT 2009</t>
  </si>
  <si>
    <t>J_Creations</t>
  </si>
  <si>
    <t xml:space="preserve">Checking in for a second. School is out. I have to get off the computer. My son wants it. Wonder if I will get anything done this summer </t>
  </si>
  <si>
    <t>joshtrefethen</t>
  </si>
  <si>
    <t xml:space="preserve">@lundstudio oh I've been there...my littles get me sick all the time </t>
  </si>
  <si>
    <t xml:space="preserve">@deanwhitbread Another funeral? I am so sorry.  </t>
  </si>
  <si>
    <t>Tue Jun 16 07:06:17 PDT 2009</t>
  </si>
  <si>
    <t xml:space="preserve">@KaRon157 O MAN that's sucks major... I'm sorry </t>
  </si>
  <si>
    <t>strtthrev</t>
  </si>
  <si>
    <t>FILMIST</t>
  </si>
  <si>
    <t xml:space="preserve">Finally saw Star Trek last night-casting great, FX over the top,  but story sucked as great as a red matter singularity. Its a cartoon.  </t>
  </si>
  <si>
    <t xml:space="preserve">dougie in his garden sunbathing and...naked ! my gosh how much i'd like to be his housemaid </t>
  </si>
  <si>
    <t>Tue Jun 16 07:06:19 PDT 2009</t>
  </si>
  <si>
    <t xml:space="preserve">actually... right now I really wish it was later and taco bell was open... I'm hungry... but I don't have a car to drive at the moment  </t>
  </si>
  <si>
    <t>Tue Jun 16 07:06:20 PDT 2009</t>
  </si>
  <si>
    <t xml:space="preserve">Is so so tired! Test in a bit </t>
  </si>
  <si>
    <t>Tue Jun 16 07:06:21 PDT 2009</t>
  </si>
  <si>
    <t>BCDarling</t>
  </si>
  <si>
    <t>@acapotorto Hahaha I'm sorry but that makes you sound so old  sorry you fell though</t>
  </si>
  <si>
    <t>Tue Jun 16 07:06:22 PDT 2009</t>
  </si>
  <si>
    <t xml:space="preserve">No dead people wanted to talk to me. </t>
  </si>
  <si>
    <t>Tue Jun 16 07:06:26 PDT 2009</t>
  </si>
  <si>
    <t>adesputra</t>
  </si>
  <si>
    <t xml:space="preserve">@dinns exactly what I said, but apparently that is not the case.. </t>
  </si>
  <si>
    <t>Tue Jun 16 07:06:29 PDT 2009</t>
  </si>
  <si>
    <t xml:space="preserve">@Jamie Ha don't drop the macbook the first really deep score you get into it burns more than you might think </t>
  </si>
  <si>
    <t>Tue Jun 16 07:06:30 PDT 2009</t>
  </si>
  <si>
    <t>victorfarteaga</t>
  </si>
  <si>
    <t xml:space="preserve">Argh! Looks I like a need a replacemente Zune to USB cable... good luck finding one in Lima... </t>
  </si>
  <si>
    <t>catskyyy</t>
  </si>
  <si>
    <t xml:space="preserve">School has made my brain esplode. </t>
  </si>
  <si>
    <t>Tue Jun 16 07:06:35 PDT 2009</t>
  </si>
  <si>
    <t xml:space="preserve">You would think if I continue to block someone, despite the fact they are under a new username each time, I DON'T want them following me! </t>
  </si>
  <si>
    <t>TwittGoddess</t>
  </si>
  <si>
    <t xml:space="preserve">Off to the doc...feeling absolutely awful...need meds...pretty sure moved to infection...yuck!  </t>
  </si>
  <si>
    <t xml:space="preserve">I want to CHILL!!! NOW!!!! </t>
  </si>
  <si>
    <t>Tue Jun 16 07:06:36 PDT 2009</t>
  </si>
  <si>
    <t>garethkitson</t>
  </si>
  <si>
    <t xml:space="preserve">#iforum cant wait for next set of refreshments. Am starvin! Lunch had mushrooms in it! Yuk! </t>
  </si>
  <si>
    <t>Tue Jun 16 07:06:40 PDT 2009</t>
  </si>
  <si>
    <t>jejeAntonio</t>
  </si>
  <si>
    <t>im gonna miss my bff awww   have a safe trip mwahhhh</t>
  </si>
  <si>
    <t>Tue Jun 16 07:06:45 PDT 2009</t>
  </si>
  <si>
    <t>Sadly the beach was overcast and windier than Feurteventura  retreat to the pool!</t>
  </si>
  <si>
    <t xml:space="preserve">@cakeismine awww. . . .better take a rest ayt??. . .hmm.. .a bit worried here. . .get well soon marshiee. . .keep safe. . . . </t>
  </si>
  <si>
    <t>Tue Jun 16 07:06:47 PDT 2009</t>
  </si>
  <si>
    <t>Tue Jun 16 07:06:48 PDT 2009</t>
  </si>
  <si>
    <t>alhayden</t>
  </si>
  <si>
    <t>what the actual hell, i'm still ill  ffs. rehearsal was good today!</t>
  </si>
  <si>
    <t>Tue Jun 16 07:06:49 PDT 2009</t>
  </si>
  <si>
    <t xml:space="preserve">@katieatkinson me too </t>
  </si>
  <si>
    <t>Tue Jun 16 07:06:52 PDT 2009</t>
  </si>
  <si>
    <t>Bklynpyt</t>
  </si>
  <si>
    <t xml:space="preserve">@noreaga wish I had one. But I quit! </t>
  </si>
  <si>
    <t>Tue Jun 16 07:06:53 PDT 2009</t>
  </si>
  <si>
    <t>everyone keep on voting MCR please, 3oSTM already got over 1 million votes  we won't give up !</t>
  </si>
  <si>
    <t>Tue Jun 16 07:06:54 PDT 2009</t>
  </si>
  <si>
    <t xml:space="preserve">Watching the Iran tweets with concern. </t>
  </si>
  <si>
    <t xml:space="preserve">I hope I didnt leave my AC running </t>
  </si>
  <si>
    <t>Tue Jun 16 07:06:56 PDT 2009</t>
  </si>
  <si>
    <t xml:space="preserve">@MissVannette o...well when you coming back? I wanted another day off myself </t>
  </si>
  <si>
    <t>Tue Jun 16 07:06:58 PDT 2009</t>
  </si>
  <si>
    <t>lexi_macsexy</t>
  </si>
  <si>
    <t xml:space="preserve">rockness was insane! but now i'm really not well </t>
  </si>
  <si>
    <t>Tue Jun 16 07:06:59 PDT 2009</t>
  </si>
  <si>
    <t>heatherrey</t>
  </si>
  <si>
    <t xml:space="preserve">hangover lastnight. funny! headache this morning, not so much. </t>
  </si>
  <si>
    <t>karandsouza</t>
  </si>
  <si>
    <t xml:space="preserve">Woke up so dang early for work. Wish I could be there for the last day of school </t>
  </si>
  <si>
    <t>Tue Jun 16 07:07:01 PDT 2009</t>
  </si>
  <si>
    <t>alokkpatel</t>
  </si>
  <si>
    <t>@octav totally agree. it was a real pain.  For me after installn, i realized that i cant do much with it on windows basic home  no iis.</t>
  </si>
  <si>
    <t>Tue Jun 16 07:07:02 PDT 2009</t>
  </si>
  <si>
    <t>iwillovenick4ev</t>
  </si>
  <si>
    <t>why?(U) :'(     pffffff :'(</t>
  </si>
  <si>
    <t xml:space="preserve">Working, unfortunately. Today is not going to be a good day </t>
  </si>
  <si>
    <t>Tue Jun 16 07:07:03 PDT 2009</t>
  </si>
  <si>
    <t xml:space="preserve">Couldn't sleep last night. No more gymin' at night! </t>
  </si>
  <si>
    <t>phllystyl</t>
  </si>
  <si>
    <t xml:space="preserve">Was at work till 430am...  Have To be back at 3pm for another 13 hrs..  And can't f@+*#ng sleep </t>
  </si>
  <si>
    <t>dancingshannon</t>
  </si>
  <si>
    <t xml:space="preserve">@drops_of_dmb Well i was by the busses but i was above them.. you couldnt walk down. Fonz came out and talked to us.. didnt get autograph </t>
  </si>
  <si>
    <t xml:space="preserve">They say money doesn't buy happiness.  I'd be happy if I had the money to fix my friggin air conditioner.  </t>
  </si>
  <si>
    <t>Tue Jun 16 07:07:04 PDT 2009</t>
  </si>
  <si>
    <t xml:space="preserve">so upset with the weather... at 5am it was supposed to be partly sunny all day but now its saying cloudy all day!  pool day ruined </t>
  </si>
  <si>
    <t>Tue Jun 16 07:07:06 PDT 2009</t>
  </si>
  <si>
    <t>imsojesi</t>
  </si>
  <si>
    <t xml:space="preserve">This morning I'm extra tired, it came to fast (that'swhatshesaid). Not looking forward to a 10 mile run today </t>
  </si>
  <si>
    <t>Tue Jun 16 07:07:07 PDT 2009</t>
  </si>
  <si>
    <t>sailors_girl11</t>
  </si>
  <si>
    <t>sick to my stomach  worse than yesterday :-/</t>
  </si>
  <si>
    <t>Tue Jun 16 07:07:08 PDT 2009</t>
  </si>
  <si>
    <t xml:space="preserve">@enhance_me ooooo I hate that!! I'm trying to tidy up while Moo is undoing it behind me!! Its far to hot outside  </t>
  </si>
  <si>
    <t>Tue Jun 16 07:07:10 PDT 2009</t>
  </si>
  <si>
    <t xml:space="preserve">Throat is killing me </t>
  </si>
  <si>
    <t>Tue Jun 16 07:08:02 PDT 2009</t>
  </si>
  <si>
    <t xml:space="preserve">Pray for me! I really need to buy my books for MA11, LIT13, and ES12! Pls, oh, pls don't let our LS bookstore be so crowded! </t>
  </si>
  <si>
    <t>Tue Jun 16 07:08:03 PDT 2009</t>
  </si>
  <si>
    <t>Back from the garden centre without a watering can  I did buy lots of lovely new plants though</t>
  </si>
  <si>
    <t xml:space="preserve">@alyghasani you right, even if we can stop or back the time, maybe we'll not be seperate </t>
  </si>
  <si>
    <t xml:space="preserve">Just woke up. Remember when I said I couldn't move? Yeah. That's x 4 today. Thissuckscameldick. Someone text mee. </t>
  </si>
  <si>
    <t>Tue Jun 16 07:08:07 PDT 2009</t>
  </si>
  <si>
    <t>MollsXox</t>
  </si>
  <si>
    <t xml:space="preserve">I loveeee working in a basement with no service on my phone </t>
  </si>
  <si>
    <t>Tue Jun 16 07:08:08 PDT 2009</t>
  </si>
  <si>
    <t xml:space="preserve">good morning world! just got thru with a bowl of Peanut Butter Crunch &amp;amp; now for some packing, still can't see my friend's updates </t>
  </si>
  <si>
    <t>Tue Jun 16 07:08:10 PDT 2009</t>
  </si>
  <si>
    <t xml:space="preserve">@NewerDeal stayed up all night fucking with I tunes now im sleepy at work and my phone is being a slut </t>
  </si>
  <si>
    <t>Tue Jun 16 07:08:11 PDT 2009</t>
  </si>
  <si>
    <t>Andrew_Power</t>
  </si>
  <si>
    <t xml:space="preserve">Argghh Xbox Live is down today </t>
  </si>
  <si>
    <t>Headed to a meeting for Disney. I guess it's finally time to get to work  lol</t>
  </si>
  <si>
    <t>Tue Jun 16 07:08:12 PDT 2009</t>
  </si>
  <si>
    <t>TGBrews</t>
  </si>
  <si>
    <t xml:space="preserve">Paperwork, paperwork, paperwork......  </t>
  </si>
  <si>
    <t>Tue Jun 16 07:08:13 PDT 2009</t>
  </si>
  <si>
    <t>SoundSystemSDC</t>
  </si>
  <si>
    <t xml:space="preserve">@davejohnston I make the homemade Egg Mc Muffins often, usually w/out Canadian Bacon though </t>
  </si>
  <si>
    <t>Tue Jun 16 07:08:14 PDT 2009</t>
  </si>
  <si>
    <t>Gonna miss megan when shes goes to germany  and conor over the summer cuz he goes wither  i go listen to the emo kid song</t>
  </si>
  <si>
    <t>Tue Jun 16 07:08:15 PDT 2009</t>
  </si>
  <si>
    <t>oct23ria</t>
  </si>
  <si>
    <t>Bakit ka tatakas, JR! WAH! Tsk, I'm disappointed.  fbajkgaskgbnngva!!!!</t>
  </si>
  <si>
    <t xml:space="preserve">@lizzie123x didnt end till like12am or something or was it 11pm? i mean that was def a long show lol  november is like 5months away yet </t>
  </si>
  <si>
    <t>Tue Jun 16 07:08:17 PDT 2009</t>
  </si>
  <si>
    <t>MsMeleque</t>
  </si>
  <si>
    <t xml:space="preserve">Just gave myself a nasty envelope cut </t>
  </si>
  <si>
    <t>bzero</t>
  </si>
  <si>
    <t xml:space="preserve">Ugh.  I so hate when ALL my bills fall within one pay period.    i wish I got paid the same time every month.  </t>
  </si>
  <si>
    <t>@inspiredmess ohhhhh!! feel better  I GOT THE BEST MAIL FROM YOU! thanks, you're so sweet!</t>
  </si>
  <si>
    <t>kiire</t>
  </si>
  <si>
    <t>Woke up an hour later than intended.  On the other hand, slow day at work.</t>
  </si>
  <si>
    <t>Tue Jun 16 07:08:19 PDT 2009</t>
  </si>
  <si>
    <t>BitiNeema</t>
  </si>
  <si>
    <t xml:space="preserve">I need a scholarship....help....i have received no fasfa awards omg....im a senior how can they do this to me now </t>
  </si>
  <si>
    <t>erinracioppi</t>
  </si>
  <si>
    <t>So bummed! Tried to get @taylorswift13 tix during the presale and immediately there were no tix available   Guess I'll be tryin again  ...</t>
  </si>
  <si>
    <t>Tue Jun 16 07:08:20 PDT 2009</t>
  </si>
  <si>
    <t>@green_i_girl I know..  boo to the hoo</t>
  </si>
  <si>
    <t>Tue Jun 16 07:08:21 PDT 2009</t>
  </si>
  <si>
    <t xml:space="preserve">@itskristenbitch plz let him know he does have fans who are not totally crazy and that im sorry </t>
  </si>
  <si>
    <t>s0meboy</t>
  </si>
  <si>
    <t xml:space="preserve">Goal 3 Taking on the World  bad movie </t>
  </si>
  <si>
    <t>Tue Jun 16 07:08:24 PDT 2009</t>
  </si>
  <si>
    <t>ymiris</t>
  </si>
  <si>
    <t xml:space="preserve">@ilovecpstyle That's isn't the chipper person I am use to seeing on twitter </t>
  </si>
  <si>
    <t>Tue Jun 16 07:08:25 PDT 2009</t>
  </si>
  <si>
    <t xml:space="preserve">aaahh my girls went home already me lonely lonely </t>
  </si>
  <si>
    <t>Tue Jun 16 07:08:26 PDT 2009</t>
  </si>
  <si>
    <t xml:space="preserve">@paulcronin imagine going to get rid of scars and ending up like that - poor girl </t>
  </si>
  <si>
    <t>tbevilacqua</t>
  </si>
  <si>
    <t xml:space="preserve">Early morning </t>
  </si>
  <si>
    <t>Tue Jun 16 07:08:28 PDT 2009</t>
  </si>
  <si>
    <t xml:space="preserve">@discoscience been there, dude.  sorry. </t>
  </si>
  <si>
    <t>@__dashboard haha yeah. nicole and chan told me it was weird man.  cge na daaasshhh, tell me.  i'm chismosa, sorry! haha</t>
  </si>
  <si>
    <t>Tue Jun 16 07:08:30 PDT 2009</t>
  </si>
  <si>
    <t>MrsViking2B</t>
  </si>
  <si>
    <t xml:space="preserve">is going back to bed </t>
  </si>
  <si>
    <t>Tue Jun 16 07:08:33 PDT 2009</t>
  </si>
  <si>
    <t xml:space="preserve">My wholeee body aches. &amp;amp; my throat is just blech. Omg. Kitty didn't make it </t>
  </si>
  <si>
    <t>Tue Jun 16 07:08:35 PDT 2009</t>
  </si>
  <si>
    <t>schnider_am</t>
  </si>
  <si>
    <t xml:space="preserve">I would like to go swimming but it is supose to rain. </t>
  </si>
  <si>
    <t>missmofo</t>
  </si>
  <si>
    <t xml:space="preserve">@missmofo hello! hahaha. sorry. im just bored. </t>
  </si>
  <si>
    <t>Tue Jun 16 07:08:37 PDT 2009</t>
  </si>
  <si>
    <t xml:space="preserve">I just lost my creativity... </t>
  </si>
  <si>
    <t>Tue Jun 16 07:08:41 PDT 2009</t>
  </si>
  <si>
    <t>crablin</t>
  </si>
  <si>
    <t>@annagoss  i'm not happy at that;always sad at the end of a mac.let me know if you want the data rescuing off it-or is it being replaced?</t>
  </si>
  <si>
    <t xml:space="preserve">@Jatinsharma what is there to look out about those providers?? I clicked on the link you provided but it just times out </t>
  </si>
  <si>
    <t>bitterb</t>
  </si>
  <si>
    <t xml:space="preserve">@APStylebook Amen! As a gun owner, I appreciate that you get it right on the basic facts. Too bad journalists writing stories don't. </t>
  </si>
  <si>
    <t>Tue Jun 16 07:08:42 PDT 2009</t>
  </si>
  <si>
    <t>stephyisawesome</t>
  </si>
  <si>
    <t xml:space="preserve">Bout to take Sarge back to the vet to get more meds. I hate seeing him so depressed and in so much pain. My poor puppy </t>
  </si>
  <si>
    <t>Tue Jun 16 07:08:43 PDT 2009</t>
  </si>
  <si>
    <t xml:space="preserve">Sooo low on energy.  Giving up #coffee is tough </t>
  </si>
  <si>
    <t>Tue Jun 16 07:08:44 PDT 2009</t>
  </si>
  <si>
    <t xml:space="preserve">I don't wanna your love.! I don't wanna.. because is lie and you wanna hurt me.! </t>
  </si>
  <si>
    <t xml:space="preserve">@ohmygela he has a fever &amp;amp; all? try to research... it would help if you'll know the signs &amp;amp; symptoms though it'll be hard for you... </t>
  </si>
  <si>
    <t>Tue Jun 16 07:08:46 PDT 2009</t>
  </si>
  <si>
    <t>Last day of school. Sad to see my senior friends leave though.  But, one thing I'll never do next year: SHARE A DAMN LOCKER.</t>
  </si>
  <si>
    <t>Tue Jun 16 07:08:48 PDT 2009</t>
  </si>
  <si>
    <t>m1ketayl0r</t>
  </si>
  <si>
    <t xml:space="preserve">Leaking ceiling after heavy storm means new iPhone funds are having to be diverted to poxy home improvements for now. Bah, gutted </t>
  </si>
  <si>
    <t>baller4life2425</t>
  </si>
  <si>
    <t>sad  because i have to go to summer school instead of youth conference...hope you all who are going have fun</t>
  </si>
  <si>
    <t>Tue Jun 16 07:08:54 PDT 2009</t>
  </si>
  <si>
    <t>mikeOFF</t>
  </si>
  <si>
    <t>@stuygurl lol u right  when u go home u can nap or nap at therapy feel me?</t>
  </si>
  <si>
    <t>Tue Jun 16 07:08:55 PDT 2009</t>
  </si>
  <si>
    <t xml:space="preserve">I am awake... and seeing the GRAY clouds...     Hopefully in vegas it won't be raining.  oh no wait.... 90 and sunny </t>
  </si>
  <si>
    <t xml:space="preserve">Tweetdeck doesn't like unicode. </t>
  </si>
  <si>
    <t>Tue Jun 16 07:08:57 PDT 2009</t>
  </si>
  <si>
    <t xml:space="preserve">@elishacuthbert: couldnt use the function of &amp;quot;FIND ON WALL&amp;quot; to find you, error on browser all the time?! </t>
  </si>
  <si>
    <t>bwerden</t>
  </si>
  <si>
    <t xml:space="preserve">Nothing yet!     it's tough out there.  I hear Ransom may be hiring!  </t>
  </si>
  <si>
    <t xml:space="preserve">Xbox live isnt working </t>
  </si>
  <si>
    <t>Tue Jun 16 07:08:59 PDT 2009</t>
  </si>
  <si>
    <t>pradnyaw25</t>
  </si>
  <si>
    <t xml:space="preserve">anxious. very anxious </t>
  </si>
  <si>
    <t>Tue Jun 16 07:09:01 PDT 2009</t>
  </si>
  <si>
    <t>iamDolce</t>
  </si>
  <si>
    <t xml:space="preserve">@Geem0ney yooo my niggga we not gona be neighbors no more </t>
  </si>
  <si>
    <t xml:space="preserve">My brother is a bad influence...buying me more chocolate than needed...now tummy hurts </t>
  </si>
  <si>
    <t>Tue Jun 16 07:09:02 PDT 2009</t>
  </si>
  <si>
    <t xml:space="preserve">danm i got dix regents at 12:30...u.s is my weekness yoo </t>
  </si>
  <si>
    <t>Tue Jun 16 07:09:03 PDT 2009</t>
  </si>
  <si>
    <t>angellz</t>
  </si>
  <si>
    <t xml:space="preserve">@roxtarrr have to watch it at home - no sound here </t>
  </si>
  <si>
    <t>Tue Jun 16 07:09:05 PDT 2009</t>
  </si>
  <si>
    <t>Godbath</t>
  </si>
  <si>
    <t xml:space="preserve">did you know there is a town called Nokia in Finland, i'm there and missing the lion's game </t>
  </si>
  <si>
    <t>Tue Jun 16 07:09:06 PDT 2009</t>
  </si>
  <si>
    <t xml:space="preserve">@PoetressFloetic Nothing much! Hadn't seen you in awhile. </t>
  </si>
  <si>
    <t>Tue Jun 16 07:09:07 PDT 2009</t>
  </si>
  <si>
    <t xml:space="preserve">@alanrenouf Bit of a joke that... </t>
  </si>
  <si>
    <t>honeypipes19</t>
  </si>
  <si>
    <t xml:space="preserve">So, I'm finally back at work, but it'll be a short week this week, too!  Only 3 more days to go.  Wish I was still at the beach </t>
  </si>
  <si>
    <t>Tue Jun 16 07:09:08 PDT 2009</t>
  </si>
  <si>
    <t xml:space="preserve">conference with my professor...don't know if it is good or bad </t>
  </si>
  <si>
    <t xml:space="preserve">there was absolutely no point in me retaking that. absolutely gutted. </t>
  </si>
  <si>
    <t>Tue Jun 16 07:09:10 PDT 2009</t>
  </si>
  <si>
    <t>ireisme</t>
  </si>
  <si>
    <t>.... Soooo sleepy  can't concentrate in class (</t>
  </si>
  <si>
    <t>I miss my bffe  from ky</t>
  </si>
  <si>
    <t>unimini</t>
  </si>
  <si>
    <t xml:space="preserve">holy crapp....soo much to do..lookin up kaplan class schdules </t>
  </si>
  <si>
    <t xml:space="preserve">@fnemejia01 The Nordies has Chanel bags! They go up in price all the time, no more Chanel 4 me. They have Neimans too &amp;amp; MAC not Pro </t>
  </si>
  <si>
    <t>Tue Jun 16 07:09:11 PDT 2009</t>
  </si>
  <si>
    <t xml:space="preserve">Gonna set up today with laptop to work in bed. Storms + dogs = they feel safer under the covers. Baby Mac slow compared to Mac Lovin. </t>
  </si>
  <si>
    <t>DarkStarSword</t>
  </si>
  <si>
    <t xml:space="preserve">Now I've stopped using it because the UI REALLY needs polish. Miss a key and you click the mouse = bad UI design. Awkward Keyboard layout </t>
  </si>
  <si>
    <t>Tue Jun 16 07:09:13 PDT 2009</t>
  </si>
  <si>
    <t>MediaDarling</t>
  </si>
  <si>
    <t xml:space="preserve">P.S I really do  love  @taylorswift13...so  amazing!  Wish  I  had  tix  to  her  show in  July </t>
  </si>
  <si>
    <t xml:space="preserve">Sad to see @Malarkey has got rid of the mullet </t>
  </si>
  <si>
    <t>Tue Jun 16 07:09:14 PDT 2009</t>
  </si>
  <si>
    <t>emilyylynn94</t>
  </si>
  <si>
    <t>im tiredd  this rain should end!</t>
  </si>
  <si>
    <t>Tue Jun 16 07:09:16 PDT 2009</t>
  </si>
  <si>
    <t>MiniatureZeus</t>
  </si>
  <si>
    <t>Is going to HolbÃ¦k at 6 a.m. tomorrow morning  #fb</t>
  </si>
  <si>
    <t>Tue Jun 16 07:09:18 PDT 2009</t>
  </si>
  <si>
    <t>tlowe773</t>
  </si>
  <si>
    <t xml:space="preserve">Is sad Sarah has to leave America </t>
  </si>
  <si>
    <t>Tue Jun 16 07:09:39 PDT 2009</t>
  </si>
  <si>
    <t>jiazhi</t>
  </si>
  <si>
    <t xml:space="preserve">@infinitus_ they should like give him 500k every year, such a young boy, haven't even enjoy sex </t>
  </si>
  <si>
    <t>Tue Jun 16 07:09:41 PDT 2009</t>
  </si>
  <si>
    <t xml:space="preserve">my phone was dead for 2 days and no missed calls. no one ever misses me </t>
  </si>
  <si>
    <t>Tue Jun 16 07:09:43 PDT 2009</t>
  </si>
  <si>
    <t>natalialalonde</t>
  </si>
  <si>
    <t xml:space="preserve">Tonight I'm going to Lush for ladies night..maybe Zan-Z-Bar for some prosecco cocktails..Vietnamese class early in the morning though </t>
  </si>
  <si>
    <t>Tue Jun 16 07:09:44 PDT 2009</t>
  </si>
  <si>
    <t>KaylaTullis</t>
  </si>
  <si>
    <t xml:space="preserve">can't stop eating! </t>
  </si>
  <si>
    <t>Tue Jun 16 07:09:46 PDT 2009</t>
  </si>
  <si>
    <t xml:space="preserve">@captj i want/need a netbook more than you do </t>
  </si>
  <si>
    <t>Tue Jun 16 07:09:48 PDT 2009</t>
  </si>
  <si>
    <t>Tue Jun 16 07:09:51 PDT 2009</t>
  </si>
  <si>
    <t xml:space="preserve">I see that there is a new sex invader thingy in town - been hit twice by the sleezebag today so far </t>
  </si>
  <si>
    <t>Tue Jun 16 07:09:52 PDT 2009</t>
  </si>
  <si>
    <t>@onesoulfulnegro oh my goodness honey  you should've called me/text'd me/something! what's wrong??</t>
  </si>
  <si>
    <t>Tue Jun 16 07:09:55 PDT 2009</t>
  </si>
  <si>
    <t xml:space="preserve">Have filled the paddling pool up for when Ollie wakes up from his nap, and the bloody sun's gone in </t>
  </si>
  <si>
    <t>Tue Jun 16 07:09:56 PDT 2009</t>
  </si>
  <si>
    <t>chicitalianjob</t>
  </si>
  <si>
    <t xml:space="preserve">@cnnbrk looks like the reformers are losing out...too bad </t>
  </si>
  <si>
    <t>Tue Jun 16 07:09:57 PDT 2009</t>
  </si>
  <si>
    <t xml:space="preserve">Theres a reason I don't like doctors  omg I think I may die </t>
  </si>
  <si>
    <t>gregdavidson</t>
  </si>
  <si>
    <t xml:space="preserve">Checking out CSS3 http://www.css3.info/ so much cool stuff I wont be able to use for many years </t>
  </si>
  <si>
    <t>Tue Jun 16 07:09:59 PDT 2009</t>
  </si>
  <si>
    <t xml:space="preserve">Morning cigarette destroyed by Zippo on the fritz. </t>
  </si>
  <si>
    <t>Tue Jun 16 07:10:00 PDT 2009</t>
  </si>
  <si>
    <t xml:space="preserve">Goin to court w/ my brother and mom...... </t>
  </si>
  <si>
    <t>Tue Jun 16 07:10:02 PDT 2009</t>
  </si>
  <si>
    <t>utexasnicole</t>
  </si>
  <si>
    <t xml:space="preserve">@hookem12387 yeah, really. Taner has 2 seedless sitting in fridge. Prob all gone now tho. Sorry </t>
  </si>
  <si>
    <t>Tue Jun 16 07:10:06 PDT 2009</t>
  </si>
  <si>
    <t xml:space="preserve">prayin hasnt even started and i shedded enough tears for every intern.... 9 days, this sucks </t>
  </si>
  <si>
    <t xml:space="preserve">p.s. grossss i have to wear nylons and closed-toe shoes </t>
  </si>
  <si>
    <t>Tue Jun 16 07:10:07 PDT 2009</t>
  </si>
  <si>
    <t xml:space="preserve">have 5 bow headbands for everyday of the week.  &amp;amp;shopping just now- was super stressful. </t>
  </si>
  <si>
    <t>Tue Jun 16 07:10:08 PDT 2009</t>
  </si>
  <si>
    <t xml:space="preserve">Watching camp rock, on gotta find you, when joe sang this last night, he sounded so beautiful </t>
  </si>
  <si>
    <t>Tue Jun 16 07:10:10 PDT 2009</t>
  </si>
  <si>
    <t>jannybeans</t>
  </si>
  <si>
    <t>@michelletangxo aw  I'll send you one...if possible hehe. Hows mars bar and her little crush XD</t>
  </si>
  <si>
    <t>Tue Jun 16 07:10:12 PDT 2009</t>
  </si>
  <si>
    <t>Kajalstift</t>
  </si>
  <si>
    <t xml:space="preserve">i hate this shitty hot weather </t>
  </si>
  <si>
    <t>GriffinAngell</t>
  </si>
  <si>
    <t>still hungry after eating a bagel  and yes i do eat a bagel almost every day lol</t>
  </si>
  <si>
    <t>Tue Jun 16 07:10:14 PDT 2009</t>
  </si>
  <si>
    <t xml:space="preserve">boo!! Tried playing Lady Gaga's Poker Face on the piano haha didn't sound so good coz the F# key of the 4th octave has a sound defect </t>
  </si>
  <si>
    <t>Tue Jun 16 07:10:16 PDT 2009</t>
  </si>
  <si>
    <t>John_Powell</t>
  </si>
  <si>
    <t xml:space="preserve">@davidgregory reminds me of the West not rushing to help the Czechs when they rose up all those years ago. We left them out to dry. </t>
  </si>
  <si>
    <t>Tue Jun 16 07:10:17 PDT 2009</t>
  </si>
  <si>
    <t>bwk1</t>
  </si>
  <si>
    <t>Been transfer  Start new store Monday ;(</t>
  </si>
  <si>
    <t>Tue Jun 16 07:10:19 PDT 2009</t>
  </si>
  <si>
    <t xml:space="preserve">@agent_x oh. Damn. Looked good in the ads on tv too. </t>
  </si>
  <si>
    <t>troystocks</t>
  </si>
  <si>
    <t xml:space="preserve">holy cow batman got hit heavy on $FITB but still holding </t>
  </si>
  <si>
    <t>Tue Jun 16 07:10:20 PDT 2009</t>
  </si>
  <si>
    <t xml:space="preserve">2 tests today </t>
  </si>
  <si>
    <t>@4EverInABind Holy cow.  And I was mad about my internet not working.  that sucks.</t>
  </si>
  <si>
    <t>Tue Jun 16 07:10:21 PDT 2009</t>
  </si>
  <si>
    <t>emiliscool127</t>
  </si>
  <si>
    <t>I went to sleep last night then woke up then went back to sleep and then woke up because of my brother.  im tired...</t>
  </si>
  <si>
    <t>Tue Jun 16 07:10:26 PDT 2009</t>
  </si>
  <si>
    <t>Jehovaa</t>
  </si>
  <si>
    <t xml:space="preserve">I Don't Understand Twitter at all! </t>
  </si>
  <si>
    <t>Keeegz</t>
  </si>
  <si>
    <t>Took a jellyfish to the thigh  ! So we're consoling ourselves with some home-made quesadillas...</t>
  </si>
  <si>
    <t>ilnj</t>
  </si>
  <si>
    <t xml:space="preserve">buying LVATT tmrw!!YAAY!went to borders and gramophone today.both never sell </t>
  </si>
  <si>
    <t>Tue Jun 16 07:10:28 PDT 2009</t>
  </si>
  <si>
    <t xml:space="preserve">my pics are ugly </t>
  </si>
  <si>
    <t>@Rove1974 poor kitty  whats ur cats name?</t>
  </si>
  <si>
    <t>Tue Jun 16 07:10:31 PDT 2009</t>
  </si>
  <si>
    <t>jennwilson</t>
  </si>
  <si>
    <t xml:space="preserve">SO tired today. Again. Seems to be a recurring theme lately. </t>
  </si>
  <si>
    <t>Tue Jun 16 07:10:32 PDT 2009</t>
  </si>
  <si>
    <t>susie345</t>
  </si>
  <si>
    <t xml:space="preserve">its cold out todat </t>
  </si>
  <si>
    <t>gayleyy</t>
  </si>
  <si>
    <t xml:space="preserve">Wow, this day is draggggggggggging! </t>
  </si>
  <si>
    <t>Tue Jun 16 07:10:33 PDT 2009</t>
  </si>
  <si>
    <t>iamdp</t>
  </si>
  <si>
    <t>@bhask I kidded. But oh man that sucks b's  Good luck at work... Nighty night.</t>
  </si>
  <si>
    <t>Tue Jun 16 07:10:34 PDT 2009</t>
  </si>
  <si>
    <t>pitOliCouz</t>
  </si>
  <si>
    <t xml:space="preserve">ay im bored </t>
  </si>
  <si>
    <t>Tue Jun 16 07:10:35 PDT 2009</t>
  </si>
  <si>
    <t xml:space="preserve">Wakey y'all! My stomach is killing my body </t>
  </si>
  <si>
    <t>Tue Jun 16 07:10:36 PDT 2009</t>
  </si>
  <si>
    <t>novaluno</t>
  </si>
  <si>
    <t xml:space="preserve">I did not find that stupid shirt. Grr </t>
  </si>
  <si>
    <t>Tue Jun 16 07:10:38 PDT 2009</t>
  </si>
  <si>
    <t>SamCoudenys</t>
  </si>
  <si>
    <t>Home in Gobles.... My car is dead  hoping its fixed by Thursday so I can go to Wonderland!!</t>
  </si>
  <si>
    <t>Tue Jun 16 07:10:40 PDT 2009</t>
  </si>
  <si>
    <t>sayanna</t>
  </si>
  <si>
    <t xml:space="preserve">Found lots of great site for philosophy, yet i'm so confused now </t>
  </si>
  <si>
    <t>Tue Jun 16 07:10:42 PDT 2009</t>
  </si>
  <si>
    <t>onikapascal</t>
  </si>
  <si>
    <t xml:space="preserve">@momnoir *msn face*. Too much for a tweet so I'll send an email. But as far as he knows I was born in Brooklyn &amp;amp; married 2 a trini </t>
  </si>
  <si>
    <t>Tue Jun 16 07:10:43 PDT 2009</t>
  </si>
  <si>
    <t>mycoldcase</t>
  </si>
  <si>
    <t xml:space="preserve">It's too early. </t>
  </si>
  <si>
    <t>Tue Jun 16 07:10:45 PDT 2009</t>
  </si>
  <si>
    <t xml:space="preserve">@_CrC_ sorry BB is posting tweets twice </t>
  </si>
  <si>
    <t>Tue Jun 16 07:10:46 PDT 2009</t>
  </si>
  <si>
    <t>AmandaHinshaw</t>
  </si>
  <si>
    <t>slept like shit last night  hair appointment tonight, brown be gone!</t>
  </si>
  <si>
    <t>Tue Jun 16 07:10:48 PDT 2009</t>
  </si>
  <si>
    <t xml:space="preserve">is feeling sad for a friend today. the economy in MI stinks </t>
  </si>
  <si>
    <t>Tue Jun 16 07:10:49 PDT 2009</t>
  </si>
  <si>
    <t>@electropoof i dont want to have to go to british alone but i cant afford to pay for someone to go with me!  its a dilemma.</t>
  </si>
  <si>
    <t>rohitlodha</t>
  </si>
  <si>
    <t xml:space="preserve">My iphone is damaged </t>
  </si>
  <si>
    <t>Tue Jun 16 07:10:51 PDT 2009</t>
  </si>
  <si>
    <t>k8_rh</t>
  </si>
  <si>
    <t>is sitting at home planning trip to perth and addicted to restaurant city  oh dear</t>
  </si>
  <si>
    <t>Tue Jun 16 07:10:52 PDT 2009</t>
  </si>
  <si>
    <t>@trixie360 that is just from the past 2 hours too  I filled up four of them yesterday morning as well. And still no baby...</t>
  </si>
  <si>
    <t>Tue Jun 16 07:10:58 PDT 2009</t>
  </si>
  <si>
    <t xml:space="preserve">How did he split his webbing?? Sounds awful! I get nervous when my dogs tear around my yard that something like that could happen. </t>
  </si>
  <si>
    <t>Tue Jun 16 07:11:00 PDT 2009</t>
  </si>
  <si>
    <t>melgarfitt</t>
  </si>
  <si>
    <t>@Gingernyc probably but 8yr old son in hosp for 4 teeth out thurs and he's a  bit of a drama queen with blood  think i'll stick with 4</t>
  </si>
  <si>
    <t xml:space="preserve">@phiggins thanks and sorry to hear about the break-in </t>
  </si>
  <si>
    <t xml:space="preserve">can't believe it's only 10am </t>
  </si>
  <si>
    <t>Tue Jun 16 07:11:05 PDT 2009</t>
  </si>
  <si>
    <t>allanakins</t>
  </si>
  <si>
    <t xml:space="preserve">Trying to figure out what to do for Father's Day. I'll be in a car for most of the day </t>
  </si>
  <si>
    <t>Tue Jun 16 07:11:07 PDT 2009</t>
  </si>
  <si>
    <t>Tried to blowdry my chest-binder dry. Now I'm wearing it. Half damp. -squirms-  Last time I wear it in the pool.</t>
  </si>
  <si>
    <t>Tue Jun 16 07:11:11 PDT 2009</t>
  </si>
  <si>
    <t xml:space="preserve">It's 12:12 on the 17th and no update </t>
  </si>
  <si>
    <t>Tue Jun 16 07:11:12 PDT 2009</t>
  </si>
  <si>
    <t>/meows @ billy. I hate leaving him outside  it's so cold!</t>
  </si>
  <si>
    <t>Time to go.  I will tell you how it went around 1, if I make it home. :l</t>
  </si>
  <si>
    <t>Tue Jun 16 07:11:14 PDT 2009</t>
  </si>
  <si>
    <t>wishinet</t>
  </si>
  <si>
    <t>gosh, there's a hell lot of C#, Java and DB work waiting for me  - and it's just a lot, not challenging.</t>
  </si>
  <si>
    <t>@Tsaksonakis I am stuck in a meeting...  Will we see the 99 call? #lions</t>
  </si>
  <si>
    <t>Tue Jun 16 07:11:16 PDT 2009</t>
  </si>
  <si>
    <t>alexqui1986</t>
  </si>
  <si>
    <t>awake already    watching that 70's show. hilarious lol</t>
  </si>
  <si>
    <t xml:space="preserve">Has moved out of Uni... So sad, a whole era has finished </t>
  </si>
  <si>
    <t>Tue Jun 16 07:11:17 PDT 2009</t>
  </si>
  <si>
    <t xml:space="preserve">@aimin92 where were you, when i needed you? i miss you! come back soon, please. </t>
  </si>
  <si>
    <t>Tue Jun 16 07:11:39 PDT 2009</t>
  </si>
  <si>
    <t>dutchcoach</t>
  </si>
  <si>
    <t xml:space="preserve">Do you feel it....do you feel it? Universal vibes all around us! Oh no.......it's just hay fever </t>
  </si>
  <si>
    <t>Tue Jun 16 07:11:40 PDT 2009</t>
  </si>
  <si>
    <t>Debutanteofrock</t>
  </si>
  <si>
    <t>Lonesum, all friends on tour, no 1 to hang with. Want to c Eddie in Vegas   @Armand, come to NY!</t>
  </si>
  <si>
    <t>Tue Jun 16 07:11:46 PDT 2009</t>
  </si>
  <si>
    <t>@jeremyteocx yeah there are so many coming up around the area. S.H.E is performing the night I am leaving  hopefully will see them arnd.</t>
  </si>
  <si>
    <t>Tue Jun 16 07:11:47 PDT 2009</t>
  </si>
  <si>
    <t>Good morning! I had a great #run yesterday followed by a disappointing loss in my flag football game  We dropped too many passes!</t>
  </si>
  <si>
    <t>havocman5</t>
  </si>
  <si>
    <t xml:space="preserve">class this morning, then home to take an online test, then business class, then studyin for history test tomorrow... </t>
  </si>
  <si>
    <t>Tue Jun 16 07:11:48 PDT 2009</t>
  </si>
  <si>
    <t>LittoLucy</t>
  </si>
  <si>
    <t>crazy ass nightmare.  being choked + bugs are not a good combo. my sleep schedule is so fucked.</t>
  </si>
  <si>
    <t xml:space="preserve">@AHSTICKYNOTES @ilyy I don't see either of you </t>
  </si>
  <si>
    <t>Tue Jun 16 07:11:49 PDT 2009</t>
  </si>
  <si>
    <t>AmbahRedd</t>
  </si>
  <si>
    <t xml:space="preserve">AHHHHH    i got hiccups and it hurts.. </t>
  </si>
  <si>
    <t>DJmizuhara</t>
  </si>
  <si>
    <t xml:space="preserve">@PS3Nation when does your connecting flight leave? Good luck with the interview...I've got an interview tomorrow too, teaching though. </t>
  </si>
  <si>
    <t>Tue Jun 16 07:11:50 PDT 2009</t>
  </si>
  <si>
    <t xml:space="preserve">I want to go home and be crafty! </t>
  </si>
  <si>
    <t>weddupcourtney</t>
  </si>
  <si>
    <t xml:space="preserve">i feel like shit, i really don't want to be at work </t>
  </si>
  <si>
    <t>Tue Jun 16 07:11:51 PDT 2009</t>
  </si>
  <si>
    <t>Well, that plan didn't work out: That was only a ten minute shower.  i have a feeling that i will be doing some &amp;quot;anxious cleaning&amp;quot;.</t>
  </si>
  <si>
    <t>Tue Jun 16 07:11:54 PDT 2009</t>
  </si>
  <si>
    <t>cirenart</t>
  </si>
  <si>
    <t xml:space="preserve">really missing Evan and his Mommy  </t>
  </si>
  <si>
    <t>Tue Jun 16 07:11:55 PDT 2009</t>
  </si>
  <si>
    <t>had to come home  blood sugar was loww, how crap.</t>
  </si>
  <si>
    <t>Tue Jun 16 07:11:56 PDT 2009</t>
  </si>
  <si>
    <t>roseandskulls</t>
  </si>
  <si>
    <t>I dont want to go to school  http://plurk.com/p/11droa</t>
  </si>
  <si>
    <t>Tue Jun 16 07:11:57 PDT 2009</t>
  </si>
  <si>
    <t>mishie31175</t>
  </si>
  <si>
    <t>Coffee...Coffee...Coffee! So glad to be back home! But now have to go to work!  Yuck!</t>
  </si>
  <si>
    <t>Tue Jun 16 07:11:58 PDT 2009</t>
  </si>
  <si>
    <t>LFVA</t>
  </si>
  <si>
    <t>what a wonderful tuesday in ontario- how will you be spending the day?  unfortunately, I will be at the dentist   wish me luck!</t>
  </si>
  <si>
    <t>Tue Jun 16 07:11:59 PDT 2009</t>
  </si>
  <si>
    <t>@walrusoct9 @NashvilleDebbi   I want my dignity and self-respect back.   #Itsuckslookingforajobforsolong.</t>
  </si>
  <si>
    <t>Tue Jun 16 07:12:03 PDT 2009</t>
  </si>
  <si>
    <t>brookho6</t>
  </si>
  <si>
    <t xml:space="preserve">Gotta put the kitty down today. Not good. </t>
  </si>
  <si>
    <t>Tue Jun 16 07:12:05 PDT 2009</t>
  </si>
  <si>
    <t xml:space="preserve">Finally, I wont to do anything, I'm not well at all  My mum gave me her gastroenteritis virus </t>
  </si>
  <si>
    <t>Tue Jun 16 07:12:09 PDT 2009</t>
  </si>
  <si>
    <t xml:space="preserve">is at home! boohoo! </t>
  </si>
  <si>
    <t>Tue Jun 16 07:12:11 PDT 2009</t>
  </si>
  <si>
    <t>I will miss this city  this will always be home.</t>
  </si>
  <si>
    <t>NayohmeeGee</t>
  </si>
  <si>
    <t xml:space="preserve">Awake. Waiting for the water guy. Blahhh </t>
  </si>
  <si>
    <t>Tue Jun 16 07:12:13 PDT 2009</t>
  </si>
  <si>
    <t xml:space="preserve">@mamalobengs lost the cat and killed two turtles. I failed.. real bad </t>
  </si>
  <si>
    <t>Tue Jun 16 07:12:14 PDT 2009</t>
  </si>
  <si>
    <t xml:space="preserve">@CanineCareer Was great! Who was your w/e favourite? Sorry to hear about throat </t>
  </si>
  <si>
    <t>J0sephus</t>
  </si>
  <si>
    <t>QNap crashed again. RAID crisis  But it is sunny outside... Win!</t>
  </si>
  <si>
    <t>Tue Jun 16 07:12:16 PDT 2009</t>
  </si>
  <si>
    <t>Uck. Chronic stomach problems leads to two icky tests for me today.   If they find a cure for J, I'm sure I would miraculously get better.</t>
  </si>
  <si>
    <t>Tue Jun 16 07:12:17 PDT 2009</t>
  </si>
  <si>
    <t>laurenmocny</t>
  </si>
  <si>
    <t>I hate how everytime I go on vaca there's at least one day I don't feel good at all  I feel like poop</t>
  </si>
  <si>
    <t>Tue Jun 16 07:12:23 PDT 2009</t>
  </si>
  <si>
    <t>zainab_a</t>
  </si>
  <si>
    <t xml:space="preserve">@skanwar I hope Trina finds her people! I had little luck from my end </t>
  </si>
  <si>
    <t>Zoido</t>
  </si>
  <si>
    <t xml:space="preserve">ROB AYTON IS WORKING 7 - 10 ish </t>
  </si>
  <si>
    <t>Tue Jun 16 07:12:24 PDT 2009</t>
  </si>
  <si>
    <t>jodmentum</t>
  </si>
  <si>
    <t xml:space="preserve">@brianbreslin Yes mozzies worse - more rains this year. neighbor using organic treatment for them. smells like raw chicken with paprika. </t>
  </si>
  <si>
    <t>Tue Jun 16 07:12:25 PDT 2009</t>
  </si>
  <si>
    <t>On my way to school... Thinking I may have done something wrong...   - http://bkite.com/08yRb</t>
  </si>
  <si>
    <t>Tue Jun 16 07:12:26 PDT 2009</t>
  </si>
  <si>
    <t xml:space="preserve">@endlessblush lol. Thks. I dont think I even have any here  Haven't had it in ages. As a kid I used to have a mug every nite b4 bed </t>
  </si>
  <si>
    <t xml:space="preserve">@chabcoyiuto CHAB! Would you happen to have a paper clip and plastic for the pictures? I don't have any </t>
  </si>
  <si>
    <t>Tue Jun 16 07:12:27 PDT 2009</t>
  </si>
  <si>
    <t>I'm ready for it to be 430. working 6 days a week during the summer is not my idea of fun.  anything going on tonight?</t>
  </si>
  <si>
    <t>Tue Jun 16 07:12:28 PDT 2009</t>
  </si>
  <si>
    <t>@ayudorama I won't be able to go to the night one if she's taking the night flight  But I'll be in expo like one stop away...</t>
  </si>
  <si>
    <t>ouch - cant recover my email archive  4 years worth gone sigh</t>
  </si>
  <si>
    <t>Tue Jun 16 07:12:29 PDT 2009</t>
  </si>
  <si>
    <t xml:space="preserve">Damn everytime I see a movie with bernie mac in it I just go into this state of depression, why did he had to go </t>
  </si>
  <si>
    <t>hkastetter</t>
  </si>
  <si>
    <t xml:space="preserve">not good pool weather </t>
  </si>
  <si>
    <t>Tue Jun 16 07:12:30 PDT 2009</t>
  </si>
  <si>
    <t>XDaNNaX</t>
  </si>
  <si>
    <t xml:space="preserve"> have a cold! &amp;lt;- not fun!</t>
  </si>
  <si>
    <t>Tue Jun 16 07:12:31 PDT 2009</t>
  </si>
  <si>
    <t xml:space="preserve">@sanneroeling Downloaded it (A) took a while, and I need some new stuff, because it's still not running they way it should </t>
  </si>
  <si>
    <t>Tue Jun 16 07:12:32 PDT 2009</t>
  </si>
  <si>
    <t>hodgy</t>
  </si>
  <si>
    <t xml:space="preserve">I miss my Mac Pro </t>
  </si>
  <si>
    <t>Really badly wanna go skating  Le why am I not allowed until all the school have broken up and rinks gonna be packed  *princessy strop*</t>
  </si>
  <si>
    <t>Tue Jun 16 07:12:34 PDT 2009</t>
  </si>
  <si>
    <t>dorfun</t>
  </si>
  <si>
    <t xml:space="preserve">...dime #Popego (.com) &amp;quot;This mail has an Interest Match of 59% with you, dorfun.&amp;quot; ...pois non Ã© suficiente... </t>
  </si>
  <si>
    <t>D_Angela</t>
  </si>
  <si>
    <t>Goodmorning twitterbugs I'm up early cause I have to press my hair out 4 work   hope u all have a god filled day. God bless you all.</t>
  </si>
  <si>
    <t>Tue Jun 16 07:12:35 PDT 2009</t>
  </si>
  <si>
    <t>davidchow</t>
  </si>
  <si>
    <t xml:space="preserve">@MelHesketh I keep trying to remember to wave to people that flash headlights aggressively, but my default setting is to flick 'the bird' </t>
  </si>
  <si>
    <t>Tue Jun 16 07:12:38 PDT 2009</t>
  </si>
  <si>
    <t>SonnyLoco</t>
  </si>
  <si>
    <t xml:space="preserve">Wishing I could be at the campgrounds listening to @trayrut today instead of at work. Looks like Thursday will be the only day I can go </t>
  </si>
  <si>
    <t xml:space="preserve">@kdando they aren't open to more users. I've been on the waiting list since it was Grand Central. </t>
  </si>
  <si>
    <t>Tue Jun 16 07:12:40 PDT 2009</t>
  </si>
  <si>
    <t>@justinpaulcole oh shit sorry about your car.  is it a bad scratch?</t>
  </si>
  <si>
    <t>Tue Jun 16 07:12:41 PDT 2009</t>
  </si>
  <si>
    <t>plankwalker</t>
  </si>
  <si>
    <t xml:space="preserve">downtown SB, coffee, sun, no surf </t>
  </si>
  <si>
    <t>Tue Jun 16 07:12:42 PDT 2009</t>
  </si>
  <si>
    <t>taishana</t>
  </si>
  <si>
    <t xml:space="preserve">Dying! I swear my belly feels like it gonna explode </t>
  </si>
  <si>
    <t>Tue Jun 16 07:12:43 PDT 2009</t>
  </si>
  <si>
    <t>@ErinGibbinsPM Sad to hear you lost your P-Touch  Stay tuned! You may have an oppty to win a new one!</t>
  </si>
  <si>
    <t>Tue Jun 16 07:12:48 PDT 2009</t>
  </si>
  <si>
    <t xml:space="preserve">has to go to the effin orthodontist today </t>
  </si>
  <si>
    <t>Tue Jun 16 07:12:49 PDT 2009</t>
  </si>
  <si>
    <t xml:space="preserve">@ktbreezie does that come out today? I'll have to check it out. I'll prob sample the songs on itunes. Cpu in the shop so I have 2 wait. </t>
  </si>
  <si>
    <t>Tue Jun 16 07:12:50 PDT 2009</t>
  </si>
  <si>
    <t xml:space="preserve">If my calculations are correct , I'm late ...!  </t>
  </si>
  <si>
    <t>Tue Jun 16 07:12:51 PDT 2009</t>
  </si>
  <si>
    <t>iamsundae</t>
  </si>
  <si>
    <t xml:space="preserve">so yea just looked @ my bank acct..... no comment </t>
  </si>
  <si>
    <t>Battery done for - no more tweeting for me until I find a power socket  Thanks again to all who collaborated.</t>
  </si>
  <si>
    <t>Tue Jun 16 07:12:55 PDT 2009</t>
  </si>
  <si>
    <t xml:space="preserve">Hedgehog prints...http://twitpic.com/7jj3c Think I may have blocked my screen tho </t>
  </si>
  <si>
    <t>taratomes</t>
  </si>
  <si>
    <t>@SoullaStylianou Yeah just finished  There are some good remixes on http://www.mrhudson.com/</t>
  </si>
  <si>
    <t>Tue Jun 16 07:12:56 PDT 2009</t>
  </si>
  <si>
    <t>emily_denise</t>
  </si>
  <si>
    <t xml:space="preserve">i have bronchitis in the middle of the summer....lucky me. </t>
  </si>
  <si>
    <t>Tue Jun 16 07:12:57 PDT 2009</t>
  </si>
  <si>
    <t xml:space="preserve">@tobegracekelly Run after it! You can entice it with glucose (or was is glycogen?!) and ketone bodies. Oh shit, medical biochemistry. </t>
  </si>
  <si>
    <t>Tue Jun 16 07:12:59 PDT 2009</t>
  </si>
  <si>
    <t xml:space="preserve">Busy busy day. Sad to be packing up   my Kate </t>
  </si>
  <si>
    <t>Tue Jun 16 07:13:02 PDT 2009</t>
  </si>
  <si>
    <t>merrysuperstar</t>
  </si>
  <si>
    <t>@sophiestication Same for me, I have to wait almost 4 month.  #FU</t>
  </si>
  <si>
    <t>Tue Jun 16 07:13:03 PDT 2009</t>
  </si>
  <si>
    <t>well i start my job today!!  going watch tv then getting ready then work (</t>
  </si>
  <si>
    <t>Tue Jun 16 07:13:04 PDT 2009</t>
  </si>
  <si>
    <t xml:space="preserve">@EmClosk enjoy enjoy times a million. PS. I had a dream last might that you were moving to Florida, and we would never see each other </t>
  </si>
  <si>
    <t>Tue Jun 16 07:13:08 PDT 2009</t>
  </si>
  <si>
    <t>@DakotaRae  always at work...stupid work</t>
  </si>
  <si>
    <t>mira_veronica</t>
  </si>
  <si>
    <t xml:space="preserve">@miss_bonny if u were here beyb </t>
  </si>
  <si>
    <t>Tue Jun 16 07:13:09 PDT 2009</t>
  </si>
  <si>
    <t>jhype</t>
  </si>
  <si>
    <t xml:space="preserve">@SteffNasty and he's a dude id always look to for real rnb.. even he's goin pop now! </t>
  </si>
  <si>
    <t>Tue Jun 16 07:13:10 PDT 2009</t>
  </si>
  <si>
    <t>Photo: Thatâ€™s meâ€¦ Babsi - I love dogs. And Iâ€™d say one of my favourite dogâ€¦ Looks just like my puppy  How I... http://tumblr.com/x0n226ga1</t>
  </si>
  <si>
    <t>Tue Jun 16 07:13:12 PDT 2009</t>
  </si>
  <si>
    <t xml:space="preserve">@jijoy check this http://bit.ly/qu8i0  all symptoms are present other than the last one !! </t>
  </si>
  <si>
    <t>Tue Jun 16 07:13:13 PDT 2009</t>
  </si>
  <si>
    <t>GaeaYpp</t>
  </si>
  <si>
    <t>Thieves make me angry  They wouldn't like me when I'm angry. Gaea smash.</t>
  </si>
  <si>
    <t xml:space="preserve">@MattHut Shame </t>
  </si>
  <si>
    <t>Tue Jun 16 07:13:14 PDT 2009</t>
  </si>
  <si>
    <t xml:space="preserve">@EmClosk enjoy enjoy times a million. PS. I had a dream last night that you were moving to Florida, and we would never see each other </t>
  </si>
  <si>
    <t xml:space="preserve">WHY I CANNOT SIGN IN MSN </t>
  </si>
  <si>
    <t>Tue Jun 16 07:13:16 PDT 2009</t>
  </si>
  <si>
    <t>coconuthorsey</t>
  </si>
  <si>
    <t xml:space="preserve">Ugh...It took me over an hour to get to work today.  What a good start to my day. </t>
  </si>
  <si>
    <t>Tue Jun 16 07:13:50 PDT 2009</t>
  </si>
  <si>
    <t xml:space="preserve">Got freaking rashes! Damn I think k ate something wrong. The patch at the back of my right knee is especially horrible </t>
  </si>
  <si>
    <t>Trisket321</t>
  </si>
  <si>
    <t>i'm sooo bad at this game... My back is killing me  back massage?</t>
  </si>
  <si>
    <t>Tue Jun 16 07:13:52 PDT 2009</t>
  </si>
  <si>
    <t>emiflower106</t>
  </si>
  <si>
    <t xml:space="preserve">Watching David Deeble in a Cologne Irish pub tonight. Probably won't get to see Toby Walker in Hannover this month though </t>
  </si>
  <si>
    <t>Tue Jun 16 07:13:55 PDT 2009</t>
  </si>
  <si>
    <t>marcelojaime</t>
  </si>
  <si>
    <t xml:space="preserve">@MariahCarey not a h8er but we&amp;quot;ve had the same cover since Raiboe. That&amp;quot;s a 10 y.o. cover. She&amp;quot;s got to get over that image. Wrong </t>
  </si>
  <si>
    <t>Tue Jun 16 07:13:56 PDT 2009</t>
  </si>
  <si>
    <t xml:space="preserve">@TomBeasley Oh good  Enjoy your week . Gotta pack for my cousins tomorrow </t>
  </si>
  <si>
    <t>Tue Jun 16 07:13:57 PDT 2009</t>
  </si>
  <si>
    <t xml:space="preserve"> RIP Allan King. Canada's film landscape is a lot flatter today. http://bit.ly/Od4IY</t>
  </si>
  <si>
    <t>Tue Jun 16 07:13:59 PDT 2009</t>
  </si>
  <si>
    <t xml:space="preserve">Just spilt coffee all over myself! </t>
  </si>
  <si>
    <t>rye_ann</t>
  </si>
  <si>
    <t xml:space="preserve">i dont want to go to school!!! i have to sing and dance in front of lik ea thousand eyes!!! argh kill me now </t>
  </si>
  <si>
    <t>Tue Jun 16 07:14:00 PDT 2009</t>
  </si>
  <si>
    <t>Joshmyersband</t>
  </si>
  <si>
    <t xml:space="preserve">Sitting in the doctors office. Awaiting test results </t>
  </si>
  <si>
    <t>Tue Jun 16 07:14:02 PDT 2009</t>
  </si>
  <si>
    <t>KierstiBee192</t>
  </si>
  <si>
    <t xml:space="preserve">Mom woke me up@ 927 2walk the dog &amp;amp;2 take away my debit card. Ugh please. Babes comes 2nt but he's prob mad bcuz I over reacted last nt </t>
  </si>
  <si>
    <t>Tue Jun 16 07:14:03 PDT 2009</t>
  </si>
  <si>
    <t xml:space="preserve">Success!! Kitchen painted - think I deserve a gold star - I dislike decorating so much but I did it! Living room to tackle now </t>
  </si>
  <si>
    <t xml:space="preserve">@shaunjumpnow ill join! I get sooooo frustrated! Blue tack is bullshit and doesnt work </t>
  </si>
  <si>
    <t>Tue Jun 16 07:14:04 PDT 2009</t>
  </si>
  <si>
    <t>mohandesalireza</t>
  </si>
  <si>
    <t xml:space="preserve">...but Ahm.Nej adherents showed up at the same place and the same time by persuasion of government medias to corrupt their rally </t>
  </si>
  <si>
    <t>Tue Jun 16 07:14:05 PDT 2009</t>
  </si>
  <si>
    <t>Krice15</t>
  </si>
  <si>
    <t xml:space="preserve">Missing shannon stockmannn. </t>
  </si>
  <si>
    <t>DanCuomo</t>
  </si>
  <si>
    <t xml:space="preserve">Falling asleep now...just wish I wasn't stuck at work </t>
  </si>
  <si>
    <t>Tue Jun 16 07:14:08 PDT 2009</t>
  </si>
  <si>
    <t xml:space="preserve">Why do u push me away? </t>
  </si>
  <si>
    <t>Tue Jun 16 07:14:09 PDT 2009</t>
  </si>
  <si>
    <t>ernursek</t>
  </si>
  <si>
    <t xml:space="preserve">Just broke my favorite coffee cup---got it in a little shop in Sweden.  Kinda sad </t>
  </si>
  <si>
    <t>Tue Jun 16 07:14:10 PDT 2009</t>
  </si>
  <si>
    <t>tanya_peasgood</t>
  </si>
  <si>
    <t xml:space="preserve">No chocolate in the work tuck shop. @imymulla is not doing his job </t>
  </si>
  <si>
    <t>eeriness</t>
  </si>
  <si>
    <t>f*cking Nike has removed my training programme  !!#:@!sddfijfhzdrijfwedfergftzhvtrgf :'(</t>
  </si>
  <si>
    <t>Tue Jun 16 07:14:11 PDT 2009</t>
  </si>
  <si>
    <t>krisleininger</t>
  </si>
  <si>
    <t>still no sunglasses  helping Lisa move her office this morning! my wife is the greatest! everyone should have a Lisa.</t>
  </si>
  <si>
    <t>Krisspets</t>
  </si>
  <si>
    <t xml:space="preserve">germaani fill, here we go - ablaut, umlaut - all I know! nooooooooooooooot </t>
  </si>
  <si>
    <t>Tue Jun 16 07:14:15 PDT 2009</t>
  </si>
  <si>
    <t xml:space="preserve">Run-less tonight! Bah, epic fail. Shall fold clothes &amp;amp; pack for weekend getaway instead </t>
  </si>
  <si>
    <t>Tue Jun 16 07:14:18 PDT 2009</t>
  </si>
  <si>
    <t xml:space="preserve">is probably gonna have to go to the hospital to deal with this ear thingy </t>
  </si>
  <si>
    <t>Tue Jun 16 07:14:19 PDT 2009</t>
  </si>
  <si>
    <t>Kira_M</t>
  </si>
  <si>
    <t>Mamaw goes home today  Counting down the days until Geoffrey come Home from being out to sea... &amp;lt;3</t>
  </si>
  <si>
    <t>MsMina_DSTBlaze</t>
  </si>
  <si>
    <t xml:space="preserve">Whyyyy must @SongzYuuup always have performances on weeknights! (Strata Sunday, sposed to be here in Jerz 2nite!) I'm a working woman! </t>
  </si>
  <si>
    <t>Tue Jun 16 07:14:20 PDT 2009</t>
  </si>
  <si>
    <t>dolphyl</t>
  </si>
  <si>
    <t xml:space="preserve">Afraid. Tearing at the wrong times. Alevel sucks </t>
  </si>
  <si>
    <t>@islesrebelangel   stretch your neck, too!</t>
  </si>
  <si>
    <t>Tue Jun 16 07:14:21 PDT 2009</t>
  </si>
  <si>
    <t>maryannangelica</t>
  </si>
  <si>
    <t xml:space="preserve">hmph. :[ vacation's officially over. school starts tomorrow. </t>
  </si>
  <si>
    <t>Tue Jun 16 07:14:23 PDT 2009</t>
  </si>
  <si>
    <t>goth_in_pink</t>
  </si>
  <si>
    <t xml:space="preserve">got a new ipod . but its not yellow </t>
  </si>
  <si>
    <t>Tue Jun 16 07:14:24 PDT 2009</t>
  </si>
  <si>
    <t xml:space="preserve">@bellesea my gym partner left me </t>
  </si>
  <si>
    <t>Tue Jun 16 07:14:26 PDT 2009</t>
  </si>
  <si>
    <t xml:space="preserve">in west ealing. picked a bad day to wear heels. can feel this blister burning up already. </t>
  </si>
  <si>
    <t>Tue Jun 16 07:14:27 PDT 2009</t>
  </si>
  <si>
    <t xml:space="preserve">@joeyhollywood I'm awake. Unfort </t>
  </si>
  <si>
    <t>Tue Jun 16 07:14:29 PDT 2009</t>
  </si>
  <si>
    <t xml:space="preserve">been up since 9:30. Slept ok, Zoe was a lil whiney. She does that when she had a lot to do during the day. </t>
  </si>
  <si>
    <t>Tue Jun 16 07:14:30 PDT 2009</t>
  </si>
  <si>
    <t xml:space="preserve">Darn It!!! Just realized I missed my 9am doctors appointment!  </t>
  </si>
  <si>
    <t>ms_styles</t>
  </si>
  <si>
    <t>@ DA HOUSE BOUT 2 GET READY BEFORE LIL MOMMA GETS HOME N LAY DESIREE TO REST TODAY  LUV U DESIREE</t>
  </si>
  <si>
    <t>mejensen</t>
  </si>
  <si>
    <t xml:space="preserve">TV died ... have to find the cost to repair (or replace) </t>
  </si>
  <si>
    <t xml:space="preserve">I feel the best when I'm alone. When there are other people, there's a chance I might get hurt. And I don't wanna get hurt anymore. </t>
  </si>
  <si>
    <t>Tue Jun 16 07:14:35 PDT 2009</t>
  </si>
  <si>
    <t xml:space="preserve">@Teradawn I think the fever is back...I'm freezing again and I'm NEVER cold </t>
  </si>
  <si>
    <t>Tue Jun 16 07:14:36 PDT 2009</t>
  </si>
  <si>
    <t>Philip_James</t>
  </si>
  <si>
    <t xml:space="preserve">@trufabrications thank you, we need storage for 1,000 bottles though </t>
  </si>
  <si>
    <t xml:space="preserve">The past 2 days have been horrible </t>
  </si>
  <si>
    <t xml:space="preserve">Morning! Off to work  later teaching a hip hop class for my dance company </t>
  </si>
  <si>
    <t>Tue Jun 16 07:14:38 PDT 2009</t>
  </si>
  <si>
    <t xml:space="preserve">@Foxy_HotSawce aww he never interacted with me </t>
  </si>
  <si>
    <t>harihariku</t>
  </si>
  <si>
    <t xml:space="preserve">i'm confused about facebook...!!! </t>
  </si>
  <si>
    <t xml:space="preserve">[Underrated] comfort food = jolly biscuits. Pero mauubos na </t>
  </si>
  <si>
    <t>Jay_MaDD</t>
  </si>
  <si>
    <t xml:space="preserve">Omg my legs feel like i took psrt in a stanky leg competition i cant even sit on the toilet properly </t>
  </si>
  <si>
    <t>Tue Jun 16 07:14:41 PDT 2009</t>
  </si>
  <si>
    <t xml:space="preserve">I keep waking up waaaay too early for someone that doesn't have a job... </t>
  </si>
  <si>
    <t>Tue Jun 16 07:14:42 PDT 2009</t>
  </si>
  <si>
    <t xml:space="preserve">lol @honeysoul ....I'm sure you'll let us know if Hidden Beach sheds any light....I'm expecting the basic 'TBA' though </t>
  </si>
  <si>
    <t>Tue Jun 16 07:14:44 PDT 2009</t>
  </si>
  <si>
    <t xml:space="preserve">Cheese &amp;amp; Rice! I missed my second bus!  </t>
  </si>
  <si>
    <t>Amylmcvittie</t>
  </si>
  <si>
    <t>cant keep my eyes open  x</t>
  </si>
  <si>
    <t>Tue Jun 16 07:14:45 PDT 2009</t>
  </si>
  <si>
    <t>Mireyita_morale</t>
  </si>
  <si>
    <t xml:space="preserve">i need make more things...but iÂ´m bouring... </t>
  </si>
  <si>
    <t>false alarm. its not up yet  Wish someone would think about us aussies for once...</t>
  </si>
  <si>
    <t>Kadie_Lee</t>
  </si>
  <si>
    <t xml:space="preserve">work from 12-4 </t>
  </si>
  <si>
    <t>Tue Jun 16 07:14:51 PDT 2009</t>
  </si>
  <si>
    <t>ladanny</t>
  </si>
  <si>
    <t xml:space="preserve">Is going to do everything possible not to skip lunch today again!  </t>
  </si>
  <si>
    <t>Tue Jun 16 07:14:52 PDT 2009</t>
  </si>
  <si>
    <t>Alex_deSousa</t>
  </si>
  <si>
    <t xml:space="preserve">Just had a meeting with one of my older clients. He's not looking too good these days </t>
  </si>
  <si>
    <t>Tue Jun 16 07:14:53 PDT 2009</t>
  </si>
  <si>
    <t>hapsah_baunto</t>
  </si>
  <si>
    <t xml:space="preserve">: i am so sleepy </t>
  </si>
  <si>
    <t>Tue Jun 16 07:14:56 PDT 2009</t>
  </si>
  <si>
    <t>arm28</t>
  </si>
  <si>
    <t>ok about to go to the baby's funeral in a min   i feel so sorry for his parents damn....</t>
  </si>
  <si>
    <t>rizaes03</t>
  </si>
  <si>
    <t>omg! my mom's freakin out! good night!  :S</t>
  </si>
  <si>
    <t>Tue Jun 16 07:14:58 PDT 2009</t>
  </si>
  <si>
    <t xml:space="preserve">Not able to post @audioboo s from the #140conf. #fail </t>
  </si>
  <si>
    <t>mahengunasekara</t>
  </si>
  <si>
    <t xml:space="preserve">I cant log in to facebook or Lycos mail  It gives me a &amp;quot; Network timeout error&amp;quot; </t>
  </si>
  <si>
    <t>Tue Jun 16 07:15:00 PDT 2009</t>
  </si>
  <si>
    <t>tweetiepm</t>
  </si>
  <si>
    <t xml:space="preserve">Well good morning tweople time to get up for work </t>
  </si>
  <si>
    <t>lucianavillalba</t>
  </si>
  <si>
    <t xml:space="preserve">@ariannypilarte lol I was thinking about that too the other day. I want New Moon Mondays </t>
  </si>
  <si>
    <t>Tue Jun 16 07:15:01 PDT 2009</t>
  </si>
  <si>
    <t>Emilynez</t>
  </si>
  <si>
    <t xml:space="preserve">Why do all good things come to an end? </t>
  </si>
  <si>
    <t>Tue Jun 16 07:15:03 PDT 2009</t>
  </si>
  <si>
    <t>@NathalieCaron I wish I could have helped   Maybe talk to your Curves people or your doctor?</t>
  </si>
  <si>
    <t>Tue Jun 16 07:15:04 PDT 2009</t>
  </si>
  <si>
    <t xml:space="preserve">@lennel how come I didn't get the SMS? </t>
  </si>
  <si>
    <t>Tue Jun 16 07:15:05 PDT 2009</t>
  </si>
  <si>
    <t>shandelarlene</t>
  </si>
  <si>
    <t>I hate getting the flue  need to get better really fast and go to camp.</t>
  </si>
  <si>
    <t>mjkoonce</t>
  </si>
  <si>
    <t xml:space="preserve">Bahhh! Barricuda the big fish ate my twitter!! The site is now blocked at work. </t>
  </si>
  <si>
    <t>Tue Jun 16 07:15:09 PDT 2009</t>
  </si>
  <si>
    <t>omg you have to watch it, but the season's over  its about these people in the frat/sorority system and their lives together. its so cute.</t>
  </si>
  <si>
    <t>Tue Jun 16 07:15:10 PDT 2009</t>
  </si>
  <si>
    <t xml:space="preserve">I currently love the useful, useful men who work at Dell. Although I've had to COMPLETELY REBOOT MY LAPTOP </t>
  </si>
  <si>
    <t>Tue Jun 16 07:15:11 PDT 2009</t>
  </si>
  <si>
    <t xml:space="preserve">is sad that some people are leaving for the winter holidays. @meiem stay! don't go </t>
  </si>
  <si>
    <t>Tue Jun 16 07:15:13 PDT 2009</t>
  </si>
  <si>
    <t xml:space="preserve">I feel the best when I'm alone. When there are other people around me, there's a chance I might get hurt. I don't wanna get hurt anymore. </t>
  </si>
  <si>
    <t xml:space="preserve">i can't feel my head, i have an explosive headache. son of a bitch </t>
  </si>
  <si>
    <t>Tue Jun 16 07:15:14 PDT 2009</t>
  </si>
  <si>
    <t xml:space="preserve">I'm getting ready to give this blood </t>
  </si>
  <si>
    <t>Tue Jun 16 07:15:16 PDT 2009</t>
  </si>
  <si>
    <t>b_e_x_x_69</t>
  </si>
  <si>
    <t xml:space="preserve">feet are killing off new shoes for sixth form </t>
  </si>
  <si>
    <t>Tue Jun 16 07:15:54 PDT 2009</t>
  </si>
  <si>
    <t>BeverlyMacy</t>
  </si>
  <si>
    <t xml:space="preserve">Anyone else having probs with #140conf RayV-maybe cuz so many tuned in?  Not good transmission </t>
  </si>
  <si>
    <t>jenfraiz</t>
  </si>
  <si>
    <t xml:space="preserve">@girlnovember @fraize Have a good trip home. Sorry to hear you have to leave paradise. </t>
  </si>
  <si>
    <t>thisisjenniross</t>
  </si>
  <si>
    <t xml:space="preserve">@rubirdy I hae to get my Athletics form done &amp;amp; my shots! </t>
  </si>
  <si>
    <t>Tue Jun 16 07:15:55 PDT 2009</t>
  </si>
  <si>
    <t>DebrasATeam</t>
  </si>
  <si>
    <t xml:space="preserve">teaching an 8 year how to say &amp;quot;good-bye&amp;quot; to his best friend </t>
  </si>
  <si>
    <t>Tue Jun 16 07:15:56 PDT 2009</t>
  </si>
  <si>
    <t>sashasjam</t>
  </si>
  <si>
    <t>Hahahah I'm having this stupid conversation with @chikitamedika. Do I really hv to separate w/ them?  I'll miss this guys, muchhhh!!!</t>
  </si>
  <si>
    <t>Tue Jun 16 07:15:57 PDT 2009</t>
  </si>
  <si>
    <t>laci_819</t>
  </si>
  <si>
    <t>@kleemana man, i even have my name in my u/n and you still spell it wrong   hehe</t>
  </si>
  <si>
    <t>@xelhes Yeah, that too....  I suck so much, I'm so sorry.......</t>
  </si>
  <si>
    <t>Tue Jun 16 07:15:59 PDT 2009</t>
  </si>
  <si>
    <t xml:space="preserve">I'm too scared to tell my boss I need to leave! Gonna bite the bullett and do it now! </t>
  </si>
  <si>
    <t>Tue Jun 16 07:16:00 PDT 2009</t>
  </si>
  <si>
    <t>insung</t>
  </si>
  <si>
    <t>Economy is not funny  anyway, i want to pass the economy test.</t>
  </si>
  <si>
    <t>melissa0liveira</t>
  </si>
  <si>
    <t xml:space="preserve">cannot fall back asleep </t>
  </si>
  <si>
    <t>Tue Jun 16 07:16:03 PDT 2009</t>
  </si>
  <si>
    <t>petewann</t>
  </si>
  <si>
    <t xml:space="preserve">Oh NYT, how I miss you when school isn't in session. You've forced me to go to *$ because the bookstore doesn't carry you. </t>
  </si>
  <si>
    <t>@kafreakingboom you have to watch it, but season's over  its about these people in the greek system and their lives together. its so cute.</t>
  </si>
  <si>
    <t>Tue Jun 16 07:16:05 PDT 2009</t>
  </si>
  <si>
    <t xml:space="preserve">I dunno what to do...I'm not really born to chill </t>
  </si>
  <si>
    <t>Tue Jun 16 07:16:06 PDT 2009</t>
  </si>
  <si>
    <t>@SPMidniteMusic I wish it was hot here  It's chilly out here! Shyt sux!</t>
  </si>
  <si>
    <t>Tue Jun 16 07:16:08 PDT 2009</t>
  </si>
  <si>
    <t>mightycee</t>
  </si>
  <si>
    <t xml:space="preserve">up &amp;amp; at it. hanging out around the house, then work at 5ish </t>
  </si>
  <si>
    <t>Tue Jun 16 07:16:10 PDT 2009</t>
  </si>
  <si>
    <t xml:space="preserve">boo... i dont like eating powdery apples.. and it seems like the entire batch i got given are all the same! </t>
  </si>
  <si>
    <t>Tue Jun 16 07:16:12 PDT 2009</t>
  </si>
  <si>
    <t xml:space="preserve">also, noticed that @DanaLanePhoto has entered Sliver! #TOGether Wanna check it but cant see flickr photos here either </t>
  </si>
  <si>
    <t>Tue Jun 16 07:16:13 PDT 2009</t>
  </si>
  <si>
    <t>ucirvinegrad97</t>
  </si>
  <si>
    <t xml:space="preserve">isn't feelin' too hot this morning. Couldn't sleep and was tossing and turning </t>
  </si>
  <si>
    <t>Tue Jun 16 07:16:15 PDT 2009</t>
  </si>
  <si>
    <t xml:space="preserve">trying to kill a tree outside..........sad but blocking drains </t>
  </si>
  <si>
    <t>hillariethenerd</t>
  </si>
  <si>
    <t xml:space="preserve">allergies again? </t>
  </si>
  <si>
    <t>Bummer... just saw a wedding band on @etanowitz  #140conf</t>
  </si>
  <si>
    <t xml:space="preserve">seniors im going to miss you guys! </t>
  </si>
  <si>
    <t>Tue Jun 16 07:16:17 PDT 2009</t>
  </si>
  <si>
    <t>sporranagain</t>
  </si>
  <si>
    <t>missed the deadline for Electric Picnic too  http://www.electricpicnic.ie/</t>
  </si>
  <si>
    <t>Tue Jun 16 07:16:18 PDT 2009</t>
  </si>
  <si>
    <t>eating muffins. i'm not feeling better though  keep on voting for MCR everyone !</t>
  </si>
  <si>
    <t>Tue Jun 16 07:16:19 PDT 2009</t>
  </si>
  <si>
    <t>karissumption</t>
  </si>
  <si>
    <t>Wow i stayed up till 5 and am now just waking up at 9 ugh and i have a soccer game  but ill take a nap!</t>
  </si>
  <si>
    <t>Tue Jun 16 07:16:20 PDT 2009</t>
  </si>
  <si>
    <t xml:space="preserve">does microsoft office for mac 2008 excel autosave to a temp file or cache somewhere? I've just lost 90 minutes of work. </t>
  </si>
  <si>
    <t>Tue Jun 16 07:16:22 PDT 2009</t>
  </si>
  <si>
    <t>Mr_Skittl3z</t>
  </si>
  <si>
    <t>It just happened and i didn't feel it  i know nasty. I hope i get better. I have plans i wanna try to do</t>
  </si>
  <si>
    <t>Tue Jun 16 07:16:23 PDT 2009</t>
  </si>
  <si>
    <t>1CoffeeNut</t>
  </si>
  <si>
    <t xml:space="preserve">Doesn't get twitter.. it says i have 7 followers but i can only see 5 </t>
  </si>
  <si>
    <t xml:space="preserve">AUDITION FOR DRAMA AND THEATRE STUDIES AT 6TH FORM!!!!!!!! </t>
  </si>
  <si>
    <t>calas148</t>
  </si>
  <si>
    <t xml:space="preserve">@pufffff awww he's gone? </t>
  </si>
  <si>
    <t>Tue Jun 16 07:16:24 PDT 2009</t>
  </si>
  <si>
    <t>@breakingdawn i steal from your farm every day  such a klepto but i need that cash moneyyy haha always take as much as you can from me!</t>
  </si>
  <si>
    <t>cat_hunter</t>
  </si>
  <si>
    <t xml:space="preserve">@Jackas_Girl you haven't been kicked off.. I don't like when ppl fight </t>
  </si>
  <si>
    <t>yasbatista</t>
  </si>
  <si>
    <t xml:space="preserve">It's done </t>
  </si>
  <si>
    <t>Tue Jun 16 07:16:29 PDT 2009</t>
  </si>
  <si>
    <t xml:space="preserve">@fishyval i may need your help with the invitation cards. </t>
  </si>
  <si>
    <t>Tue Jun 16 07:16:30 PDT 2009</t>
  </si>
  <si>
    <t>paigequinn</t>
  </si>
  <si>
    <t xml:space="preserve">Its raining.. </t>
  </si>
  <si>
    <t>Tue Jun 16 07:16:31 PDT 2009</t>
  </si>
  <si>
    <t>sammehdee</t>
  </si>
  <si>
    <t xml:space="preserve">@kitten_for_rent Those are some awesome pics! I'm jealous! Stuck inside all day. </t>
  </si>
  <si>
    <t>Tue Jun 16 07:16:35 PDT 2009</t>
  </si>
  <si>
    <t>kARAef</t>
  </si>
  <si>
    <t xml:space="preserve">Don't understand whyyyy twitteriffic not working anymore!! Guess I can still tweet but can't read updates </t>
  </si>
  <si>
    <t xml:space="preserve">@TiffanySchmidt LOL! I used to be an angsty-looking little green guy on Courtney's blog! Hee! Awww, but WP is SO awesome!! </t>
  </si>
  <si>
    <t>Tue Jun 16 07:16:37 PDT 2009</t>
  </si>
  <si>
    <t xml:space="preserve">Damn thunderstorm.. No internet </t>
  </si>
  <si>
    <t>Tue Jun 16 07:16:38 PDT 2009</t>
  </si>
  <si>
    <t>I've never imagined having a hospitalized bf would be thissss terrible  @jojomss miss you</t>
  </si>
  <si>
    <t>Tue Jun 16 07:16:43 PDT 2009</t>
  </si>
  <si>
    <t>saigegivvens</t>
  </si>
  <si>
    <t xml:space="preserve">Finally has twitter on my phone, it's a pretty crappy app thou </t>
  </si>
  <si>
    <t>Tue Jun 16 07:16:44 PDT 2009</t>
  </si>
  <si>
    <t>mrachelle</t>
  </si>
  <si>
    <t xml:space="preserve">Miss my bae.. </t>
  </si>
  <si>
    <t xml:space="preserve">Uggggh, my mom woke me up again. Man, im not even going to soak city tday </t>
  </si>
  <si>
    <t>Tue Jun 16 07:16:46 PDT 2009</t>
  </si>
  <si>
    <t xml:space="preserve">working on some sketches that will be scanned in and digitally colored. Wish I had a wacom tablet </t>
  </si>
  <si>
    <t>Tue Jun 16 07:16:49 PDT 2009</t>
  </si>
  <si>
    <t xml:space="preserve">@infobunny Not a slow day on the Iranian obits desk, I'll wager </t>
  </si>
  <si>
    <t>Tue Jun 16 07:16:50 PDT 2009</t>
  </si>
  <si>
    <t xml:space="preserve">Good news my boss canceled my observation 4 2day. Bad news he rescheduled 4 Friday </t>
  </si>
  <si>
    <t>thesexyducky</t>
  </si>
  <si>
    <t xml:space="preserve">Its to early to be awake </t>
  </si>
  <si>
    <t>Tue Jun 16 07:16:51 PDT 2009</t>
  </si>
  <si>
    <t xml:space="preserve">Wow, alot of @ replies today. Probably explains why I haven't written much of our new website content </t>
  </si>
  <si>
    <t>Tue Jun 16 07:16:52 PDT 2009</t>
  </si>
  <si>
    <t>Music_Princesss</t>
  </si>
  <si>
    <t xml:space="preserve">I feel so useless, I feel like I'm watching my friend getting hurt over and over again... I wish I could help her </t>
  </si>
  <si>
    <t>MzDiaz2106</t>
  </si>
  <si>
    <t xml:space="preserve">Morning everyone!  Got lots to do today and don't wanna do it </t>
  </si>
  <si>
    <t>Tue Jun 16 07:16:56 PDT 2009</t>
  </si>
  <si>
    <t>I want to go home  I'm tired...</t>
  </si>
  <si>
    <t>Tue Jun 16 07:16:57 PDT 2009</t>
  </si>
  <si>
    <t>artbygretchen</t>
  </si>
  <si>
    <t xml:space="preserve">heading out for ankle surgery today so my painting must go &amp;quot;on hold&amp;quot; for a few days...  </t>
  </si>
  <si>
    <t>Tue Jun 16 07:16:59 PDT 2009</t>
  </si>
  <si>
    <t>DoloBrown</t>
  </si>
  <si>
    <t xml:space="preserve">Tip. Never wash you bed linens without first checking for the tv remote control. </t>
  </si>
  <si>
    <t>alyrules</t>
  </si>
  <si>
    <t xml:space="preserve">Berlin update: Still using internet cafe, </t>
  </si>
  <si>
    <t>@esperanca Great! Unfortunately the Mrs. can't tollerate spicy. AT. ALL.  (I'll have to sneak in the myself sometime!)</t>
  </si>
  <si>
    <t>solacejosh</t>
  </si>
  <si>
    <t xml:space="preserve">soo, i think part of the reason i have not been feeling good the past 2 days was because i was actually getting sick...now i am sick.  </t>
  </si>
  <si>
    <t>Tue Jun 16 07:17:05 PDT 2009</t>
  </si>
  <si>
    <t>Chrisisis</t>
  </si>
  <si>
    <t xml:space="preserve">What's up with my City of Lost Children DVD? Half of the dialogue isn't subtitled. Having to watch the English dubbed verison </t>
  </si>
  <si>
    <t>Tue Jun 16 07:17:06 PDT 2009</t>
  </si>
  <si>
    <t xml:space="preserve">@camillejay they'll be out of stock forever! no </t>
  </si>
  <si>
    <t>Tue Jun 16 07:17:07 PDT 2009</t>
  </si>
  <si>
    <t>Tyler_Etters</t>
  </si>
  <si>
    <t xml:space="preserve">@brittanyfbaby binary takes so long to translate though </t>
  </si>
  <si>
    <t xml:space="preserve">Is everyone hiding from me now? I see. </t>
  </si>
  <si>
    <t>Tue Jun 16 07:17:08 PDT 2009</t>
  </si>
  <si>
    <t>I am so not feeling well  my stomach hurts.. IDK whats going on.. so want to be in my bed right now</t>
  </si>
  <si>
    <t>@Moonflowerchild Yep  I've got plenty to do, it's just all very dull!</t>
  </si>
  <si>
    <t>Tue Jun 16 07:17:10 PDT 2009</t>
  </si>
  <si>
    <t>jessieangus</t>
  </si>
  <si>
    <t xml:space="preserve">on my way to work . won't be home till 3:00pm </t>
  </si>
  <si>
    <t>Tue Jun 16 07:17:13 PDT 2009</t>
  </si>
  <si>
    <t>Shane199015</t>
  </si>
  <si>
    <t xml:space="preserve">Grandma just died...this week will be bad. </t>
  </si>
  <si>
    <t>Tue Jun 16 07:17:15 PDT 2009</t>
  </si>
  <si>
    <t xml:space="preserve">@Teradawn omg I hope it doesn't get that bad, hubby goes back to work today! </t>
  </si>
  <si>
    <t>Tue Jun 16 07:17:16 PDT 2009</t>
  </si>
  <si>
    <t>simone66</t>
  </si>
  <si>
    <t xml:space="preserve">I'm really upset that my usual package to Lucinda in London has not arrived, it was mailed two weeks ago. I have no recourse! </t>
  </si>
  <si>
    <t>Tue Jun 16 07:17:17 PDT 2009</t>
  </si>
  <si>
    <t>nerddanceparty</t>
  </si>
  <si>
    <t>i have to work 1-10 again tonight  this sucks to no end. i hope i don't snap on someone...</t>
  </si>
  <si>
    <t>Tue Jun 16 07:19:48 PDT 2009</t>
  </si>
  <si>
    <t>mariaSh</t>
  </si>
  <si>
    <t xml:space="preserve">@NHR1973 you visited AAS?? How did I not see you? </t>
  </si>
  <si>
    <t>Tue Jun 16 07:19:49 PDT 2009</t>
  </si>
  <si>
    <t>kinda sad  ...why am i suppose to be the ONE left &amp;quot;in love&amp;quot;????</t>
  </si>
  <si>
    <t>Tue Jun 16 07:19:51 PDT 2009</t>
  </si>
  <si>
    <t xml:space="preserve">@flossip I hate programs like that </t>
  </si>
  <si>
    <t>Tue Jun 16 07:19:53 PDT 2009</t>
  </si>
  <si>
    <t>ginetelodie</t>
  </si>
  <si>
    <t xml:space="preserve">Hasn't envy to revise but regrettably in the bond regrettably = &amp;gt; not cool </t>
  </si>
  <si>
    <t>Tue Jun 16 07:19:54 PDT 2009</t>
  </si>
  <si>
    <t xml:space="preserve">Uhh just thinking out loud on twitter, last day before I take finals yuckkkkk! </t>
  </si>
  <si>
    <t>Tue Jun 16 07:19:55 PDT 2009</t>
  </si>
  <si>
    <t>hutchpowercat</t>
  </si>
  <si>
    <t xml:space="preserve">Gettin ready to head to school to plan for Summer school, which starts next week. </t>
  </si>
  <si>
    <t>Tue Jun 16 07:19:56 PDT 2009</t>
  </si>
  <si>
    <t>kelldar</t>
  </si>
  <si>
    <t>i have to go to work now without my computer  so weird.</t>
  </si>
  <si>
    <t>HalleyBuchan</t>
  </si>
  <si>
    <t xml:space="preserve">I have not been on Twitter in three days </t>
  </si>
  <si>
    <t>Tue Jun 16 07:19:57 PDT 2009</t>
  </si>
  <si>
    <t xml:space="preserve">i'm out.. tomorrow training.. so no tweeting </t>
  </si>
  <si>
    <t>Tue Jun 16 07:20:00 PDT 2009</t>
  </si>
  <si>
    <t>kate_martini</t>
  </si>
  <si>
    <t xml:space="preserve">@SethDavidMay noooo! i hope you find him </t>
  </si>
  <si>
    <t>Tue Jun 16 07:20:05 PDT 2009</t>
  </si>
  <si>
    <t>Nicola_Hughes</t>
  </si>
  <si>
    <t xml:space="preserve">bebo is gd at the mo lol got new widget lol hahahhahaah about my friends so sad lol   </t>
  </si>
  <si>
    <t>Tue Jun 16 07:20:06 PDT 2009</t>
  </si>
  <si>
    <t xml:space="preserve">@QuestionMarc77 im stuck on a bus in the middle of london </t>
  </si>
  <si>
    <t>Tue Jun 16 07:20:08 PDT 2009</t>
  </si>
  <si>
    <t>amesari88</t>
  </si>
  <si>
    <t xml:space="preserve">Darn road construction! Limiting me to only 45 mph </t>
  </si>
  <si>
    <t>Tue Jun 16 07:20:09 PDT 2009</t>
  </si>
  <si>
    <t>uclabelle</t>
  </si>
  <si>
    <t xml:space="preserve">on her way to the hospital </t>
  </si>
  <si>
    <t>Teeens</t>
  </si>
  <si>
    <t xml:space="preserve">will miss reading everyones tweets for a couple of days. Off to hospital tomorrow - bit scared  </t>
  </si>
  <si>
    <t>Tue Jun 16 07:20:13 PDT 2009</t>
  </si>
  <si>
    <t xml:space="preserve">Hasn't envy to revise but regrettably in the bond = &amp;gt; not cool </t>
  </si>
  <si>
    <t>Tue Jun 16 07:20:15 PDT 2009</t>
  </si>
  <si>
    <t>HamletDRC</t>
  </si>
  <si>
    <t xml:space="preserve">converting groovy files to java files with a knot in my stomach and tears in my eyes.  why WHY won't they let me use #groovy </t>
  </si>
  <si>
    <t>Tue Jun 16 07:20:16 PDT 2009</t>
  </si>
  <si>
    <t>rkuhonta</t>
  </si>
  <si>
    <t xml:space="preserve">Still no work. </t>
  </si>
  <si>
    <t>Tue Jun 16 07:20:19 PDT 2009</t>
  </si>
  <si>
    <t xml:space="preserve">@KamiKennedy Yeah, it has rained here almost the whole season so far. 2 days ago we got partly cloudy. Yesterday, rain. Today, yuck. </t>
  </si>
  <si>
    <t>Tue Jun 16 07:20:20 PDT 2009</t>
  </si>
  <si>
    <t>ivyjasmine</t>
  </si>
  <si>
    <t xml:space="preserve">Morning. I was up most of the night. Boogie had a fever/stomach/headache. I feel like I'm going to crash on my desk. </t>
  </si>
  <si>
    <t>Tue Jun 16 07:20:22 PDT 2009</t>
  </si>
  <si>
    <t>@IRNRYN Missing the forums yea  lol</t>
  </si>
  <si>
    <t>Tue Jun 16 07:20:24 PDT 2009</t>
  </si>
  <si>
    <t>Cindi3281</t>
  </si>
  <si>
    <t xml:space="preserve">having a fat day </t>
  </si>
  <si>
    <t>If walmart wasn't almost 1hr away I would go get Above N Bey today but, it's too damn far  I'll make the trip Sat ,if they have any left</t>
  </si>
  <si>
    <t>Tue Jun 16 07:20:26 PDT 2009</t>
  </si>
  <si>
    <t>JennaLutz</t>
  </si>
  <si>
    <t>now fancies a starbucks after reading beth's update haha. This PC is killing me with it's speed. boo  *wishes she had laptop charger*</t>
  </si>
  <si>
    <t>Tue Jun 16 07:20:27 PDT 2009</t>
  </si>
  <si>
    <t>rosiesgrosso</t>
  </si>
  <si>
    <t xml:space="preserve">Only just got internet back!!  But is okay, have a a nice day with mai goggies and editing Act1 of my play, coming along nicely </t>
  </si>
  <si>
    <t>Tue Jun 16 07:20:29 PDT 2009</t>
  </si>
  <si>
    <t>@Mollyschambrs  .... I'm crying .. it's horrible ... thanku tho for the statement .. x</t>
  </si>
  <si>
    <t>@ParanoidMarvin pants aint it    put &amp;quot;ski&amp;quot; on the end of your surname and you'll have no problems!!</t>
  </si>
  <si>
    <t xml:space="preserve">@avecmnxo oh yeah you're leaving! </t>
  </si>
  <si>
    <t>Tue Jun 16 07:20:30 PDT 2009</t>
  </si>
  <si>
    <t>KatrinaCalfee</t>
  </si>
  <si>
    <t xml:space="preserve">There's Sum Kinky ass freaks following me and none of them are  cute dudes </t>
  </si>
  <si>
    <t>msobie</t>
  </si>
  <si>
    <t xml:space="preserve">No google wave at this enterprise google brief </t>
  </si>
  <si>
    <t>IJaqueline</t>
  </si>
  <si>
    <t xml:space="preserve">SO EXHAUSTED </t>
  </si>
  <si>
    <t>michaeltangen</t>
  </si>
  <si>
    <t xml:space="preserve">@wezlo not to deflate your dreams, but I don't think that emits enough light for quality video lighting.  </t>
  </si>
  <si>
    <t>Tue Jun 16 07:20:31 PDT 2009</t>
  </si>
  <si>
    <t>DATBOIWEST</t>
  </si>
  <si>
    <t xml:space="preserve">@carlinLewisiana yea I do I was supposed to go for essence but there was a change in plans I'm goin to the A </t>
  </si>
  <si>
    <t>Tue Jun 16 07:20:33 PDT 2009</t>
  </si>
  <si>
    <t>Wishes he went to corefest  I only want to see six FT Ditch but cant get to any shows they do grrrrrrrrrrr</t>
  </si>
  <si>
    <t>Tue Jun 16 07:20:34 PDT 2009</t>
  </si>
  <si>
    <t xml:space="preserve">dnw this fucking social exam today, this sucks </t>
  </si>
  <si>
    <t>Tue Jun 16 07:20:35 PDT 2009</t>
  </si>
  <si>
    <t>shnapple212</t>
  </si>
  <si>
    <t xml:space="preserve">ugh going to the doctor for a check uppp </t>
  </si>
  <si>
    <t>Tue Jun 16 07:20:38 PDT 2009</t>
  </si>
  <si>
    <t>Has it come to this  http://bit.ly/WQo4k</t>
  </si>
  <si>
    <t>Tue Jun 16 07:20:39 PDT 2009</t>
  </si>
  <si>
    <t>clive88einstein</t>
  </si>
  <si>
    <t xml:space="preserve">maybe it's not my day.oh well. </t>
  </si>
  <si>
    <t>Tue Jun 16 07:20:40 PDT 2009</t>
  </si>
  <si>
    <t xml:space="preserve">oh my poor kitten will soon have her happy parts removed. i will probably cry for her own pain. </t>
  </si>
  <si>
    <t>Tue Jun 16 07:20:42 PDT 2009</t>
  </si>
  <si>
    <t>mrkvaKceresnova</t>
  </si>
  <si>
    <t xml:space="preserve">again in a strange, almost mad mode, because of three exams tommorow......bad, bad, bad </t>
  </si>
  <si>
    <t>Tue Jun 16 07:20:43 PDT 2009</t>
  </si>
  <si>
    <t xml:space="preserve">ehhmm i think i po'ed the hubby </t>
  </si>
  <si>
    <t>Feeling soooo sick  my heat hurts, my throat hurts, and my back is killing me</t>
  </si>
  <si>
    <t>Tue Jun 16 07:20:45 PDT 2009</t>
  </si>
  <si>
    <t xml:space="preserve">In other news, why must the Distant Worlds concert take place before I get more vacation time? Why? </t>
  </si>
  <si>
    <t>3_stan</t>
  </si>
  <si>
    <t xml:space="preserve">Just finished my last music exam.. Happy that I wont do another one ever again, but sad that it's the last day that I get to play the sax </t>
  </si>
  <si>
    <t>Tue Jun 16 07:20:46 PDT 2009</t>
  </si>
  <si>
    <t>chloemals</t>
  </si>
  <si>
    <t xml:space="preserve">Tryin to work out what to do </t>
  </si>
  <si>
    <t>Tue Jun 16 07:20:47 PDT 2009</t>
  </si>
  <si>
    <t>Teiral</t>
  </si>
  <si>
    <t xml:space="preserve">can not to miyavi 26/9/09 =( nooooo </t>
  </si>
  <si>
    <t>Tue Jun 16 07:20:48 PDT 2009</t>
  </si>
  <si>
    <t>amsm07</t>
  </si>
  <si>
    <t>Woke up with the news that a family member died. My family needs me n I need them, and Im on the other side of the island..  b home soon!</t>
  </si>
  <si>
    <t>Tue Jun 16 07:20:50 PDT 2009</t>
  </si>
  <si>
    <t xml:space="preserve">Ugh my tummy feels so kjrjxiejdiehsaocnrishajkdb </t>
  </si>
  <si>
    <t>Tue Jun 16 07:20:52 PDT 2009</t>
  </si>
  <si>
    <t>TheCherryQueen</t>
  </si>
  <si>
    <t xml:space="preserve">has a real messy wardrobe and all my good black tights have disappeared! </t>
  </si>
  <si>
    <t>Tue Jun 16 07:20:57 PDT 2009</t>
  </si>
  <si>
    <t>is fair tired today  Mouth is still sore  Tweet tweet!</t>
  </si>
  <si>
    <t xml:space="preserve">@dolbsterthepoet magazine cuttings to take &amp;amp; log for clients...can think of many other things i'd rather be doing! I have no more decaff </t>
  </si>
  <si>
    <t>Tue Jun 16 07:20:59 PDT 2009</t>
  </si>
  <si>
    <t>Browneyednthick</t>
  </si>
  <si>
    <t xml:space="preserve">Rejection comes in many forms and I guess I need to swallow the pill. </t>
  </si>
  <si>
    <t>Tue Jun 16 07:21:00 PDT 2009</t>
  </si>
  <si>
    <t xml:space="preserve">@jenison_ lmao! i know, right?! jeez, hilary duff, miley cyrus, .. stupid disney people. whatever happened to snow white?! </t>
  </si>
  <si>
    <t>Tue Jun 16 07:21:04 PDT 2009</t>
  </si>
  <si>
    <t>cmcevoy</t>
  </si>
  <si>
    <t xml:space="preserve">I'm busy in Kokomo being stood up for an appt. </t>
  </si>
  <si>
    <t>In the cab back to the lover's place all alone. A dull ache in the heart.  - http://tweet.sg</t>
  </si>
  <si>
    <t>dovy6</t>
  </si>
  <si>
    <t>I need more spymasters! At level 23 but I cant do the tasks I want because I dont have enough spymasters in my spyring  #playspymaster</t>
  </si>
  <si>
    <t>GuidoWro</t>
  </si>
  <si>
    <t xml:space="preserve">Implemented new SCCM MP for SCOM R2... Full of bugs - took us several hours till now ... </t>
  </si>
  <si>
    <t>Tue Jun 16 07:21:05 PDT 2009</t>
  </si>
  <si>
    <t xml:space="preserve">STILL not here </t>
  </si>
  <si>
    <t>@zaheyraw  sad thing is I never notice till it's too late.</t>
  </si>
  <si>
    <t>Tue Jun 16 07:21:07 PDT 2009</t>
  </si>
  <si>
    <t>ScorpiusBlue</t>
  </si>
  <si>
    <t xml:space="preserve">not looking forward to seeing the dentist </t>
  </si>
  <si>
    <t>@abcddesigns:  im not going to engage either   perhaps we should host our own soiree!</t>
  </si>
  <si>
    <t>Tue Jun 16 07:21:08 PDT 2009</t>
  </si>
  <si>
    <t>smw2008</t>
  </si>
  <si>
    <t>@MaryssfromParis  Sad u wont be in virginia...wont feel the same without u  hope 2 meet u sometime...BFF!!!!</t>
  </si>
  <si>
    <t xml:space="preserve">leaving for my last day </t>
  </si>
  <si>
    <t>Tue Jun 16 07:21:13 PDT 2009</t>
  </si>
  <si>
    <t>pictor26</t>
  </si>
  <si>
    <t xml:space="preserve">@HeatherDancer I've had sore gums lately because of the nightnurse </t>
  </si>
  <si>
    <t xml:space="preserve">the mirror will have to wait - cant find the bloody hammer!!! typical!! </t>
  </si>
  <si>
    <t>Tue Jun 16 07:21:14 PDT 2009</t>
  </si>
  <si>
    <t>AlyssaMay119</t>
  </si>
  <si>
    <t xml:space="preserve">been waaayyyy to busy to tweet... oh well </t>
  </si>
  <si>
    <t>Tue Jun 16 07:21:15 PDT 2009</t>
  </si>
  <si>
    <t xml:space="preserve">i can't eat, i can't sleep,i can't talk!!! it freakin hurts! </t>
  </si>
  <si>
    <t>Tue Jun 16 07:21:17 PDT 2009</t>
  </si>
  <si>
    <t>MyKarateWorld</t>
  </si>
  <si>
    <t xml:space="preserve">Training for Nationals, can't eat anything good to make weight </t>
  </si>
  <si>
    <t>Missjoellee</t>
  </si>
  <si>
    <t xml:space="preserve">@photofireman22 Yess I ignored you, I was editing pictures last night...Sowwwyyy </t>
  </si>
  <si>
    <t>Tue Jun 16 07:21:18 PDT 2009</t>
  </si>
  <si>
    <t>yannieSTAR</t>
  </si>
  <si>
    <t xml:space="preserve">awake .. have a few things to do today. only a few days left in GA </t>
  </si>
  <si>
    <t>Tue Jun 16 07:21:22 PDT 2009</t>
  </si>
  <si>
    <t xml:space="preserve">@Esposimi way to make me feel bad for having to work all day </t>
  </si>
  <si>
    <t>Tue Jun 16 07:21:51 PDT 2009</t>
  </si>
  <si>
    <t>jessixx</t>
  </si>
  <si>
    <t xml:space="preserve">is at summer school, wtf. too early </t>
  </si>
  <si>
    <t xml:space="preserve">Ouch!! Pinched nerve in back. Terrible hotel bed or maybe cause husband hogged the whole bed! </t>
  </si>
  <si>
    <t>Tue Jun 16 07:21:52 PDT 2009</t>
  </si>
  <si>
    <t>Tue Jun 16 07:21:56 PDT 2009</t>
  </si>
  <si>
    <t xml:space="preserve">Im a celebrity get me out of here! </t>
  </si>
  <si>
    <t>Tue Jun 16 07:21:59 PDT 2009</t>
  </si>
  <si>
    <t>veloc1ty</t>
  </si>
  <si>
    <t xml:space="preserve">The citizens in Iran and Germany need help! Protect us from our Government.. </t>
  </si>
  <si>
    <t>Tue Jun 16 07:22:01 PDT 2009</t>
  </si>
  <si>
    <t xml:space="preserve">Man. Why do I have to work for the man.... </t>
  </si>
  <si>
    <t>Tue Jun 16 07:22:04 PDT 2009</t>
  </si>
  <si>
    <t>@iamkmarie MAN! YALL BET heads! i missed the show! ian know it came on last night!  that is show is going to be a  messs. smh</t>
  </si>
  <si>
    <t>zebraelizabeth</t>
  </si>
  <si>
    <t xml:space="preserve">I cant believe how worthless he makes me feel. </t>
  </si>
  <si>
    <t>Tue Jun 16 07:22:05 PDT 2009</t>
  </si>
  <si>
    <t>I miss them more than anything right now   http://mypict.me/41KU</t>
  </si>
  <si>
    <t>Tue Jun 16 07:22:07 PDT 2009</t>
  </si>
  <si>
    <t>clarisellove</t>
  </si>
  <si>
    <t xml:space="preserve">@davedays I love you dave, i've told all th ppl i noe abt you &amp;amp; your 'amazingness'. I've widen ur fanbase, pls just say HI to me? </t>
  </si>
  <si>
    <t>Tue Jun 16 07:22:10 PDT 2009</t>
  </si>
  <si>
    <t xml:space="preserve">@kitschycoo I feel your pain, I very rarely let people in because my house is always so messy </t>
  </si>
  <si>
    <t>Tue Jun 16 07:22:11 PDT 2009</t>
  </si>
  <si>
    <t>derek_chow</t>
  </si>
  <si>
    <t>I'm rubbing my eyes and then see 4 or 5 eye lashes on the table...   I feel so restless.</t>
  </si>
  <si>
    <t>Sittercity</t>
  </si>
  <si>
    <t xml:space="preserve">@jamielovely We will miss you... </t>
  </si>
  <si>
    <t>Tue Jun 16 07:22:13 PDT 2009</t>
  </si>
  <si>
    <t xml:space="preserve">Talks abt funerals got me depressed. Already had to attend 2 close one's and they've all affected me deeply. Afraid to think of d future </t>
  </si>
  <si>
    <t>Tue Jun 16 07:22:15 PDT 2009</t>
  </si>
  <si>
    <t xml:space="preserve">on the way to school </t>
  </si>
  <si>
    <t>Tue Jun 16 07:22:17 PDT 2009</t>
  </si>
  <si>
    <t>Need holidays! I can't be in love with the kinky guitarist.  I won't see him for two months. I look forward to it. xD</t>
  </si>
  <si>
    <t>divabrown24</t>
  </si>
  <si>
    <t xml:space="preserve">@jorlenne im about to leave my house now...lol. always late </t>
  </si>
  <si>
    <t xml:space="preserve">hard to do w/o closets </t>
  </si>
  <si>
    <t>Tue Jun 16 07:22:18 PDT 2009</t>
  </si>
  <si>
    <t>iamMissBliss</t>
  </si>
  <si>
    <t xml:space="preserve">@UrbanInformer I wish I could go to vegas </t>
  </si>
  <si>
    <t>Tue Jun 16 07:22:19 PDT 2009</t>
  </si>
  <si>
    <t>Tue Jun 16 07:22:20 PDT 2009</t>
  </si>
  <si>
    <t xml:space="preserve">I hate getting my brain taken out </t>
  </si>
  <si>
    <t xml:space="preserve">The wireless on my macbook works now... if only my ipod did too. </t>
  </si>
  <si>
    <t>Tue Jun 16 07:22:21 PDT 2009</t>
  </si>
  <si>
    <t xml:space="preserve">hate to say goodbyes </t>
  </si>
  <si>
    <t>Tue Jun 16 07:22:23 PDT 2009</t>
  </si>
  <si>
    <t>Mommy you're not playing with me.  http://yfrog.com/79v4oj</t>
  </si>
  <si>
    <t>Tue Jun 16 07:22:24 PDT 2009</t>
  </si>
  <si>
    <t xml:space="preserve">@leeannekenny really? Nothing? Bloody hell. Even I'm disappointed </t>
  </si>
  <si>
    <t>LukeLSB</t>
  </si>
  <si>
    <t xml:space="preserve">@jordan120 - i've been playing this in the office for months!! you only ever take music advice from @Rob da Bank now </t>
  </si>
  <si>
    <t>Tue Jun 16 07:22:26 PDT 2009</t>
  </si>
  <si>
    <t>leyley15</t>
  </si>
  <si>
    <t xml:space="preserve">Sooo tired!!!! Wish I could sleep more then an hour!!!! </t>
  </si>
  <si>
    <t>@jxrox  SO is Taiwan  raining  Im crying :'(</t>
  </si>
  <si>
    <t>Tue Jun 16 07:22:29 PDT 2009</t>
  </si>
  <si>
    <t>neonkitty</t>
  </si>
  <si>
    <t>Gonna be hard but Rpattz and I have to quit smoking.    http://bit.ly/90DqI =1</t>
  </si>
  <si>
    <t xml:space="preserve">The boyfriend doesn't get the buddy cop movie thing. And he doesn't know who Joe Pesci is. Le sigh.  </t>
  </si>
  <si>
    <t>Tue Jun 16 07:22:31 PDT 2009</t>
  </si>
  <si>
    <t xml:space="preserve">@mark_henry  heaven help us.   I only wish you were kidding.  </t>
  </si>
  <si>
    <t>Tue Jun 16 07:22:33 PDT 2009</t>
  </si>
  <si>
    <t>Litsche</t>
  </si>
  <si>
    <t xml:space="preserve">being bored. cant be asked to tidy up </t>
  </si>
  <si>
    <t>Tue Jun 16 07:22:34 PDT 2009</t>
  </si>
  <si>
    <t>KyleneCleaver</t>
  </si>
  <si>
    <t>House back on market  Buyer lost job and loan  please pray we find another buyer quickly! I want us to be family again.</t>
  </si>
  <si>
    <t>Tue Jun 16 07:22:35 PDT 2009</t>
  </si>
  <si>
    <t xml:space="preserve">I am quite saddened by the demise of the pound cake. We never even got to know eachother. </t>
  </si>
  <si>
    <t>Forgot my Zune  now i get to walk home listening to nothingness</t>
  </si>
  <si>
    <t>Tue Jun 16 07:22:37 PDT 2009</t>
  </si>
  <si>
    <t>why is LVaTT a trending topic? haha i know it's the best JB album EVER, but don't you know how much it hurts? i can't buy it today  haha</t>
  </si>
  <si>
    <t>Tue Jun 16 07:22:41 PDT 2009</t>
  </si>
  <si>
    <t xml:space="preserve">Minding my little sister </t>
  </si>
  <si>
    <t>Tue Jun 16 07:22:42 PDT 2009</t>
  </si>
  <si>
    <t>Tue Jun 16 07:22:43 PDT 2009</t>
  </si>
  <si>
    <t>Veras_EST1987</t>
  </si>
  <si>
    <t xml:space="preserve">@jeja6 @sashababy22 nah but this violence though?? P.S. I miss my crazy ls #6 </t>
  </si>
  <si>
    <t>theeusalba</t>
  </si>
  <si>
    <t xml:space="preserve">a good bio test! 9's ok to me, but, worried about literature ones </t>
  </si>
  <si>
    <t>Tue Jun 16 07:22:46 PDT 2009</t>
  </si>
  <si>
    <t>Omg cubs and sox game today..... I'm so nervous!   wow too many days off I didn't even noticed! Hehe</t>
  </si>
  <si>
    <t>Tue Jun 16 07:22:47 PDT 2009</t>
  </si>
  <si>
    <t xml:space="preserve">my summer is getting booked up </t>
  </si>
  <si>
    <t>Tue Jun 16 07:22:49 PDT 2009</t>
  </si>
  <si>
    <t xml:space="preserve">Unfortunately, my Twitter Experiments are thus far unsuccessful. The only new followers I've gotten are anime and golf related. </t>
  </si>
  <si>
    <t>Tue Jun 16 07:22:50 PDT 2009</t>
  </si>
  <si>
    <t>says no no no things are going all wrong  http://plurk.com/p/11dw3n</t>
  </si>
  <si>
    <t>Tue Jun 16 07:22:51 PDT 2009</t>
  </si>
  <si>
    <t>Ray137</t>
  </si>
  <si>
    <t xml:space="preserve">Practice sucked and I am so tired and we have to swim then run then weight room at 4 ugh </t>
  </si>
  <si>
    <t>Tue Jun 16 07:22:52 PDT 2009</t>
  </si>
  <si>
    <t>gotta sleep now  rain tomorrow please?</t>
  </si>
  <si>
    <t xml:space="preserve">trouble in paypal land...i can buy buy buy but i cannot get my $$$$$$$$$$$$$ from my buyers </t>
  </si>
  <si>
    <t>Tue Jun 16 07:22:53 PDT 2009</t>
  </si>
  <si>
    <t>JoMajestyBitch</t>
  </si>
  <si>
    <t xml:space="preserve">@ thaimaeup i wish your phone worked! I really need to hear your voice </t>
  </si>
  <si>
    <t>appy424</t>
  </si>
  <si>
    <t xml:space="preserve">trying to fix my wii </t>
  </si>
  <si>
    <t>Tue Jun 16 07:22:54 PDT 2009</t>
  </si>
  <si>
    <t xml:space="preserve">@yummum89 I have met both, quite briefly tbh, Chace was adorable but Rob ... not so much, it's sad because I thought he was nicer </t>
  </si>
  <si>
    <t>Tue Jun 16 07:22:55 PDT 2009</t>
  </si>
  <si>
    <t>em3M</t>
  </si>
  <si>
    <t xml:space="preserve">math tmrw </t>
  </si>
  <si>
    <t>Tue Jun 16 07:22:57 PDT 2009</t>
  </si>
  <si>
    <t xml:space="preserve">10 for 12 balls &amp;amp; those arMs r ouT! Does this day hate me??? </t>
  </si>
  <si>
    <t>Tue Jun 16 07:22:58 PDT 2009</t>
  </si>
  <si>
    <t>didn0t</t>
  </si>
  <si>
    <t xml:space="preserve">Royal Mail have delivered my new watch, but unfortunately not to me  have to wait a few days for proof of delivery to show up online. </t>
  </si>
  <si>
    <t>Tue Jun 16 07:23:00 PDT 2009</t>
  </si>
  <si>
    <t xml:space="preserve">@SelenaDehne PDFs are hard to review for me - I get lost on the screen for long manuscripts. Print copies are much better. Sorry </t>
  </si>
  <si>
    <t xml:space="preserve">@jordan120 i've been playing this for months in the office, you only ever take music advice from @RobdaBank these days </t>
  </si>
  <si>
    <t xml:space="preserve">@Nadia_Fly haha, yep i typed that!! </t>
  </si>
  <si>
    <t>@Erriinn zane lowe fucking cancelled!  that made me mad, but i got to see soulwax because of that!</t>
  </si>
  <si>
    <t>Tue Jun 16 07:23:01 PDT 2009</t>
  </si>
  <si>
    <t>I'm so tired right now. im not yet done with my histciv hw! its so freakin hard  how to how to. im sleepy too, i havent studied for quiz!</t>
  </si>
  <si>
    <t>Tue Jun 16 07:23:02 PDT 2009</t>
  </si>
  <si>
    <t>WFT! I canÂ´t buy a ipod touch. Need a credit card  What should i do now?</t>
  </si>
  <si>
    <t>Tue Jun 16 07:23:03 PDT 2009</t>
  </si>
  <si>
    <t>@suseaslowknitta  oh no! (hugs)</t>
  </si>
  <si>
    <t>Tue Jun 16 07:23:04 PDT 2009</t>
  </si>
  <si>
    <t xml:space="preserve">@BerlianAyudya at this hour ? </t>
  </si>
  <si>
    <t>Tue Jun 16 07:23:08 PDT 2009</t>
  </si>
  <si>
    <t xml:space="preserve">@gandababae88 bebe huWHY are you Not updating your Twitter account? I miss you.. </t>
  </si>
  <si>
    <t>gretchii92</t>
  </si>
  <si>
    <t>sitting in the WW computer lab bored out of my mind, no one is in the Challenger office  blehhh... boredness</t>
  </si>
  <si>
    <t>Tue Jun 16 07:23:11 PDT 2009</t>
  </si>
  <si>
    <t xml:space="preserve">@KeezyP LoL! Yes I did .. I have this disgusting/embarrassing cough that is not trying to go away </t>
  </si>
  <si>
    <t>Tue Jun 16 07:23:13 PDT 2009</t>
  </si>
  <si>
    <t>theresaroach</t>
  </si>
  <si>
    <t xml:space="preserve">@renzzz aww. i'm sorry you're so sick. </t>
  </si>
  <si>
    <t>Tue Jun 16 07:23:15 PDT 2009</t>
  </si>
  <si>
    <t>AlexisNeely</t>
  </si>
  <si>
    <t>Just woke up with a tick in my leg.   I'm totally freaked out and now want to leave the hotel!</t>
  </si>
  <si>
    <t>Tue Jun 16 07:23:16 PDT 2009</t>
  </si>
  <si>
    <t>@SpankRansom ::sigh:: i feel very small for not picking up on that.  i'll just remember shes always wearing T's to make myself feel better</t>
  </si>
  <si>
    <t>Tue Jun 16 07:23:18 PDT 2009</t>
  </si>
  <si>
    <t>Michael_Joosten</t>
  </si>
  <si>
    <t>130â‚¬ for wall color and a ceiling light... Damned, my budget decreases  anyway, i hope i can finish painting my kitchen today...</t>
  </si>
  <si>
    <t>Tue Jun 16 07:23:20 PDT 2009</t>
  </si>
  <si>
    <t>kirylin</t>
  </si>
  <si>
    <t xml:space="preserve">@pigmon Yeah, he could, but my copy of that episode doesn't have the credits. Sorry. </t>
  </si>
  <si>
    <t>Tue Jun 16 07:23:23 PDT 2009</t>
  </si>
  <si>
    <t>i cant find a single hair do i like for the wedding  gonna be a long week in a half till this wedding business is over lol</t>
  </si>
  <si>
    <t>Tue Jun 16 07:23:56 PDT 2009</t>
  </si>
  <si>
    <t>SweetRyde</t>
  </si>
  <si>
    <t xml:space="preserve">I'm clicking my heels, but nothing's happening......Guess I'll keep on clicking until it finally happens...there's no place like home </t>
  </si>
  <si>
    <t>Tue Jun 16 07:23:57 PDT 2009</t>
  </si>
  <si>
    <t xml:space="preserve">My head still hurts... </t>
  </si>
  <si>
    <t>Tue Jun 16 07:23:58 PDT 2009</t>
  </si>
  <si>
    <t>lilbraden</t>
  </si>
  <si>
    <t xml:space="preserve">Needs a nap in the boom boom room! working on 3.5 hrs of sleep is no bueno! </t>
  </si>
  <si>
    <t>Tue Jun 16 07:23:59 PDT 2009</t>
  </si>
  <si>
    <t>6elica</t>
  </si>
  <si>
    <t xml:space="preserve">my foot hurts! aaaaaawwwwwwwww~~~ </t>
  </si>
  <si>
    <t>Tue Jun 16 07:24:03 PDT 2009</t>
  </si>
  <si>
    <t>Randomnessness</t>
  </si>
  <si>
    <t xml:space="preserve">@brookefraser Your website appears to be having upstream server issues </t>
  </si>
  <si>
    <t xml:space="preserve">Awww, Mike and I were supposed to go to Kennywood tommorrow...but the weather is looking shitty. Boo...I've been looking so forward 2 it! </t>
  </si>
  <si>
    <t>Tue Jun 16 07:24:06 PDT 2009</t>
  </si>
  <si>
    <t>Roxijava</t>
  </si>
  <si>
    <t xml:space="preserve">MY PHONE WON&amp;quot;T LET ME TEXT!!!!!! i'm so crying.   </t>
  </si>
  <si>
    <t>Tue Jun 16 07:24:08 PDT 2009</t>
  </si>
  <si>
    <t>_Doomlord_</t>
  </si>
  <si>
    <t>GoldenBoyPhotog</t>
  </si>
  <si>
    <t xml:space="preserve">@KriselleSmith </t>
  </si>
  <si>
    <t>GerardoRitchey</t>
  </si>
  <si>
    <t xml:space="preserve">@toryjohnson I think that'd be a good idea, but then again it is the US. We can't seem to get any social benefit right this decade. </t>
  </si>
  <si>
    <t>Tue Jun 16 07:24:09 PDT 2009</t>
  </si>
  <si>
    <t>I never knew that Graham Norton was stabbed and nearly died  good old @heatworld has all the gossip lol xx</t>
  </si>
  <si>
    <t>Tue Jun 16 07:24:13 PDT 2009</t>
  </si>
  <si>
    <t>DemarisAsia</t>
  </si>
  <si>
    <t xml:space="preserve">Helpinq My Mom Plan This Weddinq . Lockinqq In Type Early . POW. </t>
  </si>
  <si>
    <t>Tue Jun 16 07:24:14 PDT 2009</t>
  </si>
  <si>
    <t xml:space="preserve">I want a talking watch but it cost around $125. </t>
  </si>
  <si>
    <t>Tue Jun 16 07:24:16 PDT 2009</t>
  </si>
  <si>
    <t xml:space="preserve">@asara_dragon I...used to like them. </t>
  </si>
  <si>
    <t>tweetymike</t>
  </si>
  <si>
    <t xml:space="preserve">http://twitpic.com/7jjqt So the new Macbook Pro has a user-removable HDD. If 12 screws = removable </t>
  </si>
  <si>
    <t>Tue Jun 16 07:24:19 PDT 2009</t>
  </si>
  <si>
    <t>MikaelasMommy</t>
  </si>
  <si>
    <t>Miky has an icky cold.    Praying that it will not get any worse than it currently is.</t>
  </si>
  <si>
    <t>sandythomson</t>
  </si>
  <si>
    <t xml:space="preserve">is in desperate need of a Timmies coffee.. left mine in the car this morning. not even opened. </t>
  </si>
  <si>
    <t>Tue Jun 16 07:24:21 PDT 2009</t>
  </si>
  <si>
    <t xml:space="preserve">Summer arrived the same time I did, sweatin' </t>
  </si>
  <si>
    <t xml:space="preserve">huaaaaa confuseddd :'( aaa stresss </t>
  </si>
  <si>
    <t xml:space="preserve">#haveyouever felt like u cant function bc u didn't have coffee </t>
  </si>
  <si>
    <t>Tue Jun 16 07:24:23 PDT 2009</t>
  </si>
  <si>
    <t>ripe_</t>
  </si>
  <si>
    <t xml:space="preserve">What a beautiful day...but I'm at work </t>
  </si>
  <si>
    <t>Tue Jun 16 07:24:24 PDT 2009</t>
  </si>
  <si>
    <t>natidp</t>
  </si>
  <si>
    <t>waiting for the doctor...again!!! this past few days have been doctor days!! i want to feel better!!  ....</t>
  </si>
  <si>
    <t>Tue Jun 16 07:24:25 PDT 2009</t>
  </si>
  <si>
    <t>haniflash1</t>
  </si>
  <si>
    <t xml:space="preserve">angela aki's seasons of love... IT'S TAKING TOO LONG! boo </t>
  </si>
  <si>
    <t>Tue Jun 16 07:24:26 PDT 2009</t>
  </si>
  <si>
    <t xml:space="preserve">No coffee? Why even get up. </t>
  </si>
  <si>
    <t xml:space="preserve">@Michael_French It's already stopped you typing correctly </t>
  </si>
  <si>
    <t>Tue Jun 16 07:24:28 PDT 2009</t>
  </si>
  <si>
    <t>wconway77</t>
  </si>
  <si>
    <t xml:space="preserve">@titicuervo thanks though </t>
  </si>
  <si>
    <t>mizjodi</t>
  </si>
  <si>
    <t xml:space="preserve">In the last 24 hours... started a chapter on systems in design, moved my basil plants indorrs, got hit in the trachea </t>
  </si>
  <si>
    <t>Tue Jun 16 07:24:32 PDT 2009</t>
  </si>
  <si>
    <t xml:space="preserve">@IRNRYN Well you can go and read old posts but no new ones can get posted, cant click on gamertags or owt, infact cant even sign in </t>
  </si>
  <si>
    <t>GoofyAmy22</t>
  </si>
  <si>
    <t xml:space="preserve">Downside of wearing my cute new shoes: blister and no band aid anywhere close </t>
  </si>
  <si>
    <t>Tue Jun 16 07:24:33 PDT 2009</t>
  </si>
  <si>
    <t>_deejie_</t>
  </si>
  <si>
    <t>Oh, no! It's raining terribly here and I have to go down to Navy Pier today.  So much for shopping...</t>
  </si>
  <si>
    <t>Tue Jun 16 07:24:34 PDT 2009</t>
  </si>
  <si>
    <t>mdl0627</t>
  </si>
  <si>
    <t>Up since 5:30  I feel tired but got a lot to do b4 work today.</t>
  </si>
  <si>
    <t>Tue Jun 16 07:24:35 PDT 2009</t>
  </si>
  <si>
    <t>Well I have to go to work, my battery on my computer yelling, I need to recharge it.  Talk to you all later.</t>
  </si>
  <si>
    <t>Tue Jun 16 07:24:36 PDT 2009</t>
  </si>
  <si>
    <t xml:space="preserve">dentist today, i am not a fan.. </t>
  </si>
  <si>
    <t xml:space="preserve">feeling rather sad today. i miss jeff badly and won't get to see him before saturday. </t>
  </si>
  <si>
    <t>Tue Jun 16 07:24:37 PDT 2009</t>
  </si>
  <si>
    <t>zoesilkyterrier</t>
  </si>
  <si>
    <t xml:space="preserve">@inrsoul woof i want durian too! missy didn't let me have any </t>
  </si>
  <si>
    <t>Tue Jun 16 07:24:38 PDT 2009</t>
  </si>
  <si>
    <t>@mneylon thatÂ´s too bad... I was hoping to have a real &amp;quot;live stream&amp;quot; at the gala dinner  IÂ´ll try to find out what #flickr refresh rate is</t>
  </si>
  <si>
    <t>danielchallis</t>
  </si>
  <si>
    <t>The house we loved in Austin has foundation problems - oh well   Time to start looking again.</t>
  </si>
  <si>
    <t>Tue Jun 16 07:24:40 PDT 2009</t>
  </si>
  <si>
    <t xml:space="preserve">Is it 12:30 yet?!....Im starving! </t>
  </si>
  <si>
    <t>OliveeB</t>
  </si>
  <si>
    <t>My flight is delayed  I just want to be home!</t>
  </si>
  <si>
    <t>Tue Jun 16 07:24:41 PDT 2009</t>
  </si>
  <si>
    <t>Jnellet</t>
  </si>
  <si>
    <t xml:space="preserve">Ohhhhmygoodnessssss!! I'm awfully sorryy. I should have practice the piano beforehand. I WANT TO PLAY THE DUET WITH DAVIDDDDDDDDDDDD!! </t>
  </si>
  <si>
    <t xml:space="preserve">terrible day -  loads of work, no twittering, and no running </t>
  </si>
  <si>
    <t>Working on my B-Day  @ Global Crew Logistics http://loopt.us/bhFJfA.t</t>
  </si>
  <si>
    <t>Tue Jun 16 07:24:44 PDT 2009</t>
  </si>
  <si>
    <t>chichiri</t>
  </si>
  <si>
    <t xml:space="preserve">@oisin I'll be using it (the forum) - it installed on 3.4.2 but all the deps weren't installed and no EIP diagram functionality </t>
  </si>
  <si>
    <t>Tue Jun 16 07:24:49 PDT 2009</t>
  </si>
  <si>
    <t>Zkyle04</t>
  </si>
  <si>
    <t>I miss you so much Ksenia..  Fly safe..without me..</t>
  </si>
  <si>
    <t>Tue Jun 16 07:24:51 PDT 2009</t>
  </si>
  <si>
    <t>Gah I am out of french vanilla cream am stuck with hazelnut  how could I let that happen?</t>
  </si>
  <si>
    <t>shakethefloor</t>
  </si>
  <si>
    <t xml:space="preserve">Last phone tweet. Out of phone internet. Goodbye </t>
  </si>
  <si>
    <t>Tue Jun 16 07:24:54 PDT 2009</t>
  </si>
  <si>
    <t xml:space="preserve">@Leonormsilva sounds like fun there! </t>
  </si>
  <si>
    <t xml:space="preserve">Sitting outside listening to LVaTT @dannyXDphantom and matt already took their break so im all alone </t>
  </si>
  <si>
    <t>Tue Jun 16 07:24:56 PDT 2009</t>
  </si>
  <si>
    <t>amritash99</t>
  </si>
  <si>
    <t xml:space="preserve">in mood to play CS... reliancebrdbnd sucks... </t>
  </si>
  <si>
    <t>Tue Jun 16 07:24:58 PDT 2009</t>
  </si>
  <si>
    <t>NatBellisimo</t>
  </si>
  <si>
    <t xml:space="preserve">is going off guacamole </t>
  </si>
  <si>
    <t>Tue Jun 16 07:25:00 PDT 2009</t>
  </si>
  <si>
    <t>travisjr</t>
  </si>
  <si>
    <t xml:space="preserve">Super tired. Got school again tmrw </t>
  </si>
  <si>
    <t>Tue Jun 16 07:25:04 PDT 2009</t>
  </si>
  <si>
    <t xml:space="preserve">@onemorebite My desk is a mess too, and I can never seem to keep it clean for long when I do get around to cleaning it. </t>
  </si>
  <si>
    <t>Tue Jun 16 07:25:05 PDT 2009</t>
  </si>
  <si>
    <t xml:space="preserve">Ft. Myers has been a blast!!!! One more day left </t>
  </si>
  <si>
    <t>luveibraz</t>
  </si>
  <si>
    <t xml:space="preserve">hey #squarespace, i don't want more a gift card. </t>
  </si>
  <si>
    <t>grahamhills</t>
  </si>
  <si>
    <t xml:space="preserve">@TweetSG @shreeni I've tried twice to no avail </t>
  </si>
  <si>
    <t>Tue Jun 16 07:25:06 PDT 2009</t>
  </si>
  <si>
    <t>ashleyryanpope</t>
  </si>
  <si>
    <t>I do nottttttt like mornings  -going to work</t>
  </si>
  <si>
    <t>Tue Jun 16 07:25:07 PDT 2009</t>
  </si>
  <si>
    <t>joolsf</t>
  </si>
  <si>
    <t xml:space="preserve">Just getting ready to take my big girl for her pre-school booster jags </t>
  </si>
  <si>
    <t xml:space="preserve">can't forget your bright blue eyes, can't forget that moment they met mine. </t>
  </si>
  <si>
    <t>Tue Jun 16 07:25:08 PDT 2009</t>
  </si>
  <si>
    <t>Leo172006</t>
  </si>
  <si>
    <t>just woke up laying in the bed...i had a bad dream...    in Douglasville, GA http://loopt.us/g-LtkQ.t</t>
  </si>
  <si>
    <t>Amanda619522</t>
  </si>
  <si>
    <t xml:space="preserve">I fell soooo sick and its way to early but my mom is still dragging me to disneyland </t>
  </si>
  <si>
    <t>Tue Jun 16 07:25:09 PDT 2009</t>
  </si>
  <si>
    <t>mendramarie</t>
  </si>
  <si>
    <t xml:space="preserve">@KikiD333 You will be missed though! </t>
  </si>
  <si>
    <t>Tue Jun 16 07:25:12 PDT 2009</t>
  </si>
  <si>
    <t xml:space="preserve">@Gueorguiev no. I don't do drugs </t>
  </si>
  <si>
    <t>Tue Jun 16 07:25:13 PDT 2009</t>
  </si>
  <si>
    <t>jordandigrazia</t>
  </si>
  <si>
    <t xml:space="preserve">At work. Easy day. Sad tho that the clouds are overcast </t>
  </si>
  <si>
    <t>Tue Jun 16 07:25:14 PDT 2009</t>
  </si>
  <si>
    <t xml:space="preserve">@DavidT2006 - Heh, my brain has just stopped absorbing and I'm tired </t>
  </si>
  <si>
    <t>Tue Jun 16 07:25:16 PDT 2009</t>
  </si>
  <si>
    <t>Pouring_Reign</t>
  </si>
  <si>
    <t xml:space="preserve">   &amp;lt;---Sad level is 3. I was writing a massive blog tweet on Myspace and my comp shut down. Now it's all lost *lays in fetal position*</t>
  </si>
  <si>
    <t>Tue Jun 16 07:25:17 PDT 2009</t>
  </si>
  <si>
    <t xml:space="preserve">just fell down the stairs. Ouch. (idiot) </t>
  </si>
  <si>
    <t>Tue Jun 16 07:25:20 PDT 2009</t>
  </si>
  <si>
    <t>gen020</t>
  </si>
  <si>
    <t xml:space="preserve">lameEeEeg. .angnda ng 1 liter of tearS. . </t>
  </si>
  <si>
    <t>is dead tired  http://plurk.com/p/11dx24</t>
  </si>
  <si>
    <t>Tue Jun 16 07:26:11 PDT 2009</t>
  </si>
  <si>
    <t xml:space="preserve">does not like the tax man, i want my money back!! </t>
  </si>
  <si>
    <t>Tue Jun 16 07:26:12 PDT 2009</t>
  </si>
  <si>
    <t>styleclashmusic</t>
  </si>
  <si>
    <t xml:space="preserve">I think it's needless to say that ambient/chillout/downtempo music, call it whatever U like, is so much underrated </t>
  </si>
  <si>
    <t>Tue Jun 16 07:26:13 PDT 2009</t>
  </si>
  <si>
    <t>ferinachen</t>
  </si>
  <si>
    <t xml:space="preserve">i hate the colors.... </t>
  </si>
  <si>
    <t xml:space="preserve">Crystal's not online. How am I supposed to check my email </t>
  </si>
  <si>
    <t>Tue Jun 16 07:26:15 PDT 2009</t>
  </si>
  <si>
    <t>thezara</t>
  </si>
  <si>
    <t xml:space="preserve">Stupid Vista...why can't you just get along with everybody else! </t>
  </si>
  <si>
    <t xml:space="preserve">@amyshell but its funnnnnnnnnnnn </t>
  </si>
  <si>
    <t>Tue Jun 16 07:26:16 PDT 2009</t>
  </si>
  <si>
    <t xml:space="preserve">@joshuaaaronwise why are you annoyed? </t>
  </si>
  <si>
    <t>I got a *5 book fine  damn it</t>
  </si>
  <si>
    <t xml:space="preserve">Home at last... I really don't feel too good *masuk angin parah* </t>
  </si>
  <si>
    <t>Tue Jun 16 07:26:17 PDT 2009</t>
  </si>
  <si>
    <t>trishaO_o</t>
  </si>
  <si>
    <t xml:space="preserve">Grah; there's nothing to do </t>
  </si>
  <si>
    <t xml:space="preserve">@eirashinoda yeahlor, our wishful thinking *sigh* </t>
  </si>
  <si>
    <t>I forgot my wallet.    I just hope i don't get pulled over.</t>
  </si>
  <si>
    <t>Tue Jun 16 07:26:18 PDT 2009</t>
  </si>
  <si>
    <t>gabyholland</t>
  </si>
  <si>
    <t xml:space="preserve">@jonathaninoff tadinho </t>
  </si>
  <si>
    <t>Tue Jun 16 07:26:19 PDT 2009</t>
  </si>
  <si>
    <t xml:space="preserve">I don't wanna work a double </t>
  </si>
  <si>
    <t xml:space="preserve">Ahhhh my tummy hurts </t>
  </si>
  <si>
    <t>Tue Jun 16 07:26:20 PDT 2009</t>
  </si>
  <si>
    <t>CindyChow</t>
  </si>
  <si>
    <t xml:space="preserve">SCHOOLS OUT FOR THE SUMMER! Except i cant leave my house for five days!!      </t>
  </si>
  <si>
    <t>Tue Jun 16 07:26:21 PDT 2009</t>
  </si>
  <si>
    <t xml:space="preserve">@3dizzle Yeah. Your...over me...over our friendship it's hard remaining friends with someone as cool as you. Your too cool for me. </t>
  </si>
  <si>
    <t>colinharrington</t>
  </si>
  <si>
    <t>@HamletDRC I have a knot in my stomach just from hearing about it   I'd be interested in how your estimates change #java vs #groovy %wise</t>
  </si>
  <si>
    <t>@MupNorth crap !  x</t>
  </si>
  <si>
    <t>Tue Jun 16 07:26:22 PDT 2009</t>
  </si>
  <si>
    <t xml:space="preserve">doing my assignment. </t>
  </si>
  <si>
    <t>Tue Jun 16 07:26:23 PDT 2009</t>
  </si>
  <si>
    <t>powersakthi</t>
  </si>
  <si>
    <t xml:space="preserve">Just tried Tweeting some technical stuff but uffff...hectic </t>
  </si>
  <si>
    <t>Tue Jun 16 07:26:25 PDT 2009</t>
  </si>
  <si>
    <t xml:space="preserve">Eeeek my face is falling off </t>
  </si>
  <si>
    <t>Tue Jun 16 07:26:26 PDT 2009</t>
  </si>
  <si>
    <t>@CharlesTilley  not nice.  ohh, andy murray win wimbeldon, i'd like that.. don't know if it'll happen though.. what do you think? xxx</t>
  </si>
  <si>
    <t>Tue Jun 16 07:26:28 PDT 2009</t>
  </si>
  <si>
    <t xml:space="preserve">@jessicalh07 I liked the subject too, just got to be a waste of money when we'd turn up &amp;amp; there was no-one to teach the class </t>
  </si>
  <si>
    <t>Tue Jun 16 07:26:29 PDT 2009</t>
  </si>
  <si>
    <t>KristyAdriani</t>
  </si>
  <si>
    <t xml:space="preserve">still doing accounting. i'm tired </t>
  </si>
  <si>
    <t xml:space="preserve">@brookeburke: Glad you found your missing lab, reminds me of a friend who flat was burgled and little dog ran away scared. </t>
  </si>
  <si>
    <t>Tue Jun 16 07:26:33 PDT 2009</t>
  </si>
  <si>
    <t xml:space="preserve">@Bass_ WHAT! remove Boo - how very dare you! bleeding hell Bass talk about out of sight out of mind. Boo is distraught </t>
  </si>
  <si>
    <t>Tue Jun 16 07:26:34 PDT 2009</t>
  </si>
  <si>
    <t>Surprisingly, after my acting class, I'm feeling super sleepy  That class usually wakes me up.</t>
  </si>
  <si>
    <t>Tue Jun 16 07:26:35 PDT 2009</t>
  </si>
  <si>
    <t>HACKANOLOGIST</t>
  </si>
  <si>
    <t xml:space="preserve">At summer school. I feel like shit today. </t>
  </si>
  <si>
    <t xml:space="preserve">Thinking of giving Freddy a bath... He's been so neglected the last month or so, poor thing </t>
  </si>
  <si>
    <t>Tue Jun 16 07:26:37 PDT 2009</t>
  </si>
  <si>
    <t>@FELICIAxFANPIRE i miss youu  PACKHUG &amp;lt;3</t>
  </si>
  <si>
    <t>kendakist</t>
  </si>
  <si>
    <t xml:space="preserve">Mac crashed </t>
  </si>
  <si>
    <t>marina_no1</t>
  </si>
  <si>
    <t xml:space="preserve">cleaning my room and studying (this time REALLY). and i still have the coughs </t>
  </si>
  <si>
    <t>oh_asia</t>
  </si>
  <si>
    <t xml:space="preserve">leaving for Palanga.. will be back in a week. gonna miss my man </t>
  </si>
  <si>
    <t>Tue Jun 16 07:26:38 PDT 2009</t>
  </si>
  <si>
    <t xml:space="preserve">where's @purplesolleile </t>
  </si>
  <si>
    <t>Tue Jun 16 07:26:39 PDT 2009</t>
  </si>
  <si>
    <t>onlyme614</t>
  </si>
  <si>
    <t xml:space="preserve">Thought today was going to be a better day. Maybe not. </t>
  </si>
  <si>
    <t>xcharislamex</t>
  </si>
  <si>
    <t xml:space="preserve">About to get shots. Scared. </t>
  </si>
  <si>
    <t>Tue Jun 16 07:26:42 PDT 2009</t>
  </si>
  <si>
    <t>@Momspective  it's not an easy thing to deal with, esp if it's been in the family. My prayers are with all of you! (((hugs)))</t>
  </si>
  <si>
    <t>Tue Jun 16 07:26:43 PDT 2009</t>
  </si>
  <si>
    <t>Enigmadolphin</t>
  </si>
  <si>
    <t xml:space="preserve">@lawschoolninja True, but now I have to admit that I paid attention during my tenure in Catholic school.  I'll lose my street cred! </t>
  </si>
  <si>
    <t>Ditiness</t>
  </si>
  <si>
    <t>Somebody turned TV off  What should I do? It's so boring at home</t>
  </si>
  <si>
    <t>Tue Jun 16 07:26:44 PDT 2009</t>
  </si>
  <si>
    <t>kannataylor</t>
  </si>
  <si>
    <t xml:space="preserve">@JoelAndersen jealous! I don't think it's ever going to stop raining... </t>
  </si>
  <si>
    <t>twistedkizzy</t>
  </si>
  <si>
    <t xml:space="preserve">no one can do for you the way you can do for yourself..... my expectations are always too high for others to catch... bummer </t>
  </si>
  <si>
    <t>Tue Jun 16 07:26:45 PDT 2009</t>
  </si>
  <si>
    <t>@azarnoush Oh...    Hang in there.</t>
  </si>
  <si>
    <t>Tue Jun 16 07:26:47 PDT 2009</t>
  </si>
  <si>
    <t xml:space="preserve">Grrr...got all excited as I thought I had a few more followers...until I found out they were Horny Hottie and Britney Vids again </t>
  </si>
  <si>
    <t>Tue Jun 16 07:26:50 PDT 2009</t>
  </si>
  <si>
    <t xml:space="preserve">waiting....i guess. </t>
  </si>
  <si>
    <t xml:space="preserve">might not be going to Dublin any more - depends on weather - forecast is for rain in the morning at the moment </t>
  </si>
  <si>
    <t>Tue Jun 16 07:26:52 PDT 2009</t>
  </si>
  <si>
    <t xml:space="preserve"> I hurt my wrist some how this morning and it really hurts </t>
  </si>
  <si>
    <t>Tue Jun 16 07:26:53 PDT 2009</t>
  </si>
  <si>
    <t>hippiegamer</t>
  </si>
  <si>
    <t xml:space="preserve">@klhotzky not yet. We just finished watching the third season. We're trying to catch up. AND we don't get showtime.. </t>
  </si>
  <si>
    <t>Tue Jun 16 07:26:54 PDT 2009</t>
  </si>
  <si>
    <t xml:space="preserve">@axegoddess D: *gives you lots of water* that sucks </t>
  </si>
  <si>
    <t>Tue Jun 16 07:26:55 PDT 2009</t>
  </si>
  <si>
    <t>@BrianNeudorff  awe!!!  I hope they don't hurt him....</t>
  </si>
  <si>
    <t>Tue Jun 16 07:26:57 PDT 2009</t>
  </si>
  <si>
    <t>going to my 5th doctor today for my headaches  I don't have hope anymore.</t>
  </si>
  <si>
    <t>Tue Jun 16 07:26:59 PDT 2009</t>
  </si>
  <si>
    <t>holy crap streesing, social exam  ... and nervous H&amp;amp;M interview. ekkkkk</t>
  </si>
  <si>
    <t>Tue Jun 16 07:27:01 PDT 2009</t>
  </si>
  <si>
    <t>aussieirishgal</t>
  </si>
  <si>
    <t>has a puncture hole on my knuckle from my kitten  hurts</t>
  </si>
  <si>
    <t>Tue Jun 16 07:27:03 PDT 2009</t>
  </si>
  <si>
    <t>ilovePrincess</t>
  </si>
  <si>
    <t xml:space="preserve">@WorshipPrincess- My chest,back and ass all red from Your crop and flogger,  I'm hurting </t>
  </si>
  <si>
    <t>Tue Jun 16 07:27:04 PDT 2009</t>
  </si>
  <si>
    <t xml:space="preserve">is at school... no class until 1:30. this sucks </t>
  </si>
  <si>
    <t>Tue Jun 16 07:27:05 PDT 2009</t>
  </si>
  <si>
    <t xml:space="preserve">wahh it's raining here  </t>
  </si>
  <si>
    <t>Tue Jun 16 07:27:06 PDT 2009</t>
  </si>
  <si>
    <t>madelainemarie</t>
  </si>
  <si>
    <t xml:space="preserve">the past 4 days went way too fast </t>
  </si>
  <si>
    <t>Tue Jun 16 07:27:08 PDT 2009</t>
  </si>
  <si>
    <t xml:space="preserve">You know, I shouldn't have to educate the Dutch on Lethal Weapon JUST to get one of my jokes...  </t>
  </si>
  <si>
    <t>Tue Jun 16 07:27:09 PDT 2009</t>
  </si>
  <si>
    <t>kevinerst</t>
  </si>
  <si>
    <t xml:space="preserve">Wants to take a nap. </t>
  </si>
  <si>
    <t>Tue Jun 16 07:27:10 PDT 2009</t>
  </si>
  <si>
    <t xml:space="preserve">Oh nooooo my necklace just broke  </t>
  </si>
  <si>
    <t>Tue Jun 16 07:27:11 PDT 2009</t>
  </si>
  <si>
    <t>chirag98</t>
  </si>
  <si>
    <t>Turns out if your eyes.... Hurt too much.... Contacts are near impossible to put on.... Glasses for me today  &amp;lt;Elena's&amp;gt;</t>
  </si>
  <si>
    <t>Tue Jun 16 07:27:13 PDT 2009</t>
  </si>
  <si>
    <t>wishofevidal</t>
  </si>
  <si>
    <t xml:space="preserve">from now on, I will be very, very busy. humalit, greatworks, eleclit, philope, tred4, OJT. OH YEH. </t>
  </si>
  <si>
    <t>Tue Jun 16 07:27:14 PDT 2009</t>
  </si>
  <si>
    <t>scousergirl2009</t>
  </si>
  <si>
    <t xml:space="preserve">need some followers </t>
  </si>
  <si>
    <t>Tue Jun 16 07:27:15 PDT 2009</t>
  </si>
  <si>
    <t xml:space="preserve">@PrincessMagpie the myspace says R.I.P. </t>
  </si>
  <si>
    <t>Tue Jun 16 07:27:16 PDT 2009</t>
  </si>
  <si>
    <t>shaenamanzano</t>
  </si>
  <si>
    <t>Tue Jun 16 07:27:19 PDT 2009</t>
  </si>
  <si>
    <t>alancdennis</t>
  </si>
  <si>
    <t xml:space="preserve">@thisishowiroll I'm jealous. I'm just now getting to work. </t>
  </si>
  <si>
    <t>Tue Jun 16 07:27:20 PDT 2009</t>
  </si>
  <si>
    <t>Feeling sick  no bueno and my neck hurts! Ugh!</t>
  </si>
  <si>
    <t xml:space="preserve">@carbyville haha. Sad. I guess we should just shut up and enjoy what we gots. </t>
  </si>
  <si>
    <t>Tue Jun 16 07:27:24 PDT 2009</t>
  </si>
  <si>
    <t xml:space="preserve">Frick! Midnight is making a bad noise...breaks are a needed thing right? </t>
  </si>
  <si>
    <t>Tue Jun 16 07:27:27 PDT 2009</t>
  </si>
  <si>
    <t xml:space="preserve">@myhocuspocus did u go to saoursally? I didnt manage to go out to cut my hair cut </t>
  </si>
  <si>
    <t>Tue Jun 16 07:27:28 PDT 2009</t>
  </si>
  <si>
    <t>mandicavanaugh</t>
  </si>
  <si>
    <t xml:space="preserve">may have hit a squirrel this morning...cried a little. </t>
  </si>
  <si>
    <t>Duckybuttons</t>
  </si>
  <si>
    <t xml:space="preserve">Rule re no more guppies is because it is no fun when they die! had some deaths yesterday, 2 delta blue males, that tank was leaked in too </t>
  </si>
  <si>
    <t>Tue Jun 16 07:28:20 PDT 2009</t>
  </si>
  <si>
    <t>@MariaLKanellis my dad just made me cry for the 4th time today and all i did was ask  him to tie my hand gloves  why does he hate me :'(</t>
  </si>
  <si>
    <t>Tue Jun 16 07:28:21 PDT 2009</t>
  </si>
  <si>
    <t>Avi92</t>
  </si>
  <si>
    <t>@Caitlinatron I love the new pic. FUN IN THE SUN!!! I wish it was sunny now.  All in good time. xx</t>
  </si>
  <si>
    <t>Tue Jun 16 07:28:22 PDT 2009</t>
  </si>
  <si>
    <t>I could not find a 24hr walmart last night so I'm getting my #LVATT CD later tonight   are around 1ish after I leave Robert</t>
  </si>
  <si>
    <t>Tue Jun 16 07:28:25 PDT 2009</t>
  </si>
  <si>
    <t xml:space="preserve">i love my nose piercing but its really annoying me right now!  i would hate to take it out </t>
  </si>
  <si>
    <t>Tue Jun 16 07:28:26 PDT 2009</t>
  </si>
  <si>
    <t>supervalido</t>
  </si>
  <si>
    <t>@cmleigh i just read.... cant you go??  oh what a pity... but you will have other chances...</t>
  </si>
  <si>
    <t>@OfficialAS i know...I'm soo depressed over this  love you</t>
  </si>
  <si>
    <t>Tue Jun 16 07:28:27 PDT 2009</t>
  </si>
  <si>
    <t>@KraseyBeauty know that feeling  poor girl &amp;lt;3</t>
  </si>
  <si>
    <t>Tue Jun 16 07:28:28 PDT 2009</t>
  </si>
  <si>
    <t>stevemcgrath</t>
  </si>
  <si>
    <t xml:space="preserve">@scotchtof I even walked into an ATT store and showed them http://bit.ly/wiWrN.  I can't even talk on it </t>
  </si>
  <si>
    <t>kim_andre_sg</t>
  </si>
  <si>
    <t xml:space="preserve">@ploogle damn I would have enjoyed the hell out of a podcast with ploogle in it </t>
  </si>
  <si>
    <t>Tue Jun 16 07:28:29 PDT 2009</t>
  </si>
  <si>
    <t>Mr_Carbohydrate</t>
  </si>
  <si>
    <t xml:space="preserve">am I meant to follow up? Surely I'm wasting the employers time if I'm doing that? I'm clueless </t>
  </si>
  <si>
    <t>meadoo</t>
  </si>
  <si>
    <t xml:space="preserve">dark clouds... no rain, that's just sad </t>
  </si>
  <si>
    <t>Tue Jun 16 07:28:33 PDT 2009</t>
  </si>
  <si>
    <t>misslaa</t>
  </si>
  <si>
    <t xml:space="preserve">is sick of people not listening to her and her flu jab hurts </t>
  </si>
  <si>
    <t>Tue Jun 16 07:28:34 PDT 2009</t>
  </si>
  <si>
    <t>mookyjoo</t>
  </si>
  <si>
    <t>Feel bad for arguing with mummy.oh well.  hair dye!!!</t>
  </si>
  <si>
    <t>Tue Jun 16 07:28:35 PDT 2009</t>
  </si>
  <si>
    <t>@RamsesJa ummm OF COURSE!!! Just don't have much of a voice  big fan of poetry. You?</t>
  </si>
  <si>
    <t>Tue Jun 16 07:28:36 PDT 2009</t>
  </si>
  <si>
    <t xml:space="preserve">@Priyanka84 there are lots of other sites also Priyanka </t>
  </si>
  <si>
    <t>gerryvz</t>
  </si>
  <si>
    <t xml:space="preserve">Looking forward to heading to Europe later this week. Sadly, no stop in the UK this trip. I won't see my family for 3.5 weeks </t>
  </si>
  <si>
    <t>Tue Jun 16 07:28:38 PDT 2009</t>
  </si>
  <si>
    <t>Final vacay meal   Breakfast at Elephant &amp;amp; Castle.</t>
  </si>
  <si>
    <t>Tue Jun 16 07:28:37 PDT 2009</t>
  </si>
  <si>
    <t>immacoolerthanu</t>
  </si>
  <si>
    <t>swiftkaratechop.com isnt working and its making me sad  GRRRRRRRRRRRRRRRRRR</t>
  </si>
  <si>
    <t>Tue Jun 16 07:28:39 PDT 2009</t>
  </si>
  <si>
    <t>thinks is he should sleep early.  http://plurk.com/p/11dyek</t>
  </si>
  <si>
    <t>Tue Jun 16 07:28:40 PDT 2009</t>
  </si>
  <si>
    <t>amor7981</t>
  </si>
  <si>
    <t xml:space="preserve">@kalmarmar I couldn't sleep last night either chica...having really bad migrane right now </t>
  </si>
  <si>
    <t>Tue Jun 16 07:28:41 PDT 2009</t>
  </si>
  <si>
    <t>@miahump ooooo... that you dont love me no more on twitter..  not like you used to... lol.. im out of it. dnt mind me but i think we</t>
  </si>
  <si>
    <t>Tue Jun 16 07:28:44 PDT 2009</t>
  </si>
  <si>
    <t>paulazzam</t>
  </si>
  <si>
    <t>@tommcfly not for mcfly  , hum,, ok, youÂ´re aewsome with orm without them!</t>
  </si>
  <si>
    <t>Tue Jun 16 07:28:45 PDT 2009</t>
  </si>
  <si>
    <t xml:space="preserve">@IamJoeBeastmode Hey JOEY! Bring me LVATT please  I'm so sad. You yanks have it </t>
  </si>
  <si>
    <t>Tue Jun 16 07:28:46 PDT 2009</t>
  </si>
  <si>
    <t>KelseyJo83</t>
  </si>
  <si>
    <t xml:space="preserve">Slept through devos...oops. Time for staff breakfast and saying goodbye to my coworkers. </t>
  </si>
  <si>
    <t>Tue Jun 16 07:28:47 PDT 2009</t>
  </si>
  <si>
    <t>As good as it may be, I still want more.  http://tinyurl.com/nercy5</t>
  </si>
  <si>
    <t>Tue Jun 16 07:28:52 PDT 2009</t>
  </si>
  <si>
    <t>amboyd</t>
  </si>
  <si>
    <t>Rainy and dreary morning  and tons to do today</t>
  </si>
  <si>
    <t xml:space="preserve">Woah. I totally didn't wnat to get up this early during the summer </t>
  </si>
  <si>
    <t>i haaaaate this mouse... i forgot to bring mine today  i even made sure mine was properly charged... ohwell.</t>
  </si>
  <si>
    <t>Tue Jun 16 07:28:54 PDT 2009</t>
  </si>
  <si>
    <t xml:space="preserve">@1indienation hey you, how bout you bust out some streaming goodness for us, dying over here </t>
  </si>
  <si>
    <t>Tue Jun 16 07:28:55 PDT 2009</t>
  </si>
  <si>
    <t xml:space="preserve">@lainiebug rubs eyes and looks around no morning want bed </t>
  </si>
  <si>
    <t xml:space="preserve">Rafa still being coy about Wimbledon: &amp;quot;Will know at the end of this week. Hopefully, but still need to see if I am 100% fit.&amp;quot; </t>
  </si>
  <si>
    <t>Tue Jun 16 07:28:58 PDT 2009</t>
  </si>
  <si>
    <t>BigLord</t>
  </si>
  <si>
    <t>Help on a pre-order please  http://is.gd/13tCS anyone?</t>
  </si>
  <si>
    <t>Tue Jun 16 07:28:59 PDT 2009</t>
  </si>
  <si>
    <t>madyAG</t>
  </si>
  <si>
    <t xml:space="preserve">is doing absolutely nothing today </t>
  </si>
  <si>
    <t>MsMacklin</t>
  </si>
  <si>
    <t>@CameronTitus  its not workin 4 me lawd 2day!</t>
  </si>
  <si>
    <t>Tue Jun 16 07:29:03 PDT 2009</t>
  </si>
  <si>
    <t xml:space="preserve">God...fed up of twitter... </t>
  </si>
  <si>
    <t>Tue Jun 16 07:29:07 PDT 2009</t>
  </si>
  <si>
    <t>JessycaCarr</t>
  </si>
  <si>
    <t xml:space="preserve">@kristus412 sorry bout aquatica </t>
  </si>
  <si>
    <t>Tue Jun 16 07:29:08 PDT 2009</t>
  </si>
  <si>
    <t>Ashlete</t>
  </si>
  <si>
    <t xml:space="preserve">Bad dreams! All morning </t>
  </si>
  <si>
    <t>Tue Jun 16 07:29:09 PDT 2009</t>
  </si>
  <si>
    <t>dohoda001</t>
  </si>
  <si>
    <t>Won't be in to work today..  but just found a really cool KDKA site- http://kdka.com/kdkawesome</t>
  </si>
  <si>
    <t>@nikkiannsilva  *waaaaah* no contest winners posted !!!   haha! http://twitpic.com/7f9x9 - but u love playin' dressup ;)</t>
  </si>
  <si>
    <t>renminnie</t>
  </si>
  <si>
    <t>ackk. my feet got bruises because of my shoes  and my knees are so tired of walking from amv-coa bldg-gym-library-gym.</t>
  </si>
  <si>
    <t>Tue Jun 16 07:29:10 PDT 2009</t>
  </si>
  <si>
    <t xml:space="preserve">I wish watermelon was my favorite Jolly Rancher flavor, but it tastes too real. </t>
  </si>
  <si>
    <t>mermaidmami7</t>
  </si>
  <si>
    <t xml:space="preserve">I cant wait for FOOTABLL season!!!!!!! Go GIANTS baby!!!! I wish my boo plaxico was going to be there </t>
  </si>
  <si>
    <t xml:space="preserve">i wanna paint. but i have to finish my homework first, practice guitar, go to tennis and watch tv. i don't have time </t>
  </si>
  <si>
    <t>Tue Jun 16 07:29:11 PDT 2009</t>
  </si>
  <si>
    <t>farrallth</t>
  </si>
  <si>
    <t xml:space="preserve">@Tooory The man in the book I'm reading is trying to nap but he's just weeping </t>
  </si>
  <si>
    <t>@Apple_x360a Awww that isn't very nice  pfft i was a hacker I think i would have better completion rate  like you =O</t>
  </si>
  <si>
    <t>Tue Jun 16 07:29:12 PDT 2009</t>
  </si>
  <si>
    <t>Beautifulfreak8</t>
  </si>
  <si>
    <t>@kilesa don't think they did!  gonna pay my fine and cancel my membership. not worth it hope you are well! xx</t>
  </si>
  <si>
    <t>Tue Jun 16 07:29:13 PDT 2009</t>
  </si>
  <si>
    <t>BlkGrlInc</t>
  </si>
  <si>
    <t xml:space="preserve">OK OK OK I know I am sooo late right but I heard Ego four times yesterday and it got stupider everytime I heard it. Am I a hater? </t>
  </si>
  <si>
    <t>AllisonNakonek</t>
  </si>
  <si>
    <t xml:space="preserve">@Zane_Stark I hear ya!  8 hour work days are not cool </t>
  </si>
  <si>
    <t xml:space="preserve">@janalle06 awwww...I wish we had a little gym still around us.  Colin went to it and LOVED it.  They closed doors 2 years ago. </t>
  </si>
  <si>
    <t>Tue Jun 16 07:29:14 PDT 2009</t>
  </si>
  <si>
    <t>yanniiii</t>
  </si>
  <si>
    <t xml:space="preserve">@Jonasbrothers it is not available in the phiilippines yet. </t>
  </si>
  <si>
    <t>Tue Jun 16 07:29:15 PDT 2009</t>
  </si>
  <si>
    <t xml:space="preserve">@stillunique tell me about it. </t>
  </si>
  <si>
    <t>HIMagHollyW</t>
  </si>
  <si>
    <t>Got rained out of my ride last night  @YRMagAllieG was brave and went to a horse show in that rain... and she won lots of ribbons!</t>
  </si>
  <si>
    <t>Tue Jun 16 07:29:17 PDT 2009</t>
  </si>
  <si>
    <t>@jmebbk i wish my life was exciting enough to get arrested  (n)</t>
  </si>
  <si>
    <t>Tue Jun 16 07:29:18 PDT 2009</t>
  </si>
  <si>
    <t>LostVagabond</t>
  </si>
  <si>
    <t xml:space="preserve">Thinking maybe I should get my daughter a new dad and my wife a new husband for fathers day... Too bad I'm a piece of shit </t>
  </si>
  <si>
    <t>Tue Jun 16 07:29:19 PDT 2009</t>
  </si>
  <si>
    <t xml:space="preserve">@ariannypilarte @lucianavillalba I remember Larry on FB saying that MTV wasn't invited to the set this time. </t>
  </si>
  <si>
    <t>Tue Jun 16 07:29:22 PDT 2009</t>
  </si>
  <si>
    <t xml:space="preserve">@joshuaeffler well the freeezing ass AC still works. lol. but i rammed some lady in the ass of her car so i smashed my front end. </t>
  </si>
  <si>
    <t>Tue Jun 16 07:29:24 PDT 2009</t>
  </si>
  <si>
    <t xml:space="preserve">I feel lik ive been tourtured 4 six an a half hours! 4 that time i didnt eat,drink,pee,talk or move out of my seat !! </t>
  </si>
  <si>
    <t>roxannelawin</t>
  </si>
  <si>
    <t xml:space="preserve">@SamStreet69 I have a temporary filling, anti-biotics, impending root canal but Â£200 less than i had when I woke up this morning </t>
  </si>
  <si>
    <t>SanaZainab</t>
  </si>
  <si>
    <t xml:space="preserve">haww england r out </t>
  </si>
  <si>
    <t>Tue Jun 16 07:29:25 PDT 2009</t>
  </si>
  <si>
    <t xml:space="preserve">UPSET... EXTREMELY </t>
  </si>
  <si>
    <t>thedragon</t>
  </si>
  <si>
    <t xml:space="preserve">With all this blatant disregard for human-rights going on in Iran, can't @wikileaks help? http://bit.ly/ph8Ea There's no news there. </t>
  </si>
  <si>
    <t>Tue Jun 16 07:29:27 PDT 2009</t>
  </si>
  <si>
    <t>_leafy</t>
  </si>
  <si>
    <t xml:space="preserve">@erinpwalsh I'm so jealous. It's 9 degrees Celcius here and it's raining. Not very summery... </t>
  </si>
  <si>
    <t>DustynMLG</t>
  </si>
  <si>
    <t xml:space="preserve">Wishing Xbox Live would get put back up </t>
  </si>
  <si>
    <t>Tue Jun 16 07:29:28 PDT 2009</t>
  </si>
  <si>
    <t xml:space="preserve">Aww. TweetDeck is dead! </t>
  </si>
  <si>
    <t>Tue Jun 16 07:29:29 PDT 2009</t>
  </si>
  <si>
    <t>adambrich</t>
  </si>
  <si>
    <t xml:space="preserve">Grrrr... I need gas again </t>
  </si>
  <si>
    <t>@oneswater Lmao I'mma beat u up!...I miss u  I haven't seen you since before the recession lol</t>
  </si>
  <si>
    <t>9 more days til the closing of my 1st house.... AHHHH! These days are going by too faaaaast. I need more time to pack  Oh Me! Oh My!</t>
  </si>
  <si>
    <t>cantbarsed</t>
  </si>
  <si>
    <t xml:space="preserve">@kandevil we'll definitely raise a toast to absent friends </t>
  </si>
  <si>
    <t>Tue Jun 16 07:29:30 PDT 2009</t>
  </si>
  <si>
    <t xml:space="preserve">doesn't think she can get this draft done on time. plus mood's a b****, zero motivation, the night ended with silence. </t>
  </si>
  <si>
    <t>Tue Jun 16 07:29:59 PDT 2009</t>
  </si>
  <si>
    <t>GenericHipster</t>
  </si>
  <si>
    <t xml:space="preserve">I think I'm the only one left at college </t>
  </si>
  <si>
    <t>Tue Jun 16 07:30:00 PDT 2009</t>
  </si>
  <si>
    <t>KaleyQuanrud</t>
  </si>
  <si>
    <t xml:space="preserve">@MamaJonas I want the cd SO bad! But, I live in the country and a good place to get is 3 hrs. away! </t>
  </si>
  <si>
    <t>Tue Jun 16 07:30:01 PDT 2009</t>
  </si>
  <si>
    <t>Back to work and its ugly out! Whyyyy  I miss you dear Florida.</t>
  </si>
  <si>
    <t>Tue Jun 16 07:30:02 PDT 2009</t>
  </si>
  <si>
    <t>krazeliz</t>
  </si>
  <si>
    <t xml:space="preserve"> just started my day. mmm chik-fil-a!</t>
  </si>
  <si>
    <t>Tue Jun 16 07:30:03 PDT 2009</t>
  </si>
  <si>
    <t>@MarathonMaritza that's the worst  I was OUT before 9, thank u benadryl</t>
  </si>
  <si>
    <t>Tue Jun 16 07:30:04 PDT 2009</t>
  </si>
  <si>
    <t>@Jonasbrothers i got your cd last night at midnight  i had to wait fifteen minutes for them to put it out  but it was worth it!</t>
  </si>
  <si>
    <t>Tue Jun 16 07:30:05 PDT 2009</t>
  </si>
  <si>
    <t xml:space="preserve">@TracerBullet I'm all for it! I think they've tried and failed a few times, though. </t>
  </si>
  <si>
    <t>AWillYall</t>
  </si>
  <si>
    <t>sitting in the office again today  but i get to see bucky covington and randy houser thursday!! i just can't get enough country music!!</t>
  </si>
  <si>
    <t>Tue Jun 16 07:30:06 PDT 2009</t>
  </si>
  <si>
    <t>jadeannalise</t>
  </si>
  <si>
    <t>Tue Jun 16 07:30:07 PDT 2009</t>
  </si>
  <si>
    <t>@trexsandwich Money?  Sadly is the only reason I can think of, baby. *pats your head*</t>
  </si>
  <si>
    <t>Tue Jun 16 07:30:08 PDT 2009</t>
  </si>
  <si>
    <t>carnellm</t>
  </si>
  <si>
    <t>@Chells   Sad. Hate it work work interferes with real life...</t>
  </si>
  <si>
    <t>Tue Jun 16 07:30:09 PDT 2009</t>
  </si>
  <si>
    <t>binsent</t>
  </si>
  <si>
    <t xml:space="preserve">Missing the outside world </t>
  </si>
  <si>
    <t>Tue Jun 16 07:30:10 PDT 2009</t>
  </si>
  <si>
    <t>bobbinrobin</t>
  </si>
  <si>
    <t xml:space="preserve">It's hot in brighton and house hunting is </t>
  </si>
  <si>
    <t>Tue Jun 16 07:30:11 PDT 2009</t>
  </si>
  <si>
    <t xml:space="preserve">Just got done taking my A&amp;amp;P test and is was so hard </t>
  </si>
  <si>
    <t>Tue Jun 16 07:30:13 PDT 2009</t>
  </si>
  <si>
    <t>Wishing he was here...  I'm really sad today.. and I missss himm soooooo much.. I want him to come home right now, damnit...</t>
  </si>
  <si>
    <t xml:space="preserve">@tomasbreffitt @gtrichey and it's getting a bit annoying, with quite a few days to go in the promo. People tagging randomly now. </t>
  </si>
  <si>
    <t>Tue Jun 16 07:30:14 PDT 2009</t>
  </si>
  <si>
    <t>lelafbabie</t>
  </si>
  <si>
    <t xml:space="preserve">@officialdonnie - hold on tweet me ; i don`t think my mobile is wrkinq aqain . </t>
  </si>
  <si>
    <t xml:space="preserve">So haven't been on in awhile. Been purposely avoiding twitter. Anyways had ANOTHER dream i went back to hs! Are they ever going to stop? </t>
  </si>
  <si>
    <t>Tue Jun 16 07:30:21 PDT 2009</t>
  </si>
  <si>
    <t>AniaTalk</t>
  </si>
  <si>
    <t xml:space="preserve">When its summer out i work, and when its raining i dont </t>
  </si>
  <si>
    <t xml:space="preserve">@ADRIANA711 yea. im fine. i couldn't sleep last night. i was really bummed. i was thinkin of a million ways i couldve avoided it. </t>
  </si>
  <si>
    <t>Tue Jun 16 07:30:22 PDT 2009</t>
  </si>
  <si>
    <t>kpathakota</t>
  </si>
  <si>
    <t xml:space="preserve">counselling over at IIT ... IIT or Rice... Decisions </t>
  </si>
  <si>
    <t>Tue Jun 16 07:30:23 PDT 2009</t>
  </si>
  <si>
    <t xml:space="preserve">@TheSpagett class </t>
  </si>
  <si>
    <t>Tue Jun 16 07:30:27 PDT 2009</t>
  </si>
  <si>
    <t xml:space="preserve">@MrAdams517 but idk Still so many options is hard 2 come 2 ãƒ  concrete decision. </t>
  </si>
  <si>
    <t>Tue Jun 16 07:30:29 PDT 2009</t>
  </si>
  <si>
    <t xml:space="preserve">Well evidently the add-type functionality in PS 2.0 doesn't like comments in the struct. </t>
  </si>
  <si>
    <t>Tue Jun 16 07:30:33 PDT 2009</t>
  </si>
  <si>
    <t>pooping66332</t>
  </si>
  <si>
    <t>Tue Jun 16 07:30:34 PDT 2009</t>
  </si>
  <si>
    <t>@alingtron There aren't any in this room anymore.  We have a few bites, but thought the web is where you should look for a web person!</t>
  </si>
  <si>
    <t>TracyBarbas</t>
  </si>
  <si>
    <t xml:space="preserve">TracyBarbas #Haveyouever ... shut the house door just in time to remember the keys are inside! </t>
  </si>
  <si>
    <t>Tue Jun 16 07:30:36 PDT 2009</t>
  </si>
  <si>
    <t xml:space="preserve">@LadyDutchess tired </t>
  </si>
  <si>
    <t>Tue Jun 16 07:30:38 PDT 2009</t>
  </si>
  <si>
    <t xml:space="preserve">ugh got called into work.  What a great surprise </t>
  </si>
  <si>
    <t>Tue Jun 16 07:30:39 PDT 2009</t>
  </si>
  <si>
    <t>creativecat</t>
  </si>
  <si>
    <t xml:space="preserve">its taken !!! im a good bread maker damn it, i want a 42hour week job making bread. </t>
  </si>
  <si>
    <t>Tue Jun 16 07:30:40 PDT 2009</t>
  </si>
  <si>
    <t>stevtomato</t>
  </si>
  <si>
    <t xml:space="preserve">@emilygan Eep, I just got back from the toilet and you're gone </t>
  </si>
  <si>
    <t xml:space="preserve">Buses with kids: Cedar Point has them today. Must...restrain...urge to kill! Still spoiled after yesterday... </t>
  </si>
  <si>
    <t>Tue Jun 16 07:30:41 PDT 2009</t>
  </si>
  <si>
    <t>donworld</t>
  </si>
  <si>
    <t xml:space="preserve">Sharepoint = Listen  &amp;lt;&amp;gt; Inkrementierung = </t>
  </si>
  <si>
    <t>Tue Jun 16 07:30:42 PDT 2009</t>
  </si>
  <si>
    <t xml:space="preserve">Might spend the night at the hospital to take care of mom. Get well soon mom </t>
  </si>
  <si>
    <t>Tue Jun 16 07:30:43 PDT 2009</t>
  </si>
  <si>
    <t>Jataijah</t>
  </si>
  <si>
    <t xml:space="preserve">Taking Riyoko to get her shots </t>
  </si>
  <si>
    <t>Tue Jun 16 07:30:44 PDT 2009</t>
  </si>
  <si>
    <t xml:space="preserve">guys, how to download twitter @ my Blackberry ?? help me please... </t>
  </si>
  <si>
    <t>Tue Jun 16 07:30:45 PDT 2009</t>
  </si>
  <si>
    <t>DudeLIAwesome</t>
  </si>
  <si>
    <t xml:space="preserve">Cake and sweets in biology! Gonna miss it! </t>
  </si>
  <si>
    <t>Tue Jun 16 07:30:46 PDT 2009</t>
  </si>
  <si>
    <t>nkotbfanintexas</t>
  </si>
  <si>
    <t xml:space="preserve">@miss_tattoo well if u was comin to dallas show u could stay here and that would save u a ittle </t>
  </si>
  <si>
    <t xml:space="preserve">@storm72 @geobart I don't have my complete music collection, so I can't also join the cool crowd and listen to So What </t>
  </si>
  <si>
    <t xml:space="preserve">@eislek I'll fill you in later...ha ha Just got back from dropping Kris off at the airport...I'm so sad </t>
  </si>
  <si>
    <t>Tue Jun 16 07:30:47 PDT 2009</t>
  </si>
  <si>
    <t>lhannaford</t>
  </si>
  <si>
    <t xml:space="preserve"> not going to green man now. So sad</t>
  </si>
  <si>
    <t>Tue Jun 16 07:30:48 PDT 2009</t>
  </si>
  <si>
    <t>nsgb</t>
  </si>
  <si>
    <t xml:space="preserve">noo ... &amp;quot;auto reply-all&amp;quot; finns inte lÃ¤ngre i gmail </t>
  </si>
  <si>
    <t>Tue Jun 16 07:30:49 PDT 2009</t>
  </si>
  <si>
    <t>i feel like i am going to be sick, this is not good  lots of things to do tomorrow</t>
  </si>
  <si>
    <t>Tue Jun 16 07:30:52 PDT 2009</t>
  </si>
  <si>
    <t xml:space="preserve">@iyada34 yea. but i only have a rockstar </t>
  </si>
  <si>
    <t>Tue Jun 16 07:30:54 PDT 2009</t>
  </si>
  <si>
    <t>JacksmyConstant</t>
  </si>
  <si>
    <t>@dancingskeleton yep  when they showed that bit at comic con last year everyone cried even john barrowman</t>
  </si>
  <si>
    <t>Tue Jun 16 07:30:55 PDT 2009</t>
  </si>
  <si>
    <t>DJStew</t>
  </si>
  <si>
    <t xml:space="preserve">The heat index at the Beach today is going to be 105 degrees... I can't wait till August when it gets hot really hot.... </t>
  </si>
  <si>
    <t>oh this weekend is going to be loong!  theater (Y)</t>
  </si>
  <si>
    <t>kekela717</t>
  </si>
  <si>
    <t xml:space="preserve">Wasn't paying attention and voted House and Cuddy as best almost couple on TWoP instead of Tony and Ziva. </t>
  </si>
  <si>
    <t>Tue Jun 16 07:30:57 PDT 2009</t>
  </si>
  <si>
    <t xml:space="preserve">I am draggin' today! </t>
  </si>
  <si>
    <t>Tue Jun 16 07:30:58 PDT 2009</t>
  </si>
  <si>
    <t>marilynlim</t>
  </si>
  <si>
    <t>i got a very bad &amp;quot;throat&amp;quot; day  blame it on the weather.</t>
  </si>
  <si>
    <t>Tue Jun 16 07:30:59 PDT 2009</t>
  </si>
  <si>
    <t>vonytjiu</t>
  </si>
  <si>
    <t xml:space="preserve">thinking... my head keep turning </t>
  </si>
  <si>
    <t>Tue Jun 16 07:31:01 PDT 2009</t>
  </si>
  <si>
    <t xml:space="preserve">@apollo_b4 I was up... But now I'm in class. </t>
  </si>
  <si>
    <t>Ok well I'm back and not happy !! I was so far away from the stage I couldn't see or hear them  Â£190 for what KOL I'm gutted !! Big time !</t>
  </si>
  <si>
    <t xml:space="preserve">off to pick up Dani.  running a fever at preschool.  </t>
  </si>
  <si>
    <t>Tue Jun 16 07:31:04 PDT 2009</t>
  </si>
  <si>
    <t>hzell</t>
  </si>
  <si>
    <t xml:space="preserve">so, i finally have a day off &amp;amp; the weather is not beautiful like it's supposed to be! </t>
  </si>
  <si>
    <t>Tue Jun 16 07:31:07 PDT 2009</t>
  </si>
  <si>
    <t>RolandSchaefer</t>
  </si>
  <si>
    <t xml:space="preserve">without notebook! had to turn it in to gravis, will probably take a week to repair (logicboard) ...hopefully covered with warranty </t>
  </si>
  <si>
    <t>Tue Jun 16 07:31:09 PDT 2009</t>
  </si>
  <si>
    <t>dawnsiaa</t>
  </si>
  <si>
    <t xml:space="preserve">I craved for sakae NOW! </t>
  </si>
  <si>
    <t>Mocha2Badd</t>
  </si>
  <si>
    <t xml:space="preserve">@NewMoneyZay that's my favorite movie in the whole wide world. What channel? Its almost gone off tho! </t>
  </si>
  <si>
    <t>Tue Jun 16 07:31:10 PDT 2009</t>
  </si>
  <si>
    <t>drjan</t>
  </si>
  <si>
    <t>just rebooted all 5 nodes in my cluster, and none of them have come back up  nor can I log in to the lights-out-management ports (</t>
  </si>
  <si>
    <t>Tue Jun 16 07:31:13 PDT 2009</t>
  </si>
  <si>
    <t xml:space="preserve">@always_v I'm not sure if I'm just more tired these days or if the KC show can't wake me up like it used to... </t>
  </si>
  <si>
    <t>Tue Jun 16 07:31:15 PDT 2009</t>
  </si>
  <si>
    <t xml:space="preserve">@Jonasbrothers seriouslyy every time you guys are in NY to buy yoiur albums and the one time im here you guys are in europe </t>
  </si>
  <si>
    <t>Tue Jun 16 07:31:17 PDT 2009</t>
  </si>
  <si>
    <t>philippnj</t>
  </si>
  <si>
    <t xml:space="preserve">pls keep your fingers crossed for me!!! last exam... in 1,5 hous! </t>
  </si>
  <si>
    <t>Tue Jun 16 07:31:18 PDT 2009</t>
  </si>
  <si>
    <t>MelVicious</t>
  </si>
  <si>
    <t xml:space="preserve">My turn to give Swine Flu a chance.... </t>
  </si>
  <si>
    <t xml:space="preserve">At school and chilling. Need brain food. SO hungry. </t>
  </si>
  <si>
    <t>Tue Jun 16 07:31:23 PDT 2009</t>
  </si>
  <si>
    <t xml:space="preserve">A squirrel just ran in front of my car and i didnt have time to stop idk if i hit it! It was just a baby </t>
  </si>
  <si>
    <t>Wollack</t>
  </si>
  <si>
    <t xml:space="preserve">is devastated that her imaginary Giraffe has been taken hostage </t>
  </si>
  <si>
    <t>Tue Jun 16 07:31:25 PDT 2009</t>
  </si>
  <si>
    <t>jojox09x</t>
  </si>
  <si>
    <t xml:space="preserve">@iscreamlouder yep, lookin at pc screen all day makes it worse!!!! </t>
  </si>
  <si>
    <t>Tue Jun 16 07:31:30 PDT 2009</t>
  </si>
  <si>
    <t xml:space="preserve">@CHRISVOSS Thanks - I did revoke access. See those links all the time, and mostly ignore them. Had a weak moment this morning </t>
  </si>
  <si>
    <t>Tue Jun 16 07:31:31 PDT 2009</t>
  </si>
  <si>
    <t>maempotz</t>
  </si>
  <si>
    <t xml:space="preserve">just got home from class. tired and sleepy. </t>
  </si>
  <si>
    <t>Tue Jun 16 07:32:17 PDT 2009</t>
  </si>
  <si>
    <t xml:space="preserve">and here's my website I was so proud of yesterday, which she'll never get the chance to see...  http://bit.ly/AIWy7  </t>
  </si>
  <si>
    <t>Tue Jun 16 07:32:18 PDT 2009</t>
  </si>
  <si>
    <t>@DubarryMcfly same here its well annoying i have to go through the agony of being burnt just to get a tan  oooh lol  xx</t>
  </si>
  <si>
    <t>@williamsvanessa ha! u r funny! da link dat came up 4 sum reason wont work.  wut was da song? http://bit.ly/Tg4WG</t>
  </si>
  <si>
    <t>Tue Jun 16 07:32:19 PDT 2009</t>
  </si>
  <si>
    <t xml:space="preserve">@Mela622 ok, i will in a min. im having technical difficulties right now </t>
  </si>
  <si>
    <t>Tue Jun 16 07:32:20 PDT 2009</t>
  </si>
  <si>
    <t>___breathless</t>
  </si>
  <si>
    <t xml:space="preserve">I dont wanna study maths for tomorrow, I'm tireed </t>
  </si>
  <si>
    <t>Tue Jun 16 07:32:21 PDT 2009</t>
  </si>
  <si>
    <t xml:space="preserve">@YatPundit Only with tourists. Austin's the same way. 100's of fantastic local places, and everyone wants to go to Texas Road House. </t>
  </si>
  <si>
    <t xml:space="preserve">@KatyBeanHall yeah i'm safe, but its a dark time. the place wont be the same - dont know how much longer it can go on like this. boooo </t>
  </si>
  <si>
    <t xml:space="preserve">@mshowalter Was barnaroo a petting zoo at bonnaroo? Maybe the goat ate your phone. </t>
  </si>
  <si>
    <t>Tue Jun 16 07:32:22 PDT 2009</t>
  </si>
  <si>
    <t>rossi305</t>
  </si>
  <si>
    <t xml:space="preserve">Leaving for Spain for 10 days!!! I'm gonna miss u guys so much </t>
  </si>
  <si>
    <t>Tue Jun 16 07:32:23 PDT 2009</t>
  </si>
  <si>
    <t>KateMcKibben</t>
  </si>
  <si>
    <t>@leeto i know.. i googled it and thats what came up but it doesnt sound like the one thats in my head  hahaha</t>
  </si>
  <si>
    <t>Tue Jun 16 07:32:25 PDT 2009</t>
  </si>
  <si>
    <t xml:space="preserve">@afreshmusic oh no! That's what I get for arguing with someone born before 1970! </t>
  </si>
  <si>
    <t>LaToyaChenelle</t>
  </si>
  <si>
    <t>Good morning, socialites! Still have this crick in my shoulder  But other than that &amp;quot;I'm too blessed to be stressed&amp;quot;!</t>
  </si>
  <si>
    <t>Tue Jun 16 07:32:28 PDT 2009</t>
  </si>
  <si>
    <t xml:space="preserve">Beautiful SALES weather today!! Not gonna lie @tifanivallejo, probably no cold calling on my agenda today </t>
  </si>
  <si>
    <t>Tue Jun 16 07:32:29 PDT 2009</t>
  </si>
  <si>
    <t xml:space="preserve">It's looking likely that by the end of the week i will be jobless. How sad </t>
  </si>
  <si>
    <t>At work. Super sleepy  and my boyfriend is back at my place all comfy in my bed!</t>
  </si>
  <si>
    <t xml:space="preserve">aww millie needs to go visit the vet later poor cat </t>
  </si>
  <si>
    <t>Tue Jun 16 07:32:31 PDT 2009</t>
  </si>
  <si>
    <t xml:space="preserve">Really should have drove </t>
  </si>
  <si>
    <t>thomasjohne</t>
  </si>
  <si>
    <t xml:space="preserve">My son just rec'd a shipment from Despair, Inc. Side of box says &amp;quot;another dissatisfied customer&amp;quot; - love that! </t>
  </si>
  <si>
    <t>davidmahr</t>
  </si>
  <si>
    <t>Confused by an email...Maybe Dee J. Licious doesn't right again.   But boy is her new wig fabulous! http://twitpic.com/7jk7w</t>
  </si>
  <si>
    <t>Tue Jun 16 07:32:32 PDT 2009</t>
  </si>
  <si>
    <t>Beemin</t>
  </si>
  <si>
    <t xml:space="preserve">is not wanting to sell her car </t>
  </si>
  <si>
    <t>Tue Jun 16 07:32:35 PDT 2009</t>
  </si>
  <si>
    <t>@stina6001 i need to get back in the groove of twitter again! ive been so swamped  i twiss you.</t>
  </si>
  <si>
    <t>Tue Jun 16 07:32:36 PDT 2009</t>
  </si>
  <si>
    <t xml:space="preserve">@supercharz they're all ugly and plastic aren't they? Teal is lovely but I think JL only have small left online in that colour </t>
  </si>
  <si>
    <t>Tue Jun 16 07:32:37 PDT 2009</t>
  </si>
  <si>
    <t xml:space="preserve">@LeoLaporte Envious. We can't order them yet in the UK unless you're on a new contract </t>
  </si>
  <si>
    <t>Tue Jun 16 07:32:38 PDT 2009</t>
  </si>
  <si>
    <t>Becca1209</t>
  </si>
  <si>
    <t xml:space="preserve">my mum is packing in childminding so no more measgers about Tabby, liam, kiwi, Broocklyn, ruby, mel, Blondie &amp;amp; jemaine </t>
  </si>
  <si>
    <t>danaCYDE</t>
  </si>
  <si>
    <t xml:space="preserve">no money on my mother's credit card = no WoW </t>
  </si>
  <si>
    <t>Tue Jun 16 07:32:39 PDT 2009</t>
  </si>
  <si>
    <t xml:space="preserve">@yoko71 @ItsNeet Ladies, thx 4 assisting me with the iTunes thingy. Hwvr, it looks like they've taken down the tracks except for d Top 4 </t>
  </si>
  <si>
    <t>Tue Jun 16 07:32:40 PDT 2009</t>
  </si>
  <si>
    <t>fyyerfly</t>
  </si>
  <si>
    <t>ohh....   dear Aviator I dont think ill be able to save you any      sorry     again</t>
  </si>
  <si>
    <t xml:space="preserve">Xbox Live still offline </t>
  </si>
  <si>
    <t>Tue Jun 16 07:32:41 PDT 2009</t>
  </si>
  <si>
    <t xml:space="preserve">love's the new puppies for jeff from @ailene27. i saw them at facebook! i want one too. </t>
  </si>
  <si>
    <t xml:space="preserve">@jonkoo late july lah, that way it's more likely that i'll be able to meet up with ya, lol. but jason wont be there anymore, right? </t>
  </si>
  <si>
    <t>Tue Jun 16 07:32:42 PDT 2009</t>
  </si>
  <si>
    <t>KKLAURENBROWN</t>
  </si>
  <si>
    <t xml:space="preserve">I did not sleep good @ ALL last night </t>
  </si>
  <si>
    <t>Tue Jun 16 07:32:43 PDT 2009</t>
  </si>
  <si>
    <t>I feel like I'll never go to the beach this summer under the blistering sun   http://twitpic.com/7jk9p</t>
  </si>
  <si>
    <t xml:space="preserve">i'll try to get LVaTT today before lunch. because i just can't wait until tomorrow or after tomorrow. i need it today ! </t>
  </si>
  <si>
    <t>Tue Jun 16 07:32:45 PDT 2009</t>
  </si>
  <si>
    <t>OMG.I WAS WRONG.OMG HOW COULD IT...HAHAHA.Shit.It's Zhen De Ai Ni.I'm ashamed.  Anyway he actually has the canto version. :O</t>
  </si>
  <si>
    <t>Tue Jun 16 07:32:47 PDT 2009</t>
  </si>
  <si>
    <t>followkitty</t>
  </si>
  <si>
    <t>@YoHolly this song is tainted.  i used to love it. thanks alot bitch. lmfao!</t>
  </si>
  <si>
    <t>@danz1hunie That's no fun  I take these tablets called 'Singulair' in the summer months which helps a little along with usual symbocort</t>
  </si>
  <si>
    <t>Tue Jun 16 07:32:48 PDT 2009</t>
  </si>
  <si>
    <t>mightyrosstone</t>
  </si>
  <si>
    <t xml:space="preserve">Iran banning foreign media...  my blood runs cold. How can you have debate and honesty w/out coverage?  People will die today.  </t>
  </si>
  <si>
    <t>voiceachange</t>
  </si>
  <si>
    <t xml:space="preserve">Missed last nights episode of Jon and Kate Plus 8!!!! </t>
  </si>
  <si>
    <t>Tue Jun 16 07:32:52 PDT 2009</t>
  </si>
  <si>
    <t xml:space="preserve">i wish i could paint the nails on my right hand as well as i can paint the nails on my left hand </t>
  </si>
  <si>
    <t>Tue Jun 16 07:32:53 PDT 2009</t>
  </si>
  <si>
    <t>Poor puppy got flushed down toilet by lil boy who thought he was dirty  http://ekey.us/x6Zp6 (he survived though )</t>
  </si>
  <si>
    <t>I forgot to watch Americaâ€™s High: The case for and against pot on AC360 last night  I need to set my DVR to record the series.</t>
  </si>
  <si>
    <t>JsAngelBaby</t>
  </si>
  <si>
    <t xml:space="preserve">is a wake and not feeling good at all. </t>
  </si>
  <si>
    <t>Tue Jun 16 07:32:55 PDT 2009</t>
  </si>
  <si>
    <t xml:space="preserve">@selkiesong Aww, it's not going well then? </t>
  </si>
  <si>
    <t>Tue Jun 16 07:32:57 PDT 2009</t>
  </si>
  <si>
    <t>janeekenny</t>
  </si>
  <si>
    <t xml:space="preserve">do i want the new iphone 3g s. i can not decide </t>
  </si>
  <si>
    <t>Tue Jun 16 07:32:59 PDT 2009</t>
  </si>
  <si>
    <t>robynhartwinks</t>
  </si>
  <si>
    <t xml:space="preserve">Would have been 2nd in the relay too if we hadn't been disqualified. Sad times </t>
  </si>
  <si>
    <t xml:space="preserve">im tired but had fun. .just want to go to bed but got to study for tomorrow's exam! </t>
  </si>
  <si>
    <t>Tue Jun 16 07:33:04 PDT 2009</t>
  </si>
  <si>
    <t>r27</t>
  </si>
  <si>
    <t>@MissIve might be the best way even though its a pain  wipes out any gliches</t>
  </si>
  <si>
    <t xml:space="preserve">Dear Bberry please don't act up today or ever </t>
  </si>
  <si>
    <t>andrhia</t>
  </si>
  <si>
    <t xml:space="preserve">@labfly I'm worried about @varin, too. No word since last night that I know of. Hoping to hear from her soon. </t>
  </si>
  <si>
    <t>Tue Jun 16 07:33:07 PDT 2009</t>
  </si>
  <si>
    <t>Jojo_Binx86</t>
  </si>
  <si>
    <t xml:space="preserve">what an absolute fu*cker of a day..already! </t>
  </si>
  <si>
    <t>Just finished at hospital. Numbing spray to control gagging reflex. ;) Only lasts 30 mins.  Any spare? Can I take some home? x</t>
  </si>
  <si>
    <t>Tue Jun 16 07:33:08 PDT 2009</t>
  </si>
  <si>
    <t xml:space="preserve">@Andy_Mythic Not me. I'm only level 12 so far </t>
  </si>
  <si>
    <t xml:space="preserve">@LeoLaporte: You really need to divert that to my house. I'm going to be out of town when mine arrives on Friday </t>
  </si>
  <si>
    <t>Tue Jun 16 07:33:09 PDT 2009</t>
  </si>
  <si>
    <t>got pulled over for my tinted windows this morning.  got off with a verbal warning. today not starting out to great!</t>
  </si>
  <si>
    <t>JohnaAsh</t>
  </si>
  <si>
    <t xml:space="preserve">http://twitpic.com/7jkb2 - the beautiful lake . i miss it sooooo much </t>
  </si>
  <si>
    <t xml:space="preserve">Needs a coffee terribly bad. Gotta attempt to fix a project this morning...no idea how. </t>
  </si>
  <si>
    <t>Tue Jun 16 07:33:11 PDT 2009</t>
  </si>
  <si>
    <t>kdibler3</t>
  </si>
  <si>
    <t xml:space="preserve">@BuffDirty I was holding my 2 yr old niece at a t-ball game last night and a foul ball came and hit her in the head! </t>
  </si>
  <si>
    <t>Tue Jun 16 07:33:13 PDT 2009</t>
  </si>
  <si>
    <t xml:space="preserve">@OfficialAS she'd be lke &amp;quot;you just got a phooone&amp;quot; haha and I'm not downloading it eitehr... unless i can't get it for months </t>
  </si>
  <si>
    <t>Tue Jun 16 07:33:14 PDT 2009</t>
  </si>
  <si>
    <t xml:space="preserve">Dropped my iPhone on the way to get the flowers  Scratched one of the silver corners. Was hoping it would pull a T-1000, but it didn't </t>
  </si>
  <si>
    <t>Tue Jun 16 07:33:15 PDT 2009</t>
  </si>
  <si>
    <t>LAst night's Storm scared the beejeezuz out of dog, daughter, son's &amp;amp; wife. Too many close lightning strikes/ here it comes again  GO AWAY</t>
  </si>
  <si>
    <t xml:space="preserve">Of all the days to lose my wallet, WHY ONGHOSTBUSTERS RELEASE DAY?? Bustin' makes me feel good. </t>
  </si>
  <si>
    <t>Tue Jun 16 07:33:16 PDT 2009</t>
  </si>
  <si>
    <t>Rico_Montega</t>
  </si>
  <si>
    <t>@B_Style_P damn did i just get rescheduled   lol, next week works just fine. P.S. wear that red dress I like.</t>
  </si>
  <si>
    <t>ampoz</t>
  </si>
  <si>
    <t xml:space="preserve">now that my car is back in NJ, i can't go to barnes and noble to get the new sarah dessen book </t>
  </si>
  <si>
    <t xml:space="preserve">Walked that damn hill up kingsbridge now I'm starving  ... Gonna have a huge bowl of cereal and watch Sex and The City </t>
  </si>
  <si>
    <t>IAmRebeccaLynn</t>
  </si>
  <si>
    <t>Went to the lake yesterday! Got sunburn  and Justin's dog tried to eat my arm. It hurts. -Stupid Lamb-</t>
  </si>
  <si>
    <t>Tue Jun 16 07:33:17 PDT 2009</t>
  </si>
  <si>
    <t>keeperofthekeys</t>
  </si>
  <si>
    <t xml:space="preserve">My best friend is being unfair to me. </t>
  </si>
  <si>
    <t>Tue Jun 16 07:33:18 PDT 2009</t>
  </si>
  <si>
    <t>@KennerJacobs indeed! I was so coming to see u b4 u left but I wrk everyday til Thursday  wanna meet halfway for dinner???</t>
  </si>
  <si>
    <t xml:space="preserve">I dont wanna study maths for tomorrow, I'm very very tireed </t>
  </si>
  <si>
    <t>Tue Jun 16 07:33:20 PDT 2009</t>
  </si>
  <si>
    <t xml:space="preserve">day 1 without seniors </t>
  </si>
  <si>
    <t>Tue Jun 16 07:33:23 PDT 2009</t>
  </si>
  <si>
    <t>At the Miami airport--- flight to st Thomas delayed  http://yfrog.com/0ksn2usyj</t>
  </si>
  <si>
    <t>Tue Jun 16 07:33:24 PDT 2009</t>
  </si>
  <si>
    <t>@sunnyryder I'm looking at your fb pictures now. I will comment soon. Connection's been on and off all day!  Go nicely.</t>
  </si>
  <si>
    <t>Tue Jun 16 07:33:26 PDT 2009</t>
  </si>
  <si>
    <t xml:space="preserve">@beccarodriguez They didn't have the mojo classic britpop, only mojo with kings of leon on the cover </t>
  </si>
  <si>
    <t>Of course in effort to clean the flood in my house they fuck up my room. Looks like still can't sleep in there  fml</t>
  </si>
  <si>
    <t>Tue Jun 16 07:33:27 PDT 2009</t>
  </si>
  <si>
    <t xml:space="preserve">@JizBSB you never called my yesterday </t>
  </si>
  <si>
    <t>Tue Jun 16 07:33:28 PDT 2009</t>
  </si>
  <si>
    <t>CJE84</t>
  </si>
  <si>
    <t xml:space="preserve">i really should have had a few more days off work. </t>
  </si>
  <si>
    <t>@wenvers Possibly Blogger is having issues - it's not something I can personally fix  Try again later?</t>
  </si>
  <si>
    <t>Tue Jun 16 07:33:29 PDT 2009</t>
  </si>
  <si>
    <t xml:space="preserve">Why I keep getting &amp;quot;porno&amp;quot; followers, had to block a couple yesterday </t>
  </si>
  <si>
    <t xml:space="preserve">@ting11 Haha! But Im afraid it will not be avilable by then It has been out for quite sometime le </t>
  </si>
  <si>
    <t>ItsTheBirdmann</t>
  </si>
  <si>
    <t xml:space="preserve">Class..no service= </t>
  </si>
  <si>
    <t>Tue Jun 16 07:33:30 PDT 2009</t>
  </si>
  <si>
    <t>cutiedeb63</t>
  </si>
  <si>
    <t xml:space="preserve">Sooo tired of this rain ...seriously. </t>
  </si>
  <si>
    <t xml:space="preserve">@Bookmore  that's what I need </t>
  </si>
  <si>
    <t xml:space="preserve"> no eagles tickets for k3v0</t>
  </si>
  <si>
    <t>Tue Jun 16 07:33:32 PDT 2009</t>
  </si>
  <si>
    <t>KnittyKitty</t>
  </si>
  <si>
    <t xml:space="preserve">@KnittingKnoobie I was happy for him too, but I felt terrible that his friend treated him so badly </t>
  </si>
  <si>
    <t>Tue Jun 16 07:34:05 PDT 2009</t>
  </si>
  <si>
    <t>jgtakethatfan</t>
  </si>
  <si>
    <t>wish my take that tickets would hurry and come    xxxxx</t>
  </si>
  <si>
    <t>Tue Jun 16 07:34:08 PDT 2009</t>
  </si>
  <si>
    <t xml:space="preserve">My computer isnt working </t>
  </si>
  <si>
    <t>Tue Jun 16 07:34:10 PDT 2009</t>
  </si>
  <si>
    <t>engingo</t>
  </si>
  <si>
    <t xml:space="preserve">@Smithreaux I wish I could play sims 3 </t>
  </si>
  <si>
    <t>Tue Jun 16 07:34:11 PDT 2009</t>
  </si>
  <si>
    <t xml:space="preserve">@Ms_Hip_Hop Im outt eggs 2 </t>
  </si>
  <si>
    <t>Tue Jun 16 07:34:12 PDT 2009</t>
  </si>
  <si>
    <t>anthonypurwadi</t>
  </si>
  <si>
    <t xml:space="preserve">Bold's screen wasn't as tough as I had expected. Quite a bit of scratches here and there now. </t>
  </si>
  <si>
    <t>Tue Jun 16 07:34:14 PDT 2009</t>
  </si>
  <si>
    <t xml:space="preserve">I went face first on the ice while ice skating chin is bruised and sore  Didnt do coursewrk last nite had to rush it at school </t>
  </si>
  <si>
    <t>@Tonimakesufab so far no  I think I ate something INCORRECT but I'm gonna keep trucking. How about you? I LOVE your website.</t>
  </si>
  <si>
    <t>Tue Jun 16 07:34:16 PDT 2009</t>
  </si>
  <si>
    <t xml:space="preserve">@clairewhill Trying to listen to your show online but nothing is happening </t>
  </si>
  <si>
    <t>Tue Jun 16 07:34:15 PDT 2009</t>
  </si>
  <si>
    <t>Lilbugger</t>
  </si>
  <si>
    <t xml:space="preserve">having the worst day.... i just want to curl up in my bed sheets and never come out </t>
  </si>
  <si>
    <t xml:space="preserve">I don't even want to say it- I sound like a broken record. I have a headache </t>
  </si>
  <si>
    <t xml:space="preserve">@KristenDiCianni I have a pile of books to give you to help distract you next time I'm at home. I'm sorry about this weekend </t>
  </si>
  <si>
    <t xml:space="preserve">Sunshine is hiding behind the clouds </t>
  </si>
  <si>
    <t>breezie0701</t>
  </si>
  <si>
    <t>ok wasn't matt   i cd just sit on here all day and just ramble on.....ok going to watch CSI Miami now love that show!!!</t>
  </si>
  <si>
    <t>murryluv10</t>
  </si>
  <si>
    <t xml:space="preserve">i am getin ready to go to vbs </t>
  </si>
  <si>
    <t>@doctorfollowill Glad u enjoyed it !! I didn't  I couldn't hear or see u guys Â£190 for fuck all  Not a happy lass 2day + hungover !!!!</t>
  </si>
  <si>
    <t>Tue Jun 16 07:34:17 PDT 2009</t>
  </si>
  <si>
    <t>anam_ahmed</t>
  </si>
  <si>
    <t>I m really confused n tired..................  [  ]</t>
  </si>
  <si>
    <t>Tue Jun 16 07:34:21 PDT 2009</t>
  </si>
  <si>
    <t>hichamsouilmi</t>
  </si>
  <si>
    <t>Last week in Morocco  no enough time to go Tangier with my sister and brother-in-law, last trips Mohammedia and El Jadida ...</t>
  </si>
  <si>
    <t xml:space="preserve">@kimfemetal That was happening to me - until we got the new mattress. The alternative that I can think of is a cold or flu side effect. </t>
  </si>
  <si>
    <t xml:space="preserve">deym! I feel so sad today . i dunno why ......... </t>
  </si>
  <si>
    <t>Tue Jun 16 07:34:23 PDT 2009</t>
  </si>
  <si>
    <t xml:space="preserve">Well, if I was in Michigan right now, I'd be at my Uncle's funeral. </t>
  </si>
  <si>
    <t>Tue Jun 16 07:34:24 PDT 2009</t>
  </si>
  <si>
    <t>timaroo</t>
  </si>
  <si>
    <t xml:space="preserve">@willfox I was at home. Not knowing who he was. </t>
  </si>
  <si>
    <t xml:space="preserve">@cdurham23 I'm headed to work in a half hour. Sorry. </t>
  </si>
  <si>
    <t>Tue Jun 16 07:34:26 PDT 2009</t>
  </si>
  <si>
    <t>kaymonk</t>
  </si>
  <si>
    <t xml:space="preserve">oh.  time is going by so slowly </t>
  </si>
  <si>
    <t>Tue Jun 16 07:34:28 PDT 2009</t>
  </si>
  <si>
    <t>Last full day of classes  ! It's heart breaking</t>
  </si>
  <si>
    <t>ventijesus</t>
  </si>
  <si>
    <t xml:space="preserve">@nye138 but its 3 dollar tuesdays </t>
  </si>
  <si>
    <t>Tue Jun 16 07:34:32 PDT 2009</t>
  </si>
  <si>
    <t xml:space="preserve">@ErikReagan thanks very much for the link! I am so not a techie person so none of this means anything to me though </t>
  </si>
  <si>
    <t>Tue Jun 16 07:34:35 PDT 2009</t>
  </si>
  <si>
    <t>music4yasoul</t>
  </si>
  <si>
    <t xml:space="preserve">@TheFatBoys Where are the FatLibs? </t>
  </si>
  <si>
    <t>Tue Jun 16 07:34:36 PDT 2009</t>
  </si>
  <si>
    <t xml:space="preserve">@blottedcopybook I said 'We'll have to reciprocate and have S over some time'. She looked dubious </t>
  </si>
  <si>
    <t>Tue Jun 16 07:34:37 PDT 2009</t>
  </si>
  <si>
    <t>Think I'm getting a cold  bad times! x</t>
  </si>
  <si>
    <t>Tue Jun 16 07:34:38 PDT 2009</t>
  </si>
  <si>
    <t xml:space="preserve">@alexbcann Trying to listen to your show online but nothing is happening </t>
  </si>
  <si>
    <t>Tue Jun 16 07:34:39 PDT 2009</t>
  </si>
  <si>
    <t>kacieryann</t>
  </si>
  <si>
    <t xml:space="preserve">I think the sun knows when I want to tan because it's always overcast on my days off </t>
  </si>
  <si>
    <t>Tue Jun 16 07:34:40 PDT 2009</t>
  </si>
  <si>
    <t xml:space="preserve">had school till now the last two hours maths </t>
  </si>
  <si>
    <t>Tue Jun 16 07:34:42 PDT 2009</t>
  </si>
  <si>
    <t>gabriellegreenx</t>
  </si>
  <si>
    <t xml:space="preserve">just got up !  i got a feeling.. today is gonna be awesome!=D shower+ out with teina and stephen love u skankss ;D i missss u gorgeous </t>
  </si>
  <si>
    <t>@zamare I need to drink some tea I got all kinds at work  I like your pic!</t>
  </si>
  <si>
    <t>Tue Jun 16 07:34:44 PDT 2009</t>
  </si>
  <si>
    <t>prudhvirajp</t>
  </si>
  <si>
    <t xml:space="preserve">need 2 go to job....... </t>
  </si>
  <si>
    <t>Tue Jun 16 07:34:45 PDT 2009</t>
  </si>
  <si>
    <t>nicholastmusic</t>
  </si>
  <si>
    <t>AliciaDixon</t>
  </si>
  <si>
    <t xml:space="preserve">french class once again! i have algebra finals today... </t>
  </si>
  <si>
    <t>Tue Jun 16 07:34:46 PDT 2009</t>
  </si>
  <si>
    <t xml:space="preserve">Don't wanna do no laundry today </t>
  </si>
  <si>
    <t xml:space="preserve">@CA_Young </t>
  </si>
  <si>
    <t>Tue Jun 16 07:34:48 PDT 2009</t>
  </si>
  <si>
    <t>makeitrain24</t>
  </si>
  <si>
    <t xml:space="preserve">got a fever but still going to BBall </t>
  </si>
  <si>
    <t xml:space="preserve">@Nany710 i kno right!! </t>
  </si>
  <si>
    <t>Tue Jun 16 07:34:49 PDT 2009</t>
  </si>
  <si>
    <t>laromine33</t>
  </si>
  <si>
    <t xml:space="preserve">tired, loosing my voice </t>
  </si>
  <si>
    <t>Tue Jun 16 07:34:50 PDT 2009</t>
  </si>
  <si>
    <t xml:space="preserve">I wish getting up early were easier....Work work work, that's all I seem to do. </t>
  </si>
  <si>
    <t>is off to her next job soon  can't wait for my bed tonight.</t>
  </si>
  <si>
    <t>@chloe2687 auwww love  you find them again?:O x</t>
  </si>
  <si>
    <t>kalmia</t>
  </si>
  <si>
    <t xml:space="preserve">Trying to explain metaphysical things to my very rational boyfriend is really difficult sometimes </t>
  </si>
  <si>
    <t>Tue Jun 16 07:34:53 PDT 2009</t>
  </si>
  <si>
    <t>avianthebleedst</t>
  </si>
  <si>
    <t>wants Karina is here and kisses her so smoothly  http://plurk.com/p/11e0xw</t>
  </si>
  <si>
    <t>Tue Jun 16 07:34:56 PDT 2009</t>
  </si>
  <si>
    <t>andrewyit</t>
  </si>
  <si>
    <t xml:space="preserve">@ruthyan bad luck for your no-exams! </t>
  </si>
  <si>
    <t xml:space="preserve">Not in the best mood right now </t>
  </si>
  <si>
    <t>Tue Jun 16 07:34:57 PDT 2009</t>
  </si>
  <si>
    <t>Jeavon</t>
  </si>
  <si>
    <t xml:space="preserve">Pain from rain-soaked training session this afternoon starting to kick in... </t>
  </si>
  <si>
    <t>Tue Jun 16 07:34:58 PDT 2009</t>
  </si>
  <si>
    <t xml:space="preserve">@ConservaTeacher Where has our country gone? Seems we no longer live in the USA.  </t>
  </si>
  <si>
    <t>Tue Jun 16 07:35:00 PDT 2009</t>
  </si>
  <si>
    <t>LaurieToft</t>
  </si>
  <si>
    <t>On the road again without my co-pilot.     But I know she's having a great time at camp.</t>
  </si>
  <si>
    <t>Tue Jun 16 07:35:02 PDT 2009</t>
  </si>
  <si>
    <t>Hupple</t>
  </si>
  <si>
    <t>Triskaidexaphobia is the best! Fear of number 13  http://www.juliaicenogle.com/illustration/illustration.html</t>
  </si>
  <si>
    <t>Tue Jun 16 07:35:04 PDT 2009</t>
  </si>
  <si>
    <t>wilderthnu</t>
  </si>
  <si>
    <t xml:space="preserve">I need someone to talk to its so slow today at work </t>
  </si>
  <si>
    <t>Tue Jun 16 07:35:05 PDT 2009</t>
  </si>
  <si>
    <t xml:space="preserve">So I really can't fall asleep at my father's house without nyquil ? </t>
  </si>
  <si>
    <t>Tue Jun 16 07:35:06 PDT 2009</t>
  </si>
  <si>
    <t>@nippysweety  its a bit dreich here and we've had rain...</t>
  </si>
  <si>
    <t>Tue Jun 16 07:35:07 PDT 2009</t>
  </si>
  <si>
    <t>reshukd</t>
  </si>
  <si>
    <t xml:space="preserve">@Chintan_Diver Thank you  </t>
  </si>
  <si>
    <t>Tue Jun 16 07:35:17 PDT 2009</t>
  </si>
  <si>
    <t>DenAfrica</t>
  </si>
  <si>
    <t xml:space="preserve">i hate it when it rains </t>
  </si>
  <si>
    <t>Tue Jun 16 07:35:18 PDT 2009</t>
  </si>
  <si>
    <t xml:space="preserve">@jerseygrl4lfe im a little lost. what party? its early..brain isn't working </t>
  </si>
  <si>
    <t>Tue Jun 16 07:35:19 PDT 2009</t>
  </si>
  <si>
    <t>The Wrestler - Springsteen ... kill me a lot  one of my fav's of him â™¥</t>
  </si>
  <si>
    <t>Tue Jun 16 07:35:21 PDT 2009</t>
  </si>
  <si>
    <t xml:space="preserve">Had to turn around and walk home because my flip flop broke! </t>
  </si>
  <si>
    <t>Tue Jun 16 07:35:24 PDT 2009</t>
  </si>
  <si>
    <t>i woke up super sleepy ugh  dead</t>
  </si>
  <si>
    <t>Tue Jun 16 07:35:26 PDT 2009</t>
  </si>
  <si>
    <t>Fighting a summer cold...  Hope everyone is well! I'll catch up tomorrow....</t>
  </si>
  <si>
    <t>Tue Jun 16 07:35:27 PDT 2009</t>
  </si>
  <si>
    <t xml:space="preserve">I wish the sun didn't give me headaches </t>
  </si>
  <si>
    <t>@RichieSosa No txt msg yet, I dropped my fone &amp;amp; cracked tha screen  Ima get a new one today &amp;amp; you'll b FIRST on my 'TO TEXT LIST' Lol</t>
  </si>
  <si>
    <t>Tue Jun 16 07:35:31 PDT 2009</t>
  </si>
  <si>
    <t>pbiggs</t>
  </si>
  <si>
    <t>@katebevan Quite - I'm a &amp;quot;senior&amp;quot; next year   I am convinced I'm still 25. (My wife says she has two children a 10yr old and a 49yr old).</t>
  </si>
  <si>
    <t xml:space="preserve">I had a dream dat i got 2 do it. I woke up realizing it was nothing </t>
  </si>
  <si>
    <t>ZwinkyNewsTime</t>
  </si>
  <si>
    <t xml:space="preserve">Updating my new tan outfits and ish waiting for everyone to get online... SO BORED </t>
  </si>
  <si>
    <t>Tue Jun 16 07:35:33 PDT 2009</t>
  </si>
  <si>
    <t>meekbdoitbetta</t>
  </si>
  <si>
    <t xml:space="preserve">i miss him so freakin bad right now.i hate this feelin.u knoe the one u get when u want something u cant have.its the worst </t>
  </si>
  <si>
    <t xml:space="preserve">has a sucky dorm </t>
  </si>
  <si>
    <t>Tue Jun 16 07:36:15 PDT 2009</t>
  </si>
  <si>
    <t xml:space="preserve">@Hammiepuu you're emo-ing lil bradr. </t>
  </si>
  <si>
    <t>SWNT</t>
  </si>
  <si>
    <t xml:space="preserve">@chalenejohnson It sucks on twitter that we have word limits, so sorry, I have to write you in multiple parts </t>
  </si>
  <si>
    <t>Tue Jun 16 07:36:16 PDT 2009</t>
  </si>
  <si>
    <t>BklynCane</t>
  </si>
  <si>
    <t xml:space="preserve">Is it really only Tuesday? Slow moving week... </t>
  </si>
  <si>
    <t>Tue Jun 16 07:36:17 PDT 2009</t>
  </si>
  <si>
    <t>@BlackMamba23 you included people you don't even know for real and the real life people don't get shouts  I'm hurt</t>
  </si>
  <si>
    <t>irina19</t>
  </si>
  <si>
    <t>is very sick        and no, i don't have the swine flu.</t>
  </si>
  <si>
    <t>@Nowhere2Hide Couldn't get video   Did you see report is now up? http://twurl.nl/tmuwlg #STOP #iranelections</t>
  </si>
  <si>
    <t>Tue Jun 16 07:36:20 PDT 2009</t>
  </si>
  <si>
    <t xml:space="preserve">Just got dates for  'summer project', a fucking essay..  I know what to write about, I guarantee I will royally fuck this up some how </t>
  </si>
  <si>
    <t>Tue Jun 16 07:36:21 PDT 2009</t>
  </si>
  <si>
    <t>Booooo! It's raining, and I've come over all sad  so I'm going to say cheerio until tomorrow - Cheerio!</t>
  </si>
  <si>
    <t>Tue Jun 16 07:36:24 PDT 2009</t>
  </si>
  <si>
    <t>@spiderogumi_ because he's so quiet  i want one, too. there's ones for hustlers that a girl made, and the jv ones. i want a jv one. &amp;lt;3her.</t>
  </si>
  <si>
    <t>Tue Jun 16 07:36:27 PDT 2009</t>
  </si>
  <si>
    <t>Hope___</t>
  </si>
  <si>
    <t xml:space="preserve">i can't live without u </t>
  </si>
  <si>
    <t>Tue Jun 16 07:36:28 PDT 2009</t>
  </si>
  <si>
    <t>MellisaJay</t>
  </si>
  <si>
    <t xml:space="preserve">Is Bored Sat At Home </t>
  </si>
  <si>
    <t>Tue Jun 16 07:36:30 PDT 2009</t>
  </si>
  <si>
    <t>ricardozedan</t>
  </si>
  <si>
    <t xml:space="preserve">Working on a new TIM solution, moving to Madalena Ville and without my car </t>
  </si>
  <si>
    <t>Tue Jun 16 07:36:31 PDT 2009</t>
  </si>
  <si>
    <t xml:space="preserve">needs to relax ! Retail therapy </t>
  </si>
  <si>
    <t>Psyopticon</t>
  </si>
  <si>
    <t>is about to leave to work on the show &amp;quot;Monk&amp;quot;. Also worried about his sick cat.  Hope he gets better.</t>
  </si>
  <si>
    <t>Tue Jun 16 07:36:32 PDT 2009</t>
  </si>
  <si>
    <t>ladybug_3777</t>
  </si>
  <si>
    <t xml:space="preserve">@moovlover I was home with an upset tummy </t>
  </si>
  <si>
    <t xml:space="preserve">Stupid tuesdays and their downtime. </t>
  </si>
  <si>
    <t>Tue Jun 16 07:36:33 PDT 2009</t>
  </si>
  <si>
    <t>i have a lot of work to do!!  i need some inspiration</t>
  </si>
  <si>
    <t>Tue Jun 16 07:36:36 PDT 2009</t>
  </si>
  <si>
    <t>mpcost</t>
  </si>
  <si>
    <t xml:space="preserve">what a day. . .should be good for some bball. also, shedding a tear b/c the finals are over. . .no more televised action till nov </t>
  </si>
  <si>
    <t>heading out to downtown Nashville for the day...then catching our flight home at 7pm tonight. sad days  goodbye music city</t>
  </si>
  <si>
    <t>Tue Jun 16 07:36:38 PDT 2009</t>
  </si>
  <si>
    <t>ohmygosh.....i...hate...spiders!!.......  Lol</t>
  </si>
  <si>
    <t>Tue Jun 16 07:36:40 PDT 2009</t>
  </si>
  <si>
    <t xml:space="preserve">@simonbray ha ha. A local band did a set exclusively of songs taken from Tony Hawks games recently. Genius idea, rubbish band. Shame </t>
  </si>
  <si>
    <t>Tue Jun 16 07:36:41 PDT 2009</t>
  </si>
  <si>
    <t>Dog still sick, boys still sick.  I haven't slept a full night in idk how long. I want a week-long nap fest.</t>
  </si>
  <si>
    <t>Tue Jun 16 07:36:43 PDT 2009</t>
  </si>
  <si>
    <t>CinderLena</t>
  </si>
  <si>
    <t>i hate bein home alone....i always get weird numbers calling my house!  help...</t>
  </si>
  <si>
    <t>Tue Jun 16 07:36:44 PDT 2009</t>
  </si>
  <si>
    <t>The nurse also didn't think it was funny that i pretended to drive the wheelchair while she pushed me.  bums.</t>
  </si>
  <si>
    <t>Tue Jun 16 07:36:47 PDT 2009</t>
  </si>
  <si>
    <t>Gooooood morning!!!! Guess what? I STILL haven't gotten the cd  I have to wait till later today... Oh well happy Jonas day hahahaha</t>
  </si>
  <si>
    <t>Tue Jun 16 07:36:48 PDT 2009</t>
  </si>
  <si>
    <t>Really irritated about these phantom updates not from my blog from hootsuite.  This is the second one   http://bit.ly/3n0d57</t>
  </si>
  <si>
    <t>Tue Jun 16 07:36:51 PDT 2009</t>
  </si>
  <si>
    <t>Tiffie17</t>
  </si>
  <si>
    <t>needs to deplurk now  Oh well (bye) @EdLittle, leave ka lang ng message sa YM ko ) http://plurk.com/p/11e1or</t>
  </si>
  <si>
    <t>Tue Jun 16 07:36:52 PDT 2009</t>
  </si>
  <si>
    <t>lizapellerano</t>
  </si>
  <si>
    <t xml:space="preserve">Im so tireddd of Workingggg I sooo Need vacations </t>
  </si>
  <si>
    <t>fluorisch</t>
  </si>
  <si>
    <t xml:space="preserve">oh, great. my superawesome own-band blip doesn't work anymore </t>
  </si>
  <si>
    <t>Tue Jun 16 07:36:53 PDT 2009</t>
  </si>
  <si>
    <t xml:space="preserve">@allymcfly me and rachel are going to be in spain </t>
  </si>
  <si>
    <t>Tue Jun 16 07:36:56 PDT 2009</t>
  </si>
  <si>
    <t>SusiSchmusi007</t>
  </si>
  <si>
    <t xml:space="preserve">can't wait for the weekend </t>
  </si>
  <si>
    <t>Tue Jun 16 07:36:57 PDT 2009</t>
  </si>
  <si>
    <t xml:space="preserve">I've only got the finale of American Idol left to subtitle. Then it's back to doing som real work </t>
  </si>
  <si>
    <t>Tue Jun 16 07:36:59 PDT 2009</t>
  </si>
  <si>
    <t>Look what I'm stuck doing at sherwin-Williams  I have to put all this stuff up myself  http://yfrog.com/5jm5gj</t>
  </si>
  <si>
    <t>Tue Jun 16 07:37:01 PDT 2009</t>
  </si>
  <si>
    <t>This. Is. Too. Cute. I want one  http://good.ly/gew7h</t>
  </si>
  <si>
    <t>Tue Jun 16 07:37:02 PDT 2009</t>
  </si>
  <si>
    <t>redmillion</t>
  </si>
  <si>
    <t xml:space="preserve">IQ shortlist announced: http://bit.ly/KCsXD  I'm not there </t>
  </si>
  <si>
    <t>Tue Jun 16 07:37:03 PDT 2009</t>
  </si>
  <si>
    <t>lala1inall</t>
  </si>
  <si>
    <t xml:space="preserve">LoL @ mrunonu!!!!! Tell me about it... Or when they call u all da way from downstaris 2 get then water!!!! </t>
  </si>
  <si>
    <t>alicedoherty</t>
  </si>
  <si>
    <t xml:space="preserve">miss sean </t>
  </si>
  <si>
    <t>@DannyDutch sorry to hear that  Can you re-sit it again?  Keep smiling!</t>
  </si>
  <si>
    <t>Tue Jun 16 07:37:04 PDT 2009</t>
  </si>
  <si>
    <t>funkdfy</t>
  </si>
  <si>
    <t xml:space="preserve">Really don't feel like workin today. I don't feel well </t>
  </si>
  <si>
    <t>Tue Jun 16 07:37:05 PDT 2009</t>
  </si>
  <si>
    <t xml:space="preserve">more involved in twitting ... lost interest in blogging </t>
  </si>
  <si>
    <t>Tue Jun 16 07:37:06 PDT 2009</t>
  </si>
  <si>
    <t>ashvany</t>
  </si>
  <si>
    <t xml:space="preserve">@mileycyrus Reading your biography. It's awemsome! Very interesting. I'm sorry for your bad school time! </t>
  </si>
  <si>
    <t>Tue Jun 16 07:37:07 PDT 2009</t>
  </si>
  <si>
    <t xml:space="preserve">@shannonmw They gave 30 days notice (exactly!) but I was out of town </t>
  </si>
  <si>
    <t>Tue Jun 16 07:37:10 PDT 2009</t>
  </si>
  <si>
    <t xml:space="preserve">My ears have been ringing all morning </t>
  </si>
  <si>
    <t>acirilo</t>
  </si>
  <si>
    <t xml:space="preserve">http://twitpic.com/7jkkj - Sorry birds, your home has to go. </t>
  </si>
  <si>
    <t>Tue Jun 16 07:37:11 PDT 2009</t>
  </si>
  <si>
    <t>@JustBrad7500 Bum   I'm doing french :O :O :O :O x</t>
  </si>
  <si>
    <t>Tue Jun 16 07:37:12 PDT 2009</t>
  </si>
  <si>
    <t>had biology exam,. it was pips (Y) x lol chemistry and phis to go  not so good at those coz quite frankly i aint interested in them XD</t>
  </si>
  <si>
    <t>thatchman1</t>
  </si>
  <si>
    <t>@karenabad you missed my photo for Relax  Was it not fitting to your needs or should I try again with &amp;quot;UP!&amp;quot; ?</t>
  </si>
  <si>
    <t>Tue Jun 16 07:37:14 PDT 2009</t>
  </si>
  <si>
    <t xml:space="preserve">My body is so sore. </t>
  </si>
  <si>
    <t>mvbattista</t>
  </si>
  <si>
    <t xml:space="preserve">I didn't get into the ELDP Program.  </t>
  </si>
  <si>
    <t>ShaSha_D</t>
  </si>
  <si>
    <t xml:space="preserve">Seems it is a bug rather than indigestion.. Curled ur in bed feeling rubbish! </t>
  </si>
  <si>
    <t>Tue Jun 16 07:37:16 PDT 2009</t>
  </si>
  <si>
    <t xml:space="preserve">@Julie_1976 A mens? I suck? </t>
  </si>
  <si>
    <t>Tue Jun 16 07:37:17 PDT 2009</t>
  </si>
  <si>
    <t xml:space="preserve">LoL @mrunonu!!!!! Tell me about it... Or when they call u all da way from downstaris 2 get then water!!!! </t>
  </si>
  <si>
    <t>CFeeney</t>
  </si>
  <si>
    <t>Enchanted Village for sale http://bit.ly/vNtg4  So many childhood memories - does this make any other Beantown residents sad?</t>
  </si>
  <si>
    <t>Gutted shuda gone back yday  stupid exams bet ther was no1 ther hardly</t>
  </si>
  <si>
    <t xml:space="preserve">Anyone know where I can buy a used fridge from? Mine broke </t>
  </si>
  <si>
    <t>Tue Jun 16 07:37:18 PDT 2009</t>
  </si>
  <si>
    <t>DOP3LADYZ</t>
  </si>
  <si>
    <t xml:space="preserve">AT SCHOOL. AHHH FINALS TODAY. </t>
  </si>
  <si>
    <t>MrGuilt</t>
  </si>
  <si>
    <t xml:space="preserve">Current Computerworld mag has &amp;quot;100 Best Places to Work in IT&amp;quot; as the cover story. My company isn't on the list. </t>
  </si>
  <si>
    <t>Tue Jun 16 07:37:20 PDT 2009</t>
  </si>
  <si>
    <t>frz23</t>
  </si>
  <si>
    <t xml:space="preserve">having e-mail problemes... my project never left my outlook yesterday.. </t>
  </si>
  <si>
    <t>Tue Jun 16 07:37:22 PDT 2009</t>
  </si>
  <si>
    <t>MGherardy</t>
  </si>
  <si>
    <t xml:space="preserve">Sitting at work waiting for time to pass...still not busy </t>
  </si>
  <si>
    <t>Tue Jun 16 07:37:23 PDT 2009</t>
  </si>
  <si>
    <t xml:space="preserve">@afreshmusic 43! I got school'd! </t>
  </si>
  <si>
    <t>Tue Jun 16 07:37:24 PDT 2009</t>
  </si>
  <si>
    <t>off to worrrkkk  roll on 9pm!</t>
  </si>
  <si>
    <t>luv2luvmeechele</t>
  </si>
  <si>
    <t xml:space="preserve">Good Morning twitter fam wen am I gonna wake up n the sun is beaming thru my window?!? Waiting on that real summer weather!!! </t>
  </si>
  <si>
    <t>Tue Jun 16 07:37:25 PDT 2009</t>
  </si>
  <si>
    <t xml:space="preserve">Owie...it hurts to sneeze... </t>
  </si>
  <si>
    <t>Tue Jun 16 07:37:27 PDT 2009</t>
  </si>
  <si>
    <t>DevineNews</t>
  </si>
  <si>
    <t>Yes.    I tweeted about it a lot last week, &amp;amp; efforts to raise $ for his funeral.  Jared died on Wed.      @Martinimermaid we lost him?</t>
  </si>
  <si>
    <t xml:space="preserve">I see the sun! oh it's gone </t>
  </si>
  <si>
    <t>Tue Jun 16 07:37:28 PDT 2009</t>
  </si>
  <si>
    <t xml:space="preserve">@FA8ULOUS just got my cup of joe. It's too hot though. </t>
  </si>
  <si>
    <t>@raytray Remember how we're not roommates anymore?  see you in 31 days-ish. I hope the lab is treating you well...tell VU hi from the Pres</t>
  </si>
  <si>
    <t>Tue Jun 16 07:37:30 PDT 2009</t>
  </si>
  <si>
    <t xml:space="preserve">I dont wanna study maths for tomorrow, I'm very very tired, sigh </t>
  </si>
  <si>
    <t>Tue Jun 16 07:37:31 PDT 2009</t>
  </si>
  <si>
    <t xml:space="preserve">@tommytrc Aww man, I bought a new mini on May 28th... </t>
  </si>
  <si>
    <t>Tue Jun 16 07:37:32 PDT 2009</t>
  </si>
  <si>
    <t>lumbaugh</t>
  </si>
  <si>
    <t xml:space="preserve">homework in the living room instead of by the pool.. </t>
  </si>
  <si>
    <t>Tue Jun 16 07:38:07 PDT 2009</t>
  </si>
  <si>
    <t>theseanhooker</t>
  </si>
  <si>
    <t xml:space="preserve">Never got my coffee </t>
  </si>
  <si>
    <t>Tue Jun 16 07:38:08 PDT 2009</t>
  </si>
  <si>
    <t>laughboy</t>
  </si>
  <si>
    <t xml:space="preserve">Upgrading a voice mail this morning. Just waiting ok the customer to hand type out all saved messages. Granted this was already relayed </t>
  </si>
  <si>
    <t>Tue Jun 16 07:38:10 PDT 2009</t>
  </si>
  <si>
    <t>keelynne82809</t>
  </si>
  <si>
    <t>Tue Jun 16 07:38:11 PDT 2009</t>
  </si>
  <si>
    <t xml:space="preserve">@maryzlane LMFAO!!!! why didn't you sleep dude? it isn't good for health. </t>
  </si>
  <si>
    <t>Tue Jun 16 07:38:12 PDT 2009</t>
  </si>
  <si>
    <t xml:space="preserve">Dammit I should stop searching trending topics for A Winter's Tale... its too painful </t>
  </si>
  <si>
    <t>Tue Jun 16 07:38:15 PDT 2009</t>
  </si>
  <si>
    <t>Sigh, 3.2km and the same old crazy tummy ache struck again  I could do so much more without that damn chronic pain!</t>
  </si>
  <si>
    <t>Tue Jun 16 07:38:16 PDT 2009</t>
  </si>
  <si>
    <t>idina1fan</t>
  </si>
  <si>
    <t xml:space="preserve">Hoping to get my cell phone back....it's been 3 days </t>
  </si>
  <si>
    <t>Tue Jun 16 07:38:18 PDT 2009</t>
  </si>
  <si>
    <t>Ugh! Brought my phone charger to work but left my phone at home  iPhone less for a day. #fb</t>
  </si>
  <si>
    <t>Tue Jun 16 07:38:20 PDT 2009</t>
  </si>
  <si>
    <t>disneyfan23</t>
  </si>
  <si>
    <t xml:space="preserve">Remember what I said about that Miley misses Nick and not Justin, nvm. </t>
  </si>
  <si>
    <t>Tue Jun 16 07:38:24 PDT 2009</t>
  </si>
  <si>
    <t>Sarajayn</t>
  </si>
  <si>
    <t xml:space="preserve">Going running tonight to make up for curry night </t>
  </si>
  <si>
    <t>RhondaHendricks</t>
  </si>
  <si>
    <t>Not having a good pain day for surgery recovery   But I found a way to elevate my leg while sitting at the computer!</t>
  </si>
  <si>
    <t>Tue Jun 16 07:38:25 PDT 2009</t>
  </si>
  <si>
    <t xml:space="preserve">@Glinner Can you explain it to us too? Keep waiting for the morbidly obese people to arrive and they never do </t>
  </si>
  <si>
    <t>Tue Jun 16 07:38:26 PDT 2009</t>
  </si>
  <si>
    <t>funkcaroline</t>
  </si>
  <si>
    <t xml:space="preserve">@dannyhoyt it twas the thunderstorm...it woke me up!!! sorrrryyyyyy. </t>
  </si>
  <si>
    <t xml:space="preserve">Day 1 down....3 more to go.  I miss my little girl.   </t>
  </si>
  <si>
    <t xml:space="preserve">@marodi working alot, getting ready for a big event in july and manymanyMANYmore... no time even for a sleep </t>
  </si>
  <si>
    <t>Tue Jun 16 07:38:27 PDT 2009</t>
  </si>
  <si>
    <t>asara_dragon</t>
  </si>
  <si>
    <t>@Arrens that is sad  They were a huge influence for me too. I started listening because of a guy I had a crush on. Silliness.</t>
  </si>
  <si>
    <t>Tue Jun 16 07:38:28 PDT 2009</t>
  </si>
  <si>
    <t>@sudhirnair Twitscoop sucks wen it comes to showin trends yaar  ..been noticin its 4 sometime</t>
  </si>
  <si>
    <t>Tue Jun 16 07:38:29 PDT 2009</t>
  </si>
  <si>
    <t xml:space="preserve">this photo makes me sad now... http://bit.ly/ISLfo  </t>
  </si>
  <si>
    <t>aroseynot12</t>
  </si>
  <si>
    <t xml:space="preserve">@JillBalisciano what made you think that? nursing school is never over they find cruel and unusual ways to torture us </t>
  </si>
  <si>
    <t>Tue Jun 16 07:38:31 PDT 2009</t>
  </si>
  <si>
    <t xml:space="preserve">@evilrobert and yeah I liked Blender too.  I'd rather them have just increased the cost of the subscription.  </t>
  </si>
  <si>
    <t>Tue Jun 16 07:38:33 PDT 2009</t>
  </si>
  <si>
    <t>screw waiting  im going to sleep. haha.</t>
  </si>
  <si>
    <t>Tue Jun 16 07:38:37 PDT 2009</t>
  </si>
  <si>
    <t>guice</t>
  </si>
  <si>
    <t xml:space="preserve">@enygma You'd actually be surprised. I still know a few stuck in the PHP4 era. </t>
  </si>
  <si>
    <t>Tue Jun 16 07:38:38 PDT 2009</t>
  </si>
  <si>
    <t xml:space="preserve">oh man i am still so so crampy and i can't sleep </t>
  </si>
  <si>
    <t>@FiretrapOnline I hate you  everything I've bought over the last 2 months is now on sale!</t>
  </si>
  <si>
    <t>Tue Jun 16 07:38:39 PDT 2009</t>
  </si>
  <si>
    <t>@lpunderground Where are the runes?! I've only got 2  Is it all on the LP website?</t>
  </si>
  <si>
    <t>Tue Jun 16 07:38:40 PDT 2009</t>
  </si>
  <si>
    <t>laurabyno</t>
  </si>
  <si>
    <t xml:space="preserve">Just finished mowing.  Ran out of weed whacker string.  </t>
  </si>
  <si>
    <t>Tue Jun 16 07:38:41 PDT 2009</t>
  </si>
  <si>
    <t xml:space="preserve">Why MUSTIN? We want NILEY </t>
  </si>
  <si>
    <t>Tue Jun 16 07:38:42 PDT 2009</t>
  </si>
  <si>
    <t xml:space="preserve">Today is going to have to be the day I recover data from my laptop, dead after a power surge in Rissani, thought it was just the charger </t>
  </si>
  <si>
    <t>Quinn_xo</t>
  </si>
  <si>
    <t xml:space="preserve">is so over english right now </t>
  </si>
  <si>
    <t>Tue Jun 16 07:38:43 PDT 2009</t>
  </si>
  <si>
    <t>MichaelMcGaha</t>
  </si>
  <si>
    <t xml:space="preserve">That explains it then. I think I might set a new record though. This week feels like it will be ALL mondays </t>
  </si>
  <si>
    <t>knuckles35</t>
  </si>
  <si>
    <t>Tue Jun 16 07:38:44 PDT 2009</t>
  </si>
  <si>
    <t>thecapillary</t>
  </si>
  <si>
    <t xml:space="preserve">'s feets hurt. </t>
  </si>
  <si>
    <t>Tue Jun 16 07:38:45 PDT 2009</t>
  </si>
  <si>
    <t xml:space="preserve">History Regents </t>
  </si>
  <si>
    <t>Tue Jun 16 07:38:46 PDT 2009</t>
  </si>
  <si>
    <t xml:space="preserve">trying to fix the kinks on http://www.onceawitch.com wish i knew a little bit more of asp </t>
  </si>
  <si>
    <t>Tue Jun 16 07:38:48 PDT 2009</t>
  </si>
  <si>
    <t>TessaCastaneda</t>
  </si>
  <si>
    <t>I don't know why I volunteered to drive.  That was stupid of me. I'm supposed to avoid high stress situations.</t>
  </si>
  <si>
    <t>Tue Jun 16 07:38:50 PDT 2009</t>
  </si>
  <si>
    <t>wverlander</t>
  </si>
  <si>
    <t>@Bongirll ME TOO!!  what are we going to do with ourselves now???</t>
  </si>
  <si>
    <t>Tue Jun 16 07:38:51 PDT 2009</t>
  </si>
  <si>
    <t>xkeironx</t>
  </si>
  <si>
    <t>Work is so busy with the preparation of sale  good news nfg@garage ldn 22nd august!xkx</t>
  </si>
  <si>
    <t xml:space="preserve">dudeee, i feel so sickk, throat effiun kills </t>
  </si>
  <si>
    <t>Tue Jun 16 07:38:52 PDT 2009</t>
  </si>
  <si>
    <t xml:space="preserve">needs sum food, im wastin away! not really, need to lose a stone </t>
  </si>
  <si>
    <t xml:space="preserve">Moved cows out last night, heading over to our east pasture to check on the girls and babes!  Still no rain!  </t>
  </si>
  <si>
    <t>Tue Jun 16 07:38:54 PDT 2009</t>
  </si>
  <si>
    <t xml:space="preserve">@enjoem Its sooooooooo good. Wish I could be the sunshine in your life </t>
  </si>
  <si>
    <t>Tue Jun 16 07:38:55 PDT 2009</t>
  </si>
  <si>
    <t xml:space="preserve">@sweetteaSC i knoooooow. </t>
  </si>
  <si>
    <t>Tue Jun 16 07:38:56 PDT 2009</t>
  </si>
  <si>
    <t>genemichael31</t>
  </si>
  <si>
    <t>@haazee I'm right here.. Stuck at work  lol http://myloc.me/41Rq</t>
  </si>
  <si>
    <t>Tue Jun 16 07:38:58 PDT 2009</t>
  </si>
  <si>
    <t>chrisyesman</t>
  </si>
  <si>
    <t xml:space="preserve">@mileycyrus, CANT BELIEVE SOMEONE MADE THEM DISGUSTING PICTURES OF YOU! LEAVE MILEY ALONE!! </t>
  </si>
  <si>
    <t>Tue Jun 16 07:38:59 PDT 2009</t>
  </si>
  <si>
    <t>stevebrowne</t>
  </si>
  <si>
    <t xml:space="preserve">bummer. #140conf video feed completely dead now, for 10 minutes or so </t>
  </si>
  <si>
    <t>Tue Jun 16 07:39:02 PDT 2009</t>
  </si>
  <si>
    <t xml:space="preserve">painting fingers and toes..toes separator thing..SOREEE </t>
  </si>
  <si>
    <t>Tue Jun 16 07:39:03 PDT 2009</t>
  </si>
  <si>
    <t xml:space="preserve">@AnneSowards I wish I had the power of teleportation </t>
  </si>
  <si>
    <t>Tue Jun 16 07:39:05 PDT 2009</t>
  </si>
  <si>
    <t>GeorgeeKen</t>
  </si>
  <si>
    <t xml:space="preserve">school done for the day, that drama workshop was quite fun. appear to have heart burn </t>
  </si>
  <si>
    <t xml:space="preserve">Tantrum times ten because I wouldn't let her put the fan on the highest speed. It's already freezing! And things were going so well too. </t>
  </si>
  <si>
    <t>Tue Jun 16 07:39:07 PDT 2009</t>
  </si>
  <si>
    <t>_linjia_</t>
  </si>
  <si>
    <t xml:space="preserve">I sprained my ankle at school </t>
  </si>
  <si>
    <t>Tue Jun 16 07:39:08 PDT 2009</t>
  </si>
  <si>
    <t xml:space="preserve">Oh no i woke up late!!!! I'm thinking of calling in, but I shouldn't </t>
  </si>
  <si>
    <t>Tue Jun 16 07:39:09 PDT 2009</t>
  </si>
  <si>
    <t xml:space="preserve">@blondechicken can they DO that even?! Sounds very shady! </t>
  </si>
  <si>
    <t>JaDoreHeights</t>
  </si>
  <si>
    <t xml:space="preserve">i seriously feel like CRYING. no music. and my deck look like jack boys got me </t>
  </si>
  <si>
    <t>Tue Jun 16 07:39:11 PDT 2009</t>
  </si>
  <si>
    <t>thecamerokid</t>
  </si>
  <si>
    <t>@BlueSuede31 BlueSuede31@thecamerokid ~noooooo! U bet not!  about 1 hour ago from UberTwitter in reply to thecamerokid --i bet not what?</t>
  </si>
  <si>
    <t>Tue Jun 16 07:39:14 PDT 2009</t>
  </si>
  <si>
    <t>Golfbabe_69</t>
  </si>
  <si>
    <t xml:space="preserve">@PATY2KMURF Hey!  Which class you taking? Sounds weird!  LOL! Had to check stuff online.  On my way to my boss's building.  </t>
  </si>
  <si>
    <t xml:space="preserve">@daaku nope dude.. did not get it to the office.. and btw, when u tweeted this, i had already left the office! </t>
  </si>
  <si>
    <t>Tue Jun 16 07:39:16 PDT 2009</t>
  </si>
  <si>
    <t>girlgeisha</t>
  </si>
  <si>
    <t>misses the do back.  http://plurk.com/p/11e2mx</t>
  </si>
  <si>
    <t>Tue Jun 16 07:39:18 PDT 2009</t>
  </si>
  <si>
    <t>jasminl</t>
  </si>
  <si>
    <t xml:space="preserve">#squarespace I can't believe my mom beat me to an iPhone </t>
  </si>
  <si>
    <t>Tue Jun 16 07:39:19 PDT 2009</t>
  </si>
  <si>
    <t>emilylovesbooks</t>
  </si>
  <si>
    <t>@mbookworm Her last 2 books have been with Bob Meyer, and I don't think they are as good.  Loved all her other books, esp. Faking It &amp;amp; WTT</t>
  </si>
  <si>
    <t>@sarah2175 that sucks  I usually get used to the time difference after the first day. Idk how though LOL</t>
  </si>
  <si>
    <t>speechlessnunu</t>
  </si>
  <si>
    <t xml:space="preserve">i would really like to be in a band </t>
  </si>
  <si>
    <t>Tue Jun 16 07:39:20 PDT 2009</t>
  </si>
  <si>
    <t xml:space="preserve">If you're me, you'll understand what I feel right now. </t>
  </si>
  <si>
    <t>NikkiJai87</t>
  </si>
  <si>
    <t xml:space="preserve">someone flushed a puppy down a toilet......mean people </t>
  </si>
  <si>
    <t>Tue Jun 16 07:39:21 PDT 2009</t>
  </si>
  <si>
    <t>Jennifersbitts</t>
  </si>
  <si>
    <t xml:space="preserve">Trying to get moving but can't </t>
  </si>
  <si>
    <t>Tue Jun 16 07:39:23 PDT 2009</t>
  </si>
  <si>
    <t>me_a_rude_boy</t>
  </si>
  <si>
    <t xml:space="preserve">pissed off!!! football shoe broke down in practice! </t>
  </si>
  <si>
    <t>Tue Jun 16 07:39:24 PDT 2009</t>
  </si>
  <si>
    <t>minicknom</t>
  </si>
  <si>
    <t xml:space="preserve">i dont want to make my homework....arghhhhh </t>
  </si>
  <si>
    <t>@eliiiiza I've been without screen  how have you been?</t>
  </si>
  <si>
    <t>Tue Jun 16 07:39:25 PDT 2009</t>
  </si>
  <si>
    <t xml:space="preserve">Argh. Just put honey mustard on my veggie dogs instead of regular mustard!!! SHAKING AND CRYING!  </t>
  </si>
  <si>
    <t>rahulmitra</t>
  </si>
  <si>
    <t>Phooey to the Department of Motor Vehicles!  ... delay in WL trip...</t>
  </si>
  <si>
    <t>Tue Jun 16 07:39:30 PDT 2009</t>
  </si>
  <si>
    <t>@james_herdman  Ulcerrrrrrrrrrrs... still not as gross as the video we watched.</t>
  </si>
  <si>
    <t>Tue Jun 16 07:39:34 PDT 2009</t>
  </si>
  <si>
    <t>GayTimesMag</t>
  </si>
  <si>
    <t>@arjanwrites only in the literal sense  ...out of curiosity, what's top of your most played list on itunes?</t>
  </si>
  <si>
    <t xml:space="preserve">DPattinsonRobT   so are you just not answerin anyone on here anymore   im  sorry you have to put up w/all this Crap </t>
  </si>
  <si>
    <t>Tue Jun 16 07:40:08 PDT 2009</t>
  </si>
  <si>
    <t xml:space="preserve">@_Elenaa yup i have bronchitis </t>
  </si>
  <si>
    <t>Tue Jun 16 07:40:09 PDT 2009</t>
  </si>
  <si>
    <t>AbsolutSara</t>
  </si>
  <si>
    <t>I've finally been told we'll have no students this summer.  Rather than spending time doing analysis and writing reports, I'll be grading.</t>
  </si>
  <si>
    <t>Tue Jun 16 07:40:10 PDT 2009</t>
  </si>
  <si>
    <t>missmarcello</t>
  </si>
  <si>
    <t xml:space="preserve">headache. not feeling real good. do NOT feel like being at work today </t>
  </si>
  <si>
    <t>Just watched Saw5, @juliebenz was awesome - looked good with dark hair too! Off to get some work done now  xxx</t>
  </si>
  <si>
    <t>Tue Jun 16 07:40:14 PDT 2009</t>
  </si>
  <si>
    <t>jihadmar</t>
  </si>
  <si>
    <t>'s left eye hurts. Irritated overly with this &amp;quot;internal kuliti.&amp;quot; THE FUCK. Nagluluha siya.  I can't sleep. :... http://plurk.com/p/11e2zt</t>
  </si>
  <si>
    <t>Tue Jun 16 07:40:18 PDT 2009</t>
  </si>
  <si>
    <t xml:space="preserve">@iRockaBerry we will have 99 on friday </t>
  </si>
  <si>
    <t xml:space="preserve">why do people talk shit when i have a headache? i swear, they dont talk for ages and as soon as my head hurts it blahblahblah. stfu! </t>
  </si>
  <si>
    <t>Tue Jun 16 07:40:21 PDT 2009</t>
  </si>
  <si>
    <t>bohemiandime</t>
  </si>
  <si>
    <t xml:space="preserve">Good mornig! i am getting ready for school! i have to take @Mo4sho87 with me </t>
  </si>
  <si>
    <t>mischiquex</t>
  </si>
  <si>
    <t>I've lost count the number of times I cried from watching Rosy Business  #fb</t>
  </si>
  <si>
    <t>Tue Jun 16 07:40:22 PDT 2009</t>
  </si>
  <si>
    <t>BarsBM</t>
  </si>
  <si>
    <t>OMG My Lil cousin is sooooo pretty (crossing my fingers) but she don't like me  http://mypict.me/41RB</t>
  </si>
  <si>
    <t>Tue Jun 16 07:40:24 PDT 2009</t>
  </si>
  <si>
    <t>jessikasuicide</t>
  </si>
  <si>
    <t>I miss kitkat.  as soon as I get on a early schedule, she switches to a late one. hmph.</t>
  </si>
  <si>
    <t>Tue Jun 16 07:40:25 PDT 2009</t>
  </si>
  <si>
    <t>isunscape</t>
  </si>
  <si>
    <t xml:space="preserve">@annbrampton que os pasÃ³? My eye is twitching today </t>
  </si>
  <si>
    <t>Tue Jun 16 07:40:27 PDT 2009</t>
  </si>
  <si>
    <t xml:space="preserve">i'm a prisoner of sleep!!! i want to just shut my eyes.. but i still don't know how to balance equations </t>
  </si>
  <si>
    <t>@suffolkinace LOL Thanks hun  I wore they specs out, my mate was like u hiding a black eye  i didnt laugh</t>
  </si>
  <si>
    <t>Tue Jun 16 07:40:30 PDT 2009</t>
  </si>
  <si>
    <t>margienelson</t>
  </si>
  <si>
    <t xml:space="preserve">I wish I had some magical way to make my throat stop hurting </t>
  </si>
  <si>
    <t>Tue Jun 16 07:40:31 PDT 2009</t>
  </si>
  <si>
    <t xml:space="preserve">@kbottner it's ok! did you get audio? aaaah audra </t>
  </si>
  <si>
    <t>Tue Jun 16 07:40:33 PDT 2009</t>
  </si>
  <si>
    <t xml:space="preserve">@Kira91 yaaa man hate studying but i guess i cant help it... </t>
  </si>
  <si>
    <t>Jones080</t>
  </si>
  <si>
    <t xml:space="preserve">Overwelmed with school!! Not enough hours in the day!!! </t>
  </si>
  <si>
    <t>Tue Jun 16 07:40:36 PDT 2009</t>
  </si>
  <si>
    <t>@mattsillence  I want to goooooo! ahaha. Who does he work for? I want that job!</t>
  </si>
  <si>
    <t>laurapaskoff</t>
  </si>
  <si>
    <t xml:space="preserve">I lost every phone number in my contacts </t>
  </si>
  <si>
    <t>Tue Jun 16 07:40:45 PDT 2009</t>
  </si>
  <si>
    <t xml:space="preserve">I somehow regret having a bigger desk now. I have loads of crap on it </t>
  </si>
  <si>
    <t>Tue Jun 16 07:40:46 PDT 2009</t>
  </si>
  <si>
    <t>JimmyMuir</t>
  </si>
  <si>
    <t xml:space="preserve">Last day in Boston. Heading home tomorrow morning </t>
  </si>
  <si>
    <t>Tue Jun 16 07:40:47 PDT 2009</t>
  </si>
  <si>
    <t>tmama711</t>
  </si>
  <si>
    <t xml:space="preserve">Wants to go and sleep/rest. 28 more days of this... </t>
  </si>
  <si>
    <t>Tue Jun 16 07:40:50 PDT 2009</t>
  </si>
  <si>
    <t>jfanaian</t>
  </si>
  <si>
    <t>@annhoff I didn't wear green for either days, I don't own any  Well there's a green jacket but I can't find it!</t>
  </si>
  <si>
    <t>Pudim23</t>
  </si>
  <si>
    <t xml:space="preserve">@Paleinnocence u love ur bed more than u luv me </t>
  </si>
  <si>
    <t xml:space="preserve">why do people talk shit when i have a headache? i swear, they dont talk for ages and as soon as my head hurts its blahblahblah. stfu! </t>
  </si>
  <si>
    <t>timblalock</t>
  </si>
  <si>
    <t xml:space="preserve">2nd 24oz Sugar Free Jolt Cola - fine tuning a micro-site for WLBT &amp;amp; KAIT. Having to sub for a member on vacation - queue looks lengthy </t>
  </si>
  <si>
    <t>Tue Jun 16 07:40:51 PDT 2009</t>
  </si>
  <si>
    <t>FrancheskaFaye</t>
  </si>
  <si>
    <t xml:space="preserve">Flew in last night from TX. Didn't want to come back. I miss you already </t>
  </si>
  <si>
    <t xml:space="preserve">@robertgould yeah, thanks, had no idea and feel really really ignorant now </t>
  </si>
  <si>
    <t>Tue Jun 16 07:40:52 PDT 2009</t>
  </si>
  <si>
    <t>MissNatalieLynn</t>
  </si>
  <si>
    <t xml:space="preserve">Free to a good home: Loving, sweet, playful 1-year old kitty. So sad I have to let her go - have developed asthma due to allergies. </t>
  </si>
  <si>
    <t>Tue Jun 16 07:40:58 PDT 2009</t>
  </si>
  <si>
    <t>uchidakiller</t>
  </si>
  <si>
    <t>@Ticconi i wish i could  how are you pepito!</t>
  </si>
  <si>
    <t>StephSooWavy</t>
  </si>
  <si>
    <t xml:space="preserve">@ work not feeling well </t>
  </si>
  <si>
    <t>Tue Jun 16 07:41:00 PDT 2009</t>
  </si>
  <si>
    <t xml:space="preserve">@Cocoia Tapper... I don't have a new one-piece trackpad... </t>
  </si>
  <si>
    <t>Tue Jun 16 07:41:01 PDT 2009</t>
  </si>
  <si>
    <t>mariadebiebrown</t>
  </si>
  <si>
    <t xml:space="preserve">is practically falling asleep at her desk......wish I was outside </t>
  </si>
  <si>
    <t>Tue Jun 16 07:41:02 PDT 2009</t>
  </si>
  <si>
    <t>@blognundercover Sorry to hear you had such trouble with the hosting! I feel bad  Did you find somebody new or are you taking a break?</t>
  </si>
  <si>
    <t>Tue Jun 16 07:41:04 PDT 2009</t>
  </si>
  <si>
    <t>rbarbera</t>
  </si>
  <si>
    <t xml:space="preserve">We're getting several confirmations that some iPhone 3G S are scheduled to be delivered tomorrow (2 days early)!(via @arswwdc). Â¿Y aquÃ­? </t>
  </si>
  <si>
    <t>CarnettaDetrice</t>
  </si>
  <si>
    <t xml:space="preserve">Good morning till my bf spilled cofee in my car last night and didn't tell me ! So inconsiderate </t>
  </si>
  <si>
    <t>Tue Jun 16 07:41:05 PDT 2009</t>
  </si>
  <si>
    <t>MorganPgrass</t>
  </si>
  <si>
    <t xml:space="preserve">Tweeters! Im up too early </t>
  </si>
  <si>
    <t>Tue Jun 16 07:41:06 PDT 2009</t>
  </si>
  <si>
    <t>LefNeff</t>
  </si>
  <si>
    <t xml:space="preserve">I am officially out of money on Friday. I don't know what to do </t>
  </si>
  <si>
    <t>Tue Jun 16 07:41:09 PDT 2009</t>
  </si>
  <si>
    <t>Scott_Armstrong</t>
  </si>
  <si>
    <t xml:space="preserve">Holy crap my dog just killed a deer... That sucked. </t>
  </si>
  <si>
    <t>Tue Jun 16 07:41:10 PDT 2009</t>
  </si>
  <si>
    <t xml:space="preserve">DLautner_taylor  so are you just not  answering anyone on here anymore     im sorry you have to put up with all this Crap </t>
  </si>
  <si>
    <t>Tue Jun 16 07:41:11 PDT 2009</t>
  </si>
  <si>
    <t xml:space="preserve">@LolaAM oh hell no ! I would have died and gone to heaven ! I am deathly afraid of heights </t>
  </si>
  <si>
    <t>Tue Jun 16 07:41:12 PDT 2009</t>
  </si>
  <si>
    <t xml:space="preserve">super hot at the office i dont think the AC is working! </t>
  </si>
  <si>
    <t>Tue Jun 16 07:41:14 PDT 2009</t>
  </si>
  <si>
    <t xml:space="preserve">@mycameraandi maybe. anyway, @danlavie is on it now  believe me, this is a major head ache </t>
  </si>
  <si>
    <t xml:space="preserve">Stupid sports. </t>
  </si>
  <si>
    <t>Tue Jun 16 07:41:16 PDT 2009</t>
  </si>
  <si>
    <t>ebbasmom</t>
  </si>
  <si>
    <t xml:space="preserve">feeling sad Bethany's reign is almost over </t>
  </si>
  <si>
    <t>Tue Jun 16 07:41:17 PDT 2009</t>
  </si>
  <si>
    <t xml:space="preserve">My Audi is so F'N dirty! Stupid wheather not letting me wash her </t>
  </si>
  <si>
    <t>Tue Jun 16 07:41:20 PDT 2009</t>
  </si>
  <si>
    <t>carted12</t>
  </si>
  <si>
    <t xml:space="preserve">Yawning......I hate rainy days </t>
  </si>
  <si>
    <t>Tue Jun 16 07:41:22 PDT 2009</t>
  </si>
  <si>
    <t>melovekatana</t>
  </si>
  <si>
    <t xml:space="preserve">is working...but really wants to go home...due to cramps </t>
  </si>
  <si>
    <t>Tue Jun 16 07:41:23 PDT 2009</t>
  </si>
  <si>
    <t xml:space="preserve">@howkookish </t>
  </si>
  <si>
    <t>sdmom22</t>
  </si>
  <si>
    <t xml:space="preserve">My wakeup time is 7:40, not 6:50....somethin' tells me summer isn't gonna be much of a vacation for me. </t>
  </si>
  <si>
    <t>Tue Jun 16 07:41:24 PDT 2009</t>
  </si>
  <si>
    <t>@Pink  broken bungee's ..too bloody scary.....</t>
  </si>
  <si>
    <t xml:space="preserve">i wish it was halloween everyday.. and maybe christmas too. christmaween? hallowistmas? whatever. </t>
  </si>
  <si>
    <t>Tue Jun 16 07:41:28 PDT 2009</t>
  </si>
  <si>
    <t xml:space="preserve">@emberlexi there is nothing I love to do to exclusion that could support me as a career </t>
  </si>
  <si>
    <t>Tue Jun 16 07:41:30 PDT 2009</t>
  </si>
  <si>
    <t>lauriehut</t>
  </si>
  <si>
    <t>@omgitsrachel Booo   Are you tensing up while you sleep? Sometimes I wake up w/ tremendous TMJ/neck/occipital pain from clenching my jaw.</t>
  </si>
  <si>
    <t>Tue Jun 16 07:41:31 PDT 2009</t>
  </si>
  <si>
    <t>sweetpea_lover</t>
  </si>
  <si>
    <t>@TheEllenShow --I am a MEGA HUGE fan of yours ELLEN.and would like to win that prizes, but it doesnt give the option for Canada..  soo sad</t>
  </si>
  <si>
    <t>Tue Jun 16 07:41:32 PDT 2009</t>
  </si>
  <si>
    <t>@hollyvale Perfect end to exams! You not doing any summer shows  ?</t>
  </si>
  <si>
    <t>erica_smith12</t>
  </si>
  <si>
    <t xml:space="preserve">Sittin at basketball practice. I'd be out there if it wasn't for this ACL. </t>
  </si>
  <si>
    <t>JennyWren5</t>
  </si>
  <si>
    <t>not such a fun day today - colleagues and customers keeling over  must be the heat</t>
  </si>
  <si>
    <t>Tue Jun 16 07:41:33 PDT 2009</t>
  </si>
  <si>
    <t>chantalmilaine</t>
  </si>
  <si>
    <t xml:space="preserve">woke up late this morning and is in a rush! </t>
  </si>
  <si>
    <t>AppleEl</t>
  </si>
  <si>
    <t xml:space="preserve">@Evelyn_SMM Go go Ev! We are cheering for you! It is tricky to watch online though, it keeps stopping to buffer </t>
  </si>
  <si>
    <t>Tue Jun 16 07:41:36 PDT 2009</t>
  </si>
  <si>
    <t>anazahs</t>
  </si>
  <si>
    <t xml:space="preserve">I think i'm going to be sick soon. </t>
  </si>
  <si>
    <t>Tue Jun 16 07:41:37 PDT 2009</t>
  </si>
  <si>
    <t xml:space="preserve">@zuppalizzle *sigh* I miss my baby </t>
  </si>
  <si>
    <t>Tue Jun 16 07:44:41 PDT 2009</t>
  </si>
  <si>
    <t xml:space="preserve">fuuuuuck... </t>
  </si>
  <si>
    <t>Tue Jun 16 07:44:43 PDT 2009</t>
  </si>
  <si>
    <t>@fabirg nope. Sorries  i really dont like them. I use too. Does that count?</t>
  </si>
  <si>
    <t>babyc09</t>
  </si>
  <si>
    <t xml:space="preserve">my lovely tan is peeling off </t>
  </si>
  <si>
    <t>Tue Jun 16 07:44:45 PDT 2009</t>
  </si>
  <si>
    <t>landen_j09</t>
  </si>
  <si>
    <t>On my way to the doc.office wit lil man...my poor baby has been constipated for two days  mommie needs to fix tht</t>
  </si>
  <si>
    <t>Tue Jun 16 07:44:48 PDT 2009</t>
  </si>
  <si>
    <t>Giblueeyes</t>
  </si>
  <si>
    <t xml:space="preserve">Watching the USF Football team practice from her building.. I will so miss this job.. </t>
  </si>
  <si>
    <t>Tue Jun 16 07:44:49 PDT 2009</t>
  </si>
  <si>
    <t>@vanitycouture  at twipples.</t>
  </si>
  <si>
    <t>Tue Jun 16 07:44:54 PDT 2009</t>
  </si>
  <si>
    <t>bigdealneil</t>
  </si>
  <si>
    <t xml:space="preserve">@monkeyfacechar </t>
  </si>
  <si>
    <t>shawndeweerd</t>
  </si>
  <si>
    <t xml:space="preserve">@20Kate11 that pretty much sucks.... </t>
  </si>
  <si>
    <t>Tue Jun 16 07:44:55 PDT 2009</t>
  </si>
  <si>
    <t xml:space="preserve">@ItsJustDi Demotion? What the?! Your standards are getting tougher each day. Kawawang Panda....  </t>
  </si>
  <si>
    <t>Tue Jun 16 07:44:57 PDT 2009</t>
  </si>
  <si>
    <t>Cirava2</t>
  </si>
  <si>
    <t xml:space="preserve">LAUNCH DAY! Go out and get your busting on! (via @GhostbustersVG) Want it </t>
  </si>
  <si>
    <t>Tue Jun 16 07:44:58 PDT 2009</t>
  </si>
  <si>
    <t>k0nfusionx</t>
  </si>
  <si>
    <t xml:space="preserve">Blah. Getting ready. US history regents at 11:30. </t>
  </si>
  <si>
    <t>at ICT class doing an oral test! no onewas listening to me  w @AnaLucia13</t>
  </si>
  <si>
    <t>Tue Jun 16 07:44:59 PDT 2009</t>
  </si>
  <si>
    <t>@hootsuite I'm timing out here, have been for the past 30 min or so   ETA?</t>
  </si>
  <si>
    <t>Tue Jun 16 07:45:00 PDT 2009</t>
  </si>
  <si>
    <t>maryzlane</t>
  </si>
  <si>
    <t xml:space="preserve">@LucasSchmitt 	I know, but I have insomnia. </t>
  </si>
  <si>
    <t>Tue Jun 16 07:45:01 PDT 2009</t>
  </si>
  <si>
    <t>Rogueone65</t>
  </si>
  <si>
    <t xml:space="preserve">@jayandkevin  My snow blower bought it on the last big snow fall </t>
  </si>
  <si>
    <t>Tue Jun 16 07:45:02 PDT 2009</t>
  </si>
  <si>
    <t>OneTool</t>
  </si>
  <si>
    <t xml:space="preserve">And off to the dentist I go again. They're going to use needles this time. </t>
  </si>
  <si>
    <t xml:space="preserve">On way home after a fun day of annoyin evry1 playin tricks until i got cheese in my pocket </t>
  </si>
  <si>
    <t>Tue Jun 16 07:45:06 PDT 2009</t>
  </si>
  <si>
    <t>oh had my masters final viva today, didnt go so well  but ITS OVER!!!!!!!!!!!!!!!!!!!!!!!!</t>
  </si>
  <si>
    <t>Tue Jun 16 07:45:07 PDT 2009</t>
  </si>
  <si>
    <t>I keep putting off going back to Queens. I hate the 3 hour train ride  The people on The Jitney are worse, though. So obnoxious.</t>
  </si>
  <si>
    <t xml:space="preserve">omg. the storm is coming......and im home alone!!  </t>
  </si>
  <si>
    <t>Tue Jun 16 07:45:08 PDT 2009</t>
  </si>
  <si>
    <t xml:space="preserve">@jeannebopp I'm ur father. I CANT IM HIM! IT WOULD BE CREEPY AS FUCK!   and he's so cute </t>
  </si>
  <si>
    <t>Tue Jun 16 07:45:15 PDT 2009</t>
  </si>
  <si>
    <t>sandmanbeats</t>
  </si>
  <si>
    <t xml:space="preserve">Unfortunately I'm sitting in a dry ass meeting right now.... </t>
  </si>
  <si>
    <t>icolin</t>
  </si>
  <si>
    <t>@gilchrma That is far too long!  you need to get it back or watch it somehow..I'll mail you my copy haha.</t>
  </si>
  <si>
    <t>Tue Jun 16 07:45:18 PDT 2009</t>
  </si>
  <si>
    <t>nwhiker</t>
  </si>
  <si>
    <t xml:space="preserve">@HilaryPerkins Wow. Tomorrow we tie our record for &amp;quot;days without rain&amp;quot;. I miss the rain. Sorry you have too much! </t>
  </si>
  <si>
    <t>Tue Jun 16 07:45:19 PDT 2009</t>
  </si>
  <si>
    <t>princesstaqinah</t>
  </si>
  <si>
    <t>Won't be in the same empire/group as Zach for tpsu camp on friday  anyone else have to wear yellow? CAN'T WAIT!</t>
  </si>
  <si>
    <t>Tue Jun 16 07:45:21 PDT 2009</t>
  </si>
  <si>
    <t>@iLuPJA Arg I know!  lol it hasn't been off air as long as it feels either! Boo hehe xxx</t>
  </si>
  <si>
    <t>Tue Jun 16 07:45:22 PDT 2009</t>
  </si>
  <si>
    <t>amzh87</t>
  </si>
  <si>
    <t xml:space="preserve">Fish and Chips... Mushy Peas... then work </t>
  </si>
  <si>
    <t>Tue Jun 16 07:45:23 PDT 2009</t>
  </si>
  <si>
    <t xml:space="preserve">ad;fkljhasdf 91x's live stream isn't working online for me today. Gonna have to go sit in the truck to listen to the radio </t>
  </si>
  <si>
    <t>Tue Jun 16 07:45:24 PDT 2009</t>
  </si>
  <si>
    <t xml:space="preserve">2 exams today. </t>
  </si>
  <si>
    <t>Tue Jun 16 07:45:25 PDT 2009</t>
  </si>
  <si>
    <t>angibabes</t>
  </si>
  <si>
    <t>@JordansGWife Yeah I know  Wanna do it all again.  AGAIN AGAIN!!</t>
  </si>
  <si>
    <t>Tue Jun 16 07:45:26 PDT 2009</t>
  </si>
  <si>
    <t>@JizBSB lol i'll prob go walk to burger king or try and attempt my fashion project again  haha</t>
  </si>
  <si>
    <t>Tue Jun 16 07:45:27 PDT 2009</t>
  </si>
  <si>
    <t xml:space="preserve">@nannynick STILL trying to find a part time nanny in North Devon. You guys are hard to find down here... must be the part time thing </t>
  </si>
  <si>
    <t>Tue Jun 16 07:45:29 PDT 2009</t>
  </si>
  <si>
    <t xml:space="preserve">If a 2 1/2 year old is willingly laying on the couch in the middle of the morning, chances are she doesn't feel good.  </t>
  </si>
  <si>
    <t>couac</t>
  </si>
  <si>
    <t xml:space="preserve">mmmh Will 1 - Serveur MySQL 0 ... tchÃ´ </t>
  </si>
  <si>
    <t>Tue Jun 16 07:45:30 PDT 2009</t>
  </si>
  <si>
    <t>autolycos</t>
  </si>
  <si>
    <t xml:space="preserve">Being taught the company song. </t>
  </si>
  <si>
    <t>Tue Jun 16 07:45:31 PDT 2009</t>
  </si>
  <si>
    <t xml:space="preserve">OH GREAT i lost my settings </t>
  </si>
  <si>
    <t xml:space="preserve">On my way 2 the plantation..... </t>
  </si>
  <si>
    <t>dusti_phoenix</t>
  </si>
  <si>
    <t>ZOMFG I'M JUST DYIIIIIING OF BOREDOM. NOTHING MORE THAN THAT. AND NO ONE COMMENTS MY STORY  IS SAD.</t>
  </si>
  <si>
    <t>Tue Jun 16 07:45:35 PDT 2009</t>
  </si>
  <si>
    <t>joshblinkfan182</t>
  </si>
  <si>
    <t xml:space="preserve">I'm ready to make today happen, movie with A.Smith, music with Pruitt, then poker with all my friends...minus the ones at the game </t>
  </si>
  <si>
    <t>Tue Jun 16 07:45:36 PDT 2009</t>
  </si>
  <si>
    <t>JohnLovesIndie</t>
  </si>
  <si>
    <t xml:space="preserve">i want to &amp;quot;make somey music. make some money. find some models for wives&amp;quot; aaah. where is my alesis micron?! </t>
  </si>
  <si>
    <t>Tue Jun 16 07:45:38 PDT 2009</t>
  </si>
  <si>
    <t>thelokat</t>
  </si>
  <si>
    <t xml:space="preserve">I want to take cool trips and awesome pictures too </t>
  </si>
  <si>
    <t>Tue Jun 16 07:45:39 PDT 2009</t>
  </si>
  <si>
    <t xml:space="preserve">@BoobooBest I can't find it... </t>
  </si>
  <si>
    <t>Tue Jun 16 07:45:40 PDT 2009</t>
  </si>
  <si>
    <t>It is behind I door I can't hear anything  #secretmeetings</t>
  </si>
  <si>
    <t xml:space="preserve">@onarollcozies Awww ... I don't think I have spent a full night away from my hubby in over 15 years. I would be suffering unbelievably </t>
  </si>
  <si>
    <t xml:space="preserve">@sarahkohler sowwee  but hey, i have an exam tommrow, CHEM </t>
  </si>
  <si>
    <t>Tue Jun 16 07:45:43 PDT 2009</t>
  </si>
  <si>
    <t>@jannwright right you are  AND work is crazy this week --- back in town?</t>
  </si>
  <si>
    <t>Tue Jun 16 07:45:44 PDT 2009</t>
  </si>
  <si>
    <t>NickkkJonasss</t>
  </si>
  <si>
    <t>@lebos68  The power went out  We would have went on but the amps and the microphones were out too.</t>
  </si>
  <si>
    <t>Tue Jun 16 07:45:45 PDT 2009</t>
  </si>
  <si>
    <t xml:space="preserve">@TWILIGHTINFO oh my gosh!!! poor rob... poor celebrities btw! but i guess that's the prise of fame </t>
  </si>
  <si>
    <t>Tue Jun 16 07:45:47 PDT 2009</t>
  </si>
  <si>
    <t>uniquefreak202</t>
  </si>
  <si>
    <t xml:space="preserve">earth science regents from 12-3 tomorrow :/  no tests today (:  studying all day though </t>
  </si>
  <si>
    <t>Tue Jun 16 07:45:49 PDT 2009</t>
  </si>
  <si>
    <t>LWicklein</t>
  </si>
  <si>
    <t xml:space="preserve">Just got notice via email.  Didn't get the IBM job I moved here to D.C. for.  Bummer.  </t>
  </si>
  <si>
    <t>Tue Jun 16 07:45:50 PDT 2009</t>
  </si>
  <si>
    <t xml:space="preserve">WHY ! Why am i awake </t>
  </si>
  <si>
    <t>Tue Jun 16 07:45:51 PDT 2009</t>
  </si>
  <si>
    <t>JazmineFace</t>
  </si>
  <si>
    <t xml:space="preserve">@flerfler that would be dope î?— I wanna go on a road trip </t>
  </si>
  <si>
    <t xml:space="preserve">@kimmis i hope i didnt give you anything </t>
  </si>
  <si>
    <t xml:space="preserve">@sandythomson sorry can't help this time </t>
  </si>
  <si>
    <t>Tue Jun 16 07:45:52 PDT 2009</t>
  </si>
  <si>
    <t>sylviacoyne</t>
  </si>
  <si>
    <t xml:space="preserve">@mattcoyne we would have been </t>
  </si>
  <si>
    <t>@Jonasbrothers LVaTT isn't out in Australia yet  Congrats on graduating Nick!! Wish you all the best for the future!! btw. LVaTT is a tt</t>
  </si>
  <si>
    <t>Tue Jun 16 07:45:56 PDT 2009</t>
  </si>
  <si>
    <t>bbworldinfo</t>
  </si>
  <si>
    <t xml:space="preserve">@SimonSage i like #ubertwitter, #twitterberry, #yatca .. someone suggest me #socialscope.. but i'm not in beta test group </t>
  </si>
  <si>
    <t>Tue Jun 16 07:46:00 PDT 2009</t>
  </si>
  <si>
    <t>xx_Emma48_xx</t>
  </si>
  <si>
    <t xml:space="preserve">even more tired </t>
  </si>
  <si>
    <t xml:space="preserve">@tilly15 Yeah it does </t>
  </si>
  <si>
    <t>Tue Jun 16 07:46:03 PDT 2009</t>
  </si>
  <si>
    <t xml:space="preserve">@johnnietolengo I am lost. Please help me find a good home. </t>
  </si>
  <si>
    <t>erickakoos</t>
  </si>
  <si>
    <t xml:space="preserve">Just downloaded twitterberry! Liv and alex are sleeping next to me but I'm not tired anymore </t>
  </si>
  <si>
    <t>Tue Jun 16 07:46:05 PDT 2009</t>
  </si>
  <si>
    <t>samjacklover</t>
  </si>
  <si>
    <t xml:space="preserve">WTH!  im not getting twitter text update.  im &amp;quot;on&amp;quot; but nothing coming.  </t>
  </si>
  <si>
    <t>Tue Jun 16 07:46:06 PDT 2009</t>
  </si>
  <si>
    <t xml:space="preserve">@runfromzelda at least you can wear lotion so your skin doesn't get dry. here, you'd sweat the lotion off by the time you leave home. </t>
  </si>
  <si>
    <t>Tue Jun 16 07:46:07 PDT 2009</t>
  </si>
  <si>
    <t xml:space="preserve">Getting ready for senior breakfast,hanging w/ all my friends for the last time. </t>
  </si>
  <si>
    <t>PhreshSince88</t>
  </si>
  <si>
    <t>@ChetMonique lmao... cheddar biscuits!! she was like yeah, i dnt think im the one for you. he was like: what?!?  said he was hella mad.</t>
  </si>
  <si>
    <t>Tue Jun 16 07:46:08 PDT 2009</t>
  </si>
  <si>
    <t xml:space="preserve">If I had a maid I would tell her to do my dishes now..but reality is I don't have one so I'm doing dishes </t>
  </si>
  <si>
    <t>Tue Jun 16 07:46:09 PDT 2009</t>
  </si>
  <si>
    <t xml:space="preserve">@manitisle ?! who/what is Tamey? i'm sorry </t>
  </si>
  <si>
    <t>@KillaDiva No, girl! Unfortunately not!  I have to work at 2pm! My free time this week is going to be Friday...</t>
  </si>
  <si>
    <t>great, doing overtime and there's no holiday on friday. even better  i don't know when i should do my application? 2day life sucks (((((</t>
  </si>
  <si>
    <t>Tue Jun 16 07:46:46 PDT 2009</t>
  </si>
  <si>
    <t xml:space="preserve">@sweetney I put up big &amp;quot;give the gift of indulgance&amp;quot; signs all over my salon pre-Mothers' Day. Didn't notice anything amiss for weeks. </t>
  </si>
  <si>
    <t>Tue Jun 16 07:46:48 PDT 2009</t>
  </si>
  <si>
    <t>greenpea13</t>
  </si>
  <si>
    <t xml:space="preserve">I need more twitter friends </t>
  </si>
  <si>
    <t>Tue Jun 16 07:46:50 PDT 2009</t>
  </si>
  <si>
    <t>kandilaria</t>
  </si>
  <si>
    <t xml:space="preserve">Back at work after being in payson yesterday and sad because I haven't seen my baby boy in a couple of days cuz he is sick.  </t>
  </si>
  <si>
    <t>Tue Jun 16 07:46:55 PDT 2009</t>
  </si>
  <si>
    <t>desperado32308</t>
  </si>
  <si>
    <t xml:space="preserve">Seems like everyone is having sex except me   </t>
  </si>
  <si>
    <t>Migraine coming...  hanging in there...waiting on meds</t>
  </si>
  <si>
    <t>Tue Jun 16 07:46:56 PDT 2009</t>
  </si>
  <si>
    <t xml:space="preserve">I thought today was wednesday </t>
  </si>
  <si>
    <t>Tue Jun 16 07:46:58 PDT 2009</t>
  </si>
  <si>
    <t xml:space="preserve">ive broken 2 pairs of sunglasses this year already </t>
  </si>
  <si>
    <t>Tue Jun 16 07:46:59 PDT 2009</t>
  </si>
  <si>
    <t xml:space="preserve">Bitter sweet day... signed contracts for the house, but Richie's grandpoppa went to Heaven </t>
  </si>
  <si>
    <t>Tue Jun 16 07:47:00 PDT 2009</t>
  </si>
  <si>
    <t>blossygal</t>
  </si>
  <si>
    <t xml:space="preserve">I think my Sims 2 friends would be upset if they knew I'm starting to like Sims 3 better. </t>
  </si>
  <si>
    <t>Tue Jun 16 07:47:03 PDT 2009</t>
  </si>
  <si>
    <t xml:space="preserve">it is so cold outside. what is up with this weather it is the middle of june, come on. </t>
  </si>
  <si>
    <t>Tue Jun 16 07:47:04 PDT 2009</t>
  </si>
  <si>
    <t xml:space="preserve">ugh, why'd this headache come back again?!?  </t>
  </si>
  <si>
    <t>Tue Jun 16 07:47:05 PDT 2009</t>
  </si>
  <si>
    <t>oNIKKIo</t>
  </si>
  <si>
    <t xml:space="preserve">@Princess_Holly ugh I can hear your frustration, I'm sorry you're going thru this </t>
  </si>
  <si>
    <t>Tue Jun 16 07:47:07 PDT 2009</t>
  </si>
  <si>
    <t>Onion79</t>
  </si>
  <si>
    <t xml:space="preserve">Dentist and eye doctor today </t>
  </si>
  <si>
    <t>@amberguessa:  Maybe Bugs will die in a tragic accident and Daffy will kill himself in dismay and then Sly could totally get up there?</t>
  </si>
  <si>
    <t>VaginaPhillips</t>
  </si>
  <si>
    <t xml:space="preserve">Missing my son and realizing I made a HUGE MISTAKE!!!! </t>
  </si>
  <si>
    <t>RachelDMacleod</t>
  </si>
  <si>
    <t xml:space="preserve">Away to learn my french,,, well tryy too </t>
  </si>
  <si>
    <t>Tue Jun 16 07:47:08 PDT 2009</t>
  </si>
  <si>
    <t xml:space="preserve">@SDDowns well I am wondering about just packing one pair of trousers and multiple librarian cardigans, don't have any grey ones though </t>
  </si>
  <si>
    <t>caren345</t>
  </si>
  <si>
    <t>what am i doing? I am trying to figure out this site! I am a newbie, can somebody, anybody help me out  lol x</t>
  </si>
  <si>
    <t>Tue Jun 16 07:47:11 PDT 2009</t>
  </si>
  <si>
    <t>xinglin</t>
  </si>
  <si>
    <t>å¥½ä¸?å®¹æ˜“scored high pt in game also people think you play cheat???  so sad</t>
  </si>
  <si>
    <t>Tue Jun 16 07:47:15 PDT 2009</t>
  </si>
  <si>
    <t>irfan_arachman</t>
  </si>
  <si>
    <t>bilang insomnia again......  http://plurk.com/p/11e5mq</t>
  </si>
  <si>
    <t>Tue Jun 16 07:47:18 PDT 2009</t>
  </si>
  <si>
    <t xml:space="preserve">@BrentLauren not at allllll... the good thing is is that I get to eat again in a few minutes.... but that has no flavor either </t>
  </si>
  <si>
    <t>Tue Jun 16 07:47:19 PDT 2009</t>
  </si>
  <si>
    <t>tatiquintana</t>
  </si>
  <si>
    <t xml:space="preserve">oh my... my throat is killing me!!! </t>
  </si>
  <si>
    <t>Tue Jun 16 07:47:21 PDT 2009</t>
  </si>
  <si>
    <t>Jentifa</t>
  </si>
  <si>
    <t xml:space="preserve">ahhh the terrible twos have arrived, I don't think I have ever seen my toddler throw a fit like the one she is throwing right now </t>
  </si>
  <si>
    <t>juldogs255</t>
  </si>
  <si>
    <t xml:space="preserve">Should be going to bed!! Ewwww homework!! </t>
  </si>
  <si>
    <t>modernrubbish</t>
  </si>
  <si>
    <t xml:space="preserve">@tokendomski Tell me about it! Gutted though as the exact same thing happened with a Bounty last week. Obvs not meant to eat ice-cream! </t>
  </si>
  <si>
    <t>Tue Jun 16 07:47:23 PDT 2009</t>
  </si>
  <si>
    <t>Melville3</t>
  </si>
  <si>
    <t>i think the aircondition is getting to me!.. causing my allegries to act up  i dont like it... but im warming up so its helping</t>
  </si>
  <si>
    <t>Tue Jun 16 07:47:25 PDT 2009</t>
  </si>
  <si>
    <t xml:space="preserve">Pretty sure this sensor is a #fail. Been trying to calibrations for an hour. </t>
  </si>
  <si>
    <t>LeGyare</t>
  </si>
  <si>
    <t xml:space="preserve">aarrghghh this thing doesn't work  </t>
  </si>
  <si>
    <t>Tue Jun 16 07:47:27 PDT 2009</t>
  </si>
  <si>
    <t>FUCKING HATE MEN! im so never getting married! my dad is mean my brothers are mean, i wish my mom did not die  -watching er-</t>
  </si>
  <si>
    <t>Gemmas last day today  won't see her to July &amp;lt;/3 !!</t>
  </si>
  <si>
    <t>Tue Jun 16 07:47:28 PDT 2009</t>
  </si>
  <si>
    <t xml:space="preserve">I don't want to make this goddamn ppt! </t>
  </si>
  <si>
    <t>Tue Jun 16 07:47:29 PDT 2009</t>
  </si>
  <si>
    <t xml:space="preserve">@Em4owen ive just tried again and the spn forum is still down,im getting withdrawal symptoms too </t>
  </si>
  <si>
    <t xml:space="preserve">@m_hardwick at the same time, no. </t>
  </si>
  <si>
    <t>Tue Jun 16 07:47:31 PDT 2009</t>
  </si>
  <si>
    <t>minicooper150</t>
  </si>
  <si>
    <t>wishing my tootheache didnt ache            but happy dayZ i went to town      oh yeah bbey</t>
  </si>
  <si>
    <t>Tue Jun 16 07:47:32 PDT 2009</t>
  </si>
  <si>
    <t>Omigosh122</t>
  </si>
  <si>
    <t>lmao im always to young to gooo  damn just go another year. geee</t>
  </si>
  <si>
    <t xml:space="preserve">@elwoodofficial no good </t>
  </si>
  <si>
    <t>Taking down my ish is nowhere near as fun as putting it up...where is all this gonna go?!??!  dumpster time.</t>
  </si>
  <si>
    <t>Tue Jun 16 07:47:34 PDT 2009</t>
  </si>
  <si>
    <t xml:space="preserve">@eoshipper4ever I am busy busy and depressed @ Tuesdays with no new SVU </t>
  </si>
  <si>
    <t>Tue Jun 16 07:47:39 PDT 2009</t>
  </si>
  <si>
    <t>ratkinantics</t>
  </si>
  <si>
    <t xml:space="preserve">Yesterday I thought i'd try Sims3 for about twnty mins, make that 7 hours then </t>
  </si>
  <si>
    <t>selenascurio</t>
  </si>
  <si>
    <t xml:space="preserve">My hair is falling out in record amounts. </t>
  </si>
  <si>
    <t>Tue Jun 16 07:47:41 PDT 2009</t>
  </si>
  <si>
    <t>kwQuickChic</t>
  </si>
  <si>
    <t>rainy day  put on a headband and north face jacket</t>
  </si>
  <si>
    <t>Tue Jun 16 07:47:42 PDT 2009</t>
  </si>
  <si>
    <t>00katrine</t>
  </si>
  <si>
    <t>Oh shoot, OOOUUUCCCHHH just hit my broken nose  ouuuuuch i have a nose bleed now.. What was that i was saying about sudden lava outbursts?</t>
  </si>
  <si>
    <t>Tue Jun 16 07:47:43 PDT 2009</t>
  </si>
  <si>
    <t xml:space="preserve">I now realize how afraid I am to heights. tree top makes me cuh-ray-zee! my adrenaline was really pumped up.. not good </t>
  </si>
  <si>
    <t>akfranz</t>
  </si>
  <si>
    <t>@shadyp DAMN! I feel some kinda way about that! .....My Bad  Hope You popped the F*** Outta Some Models Last Nite!!!</t>
  </si>
  <si>
    <t>Tue Jun 16 07:47:44 PDT 2009</t>
  </si>
  <si>
    <t>ronyrealestate</t>
  </si>
  <si>
    <t xml:space="preserve">Cox high speed internet is down. Waiting for it come back up. </t>
  </si>
  <si>
    <t>Tue Jun 16 07:47:46 PDT 2009</t>
  </si>
  <si>
    <t>KerphCakes</t>
  </si>
  <si>
    <t>@Pharrellcarter I had class madd early in the am  http://myloc.me/41UA</t>
  </si>
  <si>
    <t>Tue Jun 16 07:47:47 PDT 2009</t>
  </si>
  <si>
    <t xml:space="preserve">@chivas88 4 more weeks for me </t>
  </si>
  <si>
    <t>Tue Jun 16 07:47:50 PDT 2009</t>
  </si>
  <si>
    <t>sroehle</t>
  </si>
  <si>
    <t>Always backup your Files! I've lost everything because my Backup was corrupted too!  Maybe I need a better Backup system...</t>
  </si>
  <si>
    <t>Tue Jun 16 07:47:51 PDT 2009</t>
  </si>
  <si>
    <t xml:space="preserve">I slept from about 4 pm yesterday until just now with 2 hours of being awake. And I'm still tired. </t>
  </si>
  <si>
    <t>Tue Jun 16 07:47:53 PDT 2009</t>
  </si>
  <si>
    <t>britishgaming</t>
  </si>
  <si>
    <t xml:space="preserve">The shadow guy talking in parliament keeps asking &amp;quot;can the sectary of state state...&amp;quot; but then never gives him a chance to respond. </t>
  </si>
  <si>
    <t>Tue Jun 16 07:47:56 PDT 2009</t>
  </si>
  <si>
    <t>@bradnpx I know  iTunes is EVIL.</t>
  </si>
  <si>
    <t>Should be sleepin' , but tweeting instead, oh and getting my update from Pink, (Totally loving her right now , shame I missed her shows  )</t>
  </si>
  <si>
    <t>Tue Jun 16 07:47:57 PDT 2009</t>
  </si>
  <si>
    <t>TheBeadedEdge</t>
  </si>
  <si>
    <t xml:space="preserve">Yes, I should be beading - or at least tending to the business end of things - but I can't get motivated this morning </t>
  </si>
  <si>
    <t>Tue Jun 16 07:47:58 PDT 2009</t>
  </si>
  <si>
    <t xml:space="preserve">!@DJROCKT I missed the joke of the day! </t>
  </si>
  <si>
    <t>@markdavidgerson That must be infuriating and it doesn't sound like Amazon are being very helpful  I hope they find your reviews!</t>
  </si>
  <si>
    <t>Tue Jun 16 07:47:59 PDT 2009</t>
  </si>
  <si>
    <t>@TraceCyrus aw trace  it'll get better</t>
  </si>
  <si>
    <t>Lliisaa</t>
  </si>
  <si>
    <t>i'm learning english   almost holiday</t>
  </si>
  <si>
    <t>Starfiresuka</t>
  </si>
  <si>
    <t xml:space="preserve">it is really hard to function when you can't breathe </t>
  </si>
  <si>
    <t>Tue Jun 16 07:48:00 PDT 2009</t>
  </si>
  <si>
    <t>HolandoArgento</t>
  </si>
  <si>
    <t xml:space="preserve">Done with the interview. Of course, the call I've been expecting for the last month, arrived finally during said interview. Cruel destiny </t>
  </si>
  <si>
    <t>Tue Jun 16 07:48:01 PDT 2009</t>
  </si>
  <si>
    <t>@eoghanquigg aaah, so wish i could have gone to that tour  loveyou xx</t>
  </si>
  <si>
    <t>Tue Jun 16 07:48:04 PDT 2009</t>
  </si>
  <si>
    <t xml:space="preserve">@ihatelittledogs </t>
  </si>
  <si>
    <t>Tue Jun 16 07:48:05 PDT 2009</t>
  </si>
  <si>
    <t>arfritz</t>
  </si>
  <si>
    <t xml:space="preserve">@jasonpdoyle lame  I saw a few on e-bay pretty reasonable. I'll just have to wait 1 year 6months. </t>
  </si>
  <si>
    <t>Tue Jun 16 07:48:07 PDT 2009</t>
  </si>
  <si>
    <t xml:space="preserve">@ITVnsider that only really hits a certain demogrpahic though. The geeks are lost. </t>
  </si>
  <si>
    <t xml:space="preserve">A little broken up because Crystal Castles cancelled their Ottawa date </t>
  </si>
  <si>
    <t>Tue Jun 16 07:48:08 PDT 2009</t>
  </si>
  <si>
    <t xml:space="preserve">#HaveYouEver Loved Somebody So Much It Made You Cry?...I Have. </t>
  </si>
  <si>
    <t>AliceDisco</t>
  </si>
  <si>
    <t xml:space="preserve">@xsparkage boo... 25% off is not valid in the UK.. </t>
  </si>
  <si>
    <t>Tue Jun 16 07:48:09 PDT 2009</t>
  </si>
  <si>
    <t xml:space="preserve">@sfee boo I wish I was in SG like you. then I can be eating prata right now and not have to study for stupid exams </t>
  </si>
  <si>
    <t>@nashg @ebeth afraid I can't make thursday  have a voddie for me</t>
  </si>
  <si>
    <t>Tue Jun 16 07:48:54 PDT 2009</t>
  </si>
  <si>
    <t xml:space="preserve">Just got followed for 30 mins by huge scary dude from liverpool st. Had to run into 2 starbuckss and run round spitalfields to lose him </t>
  </si>
  <si>
    <t>Tue Jun 16 07:48:56 PDT 2009</t>
  </si>
  <si>
    <t xml:space="preserve">@Kwamz I can't say. </t>
  </si>
  <si>
    <t>Tue Jun 16 07:48:57 PDT 2009</t>
  </si>
  <si>
    <t xml:space="preserve">On the way home, heavy rain had come. My pants and shirt were terribly wet </t>
  </si>
  <si>
    <t>Tue Jun 16 07:48:59 PDT 2009</t>
  </si>
  <si>
    <t xml:space="preserve">@YatPundit believe me.....I tried!!! but I was driving when I saw it and the damn light turned green </t>
  </si>
  <si>
    <t>Thinkerbell82</t>
  </si>
  <si>
    <t xml:space="preserve">want to go back to New York </t>
  </si>
  <si>
    <t>Tue Jun 16 07:49:00 PDT 2009</t>
  </si>
  <si>
    <t>Dima110</t>
  </si>
  <si>
    <t xml:space="preserve">Only a few more school days left! I can't take this anymore </t>
  </si>
  <si>
    <t>hannahhj</t>
  </si>
  <si>
    <t xml:space="preserve">watching extreme makeover home edition ! soooo sad </t>
  </si>
  <si>
    <t>Tue Jun 16 07:49:01 PDT 2009</t>
  </si>
  <si>
    <t>gpetrovski</t>
  </si>
  <si>
    <t xml:space="preserve">Tomorrow iAchieve would be 2 weeks in review - new record! </t>
  </si>
  <si>
    <t>Tue Jun 16 07:49:02 PDT 2009</t>
  </si>
  <si>
    <t>AllyRae</t>
  </si>
  <si>
    <t xml:space="preserve">Teen pregnancy makes me sad. Esp when it's one of my employees </t>
  </si>
  <si>
    <t>Tue Jun 16 07:49:03 PDT 2009</t>
  </si>
  <si>
    <t>shellbeee123</t>
  </si>
  <si>
    <t xml:space="preserve">@lovekristina awwww i sry. Yeah i dont think i will be able to go to. </t>
  </si>
  <si>
    <t xml:space="preserve">should probably go to bed considering she has an exam at 8:30 tommrow morning </t>
  </si>
  <si>
    <t>Tue Jun 16 07:49:04 PDT 2009</t>
  </si>
  <si>
    <t>Waiting on these Health Insurance folks to tell me about the change in our policy  boring!!</t>
  </si>
  <si>
    <t>artaarifaj</t>
  </si>
  <si>
    <t xml:space="preserve">omg, I've made such a terrible mistake! blimey! </t>
  </si>
  <si>
    <t>Tue Jun 16 07:49:06 PDT 2009</t>
  </si>
  <si>
    <t>Still no internet.  good thing i can go on my phone :-D x</t>
  </si>
  <si>
    <t>Tue Jun 16 07:49:07 PDT 2009</t>
  </si>
  <si>
    <t xml:space="preserve">@pajnstl I am working the closing shift </t>
  </si>
  <si>
    <t>Tue Jun 16 07:49:08 PDT 2009</t>
  </si>
  <si>
    <t>CCapitalist</t>
  </si>
  <si>
    <t>Larry Swedroe's recommended reading list for investors. I've only read 6 out of the 14 on his list  http://bit.ly/ITY9F</t>
  </si>
  <si>
    <t>Tue Jun 16 07:49:09 PDT 2009</t>
  </si>
  <si>
    <t>xlare</t>
  </si>
  <si>
    <t xml:space="preserve">I only have $34 </t>
  </si>
  <si>
    <t xml:space="preserve">@MissKellyO sore from working out yesterday </t>
  </si>
  <si>
    <t>Tue Jun 16 07:49:10 PDT 2009</t>
  </si>
  <si>
    <t xml:space="preserve">Okay since that my wrist hurts like hell, bed time </t>
  </si>
  <si>
    <t xml:space="preserve">won a pound on bingo a woo hoo </t>
  </si>
  <si>
    <t>rachellooney09</t>
  </si>
  <si>
    <t>@amylee1218 I think so....since about 9 mos gestation with Caitlin I haven't had a mind of my own.  ahhhh.....the days of sanity</t>
  </si>
  <si>
    <t>Tue Jun 16 07:49:11 PDT 2009</t>
  </si>
  <si>
    <t xml:space="preserve">the A/C had turned off here. it's so hot </t>
  </si>
  <si>
    <t>Tue Jun 16 07:49:13 PDT 2009</t>
  </si>
  <si>
    <t xml:space="preserve">Im depressed 2day cos im working 2night and i have had no extra sleep </t>
  </si>
  <si>
    <t>Tue Jun 16 07:49:14 PDT 2009</t>
  </si>
  <si>
    <t xml:space="preserve">I want sum guacamole and chips for breakfast...so sad </t>
  </si>
  <si>
    <t>Tue Jun 16 07:49:15 PDT 2009</t>
  </si>
  <si>
    <t xml:space="preserve">@toodamnninja aw you put an arse in my fave Deathcab song </t>
  </si>
  <si>
    <t xml:space="preserve">http://bit.ly/9pR2w  i haven't searched him for ages, i miss nearly famous </t>
  </si>
  <si>
    <t>jazzlecoma</t>
  </si>
  <si>
    <t>have to clean my room     booooring</t>
  </si>
  <si>
    <t>Tue Jun 16 07:49:16 PDT 2009</t>
  </si>
  <si>
    <t>bianca_arambulo</t>
  </si>
  <si>
    <t>@gimchoa i love sushi  and salmon sashimi...but there was a tapeworm outbreak somewhere recently. groooosssscary</t>
  </si>
  <si>
    <t xml:space="preserve">Doggie has an infection </t>
  </si>
  <si>
    <t>Tue Jun 16 07:49:18 PDT 2009</t>
  </si>
  <si>
    <t xml:space="preserve">Wonders why iMmopukCP is not back from school - I thought he  comes back at 4pm! oh its 15 mins early! </t>
  </si>
  <si>
    <t>Tue Jun 16 07:49:19 PDT 2009</t>
  </si>
  <si>
    <t>yeros80</t>
  </si>
  <si>
    <t xml:space="preserve">@alexalbrecht I'm worried about Project Lore. Don't get me wrong, Dorkins is great, but come on... </t>
  </si>
  <si>
    <t>marquiesa</t>
  </si>
  <si>
    <t xml:space="preserve">Just arrived at school... Late again </t>
  </si>
  <si>
    <t>Tue Jun 16 07:49:20 PDT 2009</t>
  </si>
  <si>
    <t xml:space="preserve">Sorry to the little birdy that fell from his home and can't get back up </t>
  </si>
  <si>
    <t>Tue Jun 16 07:49:21 PDT 2009</t>
  </si>
  <si>
    <t>teri_bwel</t>
  </si>
  <si>
    <t xml:space="preserve">Just watched the video of the week old puppy accidentally flushed down the toilet. Broke my heart that it had to endure so much already. </t>
  </si>
  <si>
    <t xml:space="preserve">@c_snapper mmmmmmmmmm looks yummy.... damn my high cholesterol i can't eat them </t>
  </si>
  <si>
    <t>Tue Jun 16 07:49:22 PDT 2009</t>
  </si>
  <si>
    <t>lofigirl</t>
  </si>
  <si>
    <t xml:space="preserve">@WoolyMittens i know, right? feed and care for an animal from infancy for five years and this is what you get </t>
  </si>
  <si>
    <t>Tue Jun 16 07:49:25 PDT 2009</t>
  </si>
  <si>
    <t>MizzPR</t>
  </si>
  <si>
    <t xml:space="preserve">@TrueVisionDubbz 82?! Lol I have like 20. Pathetic I know. A lot of my friends have iphones tho </t>
  </si>
  <si>
    <t>Tue Jun 16 07:49:26 PDT 2009</t>
  </si>
  <si>
    <t>chanelle55</t>
  </si>
  <si>
    <t xml:space="preserve">Another Slow Day On Tha Job </t>
  </si>
  <si>
    <t>Tue Jun 16 07:49:27 PDT 2009</t>
  </si>
  <si>
    <t>stormieskyes</t>
  </si>
  <si>
    <t>@nicegirly97 That is so heartbreaking  Why did they ask abt trauma?</t>
  </si>
  <si>
    <t>febbraro</t>
  </si>
  <si>
    <t xml:space="preserve">Good intro to RDFa at #semtech2009. Hopefully the audio + slides will translate for others.  No video </t>
  </si>
  <si>
    <t>Damn. No internet for a while. The laptop has complications after surgery.  interview tomorrow! - http://tweet.sg</t>
  </si>
  <si>
    <t>Tue Jun 16 07:49:29 PDT 2009</t>
  </si>
  <si>
    <t>AmyBug08</t>
  </si>
  <si>
    <t xml:space="preserve">Annaliese is taking a few steps by herself now.... why am I so sad about it?? </t>
  </si>
  <si>
    <t>Taking my bff takia 2 newyork 4 her bday sunday ! Shhhh she's never been there  thought every1 has been 2 nyc guess not !</t>
  </si>
  <si>
    <t>So sleepy!!! Waking up for work  AHHHHH!</t>
  </si>
  <si>
    <t>Tue Jun 16 07:49:31 PDT 2009</t>
  </si>
  <si>
    <t xml:space="preserve">@kyndall93 thiq creepy Mexican guy was staring me down </t>
  </si>
  <si>
    <t>amefunnie161</t>
  </si>
  <si>
    <t>im going to be working the whole summer! 0_o  with no days off!!?   this is going to be crazy!</t>
  </si>
  <si>
    <t>botld92z</t>
  </si>
  <si>
    <t xml:space="preserve">@KristinLeigh83 Dog eats better than I do. </t>
  </si>
  <si>
    <t>Tue Jun 16 07:49:32 PDT 2009</t>
  </si>
  <si>
    <t>Shotgun0pera</t>
  </si>
  <si>
    <t xml:space="preserve">I have work experiance now: its a first school where sheep live.. I hate small kids </t>
  </si>
  <si>
    <t>Tue Jun 16 07:49:35 PDT 2009</t>
  </si>
  <si>
    <t xml:space="preserve">Is now a member of identity theft </t>
  </si>
  <si>
    <t xml:space="preserve">At a cafe in leeds! Bored coz we hav nothin 2 do nd train dnt cum till 8 </t>
  </si>
  <si>
    <t>Tue Jun 16 07:49:36 PDT 2009</t>
  </si>
  <si>
    <t>My power is out!  Thank goodness for iPhones!</t>
  </si>
  <si>
    <t>Tue Jun 16 07:49:37 PDT 2009</t>
  </si>
  <si>
    <t xml:space="preserve">@raihanamcfly Ahaha, i'd never wear lotion here. Like you said, i'd sweat it off in an instant. There's no way to fight it. </t>
  </si>
  <si>
    <t>Tue Jun 16 07:49:38 PDT 2009</t>
  </si>
  <si>
    <t xml:space="preserve">@StarSlay3r *sigh*It's just not the same without all your Tweets. I just wish I knew what I could do to make it so you could tweet again. </t>
  </si>
  <si>
    <t>ReenaHH</t>
  </si>
  <si>
    <t xml:space="preserve">@WWE that's a joke, right? </t>
  </si>
  <si>
    <t>Tue Jun 16 07:49:40 PDT 2009</t>
  </si>
  <si>
    <t xml:space="preserve">@Shaninda yuppers lets make it happen u still talk to @sashagomez she is M.I.A </t>
  </si>
  <si>
    <t>Tue Jun 16 07:49:41 PDT 2009</t>
  </si>
  <si>
    <t>brenddhill</t>
  </si>
  <si>
    <t xml:space="preserve">@robinmessyhead the lens was Â£15. </t>
  </si>
  <si>
    <t>Tue Jun 16 07:49:42 PDT 2009</t>
  </si>
  <si>
    <t xml:space="preserve">@goldyn_chyld you stay leaving me in your apartment to get lifted without me </t>
  </si>
  <si>
    <t xml:space="preserve">Good day so far: went to Institut FranÃ§ais and bought new books. Now, I'm cleaning my room - as always - cause the bf is sooo untidy </t>
  </si>
  <si>
    <t>Tue Jun 16 07:49:48 PDT 2009</t>
  </si>
  <si>
    <t>joeybeninghove</t>
  </si>
  <si>
    <t xml:space="preserve">Comcast! what in the world happened yesterday around here? ever since yesterday, connection has been very flaky...  </t>
  </si>
  <si>
    <t>Tue Jun 16 07:49:50 PDT 2009</t>
  </si>
  <si>
    <t>My stomach is being a bitch. IDK what disease maybe i'm gonna die soon  a combination of gastric-periodcramp-diarrhea. I'm so sick!</t>
  </si>
  <si>
    <t>Tue Jun 16 07:49:51 PDT 2009</t>
  </si>
  <si>
    <t xml:space="preserve">so after scouring the internet for a good 2 hours I have found the only way to get rid of excess skin is to cut it off. FUK u 20 kgs!! </t>
  </si>
  <si>
    <t>Tue Jun 16 07:49:57 PDT 2009</t>
  </si>
  <si>
    <t xml:space="preserve">so i forgot to give jack &amp;quot;the bucket&amp;quot;...let's just say it didn't work out to well for the bathroom floor (or mom)!! </t>
  </si>
  <si>
    <t xml:space="preserve">Look what happens when I get to work early...the day is just dragging on! </t>
  </si>
  <si>
    <t>Tue Jun 16 07:50:00 PDT 2009</t>
  </si>
  <si>
    <t>AMIdesigns</t>
  </si>
  <si>
    <t xml:space="preserve">i didn't get the job i was interviewed for </t>
  </si>
  <si>
    <t>Tue Jun 16 07:50:01 PDT 2009</t>
  </si>
  <si>
    <t xml:space="preserve">@Mattydubshatesu I hate when that happens. I hope you're having a good day? </t>
  </si>
  <si>
    <t>Well, never mind  the future freaks me OUT.</t>
  </si>
  <si>
    <t>Tue Jun 16 07:50:02 PDT 2009</t>
  </si>
  <si>
    <t>spidersylar</t>
  </si>
  <si>
    <t xml:space="preserve">I burnt the rice. </t>
  </si>
  <si>
    <t>Tue Jun 16 07:50:03 PDT 2009</t>
  </si>
  <si>
    <t>pixelatorz_be</t>
  </si>
  <si>
    <t>@wouter_vda Grand prize is a $399 &amp;quot;US&amp;quot; Apple Store gift certificate. check the  quotes  else i did it myself ;)</t>
  </si>
  <si>
    <t>Omw to work and I'm gonna be late smh  @PopularP so far I'm having one of your mornings. Lol</t>
  </si>
  <si>
    <t>Tue Jun 16 07:50:04 PDT 2009</t>
  </si>
  <si>
    <t>bumblebreexx</t>
  </si>
  <si>
    <t>gooood morning, soo tired  maybe piano will wake me up alittle bit...hmph..</t>
  </si>
  <si>
    <t>Tue Jun 16 07:50:06 PDT 2009</t>
  </si>
  <si>
    <t xml:space="preserve">4 nights 4 weird dreams suuuuper weird! </t>
  </si>
  <si>
    <t>Tue Jun 16 07:50:10 PDT 2009</t>
  </si>
  <si>
    <t xml:space="preserve">@jamiepotter excuse my French. I appear to be in an awful mood this evening... sorry </t>
  </si>
  <si>
    <t>Tue Jun 16 07:50:12 PDT 2009</t>
  </si>
  <si>
    <t>&amp;quot;When the only tool you have is a hammer, everything looks like a nail.&amp;quot; Hammer for everyone else at work = ASP..Classic ASP  #squarespace</t>
  </si>
  <si>
    <t>Tue Jun 16 07:50:47 PDT 2009</t>
  </si>
  <si>
    <t>alejandro_amaya</t>
  </si>
  <si>
    <t xml:space="preserve">has like MASSIVE shit, to read, never going to finish </t>
  </si>
  <si>
    <t>Tue Jun 16 07:50:48 PDT 2009</t>
  </si>
  <si>
    <t>LYEMOON</t>
  </si>
  <si>
    <t>i tried calling your 8187488887 and it didnt work  kevin my friend loves u so much and she is a good artist and all weekend i helped her</t>
  </si>
  <si>
    <t>Tue Jun 16 07:50:50 PDT 2009</t>
  </si>
  <si>
    <t xml:space="preserve">@SecBarbie yah and dont support multiple twitter accounts as far as i can see </t>
  </si>
  <si>
    <t>Tue Jun 16 07:50:51 PDT 2009</t>
  </si>
  <si>
    <t>rett</t>
  </si>
  <si>
    <t>@lolife @massdistraction couldn't get rett because it's gotta be at least 5 characters  so I'm http://facebook.com/rett.martin/</t>
  </si>
  <si>
    <t>Tue Jun 16 07:50:52 PDT 2009</t>
  </si>
  <si>
    <t xml:space="preserve">@mr_davison i'm at 'work' just now... desperately trying to find a solution before I go home </t>
  </si>
  <si>
    <t>Tue Jun 16 07:50:53 PDT 2009</t>
  </si>
  <si>
    <t>cal_el_uk</t>
  </si>
  <si>
    <t>got my PC back today! But we do not know if my freezing problem has been fixed  although I wasn't charged for it. So I guess that's good!</t>
  </si>
  <si>
    <t>Tue Jun 16 07:50:55 PDT 2009</t>
  </si>
  <si>
    <t>WaffleWeave</t>
  </si>
  <si>
    <t xml:space="preserve">Eeeek--the rats may be back in the office!  Suspicious noises were heard last night.  </t>
  </si>
  <si>
    <t>Tue Jun 16 07:50:57 PDT 2009</t>
  </si>
  <si>
    <t xml:space="preserve">@jjszc RE:my dogs. I think they're beautiful but then I'm biased, just wish Zebedee was better behaved (the red one)  </t>
  </si>
  <si>
    <t>Tue Jun 16 07:50:58 PDT 2009</t>
  </si>
  <si>
    <t>rjacklin</t>
  </si>
  <si>
    <t>lamenting I won't be at NECC this year   Will do as much as possible remotely. Anyone willing to keep me in the loop on streams?</t>
  </si>
  <si>
    <t>Tue Jun 16 07:50:59 PDT 2009</t>
  </si>
  <si>
    <t>TA__</t>
  </si>
  <si>
    <t>Poison â€“ Cry Tough  ......  I do that when I spill milk ...... I &amp;quot;cry tough&amp;quot;......  Best I could do   â™« http://blip.fm/~8bjhz</t>
  </si>
  <si>
    <t>Tue Jun 16 07:51:00 PDT 2009</t>
  </si>
  <si>
    <t>jak52</t>
  </si>
  <si>
    <t xml:space="preserve">is going for a test drive soon wheeeeee! but missing mishk... </t>
  </si>
  <si>
    <t>RheaAdim</t>
  </si>
  <si>
    <t xml:space="preserve">wanna buy the LVaTT! </t>
  </si>
  <si>
    <t>Tue Jun 16 07:51:01 PDT 2009</t>
  </si>
  <si>
    <t xml:space="preserve">@leannechun The other vanessa can't make it this weekend., though.  And what made you decide to come for prac? </t>
  </si>
  <si>
    <t>Tue Jun 16 07:51:02 PDT 2009</t>
  </si>
  <si>
    <t xml:space="preserve">Mediocre spell again on the old poker. Stupid Physics ruined my good run </t>
  </si>
  <si>
    <t>Tue Jun 16 07:51:03 PDT 2009</t>
  </si>
  <si>
    <t>RaeDil</t>
  </si>
  <si>
    <t xml:space="preserve">@StephS007 I do it way too often. I try to be careful at work but it slips out </t>
  </si>
  <si>
    <t>Tue Jun 16 07:51:05 PDT 2009</t>
  </si>
  <si>
    <t>Lorelai_Bing</t>
  </si>
  <si>
    <t xml:space="preserve">@CHactingNYC Aaw me either! I'm made to swallow crappy pills and eat stuff like wheat bread, oats, veggies and yogurt! </t>
  </si>
  <si>
    <t>starshaped</t>
  </si>
  <si>
    <t xml:space="preserve">@tlmasonaea I wish I could, but I live a bit too far away now </t>
  </si>
  <si>
    <t xml:space="preserve">@macguy436 assuming the weather holds out - Wed evening looks good. Then the rain returns with a vengeance </t>
  </si>
  <si>
    <t>Tue Jun 16 07:51:06 PDT 2009</t>
  </si>
  <si>
    <t>nipede</t>
  </si>
  <si>
    <t>No internet at home today.......  Hurray for internet cafeÂ´s..... Just have to eat dinner a little later than usual...............</t>
  </si>
  <si>
    <t>Still feeling ill  plus my back is seriously aching!</t>
  </si>
  <si>
    <t>Tue Jun 16 07:51:10 PDT 2009</t>
  </si>
  <si>
    <t>morrganschenker</t>
  </si>
  <si>
    <t xml:space="preserve">ew i have an orthodontist appppointment. </t>
  </si>
  <si>
    <t>wduross</t>
  </si>
  <si>
    <t>wants to get backstage passes for @mileycyrus  concert  n wishes he could work on the tour</t>
  </si>
  <si>
    <t>Tue Jun 16 07:51:11 PDT 2009</t>
  </si>
  <si>
    <t>RosalynGV</t>
  </si>
  <si>
    <t xml:space="preserve">not a sunny day </t>
  </si>
  <si>
    <t xml:space="preserve">@Sexy_Lex things r well in Indiana. Enjoying the warm days/nights. DMB 3 hrs away 2nite. Wish I could be there. Midweek shows suck </t>
  </si>
  <si>
    <t>Tue Jun 16 07:51:12 PDT 2009</t>
  </si>
  <si>
    <t>m00min</t>
  </si>
  <si>
    <t xml:space="preserve">Man I suck at drawing any kind of icon that involves people </t>
  </si>
  <si>
    <t>mariome</t>
  </si>
  <si>
    <t xml:space="preserve">i live a good life and enjoyed it wish i could see more of the grandkids </t>
  </si>
  <si>
    <t>Francinee_</t>
  </si>
  <si>
    <t xml:space="preserve">i NEED you! </t>
  </si>
  <si>
    <t>Tue Jun 16 07:51:15 PDT 2009</t>
  </si>
  <si>
    <t>Ok now i'm getting worried. I just got asked I'd again in weatherspoons I have no I'd  had to move on</t>
  </si>
  <si>
    <t>Tue Jun 16 07:51:16 PDT 2009</t>
  </si>
  <si>
    <t xml:space="preserve">@LucyAnnabel Thank you. I really hope so. I can't stop crying..I love my kitty. </t>
  </si>
  <si>
    <t>Tue Jun 16 07:51:19 PDT 2009</t>
  </si>
  <si>
    <t>&amp;quot;Transformers: ROTF&amp;quot; review about what I expected   http://bit.ly/jLIa2  This is not a good day for nerdom.</t>
  </si>
  <si>
    <t>Tue Jun 16 07:51:22 PDT 2009</t>
  </si>
  <si>
    <t xml:space="preserve">Bye bye, got art commmitments to do </t>
  </si>
  <si>
    <t>Tue Jun 16 07:51:29 PDT 2009</t>
  </si>
  <si>
    <t xml:space="preserve">@F16WarBird I already know too much about how they are treating the press out there. </t>
  </si>
  <si>
    <t xml:space="preserve">It seems to be impossible to sync tweets to a Facebook page. Having Twitter set a user's status, yes, but a page: no. </t>
  </si>
  <si>
    <t>Tue Jun 16 07:51:32 PDT 2009</t>
  </si>
  <si>
    <t xml:space="preserve">Away to grandmas, school was okay today, apart from maths. Beth hates maths </t>
  </si>
  <si>
    <t>Tue Jun 16 07:51:38 PDT 2009</t>
  </si>
  <si>
    <t>dbanana</t>
  </si>
  <si>
    <t xml:space="preserve">Missing my computer </t>
  </si>
  <si>
    <t>Tue Jun 16 07:51:39 PDT 2009</t>
  </si>
  <si>
    <t>jgonzales23</t>
  </si>
  <si>
    <t xml:space="preserve">getting ready to start work. Dont know if my new &amp;quot;calf&amp;quot; is going to make it.  </t>
  </si>
  <si>
    <t>Tue Jun 16 07:51:40 PDT 2009</t>
  </si>
  <si>
    <t>kmukole</t>
  </si>
  <si>
    <t xml:space="preserve">@angelzdope why u aint stop by dc to come get  me </t>
  </si>
  <si>
    <t>Tue Jun 16 07:51:41 PDT 2009</t>
  </si>
  <si>
    <t xml:space="preserve">@ellielouisefay LOL the conversation was interesting. I dreamed about them last night. And I have a scar too </t>
  </si>
  <si>
    <t>Tue Jun 16 07:51:42 PDT 2009</t>
  </si>
  <si>
    <t>em0987</t>
  </si>
  <si>
    <t>well softball's down  we lost our 1st game in the playoffs</t>
  </si>
  <si>
    <t>Tue Jun 16 07:51:43 PDT 2009</t>
  </si>
  <si>
    <t>JonathanPyke</t>
  </si>
  <si>
    <t xml:space="preserve">Why is it always the case that everything to be done always turns up at 15:53? </t>
  </si>
  <si>
    <t>Tue Jun 16 07:51:45 PDT 2009</t>
  </si>
  <si>
    <t>DjDodo</t>
  </si>
  <si>
    <t xml:space="preserve">hurted by people i back up, happens all the time... manusia selalu mengecewakan.... </t>
  </si>
  <si>
    <t>Tue Jun 16 07:51:46 PDT 2009</t>
  </si>
  <si>
    <t xml:space="preserve">Morning TwitFam, I'm under the weather so no school for me today </t>
  </si>
  <si>
    <t>Tue Jun 16 07:51:48 PDT 2009</t>
  </si>
  <si>
    <t>Blessed1006</t>
  </si>
  <si>
    <t>Had a great evening and morning and is on my way to work...my desk is prob going to be crazy since I was out yesterday  I need a assistant</t>
  </si>
  <si>
    <t>Tue Jun 16 07:51:49 PDT 2009</t>
  </si>
  <si>
    <t>dufffader</t>
  </si>
  <si>
    <t>funnest time of the week  ... scanning film on a pokey slow KM scanner... but haste makes waste</t>
  </si>
  <si>
    <t>Tue Jun 16 07:51:53 PDT 2009</t>
  </si>
  <si>
    <t>ImaniAjieva</t>
  </si>
  <si>
    <t xml:space="preserve">You ever walk in the room , and no that people are talking bout you? Ever happened with like a thousand people! </t>
  </si>
  <si>
    <t>Tue Jun 16 07:51:54 PDT 2009</t>
  </si>
  <si>
    <t xml:space="preserve">@jasondew well, wachovia. but it's all the same now </t>
  </si>
  <si>
    <t>airmo</t>
  </si>
  <si>
    <t xml:space="preserve">A word of caution for would be McDonalds free coke cups collecters. The glass is not the same color on each cup. We have brown and purple </t>
  </si>
  <si>
    <t>Tue Jun 16 07:51:57 PDT 2009</t>
  </si>
  <si>
    <t>oboesqueaks</t>
  </si>
  <si>
    <t xml:space="preserve">Stupid bank problems... payday will not be happening this week </t>
  </si>
  <si>
    <t>Cheree_84</t>
  </si>
  <si>
    <t xml:space="preserve">So pleased that I am off to Egypt in less than 2 weeks..... not so pleased i didnt lose that 1/2 stone..... </t>
  </si>
  <si>
    <t>ASOS_HeretoHelp</t>
  </si>
  <si>
    <t>@mistadee Hey, Sorry to hear you have not received your order  Can you DM us your order details so we can check it out?</t>
  </si>
  <si>
    <t>Tue Jun 16 07:51:58 PDT 2009</t>
  </si>
  <si>
    <t>I have such a kink in my neck that I can't work out  &amp;amp; its making my head feel all woozy</t>
  </si>
  <si>
    <t xml:space="preserve">another day another funeral this goin to b a hard day to let the hart of my family laid to rest love U Ama </t>
  </si>
  <si>
    <t>Tue Jun 16 07:51:59 PDT 2009</t>
  </si>
  <si>
    <t>giraffeloves</t>
  </si>
  <si>
    <t>i lost my jump drive  but housewives comes on tonight! woooo!!!</t>
  </si>
  <si>
    <t>Tue Jun 16 07:52:00 PDT 2009</t>
  </si>
  <si>
    <t xml:space="preserve">My #ziggo internet connection did go down again for a minute </t>
  </si>
  <si>
    <t>@AHaught would probably make me feel bad if I didnt disclose it though   I am too damn nice.</t>
  </si>
  <si>
    <t>Tue Jun 16 07:52:02 PDT 2009</t>
  </si>
  <si>
    <t>ZoeeLovesMcFly</t>
  </si>
  <si>
    <t>OMG SERIOUSLY?! jealous of anyone who saw that, Jonas brothers AND McFly?!  living in notts sucks</t>
  </si>
  <si>
    <t>sidhighwind</t>
  </si>
  <si>
    <t xml:space="preserve">@spooons no wonder i never get any replies to my emails.. </t>
  </si>
  <si>
    <t xml:space="preserve">Oh no dead animal guts! </t>
  </si>
  <si>
    <t>Tue Jun 16 07:52:04 PDT 2009</t>
  </si>
  <si>
    <t xml:space="preserve">@shandreen oh I wish, honestly just one place on the entire web that could be porn free - is it that much to ask, well yes sadly </t>
  </si>
  <si>
    <t xml:space="preserve"> why does my corey smith station play nothing but hootie and the blowfish. </t>
  </si>
  <si>
    <t>Tue Jun 16 07:52:05 PDT 2009</t>
  </si>
  <si>
    <t>_Kellie_Ann_</t>
  </si>
  <si>
    <t xml:space="preserve">boo I didnt get accepted </t>
  </si>
  <si>
    <t>Tue Jun 16 07:52:06 PDT 2009</t>
  </si>
  <si>
    <t>Pink_Snootchies</t>
  </si>
  <si>
    <t>in pain.. and bummed i missed last night 3 hours of pure goodness, Smackdown, Raw and ECW  .. i hate my life rite now. lol JK.</t>
  </si>
  <si>
    <t>Tue Jun 16 07:52:07 PDT 2009</t>
  </si>
  <si>
    <t>mash_face</t>
  </si>
  <si>
    <t xml:space="preserve">@Macrostiff their not allowing reporters to film anything etc </t>
  </si>
  <si>
    <t>smayorga1</t>
  </si>
  <si>
    <t xml:space="preserve">Here we go again </t>
  </si>
  <si>
    <t>Tue Jun 16 07:52:09 PDT 2009</t>
  </si>
  <si>
    <t>@MariaLKanellis hope your right  he seems like he resents me it hurts alot , i see my theripist today im gonna tell her hes been like this</t>
  </si>
  <si>
    <t xml:space="preserve">@stanula sorry about stretch </t>
  </si>
  <si>
    <t>Tue Jun 16 07:52:10 PDT 2009</t>
  </si>
  <si>
    <t>memulloy</t>
  </si>
  <si>
    <t xml:space="preserve">diet cokes in LAB coke machine just went from $1.25 to $2.00. </t>
  </si>
  <si>
    <t>Tue Jun 16 07:52:58 PDT 2009</t>
  </si>
  <si>
    <t>OSTATE4454</t>
  </si>
  <si>
    <t xml:space="preserve">Looking at other 5x5 caches.  One in SE Missouri might be worth taking a look at.  One in Arkansas not 2 far away but a multi. </t>
  </si>
  <si>
    <t xml:space="preserve">I really need to fly to Houston, he doesn't want to pay....huge debate here we come. </t>
  </si>
  <si>
    <t>pwheslop</t>
  </si>
  <si>
    <t>Home now. Guess I should start on this website.  wish I got paid well.</t>
  </si>
  <si>
    <t>Tue Jun 16 07:53:01 PDT 2009</t>
  </si>
  <si>
    <t>ScottiJMusic</t>
  </si>
  <si>
    <t xml:space="preserve">#haveyouever said something to someone u care about that ruined ur entire relationship with them </t>
  </si>
  <si>
    <t>Tue Jun 16 07:53:03 PDT 2009</t>
  </si>
  <si>
    <t xml:space="preserve">@Thaedydal Oh I wouldn't worry, it's French, you know what they're like... Glad to know i'm not suffering alone. @Megron is also ill. </t>
  </si>
  <si>
    <t>Tue Jun 16 07:53:08 PDT 2009</t>
  </si>
  <si>
    <t>yarntwisted</t>
  </si>
  <si>
    <t xml:space="preserve">is tired after a couple of nights up with a little boy with ear infections. </t>
  </si>
  <si>
    <t xml:space="preserve">@hollyvale LOL yeah everyone was standing ;) I got bruised from hannah and ellie when mcfly came on </t>
  </si>
  <si>
    <t>Tue Jun 16 07:53:10 PDT 2009</t>
  </si>
  <si>
    <t>vragolastidenis</t>
  </si>
  <si>
    <t>@HappinessTM a jadaan. a icuceee. buzo ce ploc  xD</t>
  </si>
  <si>
    <t>Tue Jun 16 07:53:11 PDT 2009</t>
  </si>
  <si>
    <t>@bcarender I am sorry to hear that too  I hope all is well with you!</t>
  </si>
  <si>
    <t>Tue Jun 16 07:53:16 PDT 2009</t>
  </si>
  <si>
    <t xml:space="preserve">Okay, not a good sign. 11 weeks of freedom- first day in and I'm a little bit bored. But I don't want to waste this glorious weather! </t>
  </si>
  <si>
    <t>Tue Jun 16 07:53:17 PDT 2009</t>
  </si>
  <si>
    <t>nicoleThuet</t>
  </si>
  <si>
    <t xml:space="preserve">@lemeiner doll its not sunny soooooo </t>
  </si>
  <si>
    <t>I was lying in bed last night and this morning cursing as my legs were throbbing...  But hey, off to gym in a bit... do it all again...</t>
  </si>
  <si>
    <t>Tue Jun 16 07:53:18 PDT 2009</t>
  </si>
  <si>
    <t xml:space="preserve">note to self: dont leave ur shorts outside it mite just Rain!! </t>
  </si>
  <si>
    <t>Tue Jun 16 07:53:19 PDT 2009</t>
  </si>
  <si>
    <t>@kyoisorange nope  but my seats were better then expecteddds!</t>
  </si>
  <si>
    <t>Tue Jun 16 07:53:20 PDT 2009</t>
  </si>
  <si>
    <t>jocelynb81</t>
  </si>
  <si>
    <t xml:space="preserve">unusually stressed out by my statistics final this evening. i am failing to grasp what seem like reasonably basic concepts. </t>
  </si>
  <si>
    <t>Tue Jun 16 07:53:21 PDT 2009</t>
  </si>
  <si>
    <t>SpikeMike</t>
  </si>
  <si>
    <t>@kloeh I miss my car.   I was singing Adam Sandler going to work today</t>
  </si>
  <si>
    <t>Tue Jun 16 07:53:23 PDT 2009</t>
  </si>
  <si>
    <t>Not looking 4ward 2 my impending root canal   ugh! I'm sure 2day will fly by just bcuz...  Ouch!</t>
  </si>
  <si>
    <t>Tue Jun 16 07:53:25 PDT 2009</t>
  </si>
  <si>
    <t>AngieChagaris</t>
  </si>
  <si>
    <t>@Katithecutie Ok I SUCK at Twitter.  I just saw that you left this for me!  I assumed that Twitter would e-mail me!!  sorry I missed you!</t>
  </si>
  <si>
    <t>Tue Jun 16 07:53:27 PDT 2009</t>
  </si>
  <si>
    <t>THEREALCAKEY</t>
  </si>
  <si>
    <t>iim Sooo madd my aim got hackked Like thatz 1,3OO buddiez down the drain  . ii Hate PPL!</t>
  </si>
  <si>
    <t xml:space="preserve">tired... can't really get motivated to work... </t>
  </si>
  <si>
    <t>Tue Jun 16 07:53:28 PDT 2009</t>
  </si>
  <si>
    <t>sunburndiary</t>
  </si>
  <si>
    <t>Placed too much sesame seed oil on the noodles.  Must cook better food tomorrow.</t>
  </si>
  <si>
    <t>Francesca_LG</t>
  </si>
  <si>
    <t xml:space="preserve">Exagerate with cheesecake and pizza, no dinner tonight </t>
  </si>
  <si>
    <t xml:space="preserve">going to lunch (: i miss @ignaciavalencia </t>
  </si>
  <si>
    <t>Tue Jun 16 07:53:29 PDT 2009</t>
  </si>
  <si>
    <t>MeIshiElle</t>
  </si>
  <si>
    <t xml:space="preserve">is thinking I definitely wasn't ready to come back to work </t>
  </si>
  <si>
    <t>Tue Jun 16 07:53:30 PDT 2009</t>
  </si>
  <si>
    <t xml:space="preserve">I think I am finally getting sick, my head hurts, my nose is stopped up, and I have slept all afternoon </t>
  </si>
  <si>
    <t>MillwardBrownUK</t>
  </si>
  <si>
    <t xml:space="preserve">just saw craig from BB in bloomsbury square doing an interview... we were stuck out there with him because of a fire drill </t>
  </si>
  <si>
    <t>Tue Jun 16 07:53:31 PDT 2009</t>
  </si>
  <si>
    <t>waitfortherain</t>
  </si>
  <si>
    <t xml:space="preserve">Washing clothes... Worried we won't have enough time to see ALL of epcot </t>
  </si>
  <si>
    <t>Tue Jun 16 07:53:32 PDT 2009</t>
  </si>
  <si>
    <t>JackieSmith10</t>
  </si>
  <si>
    <t xml:space="preserve">http://superchargeyourlife.ws 3rd day with no coffee and I've got a headache. Delayed withdrawal no doubt </t>
  </si>
  <si>
    <t>Mulface</t>
  </si>
  <si>
    <t>school fucking maths tutoring shit at 5   and then baby sitting . what a shiit day</t>
  </si>
  <si>
    <t>GregDillard</t>
  </si>
  <si>
    <t xml:space="preserve">I'm having a bad allergy day </t>
  </si>
  <si>
    <t>Tue Jun 16 07:53:36 PDT 2009</t>
  </si>
  <si>
    <t>sarahlovesjkl</t>
  </si>
  <si>
    <t xml:space="preserve">@Anwad1 i miss that place </t>
  </si>
  <si>
    <t xml:space="preserve">@ashleyd85 i'm sorry. that's my fault. too many meetings this am. fumbled the ball on the 20# of breast meat tweet. </t>
  </si>
  <si>
    <t>VeronicaY9</t>
  </si>
  <si>
    <t xml:space="preserve">Going out of town - Palm Beach! Wish me luck on stand-by.  </t>
  </si>
  <si>
    <t>Tue Jun 16 07:53:37 PDT 2009</t>
  </si>
  <si>
    <t>PintofTea</t>
  </si>
  <si>
    <t xml:space="preserve">Last meeting done, last email sent, last tweet posted, time to wander the offices and say goodbye to everyone @hearingdogs now </t>
  </si>
  <si>
    <t>@SuperRecords okay, you had to say it, now its in my head! - i just got shouted at for singing it  - doing my parents heads in ! wahoo!x</t>
  </si>
  <si>
    <t>Challyally</t>
  </si>
  <si>
    <t xml:space="preserve">Dag gummut I forgot to put on my rings this morning! I feel naked! </t>
  </si>
  <si>
    <t xml:space="preserve">@recklessrik Love that episode double riker action, hubba hubba . . . . . yes I am a geek </t>
  </si>
  <si>
    <t>Tue Jun 16 07:53:38 PDT 2009</t>
  </si>
  <si>
    <t>TheJitz</t>
  </si>
  <si>
    <t xml:space="preserve">@uptownroamer it was fun times and much needed relaxation. Went by too quickly though. </t>
  </si>
  <si>
    <t>caseywcrandall</t>
  </si>
  <si>
    <t xml:space="preserve">@billieperry you + joe should do cool contest to win tkts to each show. Chris Cornell does trivia.  Can't get good seats for MSG 9/14 </t>
  </si>
  <si>
    <t>Tue Jun 16 07:53:39 PDT 2009</t>
  </si>
  <si>
    <t xml:space="preserve">checking out gamestop down the road also... might get a job who knows ..now i just need a bunch of rides to it </t>
  </si>
  <si>
    <t>Tue Jun 16 07:53:43 PDT 2009</t>
  </si>
  <si>
    <t xml:space="preserve">Has to start going to bed before 3am! Uuuurgh </t>
  </si>
  <si>
    <t>Tue Jun 16 07:53:44 PDT 2009</t>
  </si>
  <si>
    <t>MysticRoad</t>
  </si>
  <si>
    <t xml:space="preserve">my life has only one color ....... grey </t>
  </si>
  <si>
    <t>Tue Jun 16 07:53:45 PDT 2009</t>
  </si>
  <si>
    <t>Court65ney08Ann</t>
  </si>
  <si>
    <t xml:space="preserve">horrible, horrible day... had the wrong date for the interview and really wants her puppy </t>
  </si>
  <si>
    <t>Tue Jun 16 07:53:49 PDT 2009</t>
  </si>
  <si>
    <t xml:space="preserve">@karinb_za Had limited lunch funds and the cash machines weren't working! </t>
  </si>
  <si>
    <t xml:space="preserve">i am really sore from pilates and i don't think i will be moving at all today </t>
  </si>
  <si>
    <t>Tue Jun 16 07:53:50 PDT 2009</t>
  </si>
  <si>
    <t>@letoyaluckett I was thinking the same thing!!!  now I'm off to IHOP!</t>
  </si>
  <si>
    <t>Tue Jun 16 07:53:52 PDT 2009</t>
  </si>
  <si>
    <t xml:space="preserve">wondering why I've been at work for7 hours and still have 8 to go?  </t>
  </si>
  <si>
    <t>Tue Jun 16 07:53:54 PDT 2009</t>
  </si>
  <si>
    <t>@emmao414 i'd def buy them again, i lost them  using a pair i got from posh nails in lisburn at min and they're also gorge. dnt know make!</t>
  </si>
  <si>
    <t>Tue Jun 16 07:53:56 PDT 2009</t>
  </si>
  <si>
    <t>inchaa</t>
  </si>
  <si>
    <t xml:space="preserve">@abbylah sama juaa, i tot im the only one. -_-'' boringgg </t>
  </si>
  <si>
    <t>Tue Jun 16 07:53:57 PDT 2009</t>
  </si>
  <si>
    <t>WheresTheRemote</t>
  </si>
  <si>
    <t xml:space="preserve">booty booty booty booty rocking...nowhere </t>
  </si>
  <si>
    <t>chokova</t>
  </si>
  <si>
    <t xml:space="preserve">is a head full of biochem </t>
  </si>
  <si>
    <t>Tue Jun 16 07:53:58 PDT 2009</t>
  </si>
  <si>
    <t>Bojanikus</t>
  </si>
  <si>
    <t xml:space="preserve">Otisle mace... Miss all of them forever... </t>
  </si>
  <si>
    <t>Tue Jun 16 07:53:59 PDT 2009</t>
  </si>
  <si>
    <t>phillymusiconly</t>
  </si>
  <si>
    <t xml:space="preserve">http://bit.ly/800PI  - Scary </t>
  </si>
  <si>
    <t>Tue Jun 16 07:54:03 PDT 2009</t>
  </si>
  <si>
    <t>missym1401</t>
  </si>
  <si>
    <t xml:space="preserve">Hello Today Full Of Fun But Poorly Adam </t>
  </si>
  <si>
    <t xml:space="preserve">Nice weather in Paris, don't wanna be at work ATM ! </t>
  </si>
  <si>
    <t>Tue Jun 16 07:54:04 PDT 2009</t>
  </si>
  <si>
    <t>doublechin</t>
  </si>
  <si>
    <t xml:space="preserve">@pklai i thot so too until i have this cramp. hope it isnt food poisoning </t>
  </si>
  <si>
    <t xml:space="preserve">utter annoyance with the freaking UCAS form thing that WILL NOT download cos it hates me </t>
  </si>
  <si>
    <t>Tue Jun 16 07:54:05 PDT 2009</t>
  </si>
  <si>
    <t>izzakader</t>
  </si>
  <si>
    <t>is wondering where he is and what he is up to. cant get hold of him  worrying now.</t>
  </si>
  <si>
    <t>Tue Jun 16 07:54:09 PDT 2009</t>
  </si>
  <si>
    <t xml:space="preserve">In.So.Much.Pain </t>
  </si>
  <si>
    <t>Tue Jun 16 07:54:10 PDT 2009</t>
  </si>
  <si>
    <t>TrippAllen</t>
  </si>
  <si>
    <t xml:space="preserve">My outtweet doesn't seem to be updating anymore </t>
  </si>
  <si>
    <t>Tue Jun 16 07:54:11 PDT 2009</t>
  </si>
  <si>
    <t>joeykimura</t>
  </si>
  <si>
    <t xml:space="preserve">alice+olivia has such pretty dresses! too bad i cant afford them.. </t>
  </si>
  <si>
    <t>Tue Jun 16 07:54:12 PDT 2009</t>
  </si>
  <si>
    <t>Cupomo</t>
  </si>
  <si>
    <t xml:space="preserve">I hate Tuesdays....stupid update in progress.  </t>
  </si>
  <si>
    <t>Tue Jun 16 07:54:13 PDT 2009</t>
  </si>
  <si>
    <t>Leaving for Adeline's 1yr appt. Poor baby is getting vax'd  I just got a vax the other day, that crap hurts!</t>
  </si>
  <si>
    <t>Tue Jun 16 07:54:15 PDT 2009</t>
  </si>
  <si>
    <t>@DontSayGoodbye omg that sucks..  kick her out!</t>
  </si>
  <si>
    <t>Tue Jun 16 07:54:16 PDT 2009</t>
  </si>
  <si>
    <t>SlurpeeFan</t>
  </si>
  <si>
    <t xml:space="preserve">@UltimateTodd I wish it were me signing for a shipment. </t>
  </si>
  <si>
    <t>Tue Jun 16 07:54:17 PDT 2009</t>
  </si>
  <si>
    <t xml:space="preserve">Bunny is fine phew, class then either barton springs or boat, starting to lose my tan </t>
  </si>
  <si>
    <t>Tue Jun 16 07:54:47 PDT 2009</t>
  </si>
  <si>
    <t>__Maxi__</t>
  </si>
  <si>
    <t xml:space="preserve">The most of the time.. I must learn and learn and learn.. </t>
  </si>
  <si>
    <t>Tue Jun 16 07:54:50 PDT 2009</t>
  </si>
  <si>
    <t>mclemon13</t>
  </si>
  <si>
    <t xml:space="preserve">waiting to see which app is messing up m phone </t>
  </si>
  <si>
    <t>ellerina</t>
  </si>
  <si>
    <t xml:space="preserve">@dapose YES!! I didn't tell you? I'm leaving today </t>
  </si>
  <si>
    <t>Tue Jun 16 07:54:53 PDT 2009</t>
  </si>
  <si>
    <t>1syun1</t>
  </si>
  <si>
    <t xml:space="preserve">@yingying0319 still no news on it  whoop~whoop~  </t>
  </si>
  <si>
    <t>Tue Jun 16 07:54:55 PDT 2009</t>
  </si>
  <si>
    <t>KimmayyLovee</t>
  </si>
  <si>
    <t xml:space="preserve">Ughh.......I don't thinkk this is gonnaa bee a veryy good dayy..... </t>
  </si>
  <si>
    <t>Tue Jun 16 07:54:57 PDT 2009</t>
  </si>
  <si>
    <t>@Jonasbrothers It's not out in Australia till the 19th June  REALLY SAD!</t>
  </si>
  <si>
    <t>yakuzah</t>
  </si>
  <si>
    <t xml:space="preserve">@Tammygirl01 bored.. u had a bad day </t>
  </si>
  <si>
    <t>Tue Jun 16 07:54:59 PDT 2009</t>
  </si>
  <si>
    <t>rafapopai</t>
  </si>
  <si>
    <t xml:space="preserve">Why So Serious??? Porque to de exame </t>
  </si>
  <si>
    <t>Tue Jun 16 07:55:01 PDT 2009</t>
  </si>
  <si>
    <t xml:space="preserve">@Trapes Trying to get rid of Conor for a short while yes!  Pleased you are OK ~ having a well hectic/manic day </t>
  </si>
  <si>
    <t>Tue Jun 16 07:55:02 PDT 2009</t>
  </si>
  <si>
    <t>Soccerzmylife19</t>
  </si>
  <si>
    <t>just ate coffee cake. nana's moving 2day  i dont want her 2. family is coming over so we can help her move.</t>
  </si>
  <si>
    <t>Tue Jun 16 07:55:04 PDT 2009</t>
  </si>
  <si>
    <t>@hstuart3 oh no!!    Poor Jack and mom!!</t>
  </si>
  <si>
    <t>Tue Jun 16 07:55:05 PDT 2009</t>
  </si>
  <si>
    <t xml:space="preserve">Otisle mace... I miss all of them... </t>
  </si>
  <si>
    <t>kareniam2</t>
  </si>
  <si>
    <t>@TraceCyrus Sorry  sounds like you're havin a bad day</t>
  </si>
  <si>
    <t>Tue Jun 16 07:55:06 PDT 2009</t>
  </si>
  <si>
    <t>sf1532</t>
  </si>
  <si>
    <t>omw to skool. ap final.  [music blasting. best playlist]</t>
  </si>
  <si>
    <t>Tue Jun 16 07:55:07 PDT 2009</t>
  </si>
  <si>
    <t xml:space="preserve">@letoyaluckett good morning! im sorry u missed McBreakfast tho </t>
  </si>
  <si>
    <t>Tue Jun 16 07:55:09 PDT 2009</t>
  </si>
  <si>
    <t xml:space="preserve">Anyone know how to get Twitter alerts? Is it just thru email? Sad that I still haven't figured this out after having Twitter for a month </t>
  </si>
  <si>
    <t>Tue Jun 16 07:55:14 PDT 2009</t>
  </si>
  <si>
    <t>MissKerosene7</t>
  </si>
  <si>
    <t xml:space="preserve">Is in art </t>
  </si>
  <si>
    <t>mark_13</t>
  </si>
  <si>
    <t>Looks like the FNM day tickets for reading and leeds have all sold out  !!...</t>
  </si>
  <si>
    <t>Tue Jun 16 07:55:15 PDT 2009</t>
  </si>
  <si>
    <t>Crivera_112</t>
  </si>
  <si>
    <t xml:space="preserve">@turtledip me! But I'm at work </t>
  </si>
  <si>
    <t xml:space="preserve">@jonasbrothers i really wish you were in my life... </t>
  </si>
  <si>
    <t>Tue Jun 16 07:55:17 PDT 2009</t>
  </si>
  <si>
    <t xml:space="preserve">Damn, i've been sleeping for like hours this afternoon and i'm still tired. Studying now tho </t>
  </si>
  <si>
    <t>Tue Jun 16 07:55:19 PDT 2009</t>
  </si>
  <si>
    <t>@rohitsabu: 'Yankee Doodle' is what runs on my head.  #Fail</t>
  </si>
  <si>
    <t>I only had 26 RSS readers to begin with, and now I only have 21.  I'm srsly gonna cry.</t>
  </si>
  <si>
    <t>Tue Jun 16 07:55:22 PDT 2009</t>
  </si>
  <si>
    <t>hashMagento</t>
  </si>
  <si>
    <t>meph137: #magento magentocommerce.com down again  admin lo...: meph137: http://bit.ly/yBsjK</t>
  </si>
  <si>
    <t>Tue Jun 16 07:55:24 PDT 2009</t>
  </si>
  <si>
    <t>AnnieMathews</t>
  </si>
  <si>
    <t xml:space="preserve">I got contact today. It took fixed my night vision and depth perception problem. But, now I need reading glasses. Ugh! Getting old sucks </t>
  </si>
  <si>
    <t>asouthernsun</t>
  </si>
  <si>
    <t xml:space="preserve">Feeling a bit bummed and worthless today. </t>
  </si>
  <si>
    <t xml:space="preserve">@MiaTheeDiva its def is true!! Haley was past due &amp;amp; they threatened to suspend my license </t>
  </si>
  <si>
    <t>jaredmfrye</t>
  </si>
  <si>
    <t>@letoyaluckett me too  i wanted the hotcakes lol what were you gonna get?</t>
  </si>
  <si>
    <t>Tue Jun 16 07:55:25 PDT 2009</t>
  </si>
  <si>
    <t>caditik44</t>
  </si>
  <si>
    <t>it is a million degrees out  ... too freakin hotttttt</t>
  </si>
  <si>
    <t>Tue Jun 16 07:55:27 PDT 2009</t>
  </si>
  <si>
    <t>vVvMrsViolence</t>
  </si>
  <si>
    <t>Just woke up. ..No XBL today  Me sad. Maybe I'll finish all of NightWorld then</t>
  </si>
  <si>
    <t>Tue Jun 16 07:55:29 PDT 2009</t>
  </si>
  <si>
    <t xml:space="preserve">Uugghh  ... cloudy again </t>
  </si>
  <si>
    <t>MissChloeK</t>
  </si>
  <si>
    <t xml:space="preserve">Is missin my @mimichoc nobody told her ass to better herself and take summer classes </t>
  </si>
  <si>
    <t>Tue Jun 16 07:55:31 PDT 2009</t>
  </si>
  <si>
    <t xml:space="preserve">I think I'm going to sleep now.I got stomachace.and its really hurts </t>
  </si>
  <si>
    <t>Tue Jun 16 07:55:33 PDT 2009</t>
  </si>
  <si>
    <t xml:space="preserve">@Tinker_Ramone we shall see. i have 2 oral meds and one cream to hopefully make me good as new. this is unbearable. </t>
  </si>
  <si>
    <t>chromeheartsx</t>
  </si>
  <si>
    <t xml:space="preserve">fuck sake. 49/50 for multiple choice &amp;amp; failed hazard perception by 2 marks. gutted </t>
  </si>
  <si>
    <t>Tue Jun 16 07:55:35 PDT 2009</t>
  </si>
  <si>
    <t>I got the shirt I wanted and father's day present. Was gonna buy twilight but I didn't wanna pay Â£14.99 for it  haha. Waiting on a bus now</t>
  </si>
  <si>
    <t>Tue Jun 16 07:55:36 PDT 2009</t>
  </si>
  <si>
    <t>noimkara</t>
  </si>
  <si>
    <t xml:space="preserve">not feeling so great </t>
  </si>
  <si>
    <t>Tue Jun 16 07:55:38 PDT 2009</t>
  </si>
  <si>
    <t>hopes to tell her about that someday.  http://plurk.com/p/11e90c</t>
  </si>
  <si>
    <t xml:space="preserve">@aminata_ It's Not Released Here </t>
  </si>
  <si>
    <t>Rafagirl19</t>
  </si>
  <si>
    <t>@andy_murray haha when you and rafa chat? what does he say? he is sooo shy!! I really hope his knee is better  !!</t>
  </si>
  <si>
    <t>Tue Jun 16 07:55:39 PDT 2009</t>
  </si>
  <si>
    <t>GorgeousLesley</t>
  </si>
  <si>
    <t>Came runner-up   nothing for 2nd place in this game!</t>
  </si>
  <si>
    <t>yuvia_07</t>
  </si>
  <si>
    <t xml:space="preserve">Just woke up still a bit tired </t>
  </si>
  <si>
    <t>Tue Jun 16 07:55:40 PDT 2009</t>
  </si>
  <si>
    <t>bujuspice</t>
  </si>
  <si>
    <t xml:space="preserve">Yuck. My friend tore her calf muscle </t>
  </si>
  <si>
    <t xml:space="preserve">Last night the weatherman said showers today. So I sent my son to daycare in a T-Shirt and long pants. Now they are saying high of 24C </t>
  </si>
  <si>
    <t>Tue Jun 16 07:55:43 PDT 2009</t>
  </si>
  <si>
    <t>yaello</t>
  </si>
  <si>
    <t xml:space="preserve">@reluthan At least you're trying! I'd love to have a proper veggie garden! But first I need to not kill my little herb garden </t>
  </si>
  <si>
    <t>Tue Jun 16 07:55:47 PDT 2009</t>
  </si>
  <si>
    <t xml:space="preserve">@gschan God, I need one now. </t>
  </si>
  <si>
    <t>Tue Jun 16 07:55:48 PDT 2009</t>
  </si>
  <si>
    <t xml:space="preserve">@koolrunnins Not so much NOTHING at all to do with me, but definitely liked someone who didn't feel totally the same way I did. </t>
  </si>
  <si>
    <t>Tue Jun 16 07:55:49 PDT 2009</t>
  </si>
  <si>
    <t xml:space="preserve">@carlamay77  Scranton. I didn't wind up going to Holmdel ... was so sick last weekend plus my friend got stuck at work </t>
  </si>
  <si>
    <t>Tue Jun 16 07:55:50 PDT 2009</t>
  </si>
  <si>
    <t xml:space="preserve">Lovin' her Lululemon shorts...maybe I should start going to the gym??? Just wish I had someone to go with. </t>
  </si>
  <si>
    <t xml:space="preserve">ugh going to the doctor to get checked for flu </t>
  </si>
  <si>
    <t>Tue Jun 16 07:55:52 PDT 2009</t>
  </si>
  <si>
    <t>Divadn20</t>
  </si>
  <si>
    <t xml:space="preserve">ergh had the most boring depressing day ever </t>
  </si>
  <si>
    <t>Tue Jun 16 07:55:55 PDT 2009</t>
  </si>
  <si>
    <t>STJAC23</t>
  </si>
  <si>
    <t xml:space="preserve">Filming disaster, no main character and video footage messed up big time </t>
  </si>
  <si>
    <t>Tue Jun 16 07:55:59 PDT 2009</t>
  </si>
  <si>
    <t xml:space="preserve">@blackbarbie027 you didn't ask ME! </t>
  </si>
  <si>
    <t>Tue Jun 16 07:56:00 PDT 2009</t>
  </si>
  <si>
    <t>natashadavitt</t>
  </si>
  <si>
    <t>soo bored man   hate 2day argggggg</t>
  </si>
  <si>
    <t>Tue Jun 16 07:56:01 PDT 2009</t>
  </si>
  <si>
    <t>35KissBlvd</t>
  </si>
  <si>
    <t xml:space="preserve">When I get sad, I buy junk food...when I get very sad, I buy lots &amp;amp; lots of junk food...went to town and bought lots &amp;amp; lots of junk food </t>
  </si>
  <si>
    <t>Tue Jun 16 07:56:02 PDT 2009</t>
  </si>
  <si>
    <t>dacaliforniakid</t>
  </si>
  <si>
    <t>@taraphillynyc That was on last night???  Can't believe I missed that.</t>
  </si>
  <si>
    <t>Tue Jun 16 07:56:03 PDT 2009</t>
  </si>
  <si>
    <t>jorjiii</t>
  </si>
  <si>
    <t>Tue Jun 16 07:56:04 PDT 2009</t>
  </si>
  <si>
    <t>@danasargent Link doesn't work  didn't on Drudge either</t>
  </si>
  <si>
    <t>ayooo00</t>
  </si>
  <si>
    <t>@kimmyice I know right? I feel the same way  UGH! Anyway one month nln naman SUMMER VACATION NA DITO! I'm excited na nga eh!</t>
  </si>
  <si>
    <t>@LouiseMayes I'm shattered, have had so much on yesterday &amp;amp; today  Need to open a bottle of wine but far too early</t>
  </si>
  <si>
    <t>Tue Jun 16 07:56:08 PDT 2009</t>
  </si>
  <si>
    <t>maisieme</t>
  </si>
  <si>
    <t xml:space="preserve">my ear still hurts from piercing it yesterday ouchiesz </t>
  </si>
  <si>
    <t>Tue Jun 16 07:56:10 PDT 2009</t>
  </si>
  <si>
    <t>oawilliamson</t>
  </si>
  <si>
    <t xml:space="preserve">misses her baby abby </t>
  </si>
  <si>
    <t>Tue Jun 16 07:56:12 PDT 2009</t>
  </si>
  <si>
    <t xml:space="preserve">i just missed a load of phonecalls trying to climb through a window dad failed to fix. don't feel up to phone calls right now though </t>
  </si>
  <si>
    <t>Tue Jun 16 07:56:14 PDT 2009</t>
  </si>
  <si>
    <t>xsalutary</t>
  </si>
  <si>
    <t xml:space="preserve">@NLS_yt  aw why're you crying? </t>
  </si>
  <si>
    <t>Tue Jun 16 07:56:15 PDT 2009</t>
  </si>
  <si>
    <t>imrachelepstein</t>
  </si>
  <si>
    <t>@natalieaja i love you! hopefully i can see you tomorrow  we can photobooth us with the guitar hero control again act like batty c!</t>
  </si>
  <si>
    <t>Rebeccansnide</t>
  </si>
  <si>
    <t>Just got done with a nasty protien shake. Cookies and cream...HARDLY! BARF. Shouldn't have gotten the 5lb tub w/o taste testing...  lol</t>
  </si>
  <si>
    <t>Bout to strangle a child! 3.5 hour drive back home from Mobile  My sun burn is slightly better today though!!</t>
  </si>
  <si>
    <t>Tue Jun 16 07:56:17 PDT 2009</t>
  </si>
  <si>
    <t>@bananchips Aww.. that's not fair  What's she gonna do there?</t>
  </si>
  <si>
    <t>Tue Jun 16 07:57:01 PDT 2009</t>
  </si>
  <si>
    <t>vortexsquid</t>
  </si>
  <si>
    <t>Deleting all shitty music off my PC now, there is actually NO memory left  I want to know whats taking up the other 60GB!</t>
  </si>
  <si>
    <t xml:space="preserve">is wondering who will die in robin hood on saturday. hope its not alan </t>
  </si>
  <si>
    <t>Emkayu</t>
  </si>
  <si>
    <t xml:space="preserve">I wanna be a mech pilot </t>
  </si>
  <si>
    <t>Tue Jun 16 07:57:02 PDT 2009</t>
  </si>
  <si>
    <t>SpikeySi</t>
  </si>
  <si>
    <t xml:space="preserve">has just spilled boiling tea all over my hand - GRR that really hurt </t>
  </si>
  <si>
    <t>Tue Jun 16 07:57:03 PDT 2009</t>
  </si>
  <si>
    <t xml:space="preserve">I'm super congested and my sinuses hurt. </t>
  </si>
  <si>
    <t>Tue Jun 16 07:57:04 PDT 2009</t>
  </si>
  <si>
    <t>@rawkzee that's what I miss so much! cuban food  ill be home for 2 weeks end of july. I mustt see you!!</t>
  </si>
  <si>
    <t>Tue Jun 16 07:57:06 PDT 2009</t>
  </si>
  <si>
    <t xml:space="preserve">some people are complete and utter B*****s! urgh </t>
  </si>
  <si>
    <t>givemeaname13</t>
  </si>
  <si>
    <t>gonna go fix my things and go to sleep  i hate weekdays :|</t>
  </si>
  <si>
    <t>Tue Jun 16 07:57:07 PDT 2009</t>
  </si>
  <si>
    <t>this http://bit.ly/gyvYc  makes my heart hurt for him  leave him alone  poor boy</t>
  </si>
  <si>
    <t>Tue Jun 16 07:57:08 PDT 2009</t>
  </si>
  <si>
    <t>WovenChains</t>
  </si>
  <si>
    <t xml:space="preserve">Got the day off work! Too bad its taken up with appointments </t>
  </si>
  <si>
    <t>Tue Jun 16 07:57:09 PDT 2009</t>
  </si>
  <si>
    <t xml:space="preserve">@chrisbrogan @skyle has updates protected..I must have tried to follow some time ago, but no follow back </t>
  </si>
  <si>
    <t>Tue Jun 16 07:57:10 PDT 2009</t>
  </si>
  <si>
    <t xml:space="preserve">Is having a john legend morning. Getting my brother used to good singing! &amp;quot;Everybody Knows&amp;quot; on repeat </t>
  </si>
  <si>
    <t>ozfan08</t>
  </si>
  <si>
    <t xml:space="preserve">Hey! Thunderign and raining </t>
  </si>
  <si>
    <t xml:space="preserve">Haha @Raineexo her happiness went away! </t>
  </si>
  <si>
    <t>Tue Jun 16 07:57:11 PDT 2009</t>
  </si>
  <si>
    <t>jennymattlin</t>
  </si>
  <si>
    <t xml:space="preserve">I am counting down the days until i become an old hag...only 3 more days... </t>
  </si>
  <si>
    <t>Tue Jun 16 07:57:13 PDT 2009</t>
  </si>
  <si>
    <t>pacoblue</t>
  </si>
  <si>
    <t xml:space="preserve">I wish I could see iPhone symbols on twitter... any browser plug ins out there for us poor web pc tweeters? </t>
  </si>
  <si>
    <t>@rachmurrayX I only hugged jess.  I saw her and go &amp;quot;ITS JESS&amp;quot; and we ran and hugged for ages.  so cute. damn i love her</t>
  </si>
  <si>
    <t xml:space="preserve">Ok well i'm home, the scary movie is on, in my pj's, pizza started, but where the hell are the storms? </t>
  </si>
  <si>
    <t>stefanie_miley</t>
  </si>
  <si>
    <t xml:space="preserve">wuuuuhuu....just 3,5 weeks and the summerholidays are there...i'm so happy :] and now learning for my test in the school....MathÃ©.... </t>
  </si>
  <si>
    <t>Tue Jun 16 07:57:15 PDT 2009</t>
  </si>
  <si>
    <t>yeevonchan</t>
  </si>
  <si>
    <t xml:space="preserve">@shingying not really nice cause over cook edy. Will try better next time </t>
  </si>
  <si>
    <t>mad04h</t>
  </si>
  <si>
    <t xml:space="preserve">Summer vacation doesn't exist anymore for me. </t>
  </si>
  <si>
    <t xml:space="preserve">@singletrackmag they've stolen pretty much every frame colour idea I've been thinking of.. </t>
  </si>
  <si>
    <t>Tue Jun 16 07:57:17 PDT 2009</t>
  </si>
  <si>
    <t>following change_for_iran  it is crazy reading what is going on.   Its hard to believe that this is happening on our planet.</t>
  </si>
  <si>
    <t xml:space="preserve">Morning! Off to a 5 hr CPR class... This is gonna be a loooooooong day </t>
  </si>
  <si>
    <t>Tue Jun 16 07:57:18 PDT 2009</t>
  </si>
  <si>
    <t>ontheborderline</t>
  </si>
  <si>
    <t xml:space="preserve">@musicmends I wish I liked coffee </t>
  </si>
  <si>
    <t>akiraxander</t>
  </si>
  <si>
    <t xml:space="preserve">Xboxlive is down today. :O Now what the hell am I surposed to do today after work. </t>
  </si>
  <si>
    <t>munziii</t>
  </si>
  <si>
    <t xml:space="preserve">@maigel_de but unfortunately it's not the last day without my &amp;quot;pummel&amp;quot; </t>
  </si>
  <si>
    <t>Tue Jun 16 07:57:19 PDT 2009</t>
  </si>
  <si>
    <t>teeteemarie</t>
  </si>
  <si>
    <t xml:space="preserve">My boss said that its time for me to find a job! Any ideas? </t>
  </si>
  <si>
    <t>Tue Jun 16 07:57:20 PDT 2009</t>
  </si>
  <si>
    <t xml:space="preserve">@NuclearDesire no I have not yet </t>
  </si>
  <si>
    <t>Tue Jun 16 07:57:23 PDT 2009</t>
  </si>
  <si>
    <t>amakailah</t>
  </si>
  <si>
    <t xml:space="preserve">9 weeks till I leave Boston: Trying to enjoy every moment of my last summer in the bean, but so far it's been pretty sucky   </t>
  </si>
  <si>
    <t>Tue Jun 16 07:57:26 PDT 2009</t>
  </si>
  <si>
    <t xml:space="preserve">@wickeddiva It's still sunny up here. </t>
  </si>
  <si>
    <t>Tue Jun 16 07:57:27 PDT 2009</t>
  </si>
  <si>
    <t>cyttsui</t>
  </si>
  <si>
    <t xml:space="preserve">coffee FAIL </t>
  </si>
  <si>
    <t>Tue Jun 16 07:57:30 PDT 2009</t>
  </si>
  <si>
    <t>Reet17</t>
  </si>
  <si>
    <t xml:space="preserve">Oww.. my eyes are burning. </t>
  </si>
  <si>
    <t>MicheAruna</t>
  </si>
  <si>
    <t xml:space="preserve">@crushedjuliet update woman! and why didnt u answer my call! grrr </t>
  </si>
  <si>
    <t>Tue Jun 16 07:57:33 PDT 2009</t>
  </si>
  <si>
    <t>miraabdat</t>
  </si>
  <si>
    <t xml:space="preserve">feel bored now </t>
  </si>
  <si>
    <t xml:space="preserve">I REALLY NEED TO GO TO THE GYM....UGGGGGGGGGHHHH!! HAVENT BEEN IN 3 WEEKS...THATS SOOOO SAD </t>
  </si>
  <si>
    <t>Tue Jun 16 07:57:34 PDT 2009</t>
  </si>
  <si>
    <t>@xSamanthA_x Ohhhh no, bb!  that sucks. Yeah, you should! That'd be fine. aww Goodnight. Sweet dreams xx</t>
  </si>
  <si>
    <t>Tue Jun 16 07:57:35 PDT 2009</t>
  </si>
  <si>
    <t xml:space="preserve">so yesterday's fitness boot camp kicked my ass. today i can barely move. ouch! and i still can't find my running shoes. </t>
  </si>
  <si>
    <t>Tue Jun 16 07:57:38 PDT 2009</t>
  </si>
  <si>
    <t>CharissaCowart</t>
  </si>
  <si>
    <t>@StuartDonald Aww I can't today   I have some errands I need to run but DEF NEXT TIME!!</t>
  </si>
  <si>
    <t>Tue Jun 16 07:57:39 PDT 2009</t>
  </si>
  <si>
    <t>tot0aini</t>
  </si>
  <si>
    <t xml:space="preserve">ate a big mac juz nw,but i'm hungry again </t>
  </si>
  <si>
    <t xml:space="preserve">@prestonlowe it's okay... Still not unpacked but I will make do here--- I miss my condo </t>
  </si>
  <si>
    <t>Tue Jun 16 07:57:40 PDT 2009</t>
  </si>
  <si>
    <t xml:space="preserve">cable guys at the house.... but i have no tv </t>
  </si>
  <si>
    <t>Tue Jun 16 07:57:44 PDT 2009</t>
  </si>
  <si>
    <t>pawluhh</t>
  </si>
  <si>
    <t xml:space="preserve">At the doctor getting  a shot </t>
  </si>
  <si>
    <t>Tue Jun 16 07:57:46 PDT 2009</t>
  </si>
  <si>
    <t>mommyofmakayla</t>
  </si>
  <si>
    <t xml:space="preserve">Seems like yesterday I gave birth to my nine month old. And she'll be 1 in 3 months </t>
  </si>
  <si>
    <t>Tue Jun 16 07:57:47 PDT 2009</t>
  </si>
  <si>
    <t>MelanieBernds</t>
  </si>
  <si>
    <t xml:space="preserve">I'm concerned about my bruised scalp and Monica's implications are not helping. Brushing my hair was difficult today, I'm afraid it shows </t>
  </si>
  <si>
    <t>Tue Jun 16 07:57:51 PDT 2009</t>
  </si>
  <si>
    <t xml:space="preserve">Rt now a victim of identity theft </t>
  </si>
  <si>
    <t>Tue Jun 16 07:57:52 PDT 2009</t>
  </si>
  <si>
    <t xml:space="preserve">well, that went quite well (if Rudi can actually read it) ;) 4 down 2 to go and next one Cognitive Modelling on Monday </t>
  </si>
  <si>
    <t>Tue Jun 16 07:57:54 PDT 2009</t>
  </si>
  <si>
    <t>ich_liebe_dich</t>
  </si>
  <si>
    <t xml:space="preserve">Am outside, showered and plants are watered. Sun gone behind a cloud and wind has picked up a bit. </t>
  </si>
  <si>
    <t xml:space="preserve">Feeling a bit better but not 100% yet, stupid stomach bug </t>
  </si>
  <si>
    <t>Tue Jun 16 07:57:55 PDT 2009</t>
  </si>
  <si>
    <t>floramcdee</t>
  </si>
  <si>
    <t xml:space="preserve">is a bit of a twitter-thicko </t>
  </si>
  <si>
    <t>Tue Jun 16 07:57:57 PDT 2009</t>
  </si>
  <si>
    <t xml:space="preserve">@vzofficial who judging your body..? </t>
  </si>
  <si>
    <t>Tue Jun 16 07:57:58 PDT 2009</t>
  </si>
  <si>
    <t>meettia</t>
  </si>
  <si>
    <t xml:space="preserve">@Jonasbrothers am i used to wait in loooong time for that album? </t>
  </si>
  <si>
    <t>Tue Jun 16 07:57:59 PDT 2009</t>
  </si>
  <si>
    <t xml:space="preserve">Out of exam. Awful awful awful </t>
  </si>
  <si>
    <t xml:space="preserve">@danda17 I want one too. Mine's getting old. </t>
  </si>
  <si>
    <t>Tue Jun 16 07:58:00 PDT 2009</t>
  </si>
  <si>
    <t xml:space="preserve">@TheSourceress @artmixter @bhavishya thanks - it's too new apparently to find the number it forwards to </t>
  </si>
  <si>
    <t>Tue Jun 16 07:58:01 PDT 2009</t>
  </si>
  <si>
    <t>jennilockman</t>
  </si>
  <si>
    <t xml:space="preserve">Mikey is going back to the doctors again today, Poor kid </t>
  </si>
  <si>
    <t>Tue Jun 16 07:58:02 PDT 2009</t>
  </si>
  <si>
    <t>jehuthehunt</t>
  </si>
  <si>
    <t>driving thru Nashvegas...heading home from Kentucky. no April or Flannery.  they're staying for a couple extra days with family.</t>
  </si>
  <si>
    <t>Tue Jun 16 07:58:03 PDT 2009</t>
  </si>
  <si>
    <t xml:space="preserve">@Lancerman123 they are working </t>
  </si>
  <si>
    <t>Tue Jun 16 07:58:04 PDT 2009</t>
  </si>
  <si>
    <t xml:space="preserve">Please go away flooring man  I'm quite hungry now, and I know I probably still can't get downstairs for 3hrs after you're gone </t>
  </si>
  <si>
    <t>Tue Jun 16 07:58:05 PDT 2009</t>
  </si>
  <si>
    <t>At work. Feeling sick.  I'm very pissed about the schedule... Feel like calling Douchebag and blasting his retard ass out.</t>
  </si>
  <si>
    <t>Tue Jun 16 07:58:06 PDT 2009</t>
  </si>
  <si>
    <t xml:space="preserve">@daydreamerping Tell him it's just one year to go. Sayang naman </t>
  </si>
  <si>
    <t xml:space="preserve">has just spilled boiling hot tea all over my hand - GRR that really hurt </t>
  </si>
  <si>
    <t>@ang_w ouch  Sending plenty of &amp;quot;feel better- feel good&amp;quot; vibes your way.</t>
  </si>
  <si>
    <t>Tue Jun 16 07:58:08 PDT 2009</t>
  </si>
  <si>
    <t>abcullaton</t>
  </si>
  <si>
    <t xml:space="preserve">SERIOUSLY...couldn't this have happened LAST week? I'm so ready for this day to be OVER! </t>
  </si>
  <si>
    <t xml:space="preserve">conflict of interest..... fuck off </t>
  </si>
  <si>
    <t>lizbethann217</t>
  </si>
  <si>
    <t xml:space="preserve">@Johnny801 I totally agree on this, I am going through bball withdrawals already </t>
  </si>
  <si>
    <t>Tue Jun 16 07:58:09 PDT 2009</t>
  </si>
  <si>
    <t xml:space="preserve">Forgot about the ''i have a bf'' excuse to turn sum1 down today and i looked like a jerk. </t>
  </si>
  <si>
    <t>Tue Jun 16 07:58:13 PDT 2009</t>
  </si>
  <si>
    <t>My head hurts sooo bad and so does my heart.  wawzaa I cried alot last night when I went home. What's up with me!?</t>
  </si>
  <si>
    <t>Tue Jun 16 07:58:14 PDT 2009</t>
  </si>
  <si>
    <t>MegParker95</t>
  </si>
  <si>
    <t xml:space="preserve">OMG!! It's soo hot! was sitting outside before and since i've come in im covered in Green Flies!! Urgh!! </t>
  </si>
  <si>
    <t>Tue Jun 16 07:58:15 PDT 2009</t>
  </si>
  <si>
    <t xml:space="preserve">@aprilshines: I miss art... </t>
  </si>
  <si>
    <t>Tue Jun 16 07:58:17 PDT 2009</t>
  </si>
  <si>
    <t>KingNisch</t>
  </si>
  <si>
    <t xml:space="preserve">@theinformavore you are absolutely right about &amp;quot;Life Without People.&amp;quot; Oh Bear City, how I miss you </t>
  </si>
  <si>
    <t>Tue Jun 16 07:58:24 PDT 2009</t>
  </si>
  <si>
    <t xml:space="preserve">@Sheffman2 maybe, but says picture not there anymore </t>
  </si>
  <si>
    <t>piccolina419</t>
  </si>
  <si>
    <t>It's almost 11am and the heat in my office is barely bearable......  I could transform into Mrs. Hyde any minute now.</t>
  </si>
  <si>
    <t>Tue Jun 16 07:58:58 PDT 2009</t>
  </si>
  <si>
    <t>nellipoo56</t>
  </si>
  <si>
    <t xml:space="preserve">fanna head bac to brockett cant wait   i mistied yal </t>
  </si>
  <si>
    <t>Tue Jun 16 07:59:00 PDT 2009</t>
  </si>
  <si>
    <t xml:space="preserve">@LilKatD im fine..except for t weather...scorchin heat </t>
  </si>
  <si>
    <t>Tue Jun 16 07:59:02 PDT 2009</t>
  </si>
  <si>
    <t>@hnrxmcrlover oh.  i hate paranoia. Stuff is usually not as bad as it seems though, when you're paranoid.</t>
  </si>
  <si>
    <t>Tue Jun 16 07:59:03 PDT 2009</t>
  </si>
  <si>
    <t xml:space="preserve">Starting work now. I wanna go home already. </t>
  </si>
  <si>
    <t>WAAAAAHHHH, school  and I spilled apple juice on me.</t>
  </si>
  <si>
    <t>postyoursecret</t>
  </si>
  <si>
    <t xml:space="preserve">70) My happy pills aren't working </t>
  </si>
  <si>
    <t>Tue Jun 16 07:59:04 PDT 2009</t>
  </si>
  <si>
    <t xml:space="preserve">listening to 'Home'by Michael BublÃ©.. and busy with school </t>
  </si>
  <si>
    <t>Tue Jun 16 07:59:05 PDT 2009</t>
  </si>
  <si>
    <t>BellissimaG</t>
  </si>
  <si>
    <t>Time in BK. Just time with my Cuzzo.  &amp;quot;We all hear of people passing away but we never think of us being that person &amp;quot;  R.I.P</t>
  </si>
  <si>
    <t>MirandaLauton</t>
  </si>
  <si>
    <t>I miss Kirsten  Damn grounding.</t>
  </si>
  <si>
    <t>Tue Jun 16 07:59:09 PDT 2009</t>
  </si>
  <si>
    <t>Johnee</t>
  </si>
  <si>
    <t xml:space="preserve">@TheEllenShow TOO BAD WE HAVE DELAYED ellEN HERE IN  PHILIPPinES </t>
  </si>
  <si>
    <t>Tue Jun 16 07:59:10 PDT 2009</t>
  </si>
  <si>
    <t>PsiGuyBluko</t>
  </si>
  <si>
    <t>Just got my teeth cleaned!  But I have a cavity  time to quit the snacking and brush better</t>
  </si>
  <si>
    <t>Just posted an ad on Gumtree London - Madam is missing.   http://www.gumtree.com/london/54/40416154.html #gumtree</t>
  </si>
  <si>
    <t xml:space="preserve">I can't find the box of tissues..  Doctor later..finally!! </t>
  </si>
  <si>
    <t>harvardl</t>
  </si>
  <si>
    <t xml:space="preserve">so far so good..got the call back!! But i dont think im willing to leave moco for chitown..permanently </t>
  </si>
  <si>
    <t>Tue Jun 16 07:59:11 PDT 2009</t>
  </si>
  <si>
    <t>TheYashin</t>
  </si>
  <si>
    <t>@VICTIM0FSOCIETY aww no wayyy that suuucks!  xx</t>
  </si>
  <si>
    <t>Tue Jun 16 07:59:12 PDT 2009</t>
  </si>
  <si>
    <t>Spent more money than is wise this morning. I'm a sucker for new clothes  Buyers remorse!</t>
  </si>
  <si>
    <t>ShannonSchultz</t>
  </si>
  <si>
    <t xml:space="preserve">is feeling lazy and doesnt wanna do anything... </t>
  </si>
  <si>
    <t xml:space="preserve">ugh, why is the weekend so short?! </t>
  </si>
  <si>
    <t>Tue Jun 16 07:59:13 PDT 2009</t>
  </si>
  <si>
    <t>whnygrl</t>
  </si>
  <si>
    <t xml:space="preserve">@WAYKNEE AHHH SAME </t>
  </si>
  <si>
    <t xml:space="preserve">&amp;quot;Resistance is Futile&amp;quot;...need to get up and get ready for work even though everything hurts right now. </t>
  </si>
  <si>
    <t>Tue Jun 16 07:59:14 PDT 2009</t>
  </si>
  <si>
    <t>aastham</t>
  </si>
  <si>
    <t xml:space="preserve">@rereality Of course I remember..and as you can tell, my old ways have not subsided! Lol. Have fun drinking! I'll be working </t>
  </si>
  <si>
    <t>@exoticmaya i did!! i dint see you  youknow it was hot as a b*tch in there &amp;amp; i wasn't payn attention lol</t>
  </si>
  <si>
    <t xml:space="preserve">@RealSaltydogg FOR THE LOVE OF TRANSFORMERS!!! please? </t>
  </si>
  <si>
    <t>Tue Jun 16 07:59:15 PDT 2009</t>
  </si>
  <si>
    <t xml:space="preserve">I got back like an hour ago..my phone hates me. </t>
  </si>
  <si>
    <t>I wish someone would go to breakfast with me!  these bums @ my house r still sleep! Smh</t>
  </si>
  <si>
    <t>Tue Jun 16 07:59:25 PDT 2009</t>
  </si>
  <si>
    <t>PoEtiCjUsTicE25</t>
  </si>
  <si>
    <t>I didnt get a picture yesterday  Baby was too fidgety...Next week no work...=D</t>
  </si>
  <si>
    <t>Tue Jun 16 07:59:27 PDT 2009</t>
  </si>
  <si>
    <t xml:space="preserve">in the cold i'm standing....(which's boring) coloring the void, the calendar. everything seems to get shorter, oh 12 more days </t>
  </si>
  <si>
    <t xml:space="preserve">Dang! @garazi just saw 4 coyotes cross our street while putting out the trash. I missed 'em! </t>
  </si>
  <si>
    <t>Tue Jun 16 07:59:28 PDT 2009</t>
  </si>
  <si>
    <t xml:space="preserve">Waterfight after exams! Might not go ! (N) </t>
  </si>
  <si>
    <t>Tue Jun 16 07:59:29 PDT 2009</t>
  </si>
  <si>
    <t>@LeeGalvin  that's really horrible. What a bastard.</t>
  </si>
  <si>
    <t>Tue Jun 16 07:59:31 PDT 2009</t>
  </si>
  <si>
    <t xml:space="preserve">Feel nervous about going back to jakarta..should I actually go back there? </t>
  </si>
  <si>
    <t>13noodle</t>
  </si>
  <si>
    <t xml:space="preserve">My back is killing me cuz i just helped rick carry a dryer and washer up a few steps and into the laundry room </t>
  </si>
  <si>
    <t>Tue Jun 16 07:59:32 PDT 2009</t>
  </si>
  <si>
    <t>Sick of revision. nothings going in. i want to start a new diary, learn to cook and start holidays  2 days!!</t>
  </si>
  <si>
    <t>Tue Jun 16 07:59:34 PDT 2009</t>
  </si>
  <si>
    <t>TheWeissguy</t>
  </si>
  <si>
    <t xml:space="preserve">Morning workout done, looks like rain all day so no skateboarding today </t>
  </si>
  <si>
    <t>steevy1990</t>
  </si>
  <si>
    <t xml:space="preserve">ha i hate mean people too </t>
  </si>
  <si>
    <t>Tue Jun 16 07:59:35 PDT 2009</t>
  </si>
  <si>
    <t xml:space="preserve">Half my hairs deflated </t>
  </si>
  <si>
    <t>Tue Jun 16 07:59:36 PDT 2009</t>
  </si>
  <si>
    <t>tylerx24</t>
  </si>
  <si>
    <t xml:space="preserve">@MapleWorld I'm glad that all those hackers and others are gone, because I was hacked a few times </t>
  </si>
  <si>
    <t>Tue Jun 16 07:59:38 PDT 2009</t>
  </si>
  <si>
    <t xml:space="preserve">@bennsu 5 days. I cant live off smoothies for 5 days </t>
  </si>
  <si>
    <t>Tue Jun 16 07:59:39 PDT 2009</t>
  </si>
  <si>
    <t xml:space="preserve">@kidvai humm so much expense for a side role, &amp;amp; he just told me they will give a Month's stay , yeah something is Fishy .. </t>
  </si>
  <si>
    <t>Tue Jun 16 07:59:40 PDT 2009</t>
  </si>
  <si>
    <t>@DAISYFLOWER71 yeah, you girls love tweetin just as much as I do. Except I don't get enough time too!  except on my days off.</t>
  </si>
  <si>
    <t>Tue Jun 16 07:59:41 PDT 2009</t>
  </si>
  <si>
    <t xml:space="preserve">i just had a dream that i was exploring some random place and ended up a prisoner and forced to be a waiter. my asshole friends left me </t>
  </si>
  <si>
    <t>Tue Jun 16 07:59:43 PDT 2009</t>
  </si>
  <si>
    <t xml:space="preserve">annoyed that the photography classes I want to take have wait lists </t>
  </si>
  <si>
    <t>Tue Jun 16 07:59:45 PDT 2009</t>
  </si>
  <si>
    <t>Veronicasfan101</t>
  </si>
  <si>
    <t xml:space="preserve">yay!!!! last day of skool!! but its also sad cuz my bff is goin 2 a different skool next yr. </t>
  </si>
  <si>
    <t>Tue Jun 16 07:59:46 PDT 2009</t>
  </si>
  <si>
    <t>AmyCallegari</t>
  </si>
  <si>
    <t xml:space="preserve">Found THE best picture of Joel but lost it </t>
  </si>
  <si>
    <t>Tue Jun 16 07:59:54 PDT 2009</t>
  </si>
  <si>
    <t>AllieCupcake</t>
  </si>
  <si>
    <t xml:space="preserve">@yoshi_fatlace dude the Sookie v. Bella poll on my facebook is pretty sad. Not one vote for Bella </t>
  </si>
  <si>
    <t xml:space="preserve">I always have evening meetings come up when the downtown pub crawl comes around. </t>
  </si>
  <si>
    <t>Tue Jun 16 07:59:56 PDT 2009</t>
  </si>
  <si>
    <t>rebecca_fonseka</t>
  </si>
  <si>
    <t>@kendankicks ah man! worst thing having to use an old phonee  i heard the new iphone glows in the dark!! x</t>
  </si>
  <si>
    <t>Tue Jun 16 07:59:57 PDT 2009</t>
  </si>
  <si>
    <t>Sarah_x33</t>
  </si>
  <si>
    <t xml:space="preserve">i think today.. is a shitti day  gfs.. peinlich </t>
  </si>
  <si>
    <t>Tue Jun 16 08:00:03 PDT 2009</t>
  </si>
  <si>
    <t>bridge_midge</t>
  </si>
  <si>
    <t xml:space="preserve">Omggg i'm falling asleeeeeep... OH and giant blisters on my feet from these stupid shoes? check. should have just worn the heels </t>
  </si>
  <si>
    <t>Tue Jun 16 08:00:04 PDT 2009</t>
  </si>
  <si>
    <t xml:space="preserve">couldnt find any POCKY in Cybercandy London </t>
  </si>
  <si>
    <t>Tue Jun 16 08:00:08 PDT 2009</t>
  </si>
  <si>
    <t>sodapop4321</t>
  </si>
  <si>
    <t xml:space="preserve">I'm up excting right I really want to to shopping but will probly be stuck here all day again </t>
  </si>
  <si>
    <t>Tue Jun 16 08:00:09 PDT 2009</t>
  </si>
  <si>
    <t>poplet64</t>
  </si>
  <si>
    <t xml:space="preserve">feel like shit, ignore me but I don't need to say that, you already are </t>
  </si>
  <si>
    <t>txher</t>
  </si>
  <si>
    <t xml:space="preserve">I got hit in the face during my soccer game last night and now my jaw hurts. </t>
  </si>
  <si>
    <t>Tue Jun 16 08:00:11 PDT 2009</t>
  </si>
  <si>
    <t>stepnga</t>
  </si>
  <si>
    <t xml:space="preserve">Head hurts today but still pumped about VBS this week! We r having so much fun! Working with kids is great. I just miss my baby and hubby </t>
  </si>
  <si>
    <t xml:space="preserve">got to let my phone charge .... </t>
  </si>
  <si>
    <t>Tue Jun 16 08:00:12 PDT 2009</t>
  </si>
  <si>
    <t xml:space="preserve">Cant find my wallet this morning. EVERYTHING IS IN THERE. I want to cry. </t>
  </si>
  <si>
    <t>Tue Jun 16 08:00:13 PDT 2009</t>
  </si>
  <si>
    <t>Angry  Grr</t>
  </si>
  <si>
    <t>Tue Jun 16 08:00:15 PDT 2009</t>
  </si>
  <si>
    <t xml:space="preserve">Ugh. I really really hate it when the hubby is away, I haven't talked him yet for the day, and he doesn't pick up his cell phone. </t>
  </si>
  <si>
    <t>Tue Jun 16 08:00:16 PDT 2009</t>
  </si>
  <si>
    <t xml:space="preserve">Finishing doing all this advertising for the @ashlynn_Brooke feature in southington. Need to finish my coffee </t>
  </si>
  <si>
    <t>Keithmarcus</t>
  </si>
  <si>
    <t>I'm tired my wifes tired I'm off n she's off to work  but were takin a Lil holiday to the old west 2morrow via Virginia city.</t>
  </si>
  <si>
    <t>Tue Jun 16 08:00:17 PDT 2009</t>
  </si>
  <si>
    <t>akronva</t>
  </si>
  <si>
    <t>Getting ready to go to the dentist...  not looking forward to that!</t>
  </si>
  <si>
    <t>Tue Jun 16 08:00:18 PDT 2009</t>
  </si>
  <si>
    <t>@cjaxon  That sucks!</t>
  </si>
  <si>
    <t>Tue Jun 16 08:00:19 PDT 2009</t>
  </si>
  <si>
    <t>zeenatrasheed</t>
  </si>
  <si>
    <t xml:space="preserve">@ValReynolds  Valerie, is there any particular reason I was left out of your last GMCA tweet? *sniff* </t>
  </si>
  <si>
    <t>Tue Jun 16 08:00:21 PDT 2009</t>
  </si>
  <si>
    <t xml:space="preserve">@rnmegh latest version on tweets60 website is 1.22 </t>
  </si>
  <si>
    <t>Tue Jun 16 08:00:25 PDT 2009</t>
  </si>
  <si>
    <t xml:space="preserve">@Zakiyalynn Wow! That's great!  I wish I worked at a Lush..LOL I have a family to support though so I need to have a salary. </t>
  </si>
  <si>
    <t>Tue Jun 16 08:00:42 PDT 2009</t>
  </si>
  <si>
    <t xml:space="preserve">*fingers crossed* hope youtube doesn't rip the audio off </t>
  </si>
  <si>
    <t>Hollybrenna</t>
  </si>
  <si>
    <t xml:space="preserve">Even more sick than before. </t>
  </si>
  <si>
    <t>Tue Jun 16 08:00:44 PDT 2009</t>
  </si>
  <si>
    <t xml:space="preserve">Finished my exams. Turned an A at AS Physics into an E overall, and a B at AS FMaths into a C(I think). Now that warrants a #fail hashtag </t>
  </si>
  <si>
    <t xml:space="preserve">&amp;amp; i cant believe i.got my ass whopped last night by my 5yr old cusin playing ds mario racing kart. smh she had a good time beating me! </t>
  </si>
  <si>
    <t>Tue Jun 16 08:00:45 PDT 2009</t>
  </si>
  <si>
    <t xml:space="preserve">Finishing up drivers ed. Then us history regents </t>
  </si>
  <si>
    <t>Tue Jun 16 08:00:46 PDT 2009</t>
  </si>
  <si>
    <t xml:space="preserve">OMG so much of a gmorning. One leg is freaking killilng me, and i dont want to go to to work today.... </t>
  </si>
  <si>
    <t>Tue Jun 16 08:00:47 PDT 2009</t>
  </si>
  <si>
    <t xml:space="preserve">@that1girl734 i couldn't it was hard  but it doesnt work on my computer so im only aloud to play when my brother lets me use his laptop </t>
  </si>
  <si>
    <t xml:space="preserve">@MelSchroeder Oh yeah, getting referrals does seem to take forever. </t>
  </si>
  <si>
    <t>HLouiseB</t>
  </si>
  <si>
    <t xml:space="preserve">Have a very sore cheek from getting smacked in the face by the ball in rounders </t>
  </si>
  <si>
    <t>@hayleyhigson Poor you  Do you have to stay off college or have you already finished? x</t>
  </si>
  <si>
    <t>SAMGOHHH</t>
  </si>
  <si>
    <t xml:space="preserve">not installing already! keep on having error </t>
  </si>
  <si>
    <t>Tue Jun 16 08:00:48 PDT 2009</t>
  </si>
  <si>
    <t>suenovo</t>
  </si>
  <si>
    <t>@arono It's tough in a small place.   Do you have a bigger bathroom where she can sleep at night?</t>
  </si>
  <si>
    <t>Tue Jun 16 08:00:49 PDT 2009</t>
  </si>
  <si>
    <t>WatchesShopUk</t>
  </si>
  <si>
    <t>@watchwarehouse I don't mind because I cannot sit out in it  - makes me happy that others who can cant lol</t>
  </si>
  <si>
    <t>OrtegaDip</t>
  </si>
  <si>
    <t xml:space="preserve">awake and bored </t>
  </si>
  <si>
    <t>Tue Jun 16 08:00:52 PDT 2009</t>
  </si>
  <si>
    <t>xolaylamariexo</t>
  </si>
  <si>
    <t>just woke upp  still so tired.  well im hoping to go to the mall;;tan;;and the fair tonight ! text meh babii.</t>
  </si>
  <si>
    <t>Tue Jun 16 08:00:55 PDT 2009</t>
  </si>
  <si>
    <t>AnnaBaby8388</t>
  </si>
  <si>
    <t xml:space="preserve">@jayslayher im wondering the same question </t>
  </si>
  <si>
    <t>Havent left the house yet, its raining now  i shouldve left earlier, i was afraid of my brother waking up too early &amp;amp; finding me gone.</t>
  </si>
  <si>
    <t>Tue Jun 16 08:01:00 PDT 2009</t>
  </si>
  <si>
    <t>my ankle is still killing me  steps are dangerous!</t>
  </si>
  <si>
    <t xml:space="preserve">DMX is fun to listen to. Good rap? Hell I dunno, he just has a good voice </t>
  </si>
  <si>
    <t>Tue Jun 16 08:01:01 PDT 2009</t>
  </si>
  <si>
    <t xml:space="preserve">is sad to see the days go by and I'm doing nothing with them... </t>
  </si>
  <si>
    <t>Tue Jun 16 08:01:02 PDT 2009</t>
  </si>
  <si>
    <t>My OutTwit is not working  so i'll be web tweeting today.....(how whack &amp;amp;&amp;amp; overly conspicuous?!)</t>
  </si>
  <si>
    <t>Tue Jun 16 08:01:04 PDT 2009</t>
  </si>
  <si>
    <t>mcsonrisa</t>
  </si>
  <si>
    <t xml:space="preserve">@emjones12 yeahhhhh, I really want to go there, but molls' exam is at 2, which means we won't leave til 6/7, so idk about dinner... </t>
  </si>
  <si>
    <t>Tue Jun 16 08:01:06 PDT 2009</t>
  </si>
  <si>
    <t>@AshleyRose319 realllllyyyyyy??? i already got set up for random drug test  but we'll see how it goes</t>
  </si>
  <si>
    <t>Tue Jun 16 08:01:07 PDT 2009</t>
  </si>
  <si>
    <t xml:space="preserve">ugg tyra look like its abt to b wack </t>
  </si>
  <si>
    <t>Tue Jun 16 08:01:09 PDT 2009</t>
  </si>
  <si>
    <t>carlosjosejorge</t>
  </si>
  <si>
    <t xml:space="preserve">Finally done! Nervous about the last test though </t>
  </si>
  <si>
    <t>semiAmazingg</t>
  </si>
  <si>
    <t xml:space="preserve">Maybe I'm jess aliddo tto .. IONO ! but I'm still like trippen off this .. smh and my tummy hurtss </t>
  </si>
  <si>
    <t>Tue Jun 16 08:01:10 PDT 2009</t>
  </si>
  <si>
    <t>philwheat</t>
  </si>
  <si>
    <t xml:space="preserve">Looking at holiday prices to Toronto. Best price for the last week in August is Â£1342 for 2 people. I remember it costing less than Â£1000 </t>
  </si>
  <si>
    <t>Tue Jun 16 08:01:11 PDT 2009</t>
  </si>
  <si>
    <t xml:space="preserve">@Mizz_Franky nah u said the joker was sexy, i was being funny.. FAIL.. fuck my life.. </t>
  </si>
  <si>
    <t>Tue Jun 16 08:01:13 PDT 2009</t>
  </si>
  <si>
    <t xml:space="preserve">a baaaaaaaaaaaad headache </t>
  </si>
  <si>
    <t>ElusiveMind</t>
  </si>
  <si>
    <t xml:space="preserve">UGH! There is no stick and puck today at Centennia but there is an open skating session. Not sure if I can do it without pads </t>
  </si>
  <si>
    <t>Tue Jun 16 08:01:16 PDT 2009</t>
  </si>
  <si>
    <t>NannonLove</t>
  </si>
  <si>
    <t>I'm sick.  I think I have stage cough. lol</t>
  </si>
  <si>
    <t>Tue Jun 16 08:01:17 PDT 2009</t>
  </si>
  <si>
    <t xml:space="preserve">is sitting in a caravan not as nice as the newquay one and there's no surf </t>
  </si>
  <si>
    <t>Tue Jun 16 08:01:20 PDT 2009</t>
  </si>
  <si>
    <t>SandraaaJ</t>
  </si>
  <si>
    <t xml:space="preserve">Looks like it's going to be a rainy summer  Ohh we hate that </t>
  </si>
  <si>
    <t>JustPlainKaro</t>
  </si>
  <si>
    <t>@tonnvane That's awful  I'm sorry to hear that!</t>
  </si>
  <si>
    <t>Tue Jun 16 08:01:21 PDT 2009</t>
  </si>
  <si>
    <t>IchiRuki22</t>
  </si>
  <si>
    <t xml:space="preserve">@boochacha Iya...memang panas... </t>
  </si>
  <si>
    <t>mrscronkright</t>
  </si>
  <si>
    <t>@kishba : I agree,   @OfficeStylist : It's for an online portfolio site.</t>
  </si>
  <si>
    <t>Tue Jun 16 08:01:22 PDT 2009</t>
  </si>
  <si>
    <t>@chyeahitsalicia You're not back yet  o jeez, i'm on full stalk-alicia mode tonightt haha</t>
  </si>
  <si>
    <t>ssaeed01</t>
  </si>
  <si>
    <t xml:space="preserve">O shit! I forgot again...when is Fathers Day? I always get my dates mixed up </t>
  </si>
  <si>
    <t>@charlieskies thats really pooooooopy  x</t>
  </si>
  <si>
    <t>Tue Jun 16 08:01:26 PDT 2009</t>
  </si>
  <si>
    <t xml:space="preserve">Where is @michellebunny?? </t>
  </si>
  <si>
    <t xml:space="preserve">I'm loving how my account is in the 4 digits right now but definetely won't be there for long </t>
  </si>
  <si>
    <t>Tue Jun 16 08:01:27 PDT 2009</t>
  </si>
  <si>
    <t xml:space="preserve">@MAllinotte The first thing she asked was if I was going to fire her. </t>
  </si>
  <si>
    <t xml:space="preserve">@7rex I know, I was really sad when I found out </t>
  </si>
  <si>
    <t>camilleblais</t>
  </si>
  <si>
    <t xml:space="preserve">With mira on her last day... So sad were all gunna miss her! </t>
  </si>
  <si>
    <t>@Sarah_Davey ...i feel like i should answer with something equally witty again...but i've got nothing  sowwy.</t>
  </si>
  <si>
    <t xml:space="preserve">@ron_d_aron I love the smell of coffee... I unfortunately get a massive headache if I drink it </t>
  </si>
  <si>
    <t>Tue Jun 16 08:01:28 PDT 2009</t>
  </si>
  <si>
    <t xml:space="preserve">@theplasticpoet </t>
  </si>
  <si>
    <t xml:space="preserve">@jennalea I hope that you're joking. </t>
  </si>
  <si>
    <t>Tue Jun 16 08:01:30 PDT 2009</t>
  </si>
  <si>
    <t>Kelbel1983</t>
  </si>
  <si>
    <t xml:space="preserve">Missing the victoria secret semi annual sale cuz of work </t>
  </si>
  <si>
    <t>Tue Jun 16 08:01:31 PDT 2009</t>
  </si>
  <si>
    <t>TheSuperKimchi</t>
  </si>
  <si>
    <t xml:space="preserve">OH AND I HATE TRAINS. </t>
  </si>
  <si>
    <t>Tue Jun 16 08:01:32 PDT 2009</t>
  </si>
  <si>
    <t>Omg my class is from aug to oct. 8 weeks long I don't know  I wanna see luis</t>
  </si>
  <si>
    <t>I just learned I am considered an independent contractor, therefore I will owe the government some tax money  ugh...</t>
  </si>
  <si>
    <t>Tue Jun 16 08:01:33 PDT 2009</t>
  </si>
  <si>
    <t xml:space="preserve">@MatchesMalone yes exactly! but they dont think of the consequences! like us humans have2clear up the...remains </t>
  </si>
  <si>
    <t>@rachmurrayX i know  i  was gutted. but i had to go in. and i didnt wanna just walk out and look for people incase no one recognised me</t>
  </si>
  <si>
    <t>malurie</t>
  </si>
  <si>
    <t xml:space="preserve">im actually in the tanning bed right now  then to mexican with katy and sara! its so hot in  here </t>
  </si>
  <si>
    <t>Tue Jun 16 08:01:36 PDT 2009</t>
  </si>
  <si>
    <t>rachyrach05</t>
  </si>
  <si>
    <t xml:space="preserve">has had a busy die and now my phone battery has died </t>
  </si>
  <si>
    <t xml:space="preserve">@sportsguy33 Ainge offered Perkins/Bill Walker for the #2. Do you really think Chris Wallace is that stupid? Oh yeah. </t>
  </si>
  <si>
    <t>Tue Jun 16 08:01:38 PDT 2009</t>
  </si>
  <si>
    <t xml:space="preserve">I hear the ice cream van but I can't have ice cream because I have no money. </t>
  </si>
  <si>
    <t xml:space="preserve">Sad that I am at work instead of helping out with vacation bible school </t>
  </si>
  <si>
    <t>Tue Jun 16 08:01:39 PDT 2009</t>
  </si>
  <si>
    <t>Aliweba</t>
  </si>
  <si>
    <t>Off to work....  blech</t>
  </si>
  <si>
    <t>itznotfair</t>
  </si>
  <si>
    <t xml:space="preserve">kandy hurt he other leg now </t>
  </si>
  <si>
    <t>@Jonasbrothers I wanted to buy the album at target, but I don't have a ride to get there today!  I hope I can get it this week! I am s ...</t>
  </si>
  <si>
    <t>Tue Jun 16 08:01:40 PDT 2009</t>
  </si>
  <si>
    <t>melbalee</t>
  </si>
  <si>
    <t xml:space="preserve">@sheriffCartman You're only allowed in them if you're 15 years old. </t>
  </si>
  <si>
    <t>Tue Jun 16 08:01:41 PDT 2009</t>
  </si>
  <si>
    <t>MissCriss</t>
  </si>
  <si>
    <t>@DrMacknificent doing good! tired at work...  don't wanna be in the newsroom 2day...</t>
  </si>
  <si>
    <t>Tue Jun 16 08:01:42 PDT 2009</t>
  </si>
  <si>
    <t xml:space="preserve">@evargas  this same issue had happen to me... </t>
  </si>
  <si>
    <t>Tue Jun 16 08:01:45 PDT 2009</t>
  </si>
  <si>
    <t>MrsCAD</t>
  </si>
  <si>
    <t xml:space="preserve">Comfortablity has won out </t>
  </si>
  <si>
    <t>Tue Jun 16 08:01:46 PDT 2009</t>
  </si>
  <si>
    <t xml:space="preserve">Exercise is not helping </t>
  </si>
  <si>
    <t>stupidmunkey</t>
  </si>
  <si>
    <t xml:space="preserve">so i have 2 go 2 da dmv 2day!! sweet!! fuckin bored wish i waz still at skool </t>
  </si>
  <si>
    <t>Tue Jun 16 08:01:48 PDT 2009</t>
  </si>
  <si>
    <t>DisneySociety</t>
  </si>
  <si>
    <t xml:space="preserve">@missemmla I know </t>
  </si>
  <si>
    <t>Tue Jun 16 08:01:49 PDT 2009</t>
  </si>
  <si>
    <t>iamines</t>
  </si>
  <si>
    <t xml:space="preserve">remember about the past .. so sad </t>
  </si>
  <si>
    <t>Tue Jun 16 08:01:51 PDT 2009</t>
  </si>
  <si>
    <t>'t believe today is the girls last day of school  They get home in an hour. EWEY! THen I will be the parent of a 1st &amp;amp; 2nd grader. Oh my!</t>
  </si>
  <si>
    <t>Tue Jun 16 08:03:08 PDT 2009</t>
  </si>
  <si>
    <t>RockyGURL</t>
  </si>
  <si>
    <t>@Suprwomn lol hey gurl...I'm working now!!  how u been?</t>
  </si>
  <si>
    <t xml:space="preserve">@misst7 what happened? </t>
  </si>
  <si>
    <t>Tue Jun 16 08:03:11 PDT 2009</t>
  </si>
  <si>
    <t>davidmccormack</t>
  </si>
  <si>
    <t xml:space="preserve">@kdaly100 A mate of mine got a Garmin Forerunner and found it great. Being a cyclist, I went for a Garmin Edge. Lasted 14 months </t>
  </si>
  <si>
    <t>Tue Jun 16 08:03:17 PDT 2009</t>
  </si>
  <si>
    <t>izzatiheidfeld</t>
  </si>
  <si>
    <t xml:space="preserve">I wish i'm at home in front of lappy right now, so i can post my special post on my LJJ and blogspot </t>
  </si>
  <si>
    <t>christopholies</t>
  </si>
  <si>
    <t xml:space="preserve">@LaurenThrasher Meanwhile I run around like a crazy person all over SE KY... Oi </t>
  </si>
  <si>
    <t>Tue Jun 16 08:03:18 PDT 2009</t>
  </si>
  <si>
    <t>Numami08</t>
  </si>
  <si>
    <t xml:space="preserve">@BIGLP hell I wish it would rain here damn!!!! Awwwww I miss daygo weather </t>
  </si>
  <si>
    <t>EmilyCoco</t>
  </si>
  <si>
    <t xml:space="preserve">its sunny and i'm in an office! </t>
  </si>
  <si>
    <t xml:space="preserve">Have hayfever from Hell &amp;amp; the tablets arent workin </t>
  </si>
  <si>
    <t>Tue Jun 16 08:03:21 PDT 2009</t>
  </si>
  <si>
    <t>iAM_UNiQUE</t>
  </si>
  <si>
    <t xml:space="preserve">Really sick! Stupid stomach virus! </t>
  </si>
  <si>
    <t>Tue Jun 16 08:03:22 PDT 2009</t>
  </si>
  <si>
    <t xml:space="preserve">just paid me phone bill, the buggers turned me phone off!! </t>
  </si>
  <si>
    <t>Tue Jun 16 08:03:23 PDT 2009</t>
  </si>
  <si>
    <t>jdm833s</t>
  </si>
  <si>
    <t xml:space="preserve">not feeling so well today </t>
  </si>
  <si>
    <t>Tue Jun 16 08:03:24 PDT 2009</t>
  </si>
  <si>
    <t xml:space="preserve">@_amberlovely IT'S BECOZ W R AWSUM. *cries* i get no special treatment, i fail at being foreign </t>
  </si>
  <si>
    <t xml:space="preserve">Harry just called me &amp;quot;miss&amp;quot;! </t>
  </si>
  <si>
    <t>Tue Jun 16 08:03:28 PDT 2009</t>
  </si>
  <si>
    <t>Locked out of my office (I think I lost my key) &amp;amp; late for a call. Not the best way to start a day  #fb</t>
  </si>
  <si>
    <t xml:space="preserve">O shit! I forgot again...when is Father's Day? I always get my dates mixed up </t>
  </si>
  <si>
    <t xml:space="preserve">@diarmid_ Yeah i saw them in jan.It was brilliant! Expensive though. </t>
  </si>
  <si>
    <t>Tue Jun 16 08:03:29 PDT 2009</t>
  </si>
  <si>
    <t>jokia</t>
  </si>
  <si>
    <t xml:space="preserve">@AdamMackWright iStock images can't legally be used in logos unfortunately </t>
  </si>
  <si>
    <t>Tue Jun 16 08:03:30 PDT 2009</t>
  </si>
  <si>
    <t>carmen_Random</t>
  </si>
  <si>
    <t xml:space="preserve">it's raining like krazy here... scared! </t>
  </si>
  <si>
    <t>Tue Jun 16 08:03:31 PDT 2009</t>
  </si>
  <si>
    <t xml:space="preserve">my dad stole my heater </t>
  </si>
  <si>
    <t>Tue Jun 16 08:03:33 PDT 2009</t>
  </si>
  <si>
    <t>shenaz11</t>
  </si>
  <si>
    <t xml:space="preserve">need 2 raise sum money... qiuck time... </t>
  </si>
  <si>
    <t>Tue Jun 16 08:03:34 PDT 2009</t>
  </si>
  <si>
    <t xml:space="preserve">grrr. I was supposed to sleep in today. fckn joey just called and woke me up. </t>
  </si>
  <si>
    <t>Tue Jun 16 08:03:36 PDT 2009</t>
  </si>
  <si>
    <t xml:space="preserve">I wanted to go to the pool, but its raining again </t>
  </si>
  <si>
    <t>anthony_reyes35</t>
  </si>
  <si>
    <t xml:space="preserve">aaah!! skul again!!! </t>
  </si>
  <si>
    <t>I'm at school!  francisco, Jomar, And Trystin are all like &amp;quot;Jason&amp;quot;  eeeeeewwww!!!</t>
  </si>
  <si>
    <t>Tue Jun 16 08:03:37 PDT 2009</t>
  </si>
  <si>
    <t>My internet appears to be fucked  fail how will i survive?</t>
  </si>
  <si>
    <t>Tue Jun 16 08:03:40 PDT 2009</t>
  </si>
  <si>
    <t>gaganpreetsingh</t>
  </si>
  <si>
    <t>need cheaper air tickets to india   priceline does not live up to its reputation.</t>
  </si>
  <si>
    <t>milliejupiter</t>
  </si>
  <si>
    <t>I want to see Away We Go so much and its not playing within 50 miles  this is the kind of thing that drives me to download!</t>
  </si>
  <si>
    <t>Tue Jun 16 08:03:43 PDT 2009</t>
  </si>
  <si>
    <t xml:space="preserve">@gilv The criminal part is where I have to breathe it in public, if I'm not a smoker. </t>
  </si>
  <si>
    <t>Tue Jun 16 08:03:44 PDT 2009</t>
  </si>
  <si>
    <t>Juliana913</t>
  </si>
  <si>
    <t>excluding tomorrow, another depressing forecast for Boston   http://bit.ly/n8kRQ</t>
  </si>
  <si>
    <t>Tue Jun 16 08:03:46 PDT 2009</t>
  </si>
  <si>
    <t>@UrbanInformer now that's a good idea!! Whatever will I do for those 8 LONG DAYS??  Have a safe trip, and a wonderful time!!</t>
  </si>
  <si>
    <t>Tue Jun 16 08:03:47 PDT 2009</t>
  </si>
  <si>
    <t>Jamstruth</t>
  </si>
  <si>
    <t xml:space="preserve">@Friz20 I would have been tweeting during Private study (had bugger all to do) but its blocked </t>
  </si>
  <si>
    <t>Jasminlalala</t>
  </si>
  <si>
    <t xml:space="preserve">; I want my Science marks! </t>
  </si>
  <si>
    <t>Tue Jun 16 08:03:48 PDT 2009</t>
  </si>
  <si>
    <t>PcTechGirl</t>
  </si>
  <si>
    <t xml:space="preserve">fell asleep at the computer just woke and my head hurts so bad </t>
  </si>
  <si>
    <t>Tue Jun 16 08:03:50 PDT 2009</t>
  </si>
  <si>
    <t xml:space="preserve">Watching Hannah Montana the tv show! lol  the bye bye ball one!  What an ugly day in the Windy City! </t>
  </si>
  <si>
    <t>Tue Jun 16 08:03:54 PDT 2009</t>
  </si>
  <si>
    <t>Choctastic2009</t>
  </si>
  <si>
    <t xml:space="preserve">@eoghanquigg im so gutted i cant come and see you  when are you gonna do your own tour? will deffo be there!!! </t>
  </si>
  <si>
    <t>Tue Jun 16 08:03:57 PDT 2009</t>
  </si>
  <si>
    <t>AlanDavid1</t>
  </si>
  <si>
    <t xml:space="preserve">wish I could go to the Taste festival in London! back 3 weeks too late </t>
  </si>
  <si>
    <t>Tue Jun 16 08:03:59 PDT 2009</t>
  </si>
  <si>
    <t>@MindMyView Aw! Ur too far away  No, I sent another email explaining my idea...</t>
  </si>
  <si>
    <t>Tue Jun 16 08:04:01 PDT 2009</t>
  </si>
  <si>
    <t xml:space="preserve">@faabianne so am I. it's coz I fell asleep in the living room last night, so, you know... the couch is not as confortable as my bed. </t>
  </si>
  <si>
    <t xml:space="preserve">getting ready to head to the airport....this has been an awesome trip...i dont want to go home </t>
  </si>
  <si>
    <t>Tue Jun 16 08:04:02 PDT 2009</t>
  </si>
  <si>
    <t>blogibiza</t>
  </si>
  <si>
    <t xml:space="preserve">bluddy itunes #nmeradio - keeps buffering &amp;amp; i'm not doing anything... </t>
  </si>
  <si>
    <t>@NickkkJonasss I can't get the album today  But my favorite that I have heard from you so far, is Turn Right and Much Better (:&amp;lt;3</t>
  </si>
  <si>
    <t xml:space="preserve">@mayatheb it's not raining in Manhattan...enjoy the next 2 days cause it's supposed to rain all weekend til Monday </t>
  </si>
  <si>
    <t>Tue Jun 16 08:04:04 PDT 2009</t>
  </si>
  <si>
    <t xml:space="preserve">@odysseyqueen. Nevermind  Word on the street is that they are picked clean </t>
  </si>
  <si>
    <t>Tue Jun 16 08:04:06 PDT 2009</t>
  </si>
  <si>
    <t>Sagittarian6</t>
  </si>
  <si>
    <t xml:space="preserve">What's even sadder is that last night, I had to take down my room divider. No more Space Invaders </t>
  </si>
  <si>
    <t>Tue Jun 16 08:04:07 PDT 2009</t>
  </si>
  <si>
    <t xml:space="preserve">@wedschilde *jealous* can't go </t>
  </si>
  <si>
    <t xml:space="preserve">@aldoperalta well yea, 1st semester was super easy...but then Oakman changed the whole gradeing (grading?) system </t>
  </si>
  <si>
    <t>Tue Jun 16 08:04:08 PDT 2009</t>
  </si>
  <si>
    <t xml:space="preserve">watching the new nigahiga vid. and i've got hiccups </t>
  </si>
  <si>
    <t xml:space="preserve">twitter is having down time? </t>
  </si>
  <si>
    <t>Lizler1</t>
  </si>
  <si>
    <t>&amp;lt;--- Has a wicked case of Post NKOTB Show Blues.       I'm seriously slumping ovah heah.</t>
  </si>
  <si>
    <t>Tue Jun 16 08:04:10 PDT 2009</t>
  </si>
  <si>
    <t>mirazainal</t>
  </si>
  <si>
    <t xml:space="preserve">Just had dinner with the gang. on of us will be transferring to KL soon. </t>
  </si>
  <si>
    <t>Tue Jun 16 08:04:12 PDT 2009</t>
  </si>
  <si>
    <t xml:space="preserve">It's so hot and humid in this classroom. Why didn't I bring any water? </t>
  </si>
  <si>
    <t>AllieMac918</t>
  </si>
  <si>
    <t xml:space="preserve">not feeling too hot. </t>
  </si>
  <si>
    <t>Tue Jun 16 08:04:16 PDT 2009</t>
  </si>
  <si>
    <t xml:space="preserve">I also think that Luce is losing her hearing  Poor old pup </t>
  </si>
  <si>
    <t>Tue Jun 16 08:04:17 PDT 2009</t>
  </si>
  <si>
    <t xml:space="preserve">Nearly fainted in science, lovely...going Doctors </t>
  </si>
  <si>
    <t>lesleyvmartinez</t>
  </si>
  <si>
    <t xml:space="preserve">HOUSE ARREST!! </t>
  </si>
  <si>
    <t>WendaAdair</t>
  </si>
  <si>
    <t xml:space="preserve">St. Augustine today with a friend then tomorrow back on the road </t>
  </si>
  <si>
    <t>Tue Jun 16 08:04:18 PDT 2009</t>
  </si>
  <si>
    <t xml:space="preserve">@shanajaca What's going on with your hands? </t>
  </si>
  <si>
    <t>Tue Jun 16 08:04:19 PDT 2009</t>
  </si>
  <si>
    <t xml:space="preserve">@ebeckham Where are you going without me </t>
  </si>
  <si>
    <t xml:space="preserve">http://twitpic.com/7jmge - ughhhhh </t>
  </si>
  <si>
    <t>Tue Jun 16 08:04:20 PDT 2009</t>
  </si>
  <si>
    <t xml:space="preserve">Im so confused and sad... </t>
  </si>
  <si>
    <t>boss is in a crabby mood.    Not going to be a fun day.</t>
  </si>
  <si>
    <t>SariDjaman</t>
  </si>
  <si>
    <t>studying for tomorrow lot of exam  ......also excited - my daddy's b-day!!!!!</t>
  </si>
  <si>
    <t>Tue Jun 16 08:04:22 PDT 2009</t>
  </si>
  <si>
    <t xml:space="preserve">@Instapayment hey alan.  Oh no!  What's the new password.  That's horrible. Why would someone give me a virus </t>
  </si>
  <si>
    <t>Tue Jun 16 08:04:24 PDT 2009</t>
  </si>
  <si>
    <t xml:space="preserve">now it just shows what software they used to reply..... </t>
  </si>
  <si>
    <t>Tue Jun 16 08:04:29 PDT 2009</t>
  </si>
  <si>
    <t>arlenejannis</t>
  </si>
  <si>
    <t>I am falling asleep at the computer. Coffee is NOT helping..  HELP!</t>
  </si>
  <si>
    <t>Tue Jun 16 08:04:28 PDT 2009</t>
  </si>
  <si>
    <t>strongodares</t>
  </si>
  <si>
    <t>@animasana, remember Carlos on our bus after SF Free Day? Hah good times. Sorry your camera is broken  You still have an ipod, right?</t>
  </si>
  <si>
    <t>Tue Jun 16 08:05:06 PDT 2009</t>
  </si>
  <si>
    <t>@Percy_Harvin Got ur jersey in the mail yesterday &amp;amp; its too small  Well it fits but I can't breathe!! LOL!!</t>
  </si>
  <si>
    <t>Tue Jun 16 08:05:08 PDT 2009</t>
  </si>
  <si>
    <t>beckiejonasx</t>
  </si>
  <si>
    <t xml:space="preserve">had a really good one too! </t>
  </si>
  <si>
    <t xml:space="preserve">I've only got 25 days left of Max/MSP </t>
  </si>
  <si>
    <t>Tue Jun 16 08:05:11 PDT 2009</t>
  </si>
  <si>
    <t xml:space="preserve">had dinner with the gang. One of us had to transfer to KL </t>
  </si>
  <si>
    <t>Tue Jun 16 08:05:14 PDT 2009</t>
  </si>
  <si>
    <t xml:space="preserve">cutting the grass is making my nose run </t>
  </si>
  <si>
    <t>Tue Jun 16 08:05:15 PDT 2009</t>
  </si>
  <si>
    <t>emilydowsoncave</t>
  </si>
  <si>
    <t xml:space="preserve">Is so so bored at work!! someone save me!! </t>
  </si>
  <si>
    <t>Tue Jun 16 08:05:22 PDT 2009</t>
  </si>
  <si>
    <t xml:space="preserve">Its tonight  </t>
  </si>
  <si>
    <t>Tue Jun 16 08:05:23 PDT 2009</t>
  </si>
  <si>
    <t>@reszzpati Oww I'm soo sorry, big sister! *hugs* Especially after all you went thru  Hopefully Yoko is right and it was just a glitch...</t>
  </si>
  <si>
    <t>Tue Jun 16 08:05:24 PDT 2009</t>
  </si>
  <si>
    <t xml:space="preserve">looking for jobs is not much fin is it? </t>
  </si>
  <si>
    <t>Tue Jun 16 08:05:25 PDT 2009</t>
  </si>
  <si>
    <t xml:space="preserve">I take my last tweet back, I have no one to walk with </t>
  </si>
  <si>
    <t xml:space="preserve">@jessicareather trust me i want to!!!i have to do this though. </t>
  </si>
  <si>
    <t>Tue Jun 16 08:05:26 PDT 2009</t>
  </si>
  <si>
    <t>actionbabe</t>
  </si>
  <si>
    <t xml:space="preserve">I can't barely move - my back is killing me </t>
  </si>
  <si>
    <t>FCKNPrincess</t>
  </si>
  <si>
    <t xml:space="preserve">I hate rude people.. </t>
  </si>
  <si>
    <t>Tue Jun 16 08:05:27 PDT 2009</t>
  </si>
  <si>
    <t>SheenaJavier</t>
  </si>
  <si>
    <t>@kacekoga ang tagal naman nun!  to think na super bored ka na while being there for just a short time... siguro naman, di na ganun ngayon</t>
  </si>
  <si>
    <t>Tue Jun 16 08:05:28 PDT 2009</t>
  </si>
  <si>
    <t>klynnparrish</t>
  </si>
  <si>
    <t>misses Terry! ... idk how im gonna be when hes gone for a year  ..</t>
  </si>
  <si>
    <t>hollym_xo</t>
  </si>
  <si>
    <t xml:space="preserve">one exam left arghh last bit of revising, fun fun fun </t>
  </si>
  <si>
    <t>Tue Jun 16 08:05:29 PDT 2009</t>
  </si>
  <si>
    <t xml:space="preserve"> For the first time ever, my iPhone crashed iTunes 3 times in a row. Also crashed &amp;quot;Apple Moble Device Helper.&amp;quot; WTF? Apple? Twitterrific?</t>
  </si>
  <si>
    <t>jhsmith88</t>
  </si>
  <si>
    <t xml:space="preserve">Ugh. I hate mornings. I don't care how early or late in the morning it is. Suck. First day of the new job... </t>
  </si>
  <si>
    <t>Tue Jun 16 08:05:30 PDT 2009</t>
  </si>
  <si>
    <t>slightaddiction</t>
  </si>
  <si>
    <t xml:space="preserve">andrea I want to read it! Please!!!! </t>
  </si>
  <si>
    <t>Tue Jun 16 08:05:31 PDT 2009</t>
  </si>
  <si>
    <t>MyriamRS</t>
  </si>
  <si>
    <t xml:space="preserve">Flies on my screen, the negative side of living in a small village </t>
  </si>
  <si>
    <t>almajir</t>
  </si>
  <si>
    <t xml:space="preserve">@xstex skint until Thursday; it's bare rations until then </t>
  </si>
  <si>
    <t>Tue Jun 16 08:05:37 PDT 2009</t>
  </si>
  <si>
    <t>Crawford</t>
  </si>
  <si>
    <t xml:space="preserve">@3leggeddog thanks.  i have a feeling i might need it!  </t>
  </si>
  <si>
    <t>Tue Jun 16 08:05:39 PDT 2009</t>
  </si>
  <si>
    <t xml:space="preserve">Arrived at Gatwick far too early and got more than an hour until check-in even opens </t>
  </si>
  <si>
    <t>Tue Jun 16 08:05:40 PDT 2009</t>
  </si>
  <si>
    <t>jenniwebsterr</t>
  </si>
  <si>
    <t xml:space="preserve">REALLY need something to dooo! </t>
  </si>
  <si>
    <t>Tue Jun 16 08:05:41 PDT 2009</t>
  </si>
  <si>
    <t xml:space="preserve">woahhh jb r in dallas already! </t>
  </si>
  <si>
    <t>Tue Jun 16 08:05:43 PDT 2009</t>
  </si>
  <si>
    <t xml:space="preserve">@delicioustack Tell me about. Goin bck to Kch soon and i have 2 huge luggage of shoes and bags and one ginormous ones for clothes </t>
  </si>
  <si>
    <t>Tue Jun 16 08:05:45 PDT 2009</t>
  </si>
  <si>
    <t>donkeyscience</t>
  </si>
  <si>
    <t xml:space="preserve">@CoffeeMonstah yep </t>
  </si>
  <si>
    <t xml:space="preserve">@alexandramusic If there was any suun </t>
  </si>
  <si>
    <t>Tue Jun 16 08:05:47 PDT 2009</t>
  </si>
  <si>
    <t xml:space="preserve">@Terahann Oh no!  It hurts for a guy to hear that from a girl </t>
  </si>
  <si>
    <t>ChelseaOwens</t>
  </si>
  <si>
    <t xml:space="preserve">I wish I was floating on the river and jamming to pat green with my friendsss </t>
  </si>
  <si>
    <t>Tue Jun 16 08:05:50 PDT 2009</t>
  </si>
  <si>
    <t>adriennedotcom</t>
  </si>
  <si>
    <t>I'm still ECSTATIC about Usher &amp;amp; Tameka's divorce, yet PISSED that he has two children now!  (ME &amp;amp; the other 1000000000000 women waiting)</t>
  </si>
  <si>
    <t>Tue Jun 16 08:05:52 PDT 2009</t>
  </si>
  <si>
    <t xml:space="preserve">@maroon5princess </t>
  </si>
  <si>
    <t xml:space="preserve">getting ready to board our plane leaving Orlando </t>
  </si>
  <si>
    <t>Jen4God44</t>
  </si>
  <si>
    <t xml:space="preserve">is really hoping this thing on my thigh is not a spider bite!! </t>
  </si>
  <si>
    <t>erisocool</t>
  </si>
  <si>
    <t xml:space="preserve">The situation in #Iran hurts my heart!! </t>
  </si>
  <si>
    <t>RonanCampbell</t>
  </si>
  <si>
    <t>@MimRyan I didn't win the compedition  ill have to go on friday with the rest of the population :-p tnx for the heads up though</t>
  </si>
  <si>
    <t>Tue Jun 16 08:05:53 PDT 2009</t>
  </si>
  <si>
    <t xml:space="preserve">at Robert house I might cry </t>
  </si>
  <si>
    <t>@BridgetNegron come hereeee!   I wish I could make it all better.</t>
  </si>
  <si>
    <t>Tue Jun 16 08:05:55 PDT 2009</t>
  </si>
  <si>
    <t xml:space="preserve">@saltypear Awesome here in Kagawa too! Not complained now, but come august they'll be shipping us water by boat when the dam dries up </t>
  </si>
  <si>
    <t>Tue Jun 16 08:05:56 PDT 2009</t>
  </si>
  <si>
    <t xml:space="preserve">@janiecwales Extra taxes on the manufacturing &amp;amp; packing sector methinks..passes straight to the consumer.. </t>
  </si>
  <si>
    <t>EnaKate</t>
  </si>
  <si>
    <t>Robert Pattinson gets attacked by fans in ny that sucks  http://bit.ly/RkJL9</t>
  </si>
  <si>
    <t>Tue Jun 16 08:05:58 PDT 2009</t>
  </si>
  <si>
    <t xml:space="preserve">Ewww time 4 work </t>
  </si>
  <si>
    <t>akshayms</t>
  </si>
  <si>
    <t xml:space="preserve">I'm out of space! Can't install Windows 7 </t>
  </si>
  <si>
    <t>Tue Jun 16 08:05:59 PDT 2009</t>
  </si>
  <si>
    <t>MsLumbee</t>
  </si>
  <si>
    <t xml:space="preserve">Another beautiful day in the Atl. Too bad I'm working thru it </t>
  </si>
  <si>
    <t>Tue Jun 16 08:06:00 PDT 2009</t>
  </si>
  <si>
    <t>its_aini</t>
  </si>
  <si>
    <t xml:space="preserve">Bad sign: Sore throat! </t>
  </si>
  <si>
    <t>TheZoomy</t>
  </si>
  <si>
    <t xml:space="preserve">Finally left the kitchen chair to sit in mom's lap. Mostly because she's eating and I want some but she won't share </t>
  </si>
  <si>
    <t>Tue Jun 16 08:06:04 PDT 2009</t>
  </si>
  <si>
    <t>@jazminerenee you need your own place again  so I can come visit you</t>
  </si>
  <si>
    <t>Burtonology</t>
  </si>
  <si>
    <t xml:space="preserve">Finally about to take off...damn I forgot gum </t>
  </si>
  <si>
    <t>Tue Jun 16 08:06:05 PDT 2009</t>
  </si>
  <si>
    <t>soundersfcfan</t>
  </si>
  <si>
    <t xml:space="preserve">Mom and Dad almost gone. Just have to take them to the airport at 10. </t>
  </si>
  <si>
    <t>Tue Jun 16 08:06:07 PDT 2009</t>
  </si>
  <si>
    <t>I was not the first phn call 2 my best friend to wish her a Happy Birthday  I have been the 1st 4 the last 10yrs</t>
  </si>
  <si>
    <t>Tue Jun 16 08:06:08 PDT 2009</t>
  </si>
  <si>
    <t xml:space="preserve">softball game might be rained out! </t>
  </si>
  <si>
    <t>Tue Jun 16 08:06:11 PDT 2009</t>
  </si>
  <si>
    <t>Gave up trying Empathy(2.16.1). It is a big #FAIL  Unable to connect to google even in 7 retries. Yahoo does work well though.</t>
  </si>
  <si>
    <t>Tue Jun 16 08:06:13 PDT 2009</t>
  </si>
  <si>
    <t>@AJChick23 LOL, Sorry  But you were quoting Gucci. He's not w/ the whole 'Futuristic/Black boy' stuff. Yung LA, Young Dro, J-Money etc,</t>
  </si>
  <si>
    <t>Tue Jun 16 08:06:14 PDT 2009</t>
  </si>
  <si>
    <t>Tingolayo</t>
  </si>
  <si>
    <t>PLEASE follow peterfacinelli. He plays Carlisle in Twilight! If he doesnt get 500,000 followers by June 19th he won't be Carlisle again  x</t>
  </si>
  <si>
    <t>Tue Jun 16 08:06:15 PDT 2009</t>
  </si>
  <si>
    <t>Jells</t>
  </si>
  <si>
    <t xml:space="preserve">Damn it I thought today was Wednesday! </t>
  </si>
  <si>
    <t>Tue Jun 16 08:06:16 PDT 2009</t>
  </si>
  <si>
    <t xml:space="preserve">bought a new headphones, seems they are not working that well </t>
  </si>
  <si>
    <t>Tue Jun 16 08:06:19 PDT 2009</t>
  </si>
  <si>
    <t>Damnit, @Jamesbesmith. Here I was, ready to go to Brooklyn for some Cake Man, and now it's not happening.  My day, she is ruined. #sulking</t>
  </si>
  <si>
    <t>AmyXDD</t>
  </si>
  <si>
    <t>Ahhhh! The warm ist hurting my eyes!!!!      Today was okay except for that moustached bitch keeping us in    &amp;gt;   Rrrrrrr</t>
  </si>
  <si>
    <t>Tue Jun 16 08:06:20 PDT 2009</t>
  </si>
  <si>
    <t xml:space="preserve">So I haven't done any of my 3 runs for the week yet and with my meeting tonight, I don't think I can do it this evening </t>
  </si>
  <si>
    <t>uncugly</t>
  </si>
  <si>
    <t>@benjonesdj - when you create a VM it needs an operating system otherwise its like a mac with no OS on it  you therefor need to give it a</t>
  </si>
  <si>
    <t>Tue Jun 16 08:06:23 PDT 2009</t>
  </si>
  <si>
    <t>tpotb97</t>
  </si>
  <si>
    <t xml:space="preserve">It's really bad when your baby gets up hours before she's normally does. I need sleep </t>
  </si>
  <si>
    <t>Tue Jun 16 08:06:24 PDT 2009</t>
  </si>
  <si>
    <t xml:space="preserve">@RealBillBailey gutted i couldnt get tickets for your show tonight in manchester  but have a great one!! </t>
  </si>
  <si>
    <t>Tue Jun 16 08:06:25 PDT 2009</t>
  </si>
  <si>
    <t>skaloveexx33</t>
  </si>
  <si>
    <t xml:space="preserve">I hate cleaning for open houses..Especially when NO ONE SHOWS UP!!!!! </t>
  </si>
  <si>
    <t>Tue Jun 16 08:06:26 PDT 2009</t>
  </si>
  <si>
    <t>tsmuse</t>
  </si>
  <si>
    <t xml:space="preserve">@caff my reward for finishing things early is I now get to play production artist for the rest of the week </t>
  </si>
  <si>
    <t xml:space="preserve">Eyes wide open... C'mon, why can't I fall asleep </t>
  </si>
  <si>
    <t xml:space="preserve">@amyaeroplane I know my comp is being really slow  </t>
  </si>
  <si>
    <t>Tue Jun 16 08:06:27 PDT 2009</t>
  </si>
  <si>
    <t xml:space="preserve">its too early for tears... </t>
  </si>
  <si>
    <t>Tue Jun 16 08:06:28 PDT 2009</t>
  </si>
  <si>
    <t>StaceyDrumm</t>
  </si>
  <si>
    <t xml:space="preserve">Got The Hiccups </t>
  </si>
  <si>
    <t xml:space="preserve">Wow... I'm really tired </t>
  </si>
  <si>
    <t>[-O] @BridgetNegron come hereeee!  I wish I could make it all better. http://tinyurl.com/nc35ng</t>
  </si>
  <si>
    <t>swimmergirl2009</t>
  </si>
  <si>
    <t xml:space="preserve">is home from camp now uploading pictures online =] and is still sick </t>
  </si>
  <si>
    <t>Tue Jun 16 08:07:07 PDT 2009</t>
  </si>
  <si>
    <t xml:space="preserve">Reading &amp;quot;Andy Beal's Marketing Pilgrim&amp;quot; feed, in my email. Lazy to transfer it to my feed reader </t>
  </si>
  <si>
    <t>I finished my bio exam 45 mins early. This is me bored.     http://twitpic.com/7jmnw</t>
  </si>
  <si>
    <t>pfanderson</t>
  </si>
  <si>
    <t xml:space="preserve">@rdjfraser The plane ride was 3 hours, but it was too hard to get to the computer </t>
  </si>
  <si>
    <t>Tue Jun 16 08:07:05 PDT 2009</t>
  </si>
  <si>
    <t xml:space="preserve">@etni i played it but not the expansion, but sadly didn't pay much attention to the actual story line.  </t>
  </si>
  <si>
    <t>Tue Jun 16 08:07:09 PDT 2009</t>
  </si>
  <si>
    <t>3AineBainne</t>
  </si>
  <si>
    <t>@Amie_Xox i miss you.  X</t>
  </si>
  <si>
    <t xml:space="preserve">First day at the new job and i am alreay late </t>
  </si>
  <si>
    <t xml:space="preserve">@buckhollywood omg! im such a loser! how did i not know you were on twitter!  well now i do! </t>
  </si>
  <si>
    <t>Tue Jun 16 08:07:10 PDT 2009</t>
  </si>
  <si>
    <t xml:space="preserve">#flylady which fell over in my car on the last turn before my road!! Now taking a spoon &amp;amp; going outside to repot the plant &amp;amp; get the dirt </t>
  </si>
  <si>
    <t>Tue Jun 16 08:07:12 PDT 2009</t>
  </si>
  <si>
    <t xml:space="preserve">Leaving beautiful Destin.... </t>
  </si>
  <si>
    <t>Tue Jun 16 08:07:13 PDT 2009</t>
  </si>
  <si>
    <t>ronanjbrennan</t>
  </si>
  <si>
    <t xml:space="preserve">@HASSIA bÃ¤h i Need a dry cellar. Stupid altbau, so far I've nothing I can safely put down there </t>
  </si>
  <si>
    <t>Tue Jun 16 08:07:15 PDT 2009</t>
  </si>
  <si>
    <t xml:space="preserve">School today. Hope it doesn't take all summer to finish!!!! </t>
  </si>
  <si>
    <t xml:space="preserve">being very tired and cross </t>
  </si>
  <si>
    <t>Tue Jun 16 08:07:18 PDT 2009</t>
  </si>
  <si>
    <t>jamshlfc</t>
  </si>
  <si>
    <t xml:space="preserve">@Naughty_Dog Please may I have a beta code for Europe? Been trying for so long to get 1 and I'm running out of time now </t>
  </si>
  <si>
    <t>Tue Jun 16 08:07:19 PDT 2009</t>
  </si>
  <si>
    <t>doing spanish work at prek  no ditty again!  -A.</t>
  </si>
  <si>
    <t>MacHarris08</t>
  </si>
  <si>
    <t xml:space="preserve">Feelin like death this morning. Definitely gonna be a LONG day </t>
  </si>
  <si>
    <t>usnsquirrel</t>
  </si>
  <si>
    <t xml:space="preserve">Attempt number two to get some sleep. I guess it's a nap at this point. </t>
  </si>
  <si>
    <t>Hope the weather in SD clears up. It's cold and rainy out  I wanna go to the Del Mar Fair soon!!</t>
  </si>
  <si>
    <t>Tue Jun 16 08:07:21 PDT 2009</t>
  </si>
  <si>
    <t>Elliecarruthers</t>
  </si>
  <si>
    <t>wants another pug  xx</t>
  </si>
  <si>
    <t>danamidkiff</t>
  </si>
  <si>
    <t>Oh my goodness...four years ago tomorrow   Has it really been that long?</t>
  </si>
  <si>
    <t>Tue Jun 16 08:07:27 PDT 2009</t>
  </si>
  <si>
    <t>So my pic of me &amp;amp; joe didn't work out  but hannah found this on TJ &amp;amp; I'm like Ã¼ber close to him!! Can u see me  http://twitpic.com/7jmo3</t>
  </si>
  <si>
    <t>sergeantkero</t>
  </si>
  <si>
    <t>sorry for the late post of Emma Watson  i forgot to post about it   http://bit.ly/ZWsyw</t>
  </si>
  <si>
    <t>Tue Jun 16 08:07:29 PDT 2009</t>
  </si>
  <si>
    <t>denyuyow</t>
  </si>
  <si>
    <t xml:space="preserve">is quite despressed again? </t>
  </si>
  <si>
    <t>Tue Jun 16 08:07:30 PDT 2009</t>
  </si>
  <si>
    <t xml:space="preserve">Y'know, I don't think I've ever seen Bon Jovi live! I had tix for a show in June '89 but it was the same day as my HS graduation. </t>
  </si>
  <si>
    <t>Gaga afterparty in Toronto is 25+ ...WTF?! SHE isn't even 25!  @ladygaga</t>
  </si>
  <si>
    <t>Tue Jun 16 08:07:32 PDT 2009</t>
  </si>
  <si>
    <t xml:space="preserve">in love with my boyfriend. he surprised the hell out of me today. (:*  oh babyyy!&amp;lt;3 miss him so much. </t>
  </si>
  <si>
    <t>Tue Jun 16 08:07:34 PDT 2009</t>
  </si>
  <si>
    <t>john75half</t>
  </si>
  <si>
    <t xml:space="preserve">@KatyDe I'm sorry your job sucks so much! </t>
  </si>
  <si>
    <t>Tue Jun 16 08:07:38 PDT 2009</t>
  </si>
  <si>
    <t xml:space="preserve">Is getting really tired of this summer school thing </t>
  </si>
  <si>
    <t>Tue Jun 16 08:07:40 PDT 2009</t>
  </si>
  <si>
    <t xml:space="preserve">you guys. there's no more hockey. what is going to distract me from this head cold and sunburn, and the mess in this apt? </t>
  </si>
  <si>
    <t>Tue Jun 16 08:07:45 PDT 2009</t>
  </si>
  <si>
    <t>MsBreeBree</t>
  </si>
  <si>
    <t xml:space="preserve">think i sprained me wrist </t>
  </si>
  <si>
    <t>Tue Jun 16 08:07:46 PDT 2009</t>
  </si>
  <si>
    <t>sydalcr</t>
  </si>
  <si>
    <t xml:space="preserve">Sad that my computer is too slow for Prototype. </t>
  </si>
  <si>
    <t>Tue Jun 16 08:07:47 PDT 2009</t>
  </si>
  <si>
    <t xml:space="preserve">A false accusation is difficult to refute. I guess it's better to ignore the comment and move on. </t>
  </si>
  <si>
    <t>Tue Jun 16 08:07:50 PDT 2009</t>
  </si>
  <si>
    <t>bleumoon: Guess everyone left....oh well  http://tinyurl.com/ntyzud</t>
  </si>
  <si>
    <t>irishblood1975</t>
  </si>
  <si>
    <t xml:space="preserve">That would be an expensive concert for me. Airfare, ticket to concert... Hmmm. Hotel room. No FNM for me </t>
  </si>
  <si>
    <t>Tue Jun 16 08:07:51 PDT 2009</t>
  </si>
  <si>
    <t xml:space="preserve">@ work right now </t>
  </si>
  <si>
    <t xml:space="preserve">@simplyelegant23 not everybody is conceited like u!!...she said that her husband NEVER told her that </t>
  </si>
  <si>
    <t>Tue Jun 16 08:07:52 PDT 2009</t>
  </si>
  <si>
    <t xml:space="preserve">Doesn't look good for Hamilton getting an NHL team.  Sad. </t>
  </si>
  <si>
    <t>Tue Jun 16 08:07:55 PDT 2009</t>
  </si>
  <si>
    <t>I need to go get my new Wizard of Oz comic  And find another to start reading since there's only 2 left in that one...</t>
  </si>
  <si>
    <t>Tue Jun 16 08:08:00 PDT 2009</t>
  </si>
  <si>
    <t xml:space="preserve">Tuesdays = the suck </t>
  </si>
  <si>
    <t>Tue Jun 16 08:08:01 PDT 2009</t>
  </si>
  <si>
    <t>littlehoneys</t>
  </si>
  <si>
    <t>I should prolly get gas, no? I hate hate hate doing it! hate.  http://sml.vg/GG3p3Z</t>
  </si>
  <si>
    <t>Tue Jun 16 08:08:02 PDT 2009</t>
  </si>
  <si>
    <t xml:space="preserve">@lovekelsey http://twitpic.com/7e2c6 - i tooook thiss ;D i misss you 4. </t>
  </si>
  <si>
    <t xml:space="preserve">I thought my thighs were full of biscuits so I stopped eating them. My thighs are still the same so they must be full of something else </t>
  </si>
  <si>
    <t>Tue Jun 16 08:08:03 PDT 2009</t>
  </si>
  <si>
    <t xml:space="preserve">I think I've canceled my ATT service (fingers crossed they didn't make a mistake)....now I have to go back to time warner </t>
  </si>
  <si>
    <t>Tue Jun 16 08:08:04 PDT 2009</t>
  </si>
  <si>
    <t>xSara_13</t>
  </si>
  <si>
    <t xml:space="preserve">History regents.... </t>
  </si>
  <si>
    <t>Tue Jun 16 08:08:05 PDT 2009</t>
  </si>
  <si>
    <t>Eurotrash_000</t>
  </si>
  <si>
    <t xml:space="preserve">I am going home because I do not feel well at all </t>
  </si>
  <si>
    <t>Tue Jun 16 08:08:06 PDT 2009</t>
  </si>
  <si>
    <t xml:space="preserve">No charger= no phone </t>
  </si>
  <si>
    <t>Tue Jun 16 08:08:07 PDT 2009</t>
  </si>
  <si>
    <t>srpinto</t>
  </si>
  <si>
    <t>@xConcertinax  hang on there!</t>
  </si>
  <si>
    <t>Tue Jun 16 08:08:08 PDT 2009</t>
  </si>
  <si>
    <t xml:space="preserve">is tired of feeling like crap </t>
  </si>
  <si>
    <t>mariacuntapay</t>
  </si>
  <si>
    <t xml:space="preserve">James has just boarded the plane to Dallas, TX.  Next flight would be Dallas to San Jose, CA.  I miss my son already </t>
  </si>
  <si>
    <t xml:space="preserve">OMG! I'm in sooo much pain!!!! </t>
  </si>
  <si>
    <t>Tue Jun 16 08:08:11 PDT 2009</t>
  </si>
  <si>
    <t>@jeannebopp idk idk  I'm not good at IMing ~random people haha</t>
  </si>
  <si>
    <t>libbyrenee</t>
  </si>
  <si>
    <t xml:space="preserve">@vampirefreak101 that one made me cry! poor Rob </t>
  </si>
  <si>
    <t>Tue Jun 16 08:08:12 PDT 2009</t>
  </si>
  <si>
    <t>I would give ANYTHING in this whole world to go to this  http://bit.ly/L8kiJ</t>
  </si>
  <si>
    <t>Tue Jun 16 08:08:13 PDT 2009</t>
  </si>
  <si>
    <t xml:space="preserve">@JulesBenham what hot tub? I can only find 3 very very cold paddling pools, which you're not allowed to splash in! </t>
  </si>
  <si>
    <t>Tue Jun 16 08:08:14 PDT 2009</t>
  </si>
  <si>
    <t>omaimaa</t>
  </si>
  <si>
    <t xml:space="preserve">write tomorrow 2 tests </t>
  </si>
  <si>
    <t>Tue Jun 16 08:08:15 PDT 2009</t>
  </si>
  <si>
    <t>I wish it wasn't muggy.   &amp;lt;&amp;lt;3 always,  T&amp;gt;</t>
  </si>
  <si>
    <t>Tue Jun 16 08:08:17 PDT 2009</t>
  </si>
  <si>
    <t>@NadiO_da_Model I have a weakness for a FINE body and nice smile  He knows that since I live in SoBe, I'm eventually going to stray! LOL</t>
  </si>
  <si>
    <t>Tue Jun 16 08:08:18 PDT 2009</t>
  </si>
  <si>
    <t>Robynnn5</t>
  </si>
  <si>
    <t xml:space="preserve">Last night at 10pm I decided to paint my bathroom and this morning I decided I hate the color..... </t>
  </si>
  <si>
    <t>Tue Jun 16 08:08:19 PDT 2009</t>
  </si>
  <si>
    <t>@sianhughes_ oh damn  imma go stalk greenly estates :} NOM</t>
  </si>
  <si>
    <t>Tue Jun 16 08:08:20 PDT 2009</t>
  </si>
  <si>
    <t xml:space="preserve">I am sooo sick! I hate sinus infections... </t>
  </si>
  <si>
    <t>Tue Jun 16 08:08:22 PDT 2009</t>
  </si>
  <si>
    <t>Agencies only seem to be interested in established professionals. Sadly, I am neither  I've had two paid jobs through Facebook though</t>
  </si>
  <si>
    <t>ciaara</t>
  </si>
  <si>
    <t>i slept like 4 hours last night  i need more sleep.</t>
  </si>
  <si>
    <t xml:space="preserve">finally made some money last night! but now i have spend it on things i need but dont want to buy </t>
  </si>
  <si>
    <t>Tue Jun 16 08:08:26 PDT 2009</t>
  </si>
  <si>
    <t>jjedwards8</t>
  </si>
  <si>
    <t xml:space="preserve">I no longer have plans for this evening. </t>
  </si>
  <si>
    <t>kristopher_</t>
  </si>
  <si>
    <t xml:space="preserve">@xupeikai that's the prototype one i was telling you bout.  too bad it's a grand </t>
  </si>
  <si>
    <t>Tom_Roller</t>
  </si>
  <si>
    <t xml:space="preserve">@Srp333 well I don't think I can walk in and just pick a shift up before the weekend </t>
  </si>
  <si>
    <t>Tue Jun 16 08:08:27 PDT 2009</t>
  </si>
  <si>
    <t xml:space="preserve">Okay, Tic Tac ~*~bold!~*~ mints are gross. </t>
  </si>
  <si>
    <t>Tue Jun 16 08:08:28 PDT 2009</t>
  </si>
  <si>
    <t>mattledford</t>
  </si>
  <si>
    <t>@ideaLaunch  #IRCE check your url?  wondered what your recap said but it 404'd  bummer!</t>
  </si>
  <si>
    <t>celesterrific</t>
  </si>
  <si>
    <t xml:space="preserve">http://twitpic.com/7jmsh - My man hand with cat scratch. Someone said I have a Y chromosome somewhere in there </t>
  </si>
  <si>
    <t xml:space="preserve">@almostidealist - Is it ticking?? </t>
  </si>
  <si>
    <t>Tue Jun 16 08:08:29 PDT 2009</t>
  </si>
  <si>
    <t>@Leslie_Mills Enjoy a Starbucks Colorado latte 2 strt ur day. Have a gr8t show tonight! Wish I could b there.     XOXOXOX</t>
  </si>
  <si>
    <t>Tue Jun 16 08:09:04 PDT 2009</t>
  </si>
  <si>
    <t>austincurtis</t>
  </si>
  <si>
    <t xml:space="preserve">@richardbradbury our 30&amp;quot; gateway display has flickering green lines a month out of warranty. found out this is a common defect w no cure </t>
  </si>
  <si>
    <t>hawkimages</t>
  </si>
  <si>
    <t xml:space="preserve">Ok...time to work... </t>
  </si>
  <si>
    <t>Tue Jun 16 08:09:07 PDT 2009</t>
  </si>
  <si>
    <t>Nene0529</t>
  </si>
  <si>
    <t xml:space="preserve">@J_Green13 NO I WASN'T. </t>
  </si>
  <si>
    <t>@Pristina Why are you saying SHUT UP to me... That hurt...   So what's new?</t>
  </si>
  <si>
    <t>Tue Jun 16 08:09:09 PDT 2009</t>
  </si>
  <si>
    <t xml:space="preserve">@thekateblack darn, BAMCinemaFest is the weekend Im outta town </t>
  </si>
  <si>
    <t>swissmissus</t>
  </si>
  <si>
    <t xml:space="preserve">@TheFamulus Possibly. I meant between the repeated pregnancies and dying in childbirth. Several times, in fact. But only one orgy. </t>
  </si>
  <si>
    <t>Tue Jun 16 08:09:11 PDT 2009</t>
  </si>
  <si>
    <t>mattbanks</t>
  </si>
  <si>
    <t xml:space="preserve">@jim_sterling I've been wanting to grab it since the second I got home from E3, but I don't have any room on my PSP memory stick </t>
  </si>
  <si>
    <t>Tue Jun 16 08:09:15 PDT 2009</t>
  </si>
  <si>
    <t>alisonspoors</t>
  </si>
  <si>
    <t>@SophRuss5 home is currently more stressful than uni!  need work, need money, and what do I get? SNOT. lol when u jet off?</t>
  </si>
  <si>
    <t>Tue Jun 16 08:09:24 PDT 2009</t>
  </si>
  <si>
    <t>ciracira</t>
  </si>
  <si>
    <t xml:space="preserve">At work watching maintenance being performed. Might be here until midnight. Sadness. </t>
  </si>
  <si>
    <t>such a sunny day... sham i'm having to waste it because of BTEC   saw my biggest brother 2day for bout 20 mins. well best get to work.</t>
  </si>
  <si>
    <t>Tue Jun 16 08:09:26 PDT 2009</t>
  </si>
  <si>
    <t>KarenRedShoesPR</t>
  </si>
  <si>
    <t>@theiphoneblog I re-tweeted the post. I think I deserve to win. hehe. My iPhone won't work and getting run around from Apple  see posts.</t>
  </si>
  <si>
    <t>beccamarieee</t>
  </si>
  <si>
    <t xml:space="preserve">I forgot to grease the cake pan. </t>
  </si>
  <si>
    <t>Tue Jun 16 08:09:27 PDT 2009</t>
  </si>
  <si>
    <t>glamgirlz</t>
  </si>
  <si>
    <t xml:space="preserve">School has ruined me so much that I don't even know how to sleep in anymore </t>
  </si>
  <si>
    <t>Tue Jun 16 08:09:29 PDT 2009</t>
  </si>
  <si>
    <t xml:space="preserve">feeling poop again had a good day though, twitter on my phone costs 50p a minute </t>
  </si>
  <si>
    <t>Tue Jun 16 08:09:30 PDT 2009</t>
  </si>
  <si>
    <t xml:space="preserve">@malcolmbastien true, but unfortunately not very many people use them </t>
  </si>
  <si>
    <t>Tue Jun 16 08:09:33 PDT 2009</t>
  </si>
  <si>
    <t>andreasohlund</t>
  </si>
  <si>
    <t xml:space="preserve">@thomaslundstrom ah , you are talking about generating the server side! svcutil won't do that </t>
  </si>
  <si>
    <t>brylo917</t>
  </si>
  <si>
    <t xml:space="preserve">I am at school waiting to have a lesson. not much fun </t>
  </si>
  <si>
    <t>Tue Jun 16 08:09:35 PDT 2009</t>
  </si>
  <si>
    <t xml:space="preserve">or choones. which is cooler?...neither? ok </t>
  </si>
  <si>
    <t>Tue Jun 16 08:09:37 PDT 2009</t>
  </si>
  <si>
    <t xml:space="preserve">@ViChick Oh Lawd! </t>
  </si>
  <si>
    <t>Taylor013</t>
  </si>
  <si>
    <t xml:space="preserve">raining... please go away... rainy days seem so romantic if you're on a date or something... which i never will have.....!!! </t>
  </si>
  <si>
    <t>Tue Jun 16 08:09:38 PDT 2009</t>
  </si>
  <si>
    <t xml:space="preserve">@tmorello Am hunting and cannot find SSSC on iTunes, do I have to wait longer still? </t>
  </si>
  <si>
    <t>Tue Jun 16 08:09:39 PDT 2009</t>
  </si>
  <si>
    <t>AliciaRox14</t>
  </si>
  <si>
    <t xml:space="preserve">Grrrr this program isn't working for me! </t>
  </si>
  <si>
    <t>Tue Jun 16 08:09:40 PDT 2009</t>
  </si>
  <si>
    <t>FictionistaRoni</t>
  </si>
  <si>
    <t xml:space="preserve">i got my phone back. Yay! with that being said... yesterday i spent a crap load of money on clothes for symposium. i went over my budget </t>
  </si>
  <si>
    <t>Tue Jun 16 08:09:44 PDT 2009</t>
  </si>
  <si>
    <t>cwelch22</t>
  </si>
  <si>
    <t>@CandaceRae really stupid. Seems the only thing republicans can attack these days is the &amp;quot;war on jokes&amp;quot; about them!  how r u this morning?</t>
  </si>
  <si>
    <t>Tue Jun 16 08:09:45 PDT 2009</t>
  </si>
  <si>
    <t>mere_dil</t>
  </si>
  <si>
    <t xml:space="preserve">I'm waaaaaaaaay too much stressed </t>
  </si>
  <si>
    <t>Tue Jun 16 08:09:46 PDT 2009</t>
  </si>
  <si>
    <t>toxicityj</t>
  </si>
  <si>
    <t xml:space="preserve">day two without my desktop computer. After swapping out dvd drives, Vista is finally installing again. Gave up on Win7beta. </t>
  </si>
  <si>
    <t>Tue Jun 16 08:09:48 PDT 2009</t>
  </si>
  <si>
    <t>CBHolland</t>
  </si>
  <si>
    <t>SO did not want to wake up this morning   at least i finally have some time this evening to just relax</t>
  </si>
  <si>
    <t>boring day... gay and lame 'world tour' day of the stupid school!  it's pathetic they're treatin us like 7 year olds! Borin author 2day...</t>
  </si>
  <si>
    <t>Eboue please don't leave us                      #my hero</t>
  </si>
  <si>
    <t xml:space="preserve">oh god. Last night was awful. Sam im so sorry i couldnt make it. </t>
  </si>
  <si>
    <t>prinkim</t>
  </si>
  <si>
    <t xml:space="preserve">I have had a headache for a week and a day! </t>
  </si>
  <si>
    <t>Tue Jun 16 08:09:50 PDT 2009</t>
  </si>
  <si>
    <t xml:space="preserve">I just signed on to myspace &amp;amp; had a message from my brother from May 26th  I never log in over there... awww, Al, I miss my bro </t>
  </si>
  <si>
    <t xml:space="preserve">trying to find the oomph to finish this blog post. for some reason the words aren't coming </t>
  </si>
  <si>
    <t>Tue Jun 16 08:09:51 PDT 2009</t>
  </si>
  <si>
    <t xml:space="preserve">@Andy_Bloch I'm jealous. I pre-ordered my iPhone 3Gs late and probably won't get it for a week or so after the debut. </t>
  </si>
  <si>
    <t>Tue Jun 16 08:09:52 PDT 2009</t>
  </si>
  <si>
    <t>LoveMusic_x</t>
  </si>
  <si>
    <t>@Jonasbrothers Aww you've left the UK  Come to SCOTLAND. I'm totally upset you're not coming  xx</t>
  </si>
  <si>
    <t>Tue Jun 16 08:09:55 PDT 2009</t>
  </si>
  <si>
    <t xml:space="preserve">@LilKatD well a bit of both is better..n t heat is a humid heat rite..dis is a dry scorchin heat dat saps ur energy </t>
  </si>
  <si>
    <t>Tue Jun 16 08:09:58 PDT 2009</t>
  </si>
  <si>
    <t>pinkypunk101</t>
  </si>
  <si>
    <t xml:space="preserve">heartbroken.....sad....upset...i loved him but he loves someone eles </t>
  </si>
  <si>
    <t>Tue Jun 16 08:09:59 PDT 2009</t>
  </si>
  <si>
    <t>Dee_Best</t>
  </si>
  <si>
    <t xml:space="preserve">@Townissnatty oh..hush </t>
  </si>
  <si>
    <t>@untitleddesign agreed! Sad news though I dropped my iPhone and now have a crappy cracked screen  sniff</t>
  </si>
  <si>
    <t>Tue Jun 16 08:10:00 PDT 2009</t>
  </si>
  <si>
    <t xml:space="preserve">@Mommykins41 I do too. Depression is like a wave pulling you under and keeping you there. Sorry to hear about your dad </t>
  </si>
  <si>
    <t>Tue Jun 16 08:10:04 PDT 2009</t>
  </si>
  <si>
    <t>Hannaline</t>
  </si>
  <si>
    <t xml:space="preserve">last training shift...hopefully </t>
  </si>
  <si>
    <t>Tue Jun 16 08:10:06 PDT 2009</t>
  </si>
  <si>
    <t xml:space="preserve">@vanessawhite wish i was </t>
  </si>
  <si>
    <t>Tue Jun 16 08:10:07 PDT 2009</t>
  </si>
  <si>
    <t>@theMaraJade  but Luke is a whiney biatch.... Lol</t>
  </si>
  <si>
    <t>Tue Jun 16 08:10:08 PDT 2009</t>
  </si>
  <si>
    <t>xamat</t>
  </si>
  <si>
    <t xml:space="preserve">#lastfm neighbors recommendation is crappier than ever: it is adding anyone who's ever listened to a spanish song </t>
  </si>
  <si>
    <t>Tue Jun 16 08:10:09 PDT 2009</t>
  </si>
  <si>
    <t xml:space="preserve">I'm skipping my workout this morning (just this once, I swear!) and I feel guilty </t>
  </si>
  <si>
    <t>Tue Jun 16 08:10:10 PDT 2009</t>
  </si>
  <si>
    <t>noodlefan</t>
  </si>
  <si>
    <t xml:space="preserve">@Kizzy Tell me about train delays today! </t>
  </si>
  <si>
    <t>Tue Jun 16 08:10:11 PDT 2009</t>
  </si>
  <si>
    <t>taytay4ever</t>
  </si>
  <si>
    <t>Tue Jun 16 08:10:12 PDT 2009</t>
  </si>
  <si>
    <t>I have the worst urhe to go play w guns at a range! I miss my guns  fucking exes!</t>
  </si>
  <si>
    <t xml:space="preserve">Just shot across London to get my train home by the skin of my teeth! iphone down to last 10%. Twitterberry doesn't work on work phone! </t>
  </si>
  <si>
    <t>Aimee_x_</t>
  </si>
  <si>
    <t xml:space="preserve">Going to have a tooth out... </t>
  </si>
  <si>
    <t>Tue Jun 16 08:10:15 PDT 2009</t>
  </si>
  <si>
    <t>singersusie</t>
  </si>
  <si>
    <t xml:space="preserve">bye bye dodge we'll all miss you! </t>
  </si>
  <si>
    <t>Tue Jun 16 08:10:14 PDT 2009</t>
  </si>
  <si>
    <t xml:space="preserve">is reading about sport finance for fun </t>
  </si>
  <si>
    <t>idolart</t>
  </si>
  <si>
    <t xml:space="preserve">@robertourso i'm in the office... </t>
  </si>
  <si>
    <t xml:space="preserve">@sev215 the summer is here. In Texas. It's gonna be 98 today. Wooooo </t>
  </si>
  <si>
    <t>parkerjlillie</t>
  </si>
  <si>
    <t xml:space="preserve">Ps i just heard a hung up/call me madonna/blondie remix blew my mind. There there was country </t>
  </si>
  <si>
    <t>Tue Jun 16 08:10:16 PDT 2009</t>
  </si>
  <si>
    <t>Urgh my industrialâ€™s all scabby  itâ€™s getting me down. Bloody &amp;amp; scabby piercings donâ€™t look cool. http://tumblr.com/xww22718y</t>
  </si>
  <si>
    <t>sydneyoland</t>
  </si>
  <si>
    <t xml:space="preserve">Just ran out of paper </t>
  </si>
  <si>
    <t>Tue Jun 16 08:10:18 PDT 2009</t>
  </si>
  <si>
    <t>@hannahdeee yup  *cries*</t>
  </si>
  <si>
    <t>Tue Jun 16 08:10:19 PDT 2009</t>
  </si>
  <si>
    <t xml:space="preserve">Great now I've chipped my front  tooth while having a yoghurt. How is that even possible!?!? </t>
  </si>
  <si>
    <t xml:space="preserve">my lack of tweets deeply disturbs me. also, anyone got a stump update? havent heard much lately </t>
  </si>
  <si>
    <t>Tue Jun 16 08:10:20 PDT 2009</t>
  </si>
  <si>
    <t>nedeepak</t>
  </si>
  <si>
    <t xml:space="preserve">Feeling sleepy. Loads of work to do. 20 page case to read.   </t>
  </si>
  <si>
    <t>Tue Jun 16 08:10:24 PDT 2009</t>
  </si>
  <si>
    <t>Curling my hair .. burnt myself 3times already  xx</t>
  </si>
  <si>
    <t>@Popple3  XCode is cool, wish you could use it :/</t>
  </si>
  <si>
    <t>Tue Jun 16 08:10:25 PDT 2009</t>
  </si>
  <si>
    <t xml:space="preserve">@anrapa yeah.  a door just slammed upstairs and she didn't even flinch.  she's wayyy too skiddish to not flinch if a door slams </t>
  </si>
  <si>
    <t>Tue Jun 16 08:10:26 PDT 2009</t>
  </si>
  <si>
    <t xml:space="preserve">off school, crappy ill </t>
  </si>
  <si>
    <t xml:space="preserve">I fell asleep on the sofa with the TV and the lights on, now I feel like I didn't get any sleep. </t>
  </si>
  <si>
    <t>Tue Jun 16 08:10:28 PDT 2009</t>
  </si>
  <si>
    <t xml:space="preserve">@LondonEater I think it makes good toast but you need to eat it carefully because it can rip your mouth apart otherwise </t>
  </si>
  <si>
    <t xml:space="preserve">@jimbosussexmtb Looks like I won't be on tonight's ride after all </t>
  </si>
  <si>
    <t>Tue Jun 16 08:10:29 PDT 2009</t>
  </si>
  <si>
    <t>tekane</t>
  </si>
  <si>
    <t>GUDNITE, AHERMM I MEAN GUDMOURIN  OH MAN</t>
  </si>
  <si>
    <t>Tue Jun 16 08:10:30 PDT 2009</t>
  </si>
  <si>
    <t>Jarge59</t>
  </si>
  <si>
    <t xml:space="preserve">@AndYslVn i wana be in belfast </t>
  </si>
  <si>
    <t>Tue Jun 16 08:10:54 PDT 2009</t>
  </si>
  <si>
    <t xml:space="preserve">@emilybell Not without swearing </t>
  </si>
  <si>
    <t>Tue Jun 16 08:10:56 PDT 2009</t>
  </si>
  <si>
    <t>I had a package arrive yesterday missing the purchase!   Envelope was taped shut so someone helped themselves to my notecards. Suckyheads</t>
  </si>
  <si>
    <t xml:space="preserve">Such a bad day </t>
  </si>
  <si>
    <t>Tue Jun 16 08:10:57 PDT 2009</t>
  </si>
  <si>
    <t>SKAProdigy</t>
  </si>
  <si>
    <t xml:space="preserve">Xbox Live is down = Less Practice = </t>
  </si>
  <si>
    <t>Urlreviews</t>
  </si>
  <si>
    <t xml:space="preserve">@hootsuite how come hootsuite wont accept my feedburner feed? tells me to enter a valid feed </t>
  </si>
  <si>
    <t>Tue Jun 16 08:10:58 PDT 2009</t>
  </si>
  <si>
    <t>Em_Smalter</t>
  </si>
  <si>
    <t>Got caught up on Girls With Slingshots, and is really upset about it  I WANNA READ MORE.</t>
  </si>
  <si>
    <t>Tue Jun 16 08:11:00 PDT 2009</t>
  </si>
  <si>
    <t xml:space="preserve">why I can hear it's &amp;quot;just&amp;quot; 86Â°F ?.........noooo it's 91.5Â°F </t>
  </si>
  <si>
    <t>Tue Jun 16 08:11:01 PDT 2009</t>
  </si>
  <si>
    <t xml:space="preserve">@ashley_eastwest Lucky thing </t>
  </si>
  <si>
    <t>Tue Jun 16 08:11:02 PDT 2009</t>
  </si>
  <si>
    <t>searchingfortao</t>
  </si>
  <si>
    <t xml:space="preserve">@wenchlette oh I just threw my back out over the weekend.  Hurts to walk </t>
  </si>
  <si>
    <t>heyitsdaniel</t>
  </si>
  <si>
    <t>working until 7  ahhhh!! http://loopt.us/GAapPQ.t</t>
  </si>
  <si>
    <t>Tue Jun 16 08:11:03 PDT 2009</t>
  </si>
  <si>
    <t xml:space="preserve">thinking about my baby&amp;lt;3 wish i was with him </t>
  </si>
  <si>
    <t>Tue Jun 16 08:11:04 PDT 2009</t>
  </si>
  <si>
    <t>logangator</t>
  </si>
  <si>
    <t xml:space="preserve">@johnynek I didn't know you were leaving tomorrow! I won't get in until after midnight tonight </t>
  </si>
  <si>
    <t>Tue Jun 16 08:11:05 PDT 2009</t>
  </si>
  <si>
    <t>Morning..traveling East soon   ...what is that weather looking like?</t>
  </si>
  <si>
    <t>Tue Jun 16 08:11:06 PDT 2009</t>
  </si>
  <si>
    <t>Argh. No way am I going to make it to the blogger's preview/demo of the CLEAR 4G WiMax USB device today  Too much work.</t>
  </si>
  <si>
    <t>Tue Jun 16 08:11:07 PDT 2009</t>
  </si>
  <si>
    <t>rebeccamayriley</t>
  </si>
  <si>
    <t xml:space="preserve">completely bored ..gonna be like this for 12 weeks </t>
  </si>
  <si>
    <t>Tue Jun 16 08:11:11 PDT 2009</t>
  </si>
  <si>
    <t>Mom just left for Thailand again  hanging out with my bro in SF</t>
  </si>
  <si>
    <t>Tue Jun 16 08:11:12 PDT 2009</t>
  </si>
  <si>
    <t>FauxWoodBeams</t>
  </si>
  <si>
    <t xml:space="preserve">Weather forecast - rain, rain, rain, clouds, rain, rain, thunder, rain, clouds </t>
  </si>
  <si>
    <t>Tue Jun 16 08:11:14 PDT 2009</t>
  </si>
  <si>
    <t>MelodyOfURLife</t>
  </si>
  <si>
    <t xml:space="preserve">@lilwldchld yeah, its 78 and sunny, tiny little clouds. and I am staring at office walls. </t>
  </si>
  <si>
    <t>Tue Jun 16 08:11:22 PDT 2009</t>
  </si>
  <si>
    <t>capprotti</t>
  </si>
  <si>
    <t xml:space="preserve">@CBCebulski Ha ha, don't feel bad.  I bought tix for my GF a couple years ago, dropped a couple hundred bucks, and went on the wrong day </t>
  </si>
  <si>
    <t>Tue Jun 16 08:11:28 PDT 2009</t>
  </si>
  <si>
    <t>bettyboopkitty</t>
  </si>
  <si>
    <t xml:space="preserve">working in transportation is a slaving job, im just getting off work been there 3days straight n bk again 2nite...need a vacation! </t>
  </si>
  <si>
    <t>Tue Jun 16 08:11:29 PDT 2009</t>
  </si>
  <si>
    <t>@tammykay519 yes i do but they blow the fuse so we can't have them  but i do have a blanket house shoes n jacket! Lol</t>
  </si>
  <si>
    <t>Tue Jun 16 08:11:31 PDT 2009</t>
  </si>
  <si>
    <t>scottw_mgs</t>
  </si>
  <si>
    <t xml:space="preserve">Time to crate = all of my game and a/v stuff remains specially crated and inaccessible until movers come to uncrate it.  </t>
  </si>
  <si>
    <t>HollwoodHillz</t>
  </si>
  <si>
    <t>Got a little morning sickness going on  nausea</t>
  </si>
  <si>
    <t>Tue Jun 16 08:11:32 PDT 2009</t>
  </si>
  <si>
    <t>hanzipan</t>
  </si>
  <si>
    <t xml:space="preserve">Working on the portfolio now, paperwork just isn't as much fun as knitting! </t>
  </si>
  <si>
    <t xml:space="preserve">@sbksha doesn't help </t>
  </si>
  <si>
    <t>Tue Jun 16 08:11:33 PDT 2009</t>
  </si>
  <si>
    <t xml:space="preserve">having a bad hair day! </t>
  </si>
  <si>
    <t>Tue Jun 16 08:11:36 PDT 2009</t>
  </si>
  <si>
    <t xml:space="preserve">Left side of face frozen. I don't really like the dentist. </t>
  </si>
  <si>
    <t>AshMath1994</t>
  </si>
  <si>
    <t>Legs got burned at the wavepool  king's island will definately be fun now</t>
  </si>
  <si>
    <t>Tue Jun 16 08:11:38 PDT 2009</t>
  </si>
  <si>
    <t>jaypeeisrad</t>
  </si>
  <si>
    <t xml:space="preserve">I wish i could put @principesa120 in my pocket and take her to Barry with me </t>
  </si>
  <si>
    <t>Tue Jun 16 08:11:41 PDT 2009</t>
  </si>
  <si>
    <t xml:space="preserve">Stupid bloody cricket </t>
  </si>
  <si>
    <t>grecalli</t>
  </si>
  <si>
    <t xml:space="preserve">I'm watching this dude slowly fall asleep in Econ.  I wish I was him. </t>
  </si>
  <si>
    <t>austin</t>
  </si>
  <si>
    <t>@mattmorrell  - ate home   No use for it in the wild wonderful world of healthcare it.</t>
  </si>
  <si>
    <t>Tue Jun 16 08:11:42 PDT 2009</t>
  </si>
  <si>
    <t>Naty29</t>
  </si>
  <si>
    <t xml:space="preserve">sleeping , ...I have a really BAD headache!!! </t>
  </si>
  <si>
    <t>Tue Jun 16 08:11:43 PDT 2009</t>
  </si>
  <si>
    <t>@therealoneil I'm sorry.  It seems a lot have been killed from Salem.</t>
  </si>
  <si>
    <t>Tue Jun 16 08:11:44 PDT 2009</t>
  </si>
  <si>
    <t xml:space="preserve">Twitter will be down at 10 </t>
  </si>
  <si>
    <t>Tue Jun 16 08:11:45 PDT 2009</t>
  </si>
  <si>
    <t xml:space="preserve">@hnrxmcrlover yeah. Do you think it will be like that when school starts again? Better? Worse? </t>
  </si>
  <si>
    <t xml:space="preserve">Sat in boiling hot hospital waiting room! </t>
  </si>
  <si>
    <t xml:space="preserve">Bixi!! I would hate to arrive at work all sweated up and creased! </t>
  </si>
  <si>
    <t>Tue Jun 16 08:11:46 PDT 2009</t>
  </si>
  <si>
    <t>@TARATARABOSU thanks for the  ,that was hillarious! but i find it odd that u laughed when u found strangers mocking you. r u sick? poor u.</t>
  </si>
  <si>
    <t>cathleneee</t>
  </si>
  <si>
    <t>Final timeeeeeee  fml</t>
  </si>
  <si>
    <t>Tue Jun 16 08:11:48 PDT 2009</t>
  </si>
  <si>
    <t>mtess061</t>
  </si>
  <si>
    <t xml:space="preserve">Wendy's changed the cheese sauce... I don't like it </t>
  </si>
  <si>
    <t xml:space="preserve">hasnt slept. awesome </t>
  </si>
  <si>
    <t>Tue Jun 16 08:11:53 PDT 2009</t>
  </si>
  <si>
    <t>@drakebell Drake, you're so cute for answering my friend @gabrielascs! btw, I don't like Sushi  but I like fish, when I'm in the beach</t>
  </si>
  <si>
    <t>Tue Jun 16 08:11:58 PDT 2009</t>
  </si>
  <si>
    <t xml:space="preserve">@ckstrategies Um Chrissy get your bbm back so I can send you a pic...I can't do anything to ot yet bc of my freaking head </t>
  </si>
  <si>
    <t>Tue Jun 16 08:12:00 PDT 2009</t>
  </si>
  <si>
    <t>adsnell2004</t>
  </si>
  <si>
    <t xml:space="preserve">@serasal why is that? </t>
  </si>
  <si>
    <t>Tue Jun 16 08:12:02 PDT 2009</t>
  </si>
  <si>
    <t xml:space="preserve">summer plans; june, nothing gotta work. july: nothing broke ass hoe. august: most likely the same as the june... </t>
  </si>
  <si>
    <t>Tue Jun 16 08:12:03 PDT 2009</t>
  </si>
  <si>
    <t>erinleigh28</t>
  </si>
  <si>
    <t xml:space="preserve">Earned a gold star at work today for doing something ITS said couldn't be done. Yessss! I just wish it were a real gold star. </t>
  </si>
  <si>
    <t>Tue Jun 16 08:12:04 PDT 2009</t>
  </si>
  <si>
    <t>JohnathanMac</t>
  </si>
  <si>
    <t xml:space="preserve">@mantia it is also a little 'deathstar' in my opinion. It doesn't look like a friendly icon </t>
  </si>
  <si>
    <t>Tue Jun 16 08:12:05 PDT 2009</t>
  </si>
  <si>
    <t>chowdown</t>
  </si>
  <si>
    <t xml:space="preserve">@PaperCakes It's NASTY. I get wanting to add a bit of colour/sweetness, but it's just not good. We always end up with like 6 dishes too. </t>
  </si>
  <si>
    <t>@gypsyhooker  damn... fuking smeghead ... wack him 4 me 2</t>
  </si>
  <si>
    <t>Tue Jun 16 08:12:07 PDT 2009</t>
  </si>
  <si>
    <t>oh joys, my compressor for the a/c unit blew; maint guy had to replace it  getting cooler now</t>
  </si>
  <si>
    <t>Tue Jun 16 08:12:08 PDT 2009</t>
  </si>
  <si>
    <t>lolaaa1</t>
  </si>
  <si>
    <t xml:space="preserve">i'm kinda sad and tired... don't know why </t>
  </si>
  <si>
    <t>Tue Jun 16 08:12:09 PDT 2009</t>
  </si>
  <si>
    <t xml:space="preserve">lonely at school, no one here  behh:/ lucky that @addibug is at DisneyWorld! </t>
  </si>
  <si>
    <t>Tue Jun 16 08:12:10 PDT 2009</t>
  </si>
  <si>
    <t xml:space="preserve">Oopps.. Just a while ago I have 1509 followers.. Now I only have 1508.. </t>
  </si>
  <si>
    <t xml:space="preserve">@CupcakeStop I would love to see what a tie dye cupcake looks like!  Im stuck at work tho </t>
  </si>
  <si>
    <t>Tue Jun 16 08:12:11 PDT 2009</t>
  </si>
  <si>
    <t>modeltashamoore</t>
  </si>
  <si>
    <t>n thats y my tummy aches!   I blame @miss_subooty .. I was already full and wouldn't have ordered that punch bowl if it wasnt for her!</t>
  </si>
  <si>
    <t>Tue Jun 16 08:12:12 PDT 2009</t>
  </si>
  <si>
    <t>mizz_hailz</t>
  </si>
  <si>
    <t xml:space="preserve">sittin round doing jack shiett.. missin mi baby josh </t>
  </si>
  <si>
    <t>Tue Jun 16 08:12:13 PDT 2009</t>
  </si>
  <si>
    <t xml:space="preserve">@girsubra yeah but a familiar collapse here! </t>
  </si>
  <si>
    <t>Tue Jun 16 08:12:14 PDT 2009</t>
  </si>
  <si>
    <t>@MissReasieBaby lol i kno i just wanna cry.. like really already nooo  god wokring sucks i need to marry rich so i can just shop all day!</t>
  </si>
  <si>
    <t>Tue Jun 16 08:12:15 PDT 2009</t>
  </si>
  <si>
    <t>brentcorrigan00</t>
  </si>
  <si>
    <t>http://twitpic.com/7jn2v - Still sleepy  and I have zit cream on my face. But I guess I better GET TO IT. Gotta long day of boy wrang ...</t>
  </si>
  <si>
    <t>Tue Jun 16 08:12:17 PDT 2009</t>
  </si>
  <si>
    <t>hanniiii_</t>
  </si>
  <si>
    <t>.. Do u sLeep weLL.. whiiLe the rest of the worLd crys  &amp;lt;'3</t>
  </si>
  <si>
    <t>Tue Jun 16 08:12:21 PDT 2009</t>
  </si>
  <si>
    <t>kfabuloso</t>
  </si>
  <si>
    <t xml:space="preserve">update: foot swollen on the bottom, lunch with Lisa, and then leaving Jackson. </t>
  </si>
  <si>
    <t xml:space="preserve">Off to bed now. I have 7.3o class tomorrow. Sooo EARLY! </t>
  </si>
  <si>
    <t>Tue Jun 16 08:12:24 PDT 2009</t>
  </si>
  <si>
    <t>eatcouture</t>
  </si>
  <si>
    <t xml:space="preserve">flux by bloc party reminds me of florida last august, oh i miss it ! </t>
  </si>
  <si>
    <t>fx_analysis</t>
  </si>
  <si>
    <t>GU lost 86 pips and 1.4% of account.  Then went up   Monitoring EU and GU for shorts if 4H RD completes in just under 2 hrs</t>
  </si>
  <si>
    <t>Tue Jun 16 08:12:25 PDT 2009</t>
  </si>
  <si>
    <t>earthmomma27</t>
  </si>
  <si>
    <t xml:space="preserve">Clearly teeth are no fun </t>
  </si>
  <si>
    <t>Tue Jun 16 08:12:26 PDT 2009</t>
  </si>
  <si>
    <t>Shantasia</t>
  </si>
  <si>
    <t xml:space="preserve">i cannot turn my head i slept bad lastnight... my neck hurt soo bad! </t>
  </si>
  <si>
    <t>Tue Jun 16 08:12:27 PDT 2009</t>
  </si>
  <si>
    <t xml:space="preserve">@Hanslc did u . A message ? I got the request says ur offline </t>
  </si>
  <si>
    <t>Tue Jun 16 08:12:28 PDT 2009</t>
  </si>
  <si>
    <t>HeyPooks</t>
  </si>
  <si>
    <t xml:space="preserve">@hstuart3 Awww, man . . . that's the absolute worst.  Sounds like you're having a wonderful day!  </t>
  </si>
  <si>
    <t>Tue Jun 16 08:12:29 PDT 2009</t>
  </si>
  <si>
    <t xml:space="preserve">@manicmother same here </t>
  </si>
  <si>
    <t>Tue Jun 16 08:12:30 PDT 2009</t>
  </si>
  <si>
    <t>selgomezluver5</t>
  </si>
  <si>
    <t xml:space="preserve">Ughhhhhh! Stupid twitter. it wont let me upload any pictures accept for the one i am using of the horse. not even a crop of my face. </t>
  </si>
  <si>
    <t>Tue Jun 16 08:12:31 PDT 2009</t>
  </si>
  <si>
    <t>shananorris</t>
  </si>
  <si>
    <t>@BookChicClub No  Wish I was! It's long drive &amp;amp; husband is working tonight, so no one to go with &amp;amp; keep me from getting lost ;) Have fun!!</t>
  </si>
  <si>
    <t>Tue Jun 16 08:13:03 PDT 2009</t>
  </si>
  <si>
    <t>mspaula77</t>
  </si>
  <si>
    <t xml:space="preserve">At work...sad b/c I left my earplugs to my pod touch!!!!  </t>
  </si>
  <si>
    <t>Tue Jun 16 08:13:04 PDT 2009</t>
  </si>
  <si>
    <t xml:space="preserve">flux by bloc party reminds me of florida last august, i kept putting it on in all the hollister stores, haha. oh i miss it ! </t>
  </si>
  <si>
    <t>mutiaasharya</t>
  </si>
  <si>
    <t xml:space="preserve">my Nokias are running out of battery, and so is my handy cam </t>
  </si>
  <si>
    <t xml:space="preserve">@mykl4 Yeah, I got an email about that too. </t>
  </si>
  <si>
    <t>Tue Jun 16 08:13:05 PDT 2009</t>
  </si>
  <si>
    <t>Kamransh</t>
  </si>
  <si>
    <t xml:space="preserve">In starbucks. Damn the wifi doesn't work. </t>
  </si>
  <si>
    <t>Tue Jun 16 08:13:06 PDT 2009</t>
  </si>
  <si>
    <t>ChrisConz</t>
  </si>
  <si>
    <t>@ScruffyPanther yup, glad it's not just me that sees it... dunno why some people have to be so mean to others - nasty and inconsiderate  x</t>
  </si>
  <si>
    <t>Tue Jun 16 08:13:08 PDT 2009</t>
  </si>
  <si>
    <t xml:space="preserve">@TweetDeck On the refresh after I &amp;quot;clear all&amp;quot; on the stocktwits columns all posts reappear in 0.25.2. Ever after multiple restarts </t>
  </si>
  <si>
    <t>Tue Jun 16 08:13:10 PDT 2009</t>
  </si>
  <si>
    <t>planeman101</t>
  </si>
  <si>
    <t xml:space="preserve">has had a horrible headache since last night! damn i wish i wouldve been able to fall asleep </t>
  </si>
  <si>
    <t>Tue Jun 16 08:13:14 PDT 2009</t>
  </si>
  <si>
    <t>stolenglimpse</t>
  </si>
  <si>
    <t xml:space="preserve">I feel I'm missing TONS from ontd_ai but I can't be online too long at work </t>
  </si>
  <si>
    <t>Tue Jun 16 08:13:16 PDT 2009</t>
  </si>
  <si>
    <t xml:space="preserve">@LadyProducHer oh SNAP! We have cubase too.. but we havent been able to get it to work properly with our 8track... </t>
  </si>
  <si>
    <t>@Madison14 I saw that this morning  .... Booooooo....  Is it too much to ask to celebrate for an entire week?</t>
  </si>
  <si>
    <t>Tue Jun 16 08:13:18 PDT 2009</t>
  </si>
  <si>
    <t xml:space="preserve">@big_blue_wolf Yep! I have expensive tastes in clothes, hifi and everything really! Bugger </t>
  </si>
  <si>
    <t>Tue Jun 16 08:13:19 PDT 2009</t>
  </si>
  <si>
    <t>@tidygraphic We have to put a permit in each day and we both just forgot. Too late  sucks ass - they check like once a month....</t>
  </si>
  <si>
    <t>Tue Jun 16 08:13:20 PDT 2009</t>
  </si>
  <si>
    <t>kirstyharrold</t>
  </si>
  <si>
    <t>Bored again. Had to tidy room cuz I was ill  Just sitting here with my puppy! :L</t>
  </si>
  <si>
    <t>Tue Jun 16 08:13:23 PDT 2009</t>
  </si>
  <si>
    <t>theswordcom</t>
  </si>
  <si>
    <t>Simon Rex's New TV Show Does Not Include Cum Shots  http://tinyurl.com/simon-rex</t>
  </si>
  <si>
    <t>Tue Jun 16 08:13:24 PDT 2009</t>
  </si>
  <si>
    <t xml:space="preserve">@AnnetteStatus why won't you talk to me </t>
  </si>
  <si>
    <t>Tue Jun 16 08:13:25 PDT 2009</t>
  </si>
  <si>
    <t>kamotengkarot</t>
  </si>
  <si>
    <t xml:space="preserve">is sneezing. I got soaked in the rain. </t>
  </si>
  <si>
    <t xml:space="preserve">Just left dr.&amp;quot;mindy's&amp;quot; she said I have to get my wisdom teeth out </t>
  </si>
  <si>
    <t>Tue Jun 16 08:13:27 PDT 2009</t>
  </si>
  <si>
    <t>DiahChava</t>
  </si>
  <si>
    <t xml:space="preserve">@tommcfly tommcflyWas so good playing with another pop band our age. Reminds me of the Busted days! Thanks JB's!. I MISS BUSTED </t>
  </si>
  <si>
    <t>Tue Jun 16 08:13:29 PDT 2009</t>
  </si>
  <si>
    <t>Deannajsee</t>
  </si>
  <si>
    <t>i can't sleep  argh tmr must wake up early !</t>
  </si>
  <si>
    <t>Tue Jun 16 08:13:33 PDT 2009</t>
  </si>
  <si>
    <t>di mana adaaa  anger management class. cuz i seriously need one.</t>
  </si>
  <si>
    <t>Tue Jun 16 08:13:36 PDT 2009</t>
  </si>
  <si>
    <t xml:space="preserve">Got woken up at 4.45 this morning and i'm starting to feel tired </t>
  </si>
  <si>
    <t>Tue Jun 16 08:13:38 PDT 2009</t>
  </si>
  <si>
    <t>@vonnysmells  i can't go this year</t>
  </si>
  <si>
    <t>Tue Jun 16 08:13:39 PDT 2009</t>
  </si>
  <si>
    <t>malliabu</t>
  </si>
  <si>
    <t xml:space="preserve">My first call of the day got escalated because another department messed up. Setting the tone for the day? Most likely </t>
  </si>
  <si>
    <t>Tue Jun 16 08:13:45 PDT 2009</t>
  </si>
  <si>
    <t xml:space="preserve">@musicxisxlifex I am. </t>
  </si>
  <si>
    <t>Tue Jun 16 08:13:46 PDT 2009</t>
  </si>
  <si>
    <t>Bear died  Could have been fall, could have been tranquilizer, they don't know.</t>
  </si>
  <si>
    <t>lacebound</t>
  </si>
  <si>
    <t xml:space="preserve">@twelfthminute Loser, I am doing E Math. I hate you and your good sleep life </t>
  </si>
  <si>
    <t>Tue Jun 16 08:13:48 PDT 2009</t>
  </si>
  <si>
    <t>@Immortal_Flower noo...... now I'm scared.  Is he big? I mean, tall?</t>
  </si>
  <si>
    <t>bubbleyummama</t>
  </si>
  <si>
    <t xml:space="preserve">came face to face with a pit bull in a parking lot with nobody around?  </t>
  </si>
  <si>
    <t>AlinaDemiFan</t>
  </si>
  <si>
    <t xml:space="preserve">headaches....don't break my heart,my achy breaky heart </t>
  </si>
  <si>
    <t>Tue Jun 16 08:13:51 PDT 2009</t>
  </si>
  <si>
    <t xml:space="preserve">Dry eyes </t>
  </si>
  <si>
    <t>Tue Jun 16 08:13:52 PDT 2009</t>
  </si>
  <si>
    <t xml:space="preserve">@spudulike Computer down, relegated to mobile. </t>
  </si>
  <si>
    <t>laurenrenae89</t>
  </si>
  <si>
    <t>Sad  wish I could go 2 genesis tonight! Another night of training!</t>
  </si>
  <si>
    <t>Tue Jun 16 08:13:53 PDT 2009</t>
  </si>
  <si>
    <t xml:space="preserve">oh i'm watching the episode where rachel and ross break up </t>
  </si>
  <si>
    <t>Tue Jun 16 08:13:54 PDT 2009</t>
  </si>
  <si>
    <t>@GemmaCartwright  Yep  Damn, missed my first Lions game ever! Am blaming Nokia, the world and clocks not being the same around the world!</t>
  </si>
  <si>
    <t xml:space="preserve">sooo sick! 102.5 fever.....might b goin 2 the hospital </t>
  </si>
  <si>
    <t>Tue Jun 16 08:13:56 PDT 2009</t>
  </si>
  <si>
    <t xml:space="preserve">@Saroyel I've taken my migraine meds, and have the icepack, but it's not going away </t>
  </si>
  <si>
    <t xml:space="preserve">@leahjones You are sooo close. Again I missed a conference I should have been at!!! </t>
  </si>
  <si>
    <t>Tue Jun 16 08:13:57 PDT 2009</t>
  </si>
  <si>
    <t xml:space="preserve">got my Think Tank Change Up exchanged for a new piece today. this makes it the third TTP bag i've returned for neoprene stiching problems </t>
  </si>
  <si>
    <t>Tue Jun 16 08:13:59 PDT 2009</t>
  </si>
  <si>
    <t>Sitting out in the sun, picnic, great... Pity its in the backyard at work  http://myloc.me/4238</t>
  </si>
  <si>
    <t>Tue Jun 16 08:14:04 PDT 2009</t>
  </si>
  <si>
    <t>VanHudgie</t>
  </si>
  <si>
    <t xml:space="preserve">@101887 i miss you </t>
  </si>
  <si>
    <t>Tue Jun 16 08:14:05 PDT 2009</t>
  </si>
  <si>
    <t xml:space="preserve">http://www.dourfestival.be/fr/2009/byday i want to go. </t>
  </si>
  <si>
    <t>rhibowman</t>
  </si>
  <si>
    <t>@cjmsteeves Thank you! I haven't been taking magnesium lately, which is a big help. So, I feel like it's my fault.  DUH.</t>
  </si>
  <si>
    <t>Tue Jun 16 08:14:07 PDT 2009</t>
  </si>
  <si>
    <t xml:space="preserve">@chesshirecat where at in NC was that suspension bridge?  I rafted the French Broad River a couple of times...def didn't see that bridge </t>
  </si>
  <si>
    <t>Tue Jun 16 08:14:08 PDT 2009</t>
  </si>
  <si>
    <t>crawfy34</t>
  </si>
  <si>
    <t xml:space="preserve">really cant work twitter!!! </t>
  </si>
  <si>
    <t xml:space="preserve">@ shergillonnet Santya mainu  B' Day wish ni kita .............. </t>
  </si>
  <si>
    <t>Tue Jun 16 08:14:09 PDT 2009</t>
  </si>
  <si>
    <t xml:space="preserve">still at office, nothing sucks more than making cost reports for management </t>
  </si>
  <si>
    <t>Tue Jun 16 08:14:10 PDT 2009</t>
  </si>
  <si>
    <t>natalieanne91</t>
  </si>
  <si>
    <t xml:space="preserve">is at college and is bored and really hungry </t>
  </si>
  <si>
    <t>Tue Jun 16 08:14:11 PDT 2009</t>
  </si>
  <si>
    <t>OMG, so effing sick  I'm over this.</t>
  </si>
  <si>
    <t>Tue Jun 16 08:14:14 PDT 2009</t>
  </si>
  <si>
    <t>Sutty251</t>
  </si>
  <si>
    <t xml:space="preserve">@knitboy 20 mind? Is it still sunny out? I've been trapped indoors all day </t>
  </si>
  <si>
    <t>Tue Jun 16 08:14:15 PDT 2009</t>
  </si>
  <si>
    <t>OMG!!! I Hate This New Twitter Apps Im Using! I Miss Twikini  Kiss My ASS PockeTwit!</t>
  </si>
  <si>
    <t>Tue Jun 16 08:14:16 PDT 2009</t>
  </si>
  <si>
    <t xml:space="preserve">GAH! Srsly I can't take any more terrible news today. I am definitely NOT in a good mood now. </t>
  </si>
  <si>
    <t>LorenMoylan</t>
  </si>
  <si>
    <t xml:space="preserve">@vampirefreak101 Try not to be sad. Hopefully, he also knows there are people in the world who'd NOT treat him that way. </t>
  </si>
  <si>
    <t>Tue Jun 16 08:14:19 PDT 2009</t>
  </si>
  <si>
    <t>michelleflores</t>
  </si>
  <si>
    <t xml:space="preserve">@THEDIAMONDCOACH Oh no! Sounds like your computer then...and not the internet. </t>
  </si>
  <si>
    <t>SimpleFear</t>
  </si>
  <si>
    <t xml:space="preserve">And I have a headache </t>
  </si>
  <si>
    <t>Tue Jun 16 08:14:21 PDT 2009</t>
  </si>
  <si>
    <t>brielyncalcutt</t>
  </si>
  <si>
    <t xml:space="preserve">oh my back, what did i do to it </t>
  </si>
  <si>
    <t>Tue Jun 16 08:14:22 PDT 2009</t>
  </si>
  <si>
    <t>4 more days of this week  ughhh , . heres to another useless day of school .</t>
  </si>
  <si>
    <t xml:space="preserve">oh dear HH is back   please twitter do something about her.  I'm begging you, please pretty please </t>
  </si>
  <si>
    <t>Tue Jun 16 08:14:25 PDT 2009</t>
  </si>
  <si>
    <t xml:space="preserve">Package with some UMDs arrived in the post today. I got excited because I thought it was Rock Band Unplugged, but it was Monster Hunter. </t>
  </si>
  <si>
    <t>Tue Jun 16 08:14:26 PDT 2009</t>
  </si>
  <si>
    <t>On the way 2 see my grandfather @ veterans hospital.Dam 2 relatives passing in the matter of 2 weeks tough  dnt worry no kanye album comin</t>
  </si>
  <si>
    <t>ToriCheifetz</t>
  </si>
  <si>
    <t xml:space="preserve">is frustrated. jeremy last is leaving twitter. we just haven't had enough time to develop a twitterlationship... </t>
  </si>
  <si>
    <t>Tue Jun 16 08:14:27 PDT 2009</t>
  </si>
  <si>
    <t xml:space="preserve">Green Blog and Enviro Space are down! </t>
  </si>
  <si>
    <t>Tue Jun 16 08:14:28 PDT 2009</t>
  </si>
  <si>
    <t xml:space="preserve">@kathrynmurphy16 5 of her own and 6 others actually... now you know why i dont like being at home </t>
  </si>
  <si>
    <t>Tue Jun 16 08:14:32 PDT 2009</t>
  </si>
  <si>
    <t>@anrapa Yeah   Maybe she's just got selective hearing.  I'm glad she's here with us, it would have taken forever to discover at my dad's.</t>
  </si>
  <si>
    <t xml:space="preserve">i'd also like a new iphone #squarespace </t>
  </si>
  <si>
    <t>Tue Jun 16 08:14:34 PDT 2009</t>
  </si>
  <si>
    <t>Clangnuts</t>
  </si>
  <si>
    <t xml:space="preserve">@Artmaker Too late. I Googled!!! </t>
  </si>
  <si>
    <t>Coopaahh</t>
  </si>
  <si>
    <t xml:space="preserve">I haz a headache. </t>
  </si>
  <si>
    <t>Tue Jun 16 08:15:22 PDT 2009</t>
  </si>
  <si>
    <t xml:space="preserve">@Honeybfly215 actually B I'm feeling pretty unfestive and casually bleak </t>
  </si>
  <si>
    <t>Rhoda_12</t>
  </si>
  <si>
    <t xml:space="preserve">I hate, HATE, feelin down.... its sooooooooooo NOT my style.... </t>
  </si>
  <si>
    <t>caff</t>
  </si>
  <si>
    <t>@tsmuse  that's no good. Although I suppose it's something to do.</t>
  </si>
  <si>
    <t>Tue Jun 16 08:15:24 PDT 2009</t>
  </si>
  <si>
    <t xml:space="preserve">@twelfthminute I am still doing E Math, ugh, I hate you and your perfect sleep life </t>
  </si>
  <si>
    <t>@witnessamiracle mine starts on June 29th, ends on July 9th.  yours?</t>
  </si>
  <si>
    <t>holydust</t>
  </si>
  <si>
    <t>snap. forgot it was maintenance day  blerg!</t>
  </si>
  <si>
    <t>Tue Jun 16 08:15:26 PDT 2009</t>
  </si>
  <si>
    <t>abilovesgeorges</t>
  </si>
  <si>
    <t>@Jonasbrothers back in the US  ohhh got ur CD its amazing! Abi x</t>
  </si>
  <si>
    <t>ruskiar</t>
  </si>
  <si>
    <t>work this morning, but they're having issues with my paperwork  hope it gets resolved, i like my job</t>
  </si>
  <si>
    <t>Tue Jun 16 08:15:27 PDT 2009</t>
  </si>
  <si>
    <t>Draskle</t>
  </si>
  <si>
    <t>Work stinks today.  I need to finish my book and get out of the 9 to 5.</t>
  </si>
  <si>
    <t>Tue Jun 16 08:15:28 PDT 2009</t>
  </si>
  <si>
    <t xml:space="preserve">@Agent_Booth  </t>
  </si>
  <si>
    <t>Tue Jun 16 08:15:30 PDT 2009</t>
  </si>
  <si>
    <t>stephwhite09</t>
  </si>
  <si>
    <t xml:space="preserve">Is tired of typing mammograms. </t>
  </si>
  <si>
    <t>Tue Jun 16 08:15:31 PDT 2009</t>
  </si>
  <si>
    <t xml:space="preserve">damn. I should have gotten a TomTom. You can get a Homer Simpson voice skin now. </t>
  </si>
  <si>
    <t>Tue Jun 16 08:15:32 PDT 2009</t>
  </si>
  <si>
    <t>Bethany26</t>
  </si>
  <si>
    <t>@hunterfrederick Aw that sucks, Hunter!  except for the living by me part ;)</t>
  </si>
  <si>
    <t>I'm pretty bummed I can't make the Ignite Phoenix event tonight.   Hopefully I can make the next one!</t>
  </si>
  <si>
    <t>cecilia844hotma</t>
  </si>
  <si>
    <t xml:space="preserve">I'm studing, but it's too hot </t>
  </si>
  <si>
    <t>Tue Jun 16 08:15:33 PDT 2009</t>
  </si>
  <si>
    <t xml:space="preserve">is going through whatever gullies he can and is still traffucked! I really really hate this </t>
  </si>
  <si>
    <t>alfc312</t>
  </si>
  <si>
    <t xml:space="preserve">@tracecyrus is it true that metro station got cancelled in madrid (the one with katy perry)?? i was so excited for that </t>
  </si>
  <si>
    <t>J_CaNnOn</t>
  </si>
  <si>
    <t xml:space="preserve">def teary-eyed watching &amp;quot;Brokenhearted Girl&amp;quot; video </t>
  </si>
  <si>
    <t>Tue Jun 16 08:15:34 PDT 2009</t>
  </si>
  <si>
    <t xml:space="preserve">@keith_duncan I only wish mine would panic, mine tends to suddenly suffer a stroke, heart attack and decapitation, all at the same time </t>
  </si>
  <si>
    <t>Tue Jun 16 08:15:35 PDT 2009</t>
  </si>
  <si>
    <t xml:space="preserve">aaaaaaahhhhhhhh demi sounds amazing!!! i cant believe i missed out </t>
  </si>
  <si>
    <t>Tue Jun 16 08:15:36 PDT 2009</t>
  </si>
  <si>
    <t>maddymeens</t>
  </si>
  <si>
    <t xml:space="preserve">@prchan not yet but coming soon </t>
  </si>
  <si>
    <t>@JizBSB omg really? that sucks  do you have more pain killers until tom?</t>
  </si>
  <si>
    <t>Tue Jun 16 08:15:37 PDT 2009</t>
  </si>
  <si>
    <t>BuffDirty</t>
  </si>
  <si>
    <t>@kdibler3 omg!! that's horrible!  is she alright??</t>
  </si>
  <si>
    <t>Tue Jun 16 08:15:38 PDT 2009</t>
  </si>
  <si>
    <t>carlanmcd</t>
  </si>
  <si>
    <t>trying to get this Twitter app going on my g1 its not working though  help me</t>
  </si>
  <si>
    <t>Tue Jun 16 08:15:40 PDT 2009</t>
  </si>
  <si>
    <t>Darksecond</t>
  </si>
  <si>
    <t xml:space="preserve">@fawksbeaumont that's not a big number 200 days are over before you know it </t>
  </si>
  <si>
    <t>Hey @jamesclay my question didn't get answered, epic fail  !  (jamesclay live &amp;gt; http://ustre.am/yph)</t>
  </si>
  <si>
    <t>Tue Jun 16 08:15:41 PDT 2009</t>
  </si>
  <si>
    <t xml:space="preserve">at work got sore mouth after having a tooth out </t>
  </si>
  <si>
    <t>Tue Jun 16 08:15:47 PDT 2009</t>
  </si>
  <si>
    <t>thegeoffoliver</t>
  </si>
  <si>
    <t xml:space="preserve">Christ, my back is killing me... Right between my shoulder blades for about the past week </t>
  </si>
  <si>
    <t>Tue Jun 16 08:15:49 PDT 2009</t>
  </si>
  <si>
    <t xml:space="preserve">Still fascinated with this Air France deal </t>
  </si>
  <si>
    <t xml:space="preserve">@w33ble for some reason gmail was crashing with #firefox. enabling flash block stopped it. Very confusing. </t>
  </si>
  <si>
    <t>Tue Jun 16 08:15:52 PDT 2009</t>
  </si>
  <si>
    <t xml:space="preserve">barely slept at all last night thanks to this random cut on my neck last night.  i wish i had a band aid.  </t>
  </si>
  <si>
    <t>Tue Jun 16 08:15:53 PDT 2009</t>
  </si>
  <si>
    <t>Back on nightshift tonight  x</t>
  </si>
  <si>
    <t>Tue Jun 16 08:15:54 PDT 2009</t>
  </si>
  <si>
    <t>Tue Jun 16 08:15:56 PDT 2009</t>
  </si>
  <si>
    <t xml:space="preserve">@wedschilde Nevermind.  No more tickets available. </t>
  </si>
  <si>
    <t>Tue Jun 16 08:15:57 PDT 2009</t>
  </si>
  <si>
    <t>rifqoh</t>
  </si>
  <si>
    <t xml:space="preserve">Nathan out! BAD RUNNING!!! </t>
  </si>
  <si>
    <t>l3laze</t>
  </si>
  <si>
    <t xml:space="preserve">Ughh gotta get up for work </t>
  </si>
  <si>
    <t>Tue Jun 16 08:15:58 PDT 2009</t>
  </si>
  <si>
    <t>christinah182</t>
  </si>
  <si>
    <t xml:space="preserve">Jensen hasn't arrived to my 3D aid still </t>
  </si>
  <si>
    <t>Tue Jun 16 08:15:59 PDT 2009</t>
  </si>
  <si>
    <t>SweetChrissy17</t>
  </si>
  <si>
    <t>@ Work...Over it Already!!! Why can't I be on a Beach somewhere  My Sad Face</t>
  </si>
  <si>
    <t>Tue Jun 16 08:16:00 PDT 2009</t>
  </si>
  <si>
    <t xml:space="preserve">@LauraLee_ODT @Liverpool_TX the pics that I could see were awesome...I have to wait to get home to see the others.  </t>
  </si>
  <si>
    <t>Tue Jun 16 08:16:02 PDT 2009</t>
  </si>
  <si>
    <t>musicxisxlifex</t>
  </si>
  <si>
    <t xml:space="preserve">@mallyfever awww bby </t>
  </si>
  <si>
    <t>ashleyr116</t>
  </si>
  <si>
    <t xml:space="preserve">Something weird is going on here at work.  Just have a bad feeling.  </t>
  </si>
  <si>
    <t xml:space="preserve">I was a level 3 with like 45k is assets... </t>
  </si>
  <si>
    <t>Tue Jun 16 08:16:03 PDT 2009</t>
  </si>
  <si>
    <t>Krys_Chicago</t>
  </si>
  <si>
    <t xml:space="preserve">@hlesztriblocal sorry to hear that!!! </t>
  </si>
  <si>
    <t>Tue Jun 16 08:16:05 PDT 2009</t>
  </si>
  <si>
    <t>simonecupcakes</t>
  </si>
  <si>
    <t xml:space="preserve">Home alone! Someone come keep me company. </t>
  </si>
  <si>
    <t xml:space="preserve">The blisters on my feet are killing me </t>
  </si>
  <si>
    <t>Tue Jun 16 08:16:08 PDT 2009</t>
  </si>
  <si>
    <t>JustBeth8</t>
  </si>
  <si>
    <t>Feeling guilty that I don't have my TTIC available to post   Sorry girls!  Camera locked away in gym bag - will get it this afternoon!</t>
  </si>
  <si>
    <t>Tue Jun 16 08:16:09 PDT 2009</t>
  </si>
  <si>
    <t xml:space="preserve">@Botcots ooh... well i probably got about 60% </t>
  </si>
  <si>
    <t>Tue Jun 16 08:16:10 PDT 2009</t>
  </si>
  <si>
    <t>grantimus1000</t>
  </si>
  <si>
    <t>@ericyo hey man i was one of the unlucky ones that never got code  any chance u have any left ?</t>
  </si>
  <si>
    <t>Tue Jun 16 08:16:13 PDT 2009</t>
  </si>
  <si>
    <t>natekinney</t>
  </si>
  <si>
    <t xml:space="preserve">http://twitpic.com/7jnde - my poor car... and face. </t>
  </si>
  <si>
    <t>Tue Jun 16 08:16:15 PDT 2009</t>
  </si>
  <si>
    <t xml:space="preserve">http://twitpic.com/7jndi - Not for the faint of heart. Bug bite. </t>
  </si>
  <si>
    <t>Tue Jun 16 08:16:16 PDT 2009</t>
  </si>
  <si>
    <t>charlesdowd</t>
  </si>
  <si>
    <t xml:space="preserve">@Peckinpaw hmm, interesting, but unlikely. Good convo tho. I hope to launch my own webcomic in 2010 but no clue how to profit from it. </t>
  </si>
  <si>
    <t>Tue Jun 16 08:16:20 PDT 2009</t>
  </si>
  <si>
    <t xml:space="preserve">@asw909 Thinking about it its unlikely - one of us is in a wheelchair </t>
  </si>
  <si>
    <t>Tue Jun 16 08:16:24 PDT 2009</t>
  </si>
  <si>
    <t xml:space="preserve">@Elsbeth94 im watching the videos lol, its AMAZING.. i cant believe i missed out </t>
  </si>
  <si>
    <t xml:space="preserve">I dislike it when security gaurds talk to me about their cats and energy efficiency air conditioners. </t>
  </si>
  <si>
    <t>Tue Jun 16 08:16:25 PDT 2009</t>
  </si>
  <si>
    <t xml:space="preserve">@azizijones dang.. ur gettin off cheap! cuz I still have my adult tooth stuck up there.. its gonna cost me mor like 6 g in the end... </t>
  </si>
  <si>
    <t>jjstinson</t>
  </si>
  <si>
    <t xml:space="preserve">@thebreezeone it seems slower than usual </t>
  </si>
  <si>
    <t xml:space="preserve">About to go to get soup; I'm sick </t>
  </si>
  <si>
    <t>Tue Jun 16 08:16:26 PDT 2009</t>
  </si>
  <si>
    <t>aimeeod</t>
  </si>
  <si>
    <t xml:space="preserve">oh yeah i ran outta memory on my ipod </t>
  </si>
  <si>
    <t>@alexandramusic we (L) u!! I've been stuck in school  hah. How long till the album drops?</t>
  </si>
  <si>
    <t xml:space="preserve">Don't want to go to work.. Maybe I should just quit... </t>
  </si>
  <si>
    <t>Tue Jun 16 08:16:28 PDT 2009</t>
  </si>
  <si>
    <t>Hbcutie182</t>
  </si>
  <si>
    <t xml:space="preserve">feeling better but dont want to go later </t>
  </si>
  <si>
    <t>Tue Jun 16 08:16:31 PDT 2009</t>
  </si>
  <si>
    <t>BMurphyDallas</t>
  </si>
  <si>
    <t>Tue Jun 16 08:16:32 PDT 2009</t>
  </si>
  <si>
    <t>JulioAntonioLL</t>
  </si>
  <si>
    <t xml:space="preserve">just woke up from my snoring cousin hahaha took a video but it doesnt shows the beauty of her snore </t>
  </si>
  <si>
    <t>Tue Jun 16 08:16:34 PDT 2009</t>
  </si>
  <si>
    <t>Morning world. Accio breakfast. (Points pencil) Damn. It didn't work.  Maybe my flick is off....</t>
  </si>
  <si>
    <t>Tue Jun 16 08:16:35 PDT 2009</t>
  </si>
  <si>
    <t xml:space="preserve">@justafish looking at our analytics, 6.0 had a 16% overall share in Feb and March, then 14% every month since. It's even up in June </t>
  </si>
  <si>
    <t xml:space="preserve">good morning! jeez my back hurts </t>
  </si>
  <si>
    <t>Tue Jun 16 08:16:37 PDT 2009</t>
  </si>
  <si>
    <t>xNICKYURINEx</t>
  </si>
  <si>
    <t xml:space="preserve">Bummed. I want my Monica today! </t>
  </si>
  <si>
    <t>Tue Jun 16 08:16:39 PDT 2009</t>
  </si>
  <si>
    <t>barefootdaze</t>
  </si>
  <si>
    <t xml:space="preserve">xena (dog) is sick again(still?). back to the vet on friday. she is not old enough to be falling apart </t>
  </si>
  <si>
    <t>Tue Jun 16 08:17:27 PDT 2009</t>
  </si>
  <si>
    <t>tomgetc01</t>
  </si>
  <si>
    <t xml:space="preserve">my coffee cup has been returned! Too bad the coffee in our kitchen is bitter and bad tasting </t>
  </si>
  <si>
    <t>Tue Jun 16 08:17:28 PDT 2009</t>
  </si>
  <si>
    <t>heyrenees</t>
  </si>
  <si>
    <t xml:space="preserve">@leahlibrarian I'm really sorry.  </t>
  </si>
  <si>
    <t>Tue Jun 16 08:17:30 PDT 2009</t>
  </si>
  <si>
    <t>is blah today ..  very sad and sickly feeling. ready to go home and not in the mood for niceness, i've pissed off two students already.</t>
  </si>
  <si>
    <t>Tue Jun 16 08:17:31 PDT 2009</t>
  </si>
  <si>
    <t>xomiley_cyrus</t>
  </si>
  <si>
    <t xml:space="preserve">i miss u trace </t>
  </si>
  <si>
    <t>zippy007</t>
  </si>
  <si>
    <t xml:space="preserve">get to go to the dentist </t>
  </si>
  <si>
    <t>Tue Jun 16 08:17:35 PDT 2009</t>
  </si>
  <si>
    <t>HillyPrincess</t>
  </si>
  <si>
    <t xml:space="preserve">@grexzie of course I'm gonna follow you DDDD I can't access FP from my cell </t>
  </si>
  <si>
    <t>ulspergerr</t>
  </si>
  <si>
    <t xml:space="preserve">starting to get a little bit stressed </t>
  </si>
  <si>
    <t>Tue Jun 16 08:17:36 PDT 2009</t>
  </si>
  <si>
    <t>Emma_Newby</t>
  </si>
  <si>
    <t>Had another Stupid test 2day   I hate them it was writing omg!!!! i wrote 3pages 1 about Eve(My mate u rock!) and other about sweets....</t>
  </si>
  <si>
    <t>Just off work, goin to Bribris house for a little, coffee and such looks like inside,  then lunch and out!</t>
  </si>
  <si>
    <t>Tue Jun 16 08:17:39 PDT 2009</t>
  </si>
  <si>
    <t>cell phones dont work for the 2nd time this week. we cant contact our friends out there. worried sick  #iranelection</t>
  </si>
  <si>
    <t xml:space="preserve">@HapoTM  &amp;amp; @amandajean_   its not even early, ya'll some hoes. i wish i could go back to bed </t>
  </si>
  <si>
    <t xml:space="preserve">2 more hours until lunch!  The only bad thing about leaving for lunch is that you have to come back </t>
  </si>
  <si>
    <t>Tue Jun 16 08:17:40 PDT 2009</t>
  </si>
  <si>
    <t xml:space="preserve">Ufff......I need a break </t>
  </si>
  <si>
    <t>Tue Jun 16 08:17:41 PDT 2009</t>
  </si>
  <si>
    <t xml:space="preserve">@wedschilde I will be in AZ by then but even if I unpack like lightening they are completely sold out </t>
  </si>
  <si>
    <t>Can't take my test yet, cause my teacher isn't here  oh bio department you crazy kidders!</t>
  </si>
  <si>
    <t>Tue Jun 16 08:17:42 PDT 2009</t>
  </si>
  <si>
    <t>DancingBee91</t>
  </si>
  <si>
    <t xml:space="preserve">now im getting stressed </t>
  </si>
  <si>
    <t xml:space="preserve">Today has just got worse and worse </t>
  </si>
  <si>
    <t>Tue Jun 16 08:17:43 PDT 2009</t>
  </si>
  <si>
    <t>carloshit</t>
  </si>
  <si>
    <t xml:space="preserve">I want some cookies, my coffee isn't the same... </t>
  </si>
  <si>
    <t xml:space="preserve">Some rail works mean slooooow speed between Doncaster &amp;amp; York. Fear this equals missed connection in Darlo, &amp;amp; my bed even further away </t>
  </si>
  <si>
    <t>nothing to do @ work  ugh</t>
  </si>
  <si>
    <t>Tue Jun 16 08:17:45 PDT 2009</t>
  </si>
  <si>
    <t>Nyse_C</t>
  </si>
  <si>
    <t xml:space="preserve">Thinking about cooking tea but not actually moving </t>
  </si>
  <si>
    <t>@musical_musings I really am  its not good, all i wanna do is chat and my pc is freaking out on me!!!!</t>
  </si>
  <si>
    <t>nogm</t>
  </si>
  <si>
    <t>found the colouring pencils, but still not the sketching pencils  Bad times.</t>
  </si>
  <si>
    <t>Tue Jun 16 08:17:47 PDT 2009</t>
  </si>
  <si>
    <t>katelynkruse</t>
  </si>
  <si>
    <t>it's supposed to rain thursday, friday AND saturday of my door county trip  somebody hates me</t>
  </si>
  <si>
    <t>Tue Jun 16 08:17:48 PDT 2009</t>
  </si>
  <si>
    <t>honeyloveschoc</t>
  </si>
  <si>
    <t>@dianafariza the reason I sleep at the evening is because I wanna watch movie with u!     (I have something in my eyes)</t>
  </si>
  <si>
    <t>Tue Jun 16 08:17:49 PDT 2009</t>
  </si>
  <si>
    <t>@yedennek I wish you could come with us  Stupid Ipswich.</t>
  </si>
  <si>
    <t>Tue Jun 16 08:17:50 PDT 2009</t>
  </si>
  <si>
    <t>jmanthemovieman</t>
  </si>
  <si>
    <t xml:space="preserve">he's gone. he's gone. he's gone. </t>
  </si>
  <si>
    <t>Tue Jun 16 08:17:51 PDT 2009</t>
  </si>
  <si>
    <t>@jbogard I won't be able to make it  Dr's appt. Might be able to catch the end of it</t>
  </si>
  <si>
    <t>Tue Jun 16 08:17:52 PDT 2009</t>
  </si>
  <si>
    <t>BoSoxAmy</t>
  </si>
  <si>
    <t xml:space="preserve">Just took my computer to Geek Squad. Guess I'm offline for a couple days </t>
  </si>
  <si>
    <t>Tue Jun 16 08:17:53 PDT 2009</t>
  </si>
  <si>
    <t xml:space="preserve">Breakfasting w/Adam before he leaves for NY. Cue &amp;quot;Saying Goodbye&amp;quot; from &amp;quot;Muppets Take Manhattan!&amp;quot; </t>
  </si>
  <si>
    <t xml:space="preserve">Yep, definitely have to see a good percentage of my doujin before leaving, I just have way too much and no place to store them </t>
  </si>
  <si>
    <t>Tue Jun 16 08:17:54 PDT 2009</t>
  </si>
  <si>
    <t xml:space="preserve">@TempSec It was kind of stormy-ish here at lunch and now its glorious....several hours of photoshopping ahead of me </t>
  </si>
  <si>
    <t>jmiscavish</t>
  </si>
  <si>
    <t xml:space="preserve">@nashworld school's internet is wonky and I can't stream fast enough-I watched your last seminar...  </t>
  </si>
  <si>
    <t>Tue Jun 16 08:17:55 PDT 2009</t>
  </si>
  <si>
    <t>CrazyGTF</t>
  </si>
  <si>
    <t xml:space="preserve">Back in blackpool </t>
  </si>
  <si>
    <t>Harrietd123</t>
  </si>
  <si>
    <t xml:space="preserve">@MrPeterAndre  is there any way that you and katie can get back together i like your show and now there will be no more </t>
  </si>
  <si>
    <t>Tue Jun 16 08:17:56 PDT 2009</t>
  </si>
  <si>
    <t xml:space="preserve">@D4N13LL3 agreed. yous my ladies and ima miss the shit out of you while im gone. </t>
  </si>
  <si>
    <t>Tue Jun 16 08:17:57 PDT 2009</t>
  </si>
  <si>
    <t xml:space="preserve">I dont wna feel this anymore. </t>
  </si>
  <si>
    <t>Tue Jun 16 08:17:58 PDT 2009</t>
  </si>
  <si>
    <t>sabernar</t>
  </si>
  <si>
    <t>Link: Obama blocks access to White House visitor list - So disappointing.  http://tumblr.com/xqk2273sd</t>
  </si>
  <si>
    <t>Tue Jun 16 08:17:59 PDT 2009</t>
  </si>
  <si>
    <t>@Junderstated that is no awwww im broke &amp;amp; dont have a job  i wana cry</t>
  </si>
  <si>
    <t>Tue Jun 16 08:18:00 PDT 2009</t>
  </si>
  <si>
    <t>italkincircles</t>
  </si>
  <si>
    <t xml:space="preserve">milo spent 10 minutes coughing and wheezing at 4am. looks like its time to call the vet... </t>
  </si>
  <si>
    <t>Tue Jun 16 08:18:01 PDT 2009</t>
  </si>
  <si>
    <t xml:space="preserve">uggh...my poor Puppy is still limping from her ACL surgery.  Poor little girl  </t>
  </si>
  <si>
    <t>Tue Jun 16 08:18:05 PDT 2009</t>
  </si>
  <si>
    <t xml:space="preserve">Being an only child is sucks, I miss my brother whom also my partner in crime </t>
  </si>
  <si>
    <t xml:space="preserve">I'm thankful I have a T.V but it does suck I don't get channel 11 or 13, No Good Day L.A or I love Lucy </t>
  </si>
  <si>
    <t>Tue Jun 16 08:18:09 PDT 2009</t>
  </si>
  <si>
    <t>as in tickets etc  its all so much more real now  and i'm tired.....  i want it to be Greece time noww x</t>
  </si>
  <si>
    <t>Tue Jun 16 08:18:10 PDT 2009</t>
  </si>
  <si>
    <t>sage_brown</t>
  </si>
  <si>
    <t>@think5577  miss u</t>
  </si>
  <si>
    <t>Tue Jun 16 08:18:13 PDT 2009</t>
  </si>
  <si>
    <t>Sophierosesmile</t>
  </si>
  <si>
    <t xml:space="preserve">Trying to get ova the skool day </t>
  </si>
  <si>
    <t>Tue Jun 16 08:18:14 PDT 2009</t>
  </si>
  <si>
    <t>jonas brothers &amp;amp; mcfly. it's actually breaking my heart. WHY wasn't i there?   ...</t>
  </si>
  <si>
    <t>Tue Jun 16 08:18:15 PDT 2009</t>
  </si>
  <si>
    <t xml:space="preserve">@DaThirdEye no food </t>
  </si>
  <si>
    <t>Tue Jun 16 08:18:16 PDT 2009</t>
  </si>
  <si>
    <t>teeteelove</t>
  </si>
  <si>
    <t xml:space="preserve">So done with FB, once again tis a virus on there </t>
  </si>
  <si>
    <t>Tue Jun 16 08:18:17 PDT 2009</t>
  </si>
  <si>
    <t>cjoalex</t>
  </si>
  <si>
    <t>Tue Jun 16 08:18:18 PDT 2009</t>
  </si>
  <si>
    <t>Juuliannaaaa</t>
  </si>
  <si>
    <t xml:space="preserve">On break. Had my cafe misto (w sugar free caramel this mornin) now wantin a venti passion iced tea hahha . I'm sbux' best customer </t>
  </si>
  <si>
    <t>Tue Jun 16 08:18:20 PDT 2009</t>
  </si>
  <si>
    <t>HannahMobberley</t>
  </si>
  <si>
    <t xml:space="preserve">ITS NOT FAIRRE MY FRIENDS ARE GOING 2 SEE MILEY CYRUS IN DECEMBA I WANA GO!!!! IFM ONLY I HAD THE MOMEY THEN MY MOM WOULD TAKE ME </t>
  </si>
  <si>
    <t>Finswoggle</t>
  </si>
  <si>
    <t xml:space="preserve">@SilverVision  http://tinyurl.com/mfhq3v &amp;lt;- Great Release. Maybe IÂ´m gonna buy it ;) But the IÂ´ll have to wait until July </t>
  </si>
  <si>
    <t>Tue Jun 16 08:18:21 PDT 2009</t>
  </si>
  <si>
    <t>bekahenry</t>
  </si>
  <si>
    <t>no one good is gunna be a the parade!!  I heard jefree star was gunna be there..</t>
  </si>
  <si>
    <t xml:space="preserve">That was dumb.  </t>
  </si>
  <si>
    <t>hasmith86</t>
  </si>
  <si>
    <t xml:space="preserve">Will someone from the coast please answer a question for me? I've asked 2 people and no one has said anything! </t>
  </si>
  <si>
    <t>Tue Jun 16 08:18:22 PDT 2009</t>
  </si>
  <si>
    <t xml:space="preserve">@Woth2982 ahhhh I see. I want to go. Being the last show and all. </t>
  </si>
  <si>
    <t>Tue Jun 16 08:18:23 PDT 2009</t>
  </si>
  <si>
    <t>Rowann3</t>
  </si>
  <si>
    <t xml:space="preserve">@Sharonaa i'm waiting for my boyfriend </t>
  </si>
  <si>
    <t>Tue Jun 16 08:18:24 PDT 2009</t>
  </si>
  <si>
    <t xml:space="preserve">Just woke up.  I'm tired.  I went to bed at like 3:00 and couldn't sleep. </t>
  </si>
  <si>
    <t>Tue Jun 16 08:18:27 PDT 2009</t>
  </si>
  <si>
    <t xml:space="preserve">Got out of drivers ed early and I'm finally done with it! Thank God!!!! I'm taking the test this afternoon.... </t>
  </si>
  <si>
    <t>Tue Jun 16 08:18:32 PDT 2009</t>
  </si>
  <si>
    <t xml:space="preserve">#iranelections Iran protests are so bad, goverment bans intl reporters from reporting from ground, and people remain anon. Bad, Bad, Bad, </t>
  </si>
  <si>
    <t>Tue Jun 16 08:18:33 PDT 2009</t>
  </si>
  <si>
    <t>Motare</t>
  </si>
  <si>
    <t>@Kiitchy Sorry  I am still traumatized by the man who spat in my face... and that was over a year ago! What is up with ppl?</t>
  </si>
  <si>
    <t>Tue Jun 16 08:18:35 PDT 2009</t>
  </si>
  <si>
    <t>mandac08</t>
  </si>
  <si>
    <t xml:space="preserve">is going to hate today. </t>
  </si>
  <si>
    <t xml:space="preserve">@cecycorrea can you read it any better now? ...graphic design is not my strong suit </t>
  </si>
  <si>
    <t>Tue Jun 16 08:18:36 PDT 2009</t>
  </si>
  <si>
    <t>crazyd00d</t>
  </si>
  <si>
    <t xml:space="preserve">sorry i havent updated lately </t>
  </si>
  <si>
    <t xml:space="preserve">I wish real people would follow me.  Every time I see I have a new follower, it's a stupid porn bot or someone trying to sell laptops </t>
  </si>
  <si>
    <t>Tue Jun 16 08:18:37 PDT 2009</t>
  </si>
  <si>
    <t>DeeRachelle</t>
  </si>
  <si>
    <t>@enchantingenvy cause it was way expesive when I got mine  nope he never got the pearl to even turn on</t>
  </si>
  <si>
    <t>Tue Jun 16 08:18:41 PDT 2009</t>
  </si>
  <si>
    <t>jmcluvin21</t>
  </si>
  <si>
    <t xml:space="preserve">Work...so sore frm tht workout lastnite </t>
  </si>
  <si>
    <t>Yettybads</t>
  </si>
  <si>
    <t xml:space="preserve">This working out business....I'm so not good at it...sigh </t>
  </si>
  <si>
    <t>Tue Jun 16 08:18:42 PDT 2009</t>
  </si>
  <si>
    <t xml:space="preserve">@bahraini I don't use the land line, so my router is connected directly to the socket </t>
  </si>
  <si>
    <t xml:space="preserve">@returntorural Darn I have a golf outing the 24! I haven't tried Noodles and Company yet and was looking forward to a good excuse to go. </t>
  </si>
  <si>
    <t>breakfastface</t>
  </si>
  <si>
    <t xml:space="preserve">@multiplydivide not steal RESCUE!!! </t>
  </si>
  <si>
    <t>Tue Jun 16 08:18:43 PDT 2009</t>
  </si>
  <si>
    <t>@timjana Work. North london  tho finish in about an hr Yey. Wot bout u?</t>
  </si>
  <si>
    <t>Tue Jun 16 08:18:45 PDT 2009</t>
  </si>
  <si>
    <t xml:space="preserve">I'm the happy owner of The Truth and Thief of Time. Corgi books. Aunt remembered. She also remembered ballet shoes and make up, tough </t>
  </si>
  <si>
    <t>Tue Jun 16 08:18:55 PDT 2009</t>
  </si>
  <si>
    <t>YnotMoe</t>
  </si>
  <si>
    <t xml:space="preserve">@DC_Princess_202 u HTK...pwease... </t>
  </si>
  <si>
    <t>Tue Jun 16 08:18:56 PDT 2009</t>
  </si>
  <si>
    <t>louriza_02</t>
  </si>
  <si>
    <t xml:space="preserve">@magelbasa oh? why are you disappointed?... </t>
  </si>
  <si>
    <t>Tue Jun 16 08:18:57 PDT 2009</t>
  </si>
  <si>
    <t>missmandyc</t>
  </si>
  <si>
    <t>I had 2 nightmares last night.  I totally know better than watching scary movies I hate scary movies</t>
  </si>
  <si>
    <t>Tue Jun 16 08:18:59 PDT 2009</t>
  </si>
  <si>
    <t xml:space="preserve">#haveyouever talked bad behind a stranger's back via twitter, and find out that that person has a twitter, and he/she replied to u with a </t>
  </si>
  <si>
    <t>Tue Jun 16 08:19:00 PDT 2009</t>
  </si>
  <si>
    <t>careyhart</t>
  </si>
  <si>
    <t>@Hockeyskates I think I joined too late for today's deal.  Perhaps next time... @Formspring and @blastmediapr could have a @yats tweetup!</t>
  </si>
  <si>
    <t>@devonbeach Eww  that sucks</t>
  </si>
  <si>
    <t>SandraThomann</t>
  </si>
  <si>
    <t xml:space="preserve">Kim and Clint go back to Dallas today </t>
  </si>
  <si>
    <t>Tue Jun 16 08:19:03 PDT 2009</t>
  </si>
  <si>
    <t>@secretlemonade I keep meaning to get the DVDs! I wanna see it!! @Jay00789 LUCKY.  I want that weather sooo badly. Stupid San Francisco.</t>
  </si>
  <si>
    <t>Tue Jun 16 08:19:06 PDT 2009</t>
  </si>
  <si>
    <t>RN042369</t>
  </si>
  <si>
    <t xml:space="preserve">@TWILIGHTINFO I may be &amp;quot;older&amp;quot;,but I still adore Rob,in a non-stalker way,thanks for posting pics,cuz I doubt I'de ever get close enough </t>
  </si>
  <si>
    <t>Tue Jun 16 08:19:07 PDT 2009</t>
  </si>
  <si>
    <t>@mebebree duhh me2 . i was supposed to help vicki but idk what she's doing she didn't call. and i have no $ sad  but im bored so!</t>
  </si>
  <si>
    <t>Tue Jun 16 08:19:10 PDT 2009</t>
  </si>
  <si>
    <t xml:space="preserve">@sdohana freal?  cause i kinda gave up on that </t>
  </si>
  <si>
    <t>Tue Jun 16 08:19:15 PDT 2009</t>
  </si>
  <si>
    <t xml:space="preserve">@kylepetty Link doesn't work </t>
  </si>
  <si>
    <t>Tue Jun 16 08:19:16 PDT 2009</t>
  </si>
  <si>
    <t xml:space="preserve">@comet1010 it was fun! but i hope i won't get a cold. feels kinda like  it.. </t>
  </si>
  <si>
    <t>Tue Jun 16 08:19:17 PDT 2009</t>
  </si>
  <si>
    <t xml:space="preserve">@miss_dra it happens i guess. it'd be nice if you/me could just sit and talk or walk or something soon, just to get me out of the house. </t>
  </si>
  <si>
    <t>Tue Jun 16 08:19:18 PDT 2009</t>
  </si>
  <si>
    <t>Laurawhittz09</t>
  </si>
  <si>
    <t xml:space="preserve">attempted to stop my boredom but the sims 2 only stopped it for a little while </t>
  </si>
  <si>
    <t>Tue Jun 16 08:19:20 PDT 2009</t>
  </si>
  <si>
    <t>DeeM18</t>
  </si>
  <si>
    <t>'Your upset face you wear it well, camouflage the way you feel when everything's the matter' - Kinda how I feel today  2 words Bad day.</t>
  </si>
  <si>
    <t>Tue Jun 16 08:19:21 PDT 2009</t>
  </si>
  <si>
    <t>LiammLJ</t>
  </si>
  <si>
    <t xml:space="preserve">Hates this weather, i have bad hayfever </t>
  </si>
  <si>
    <t>Tue Jun 16 08:19:23 PDT 2009</t>
  </si>
  <si>
    <t>Emilybabyy</t>
  </si>
  <si>
    <t xml:space="preserve">loveed the Jonas Brothers and Demi Lovato yestesterday night at 02 Arena. They were all amazing and stunning! but has got a sore throat </t>
  </si>
  <si>
    <t>Tue Jun 16 08:19:24 PDT 2009</t>
  </si>
  <si>
    <t>conleenicole</t>
  </si>
  <si>
    <t xml:space="preserve"> have a really bad feeling</t>
  </si>
  <si>
    <t>Tue Jun 16 08:19:25 PDT 2009</t>
  </si>
  <si>
    <t>@xsiobhanxyoung ahhh bugger  i wanted to go + shut up, your taste is dier.</t>
  </si>
  <si>
    <t>Tue Jun 16 08:19:26 PDT 2009</t>
  </si>
  <si>
    <t xml:space="preserve">Finally home, gotta go gym then start the coursework. So tired </t>
  </si>
  <si>
    <t>Tue Jun 16 08:19:27 PDT 2009</t>
  </si>
  <si>
    <t xml:space="preserve">@MelodyOfURLife  Awwww... That would be awesome to be out in! Sorry your trapped for the day! </t>
  </si>
  <si>
    <t>Tue Jun 16 08:19:29 PDT 2009</t>
  </si>
  <si>
    <t>@ashley_eastwest coz LVATT is not out here yet  and he is mean..lmao gays??</t>
  </si>
  <si>
    <t>@generalfiascouk i really wanna see you in glasgow tomorrow but i have no money  gutted.</t>
  </si>
  <si>
    <t>Tue Jun 16 08:19:33 PDT 2009</t>
  </si>
  <si>
    <t>VVasiloff</t>
  </si>
  <si>
    <t xml:space="preserve">What??? </t>
  </si>
  <si>
    <t>Bennyy_x</t>
  </si>
  <si>
    <t>Hairdresser canceld! Well upset  was well looking forward to it...</t>
  </si>
  <si>
    <t>Tue Jun 16 08:19:35 PDT 2009</t>
  </si>
  <si>
    <t xml:space="preserve">i felt like i was cheating on twitter this weekend with facebook-i posted a message on sunday..i haven't been giving FB any love </t>
  </si>
  <si>
    <t>Tue Jun 16 08:19:36 PDT 2009</t>
  </si>
  <si>
    <t xml:space="preserve">after lots of hard research ive realised if i want all the stuff i want im going to need to get a job </t>
  </si>
  <si>
    <t>Venusfli</t>
  </si>
  <si>
    <t xml:space="preserve">Back sore... </t>
  </si>
  <si>
    <t>Tue Jun 16 08:19:40 PDT 2009</t>
  </si>
  <si>
    <t>ahhhh i have cheer and track practices today...  im gonna be sooo sore not even damn funny</t>
  </si>
  <si>
    <t xml:space="preserve">@wilw Where's Chris??? </t>
  </si>
  <si>
    <t>Tue Jun 16 08:19:42 PDT 2009</t>
  </si>
  <si>
    <t xml:space="preserve">@charlieshrem Didnt know you were going to be at #140conf. Keep me up to date. Wish I could have been there too </t>
  </si>
  <si>
    <t>Tue Jun 16 08:19:43 PDT 2009</t>
  </si>
  <si>
    <t>KBFina</t>
  </si>
  <si>
    <t>Day 2 of feeling like a truck hit me.  FML</t>
  </si>
  <si>
    <t>Tue Jun 16 08:19:46 PDT 2009</t>
  </si>
  <si>
    <t>Matt_LRR</t>
  </si>
  <si>
    <t xml:space="preserve">@ladymix if only your traffic report had come 5 minutes sooner </t>
  </si>
  <si>
    <t>Tue Jun 16 08:19:47 PDT 2009</t>
  </si>
  <si>
    <t>cgstory</t>
  </si>
  <si>
    <t>Getting packed to fly home tonight.   Will miss having a good time with the 2 boys.   Been a great two weeks!</t>
  </si>
  <si>
    <t>Tue Jun 16 08:19:49 PDT 2009</t>
  </si>
  <si>
    <t>Ughhh im so hungry right now  waiting for Krystal to wake up lol</t>
  </si>
  <si>
    <t>Tue Jun 16 08:19:50 PDT 2009</t>
  </si>
  <si>
    <t>Can't get my Barclays to work at all  ffs!! FAIL!!</t>
  </si>
  <si>
    <t>Tue Jun 16 08:19:52 PDT 2009</t>
  </si>
  <si>
    <t xml:space="preserve">I'm so jealous of everyone who's going to Dragonette tonight </t>
  </si>
  <si>
    <t>Tue Jun 16 08:19:53 PDT 2009</t>
  </si>
  <si>
    <t xml:space="preserve">@mrbambam tell my pooh @renesh I miss her and give her a big ol' hug </t>
  </si>
  <si>
    <t>Tue Jun 16 08:19:55 PDT 2009</t>
  </si>
  <si>
    <t>katie_jonas4</t>
  </si>
  <si>
    <t>trying to find another website for msn messenger  ebuddy is now blocked at school, ugh.</t>
  </si>
  <si>
    <t>Tue Jun 16 08:19:54 PDT 2009</t>
  </si>
  <si>
    <t>Is learning that in business u can't have too much pride!  I don't like it</t>
  </si>
  <si>
    <t xml:space="preserve">What happened to my photo on TweetDech? It's gone! Will it ever return? All because I was trying to fly the green. </t>
  </si>
  <si>
    <t xml:space="preserve">@Zarathrustya share! I am so hungry this morning </t>
  </si>
  <si>
    <t>Tue Jun 16 08:19:56 PDT 2009</t>
  </si>
  <si>
    <t>smallrabbit</t>
  </si>
  <si>
    <t xml:space="preserve">@innocentdrinks I've never had Haribo. Nothing they make is suitable for us veggies so I miss out on cola bottles and tangfastics </t>
  </si>
  <si>
    <t>Tue Jun 16 08:19:57 PDT 2009</t>
  </si>
  <si>
    <t xml:space="preserve">There's a homeless man smoking crack at the bus stop </t>
  </si>
  <si>
    <t>Tue Jun 16 08:20:00 PDT 2009</t>
  </si>
  <si>
    <t>JarrettNolan</t>
  </si>
  <si>
    <t xml:space="preserve">is bummed that he won't be able to go to San Francisco for his birthday next month... </t>
  </si>
  <si>
    <t>Tue Jun 16 08:20:01 PDT 2009</t>
  </si>
  <si>
    <t>JovialWardrobe</t>
  </si>
  <si>
    <t xml:space="preserve">I think i need a real good rest, been sick for 2 weeks liao </t>
  </si>
  <si>
    <t>Tue Jun 16 08:20:03 PDT 2009</t>
  </si>
  <si>
    <t xml:space="preserve">loved the Jonas Brothers and Demi Lovato yesterday night at 02 Arena. They were all amazing and stunning! but has got a sore throat </t>
  </si>
  <si>
    <t>Tue Jun 16 08:20:08 PDT 2009</t>
  </si>
  <si>
    <t>fatinlilo</t>
  </si>
  <si>
    <t xml:space="preserve">i have nobody to talk to... </t>
  </si>
  <si>
    <t>Tue Jun 16 08:20:10 PDT 2009</t>
  </si>
  <si>
    <t xml:space="preserve"> @iggigg too busy to see me in London this evening. What is a boy to do?</t>
  </si>
  <si>
    <t>Tue Jun 16 08:20:11 PDT 2009</t>
  </si>
  <si>
    <t>jennaaaaaa</t>
  </si>
  <si>
    <t xml:space="preserve">@clarymare i'm not an aries anymore and i'm really upset </t>
  </si>
  <si>
    <t>SprinklesTheSpy</t>
  </si>
  <si>
    <t>@Darlyne28 Gaaah he's after me again  Silly*porchdragon #zombieninja</t>
  </si>
  <si>
    <t>Tue Jun 16 08:20:12 PDT 2009</t>
  </si>
  <si>
    <t>I miss it....   http://twitpic.com/7jnnm  It's name is Galileo.</t>
  </si>
  <si>
    <t>Tue Jun 16 08:20:13 PDT 2009</t>
  </si>
  <si>
    <t>pragmanic</t>
  </si>
  <si>
    <t xml:space="preserve">@michaelwillits Fail </t>
  </si>
  <si>
    <t xml:space="preserve">still slacking on my tweeting. </t>
  </si>
  <si>
    <t xml:space="preserve">The decoraters have gone :-D  I can now enjoy a nice peacful evening . . . revising </t>
  </si>
  <si>
    <t>Tue Jun 16 08:20:15 PDT 2009</t>
  </si>
  <si>
    <t xml:space="preserve">running out of rizla is depressing. 50 cigarettes in 2 days </t>
  </si>
  <si>
    <t>jodycb</t>
  </si>
  <si>
    <t>The bear died.   http://bit.ly/YVYcN They don't say what he died from. Over tranquilization? Injury from falling out of the tree?</t>
  </si>
  <si>
    <t>Tue Jun 16 08:20:16 PDT 2009</t>
  </si>
  <si>
    <t>Ah, @_shanastyyy is leaving me until july 8    I'm gonna be lonely! Cause @_ashesss is leaving me the 25th. -_-</t>
  </si>
  <si>
    <t>rwbfitness</t>
  </si>
  <si>
    <t xml:space="preserve">@kylebattis My best hiking buddy had to be put to sleep last week for a heart tumor </t>
  </si>
  <si>
    <t>Tue Jun 16 08:20:20 PDT 2009</t>
  </si>
  <si>
    <t xml:space="preserve">I hate letting people down. My productivity lately has been sorely lacking. </t>
  </si>
  <si>
    <t>Tue Jun 16 08:20:25 PDT 2009</t>
  </si>
  <si>
    <t xml:space="preserve">Urgh! I have to wait for another 2 months for LVAT to come out in indo! It sucks to live in indo! </t>
  </si>
  <si>
    <t>Tue Jun 16 08:20:28 PDT 2009</t>
  </si>
  <si>
    <t xml:space="preserve">@HealthNuggets your links are not working </t>
  </si>
  <si>
    <t>Tue Jun 16 08:20:29 PDT 2009</t>
  </si>
  <si>
    <t>mfedorova</t>
  </si>
  <si>
    <t>Watching my father cooking a fish. Kitchen has become a real mess.  I`m sure he`ll make me clean it.</t>
  </si>
  <si>
    <t>Tue Jun 16 08:20:31 PDT 2009</t>
  </si>
  <si>
    <t xml:space="preserve">@JosephDexter I can't find the Most Wanted Tour on LiveNation.com!!! </t>
  </si>
  <si>
    <t>matmatt88</t>
  </si>
  <si>
    <t xml:space="preserve">I have a massive knot in my back </t>
  </si>
  <si>
    <t>Tue Jun 16 08:20:33 PDT 2009</t>
  </si>
  <si>
    <t>Finis183</t>
  </si>
  <si>
    <t xml:space="preserve">Sick with a nasty sore throat &amp;amp; hacking away.  Nasty...uggggghhhh </t>
  </si>
  <si>
    <t>Tue Jun 16 08:20:34 PDT 2009</t>
  </si>
  <si>
    <t>Tue Jun 16 08:20:37 PDT 2009</t>
  </si>
  <si>
    <t>I was not too excited over The Closer last night  I mean the show is still great but maybe I expected a better episode! #fb</t>
  </si>
  <si>
    <t xml:space="preserve">really wants to go on a bike ride with this mild, overcast weather, but work it is </t>
  </si>
  <si>
    <t>Babirainbow1</t>
  </si>
  <si>
    <t xml:space="preserve">Work my ass off today!!!! </t>
  </si>
  <si>
    <t>Tue Jun 16 08:20:39 PDT 2009</t>
  </si>
  <si>
    <t>shuawp</t>
  </si>
  <si>
    <t xml:space="preserve">hey! ho! let's work! </t>
  </si>
  <si>
    <t>Tue Jun 16 08:20:41 PDT 2009</t>
  </si>
  <si>
    <t>Well, I won't make it to Panera.  Good reason tho... date with Jeremy!</t>
  </si>
  <si>
    <t>Tue Jun 16 08:20:42 PDT 2009</t>
  </si>
  <si>
    <t xml:space="preserve">@DexterGrass Some kind of plate, I think.  Can't find anything in my usual research resources. </t>
  </si>
  <si>
    <t>Tue Jun 16 08:20:44 PDT 2009</t>
  </si>
  <si>
    <t xml:space="preserve">@luvliness *hugs* i'm so sorry you're going through this right now. </t>
  </si>
  <si>
    <t>Is on day 1 of 12 days working straight  I look kinda fly in my little FP polo though, the Hill branding is still strong Mr West!</t>
  </si>
  <si>
    <t>Tue Jun 16 08:20:45 PDT 2009</t>
  </si>
  <si>
    <t>MandaManda012</t>
  </si>
  <si>
    <t>Tue Jun 16 08:20:46 PDT 2009</t>
  </si>
  <si>
    <t xml:space="preserve">@antonianell And do you have any fresh ginger you can spare? WAs going to phone but my address book got wiped today </t>
  </si>
  <si>
    <t>Tue Jun 16 08:20:47 PDT 2009</t>
  </si>
  <si>
    <t>OMG!!! OMG!!!I am soooo gettin Bobby's poster..He should sign it  lol</t>
  </si>
  <si>
    <t>Tue Jun 16 08:20:48 PDT 2009</t>
  </si>
  <si>
    <t>CompanyWoman</t>
  </si>
  <si>
    <t xml:space="preserve">@CMarzi84 @stephbags I will not be at the #140conf happy hour tonight, sadly. </t>
  </si>
  <si>
    <t>Tue Jun 16 08:20:49 PDT 2009</t>
  </si>
  <si>
    <t xml:space="preserve">man...the battlenet site is down, how am i supposed to have my battle-bot fuel waiting in my mailbox when I get home? </t>
  </si>
  <si>
    <t>Tue Jun 16 08:20:50 PDT 2009</t>
  </si>
  <si>
    <t>XFIGX</t>
  </si>
  <si>
    <t xml:space="preserve">suffering from concussion </t>
  </si>
  <si>
    <t>Tue Jun 16 08:20:54 PDT 2009</t>
  </si>
  <si>
    <t>shelbyrocks</t>
  </si>
  <si>
    <t xml:space="preserve">@funsized221 i hope u can come tonight </t>
  </si>
  <si>
    <t>jamessweeney11</t>
  </si>
  <si>
    <t xml:space="preserve">wanting to play runescape but cant cuz im on school computer </t>
  </si>
  <si>
    <t>Tue Jun 16 08:20:58 PDT 2009</t>
  </si>
  <si>
    <t xml:space="preserve">@miss_r: I use twitterfon, which doesn't have that option. </t>
  </si>
  <si>
    <t>Allan_Rodrigues</t>
  </si>
  <si>
    <t xml:space="preserve">@marcelotas Muita me interessa!!!.... mas estou tendo um erro ao acessar: &amp;quot;ERROR The requested URL could not be retrieved&amp;quot; </t>
  </si>
  <si>
    <t>Tue Jun 16 08:20:59 PDT 2009</t>
  </si>
  <si>
    <t xml:space="preserve">@whatjiyinsaid jiyin i called you six times!!!! i miss you so much </t>
  </si>
  <si>
    <t>Tue Jun 16 08:21:01 PDT 2009</t>
  </si>
  <si>
    <t>karafortson</t>
  </si>
  <si>
    <t xml:space="preserve">@PassTheBoll haha i'm addicted already </t>
  </si>
  <si>
    <t>Tue Jun 16 08:21:02 PDT 2009</t>
  </si>
  <si>
    <t xml:space="preserve">Ergh.. Gonna be taking to english classes </t>
  </si>
  <si>
    <t>Tue Jun 16 08:21:03 PDT 2009</t>
  </si>
  <si>
    <t>@missjo_ladie   You didn't end up coming down with something after all did you?  Hope not.</t>
  </si>
  <si>
    <t>Tue Jun 16 08:21:04 PDT 2009</t>
  </si>
  <si>
    <t>meldressler</t>
  </si>
  <si>
    <t xml:space="preserve">Hmm just realized that a plain latte from Starbucks isn't as good as a vanilla latte. </t>
  </si>
  <si>
    <t>Tue Jun 16 08:21:05 PDT 2009</t>
  </si>
  <si>
    <t xml:space="preserve">@carmalatte22 i will...even though imma miss everybody by a day or so  </t>
  </si>
  <si>
    <t>Tue Jun 16 08:21:08 PDT 2009</t>
  </si>
  <si>
    <t>jennynart</t>
  </si>
  <si>
    <t>First for my oral  better pass</t>
  </si>
  <si>
    <t>Tue Jun 16 08:21:09 PDT 2009</t>
  </si>
  <si>
    <t xml:space="preserve">@Hayles17 I could cry right now. It's not his fault I suppose, but I just feel like a walking cash machine </t>
  </si>
  <si>
    <t>Tue Jun 16 08:21:10 PDT 2009</t>
  </si>
  <si>
    <t>rebeccatamez</t>
  </si>
  <si>
    <t xml:space="preserve">I am full on sick. </t>
  </si>
  <si>
    <t>Tue Jun 16 08:21:11 PDT 2009</t>
  </si>
  <si>
    <t xml:space="preserve">So Excedrine only managed to take the edge off my Migraine today. Still fuzzy and out of sorts a bit. Going to be a LONG day I'm afraid. </t>
  </si>
  <si>
    <t>Tue Jun 16 08:21:16 PDT 2009</t>
  </si>
  <si>
    <t xml:space="preserve">@shezzalicious I'd so be on that if my Internet was more than just my iphone right now </t>
  </si>
  <si>
    <t>Tue Jun 16 08:21:17 PDT 2009</t>
  </si>
  <si>
    <t>ilphil</t>
  </si>
  <si>
    <t>sick in bed  at least i have sammy to take care of me</t>
  </si>
  <si>
    <t>Tue Jun 16 08:21:24 PDT 2009</t>
  </si>
  <si>
    <t>Morning4</t>
  </si>
  <si>
    <t>Not feeling so good today  i wish i could just crawl back into bed. Work 12-7.</t>
  </si>
  <si>
    <t>Tue Jun 16 08:21:25 PDT 2009</t>
  </si>
  <si>
    <t xml:space="preserve">@moohalaa for real, i used to live skips </t>
  </si>
  <si>
    <t>Tue Jun 16 08:21:26 PDT 2009</t>
  </si>
  <si>
    <t xml:space="preserve">After all that, the loos in my wing have now been reopened </t>
  </si>
  <si>
    <t>Tue Jun 16 08:21:27 PDT 2009</t>
  </si>
  <si>
    <t>smtaylor13</t>
  </si>
  <si>
    <t>At koret till 10am.. It's a gloomy day  I miss the sunshine, and maui.</t>
  </si>
  <si>
    <t>Tue Jun 16 08:21:28 PDT 2009</t>
  </si>
  <si>
    <t>laurafstahl</t>
  </si>
  <si>
    <t>back home.Omg i'm gonna miss Amsterdam soooooooo much ((( love it there, love all you guys nina,frank,evert,cooks,naria,rido  â™¥</t>
  </si>
  <si>
    <t>Tue Jun 16 08:21:30 PDT 2009</t>
  </si>
  <si>
    <t>timburtmedia</t>
  </si>
  <si>
    <t>@WendiTV I'm at a 3. Need a root canal.  did you get my email?</t>
  </si>
  <si>
    <t xml:space="preserve">@mike_thomas oh man, I can not wait! I just hope I can stay awake. I'm getting too old for Monday night concerts </t>
  </si>
  <si>
    <t>Tue Jun 16 08:21:31 PDT 2009</t>
  </si>
  <si>
    <t>WestHam4Ever</t>
  </si>
  <si>
    <t xml:space="preserve">@Dave_in_Fla Linksys by default sets up security with minumum WEP encryption and forces a change to SSID due to moronic end users. </t>
  </si>
  <si>
    <t xml:space="preserve">@TimObarski weird!!! ok ... I'll do it again </t>
  </si>
  <si>
    <t>Tue Jun 16 08:21:32 PDT 2009</t>
  </si>
  <si>
    <t xml:space="preserve">IN SOCIAL WATCHING FOREST GUMP! Ughhhhhhhhh I wanna go home! IM MIISSING JONAS DAY ON DISNEY CHANNEL </t>
  </si>
  <si>
    <t>Tue Jun 16 08:21:33 PDT 2009</t>
  </si>
  <si>
    <t>nguoihoian</t>
  </si>
  <si>
    <t>nÃ³i  http://go.nguoihoian.com/a282 bÃ¬nh yÃªn sau giÃ´ng bÃ£o:  sao ngÆ°á»?i ta cÃ³ thá»ƒ giáº£i quyáº¿t váº¥n Ä‘á»? hay Ä‘áº¿n váº­y  tháº­t khÃ¢m phá»¥c!</t>
  </si>
  <si>
    <t xml:space="preserve">I feel like crap  </t>
  </si>
  <si>
    <t>Tue Jun 16 08:21:34 PDT 2009</t>
  </si>
  <si>
    <t>1089gh</t>
  </si>
  <si>
    <t xml:space="preserve">on my way to the ER  </t>
  </si>
  <si>
    <t xml:space="preserve">well it was a short visit to dundee, picked up my stuff. I feel like a tink with my lidl bags full of clothes </t>
  </si>
  <si>
    <t>Tue Jun 16 08:21:36 PDT 2009</t>
  </si>
  <si>
    <t>RianAshlei</t>
  </si>
  <si>
    <t xml:space="preserve">@YokiMartin madame...i forgot what i was going to say </t>
  </si>
  <si>
    <t>pedrorevilla</t>
  </si>
  <si>
    <t xml:space="preserve">Just woke up wishing I was asleep </t>
  </si>
  <si>
    <t>Tue Jun 16 08:21:37 PDT 2009</t>
  </si>
  <si>
    <t xml:space="preserve">@e_bookpushers Could you get a day pass? Or even volunteer ? But I heard it was soldout in record time as well </t>
  </si>
  <si>
    <t>Tue Jun 16 08:21:38 PDT 2009</t>
  </si>
  <si>
    <t>the bathroom has been busy for the past 13 minutes  im gonna burst</t>
  </si>
  <si>
    <t>Tue Jun 16 08:21:40 PDT 2009</t>
  </si>
  <si>
    <t>sheilaraditya</t>
  </si>
  <si>
    <t>SO SORRY  ........ i dont mean like that!!!!</t>
  </si>
  <si>
    <t>Tue Jun 16 08:21:41 PDT 2009</t>
  </si>
  <si>
    <t xml:space="preserve">It's hit me this time around that I miss new York. And miss living in a big city. </t>
  </si>
  <si>
    <t xml:space="preserve">But i cant cause i asked for it for my bday and im pretty sure ill get it.....on july 22nd! </t>
  </si>
  <si>
    <t>@Salitape eurghhh. that's discusting!  poor you!</t>
  </si>
  <si>
    <t>Tue Jun 16 08:21:42 PDT 2009</t>
  </si>
  <si>
    <t>ConnieGil</t>
  </si>
  <si>
    <t xml:space="preserve">@brittanitaylor thats been my everyday since graduating june 5th lol still no job </t>
  </si>
  <si>
    <t>Tue Jun 16 08:21:43 PDT 2009</t>
  </si>
  <si>
    <t>llumpkin</t>
  </si>
  <si>
    <t>@StrictlyRunnin6 welcome...need a pix!  My wife needs to talk to u. My have your injury.  http://myloc.me/425W</t>
  </si>
  <si>
    <t>wozman</t>
  </si>
  <si>
    <t xml:space="preserve">@ChrisHatch I suspect that IE6 is the reason </t>
  </si>
  <si>
    <t>Tue Jun 16 08:21:44 PDT 2009</t>
  </si>
  <si>
    <t xml:space="preserve">FUCK i missed school! My mom is going to piss on me </t>
  </si>
  <si>
    <t>Tue Jun 16 08:21:48 PDT 2009</t>
  </si>
  <si>
    <t xml:space="preserve">Feeling soo down </t>
  </si>
  <si>
    <t>wannabsurfie</t>
  </si>
  <si>
    <t xml:space="preserve">one 60miles closer 2 home, and pays a few $'s more (closer 2 what I was making) before getting laid off from a place I was @ for 8+ yrs </t>
  </si>
  <si>
    <t>Tue Jun 16 08:21:50 PDT 2009</t>
  </si>
  <si>
    <t>nikki_lou_who</t>
  </si>
  <si>
    <t xml:space="preserve">Oh dang, I'm going to miss this baby </t>
  </si>
  <si>
    <t>Tue Jun 16 08:21:51 PDT 2009</t>
  </si>
  <si>
    <t>MU Reseating tonight.  My current seats are already gone   I loved those seats!  Hopefully my next choice is still there at 4:17!!!!</t>
  </si>
  <si>
    <t xml:space="preserve">fuck!!! my trackball is stuck </t>
  </si>
  <si>
    <t>Tue Jun 16 08:23:37 PDT 2009</t>
  </si>
  <si>
    <t>SeedOfEvil</t>
  </si>
  <si>
    <t xml:space="preserve">i'm searching for uncharted beta codes, but nothing so far </t>
  </si>
  <si>
    <t>Tue Jun 16 08:23:41 PDT 2009</t>
  </si>
  <si>
    <t xml:space="preserve">in english 231 with a sore throat and headache </t>
  </si>
  <si>
    <t>jaime567</t>
  </si>
  <si>
    <t xml:space="preserve">pulled something in my neck at the gym and eff does it hurt!! I can barley turn my head </t>
  </si>
  <si>
    <t xml:space="preserve">@FakerParis of course! just ignore it. i feel so bad for him. he looks sad today </t>
  </si>
  <si>
    <t>Tue Jun 16 08:23:42 PDT 2009</t>
  </si>
  <si>
    <t xml:space="preserve">I forgot that I'd bought a Wispa this morning &amp;amp; left my blazer beside a window and now it's all melted </t>
  </si>
  <si>
    <t>Tue Jun 16 08:23:43 PDT 2009</t>
  </si>
  <si>
    <t>rgonia</t>
  </si>
  <si>
    <t xml:space="preserve">@primerano I wud luv to, but I am crunching hard on our project right now. It will all be over at the end of June. Hoist one 4 me. </t>
  </si>
  <si>
    <t>Tue Jun 16 08:23:44 PDT 2009</t>
  </si>
  <si>
    <t xml:space="preserve">@clsp88 How cannn?! Don't hate me. I'm sorry. I will unregister myself. I am but a worm </t>
  </si>
  <si>
    <t>Tue Jun 16 08:23:45 PDT 2009</t>
  </si>
  <si>
    <t>@DaniiFierce ive negelecting you pls dnt hate me  lol</t>
  </si>
  <si>
    <t>mandasmash</t>
  </si>
  <si>
    <t>Baby A isn't breech anymore! He's lowered and on the other side. Baby B is under my ribs though  ouch!</t>
  </si>
  <si>
    <t>Tue Jun 16 08:23:48 PDT 2009</t>
  </si>
  <si>
    <t>MikeNally</t>
  </si>
  <si>
    <t xml:space="preserve">Reminded again that 140 characters is a dangerous environment to communicate within. </t>
  </si>
  <si>
    <t xml:space="preserve">@pinkiecharm You're so right.  I only got a highlight powder, and I am returning it today </t>
  </si>
  <si>
    <t>Tue Jun 16 08:23:50 PDT 2009</t>
  </si>
  <si>
    <t>mrsarchuleta_09</t>
  </si>
  <si>
    <t xml:space="preserve">@iFeelLessAlone that's true. i hope she doesn't </t>
  </si>
  <si>
    <t>Tue Jun 16 08:23:54 PDT 2009</t>
  </si>
  <si>
    <t>@tillybuck  shh don't tell nobodi</t>
  </si>
  <si>
    <t>Tiny laptop just arrived. Parental departure  will be followed by playtime \o/</t>
  </si>
  <si>
    <t>@BiancaCullen  oh okay... not to see me then :'( you haveeee to go  otherwise i'll be stuck with my mum lol xD</t>
  </si>
  <si>
    <t>Tue Jun 16 08:23:55 PDT 2009</t>
  </si>
  <si>
    <t>@IMlisacowan That won't help! :') We should know Greeley Estates family, instead, to ask  I could message them ;)</t>
  </si>
  <si>
    <t>Tue Jun 16 08:23:56 PDT 2009</t>
  </si>
  <si>
    <t>J_Green13</t>
  </si>
  <si>
    <t xml:space="preserve">News Flash... @Nene0529 doesn't care about me </t>
  </si>
  <si>
    <t>Tue Jun 16 08:23:58 PDT 2009</t>
  </si>
  <si>
    <t xml:space="preserve">@notesandchords I'm home now but you're not online </t>
  </si>
  <si>
    <t>Tue Jun 16 08:23:59 PDT 2009</t>
  </si>
  <si>
    <t xml:space="preserve">@longzheng Except for the nightly builds are actually put out there by Mozilla, whereas the Win7 builds are unauthorized from the word go </t>
  </si>
  <si>
    <t>Tue Jun 16 08:24:01 PDT 2009</t>
  </si>
  <si>
    <t xml:space="preserve">@tartdarling well good luck! *hugs* I always found Bosses seem to see you walk in, but never stay late or miss lunches. </t>
  </si>
  <si>
    <t>Bo55dIvApEacHeS</t>
  </si>
  <si>
    <t xml:space="preserve">IMA REALLY MISS HIM  </t>
  </si>
  <si>
    <t>Tue Jun 16 08:24:02 PDT 2009</t>
  </si>
  <si>
    <t>leannepayne</t>
  </si>
  <si>
    <t xml:space="preserve">boo...the mum doesnt want to give th puppy away, may have to go without after all </t>
  </si>
  <si>
    <t xml:space="preserve">http://twitpic.com/7jnxl Just got to work and look at my desk! Oh hell no! I'm not missing any more days for awhile </t>
  </si>
  <si>
    <t>Tue Jun 16 08:24:03 PDT 2009</t>
  </si>
  <si>
    <t xml:space="preserve">is that the sun out? nooo, go away. I liked the june gloom weather </t>
  </si>
  <si>
    <t>CShiels</t>
  </si>
  <si>
    <t>Wtf is http streaming??? I still want flash 10 for iPhone  ITS SUNNY WOOOOO..... I need skittles -.- taste the rainbow!!!</t>
  </si>
  <si>
    <t>Tue Jun 16 08:24:07 PDT 2009</t>
  </si>
  <si>
    <t>ughh another gloomy day  .... driving michelle 2 work!</t>
  </si>
  <si>
    <t xml:space="preserve">HOLY CRAP!!! 1 poster is $15!! WTH!!! aaahHH!!My dad will kill me if I even think about buying it   Help </t>
  </si>
  <si>
    <t>Tue Jun 16 08:24:10 PDT 2009</t>
  </si>
  <si>
    <t>JessRPost</t>
  </si>
  <si>
    <t xml:space="preserve">@BennyBoyMoulton what? no you were supposed to be here another week! oh no. man. dang. i'm sorry i really meant to be hoooome. </t>
  </si>
  <si>
    <t>BigOmeezy</t>
  </si>
  <si>
    <t xml:space="preserve">Just found out Lee an Ling admitted crossing into North Korea illegally, an accepted the 12 yrs. Hard labor!!!! F****k DaAaaat!!!! </t>
  </si>
  <si>
    <t>Tue Jun 16 08:24:12 PDT 2009</t>
  </si>
  <si>
    <t>activelyOUT</t>
  </si>
  <si>
    <t xml:space="preserve">My Macbook Air died yesterday. We have been working on our next gen website and a lot of it is on that machine </t>
  </si>
  <si>
    <t xml:space="preserve">I wish the office could be kept just below Aero temperature </t>
  </si>
  <si>
    <t>Tue Jun 16 08:24:14 PDT 2009</t>
  </si>
  <si>
    <t>HannahPriestley</t>
  </si>
  <si>
    <t xml:space="preserve">Fathers Day is coming up. I wish my dad were coming home for it  Gotta wait until August to give him a pressie </t>
  </si>
  <si>
    <t>Tue Jun 16 08:24:18 PDT 2009</t>
  </si>
  <si>
    <t xml:space="preserve">=/ twitter goes down at 10pm my time </t>
  </si>
  <si>
    <t>@charleneamandax Im trying to look for work  ive sent off a million applications *sigh* getting a tan isnt really an option</t>
  </si>
  <si>
    <t xml:space="preserve">Back from errands. Found out I didn't get job I interviewed for last week, darn it </t>
  </si>
  <si>
    <t>Tue Jun 16 08:24:19 PDT 2009</t>
  </si>
  <si>
    <t>MeganNC</t>
  </si>
  <si>
    <t xml:space="preserve">Really wish I wasn't sick...I feel like poo and I have to work tonight </t>
  </si>
  <si>
    <t>Tue Jun 16 08:24:20 PDT 2009</t>
  </si>
  <si>
    <t xml:space="preserve">@WTCAshley .... that hurts </t>
  </si>
  <si>
    <t>Tue Jun 16 08:24:22 PDT 2009</t>
  </si>
  <si>
    <t xml:space="preserve">sitting at home and eating ice-cream. No movie today </t>
  </si>
  <si>
    <t>Tue Jun 16 08:24:23 PDT 2009</t>
  </si>
  <si>
    <t>themacexpert</t>
  </si>
  <si>
    <t>Not feeling to well today   But looking forward to the new 3.0 software tomorrow! I might make a video about it. What do you think? @reply</t>
  </si>
  <si>
    <t>Tue Jun 16 08:24:24 PDT 2009</t>
  </si>
  <si>
    <t xml:space="preserve">Damn! I've only been here for an hour and I already wanna go home. </t>
  </si>
  <si>
    <t>Valley323</t>
  </si>
  <si>
    <t xml:space="preserve">@nanzypanzywancy you haven't txt me in the last 62hrs </t>
  </si>
  <si>
    <t>Tue Jun 16 08:24:25 PDT 2009</t>
  </si>
  <si>
    <t>jessicamseeley</t>
  </si>
  <si>
    <t xml:space="preserve">I guess you had to attend an overpopulated, public university to get any love from Victoria's Secret </t>
  </si>
  <si>
    <t xml:space="preserve">@snobb right here at my desk </t>
  </si>
  <si>
    <t>stabbedbygrace</t>
  </si>
  <si>
    <t xml:space="preserve">@courtneyadair u totally are </t>
  </si>
  <si>
    <t xml:space="preserve">I really need a real bed. </t>
  </si>
  <si>
    <t>Tue Jun 16 08:24:26 PDT 2009</t>
  </si>
  <si>
    <t xml:space="preserve">@holzauge666 och nee </t>
  </si>
  <si>
    <t>Tue Jun 16 08:24:28 PDT 2009</t>
  </si>
  <si>
    <t>ggerrard</t>
  </si>
  <si>
    <t xml:space="preserve">@autumnreeser Yeah, It's a wicked cover... so sad. </t>
  </si>
  <si>
    <t xml:space="preserve">Yep...didn't make it. Back in bed hoping to sleep this off. </t>
  </si>
  <si>
    <t>rosiethompson09</t>
  </si>
  <si>
    <t xml:space="preserve">I hate lifeee </t>
  </si>
  <si>
    <t>downloanding songssss  i cnt believe ATL's song got leaked   its kinda ruining the album for everyone else tbh when you think about it</t>
  </si>
  <si>
    <t>Tue Jun 16 08:24:29 PDT 2009</t>
  </si>
  <si>
    <t>mattguthrie</t>
  </si>
  <si>
    <t xml:space="preserve">umm, it didn't work </t>
  </si>
  <si>
    <t>Tue Jun 16 08:24:30 PDT 2009</t>
  </si>
  <si>
    <t xml:space="preserve">@BlowhornOz Oh, well that's no fun. </t>
  </si>
  <si>
    <t>reading &amp;quot;The Guardians&amp;quot; cause of english exam tomorrow!  sooo bored!</t>
  </si>
  <si>
    <t>Tue Jun 16 08:24:31 PDT 2009</t>
  </si>
  <si>
    <t xml:space="preserve">yeap, i'm sick. </t>
  </si>
  <si>
    <t>Tue Jun 16 08:24:32 PDT 2009</t>
  </si>
  <si>
    <t>AmpersandDesign</t>
  </si>
  <si>
    <t xml:space="preserve">@stevenorell still isn't my MacBook though... </t>
  </si>
  <si>
    <t>Tue Jun 16 08:24:35 PDT 2009</t>
  </si>
  <si>
    <t xml:space="preserve">@janiecwales No, cant get what I want </t>
  </si>
  <si>
    <t>Tue Jun 16 08:24:36 PDT 2009</t>
  </si>
  <si>
    <t>ThatOtherAlcala</t>
  </si>
  <si>
    <t xml:space="preserve">totally messed that whole quote wrong. failure </t>
  </si>
  <si>
    <t>jazzyfemale2k3</t>
  </si>
  <si>
    <t xml:space="preserve">I only got 26 followers were the love at </t>
  </si>
  <si>
    <t>Tue Jun 16 08:24:37 PDT 2009</t>
  </si>
  <si>
    <t>laurenwhitty</t>
  </si>
  <si>
    <t xml:space="preserve">Having a bit of a teary after watching ANTM, because Ally's going to London on Thursday without me </t>
  </si>
  <si>
    <t>Tue Jun 16 08:24:38 PDT 2009</t>
  </si>
  <si>
    <t>JessDudleyx</t>
  </si>
  <si>
    <t xml:space="preserve">@LukeRead hey luke tinchy isnt following you + he never messaged you </t>
  </si>
  <si>
    <t>Tue Jun 16 08:24:40 PDT 2009</t>
  </si>
  <si>
    <t xml:space="preserve">&amp;quot;Thank you for your report.  Please confirm the bus line number.&amp;quot; </t>
  </si>
  <si>
    <t>Tue Jun 16 08:24:41 PDT 2009</t>
  </si>
  <si>
    <t xml:space="preserve">ahhhhh.... epson! i love you, but why do u choose to fail on me now! </t>
  </si>
  <si>
    <t>Tue Jun 16 08:24:44 PDT 2009</t>
  </si>
  <si>
    <t xml:space="preserve">english exam went okay        revising for french, r.e and geography now, urrff </t>
  </si>
  <si>
    <t>sulamitalopes</t>
  </si>
  <si>
    <t xml:space="preserve">I want the new cd of the jonas </t>
  </si>
  <si>
    <t>Ameristep</t>
  </si>
  <si>
    <t>@camodadogg To bad the Wings Lost  ...Next Year</t>
  </si>
  <si>
    <t>Tue Jun 16 08:24:45 PDT 2009</t>
  </si>
  <si>
    <t>JenniLynnTurner</t>
  </si>
  <si>
    <t xml:space="preserve">I'm off my crutches finally, still got the brace though </t>
  </si>
  <si>
    <t>Tue Jun 16 08:24:46 PDT 2009</t>
  </si>
  <si>
    <t>rbrobertson</t>
  </si>
  <si>
    <t xml:space="preserve">Reinforcement that kids aren't my thing... At a magic show. </t>
  </si>
  <si>
    <t>Tue Jun 16 08:24:47 PDT 2009</t>
  </si>
  <si>
    <t>@RianAshlei   I wanna know (sad voice and puppy eyes with pouty lip to match)</t>
  </si>
  <si>
    <t>PaolaRoss</t>
  </si>
  <si>
    <t>The 3 is no longer in school Miss My Friends  Of 3 waaa</t>
  </si>
  <si>
    <t>ChazBowles</t>
  </si>
  <si>
    <t xml:space="preserve">Very Hungover </t>
  </si>
  <si>
    <t>Tue Jun 16 08:24:48 PDT 2009</t>
  </si>
  <si>
    <t>Tiara5645</t>
  </si>
  <si>
    <t xml:space="preserve">I'm at work...yea it's boring today ; gotta paint a wall today. -sigh- poor me </t>
  </si>
  <si>
    <t>Tue Jun 16 08:25:31 PDT 2009</t>
  </si>
  <si>
    <t>@GhanaDivaNY  i gotta keep the sext figure</t>
  </si>
  <si>
    <t xml:space="preserve">@katie_andhearts Bahaha XD Nahh I can't...mum won't wanna go and won't let me go on my own...sory </t>
  </si>
  <si>
    <t>Tue Jun 16 08:25:33 PDT 2009</t>
  </si>
  <si>
    <t xml:space="preserve">Happy one year anniversary to me ... Been at my job for a year ... And the way they thank me is by sending me to another property </t>
  </si>
  <si>
    <t>@azizijones lol - good u have the less expensive option! thr is no crown in my future  until i have the $ im praying it doesnt fall out!</t>
  </si>
  <si>
    <t>Tue Jun 16 08:25:35 PDT 2009</t>
  </si>
  <si>
    <t xml:space="preserve">I hate leaving, I miss my friends way too much </t>
  </si>
  <si>
    <t>Tue Jun 16 08:25:36 PDT 2009</t>
  </si>
  <si>
    <t>natytheurm</t>
  </si>
  <si>
    <t>11:30- Let the MCAT studying commence!  Yesterday was a good day: AAMC-3R Complete! Bad part is: 17 overall   GOTTA KEEP STUDYING</t>
  </si>
  <si>
    <t>Tue Jun 16 08:25:37 PDT 2009</t>
  </si>
  <si>
    <t>oflahertie</t>
  </si>
  <si>
    <t xml:space="preserve">@midsummerdeath I AM GONNA TRY THAT. CHINESE ~POETRY. @Itstartswithnic Lol gurlfriend chill. @sarahroxannesim DNW K STEW </t>
  </si>
  <si>
    <t>Tue Jun 16 08:25:38 PDT 2009</t>
  </si>
  <si>
    <t>longbryan</t>
  </si>
  <si>
    <t xml:space="preserve">@phVegas  ill be there on the 4th as well.. just a little $$ to spend the night at PH on the 4th </t>
  </si>
  <si>
    <t>babytexas</t>
  </si>
  <si>
    <t>Woah..I feel like I got bashed in the head with a baseball bat..I do not feel good at all  I can barely move</t>
  </si>
  <si>
    <t>Tue Jun 16 08:25:39 PDT 2009</t>
  </si>
  <si>
    <t>jdexheimer</t>
  </si>
  <si>
    <t xml:space="preserve">At work. Working. Calling about my car. I miss it </t>
  </si>
  <si>
    <t>Tue Jun 16 08:25:42 PDT 2009</t>
  </si>
  <si>
    <t>ladi_gutta_zo</t>
  </si>
  <si>
    <t xml:space="preserve">i dont kno how to use twitter </t>
  </si>
  <si>
    <t>Tue Jun 16 08:25:43 PDT 2009</t>
  </si>
  <si>
    <t>ariielo</t>
  </si>
  <si>
    <t xml:space="preserve">@MazaNajle I've just remembered my Coke dropped by Ingrid! </t>
  </si>
  <si>
    <t>Tue Jun 16 08:25:44 PDT 2009</t>
  </si>
  <si>
    <t>MissMadamKelly</t>
  </si>
  <si>
    <t xml:space="preserve">#Haveyouever dated a guy who has a better looking brother...dam this always happens 2 me </t>
  </si>
  <si>
    <t>@KarenEJones I think it was! I missed it  I went out to go get ice cream and got back too late. How was it last night?</t>
  </si>
  <si>
    <t>Tue Jun 16 08:25:46 PDT 2009</t>
  </si>
  <si>
    <t>@EyeBlinks Thats pathetic, scones  surely they would have something nice like Gur Cake !</t>
  </si>
  <si>
    <t>Tue Jun 16 08:25:47 PDT 2009</t>
  </si>
  <si>
    <t xml:space="preserve">@earthtomanda and i am leaving soon </t>
  </si>
  <si>
    <t xml:space="preserve">My pelvis feels like its being torn in two. 10 more days of this. </t>
  </si>
  <si>
    <t>eviljak</t>
  </si>
  <si>
    <t xml:space="preserve">dropped my iphone it not working look for a replacement </t>
  </si>
  <si>
    <t>Tue Jun 16 08:25:48 PDT 2009</t>
  </si>
  <si>
    <t>XEmilyx_94</t>
  </si>
  <si>
    <t>Tue Jun 16 08:25:49 PDT 2009</t>
  </si>
  <si>
    <t xml:space="preserve">in bed, sick again. Whatever has got a hold of me won't let go </t>
  </si>
  <si>
    <t>Tue Jun 16 08:25:51 PDT 2009</t>
  </si>
  <si>
    <t xml:space="preserve">My car says it's 35 outside. It's windy but it's like a hairdryer to the face. It's like hell. Someone stop it pls </t>
  </si>
  <si>
    <t>Tue Jun 16 08:25:52 PDT 2009</t>
  </si>
  <si>
    <t xml:space="preserve">OMG i wanna see the duet live </t>
  </si>
  <si>
    <t>Tue Jun 16 08:25:53 PDT 2009</t>
  </si>
  <si>
    <t xml:space="preserve">@cassie4cincy - I wish I could afford to go to Cincy but I could never afford concert tix and flight and hotel. </t>
  </si>
  <si>
    <t>Tue Jun 16 08:25:54 PDT 2009</t>
  </si>
  <si>
    <t xml:space="preserve">@xCLMxPanicChick Oh crap i can't.. Not until like 12 30 1 </t>
  </si>
  <si>
    <t xml:space="preserve">Jonas I love you, sad to know that you do not know it </t>
  </si>
  <si>
    <t>Tue Jun 16 08:25:55 PDT 2009</t>
  </si>
  <si>
    <t>J3SSCA</t>
  </si>
  <si>
    <t xml:space="preserve">i never realised how many songs remind me of bad timess. Just when i thought i was happy! </t>
  </si>
  <si>
    <t>Tue Jun 16 08:26:00 PDT 2009</t>
  </si>
  <si>
    <t>cjredwine</t>
  </si>
  <si>
    <t>@yeah_write Yes, my old one broke.  I miss the freedom to write anywhere!</t>
  </si>
  <si>
    <t>@highlandmusic work work work  how about u?</t>
  </si>
  <si>
    <t>Tue Jun 16 08:26:03 PDT 2009</t>
  </si>
  <si>
    <t>fireandfury1</t>
  </si>
  <si>
    <t xml:space="preserve">@yanting  </t>
  </si>
  <si>
    <t>Tue Jun 16 08:26:05 PDT 2009</t>
  </si>
  <si>
    <t>@loomesey   LOL stalker... yeah he was kinda freakyy, while typing this ive managed to burn my hand :L owie  xx</t>
  </si>
  <si>
    <t>@BiancaCullen aww mann  that sucks lol xD</t>
  </si>
  <si>
    <t>Tue Jun 16 08:26:06 PDT 2009</t>
  </si>
  <si>
    <t>SneakerXZ</t>
  </si>
  <si>
    <t>@SneakerXZ PrÃ½ Y36OOD nemÃ¡, kdo uÄ?it, tak proto byl zruÅ¡en.  Asi uÅ¾ na KP moc lidÃ­ nezbylo a FIT nechce uÄ?it volitelnÃ½ pÅ™edmety.</t>
  </si>
  <si>
    <t>Tue Jun 16 08:26:08 PDT 2009</t>
  </si>
  <si>
    <t>@Emma_V_79 headed there  it's already been a hellish morning though</t>
  </si>
  <si>
    <t>Tue Jun 16 08:26:10 PDT 2009</t>
  </si>
  <si>
    <t>_gemmaelizabeth</t>
  </si>
  <si>
    <t xml:space="preserve">housemates are being mean </t>
  </si>
  <si>
    <t>Tue Jun 16 08:26:11 PDT 2009</t>
  </si>
  <si>
    <t>empath</t>
  </si>
  <si>
    <t>installing opera unite.  Five web browsers on my computer now, and I think that firefox isn't even in the top 3  sad...</t>
  </si>
  <si>
    <t>@zzznsk wtf!!! I thought I was going to Den Haag CS!! I am at Leiden CS right now!!  noooo</t>
  </si>
  <si>
    <t>Tue Jun 16 08:26:12 PDT 2009</t>
  </si>
  <si>
    <t>complicamente</t>
  </si>
  <si>
    <t xml:space="preserve">Up early even though I feel asleep late. schooooool! </t>
  </si>
  <si>
    <t xml:space="preserve">I only have two lunch buddies and they're both occupied today.  Burrito for one. </t>
  </si>
  <si>
    <t>Tue Jun 16 08:26:14 PDT 2009</t>
  </si>
  <si>
    <t xml:space="preserve">@mydefposse I am a bit skint at the moment.. </t>
  </si>
  <si>
    <t>@bobbyedner my friend @ashley_eastwest just stole what I said..I said why are you facing to side I can't see your gorgeousness  ;(</t>
  </si>
  <si>
    <t>Tue Jun 16 08:26:15 PDT 2009</t>
  </si>
  <si>
    <t>@ILikeBubbles Now you've just burst my bubble.  /pout</t>
  </si>
  <si>
    <t>Tue Jun 16 08:26:17 PDT 2009</t>
  </si>
  <si>
    <t>oow my tooth  http://dailybooth.com/xemmiemainx/482280</t>
  </si>
  <si>
    <t>Tue Jun 16 08:26:18 PDT 2009</t>
  </si>
  <si>
    <t>@mebebree idk I have to find it again I found it in a reply to her  &amp;amp; it was the picture they used next to the fake picture</t>
  </si>
  <si>
    <t>Tue Jun 16 08:26:20 PDT 2009</t>
  </si>
  <si>
    <t>facetime101</t>
  </si>
  <si>
    <t xml:space="preserve">@sexidesi i missed u this weekend </t>
  </si>
  <si>
    <t>Tue Jun 16 08:26:23 PDT 2009</t>
  </si>
  <si>
    <t xml:space="preserve">@PinkBerryGirl its just iam going to have to turn off the blackberry service coz it will cost to much so ill be limited to phone and text </t>
  </si>
  <si>
    <t>Tue Jun 16 08:26:24 PDT 2009</t>
  </si>
  <si>
    <t>Beazlebubba</t>
  </si>
  <si>
    <t>no phone tweets until the twitterific update goes thru    http://twitpic.com/7jo06 #art  an older piece I made for a friend</t>
  </si>
  <si>
    <t>cleonetan</t>
  </si>
  <si>
    <t xml:space="preserve">Watching CSI Miami now! Still prefer my CSI Las Vegas </t>
  </si>
  <si>
    <t>Tue Jun 16 08:26:26 PDT 2009</t>
  </si>
  <si>
    <t>ugh I forgot how much I hated going to the doctor  I had to get 4 freaking shots! damn you college!</t>
  </si>
  <si>
    <t>Tue Jun 16 08:26:27 PDT 2009</t>
  </si>
  <si>
    <t>dancingpears</t>
  </si>
  <si>
    <t xml:space="preserve">I don't want to get a job this summer, I want to play on Sims 3 all day. </t>
  </si>
  <si>
    <t>Tue Jun 16 08:26:28 PDT 2009</t>
  </si>
  <si>
    <t xml:space="preserve">@rudedoodle That would normally be a good idea, but the router is at other side of the house plus up 2 flights of stairs... </t>
  </si>
  <si>
    <t>tjmclarty</t>
  </si>
  <si>
    <t>ok so the cutest puppy in the world needs dental work...      at least she doesnt have business interviews to go to!!!!</t>
  </si>
  <si>
    <t xml:space="preserve">@NickyJames No I'm not I got my monthly friend today... on a sad note, my sister might have miscarried </t>
  </si>
  <si>
    <t>Tue Jun 16 08:26:30 PDT 2009</t>
  </si>
  <si>
    <t xml:space="preserve">Off to sports i really don't have time but my parents will go mad if i don't go ?! That'll be learning till late tonight </t>
  </si>
  <si>
    <t>Tue Jun 16 08:26:31 PDT 2009</t>
  </si>
  <si>
    <t xml:space="preserve">Thanks world. Go burn. /emo. G'NIGHT! go fuck each other with your JB love </t>
  </si>
  <si>
    <t>dianashebanko</t>
  </si>
  <si>
    <t xml:space="preserve">@aplusk no baseball </t>
  </si>
  <si>
    <t xml:space="preserve">@dupreeblue don't jump on the hd bandwagon just yet - i've heard the hd series 3 ones are buggy </t>
  </si>
  <si>
    <t xml:space="preserve">just voted 4 ash 4 the teen choice awards! gotta make sure i get my vote in every day! still upset its only 1 vote a day </t>
  </si>
  <si>
    <t>mizerin09</t>
  </si>
  <si>
    <t xml:space="preserve">@dominic18 how do u reply! dominic i dont know what im doing </t>
  </si>
  <si>
    <t>Tue Jun 16 08:26:32 PDT 2009</t>
  </si>
  <si>
    <t xml:space="preserve">Awwwwwwwwwww! NZ LOST!!!! Bad running and they only made 110. </t>
  </si>
  <si>
    <t>Tue Jun 16 08:26:34 PDT 2009</t>
  </si>
  <si>
    <t>iwasmumbling</t>
  </si>
  <si>
    <t xml:space="preserve">Liftn and some boxing. Had to stop though my knuckles are ready to bleed </t>
  </si>
  <si>
    <t>Tue Jun 16 08:26:37 PDT 2009</t>
  </si>
  <si>
    <t>BertaBeeeee</t>
  </si>
  <si>
    <t xml:space="preserve">misses Bobby everyday, but today kinda feels the saddest </t>
  </si>
  <si>
    <t>Tue Jun 16 08:26:38 PDT 2009</t>
  </si>
  <si>
    <t>xhetness</t>
  </si>
  <si>
    <t>says scul sucks !! boring  (annoyed) (nottalking) http://plurk.com/p/11ekrn</t>
  </si>
  <si>
    <t xml:space="preserve">@joffwl that's where all his benifit money goes. Thank god his rent is paid directly. He also &amp;quot;borrows&amp;quot; from me and my nana&amp;amp;grandad </t>
  </si>
  <si>
    <t>Tue Jun 16 08:26:39 PDT 2009</t>
  </si>
  <si>
    <t>Youknowwhodisis</t>
  </si>
  <si>
    <t xml:space="preserve">Hates that lonely feeling that you get when you finish a book. Like the charactors were friends that you wont ever see again. </t>
  </si>
  <si>
    <t>Tue Jun 16 08:26:40 PDT 2009</t>
  </si>
  <si>
    <t>@smquaseb sorry miss. you just missed it!   follow me and stay tuned for more FREE kawaii giveaways!</t>
  </si>
  <si>
    <t>MissyReject</t>
  </si>
  <si>
    <t>Dude i lost 2 Followers  oh well. lol</t>
  </si>
  <si>
    <t>Tue Jun 16 08:26:41 PDT 2009</t>
  </si>
  <si>
    <t>@yobennyfresh aww that's no fun.  hope you're feeling better!</t>
  </si>
  <si>
    <t>Tue Jun 16 08:26:44 PDT 2009</t>
  </si>
  <si>
    <t xml:space="preserve">finally finished typing!!!! Woohoooo  , still need to add graphs though </t>
  </si>
  <si>
    <t>Tue Jun 16 08:26:45 PDT 2009</t>
  </si>
  <si>
    <t>kimberley_allan</t>
  </si>
  <si>
    <t>NZ lose to Sri Lanka in 20/20 cricket  We really aren't winning ANY sports at the moment.</t>
  </si>
  <si>
    <t>Tue Jun 16 08:26:47 PDT 2009</t>
  </si>
  <si>
    <t>babytrista</t>
  </si>
  <si>
    <t xml:space="preserve">i say the same thing everytime i update twitter </t>
  </si>
  <si>
    <t>Tue Jun 16 08:26:48 PDT 2009</t>
  </si>
  <si>
    <t xml:space="preserve">@Radicoon Maybe, just maybe when I finish my CCNA this summer and degree in the fall. Maybe, but still doubtful. $8/hour jobs until then! </t>
  </si>
  <si>
    <t xml:space="preserve">Drinking tea, because I don't feel good </t>
  </si>
  <si>
    <t>Tue Jun 16 08:26:49 PDT 2009</t>
  </si>
  <si>
    <t>inetespionage</t>
  </si>
  <si>
    <t xml:space="preserve">Thunderbird is really letting me down. </t>
  </si>
  <si>
    <t>Tue Jun 16 08:27:50 PDT 2009</t>
  </si>
  <si>
    <t>tehg33kgirl</t>
  </si>
  <si>
    <t xml:space="preserve">i don't know whether to be angry or sad that you haven't gotten in touch with me yet, #squarespace </t>
  </si>
  <si>
    <t>Tue Jun 16 08:27:51 PDT 2009</t>
  </si>
  <si>
    <t xml:space="preserve">so so tired. have slept most of today. have to now get dressed and pick up kids. mum came down to do essential shopping. have to drive </t>
  </si>
  <si>
    <t xml:space="preserve">improve 2 word description of #digitalbritain as 'colossal disappointment'.? (via @emilybell) Missed it net down. Mine - VIRGIN BROADBAND </t>
  </si>
  <si>
    <t xml:space="preserve">but goddd!!! help me!!! plz plz plz </t>
  </si>
  <si>
    <t xml:space="preserve">...glad I get to witness the morning convo...tho I can't fully participate </t>
  </si>
  <si>
    <t>thelostviking</t>
  </si>
  <si>
    <t xml:space="preserve">@mmmmelissa where is it and how late does it run? I'm all out of bread and vegetables! </t>
  </si>
  <si>
    <t>Tue Jun 16 08:27:53 PDT 2009</t>
  </si>
  <si>
    <t>tanas666</t>
  </si>
  <si>
    <t xml:space="preserve">@Sheamus  poor you </t>
  </si>
  <si>
    <t>Tue Jun 16 08:27:55 PDT 2009</t>
  </si>
  <si>
    <t>@Mrskutcher I love your movies but I haven't seen you in any new ones  are you comming out with something new soon?</t>
  </si>
  <si>
    <t>Tue Jun 16 08:27:56 PDT 2009</t>
  </si>
  <si>
    <t>JMUdukes2012</t>
  </si>
  <si>
    <t xml:space="preserve">@stukes, yeah but its not really for the weekend, more like a business decision ..yes im a dork I know. </t>
  </si>
  <si>
    <t>Tue Jun 16 08:27:58 PDT 2009</t>
  </si>
  <si>
    <t>annettebroy</t>
  </si>
  <si>
    <t>@KuhlmansKoffee I saw that your coffee is at Mama Jeans! But you were out of guatemalen  Miss you in Nixa.</t>
  </si>
  <si>
    <t>donyariya</t>
  </si>
  <si>
    <t xml:space="preserve">@NajwaShihab dunno don't like his move lately, especially his campaign team - AA Ngabalin </t>
  </si>
  <si>
    <t>Tue Jun 16 08:27:59 PDT 2009</t>
  </si>
  <si>
    <t xml:space="preserve">It's like everyone's flying off to somewhere I ALSO WANT </t>
  </si>
  <si>
    <t>candidpaul</t>
  </si>
  <si>
    <t xml:space="preserve">So now I don't have any water? Ugh, I feel like I'm in a third world country all of a sudden because I can't take a shower. </t>
  </si>
  <si>
    <t>MEDIA EXAM WAS NOT GOOD FOR ME I DIDNT HAVE TIME TO WRITE EVERYTHING I WANTED  I CAN ONLY HOPE...1 MORE EXAM LEFT.</t>
  </si>
  <si>
    <t>Tue Jun 16 08:28:00 PDT 2009</t>
  </si>
  <si>
    <t xml:space="preserve">@nandiia buat study case pokoknyaaaa, helep dongg helep </t>
  </si>
  <si>
    <t>patet921</t>
  </si>
  <si>
    <t xml:space="preserve">hate waking up to 8am classes </t>
  </si>
  <si>
    <t>Tue Jun 16 08:28:01 PDT 2009</t>
  </si>
  <si>
    <t>fabiolee</t>
  </si>
  <si>
    <t xml:space="preserve">Seem like I ate too much supper tonite </t>
  </si>
  <si>
    <t>come on people i thought i would have done better than 5 votes   http://www.hottweeters.com/aerobic247</t>
  </si>
  <si>
    <t>Tue Jun 16 08:28:03 PDT 2009</t>
  </si>
  <si>
    <t xml:space="preserve">@ceggs I'm seriously thinking about locking my account because I'm fed up with HH, I've blocked her about a dozen times today </t>
  </si>
  <si>
    <t>Tue Jun 16 08:28:06 PDT 2009</t>
  </si>
  <si>
    <t>Tue Jun 16 08:28:08 PDT 2009</t>
  </si>
  <si>
    <t>10Nicole10</t>
  </si>
  <si>
    <t xml:space="preserve">ugh so annoyed wit the rents... </t>
  </si>
  <si>
    <t>beninsac</t>
  </si>
  <si>
    <t xml:space="preserve">off to the magical land of work </t>
  </si>
  <si>
    <t>Tue Jun 16 08:28:10 PDT 2009</t>
  </si>
  <si>
    <t xml:space="preserve">it makes me sad when i visit the page of a &amp;quot;friend&amp;quot;  (who uses the friends-box) and i don't see myself there </t>
  </si>
  <si>
    <t>Tue Jun 16 08:28:12 PDT 2009</t>
  </si>
  <si>
    <t>iloveqingyi</t>
  </si>
  <si>
    <t>@lacebound  You broke my engine(geddit?! vacuum cleaner's heart heehee.)</t>
  </si>
  <si>
    <t xml:space="preserve"> i just want my trackball to get unstck. this is the onlÃ½ downside to blackberrys</t>
  </si>
  <si>
    <t>Tue Jun 16 08:28:13 PDT 2009</t>
  </si>
  <si>
    <t xml:space="preserve">feels sick again and getting a wore head </t>
  </si>
  <si>
    <t xml:space="preserve">@khanh_coltech Khá»• cÃ³ sáºµn cÃ¡i HirenBoot tháº¿ lÃ  nhá»“i vÃ o, ai dÃ¨ </t>
  </si>
  <si>
    <t>Tue Jun 16 08:28:14 PDT 2009</t>
  </si>
  <si>
    <t>Why isn't Bluetones - BloodBubble on here  â™« http://blip.fm/~8blyt</t>
  </si>
  <si>
    <t>Tue Jun 16 08:28:16 PDT 2009</t>
  </si>
  <si>
    <t>MissBossette</t>
  </si>
  <si>
    <t>On ma way 2 ma shitty job   sumbody rescue meeeeeeeee</t>
  </si>
  <si>
    <t>Really sad I can't participate at the bike week 2009  http://bit.ly/mXPNR</t>
  </si>
  <si>
    <t>Tue Jun 16 08:28:20 PDT 2009</t>
  </si>
  <si>
    <t>Keithphelps1</t>
  </si>
  <si>
    <t>At the dentist again  this sucks lol</t>
  </si>
  <si>
    <t>Tue Jun 16 08:28:21 PDT 2009</t>
  </si>
  <si>
    <t>@andiejacquard I don't do flights    Sorry girl!!</t>
  </si>
  <si>
    <t xml:space="preserve">heard some people may be getting their iPhone 3G S tomorrow, not me </t>
  </si>
  <si>
    <t>biblenerd9</t>
  </si>
  <si>
    <t>@justathought08 eating a delicious breakfast consisting of one banana and a handful of goldfish  cannot wait for lunch.</t>
  </si>
  <si>
    <t>Tue Jun 16 08:28:22 PDT 2009</t>
  </si>
  <si>
    <t>rileyzwifey</t>
  </si>
  <si>
    <t xml:space="preserve">i dont understand why i keep thinking about the same boy over and over again we broke up years ago but hes still in my head </t>
  </si>
  <si>
    <t>Tue Jun 16 08:28:25 PDT 2009</t>
  </si>
  <si>
    <t>I tried to get @tangsoo323 to come fold my laundry but she won't even though she likes doing stuff like that...   #squarespace #trackle</t>
  </si>
  <si>
    <t>Tue Jun 16 08:28:26 PDT 2009</t>
  </si>
  <si>
    <t>EmsyD</t>
  </si>
  <si>
    <t xml:space="preserve">@richardepryor Don't be daft the boys a player after all!! Headache and tickly eyes - hayfever </t>
  </si>
  <si>
    <t>Tue Jun 16 08:28:27 PDT 2009</t>
  </si>
  <si>
    <t>racethetrain</t>
  </si>
  <si>
    <t xml:space="preserve">COuld Have easily slept 4 more hours today </t>
  </si>
  <si>
    <t>nicolesardinsan</t>
  </si>
  <si>
    <t xml:space="preserve">@abbytai what farewell pic? who is going? owl! </t>
  </si>
  <si>
    <t>bdawg595</t>
  </si>
  <si>
    <t xml:space="preserve">goin 2 get my hair cut </t>
  </si>
  <si>
    <t>Tue Jun 16 08:28:28 PDT 2009</t>
  </si>
  <si>
    <t>isaschu</t>
  </si>
  <si>
    <t xml:space="preserve">Not sleeping well lately.  woke up at 4am??!!! Wth </t>
  </si>
  <si>
    <t xml:space="preserve">@melamyra why #twitterific has twitter API error? how to solve this problem? : samela </t>
  </si>
  <si>
    <t>susiemcfly09</t>
  </si>
  <si>
    <t xml:space="preserve">Is sad for reasons unknown </t>
  </si>
  <si>
    <t>nattierodriguez</t>
  </si>
  <si>
    <t xml:space="preserve">@KristelAce it's not the actual laundry that takes me several days, it's the putting away of all the clothes that takes me about 3 weeks </t>
  </si>
  <si>
    <t>Tue Jun 16 08:28:29 PDT 2009</t>
  </si>
  <si>
    <t xml:space="preserve">@Big_Wal  only work its dragged me down today </t>
  </si>
  <si>
    <t xml:space="preserve">I got beaten by a 6 year old in chessclub </t>
  </si>
  <si>
    <t>Tue Jun 16 08:28:32 PDT 2009</t>
  </si>
  <si>
    <t>Manda74686</t>
  </si>
  <si>
    <t xml:space="preserve">didnt go to work today because she is sick </t>
  </si>
  <si>
    <t>girl_xxx</t>
  </si>
  <si>
    <t xml:space="preserve">@vegandrus oh man, the possibilities are endless there. no peaches for me tonight...i have a crazy work schedule this week </t>
  </si>
  <si>
    <t>Tue Jun 16 08:28:33 PDT 2009</t>
  </si>
  <si>
    <t>lucypearson</t>
  </si>
  <si>
    <t xml:space="preserve">on sims 3, just got back from school booorrrringggg! going to bed early tonight, cba, after waking up at 3am this morning </t>
  </si>
  <si>
    <t>Tue Jun 16 08:28:37 PDT 2009</t>
  </si>
  <si>
    <t xml:space="preserve">@fanafatin see, @misschimichanga tweet u to join us!! u really cant?  so if thurs, when &amp;amp; where? </t>
  </si>
  <si>
    <t xml:space="preserve">@VisitNewOrleans Thanks for this, I've filled it out. That's the only way I'm going to get to totc this year </t>
  </si>
  <si>
    <t>Tue Jun 16 08:28:39 PDT 2009</t>
  </si>
  <si>
    <t>@EuphoniousDream Aww  Well, at least you have a job, right?...</t>
  </si>
  <si>
    <t>Tue Jun 16 08:28:40 PDT 2009</t>
  </si>
  <si>
    <t>Rebekkahcolburn</t>
  </si>
  <si>
    <t xml:space="preserve">@absentminded I wish u would have told me earlier.. I already have plans for today </t>
  </si>
  <si>
    <t>Shizzy_</t>
  </si>
  <si>
    <t xml:space="preserve">@heich_dee Man,I miss that kind of coldness.No oily face!Lol.N my body clock had to adapt to sch time. When I'm awake,hes aslp.vice versa </t>
  </si>
  <si>
    <t xml:space="preserve">@allthatglitrs21 OMG your soooooo lucky! I wish I could come </t>
  </si>
  <si>
    <t>Tue Jun 16 08:28:43 PDT 2009</t>
  </si>
  <si>
    <t>Mini_Maria_Baby</t>
  </si>
  <si>
    <t xml:space="preserve">who is that girl i see staring straight back at me why is my reflection some one i dont know </t>
  </si>
  <si>
    <t>Tue Jun 16 08:28:44 PDT 2009</t>
  </si>
  <si>
    <t xml:space="preserve">Today marks the 5th year me &amp;amp; my hubby have been married! Can't really celebrate tho cuz he's still in Iraq </t>
  </si>
  <si>
    <t xml:space="preserve">hopefully doing something fun today to take my mind off thingssss..... RIP uncle dave, miss you so much already &amp;lt;333 </t>
  </si>
  <si>
    <t xml:space="preserve">My..my..my...head hurts </t>
  </si>
  <si>
    <t>Tue Jun 16 08:28:46 PDT 2009</t>
  </si>
  <si>
    <t xml:space="preserve">mad at unisom for leaving me high and dry from 2:30 to 5:30 this morning. </t>
  </si>
  <si>
    <t>vangie1001</t>
  </si>
  <si>
    <t xml:space="preserve">It's my last day of my (mini) vacation, had a great time. I'm going back to work tomorrow. Boo! </t>
  </si>
  <si>
    <t>Tue Jun 16 08:28:47 PDT 2009</t>
  </si>
  <si>
    <t>acrookedword</t>
  </si>
  <si>
    <t>@KDKat i wish i were seeing maximo park  i lub them</t>
  </si>
  <si>
    <t>Tue Jun 16 08:28:49 PDT 2009</t>
  </si>
  <si>
    <t>likecasey</t>
  </si>
  <si>
    <t>today is the salon's last day...  there are no words</t>
  </si>
  <si>
    <t>Tue Jun 16 08:28:50 PDT 2009</t>
  </si>
  <si>
    <t>aetmakeup</t>
  </si>
  <si>
    <t xml:space="preserve">another day at the internship.... </t>
  </si>
  <si>
    <t>mich_calderon</t>
  </si>
  <si>
    <t>in less then an hour i will be taking a fucking midterm, lucky me! n in 2 weeks a final  but after that Aruba bound =]</t>
  </si>
  <si>
    <t>I'm going out to c wat is going on in this cursed city. will be with u later, &amp;amp; i cant c ur replies. sorry  #iranelection</t>
  </si>
  <si>
    <t>Tue Jun 16 08:28:51 PDT 2009</t>
  </si>
  <si>
    <t>Chelle92</t>
  </si>
  <si>
    <t xml:space="preserve">is so confused </t>
  </si>
  <si>
    <t xml:space="preserve">@Lenswithlove @laurabergerol @nicholeaudrey What's with all the green avatars ? yes I know I live under a rock </t>
  </si>
  <si>
    <t>Tue Jun 16 08:28:54 PDT 2009</t>
  </si>
  <si>
    <t xml:space="preserve">@SgtGrit Aw..!! Isn't Boot CaMp Like The Saddest Ever For Like FamiLy &amp;amp; Friends Of A Recruit? </t>
  </si>
  <si>
    <t>Tue Jun 16 08:28:55 PDT 2009</t>
  </si>
  <si>
    <t>xdreamer87</t>
  </si>
  <si>
    <t xml:space="preserve">enjoying my day off.. but i have lots to do </t>
  </si>
  <si>
    <t>Tue Jun 16 08:29:41 PDT 2009</t>
  </si>
  <si>
    <t xml:space="preserve">I want my palm now </t>
  </si>
  <si>
    <t xml:space="preserve">Its to early for this shit </t>
  </si>
  <si>
    <t>Tue Jun 16 08:29:42 PDT 2009</t>
  </si>
  <si>
    <t>omgitscharlene</t>
  </si>
  <si>
    <t xml:space="preserve">@blonde_eagle I SO would but I have to be in murfreesboro at 4:30 </t>
  </si>
  <si>
    <t>missjobim</t>
  </si>
  <si>
    <t xml:space="preserve">runs out of arabica coffee </t>
  </si>
  <si>
    <t>Tue Jun 16 08:29:43 PDT 2009</t>
  </si>
  <si>
    <t>farika</t>
  </si>
  <si>
    <t>wants to laugh outloud &amp;amp; need her hubby for it to happen  http://plurk.com/p/11elwo</t>
  </si>
  <si>
    <t>Tue Jun 16 08:29:44 PDT 2009</t>
  </si>
  <si>
    <t>SMM73</t>
  </si>
  <si>
    <t>@bbspy BB so far... It's weird just watching the highlights, can't really get into it  Not a classic so far, but good.</t>
  </si>
  <si>
    <t>Tue Jun 16 08:29:45 PDT 2009</t>
  </si>
  <si>
    <t>wwwzcouplecom</t>
  </si>
  <si>
    <t xml:space="preserve">Going to the dentist.... I can hear the drilling noise already...wish me luck </t>
  </si>
  <si>
    <t>Tue Jun 16 08:29:48 PDT 2009</t>
  </si>
  <si>
    <t xml:space="preserve">Leaving Knoxville. Should be in Asheville in about 2 hours. Sad to leave Sarah and Chuck </t>
  </si>
  <si>
    <t>Tue Jun 16 08:29:49 PDT 2009</t>
  </si>
  <si>
    <t>KNICK_EVLCHRST</t>
  </si>
  <si>
    <t>its a sad day for us all.. R.I.P. Mike Honcho aka Meka One  (via @12thplanet)</t>
  </si>
  <si>
    <t>Tue Jun 16 08:29:51 PDT 2009</t>
  </si>
  <si>
    <t>teresajames</t>
  </si>
  <si>
    <t xml:space="preserve">is mentally preparing to write a cv - been a long time tho &amp;amp; don't know where to start </t>
  </si>
  <si>
    <t>@UGWellness I'm sad that I'll miss it  Anyway to get a copy?</t>
  </si>
  <si>
    <t>Tue Jun 16 08:29:52 PDT 2009</t>
  </si>
  <si>
    <t>Sarawrr_x</t>
  </si>
  <si>
    <t xml:space="preserve">Lol @TheProp8Comics. But.. &amp;quot;Gays and Staights Unite&amp;quot;? I feel left out. </t>
  </si>
  <si>
    <t>Tue Jun 16 08:29:54 PDT 2009</t>
  </si>
  <si>
    <t>@tmorello Am I going to have to hunt down the physical copy in the UK - doesn't appear to be on ITMS  - is it worth it?! :-p</t>
  </si>
  <si>
    <t>Tue Jun 16 08:29:55 PDT 2009</t>
  </si>
  <si>
    <t>x1tzc1ndy</t>
  </si>
  <si>
    <t xml:space="preserve">congrats to the seniors! aw </t>
  </si>
  <si>
    <t>Tue Jun 16 08:29:56 PDT 2009</t>
  </si>
  <si>
    <t>can only say, &amp;quot;Hayyyy&amp;quot;  http://plurk.com/p/11elzo</t>
  </si>
  <si>
    <t xml:space="preserve">@ashley_eastwest AAARGH!!! I don't like the cinsay ppl..They're mean  It's like wayyy more expensive for me coz I times it by 8 </t>
  </si>
  <si>
    <t>xJesseGouldx</t>
  </si>
  <si>
    <t xml:space="preserve">Longgg day </t>
  </si>
  <si>
    <t>oicStars</t>
  </si>
  <si>
    <t>I'm going out to c wat is going on in this cursed city. will be with u later, &amp;amp; i cant c ur replies. sorry  #iranelection (via @Mirriaam)</t>
  </si>
  <si>
    <t>Tue Jun 16 08:29:57 PDT 2009</t>
  </si>
  <si>
    <t xml:space="preserve">Waitaminute... Ellen is on. That means I've missed Letterman. Oh no! </t>
  </si>
  <si>
    <t>Tue Jun 16 08:30:00 PDT 2009</t>
  </si>
  <si>
    <t>didn't go to class today. gotta do my research paper and hand it in tomorrow. huhu.  http://plurk.com/p/11em0q</t>
  </si>
  <si>
    <t>Tue Jun 16 08:30:01 PDT 2009</t>
  </si>
  <si>
    <t xml:space="preserve">@RachelStarrxxx Sorry. I don't see it. </t>
  </si>
  <si>
    <t>CRYSTALASIA</t>
  </si>
  <si>
    <t xml:space="preserve">The things you dooo makes me keep runnin to youuu... member that classic Bad Boy sound.. I miss that.... </t>
  </si>
  <si>
    <t>Tue Jun 16 08:30:02 PDT 2009</t>
  </si>
  <si>
    <t>pinkkis</t>
  </si>
  <si>
    <t xml:space="preserve">At the airtport waiting to fly to Dublin. If it's a propeller plane, I won't get on </t>
  </si>
  <si>
    <t>Tue Jun 16 08:30:03 PDT 2009</t>
  </si>
  <si>
    <t>betobeto</t>
  </si>
  <si>
    <t xml:space="preserve">Lots of work to do today. But the outside world looks so shiny and bright and fun and happy thru the window, asking me to join... </t>
  </si>
  <si>
    <t>Tue Jun 16 08:30:04 PDT 2009</t>
  </si>
  <si>
    <t xml:space="preserve">@sophipyle OMG &amp;lt;3 the SIMS! i have the same dilemma..  </t>
  </si>
  <si>
    <t>Tue Jun 16 08:30:05 PDT 2009</t>
  </si>
  <si>
    <t>Michi1977</t>
  </si>
  <si>
    <t xml:space="preserve">Just woke up and can't figure out where everyone is.  </t>
  </si>
  <si>
    <t>Tue Jun 16 08:30:06 PDT 2009</t>
  </si>
  <si>
    <t>cookie is fucking gonee  F.M.L</t>
  </si>
  <si>
    <t>Tue Jun 16 08:30:07 PDT 2009</t>
  </si>
  <si>
    <t>littl3misswise</t>
  </si>
  <si>
    <t>@EarlTwitition sad so sad but thanks you guys for giving us all a chance to try save it -nbc are full of shit #Save Earl  SPIN OFF NEEDED</t>
  </si>
  <si>
    <t xml:space="preserve">Take off those hideous yellow shorts, Josh.  </t>
  </si>
  <si>
    <t>cycle2009</t>
  </si>
  <si>
    <t>Trip delayed by one day...  and a BEAUTIFUL day to boot &amp;lt;sigh&amp;gt; ... On the road tomorrow FER SURE!</t>
  </si>
  <si>
    <t>Tue Jun 16 08:30:08 PDT 2009</t>
  </si>
  <si>
    <t>discoxp</t>
  </si>
  <si>
    <t>Returning the truck and going to the doctor followed by setting up studio equipment and unpacking  http://myloc.me/429o</t>
  </si>
  <si>
    <t xml:space="preserve">ARCT exam in 2 hours. starting to freak out </t>
  </si>
  <si>
    <t>Tue Jun 16 08:30:09 PDT 2009</t>
  </si>
  <si>
    <t xml:space="preserve">everyone's a bit tetchy here </t>
  </si>
  <si>
    <t>Tue Jun 16 08:30:11 PDT 2009</t>
  </si>
  <si>
    <t>sweetfillex3</t>
  </si>
  <si>
    <t>@ro_ro16 that sucks  hope you get it back soon &amp;lt;3</t>
  </si>
  <si>
    <t>Tue Jun 16 08:30:14 PDT 2009</t>
  </si>
  <si>
    <t xml:space="preserve">depressed bc im looking in the mirror at these dredful bags under my eyes </t>
  </si>
  <si>
    <t>Chididdy</t>
  </si>
  <si>
    <t>@NickHexum I skipped red rocks for chicago  those fans stunk, throwing shoes and bottles, and you STILL tore it up!!</t>
  </si>
  <si>
    <t>Tue Jun 16 08:30:16 PDT 2009</t>
  </si>
  <si>
    <t>Wants my summer job back  but it wud mean missin McFly........</t>
  </si>
  <si>
    <t>@collegiate84 yayyyyyyyy ur up!!! now come take care of me  im sick n jeffs at work so its ur job!</t>
  </si>
  <si>
    <t>Tue Jun 16 08:30:17 PDT 2009</t>
  </si>
  <si>
    <t>TorinaTerror</t>
  </si>
  <si>
    <t xml:space="preserve">I hate change of plans </t>
  </si>
  <si>
    <t xml:space="preserve">@Hi_Im_Chris you better bring the sun up here when you come cause we have like 10 days straight of rain coming up! </t>
  </si>
  <si>
    <t>Tue Jun 16 08:30:18 PDT 2009</t>
  </si>
  <si>
    <t xml:space="preserve">@thatlass near Doncaster, but no one likes to admit that after local child abuse expose and local elections </t>
  </si>
  <si>
    <t>Tue Jun 16 08:30:19 PDT 2009</t>
  </si>
  <si>
    <t>POKKISHAM</t>
  </si>
  <si>
    <t xml:space="preserve">Content creator retired hurt </t>
  </si>
  <si>
    <t>Tue Jun 16 08:30:20 PDT 2009</t>
  </si>
  <si>
    <t>gawuffy</t>
  </si>
  <si>
    <t xml:space="preserve">@korbz Got a feeling 3.0 will be released in the morning for each country. Chances are iTunes won't pick it up until tea time though </t>
  </si>
  <si>
    <t>Tue Jun 16 08:30:21 PDT 2009</t>
  </si>
  <si>
    <t>owwww. arms hurt so much  anyone wanna help?</t>
  </si>
  <si>
    <t>Tue Jun 16 08:30:23 PDT 2009</t>
  </si>
  <si>
    <t>@bulletz1 Lost mine  Happy Fathers Day 2 the best Dad eva even if hes not here</t>
  </si>
  <si>
    <t>Tue Jun 16 08:30:24 PDT 2009</t>
  </si>
  <si>
    <t xml:space="preserve">Not even half way through work today, bummer </t>
  </si>
  <si>
    <t>Tue Jun 16 08:30:25 PDT 2009</t>
  </si>
  <si>
    <t>JohnusMaximus</t>
  </si>
  <si>
    <t xml:space="preserve">PEGI wins, no longer will I get excited by the big red &amp;quot;18&amp;quot; warning on my games </t>
  </si>
  <si>
    <t>MrSparkle09</t>
  </si>
  <si>
    <t xml:space="preserve">@KasiaStrz Yer just a fool in the rain.  Good luck getting home.  I don't know how to use twitter </t>
  </si>
  <si>
    <t>tigerrhonda</t>
  </si>
  <si>
    <t xml:space="preserve">I feel like my head might explode - it's all stuffed up. </t>
  </si>
  <si>
    <t>Tue Jun 16 08:30:26 PDT 2009</t>
  </si>
  <si>
    <t xml:space="preserve">@muskrat_john That is unbelievably sad </t>
  </si>
  <si>
    <t>Tue Jun 16 08:30:28 PDT 2009</t>
  </si>
  <si>
    <t xml:space="preserve">@rsisk101 Only way to do that is stop paying taxes, only problem is it comes straight out of my paycheck. </t>
  </si>
  <si>
    <t xml:space="preserve">@danschawbel I apologize for not being able to make it for the webinar. Poor show on my part. </t>
  </si>
  <si>
    <t>Tue Jun 16 08:30:34 PDT 2009</t>
  </si>
  <si>
    <t xml:space="preserve">@_We_ArE_bRoKeN_ Can't. Steve is here. </t>
  </si>
  <si>
    <t>Tue Jun 16 08:30:35 PDT 2009</t>
  </si>
  <si>
    <t>amadei</t>
  </si>
  <si>
    <t xml:space="preserve">#Iranelection I am feeling increasingly helpless as the day goes on. </t>
  </si>
  <si>
    <t>Tue Jun 16 08:30:38 PDT 2009</t>
  </si>
  <si>
    <t>boldaslove724</t>
  </si>
  <si>
    <t xml:space="preserve">my last day with kenneth before he abandons me for europe </t>
  </si>
  <si>
    <t>Tue Jun 16 08:30:42 PDT 2009</t>
  </si>
  <si>
    <t>@BakingAccident I can't  I'm watering my uncles plants!..he has A LOT! lol</t>
  </si>
  <si>
    <t>Tue Jun 16 08:30:43 PDT 2009</t>
  </si>
  <si>
    <t xml:space="preserve">@NileyJyrus whats all this negativity with @mileycyrus? im confusssseeedd. probably because i havent been here but yknow </t>
  </si>
  <si>
    <t>Tue Jun 16 08:30:44 PDT 2009</t>
  </si>
  <si>
    <t xml:space="preserve">oops.. @sophiepyle OMG &amp;lt;3 the SIMS! i have the same dilemma.. </t>
  </si>
  <si>
    <t>Tue Jun 16 08:30:45 PDT 2009</t>
  </si>
  <si>
    <t>KumaridenOuden</t>
  </si>
  <si>
    <t>@Lindsay_Mossink fuck it nee  stom sociologie gebeuren</t>
  </si>
  <si>
    <t>Tue Jun 16 08:30:47 PDT 2009</t>
  </si>
  <si>
    <t xml:space="preserve">in a car full of morons and theyre talking bout a whole bunch of moron crap and its confusing the hell out of me... some1 help me!!! :0   </t>
  </si>
  <si>
    <t>Tue Jun 16 08:30:50 PDT 2009</t>
  </si>
  <si>
    <t xml:space="preserve">@Richaun That was kinda rude! But im used to that from you... </t>
  </si>
  <si>
    <t xml:space="preserve">@skratchworx it won't let me view it </t>
  </si>
  <si>
    <t>Tue Jun 16 08:30:51 PDT 2009</t>
  </si>
  <si>
    <t>@BellaSkyy Wish i could,but we don`t get that mag up here in norway Bella  ,Anyways have a wonderful day sweetie muah</t>
  </si>
  <si>
    <t>Tue Jun 16 08:30:52 PDT 2009</t>
  </si>
  <si>
    <t xml:space="preserve">@jon_gillis I already did </t>
  </si>
  <si>
    <t>Tue Jun 16 08:31:28 PDT 2009</t>
  </si>
  <si>
    <t>Svendolyn</t>
  </si>
  <si>
    <t xml:space="preserve">tired... learning history and english... </t>
  </si>
  <si>
    <t xml:space="preserve">not a bad day, not looking forward 2 tomorrow, awkward one </t>
  </si>
  <si>
    <t>Tue Jun 16 08:31:29 PDT 2009</t>
  </si>
  <si>
    <t>Karr0h</t>
  </si>
  <si>
    <t xml:space="preserve">home and bored.. want to get oooout! theres nothing to do in this town! </t>
  </si>
  <si>
    <t>Tue Jun 16 08:31:30 PDT 2009</t>
  </si>
  <si>
    <t xml:space="preserve">i think my mommy stood me up today...i'm not a happy beacher </t>
  </si>
  <si>
    <t>Tue Jun 16 08:31:34 PDT 2009</t>
  </si>
  <si>
    <t>@VanessaaHudgens I can't vote because i live in England  I really wanna vote.</t>
  </si>
  <si>
    <t>Tue Jun 16 08:31:35 PDT 2009</t>
  </si>
  <si>
    <t>GEEtA_JERkS</t>
  </si>
  <si>
    <t>Ugh I don't want to go to work  I rather be home sleeping or laying in my likkle Jamaican's arms LoL he makes me :-D o.dddd</t>
  </si>
  <si>
    <t>morganwestfield</t>
  </si>
  <si>
    <t xml:space="preserve">is in meetings pretty much all day. </t>
  </si>
  <si>
    <t>Tue Jun 16 08:31:36 PDT 2009</t>
  </si>
  <si>
    <t>@WhiskeyAndWine  &amp;lt;3 people sucking again?</t>
  </si>
  <si>
    <t>Tue Jun 16 08:31:37 PDT 2009</t>
  </si>
  <si>
    <t xml:space="preserve">FuckMyLife. CashCash failed </t>
  </si>
  <si>
    <t>Tue Jun 16 08:31:39 PDT 2009</t>
  </si>
  <si>
    <t>@RenRichards I knw Eastenders!! and there's Only Fools and Horses. Hey I know my stuff! Dont really like tho  More like a Torchwood girl</t>
  </si>
  <si>
    <t>Tue Jun 16 08:31:41 PDT 2009</t>
  </si>
  <si>
    <t xml:space="preserve">@LolaJRS where is the love? </t>
  </si>
  <si>
    <t>Tue Jun 16 08:31:47 PDT 2009</t>
  </si>
  <si>
    <t>katienikka</t>
  </si>
  <si>
    <t xml:space="preserve">Ugh. I'm never gonna get over this cold. </t>
  </si>
  <si>
    <t>katiefarmer532</t>
  </si>
  <si>
    <t>off to work this morning  Film school is in the works though!!</t>
  </si>
  <si>
    <t xml:space="preserve">@lydiahhdavies Is there another revision session with Zoe  before the exam? All her past ones have clashed </t>
  </si>
  <si>
    <t>Tue Jun 16 08:31:49 PDT 2009</t>
  </si>
  <si>
    <t>lilirodic</t>
  </si>
  <si>
    <t>No Internet in NW Croatia  some major lik collapsed...</t>
  </si>
  <si>
    <t>Tue Jun 16 08:31:51 PDT 2009</t>
  </si>
  <si>
    <t>Evaliation</t>
  </si>
  <si>
    <t>@erinf You're right down the street from me! Too bad I'm bogged down with work  I hope your wedding goes well!</t>
  </si>
  <si>
    <t>Tue Jun 16 08:31:52 PDT 2009</t>
  </si>
  <si>
    <t>Leleleah</t>
  </si>
  <si>
    <t>i have a headache  completed 2 full hours of solid science revision!! why can't saturday swing around a bit quicker?!</t>
  </si>
  <si>
    <t>Tue Jun 16 08:31:53 PDT 2009</t>
  </si>
  <si>
    <t>allisonwatts</t>
  </si>
  <si>
    <t xml:space="preserve">The video of the bear falling is very hard to watch.  We are going to have to warn our viewers. </t>
  </si>
  <si>
    <t xml:space="preserve">@RaDiORaheeM023  so does that mean ur not comin in to work today </t>
  </si>
  <si>
    <t>Tue Jun 16 08:31:55 PDT 2009</t>
  </si>
  <si>
    <t>Tue Jun 16 08:31:58 PDT 2009</t>
  </si>
  <si>
    <t>oXJessiicaXo</t>
  </si>
  <si>
    <t>@jenwen2000 http://twitpic.com/7jjo7 - oh my god! how lucky. I met Nicola on June 5th but Missed Chim  xx</t>
  </si>
  <si>
    <t>Tue Jun 16 08:31:59 PDT 2009</t>
  </si>
  <si>
    <t>zandypants</t>
  </si>
  <si>
    <t xml:space="preserve">@vinamarieDL 7:05   I don't think I can make it to s&amp;amp;b though </t>
  </si>
  <si>
    <t>Tue Jun 16 08:32:04 PDT 2009</t>
  </si>
  <si>
    <t xml:space="preserve">Time for work!!! </t>
  </si>
  <si>
    <t>Tue Jun 16 08:32:05 PDT 2009</t>
  </si>
  <si>
    <t xml:space="preserve">@evilray I love sprouts </t>
  </si>
  <si>
    <t>Tue Jun 16 08:32:06 PDT 2009</t>
  </si>
  <si>
    <t xml:space="preserve">@kemmeyer I'll pray for some heavy duty heart duct tape for you today. I hate that your heart hurts. </t>
  </si>
  <si>
    <t>Sabeey</t>
  </si>
  <si>
    <t xml:space="preserve">it's all right, ok, i'ts so much better witout you ! </t>
  </si>
  <si>
    <t>Tue Jun 16 08:32:07 PDT 2009</t>
  </si>
  <si>
    <t xml:space="preserve">@diptastic yea im is. lmao.. im hyper as hell this am.. hopefully it will last all day.. </t>
  </si>
  <si>
    <t xml:space="preserve">@hollywilli  haha awwww... y'all prolly made her stomach hurt lol .. poor baby </t>
  </si>
  <si>
    <t>Tue Jun 16 08:32:10 PDT 2009</t>
  </si>
  <si>
    <t>ndjohnson8</t>
  </si>
  <si>
    <t xml:space="preserve">Wishing I was poolside instead of at a desk all day </t>
  </si>
  <si>
    <t>buryfanste</t>
  </si>
  <si>
    <t xml:space="preserve">has finally got his suit for the prom! I feel so grown up </t>
  </si>
  <si>
    <t>Tue Jun 16 08:32:12 PDT 2009</t>
  </si>
  <si>
    <t>crftlvr</t>
  </si>
  <si>
    <t xml:space="preserve">I have officially worked my last day at my &amp;quot;new&amp;quot; job. </t>
  </si>
  <si>
    <t>Tue Jun 16 08:32:16 PDT 2009</t>
  </si>
  <si>
    <t>xxsarahh</t>
  </si>
  <si>
    <t xml:space="preserve">@rachael2389 hahaha I'm walking around bu I didn't see you </t>
  </si>
  <si>
    <t>Tue Jun 16 08:32:17 PDT 2009</t>
  </si>
  <si>
    <t>lisamariemcc</t>
  </si>
  <si>
    <t xml:space="preserve">is proud that Duane got a new job but is really sad that he's not going to be here at NetSol anymore </t>
  </si>
  <si>
    <t>mariposajewels</t>
  </si>
  <si>
    <t xml:space="preserve">eating then getting moving boxes to pack the apartment </t>
  </si>
  <si>
    <t>Tue Jun 16 08:32:21 PDT 2009</t>
  </si>
  <si>
    <t xml:space="preserve">sorry mother </t>
  </si>
  <si>
    <t>Tue Jun 16 08:32:22 PDT 2009</t>
  </si>
  <si>
    <t xml:space="preserve">holy cow :X thunder just shook my house </t>
  </si>
  <si>
    <t>@marissedeleon i know. i'm so pissed! ugh, they won't let me go to school.  monday pa! i'll call you tom. update me! )</t>
  </si>
  <si>
    <t>Tue Jun 16 08:32:23 PDT 2009</t>
  </si>
  <si>
    <t xml:space="preserve">Dude i don't think shelby is at summer school today </t>
  </si>
  <si>
    <t>walthern</t>
  </si>
  <si>
    <t xml:space="preserve">off for home - raining weather in #graz </t>
  </si>
  <si>
    <t>Tue Jun 16 08:32:24 PDT 2009</t>
  </si>
  <si>
    <t>abhutchison</t>
  </si>
  <si>
    <t xml:space="preserve">Dining out for kids in a bit.  I swore I was going to eat in today, too.  </t>
  </si>
  <si>
    <t>Tue Jun 16 08:32:25 PDT 2009</t>
  </si>
  <si>
    <t>Mommy bought a new phone  so jealous lor... - http://tweet.sg</t>
  </si>
  <si>
    <t>Tue Jun 16 08:32:26 PDT 2009</t>
  </si>
  <si>
    <t xml:space="preserve">stupid fucking twitter can't count! i'm only following 140. 140 i tell ya! not 141!! goddamit, ure screwing with my system </t>
  </si>
  <si>
    <t>jsedlak</t>
  </si>
  <si>
    <t xml:space="preserve">Whiteface fail. No bikes allowed until 5PM... </t>
  </si>
  <si>
    <t>really needs to keyshia cole it.....but cant...   in San Jose, CA</t>
  </si>
  <si>
    <t>Tue Jun 16 08:32:27 PDT 2009</t>
  </si>
  <si>
    <t>StarryClaire</t>
  </si>
  <si>
    <t>thinks maybe she should get a job  grrrr!!</t>
  </si>
  <si>
    <t>Tue Jun 16 08:32:28 PDT 2009</t>
  </si>
  <si>
    <t>emmkaay</t>
  </si>
  <si>
    <t xml:space="preserve">gotta tear myself away and do work now </t>
  </si>
  <si>
    <t>Tue Jun 16 08:32:29 PDT 2009</t>
  </si>
  <si>
    <t xml:space="preserve">Device updates are not working! I haven gotten anything this morning </t>
  </si>
  <si>
    <t>Tue Jun 16 08:32:31 PDT 2009</t>
  </si>
  <si>
    <t xml:space="preserve">@WestBromNews No. No, No!!! Why did he go and leave us??? </t>
  </si>
  <si>
    <t>Tue Jun 16 08:32:32 PDT 2009</t>
  </si>
  <si>
    <t>mintajones</t>
  </si>
  <si>
    <t xml:space="preserve">Oh traffic court </t>
  </si>
  <si>
    <t>Tue Jun 16 08:32:33 PDT 2009</t>
  </si>
  <si>
    <t>juliarox88</t>
  </si>
  <si>
    <t xml:space="preserve">still waking up, man I wish I could drink coffee  </t>
  </si>
  <si>
    <t>Tue Jun 16 08:32:34 PDT 2009</t>
  </si>
  <si>
    <t>@mileycyrus Sorry, but i can't vote for you cos i live in England. It won't let me  I really wanted to vote.</t>
  </si>
  <si>
    <t>Tue Jun 16 08:32:35 PDT 2009</t>
  </si>
  <si>
    <t>@ClaireJeepChick I haven't seen the sun in weeks!! Non stop rain  that's why I need my live!!!</t>
  </si>
  <si>
    <t>Tue Jun 16 08:32:36 PDT 2009</t>
  </si>
  <si>
    <t>mx5nem</t>
  </si>
  <si>
    <t>@theplatemarket Ah right ok, ta. Fibre to house would be sweet, but BT spokespeeps are still holding off...not commercially viable.  Booo!</t>
  </si>
  <si>
    <t>cupieresen</t>
  </si>
  <si>
    <t xml:space="preserve">feelin a little left out </t>
  </si>
  <si>
    <t>need 2 find a job guys  ...ne1 wanna hire me? lolz</t>
  </si>
  <si>
    <t>khutspeace</t>
  </si>
  <si>
    <t xml:space="preserve">forced to spend this wonderful day studying for the chemistry regents tomorrow </t>
  </si>
  <si>
    <t>Tue Jun 16 08:32:37 PDT 2009</t>
  </si>
  <si>
    <t>@Remy_Foster yeah ahh cool it runs quite well some very few bugs bt not too bad no dock expose yet tho  most wanted feature after QT 10</t>
  </si>
  <si>
    <t>My aunt died this morning.  but i get my own little apartment thing. Cuz someone is staying in the room I'm in right now.</t>
  </si>
  <si>
    <t>claire_u</t>
  </si>
  <si>
    <t xml:space="preserve">is bored of revision  </t>
  </si>
  <si>
    <t>Tue Jun 16 08:32:39 PDT 2009</t>
  </si>
  <si>
    <t>@PoloBandit lmao, ah man, im gonna need whipped cream to enjoy these properly when they're done, boo  well, baking iAm lol</t>
  </si>
  <si>
    <t>Tue Jun 16 08:32:40 PDT 2009</t>
  </si>
  <si>
    <t xml:space="preserve">ugh, mother nature. i don't feel good. </t>
  </si>
  <si>
    <t>Tue Jun 16 08:32:41 PDT 2009</t>
  </si>
  <si>
    <t xml:space="preserve">Agh it's attack of the hives again! </t>
  </si>
  <si>
    <t>yazz3r</t>
  </si>
  <si>
    <t xml:space="preserve">is really disappointed w/ ichiban's sushi </t>
  </si>
  <si>
    <t>Tue Jun 16 08:32:45 PDT 2009</t>
  </si>
  <si>
    <t xml:space="preserve">@jordanknight I hope your back feels better </t>
  </si>
  <si>
    <t>gerikson</t>
  </si>
  <si>
    <t xml:space="preserve">@tarek a conversation can be full of crap too </t>
  </si>
  <si>
    <t>Tue Jun 16 08:32:47 PDT 2009</t>
  </si>
  <si>
    <t>jeromeysausage</t>
  </si>
  <si>
    <t xml:space="preserve">@aplusk i know just how u feel man, no football!!!i have wimbledon next week but nothin else til august </t>
  </si>
  <si>
    <t>Tue Jun 16 08:32:48 PDT 2009</t>
  </si>
  <si>
    <t>@aplusk Summer sports suck....  depressing time of the year for me too</t>
  </si>
  <si>
    <t>Tue Jun 16 08:32:53 PDT 2009</t>
  </si>
  <si>
    <t>xocarrie</t>
  </si>
  <si>
    <t xml:space="preserve">going to visit pop at the hospital for a little bit. then to white marsh to drop off MORE applications and to do stuff.unemployment sucks </t>
  </si>
  <si>
    <t>Tue Jun 16 08:32:55 PDT 2009</t>
  </si>
  <si>
    <t>@yaniqueyen yea hopefully  i going on a interview thursday tho hope i get d job</t>
  </si>
  <si>
    <t>Tue Jun 16 08:33:45 PDT 2009</t>
  </si>
  <si>
    <t xml:space="preserve">feeling tired and sad - and I don't know why.... </t>
  </si>
  <si>
    <t>Tue Jun 16 08:33:46 PDT 2009</t>
  </si>
  <si>
    <t xml:space="preserve">@queenie_nyc the one i briefly considered and now wish i'd purchased has already disappeared from the listing </t>
  </si>
  <si>
    <t xml:space="preserve">is having a hard time tweaking wp </t>
  </si>
  <si>
    <t>http://is.gd/13wUr Abit claim it supports 8GB RAM so it must be something else, try BIOS upgrade but be careful  http://is.gd/13wXV</t>
  </si>
  <si>
    <t>Tue Jun 16 08:33:51 PDT 2009</t>
  </si>
  <si>
    <t xml:space="preserve">looking after my baby Milo because he's not quite over his operation </t>
  </si>
  <si>
    <t>17 miles- done. Sadly pub is closed + up for sale  Hopefully there's a pub open in Marlborough.</t>
  </si>
  <si>
    <t>Tue Jun 16 08:33:53 PDT 2009</t>
  </si>
  <si>
    <t>melissatempel</t>
  </si>
  <si>
    <t xml:space="preserve">@kisluvkis maya said she thought of would be comfy for him (the drawer was a big square one and almost empty.) She felt bad and cried . </t>
  </si>
  <si>
    <t>pijami</t>
  </si>
  <si>
    <t xml:space="preserve">@ledammx to com amigdalite </t>
  </si>
  <si>
    <t>Tue Jun 16 08:33:55 PDT 2009</t>
  </si>
  <si>
    <t>AshestoAsher</t>
  </si>
  <si>
    <t xml:space="preserve">Dang sunburn, making the top of my nose bleed </t>
  </si>
  <si>
    <t>Tue Jun 16 08:33:57 PDT 2009</t>
  </si>
  <si>
    <t>Fly2ersk1</t>
  </si>
  <si>
    <t xml:space="preserve">Ä‘Ã£ cÃ i xong FIFA09 trÃªn lappy ^__________^ cÃ³ Ä‘iá»?u bá»‹ giáº­t giáº­t ( huhu cáº¥u hÃ¬nh váº­y váº«n ko Äƒn ná»•i con FIFA ( xáº¥u value mÃ  náº·ng </t>
  </si>
  <si>
    <t>Tue Jun 16 08:33:58 PDT 2009</t>
  </si>
  <si>
    <t>Tracey_at_CIPR</t>
  </si>
  <si>
    <t xml:space="preserve">@robbrown If I had one of those new iPhone 3G S's I'd live tweet from the AGM, if only it were this time NEXT week </t>
  </si>
  <si>
    <t>cacunnin</t>
  </si>
  <si>
    <t xml:space="preserve">not feeling too well. drinking lots of tea and using my peppermint for my headache </t>
  </si>
  <si>
    <t>Tue Jun 16 08:33:59 PDT 2009</t>
  </si>
  <si>
    <t>Michelle1351</t>
  </si>
  <si>
    <t>@CamiRaeRae It was such short notice! My bad!  Next time fo sho</t>
  </si>
  <si>
    <t>Tue Jun 16 08:34:00 PDT 2009</t>
  </si>
  <si>
    <t>MBGsam</t>
  </si>
  <si>
    <t xml:space="preserve">My baby girl is sick </t>
  </si>
  <si>
    <t>Tue Jun 16 08:34:02 PDT 2009</t>
  </si>
  <si>
    <t>EmmaGratrix</t>
  </si>
  <si>
    <t xml:space="preserve">is waiting for Tony to pick me up from work......he is always late </t>
  </si>
  <si>
    <t>Blogsessive</t>
  </si>
  <si>
    <t xml:space="preserve">@legalbear Good choice! I hate those spymaster autoDMs. Lack of respect. </t>
  </si>
  <si>
    <t>Tue Jun 16 08:34:05 PDT 2009</t>
  </si>
  <si>
    <t>dancekatdance</t>
  </si>
  <si>
    <t xml:space="preserve">is missing someone now.. </t>
  </si>
  <si>
    <t>Rae8264</t>
  </si>
  <si>
    <t xml:space="preserve">Waiting for the kettle to boil so not online for very long </t>
  </si>
  <si>
    <t xml:space="preserve">@Treyisking Me neither. I've been up since before you went to work. </t>
  </si>
  <si>
    <t>Tue Jun 16 08:34:07 PDT 2009</t>
  </si>
  <si>
    <t>@THEDIAMONDCOACH  nope. not at all.</t>
  </si>
  <si>
    <t>Tue Jun 16 08:34:09 PDT 2009</t>
  </si>
  <si>
    <t>darndalena</t>
  </si>
  <si>
    <t xml:space="preserve">I have a red dot on the side of my mouth </t>
  </si>
  <si>
    <t>rfeeeezy</t>
  </si>
  <si>
    <t>goooooodmorninggg, was suppose to go jogging with my cousins but i woke up too late  CS!</t>
  </si>
  <si>
    <t>Tue Jun 16 08:34:14 PDT 2009</t>
  </si>
  <si>
    <t>...and &amp;quot;Life Goes On&amp;quot; ...listened to that on repeat when my best friend Sean died.  R.I.P. to you both.</t>
  </si>
  <si>
    <t xml:space="preserve">UGH I hate packing! </t>
  </si>
  <si>
    <t xml:space="preserve">No joey as a bus budy </t>
  </si>
  <si>
    <t>Tue Jun 16 08:34:15 PDT 2009</t>
  </si>
  <si>
    <t xml:space="preserve">@GeoffSurratt I can't DM you because you're not following me </t>
  </si>
  <si>
    <t xml:space="preserve">off of work early, feeling better, wanting to ride tonight but think its best I stick to rest for today. gonna miss the crit tonight! </t>
  </si>
  <si>
    <t>Tue Jun 16 08:34:16 PDT 2009</t>
  </si>
  <si>
    <t xml:space="preserve">@_Janet_ poor kids not even finished for summer yet.  How depressing.  </t>
  </si>
  <si>
    <t>@bxdash Thanks for all the warm wishes love for the safe flight, how was your set? Wish I could have been there  Im sure you were amazing!</t>
  </si>
  <si>
    <t>Tue Jun 16 08:34:19 PDT 2009</t>
  </si>
  <si>
    <t>ashwarya90yahoo</t>
  </si>
  <si>
    <t xml:space="preserve">ma parents &amp;quot;anniversery &amp;quot;is cumminn on soon .........pple plz suggest sumthing!!what to present thm??? m really bad at this...... </t>
  </si>
  <si>
    <t>Pinkelie</t>
  </si>
  <si>
    <t>@jinsoon_ng ok sorry i take that back  it looks really painful....</t>
  </si>
  <si>
    <t>Tue Jun 16 08:34:24 PDT 2009</t>
  </si>
  <si>
    <t>RaisaRebellious</t>
  </si>
  <si>
    <t xml:space="preserve">@UnitedArabs it seems you've been hacked </t>
  </si>
  <si>
    <t xml:space="preserve">my baby on Hot 97...i miss he </t>
  </si>
  <si>
    <t>Tue Jun 16 08:34:27 PDT 2009</t>
  </si>
  <si>
    <t>MarBier</t>
  </si>
  <si>
    <t xml:space="preserve">got home at 4 am, fucken tired as shit since i only got 3 hours of sleep till the baby woke up </t>
  </si>
  <si>
    <t>Tue Jun 16 08:34:28 PDT 2009</t>
  </si>
  <si>
    <t xml:space="preserve">I just got terrible news , I'm not longer allowed to eat mm peanuts because of these damn BRACESS ! UGHHH ! I will miss you my m&amp;amp;m's </t>
  </si>
  <si>
    <t>Tue Jun 16 08:34:29 PDT 2009</t>
  </si>
  <si>
    <t xml:space="preserve">@chantillynative almost 4 years </t>
  </si>
  <si>
    <t>Tue Jun 16 08:34:30 PDT 2009</t>
  </si>
  <si>
    <t>_KTG_</t>
  </si>
  <si>
    <t>Listening To Common Dreads! Amazing Album! Didn't get my Live CD signed thought  ..</t>
  </si>
  <si>
    <t>jdscolam</t>
  </si>
  <si>
    <t>In other news, I just found out my wife may not be back a couple days   I miss her</t>
  </si>
  <si>
    <t>Tue Jun 16 08:34:31 PDT 2009</t>
  </si>
  <si>
    <t>ah-ha...nada    but i did make an omelet in a bag for b-fast so ate good ~ so no worries, i won't fade away!</t>
  </si>
  <si>
    <t>TheIPC</t>
  </si>
  <si>
    <t xml:space="preserve">I hate Bob Geldoff.... the bastard kept singing about Mondays, he never warned us about Tuesdays! Already knackered with no end in sight </t>
  </si>
  <si>
    <t>Tue Jun 16 08:34:32 PDT 2009</t>
  </si>
  <si>
    <t>ehmaleeheart</t>
  </si>
  <si>
    <t xml:space="preserve">whats wrong with my foot? </t>
  </si>
  <si>
    <t xml:space="preserve">Bargaining with users from Craigslist. Just hope I don't get murdered. </t>
  </si>
  <si>
    <t>Tue Jun 16 08:34:33 PDT 2009</t>
  </si>
  <si>
    <t>worried about my jordybubss  i hope you're okay lovee. call me if you need anythingg &amp;lt;33</t>
  </si>
  <si>
    <t>Tue Jun 16 08:34:34 PDT 2009</t>
  </si>
  <si>
    <t>The bed is calling but.....my munchies      [The double cheez totally did not make it]</t>
  </si>
  <si>
    <t xml:space="preserve">@collegiate lol i dont think im contagious, jeffrey just had to sleep with the window open and now my head is about to fall off </t>
  </si>
  <si>
    <t>Tue Jun 16 08:34:36 PDT 2009</t>
  </si>
  <si>
    <t>LisaHillermann</t>
  </si>
  <si>
    <t xml:space="preserve">ahhh chem lab, for 4 straight hrs.  i miss my bed </t>
  </si>
  <si>
    <t>Tue Jun 16 08:34:37 PDT 2009</t>
  </si>
  <si>
    <t>pnieto04</t>
  </si>
  <si>
    <t>Still chilling. My co-worker said I have to work.  - off to work!</t>
  </si>
  <si>
    <t>Tue Jun 16 08:34:39 PDT 2009</t>
  </si>
  <si>
    <t>XxXlaurenXxX</t>
  </si>
  <si>
    <t xml:space="preserve">awww poor buck he keps getting caut on my school jumper </t>
  </si>
  <si>
    <t>Tue Jun 16 08:34:40 PDT 2009</t>
  </si>
  <si>
    <t>MasterZenek</t>
  </si>
  <si>
    <t xml:space="preserve">@taskbaarchitect And why the Hell didn't you call ME for that?! </t>
  </si>
  <si>
    <t>Tue Jun 16 08:34:42 PDT 2009</t>
  </si>
  <si>
    <t>Time for the last ride  sad times! Back to lough after another ride on Rita</t>
  </si>
  <si>
    <t>lynsey1889</t>
  </si>
  <si>
    <t>@Sazramsay ah ok. i think sadly i am working at night time  but i shall see what i can do.</t>
  </si>
  <si>
    <t>waiting for nancy to call back &amp;lt;3 my phone is fucked up  gotta go to the t-mobile store....</t>
  </si>
  <si>
    <t>Tue Jun 16 08:34:43 PDT 2009</t>
  </si>
  <si>
    <t xml:space="preserve">so stressed out i threw up this morning... </t>
  </si>
  <si>
    <t>ialwaysbedrank</t>
  </si>
  <si>
    <t xml:space="preserve">I am learning a lesson and i'd like to be with my lovely boyfriend </t>
  </si>
  <si>
    <t xml:space="preserve">@Satans_Thong couldn't find any in there last time I looked - just miles of peanuts! (Tescos were a no show too) </t>
  </si>
  <si>
    <t>Tue Jun 16 08:34:44 PDT 2009</t>
  </si>
  <si>
    <t xml:space="preserve">is at school trying to think of something to do lol im going to go to starbucks later once TPOL's start but right now im tired hungry gah </t>
  </si>
  <si>
    <t xml:space="preserve">i so tired. came home and had to clean. discovered that my mom took my bed sheets off without putting new ones on. </t>
  </si>
  <si>
    <t>Tue Jun 16 08:34:46 PDT 2009</t>
  </si>
  <si>
    <t xml:space="preserve">3 migraines in a weeeeek ohh gosh </t>
  </si>
  <si>
    <t>yihlingc</t>
  </si>
  <si>
    <t xml:space="preserve">Desperate Housewives was sad.. </t>
  </si>
  <si>
    <t>Tue Jun 16 08:34:48 PDT 2009</t>
  </si>
  <si>
    <t>taniarangel</t>
  </si>
  <si>
    <t xml:space="preserve">I am sitting in a cubicle... </t>
  </si>
  <si>
    <t>Tue Jun 16 08:34:49 PDT 2009</t>
  </si>
  <si>
    <t xml:space="preserve">@naomimimi Ok, so I didn't sew anything. Maybe my efforts aren't to be commended. </t>
  </si>
  <si>
    <t>Tue Jun 16 08:34:51 PDT 2009</t>
  </si>
  <si>
    <t xml:space="preserve">Driving not only to Palmdale but to Lancaster today. </t>
  </si>
  <si>
    <t>Tue Jun 16 08:34:53 PDT 2009</t>
  </si>
  <si>
    <t>@clueaday Wondered where #167 was only to realise I missed it, there's the hat-trick gone  MISIDENTIFY</t>
  </si>
  <si>
    <t>Tue Jun 16 08:34:54 PDT 2009</t>
  </si>
  <si>
    <t>jencicotta</t>
  </si>
  <si>
    <t xml:space="preserve">Making a little money and than a trip to the dentist </t>
  </si>
  <si>
    <t>Tue Jun 16 08:34:55 PDT 2009</t>
  </si>
  <si>
    <t>ox_ally</t>
  </si>
  <si>
    <t xml:space="preserve">@Frances__x whats up babe? </t>
  </si>
  <si>
    <t>Tue Jun 16 08:34:56 PDT 2009</t>
  </si>
  <si>
    <t>irene_ODT</t>
  </si>
  <si>
    <t xml:space="preserve">note to self Monday is not the day to stay up late drinking </t>
  </si>
  <si>
    <t>Tue Jun 16 08:34:58 PDT 2009</t>
  </si>
  <si>
    <t>@nyaazorz I'm going to be at south  At least you're at Main and Anni is coming back today!</t>
  </si>
  <si>
    <t>Tue Jun 16 08:35:51 PDT 2009</t>
  </si>
  <si>
    <t xml:space="preserve">damn sad. no one complimented i and me dress </t>
  </si>
  <si>
    <t>Tue Jun 16 08:35:52 PDT 2009</t>
  </si>
  <si>
    <t>thepalephantom</t>
  </si>
  <si>
    <t xml:space="preserve">Oh yay! I just got my Orlando Magic eastern conference champs shirt that I ordered a couple of weeks ago... </t>
  </si>
  <si>
    <t>Tue Jun 16 08:35:53 PDT 2009</t>
  </si>
  <si>
    <t xml:space="preserve">in light of the news out of Iran, I'm grateful to live in peace and freedom here in USA. may the Lord protect the innocent protesters </t>
  </si>
  <si>
    <t>Tue Jun 16 08:35:54 PDT 2009</t>
  </si>
  <si>
    <t>beth825</t>
  </si>
  <si>
    <t xml:space="preserve">I don't like it when my friends are unhappy, and 2 of them are having relationship issues. Sad panda. </t>
  </si>
  <si>
    <t>Tue Jun 16 08:35:55 PDT 2009</t>
  </si>
  <si>
    <t>t8rtot</t>
  </si>
  <si>
    <t>@SnoopyTattoo217 lasagna is no fun without cheese.    tofu would be good in that, though.</t>
  </si>
  <si>
    <t>Tue Jun 16 08:35:56 PDT 2009</t>
  </si>
  <si>
    <t xml:space="preserve">I'm ill.  But... Sims 3 arrived! </t>
  </si>
  <si>
    <t>Tue Jun 16 08:35:57 PDT 2009</t>
  </si>
  <si>
    <t>Sad how she counted 19, wats worse is that she thought 17 was 19   http://twitpic.com/7jov6</t>
  </si>
  <si>
    <t>Tue Jun 16 08:35:58 PDT 2009</t>
  </si>
  <si>
    <t>TBEASON</t>
  </si>
  <si>
    <t xml:space="preserve">Summer school math class </t>
  </si>
  <si>
    <t>Tue Jun 16 08:35:59 PDT 2009</t>
  </si>
  <si>
    <t xml:space="preserve">@shandreen Heh, I quit after Christmas, too much time - guild dissolved not long after </t>
  </si>
  <si>
    <t>aRi504</t>
  </si>
  <si>
    <t xml:space="preserve">getting the remainder of my things from Jersey today after work. </t>
  </si>
  <si>
    <t>just_vero_</t>
  </si>
  <si>
    <t xml:space="preserve">@just_mel_ I need a break...definitely. We have to do what we talked about </t>
  </si>
  <si>
    <t>Tue Jun 16 08:36:00 PDT 2009</t>
  </si>
  <si>
    <t>matthopson</t>
  </si>
  <si>
    <t xml:space="preserve">@OldMatt You all nice and toasty in our climate controlled office!? No it's not espotting, thats b4 my time!... I mite change it now tho </t>
  </si>
  <si>
    <t>Tue Jun 16 08:36:03 PDT 2009</t>
  </si>
  <si>
    <t>Last day ta @ATI_UT   I'm going to miss the office mirth.</t>
  </si>
  <si>
    <t xml:space="preserve">Cara stop making fun of my burns did u see wa i wrot on facebook i well layed ot on thick lol funny as hell av a look miss u </t>
  </si>
  <si>
    <t>Tue Jun 16 08:36:04 PDT 2009</t>
  </si>
  <si>
    <t>Argh! No it ws a scam email!!  x</t>
  </si>
  <si>
    <t>Tue Jun 16 08:36:06 PDT 2009</t>
  </si>
  <si>
    <t xml:space="preserve">@arctic_penguin *looks through box of guns* I don't seem to have a yearbook gun </t>
  </si>
  <si>
    <t xml:space="preserve">OH MY GOSH NOOOOO!! I'm going to miss the JONAS episode where Joe is JELOUS! no no nooo </t>
  </si>
  <si>
    <t>Tue Jun 16 08:36:07 PDT 2009</t>
  </si>
  <si>
    <t>I didn't finish coloring this commission yesterday like I had planned and I'm upset about it  ughh.</t>
  </si>
  <si>
    <t>Tue Jun 16 08:36:08 PDT 2009</t>
  </si>
  <si>
    <t>deter1998</t>
  </si>
  <si>
    <t xml:space="preserve">Just got done doing CPR/running a Code...fun times at work today </t>
  </si>
  <si>
    <t>Tue Jun 16 08:36:10 PDT 2009</t>
  </si>
  <si>
    <t>audreytang</t>
  </si>
  <si>
    <t xml:space="preserve">Withdrawal symptoms - need cupcakes! Patissier looked underwhelming &amp;amp; found out why Bakerzin is having 50% on their cheesecake. </t>
  </si>
  <si>
    <t>TmanakaTwin</t>
  </si>
  <si>
    <t xml:space="preserve">just chillin at the library. getting ready for work... </t>
  </si>
  <si>
    <t>Tue Jun 16 08:36:11 PDT 2009</t>
  </si>
  <si>
    <t>Shabs330</t>
  </si>
  <si>
    <t xml:space="preserve">I don't want to go to my dentist appointment today </t>
  </si>
  <si>
    <t>CdotRENEE</t>
  </si>
  <si>
    <t>missn my babi  might just make tht drive to duluth today to see him [after I leave the gym anyway]</t>
  </si>
  <si>
    <t>Tue Jun 16 08:36:12 PDT 2009</t>
  </si>
  <si>
    <t>anelisxo</t>
  </si>
  <si>
    <t xml:space="preserve">watching tv. i want my mommy to come home.i dont feel good </t>
  </si>
  <si>
    <t>bainbridget</t>
  </si>
  <si>
    <t xml:space="preserve">@therealDaveReid how do you have so many followers?  i want followers! </t>
  </si>
  <si>
    <t>Tue Jun 16 08:36:14 PDT 2009</t>
  </si>
  <si>
    <t xml:space="preserve">It's only fifth period... I want this day to be over. </t>
  </si>
  <si>
    <t>Tue Jun 16 08:36:15 PDT 2009</t>
  </si>
  <si>
    <t>No.. The 'one' song is not gonna happen this night  http://myloc.me/42bB</t>
  </si>
  <si>
    <t>fffffia</t>
  </si>
  <si>
    <t xml:space="preserve">omg i miss you, and dk why its increasing while i have to forget about you uhhhhhh </t>
  </si>
  <si>
    <t xml:space="preserve">1500M in the pool last night (felt slow). Today is bike &amp;amp; 2000M swim. No running until the back is better. Hate, hate, hate not running </t>
  </si>
  <si>
    <t>Tue Jun 16 08:36:16 PDT 2009</t>
  </si>
  <si>
    <t xml:space="preserve">@divadoll123 ppl want everyone to be equal, but their definition of equality is not a prosperous one, it is a poor, unmotivating one, </t>
  </si>
  <si>
    <t>DominikaBernat</t>
  </si>
  <si>
    <t xml:space="preserve">back from Masuria... </t>
  </si>
  <si>
    <t>Tue Jun 16 08:36:19 PDT 2009</t>
  </si>
  <si>
    <t>CYphotography</t>
  </si>
  <si>
    <t>why am i so tired at work these past few weeks  i'm on the edge of falling asleep at my desk</t>
  </si>
  <si>
    <t>Tue Jun 16 08:36:21 PDT 2009</t>
  </si>
  <si>
    <t>@KirstyHilton I KNOW! I have no laptop  BUT I asked people to keep me entertained with anecdotes but got none. Fail.</t>
  </si>
  <si>
    <t>Tue Jun 16 08:36:22 PDT 2009</t>
  </si>
  <si>
    <t>Namer98</t>
  </si>
  <si>
    <t xml:space="preserve">I am repairting a mac </t>
  </si>
  <si>
    <t>Tue Jun 16 08:36:25 PDT 2009</t>
  </si>
  <si>
    <t>@Ruby1201 account suspended Rub  re: cyberwar</t>
  </si>
  <si>
    <t>Shaon</t>
  </si>
  <si>
    <t>Kindles can only render pictures in grayscale  there goes my plan of having all of The Maxx on it</t>
  </si>
  <si>
    <t>SimeonD</t>
  </si>
  <si>
    <t xml:space="preserve"> Take That are in town going home will be a nightmare, nightmare!</t>
  </si>
  <si>
    <t>bear1989</t>
  </si>
  <si>
    <t xml:space="preserve">is bored to tears writing letters </t>
  </si>
  <si>
    <t>Tue Jun 16 08:36:26 PDT 2009</t>
  </si>
  <si>
    <t xml:space="preserve">Finished with the 6page essay... still with a terrible headache. </t>
  </si>
  <si>
    <t xml:space="preserve">@thatlass not suprised after recent press *hangs head and shakes it slightly* </t>
  </si>
  <si>
    <t>Tue Jun 16 08:36:27 PDT 2009</t>
  </si>
  <si>
    <t>lydialeung</t>
  </si>
  <si>
    <t xml:space="preserve">I don't want to give up on twitterific !! </t>
  </si>
  <si>
    <t>Tue Jun 16 08:36:28 PDT 2009</t>
  </si>
  <si>
    <t>pamelitaitaita</t>
  </si>
  <si>
    <t xml:space="preserve">@The_leO y onde tas? </t>
  </si>
  <si>
    <t>Rachiez</t>
  </si>
  <si>
    <t xml:space="preserve">well Im a licensed driver, watch out citizens! cam I hope you not getting any sleep doesnt lessen my chances of seeing you today </t>
  </si>
  <si>
    <t>Tue Jun 16 08:36:29 PDT 2009</t>
  </si>
  <si>
    <t>HollieLouise</t>
  </si>
  <si>
    <t>my crisps are too crunchy, my office is too quite. What do I do with the one in my mouth  BUGGER!</t>
  </si>
  <si>
    <t>Moving cubicles again - being sent to the faraway back corner  Sorta bummed, but I know it'll have a silver lining at least.</t>
  </si>
  <si>
    <t>Tue Jun 16 08:36:30 PDT 2009</t>
  </si>
  <si>
    <t>jillMDC</t>
  </si>
  <si>
    <t>@verbzfromNYC makes me  try not 2</t>
  </si>
  <si>
    <t>RaachelT</t>
  </si>
  <si>
    <t xml:space="preserve">sore tummy. think it might be food poising </t>
  </si>
  <si>
    <t xml:space="preserve">OH MY GOSH NOOOOO!! I'm going to miss the JONAS episode where Joe is JEALOUS! no no nooo </t>
  </si>
  <si>
    <t>Tue Jun 16 08:36:31 PDT 2009</t>
  </si>
  <si>
    <t>sabrinapennock</t>
  </si>
  <si>
    <t>I've been forced to learn how to write drivers in vista  I can't wait for windows 7!</t>
  </si>
  <si>
    <t>Lauraaaaox</t>
  </si>
  <si>
    <t xml:space="preserve">pfft... so much for booking my tattoos today :/  have to wait till next week now </t>
  </si>
  <si>
    <t>Tue Jun 16 08:36:33 PDT 2009</t>
  </si>
  <si>
    <t>@princessjenn Yeah I guess. Just stressed out to the max! The babies haven't been sleeping.  How are you guys?</t>
  </si>
  <si>
    <t>Tue Jun 16 08:36:34 PDT 2009</t>
  </si>
  <si>
    <t>seeing soph was fabulous... why is she going away for the summmer  swim/sun bathing/dvd night at mine on thurs with her before shes off.</t>
  </si>
  <si>
    <t>Tue Jun 16 08:36:38 PDT 2009</t>
  </si>
  <si>
    <t xml:space="preserve">My dad is having a cardiac cath later today </t>
  </si>
  <si>
    <t>Tue Jun 16 08:36:40 PDT 2009</t>
  </si>
  <si>
    <t>jdinseattle</t>
  </si>
  <si>
    <t xml:space="preserve">@NerdiGirl ummmm, who wasn't invited? </t>
  </si>
  <si>
    <t>@RoseannS good luck! I would like to go but I have to work anyway  did you know they announced them at cornfest yesterday?</t>
  </si>
  <si>
    <t>Tue Jun 16 08:36:42 PDT 2009</t>
  </si>
  <si>
    <t>balancedhumours</t>
  </si>
  <si>
    <t xml:space="preserve">baby starling just gasped it's last. </t>
  </si>
  <si>
    <t>Tue Jun 16 08:36:46 PDT 2009</t>
  </si>
  <si>
    <t>Santanete</t>
  </si>
  <si>
    <t xml:space="preserve">@do_art and to fight the traffic jam </t>
  </si>
  <si>
    <t>Tue Jun 16 08:36:47 PDT 2009</t>
  </si>
  <si>
    <t>Feeling like shit  hate this feeling !</t>
  </si>
  <si>
    <t>Sanastar</t>
  </si>
  <si>
    <t xml:space="preserve">@geeksdreamgirl Too bad I have a vivid imagination ... there are things I wish I could unimagine ... </t>
  </si>
  <si>
    <t>Tue Jun 16 08:36:48 PDT 2009</t>
  </si>
  <si>
    <t xml:space="preserve">@xCLMxPanicChick Oh i didn't get what you guys said.. </t>
  </si>
  <si>
    <t>Tue Jun 16 08:36:50 PDT 2009</t>
  </si>
  <si>
    <t>anastasyagirl</t>
  </si>
  <si>
    <t xml:space="preserve">i wish,i can use my IM3 card tomorrow. I really do miss it. </t>
  </si>
  <si>
    <t>Tue Jun 16 08:36:51 PDT 2009</t>
  </si>
  <si>
    <t>SeXuALGeNoCiDe</t>
  </si>
  <si>
    <t xml:space="preserve">I'm confused... twitty is bad... </t>
  </si>
  <si>
    <t>Tue Jun 16 08:36:52 PDT 2009</t>
  </si>
  <si>
    <t>Look how he looks and feels after these crazy bitches attacked him  http://pics.livejournal.com/brandnewluv/pic/000hagds/s640x480</t>
  </si>
  <si>
    <t>Tue Jun 16 08:36:53 PDT 2009</t>
  </si>
  <si>
    <t>EyeBlinks</t>
  </si>
  <si>
    <t xml:space="preserve">@marcusmacinnes Agreed, no Sachertorte, Rhubarb Crumble or Pannacotta </t>
  </si>
  <si>
    <t>Tue Jun 16 08:36:54 PDT 2009</t>
  </si>
  <si>
    <t>Kelley_LeVine</t>
  </si>
  <si>
    <t xml:space="preserve">Last day in ny </t>
  </si>
  <si>
    <t xml:space="preserve">@spotlightcity So...how was Food Inc? Sorry I couldn't make it - couldn't get out to Pantry to pick up the tickets </t>
  </si>
  <si>
    <t>Tue Jun 16 08:36:55 PDT 2009</t>
  </si>
  <si>
    <t>i'm seriously gonna fail in my exams if they keep sitting you within my view  (L)</t>
  </si>
  <si>
    <t xml:space="preserve">meeting wasn't so bad... cleared the air shared my voice but I'm getting a B cuz of the damn online crap </t>
  </si>
  <si>
    <t>Tue Jun 16 08:36:56 PDT 2009</t>
  </si>
  <si>
    <t xml:space="preserve">@sineadkeogh For what? I did nothing!.. Except have too much work for dinner, sorry </t>
  </si>
  <si>
    <t>FlowrrGirl</t>
  </si>
  <si>
    <t xml:space="preserve">is still sicky-pooh, ughhh.. sore throat! </t>
  </si>
  <si>
    <t>Tue Jun 16 08:36:57 PDT 2009</t>
  </si>
  <si>
    <t xml:space="preserve">Deverie! Where are you? Are you ever coming home? </t>
  </si>
  <si>
    <t>Tue Jun 16 08:37:46 PDT 2009</t>
  </si>
  <si>
    <t>varunpurohit</t>
  </si>
  <si>
    <t xml:space="preserve">Not excited about india's match tonite </t>
  </si>
  <si>
    <t>annaqui</t>
  </si>
  <si>
    <t xml:space="preserve">Shitty shitty shitty news today </t>
  </si>
  <si>
    <t>Tue Jun 16 08:37:48 PDT 2009</t>
  </si>
  <si>
    <t>My kid brother just fell off a tree, in the hospital now  Got no news.</t>
  </si>
  <si>
    <t>Tue Jun 16 08:37:50 PDT 2009</t>
  </si>
  <si>
    <t>x_rayray</t>
  </si>
  <si>
    <t>Tue Jun 16 08:37:54 PDT 2009</t>
  </si>
  <si>
    <t xml:space="preserve">bloody hell I've smashed the nice 3 euro orange lampshade purchased last year at the &amp;quot;Sad Store&amp;quot; </t>
  </si>
  <si>
    <t>Tue Jun 16 08:37:55 PDT 2009</t>
  </si>
  <si>
    <t>AnnKarrick</t>
  </si>
  <si>
    <t xml:space="preserve">@DianaWilliamsNY Looked for your page on facebook, didn't find it </t>
  </si>
  <si>
    <t>Tue Jun 16 08:37:56 PDT 2009</t>
  </si>
  <si>
    <t>binil</t>
  </si>
  <si>
    <t xml:space="preserve">Horrible start to the day; got to work 20 mins late </t>
  </si>
  <si>
    <t xml:space="preserve">ah feel pyusying tiba tiba err i must go to bed now -- sleppy! uhuh @farrenaloydio sorry i'm off tiba2 you r gajelas @rynldz missu fufu </t>
  </si>
  <si>
    <t>Tue Jun 16 08:37:57 PDT 2009</t>
  </si>
  <si>
    <t>dawnieg65</t>
  </si>
  <si>
    <t xml:space="preserve">@TheEllenShow Im jacked off that we get ur shows months late here </t>
  </si>
  <si>
    <t>Tue Jun 16 08:37:58 PDT 2009</t>
  </si>
  <si>
    <t>Prolagus</t>
  </si>
  <si>
    <t xml:space="preserve">@cavalieresilvio you laugh... we don't </t>
  </si>
  <si>
    <t>@Stormbrewing i'm so sorry!  i saw your post the other day and never responded   which shelf was it?</t>
  </si>
  <si>
    <t>Tue Jun 16 08:37:59 PDT 2009</t>
  </si>
  <si>
    <t xml:space="preserve">EFF Hiccups. I've had them for over an hour now...it hurtssss </t>
  </si>
  <si>
    <t>Tue Jun 16 08:38:04 PDT 2009</t>
  </si>
  <si>
    <t xml:space="preserve">oh no. what's wrong with me? sob sob. </t>
  </si>
  <si>
    <t>karmacowboy</t>
  </si>
  <si>
    <t xml:space="preserve">@XxEMxX @natg83 Work problems... </t>
  </si>
  <si>
    <t>Tue Jun 16 08:38:05 PDT 2009</t>
  </si>
  <si>
    <t>OH NOOOO!!! I just found out who my bus partner its gonna be and I'm not happy  WHY WHY...</t>
  </si>
  <si>
    <t>@hnrxmcrlover  I can't  my moms not letting us get anymore animals...</t>
  </si>
  <si>
    <t>Tue Jun 16 08:38:07 PDT 2009</t>
  </si>
  <si>
    <t>This iPod makes me depressed. Where art thou?  I won't be able to sleep worrying about you.</t>
  </si>
  <si>
    <t>Thanks ladies! I just wish hubby didn't have to go to work today  one of the gaybors is coming to sit with me, thank god!</t>
  </si>
  <si>
    <t>Tue Jun 16 08:38:08 PDT 2009</t>
  </si>
  <si>
    <t>@NIYANA They really should. my uncle was killed in a car accident..got hit by a truck  like 5 - 6 years ago!</t>
  </si>
  <si>
    <t>Tue Jun 16 08:38:09 PDT 2009</t>
  </si>
  <si>
    <t xml:space="preserve">i don't know whats wrong with me. im never happy anymore, im just so sad and feel so down and lonely. i just want to get better </t>
  </si>
  <si>
    <t>Tue Jun 16 08:38:10 PDT 2009</t>
  </si>
  <si>
    <t xml:space="preserve">@timheuer they just changed our form this year... cannot reuse last year's quotes </t>
  </si>
  <si>
    <t>Tue Jun 16 08:38:11 PDT 2009</t>
  </si>
  <si>
    <t>wtfsoriginality</t>
  </si>
  <si>
    <t xml:space="preserve">@hanadzul Can't believe you followed @therealryanhiga before me </t>
  </si>
  <si>
    <t>Tue Jun 16 08:38:17 PDT 2009</t>
  </si>
  <si>
    <t xml:space="preserve">Why does my sister have the need to watch junk ALL DAY on the TV?? I miss the peaceful silence </t>
  </si>
  <si>
    <t>Tue Jun 16 08:38:18 PDT 2009</t>
  </si>
  <si>
    <t xml:space="preserve">in Georgia, I don't want to go back to Florida at all. </t>
  </si>
  <si>
    <t xml:space="preserve">Had my first &amp;quot;You've been blocked from following this account at request of the user&amp;quot; </t>
  </si>
  <si>
    <t xml:space="preserve">@DeejaySchemes good bc its about to be over </t>
  </si>
  <si>
    <t>Tue Jun 16 08:38:19 PDT 2009</t>
  </si>
  <si>
    <t xml:space="preserve">And to top it off i dont have my marquee </t>
  </si>
  <si>
    <t>Tue Jun 16 08:38:20 PDT 2009</t>
  </si>
  <si>
    <t>DreaSunflower</t>
  </si>
  <si>
    <t xml:space="preserve">i wore my retainers last night for the first time in prolly 2 months. now my teeth hurt soooo bad! </t>
  </si>
  <si>
    <t>crazyy2k9</t>
  </si>
  <si>
    <t>is jus chillin listenin 2 sum music...its propaaa borrinnn  xx</t>
  </si>
  <si>
    <t>MattRAllen</t>
  </si>
  <si>
    <t>more people have watched John davis' break up video than ordered fucking frankenstein on amazon.com   come on people!</t>
  </si>
  <si>
    <t>Tue Jun 16 08:38:21 PDT 2009</t>
  </si>
  <si>
    <t>kristennlouisee</t>
  </si>
  <si>
    <t>wants to be back at camp  ahh 3 more days!</t>
  </si>
  <si>
    <t>Tue Jun 16 08:38:22 PDT 2009</t>
  </si>
  <si>
    <t xml:space="preserve">The last half hour is always the longest </t>
  </si>
  <si>
    <t>aimeehorwood</t>
  </si>
  <si>
    <t>Finish textiles exam, 2 more modules leftt now  x</t>
  </si>
  <si>
    <t>Tue Jun 16 08:38:24 PDT 2009</t>
  </si>
  <si>
    <t xml:space="preserve">@few823 that SUCKS!  </t>
  </si>
  <si>
    <t xml:space="preserve">I just give up on you, this is not gonna work </t>
  </si>
  <si>
    <t>Tue Jun 16 08:38:25 PDT 2009</t>
  </si>
  <si>
    <t>ChristianneCruz</t>
  </si>
  <si>
    <t xml:space="preserve">is enduring an electric storm.... great more rain....  </t>
  </si>
  <si>
    <t>BellaRocks23</t>
  </si>
  <si>
    <t xml:space="preserve">i need a coffee re-fill! the something sweet never came! </t>
  </si>
  <si>
    <t>Tue Jun 16 08:38:26 PDT 2009</t>
  </si>
  <si>
    <t>YorkshireLen</t>
  </si>
  <si>
    <t xml:space="preserve">@Glinner Died on his 41st birthday. Shit, I'm 41 </t>
  </si>
  <si>
    <t>retroboutiques</t>
  </si>
  <si>
    <t xml:space="preserve">@SuzeOrmanShow Call me dumb, I don't understand dollar cost averaging, guess I better learn </t>
  </si>
  <si>
    <t>Tue Jun 16 08:38:28 PDT 2009</t>
  </si>
  <si>
    <t xml:space="preserve">I hate that it's nice and warm outside, not even hot, but inside the air conditioning is cranked to the point my toes are made of ice. </t>
  </si>
  <si>
    <t>Tue Jun 16 08:38:27 PDT 2009</t>
  </si>
  <si>
    <t>laurenhenschel</t>
  </si>
  <si>
    <t xml:space="preserve">@lexxybrooke don't leave me </t>
  </si>
  <si>
    <t>Tue Jun 16 08:38:32 PDT 2009</t>
  </si>
  <si>
    <t>Jenny2ko</t>
  </si>
  <si>
    <t xml:space="preserve">Twitter Noob Lonely </t>
  </si>
  <si>
    <t>Tue Jun 16 08:38:36 PDT 2009</t>
  </si>
  <si>
    <t>MissBabyT</t>
  </si>
  <si>
    <t xml:space="preserve">omg i hurt my mate  i'm sorrryyyy   i feel like mega bad cause i knoked her out </t>
  </si>
  <si>
    <t>pakurbangirl</t>
  </si>
  <si>
    <t>@amymariaw Its getting closer!! But I still have no job  Don't know what I'm going to do.</t>
  </si>
  <si>
    <t>Tue Jun 16 08:38:37 PDT 2009</t>
  </si>
  <si>
    <t>ur_secret_wish</t>
  </si>
  <si>
    <t xml:space="preserve">downtime.... oh.... </t>
  </si>
  <si>
    <t>Tue Jun 16 08:38:38 PDT 2009</t>
  </si>
  <si>
    <t>agiirlyswaqqa</t>
  </si>
  <si>
    <t>@epiphane32 no unfortunatly  lol but I saw one of my friends get done off and say some crazy drunken shit lmao</t>
  </si>
  <si>
    <t>Prettieyez</t>
  </si>
  <si>
    <t xml:space="preserve">Why am I always the busiest when our file clerk isnt here </t>
  </si>
  <si>
    <t>Tue Jun 16 08:38:40 PDT 2009</t>
  </si>
  <si>
    <t>HUSTLEFAMJAYLEE</t>
  </si>
  <si>
    <t>OK HOW U USE THIS??? I'M SOOOOO LOST!  IT'S ALLLL BAD!</t>
  </si>
  <si>
    <t>Tue Jun 16 08:38:41 PDT 2009</t>
  </si>
  <si>
    <t>dafhany</t>
  </si>
  <si>
    <t xml:space="preserve">waiting for dooney </t>
  </si>
  <si>
    <t>Tue Jun 16 08:38:43 PDT 2009</t>
  </si>
  <si>
    <t>my head hurts...  http://plurk.com/p/11ep9t</t>
  </si>
  <si>
    <t>Tue Jun 16 08:38:45 PDT 2009</t>
  </si>
  <si>
    <t xml:space="preserve">Had an injection today. Not fun  the rrst of the school day has been good. Tonight i am going dancing yey </t>
  </si>
  <si>
    <t>Tue Jun 16 08:38:46 PDT 2009</t>
  </si>
  <si>
    <t>xxSaraLou86xx</t>
  </si>
  <si>
    <t xml:space="preserve">is not feeling great today </t>
  </si>
  <si>
    <t>Tue Jun 16 08:38:47 PDT 2009</t>
  </si>
  <si>
    <t>CremeBrulee3</t>
  </si>
  <si>
    <t>its summer vacation i have nothing at all to do  i think i should get a job @markhoppus</t>
  </si>
  <si>
    <t xml:space="preserve">YAY! Just finished college. Damn my epilepsy, I think I've failed the course. I had a seizure on Friday, couldn't go in. I had work due! </t>
  </si>
  <si>
    <t>Tue Jun 16 08:38:48 PDT 2009</t>
  </si>
  <si>
    <t xml:space="preserve">im mad i missed the 1st episode of the new season of true blood. </t>
  </si>
  <si>
    <t>Tue Jun 16 08:38:50 PDT 2009</t>
  </si>
  <si>
    <t>cookierika</t>
  </si>
  <si>
    <t xml:space="preserve">@karlas32 Tell me About it. I'm so tired!!! </t>
  </si>
  <si>
    <t>@Shergmeister mmm spag bol! Yummy! I wana go cinema too!  wana see the hangover! Supposed to b really funny! X http://myloc.me/42cH</t>
  </si>
  <si>
    <t>Tue Jun 16 08:38:51 PDT 2009</t>
  </si>
  <si>
    <t>natalieloo</t>
  </si>
  <si>
    <t xml:space="preserve">How do i manage to be late for everything? Ugh. </t>
  </si>
  <si>
    <t>Nanne86</t>
  </si>
  <si>
    <t>&amp;quot;Juno&amp;quot;-Session cancelled  But hot dogs and coffee help getting over it ;)</t>
  </si>
  <si>
    <t>Tue Jun 16 08:38:53 PDT 2009</t>
  </si>
  <si>
    <t xml:space="preserve">Out the shower still havnt heard back from my professor hmmmmm worried </t>
  </si>
  <si>
    <t>Tue Jun 16 08:38:55 PDT 2009</t>
  </si>
  <si>
    <t>superdeadsmurf</t>
  </si>
  <si>
    <t>Eb. Player's guide out today. My amazon order hasn't left the warehouse yet.  friday at earliest.  #dnd</t>
  </si>
  <si>
    <t>Tue Jun 16 08:38:56 PDT 2009</t>
  </si>
  <si>
    <t>brigidt</t>
  </si>
  <si>
    <t>@thevowel The downtime for xbox live should be worth it.  sigh...</t>
  </si>
  <si>
    <t xml:space="preserve">@hanloveyoon i am sad that you're gone </t>
  </si>
  <si>
    <t>gurkeeratsingh</t>
  </si>
  <si>
    <t xml:space="preserve">Waiting to write an SS exam next block </t>
  </si>
  <si>
    <t>Tue Jun 16 08:38:59 PDT 2009</t>
  </si>
  <si>
    <t xml:space="preserve">@hanadzul, Can't believe you followed @therealryanhiga before me </t>
  </si>
  <si>
    <t>Vram92</t>
  </si>
  <si>
    <t>where are you stupid calculator!  .. off to an exam</t>
  </si>
  <si>
    <t>Tue Jun 16 08:39:26 PDT 2009</t>
  </si>
  <si>
    <t>@PassionMD I miss her.    Cambodia's  just like North Luzon, but with a richer history &amp;amp; culture.  The temples are beyond awesome!</t>
  </si>
  <si>
    <t>Tina010681</t>
  </si>
  <si>
    <t xml:space="preserve">Drs today, hope they can figure out what's wrong with me! </t>
  </si>
  <si>
    <t>Tue Jun 16 08:39:28 PDT 2009</t>
  </si>
  <si>
    <t>Stella0125</t>
  </si>
  <si>
    <t xml:space="preserve">@tehmonkeh Damn... I'm drawing a blank.. probley something I should know the answer to </t>
  </si>
  <si>
    <t>On laundry duty  got to get round to writing my CV at some point...</t>
  </si>
  <si>
    <t>Tue Jun 16 08:39:30 PDT 2009</t>
  </si>
  <si>
    <t xml:space="preserve">woke up with conjunctiii.. love my life. work all day then prob crawling into my bed and sulking </t>
  </si>
  <si>
    <t>Proteous2</t>
  </si>
  <si>
    <t xml:space="preserve">So just went to the store for food, and I got beer too....and didn't get carded. I feel old. </t>
  </si>
  <si>
    <t>Tue Jun 16 08:39:31 PDT 2009</t>
  </si>
  <si>
    <t>itsposhstyle</t>
  </si>
  <si>
    <t xml:space="preserve">Im back! I wen yo see the doctor! </t>
  </si>
  <si>
    <t>Tue Jun 16 08:39:33 PDT 2009</t>
  </si>
  <si>
    <t xml:space="preserve">@swikey Aww shucks. Will YT na lang. </t>
  </si>
  <si>
    <t>Tue Jun 16 08:39:35 PDT 2009</t>
  </si>
  <si>
    <t>tiswas86</t>
  </si>
  <si>
    <t>Back from the Lakes. Nice week. Not long enough really and got sucky at the end thanks to a cold!  But fun while it lasted!</t>
  </si>
  <si>
    <t>Tue Jun 16 08:39:36 PDT 2009</t>
  </si>
  <si>
    <t>Princess616</t>
  </si>
  <si>
    <t>My poor baby sick on his birthday  but we gone find a way to get his temp down so he can have fun at the park!</t>
  </si>
  <si>
    <t xml:space="preserve">Belly is full, still need to get all my veggies in me...that's always a challenge.  Veggies are not as yummy as candy! </t>
  </si>
  <si>
    <t>PlayerWM86</t>
  </si>
  <si>
    <t xml:space="preserve">A WWE fan on Price is Right? This just isn't right! </t>
  </si>
  <si>
    <t>Tue Jun 16 08:39:37 PDT 2009</t>
  </si>
  <si>
    <t xml:space="preserve">Dont want to learn IW! DO NOT WANT!!! </t>
  </si>
  <si>
    <t>Tue Jun 16 08:39:40 PDT 2009</t>
  </si>
  <si>
    <t>pedroismyllama</t>
  </si>
  <si>
    <t xml:space="preserve">Going to fort meade ( cause that's the only place I ever go) </t>
  </si>
  <si>
    <t>Tue Jun 16 08:39:42 PDT 2009</t>
  </si>
  <si>
    <t>alexs_mom</t>
  </si>
  <si>
    <t xml:space="preserve">is working. i can't believe its only tuesday </t>
  </si>
  <si>
    <t>Tue Jun 16 08:39:44 PDT 2009</t>
  </si>
  <si>
    <t>adamlaw</t>
  </si>
  <si>
    <t xml:space="preserve">I just found out what Crunkcore is thanks to @jeff_finley and I'm so sad </t>
  </si>
  <si>
    <t>Tue Jun 16 08:39:45 PDT 2009</t>
  </si>
  <si>
    <t xml:space="preserve">and 2 redbulls. This shit isn't working. </t>
  </si>
  <si>
    <t>Tue Jun 16 08:39:48 PDT 2009</t>
  </si>
  <si>
    <t>klept0</t>
  </si>
  <si>
    <t xml:space="preserve">@GertieGamer its more amusing on the beach considering my posterior is bright white!  Alas they still frown upon public nudity. </t>
  </si>
  <si>
    <t>Tue Jun 16 08:39:49 PDT 2009</t>
  </si>
  <si>
    <t xml:space="preserve">I'd look it up myself, but it's difficult from my phone. </t>
  </si>
  <si>
    <t>Tue Jun 16 08:39:50 PDT 2009</t>
  </si>
  <si>
    <t>tampasmile</t>
  </si>
  <si>
    <t xml:space="preserve">@usfbabe Welcome back from France! I missed you â™¥ hope you had fun @ the beach...it's you and Karen tonight, not me </t>
  </si>
  <si>
    <t>Tue Jun 16 08:39:53 PDT 2009</t>
  </si>
  <si>
    <t>And my car's making new sounds @ me  lol</t>
  </si>
  <si>
    <t>Tue Jun 16 08:39:55 PDT 2009</t>
  </si>
  <si>
    <t>raqui2010</t>
  </si>
  <si>
    <t xml:space="preserve">Woke up with a headache.. How crappy is that?! </t>
  </si>
  <si>
    <t>Tue Jun 16 08:40:01 PDT 2009</t>
  </si>
  <si>
    <t>TheJellojelly</t>
  </si>
  <si>
    <t xml:space="preserve">Eating dark chocolate ice cream now! I love dark chocolate! Miss baby! </t>
  </si>
  <si>
    <t>Tue Jun 16 08:40:02 PDT 2009</t>
  </si>
  <si>
    <t>wrongplace</t>
  </si>
  <si>
    <t xml:space="preserve">@psychwrites Sad about Psych's next season premiering so late this year </t>
  </si>
  <si>
    <t>Tue Jun 16 08:40:03 PDT 2009</t>
  </si>
  <si>
    <t>soitpresente</t>
  </si>
  <si>
    <t xml:space="preserve">@kirbyjean Wow! That is beautiful! I didn't go there. </t>
  </si>
  <si>
    <t>Tue Jun 16 08:40:05 PDT 2009</t>
  </si>
  <si>
    <t xml:space="preserve">well here goes nothing. </t>
  </si>
  <si>
    <t>Tue Jun 16 08:40:06 PDT 2009</t>
  </si>
  <si>
    <t>@Domness I keep getting an error when trying to sync my iPhone now  Restore seems likely but haven't backed up in a while!</t>
  </si>
  <si>
    <t>Tue Jun 16 08:40:07 PDT 2009</t>
  </si>
  <si>
    <t>CarmelJim</t>
  </si>
  <si>
    <t xml:space="preserve">Raining and gloomy here. Had to put the Jeep top back up. </t>
  </si>
  <si>
    <t>Tue Jun 16 08:40:08 PDT 2009</t>
  </si>
  <si>
    <t xml:space="preserve">Off to the vet... Ollie has a hole where he shouldn't </t>
  </si>
  <si>
    <t>Tue Jun 16 08:40:09 PDT 2009</t>
  </si>
  <si>
    <t xml:space="preserve">@Mirantha Cant accept because I have to give my login info to a third party </t>
  </si>
  <si>
    <t>Tue Jun 16 08:40:10 PDT 2009</t>
  </si>
  <si>
    <t>Time to get needles poked in md at the allregist again  eh so no bueno</t>
  </si>
  <si>
    <t>Tue Jun 16 08:40:11 PDT 2009</t>
  </si>
  <si>
    <t>itsandreaa</t>
  </si>
  <si>
    <t xml:space="preserve">no school today! Gym time though and then a loong day of studying for geo </t>
  </si>
  <si>
    <t>sawgirl</t>
  </si>
  <si>
    <t xml:space="preserve">@neoncrazed hold on just a sec my mom wants me to do somthin </t>
  </si>
  <si>
    <t>Tue Jun 16 08:40:12 PDT 2009</t>
  </si>
  <si>
    <t xml:space="preserve">@ZoeHudson haha!!! sounds fun... got my results there y'day!! did rightly ;) thanks again for your help!!! effin disertation to start now </t>
  </si>
  <si>
    <t>Tue Jun 16 08:40:13 PDT 2009</t>
  </si>
  <si>
    <t>home with a sick kid  not fun...i better not get sick..guess ill be twittering all day lol</t>
  </si>
  <si>
    <t>problemdrummer</t>
  </si>
  <si>
    <t xml:space="preserve">thanks to all the homies that came out for sammy allen's show last night... and thanks for all the shots, you bastards!  now work </t>
  </si>
  <si>
    <t>Tue Jun 16 08:40:16 PDT 2009</t>
  </si>
  <si>
    <t>jeffthebean</t>
  </si>
  <si>
    <t xml:space="preserve">Morning...done my routine...ready for class...and 722 tonight...gonna be sad to see Scotty go...and this is his last service here.   </t>
  </si>
  <si>
    <t>fabfilippini</t>
  </si>
  <si>
    <t xml:space="preserve">@marvin_speakman I bet I hate bloomin' MDX more!! Shivering at the thought of having to write another query </t>
  </si>
  <si>
    <t>Tue Jun 16 08:40:17 PDT 2009</t>
  </si>
  <si>
    <t>OMG my besite swallowed her peicing last night  &amp;amp; she too pissed...i still got mines tho...going 7 months strong .</t>
  </si>
  <si>
    <t xml:space="preserve">Sitting in orientation. Really boring </t>
  </si>
  <si>
    <t>Tue Jun 16 08:40:22 PDT 2009</t>
  </si>
  <si>
    <t>colourful123</t>
  </si>
  <si>
    <t>nott too good today i nearly fainted  and my dad hass a goo :/ what a toser</t>
  </si>
  <si>
    <t>Tue Jun 16 08:40:24 PDT 2009</t>
  </si>
  <si>
    <t>babydollbexii</t>
  </si>
  <si>
    <t xml:space="preserve">doesnt know how to find all my friends on this </t>
  </si>
  <si>
    <t>Tue Jun 16 08:40:25 PDT 2009</t>
  </si>
  <si>
    <t>idk...i forgot.  @curiousluvchild</t>
  </si>
  <si>
    <t>Tue Jun 16 08:40:26 PDT 2009</t>
  </si>
  <si>
    <t xml:space="preserve">dying of heat from running </t>
  </si>
  <si>
    <t>@favier nope she's at home  but at least she's learning.</t>
  </si>
  <si>
    <t>Tue Jun 16 08:40:29 PDT 2009</t>
  </si>
  <si>
    <t xml:space="preserve">Just got my new 20 Kg kettlebell in the mail last night. My entire body is sore today </t>
  </si>
  <si>
    <t>nicksalmon1</t>
  </si>
  <si>
    <t xml:space="preserve">revision again </t>
  </si>
  <si>
    <t>Tue Jun 16 08:40:33 PDT 2009</t>
  </si>
  <si>
    <t>Yulie_Zanygals</t>
  </si>
  <si>
    <t xml:space="preserve">so sleepy, but i cant sleep now </t>
  </si>
  <si>
    <t xml:space="preserve">@jasonfreeze I wish I was having a happy 4:20! Why is it so hard to get Weed in Hull even when you've got the money? </t>
  </si>
  <si>
    <t>Tue Jun 16 08:40:34 PDT 2009</t>
  </si>
  <si>
    <t xml:space="preserve">@loving_my_DEW aww </t>
  </si>
  <si>
    <t xml:space="preserve">Im back! I went 2 c the doctor! </t>
  </si>
  <si>
    <t>Tue Jun 16 08:40:36 PDT 2009</t>
  </si>
  <si>
    <t>ok officaly love the saying&amp;quot;ino right:L:L&amp;quot; xD got a huge problem on the glen front  dnt no wa 2 wear:L</t>
  </si>
  <si>
    <t>SaskRiderGal</t>
  </si>
  <si>
    <t xml:space="preserve">Took ouryoungest dog to vet today to be spayed...I know its a routine surgury but I am still nervous </t>
  </si>
  <si>
    <t>Tue Jun 16 08:40:38 PDT 2009</t>
  </si>
  <si>
    <t>kto21</t>
  </si>
  <si>
    <t xml:space="preserve">shopping today for lil sister's graduation dress, bittersweet feeling; cant believe shes all grown up </t>
  </si>
  <si>
    <t>I know, I must slap her later. Also, my cell phone got disconnected  @goldenafternoon</t>
  </si>
  <si>
    <t xml:space="preserve">I think I drank too much coffee. My stomach hurts now </t>
  </si>
  <si>
    <t xml:space="preserve">waiting to learn if the layirfs will affect our family I'd not is driving me crazy. trying to keep busy but it's not really working </t>
  </si>
  <si>
    <t>DonSchemer</t>
  </si>
  <si>
    <t xml:space="preserve">Xbox live is down for the whole day.... Sad panda </t>
  </si>
  <si>
    <t>Tue Jun 16 08:40:39 PDT 2009</t>
  </si>
  <si>
    <t>ziggyk10</t>
  </si>
  <si>
    <t xml:space="preserve">@KarenCovert I know, that was my plan hehe!  No, I'll be in FL.  I was SO upset when I heard the date of  @NKOTB @riverbendpnc </t>
  </si>
  <si>
    <t>Tue Jun 16 08:40:40 PDT 2009</t>
  </si>
  <si>
    <t>shae93</t>
  </si>
  <si>
    <t xml:space="preserve">Just go+ in trouble </t>
  </si>
  <si>
    <t>Tue Jun 16 08:40:43 PDT 2009</t>
  </si>
  <si>
    <t xml:space="preserve">@sharlynnx Yes </t>
  </si>
  <si>
    <t>Tue Jun 16 08:40:44 PDT 2009</t>
  </si>
  <si>
    <t>eoinoneill91</t>
  </si>
  <si>
    <t xml:space="preserve">@davidvard yeah mate i think they're on their way. noooooooooo </t>
  </si>
  <si>
    <t xml:space="preserve">Not feeling well today. Bgs are sorta high. Hope I'm not getting sick. </t>
  </si>
  <si>
    <t>is think oh no one of my certificate's has been lost  not gd............. i need it by 2moz......... its all colleges fault ;)</t>
  </si>
  <si>
    <t>Tue Jun 16 08:40:45 PDT 2009</t>
  </si>
  <si>
    <t>nalejandra</t>
  </si>
  <si>
    <t xml:space="preserve">eating an apple, didn't have to time for a real breakfast </t>
  </si>
  <si>
    <t>Tue Jun 16 08:40:46 PDT 2009</t>
  </si>
  <si>
    <t xml:space="preserve">crap. I am feeling sick! Must get better by Friday! </t>
  </si>
  <si>
    <t>Tue Jun 16 08:40:47 PDT 2009</t>
  </si>
  <si>
    <t>Yeah I know, we've known each other for just only a month now, but damn... you're killing me.  IMYA!!!!!!!!!!</t>
  </si>
  <si>
    <t>Tue Jun 16 08:40:48 PDT 2009</t>
  </si>
  <si>
    <t>ghoogs</t>
  </si>
  <si>
    <t>Such a cool video. Also, I want to dance real bad, but I'm too crippled, so I'm sad.  â™« http://blip.fm/~8bmt9</t>
  </si>
  <si>
    <t>Johnson_09</t>
  </si>
  <si>
    <t xml:space="preserve">Download festival was Awesome! Journey were epic &amp;lt;3. I wish it was still going on </t>
  </si>
  <si>
    <t>Tue Jun 16 08:40:49 PDT 2009</t>
  </si>
  <si>
    <t>catyhere</t>
  </si>
  <si>
    <t>sore thoat  - _STORM_</t>
  </si>
  <si>
    <t>Tue Jun 16 08:40:54 PDT 2009</t>
  </si>
  <si>
    <t>day 2 of mustache growth and not one person has noticed  how rude!</t>
  </si>
  <si>
    <t>Tue Jun 16 08:40:55 PDT 2009</t>
  </si>
  <si>
    <t>enthusem</t>
  </si>
  <si>
    <t xml:space="preserve">@top007 I wanted to read your funny one liners but the link is down </t>
  </si>
  <si>
    <t>Tue Jun 16 08:40:59 PDT 2009</t>
  </si>
  <si>
    <t>@L_Renae I know  I keep meaning to but haven't had the time. Hopefully this weekend!</t>
  </si>
  <si>
    <t>Tue Jun 16 08:41:00 PDT 2009</t>
  </si>
  <si>
    <t>LizTallerico</t>
  </si>
  <si>
    <t xml:space="preserve">@johnrkd i told you the clothes are shitty...stupid br </t>
  </si>
  <si>
    <t xml:space="preserve">What is going on with #barclays ATMs and Online banking down all afternoon. Not a good day to be one of their customers </t>
  </si>
  <si>
    <t>Tue Jun 16 08:41:51 PDT 2009</t>
  </si>
  <si>
    <t>NikkiQB</t>
  </si>
  <si>
    <t>Tue Jun 16 08:41:52 PDT 2009</t>
  </si>
  <si>
    <t>tessakrippaehne</t>
  </si>
  <si>
    <t>tonight is the LAST crave of the summer  but excited to be singing with SAL again!!!</t>
  </si>
  <si>
    <t>Tue Jun 16 08:41:53 PDT 2009</t>
  </si>
  <si>
    <t>LilKel4</t>
  </si>
  <si>
    <t>@ROBsessedBlog Me too!   Hopefully it gets better!</t>
  </si>
  <si>
    <t>good night all. I am sleeping early tonight. If not I will free so tired like today .. And i can't go for a jog  sleep tight !!</t>
  </si>
  <si>
    <t>Tue Jun 16 08:41:56 PDT 2009</t>
  </si>
  <si>
    <t xml:space="preserve">@Johnoo Ah. Thanks. Still need to include non Spotify links in #sotd posts then </t>
  </si>
  <si>
    <t>ronsalas</t>
  </si>
  <si>
    <t xml:space="preserve">@johnbeattyart I'd like to but I'm out all next week and there's a ton of stuff that has to be done. </t>
  </si>
  <si>
    <t>Tue Jun 16 08:41:58 PDT 2009</t>
  </si>
  <si>
    <t>kmart123</t>
  </si>
  <si>
    <t>&amp;amp; this would explain why i HATE relationships  .. needs 2 do something to get my mind off things! CALL or TXT meeeeeee</t>
  </si>
  <si>
    <t>Tue Jun 16 08:41:59 PDT 2009</t>
  </si>
  <si>
    <t>Too much loadshedding, tried about this problems.   http://ff.im/42YA9</t>
  </si>
  <si>
    <t>Tue Jun 16 08:42:00 PDT 2009</t>
  </si>
  <si>
    <t>susi_paloozi</t>
  </si>
  <si>
    <t xml:space="preserve">Off work 2day, thank God cuz Im n alot of pain    </t>
  </si>
  <si>
    <t>Tue Jun 16 08:42:01 PDT 2009</t>
  </si>
  <si>
    <t>@MBGsam  oh dear...lots of cuddles,snuggles,hugs kisses for her!and get well soon!</t>
  </si>
  <si>
    <t xml:space="preserve">@manny138 i miss not seeing you at 8 </t>
  </si>
  <si>
    <t>bawwb</t>
  </si>
  <si>
    <t>i can crack an egg( KATHRYN!) and cook it... but i dropped it  shouldve scrambled em</t>
  </si>
  <si>
    <t>Tue Jun 16 08:42:02 PDT 2009</t>
  </si>
  <si>
    <t>shorty_101_</t>
  </si>
  <si>
    <t>ugh i got my dot today  june 16 9</t>
  </si>
  <si>
    <t>Tue Jun 16 08:42:03 PDT 2009</t>
  </si>
  <si>
    <t>arunpattnaik</t>
  </si>
  <si>
    <t>@LukasRos got a new mobile phone. I'm sooooooo zealous! I hate CDMA but stuck to it  #fail #reliance</t>
  </si>
  <si>
    <t>Tue Jun 16 08:42:04 PDT 2009</t>
  </si>
  <si>
    <t>calreese</t>
  </si>
  <si>
    <t xml:space="preserve">super bored sad face </t>
  </si>
  <si>
    <t xml:space="preserve">I must stop being such a Glutton. </t>
  </si>
  <si>
    <t>bruvaz</t>
  </si>
  <si>
    <t xml:space="preserve">Wondering what umma do in December when it's all over </t>
  </si>
  <si>
    <t>Tue Jun 16 08:42:05 PDT 2009</t>
  </si>
  <si>
    <t xml:space="preserve">work time.. id much rather be at home with my man </t>
  </si>
  <si>
    <t>Tue Jun 16 08:42:08 PDT 2009</t>
  </si>
  <si>
    <t xml:space="preserve">Just got thrown in #twitterjail for 5mins. Bummer. </t>
  </si>
  <si>
    <t>Tue Jun 16 08:42:11 PDT 2009</t>
  </si>
  <si>
    <t xml:space="preserve">@BradmanTV  Well, I didn't expect this.  @collective_soul  are always so nice. </t>
  </si>
  <si>
    <t xml:space="preserve">Exhausted... </t>
  </si>
  <si>
    <t>Tue Jun 16 08:42:12 PDT 2009</t>
  </si>
  <si>
    <t>Twilight_McFly</t>
  </si>
  <si>
    <t>drumming isnt on today  that means i can play with Nicole ;)</t>
  </si>
  <si>
    <t xml:space="preserve">back to work... still swollen </t>
  </si>
  <si>
    <t>Tue Jun 16 08:42:13 PDT 2009</t>
  </si>
  <si>
    <t>eringhani</t>
  </si>
  <si>
    <t>leanneparrott</t>
  </si>
  <si>
    <t xml:space="preserve">Missing all our friends who have moved away from Calgary... so many of them, now! </t>
  </si>
  <si>
    <t>Tue Jun 16 08:42:15 PDT 2009</t>
  </si>
  <si>
    <t xml:space="preserve">waiting for spanish class to start. </t>
  </si>
  <si>
    <t>Tue Jun 16 08:42:16 PDT 2009</t>
  </si>
  <si>
    <t>chewing_my_foot</t>
  </si>
  <si>
    <t xml:space="preserve">Urrgh. Stayed up too late last night organizing tasty pieces of hay I plan to eat. Now I'm too tired to eat them. </t>
  </si>
  <si>
    <t>Tue Jun 16 08:42:17 PDT 2009</t>
  </si>
  <si>
    <t xml:space="preserve">ugh, the network for this vm running in virtualbox dies every few seconds. Not fun to upgrade packages this way </t>
  </si>
  <si>
    <t>ellamaus</t>
  </si>
  <si>
    <t xml:space="preserve">I have a face of a house after having wisdom tooth operation done yesterday </t>
  </si>
  <si>
    <t>Tue Jun 16 08:42:19 PDT 2009</t>
  </si>
  <si>
    <t>Now debating going home early - I feel like poo.  Afraid Red, Pink, and Blue may be off my radar for tonight. Double</t>
  </si>
  <si>
    <t>princesspamela1</t>
  </si>
  <si>
    <t xml:space="preserve">Hope everybody has a great week.... sry havent twitted in a while, my internet at home got shut off  </t>
  </si>
  <si>
    <t>Tue Jun 16 08:42:20 PDT 2009</t>
  </si>
  <si>
    <t>@eoghanquigg Ahhh  Get on down to Londooooon )) S.E preferably ;) PLEASE PLEASE PLEASE?  Have fuuuuun )) xxx</t>
  </si>
  <si>
    <t>stacy_anderson</t>
  </si>
  <si>
    <t>sad to miss FT Business of Luxury Summit  hoping for similar events in Toronto??!!</t>
  </si>
  <si>
    <t>Tue Jun 16 08:42:21 PDT 2009</t>
  </si>
  <si>
    <t>kmac0306</t>
  </si>
  <si>
    <t>ah! too much to do - the day is slipping away from me. I have to be at work to work OT soon  I have time for a good run and then I'm off</t>
  </si>
  <si>
    <t>Tue Jun 16 08:42:22 PDT 2009</t>
  </si>
  <si>
    <t>cp21yos</t>
  </si>
  <si>
    <t xml:space="preserve">It's nearly 2 am &amp;amp; the little fellows been up 3 times already tonight, hope he gets over this soon - I'm exhausted, imagine how he feels </t>
  </si>
  <si>
    <t xml:space="preserve">@inversation no </t>
  </si>
  <si>
    <t xml:space="preserve">Working orientation session 7 with a Double dose of dayquil and no glasses/contacts... </t>
  </si>
  <si>
    <t>Tue Jun 16 08:42:25 PDT 2009</t>
  </si>
  <si>
    <t xml:space="preserve">Waiting to start the us regents </t>
  </si>
  <si>
    <t>Tue Jun 16 08:42:26 PDT 2009</t>
  </si>
  <si>
    <t>beckiebear</t>
  </si>
  <si>
    <t xml:space="preserve">i wish i could read minds </t>
  </si>
  <si>
    <t>Tue Jun 16 08:42:27 PDT 2009</t>
  </si>
  <si>
    <t>@benarchibald I thought I didn't need insurance.I'm smart like that  plus on top of the Â£45 a month I just couldn't pay any more!</t>
  </si>
  <si>
    <t>Tue Jun 16 08:42:28 PDT 2009</t>
  </si>
  <si>
    <t>spitfire0214</t>
  </si>
  <si>
    <t xml:space="preserve">alex doing my nut in and xbox live down so cant shoot things on c.o.d 4 </t>
  </si>
  <si>
    <t xml:space="preserve">..still tired, bored and concerned .. </t>
  </si>
  <si>
    <t>Tue Jun 16 08:42:29 PDT 2009</t>
  </si>
  <si>
    <t xml:space="preserve">@unfluff aww shit you're rite </t>
  </si>
  <si>
    <t>it has been more than a week since i saw @princessbess    this is epic fail.</t>
  </si>
  <si>
    <t>Tue Jun 16 08:42:30 PDT 2009</t>
  </si>
  <si>
    <t>@dulcecalor Seriously! I was going to go, but then the person who tix I had ended up being able to go  Lame. I'll harrass you through text</t>
  </si>
  <si>
    <t>Tue Jun 16 08:42:32 PDT 2009</t>
  </si>
  <si>
    <t>drank bad milk this morning  ohh noo.</t>
  </si>
  <si>
    <t>Tue Jun 16 08:42:33 PDT 2009</t>
  </si>
  <si>
    <t>@EliseInChicago This|close to confirming return to 2nd hometown, but likely in Aug.  Go ahead, and I'll catch up on all missed beers then.</t>
  </si>
  <si>
    <t xml:space="preserve">woooork 12 - 3 . &amp;amp; i'm worried about james . . . urf </t>
  </si>
  <si>
    <t>Tue Jun 16 08:42:34 PDT 2009</t>
  </si>
  <si>
    <t>EvonaWiktoria</t>
  </si>
  <si>
    <t xml:space="preserve">@brittanyburton.... nice day for the beach!... oh wait, not on block anymore </t>
  </si>
  <si>
    <t>Tue Jun 16 08:42:35 PDT 2009</t>
  </si>
  <si>
    <t>Nartnart2332</t>
  </si>
  <si>
    <t xml:space="preserve">a good morning just turned into a bad day .. RIP Gio </t>
  </si>
  <si>
    <t>Tue Jun 16 08:42:37 PDT 2009</t>
  </si>
  <si>
    <t xml:space="preserve">@ROBsessedBlog I agree so much  .. maaaan .. I'am so sad &amp;amp; angry at once </t>
  </si>
  <si>
    <t>Tue Jun 16 08:42:38 PDT 2009</t>
  </si>
  <si>
    <t xml:space="preserve">Wisdom teeth out today. ;( would rather die </t>
  </si>
  <si>
    <t>Tue Jun 16 08:42:40 PDT 2009</t>
  </si>
  <si>
    <t>@fjkeogh  thanks Im all out again!!!  You ok?&amp;quot;</t>
  </si>
  <si>
    <t>Tue Jun 16 08:42:42 PDT 2009</t>
  </si>
  <si>
    <t xml:space="preserve">My parents are leaving today for Sonoma. And my uncle went back to work. So just me, my aunt, and the grandparents. </t>
  </si>
  <si>
    <t>Tue Jun 16 08:42:43 PDT 2009</t>
  </si>
  <si>
    <t>triveragirl</t>
  </si>
  <si>
    <t xml:space="preserve">I'm looking 4 hotel w/character 4 our keynote speaker @BlindscomCEO,  in Milwaukee near Italian Community Center, IronHorse was booked. </t>
  </si>
  <si>
    <t>Tue Jun 16 08:42:44 PDT 2009</t>
  </si>
  <si>
    <t>@arnph O seeeea..... wtf was that? 3min? baaah! i just woke up half an hour ago and we just talked 3min?  not fair! tell me the next hour!</t>
  </si>
  <si>
    <t>Tue Jun 16 08:42:46 PDT 2009</t>
  </si>
  <si>
    <t xml:space="preserve">@BrickyFBbay No bish, just my friends. I'll be there in July. Have fun for me bish. </t>
  </si>
  <si>
    <t>Tue Jun 16 08:42:49 PDT 2009</t>
  </si>
  <si>
    <t>Scholti</t>
  </si>
  <si>
    <t>Family buissnes is sometimes so boring  i want to go home. Can anybody help me?</t>
  </si>
  <si>
    <t>Tue Jun 16 08:42:53 PDT 2009</t>
  </si>
  <si>
    <t>TheARChc</t>
  </si>
  <si>
    <t>did you miss it? We did...  We're making it up now, big efforts to promote this issue underway! Stay tuned: http://tinyurl.com/l4bvkr</t>
  </si>
  <si>
    <t>voguiee</t>
  </si>
  <si>
    <t xml:space="preserve">i was rooting for oscar de la renta but he didnt win </t>
  </si>
  <si>
    <t>Tue Jun 16 08:42:54 PDT 2009</t>
  </si>
  <si>
    <t>JeffersonMusic</t>
  </si>
  <si>
    <t>just turned down a chance to play with Raul Ries!  so stinkin bummed, but work is more important.</t>
  </si>
  <si>
    <t>Tue Jun 16 08:42:57 PDT 2009</t>
  </si>
  <si>
    <t>@Party_Hearse fell like an idiot... don't know what #hashmarks is.   (via @rainnwilson) will trend.</t>
  </si>
  <si>
    <t>Tue Jun 16 08:43:00 PDT 2009</t>
  </si>
  <si>
    <t>Matni_Paige</t>
  </si>
  <si>
    <t xml:space="preserve">I just heard that an old school friend died in a car crash.. I don't think I've ever been this sad </t>
  </si>
  <si>
    <t>Tue Jun 16 08:43:02 PDT 2009</t>
  </si>
  <si>
    <t>tksb15</t>
  </si>
  <si>
    <t>Why does it have to rain on my day off  ... this is stay in bed all day weather</t>
  </si>
  <si>
    <t>Neurocat</t>
  </si>
  <si>
    <t xml:space="preserve">@robsacks Power corrupts. </t>
  </si>
  <si>
    <t>It's so cold. There's even a frickin wind!  #irce</t>
  </si>
  <si>
    <t>Tue Jun 16 08:43:03 PDT 2009</t>
  </si>
  <si>
    <t xml:space="preserve">@Hazeleyes536 no he's gotta go back today </t>
  </si>
  <si>
    <t>Megan1592</t>
  </si>
  <si>
    <t>@Jonasbrothers cant wait to get the new album later today, i wanted to get it at midnight but i didnt  love you guys, U ROCK&amp;lt;3</t>
  </si>
  <si>
    <t>ohhitsstefania</t>
  </si>
  <si>
    <t>Tue Jun 16 08:43:04 PDT 2009</t>
  </si>
  <si>
    <t>BATHROOMSEXXX</t>
  </si>
  <si>
    <t>Thinking bout 2marrow won't change how I feel 2day!  -@mattandkim</t>
  </si>
  <si>
    <t>@crazycamco unfair!  how come i don't get an invitation for macau OR hk?! boooooooo</t>
  </si>
  <si>
    <t>Tue Jun 16 08:43:06 PDT 2009</t>
  </si>
  <si>
    <t xml:space="preserve">I would give up everything to go into space </t>
  </si>
  <si>
    <t>baybeesnow</t>
  </si>
  <si>
    <t>doesnt want to go back to work  why cant there be longer lunch hours??</t>
  </si>
  <si>
    <t>Tue Jun 16 08:43:53 PDT 2009</t>
  </si>
  <si>
    <t>@KatieKateP damn I don't have ur bbm  but yet the pretty posse meetin is 2nite @ eyebar w/ @radiorah and @djalizay</t>
  </si>
  <si>
    <t>Tue Jun 16 08:43:55 PDT 2009</t>
  </si>
  <si>
    <t>brittters</t>
  </si>
  <si>
    <t xml:space="preserve">NOOOOOOOOOOO! my favorite earring just went down the siiink     </t>
  </si>
  <si>
    <t>hazeleyedteach</t>
  </si>
  <si>
    <t xml:space="preserve">@YoungestMILF cute lunchbox check. Red Bull didn't make the bag this morning </t>
  </si>
  <si>
    <t>Tue Jun 16 08:43:56 PDT 2009</t>
  </si>
  <si>
    <t xml:space="preserve">@hnrxmcrlover But your always working </t>
  </si>
  <si>
    <t>Tue Jun 16 08:43:57 PDT 2009</t>
  </si>
  <si>
    <t xml:space="preserve">I wanna go to Venice but I have nobody to go with </t>
  </si>
  <si>
    <t>Tue Jun 16 08:43:58 PDT 2009</t>
  </si>
  <si>
    <t>ohthenightsky</t>
  </si>
  <si>
    <t xml:space="preserve">Didnt catch anything </t>
  </si>
  <si>
    <t xml:space="preserve"> I miss the NBA already. I 'm through with sports until College Football season starts.</t>
  </si>
  <si>
    <t>AdariaKay</t>
  </si>
  <si>
    <t>I think I'm getting sick  my throat hurts</t>
  </si>
  <si>
    <t>Tue Jun 16 08:43:59 PDT 2009</t>
  </si>
  <si>
    <t xml:space="preserve">Just got this back. Twitterific's not working. </t>
  </si>
  <si>
    <t xml:space="preserve">@burythebully  aw if i were in canada i`d def. go see you guys, but im halfway round the world! </t>
  </si>
  <si>
    <t>Tue Jun 16 08:44:00 PDT 2009</t>
  </si>
  <si>
    <t>Tue Jun 16 08:44:04 PDT 2009</t>
  </si>
  <si>
    <t xml:space="preserve">@paulkulp its not a friday brownie I miss them </t>
  </si>
  <si>
    <t>Tue Jun 16 08:44:05 PDT 2009</t>
  </si>
  <si>
    <t>libbdork</t>
  </si>
  <si>
    <t xml:space="preserve">Sugar Cube is gone </t>
  </si>
  <si>
    <t>Tue Jun 16 08:44:06 PDT 2009</t>
  </si>
  <si>
    <t>lilylovesit</t>
  </si>
  <si>
    <t xml:space="preserve">Twitter is a microblog therefore not a proper place to mock people around. Geez, Indonesians and tech don't belong together </t>
  </si>
  <si>
    <t>@cbain84  i hope it dosent</t>
  </si>
  <si>
    <t>Tue Jun 16 08:44:07 PDT 2009</t>
  </si>
  <si>
    <t>prttblues</t>
  </si>
  <si>
    <t xml:space="preserve">Stressing about tomorrow.  I don't have enough people to pray for me. </t>
  </si>
  <si>
    <t>Tue Jun 16 08:44:09 PDT 2009</t>
  </si>
  <si>
    <t>KarlaSugar</t>
  </si>
  <si>
    <t xml:space="preserve">UGH. I really have no desire to change the name of my blog (it says exactly what it is), but it's too long to fit lots of places. </t>
  </si>
  <si>
    <t>Tue Jun 16 08:44:10 PDT 2009</t>
  </si>
  <si>
    <t>JareyJealousy</t>
  </si>
  <si>
    <t>Ow! ow! ow!  my head feels like its going to explode. ):</t>
  </si>
  <si>
    <t>Tue Jun 16 08:44:12 PDT 2009</t>
  </si>
  <si>
    <t>The early bird gets the worm...I guess u can say this worm is on a diet  these late nights are holding me up...but thay are fun!!!</t>
  </si>
  <si>
    <t>Tue Jun 16 08:44:13 PDT 2009</t>
  </si>
  <si>
    <t xml:space="preserve">@Angel42579 I have soo much work to do!  </t>
  </si>
  <si>
    <t>Tue Jun 16 08:44:14 PDT 2009</t>
  </si>
  <si>
    <t>xoxochristie</t>
  </si>
  <si>
    <t xml:space="preserve">NIN played their last show ever in the US. sad </t>
  </si>
  <si>
    <t>Tue Jun 16 08:44:15 PDT 2009</t>
  </si>
  <si>
    <t>Aoife_B</t>
  </si>
  <si>
    <t xml:space="preserve">@Steph_x aww.  poor steph, but I WANT sims3, tell me if its worth getting </t>
  </si>
  <si>
    <t>Tue Jun 16 08:44:16 PDT 2009</t>
  </si>
  <si>
    <t>Luv_Lo</t>
  </si>
  <si>
    <t xml:space="preserve">so sleepy... but I have a bunch of work to do </t>
  </si>
  <si>
    <t>@fijjybutt get eaten alive by mosquitos is all. eat, sleep, island hopping, shopping etc. if only you guys were here  would be perfect</t>
  </si>
  <si>
    <t>Tue Jun 16 08:44:17 PDT 2009</t>
  </si>
  <si>
    <t>I cannot understand my 2 year old  she needs/wants something + I don't know what it is. She's crying all the time boo.</t>
  </si>
  <si>
    <t>Tue Jun 16 08:44:19 PDT 2009</t>
  </si>
  <si>
    <t>JohannaSchumann</t>
  </si>
  <si>
    <t>@MileyCyrus: I voted for you in the TKCA. :] I hope you'll get more awards than on the KCA.  GOOD LUCK. â™¥</t>
  </si>
  <si>
    <t>Tue Jun 16 08:44:20 PDT 2009</t>
  </si>
  <si>
    <t xml:space="preserve">@rrrisa yeah, mine is caused by bacterium, so it comes back once in a while </t>
  </si>
  <si>
    <t>Tue Jun 16 08:44:24 PDT 2009</t>
  </si>
  <si>
    <t>on3_g</t>
  </si>
  <si>
    <t xml:space="preserve">hardwork day </t>
  </si>
  <si>
    <t>Tue Jun 16 08:44:26 PDT 2009</t>
  </si>
  <si>
    <t>ugasaga</t>
  </si>
  <si>
    <t xml:space="preserve">wore my brother's polo shirt out today cause I miss him. Looked fucken stupid though </t>
  </si>
  <si>
    <t xml:space="preserve">Happy birthday Pac, I heart you! R.I.P. baby </t>
  </si>
  <si>
    <t>ChynsOrtaleza</t>
  </si>
  <si>
    <t>O My Lord! I think the Capoeira community will hate me after Friday.  Sapian sana ako ni Christie Monteiro or Eddy Gordo!!!!!</t>
  </si>
  <si>
    <t>Tue Jun 16 08:44:27 PDT 2009</t>
  </si>
  <si>
    <t xml:space="preserve">@Gianavel I don't know what is and isn't true, and that's the worst part right now.How do we share when we don't know? </t>
  </si>
  <si>
    <t>Tue Jun 16 08:44:28 PDT 2009</t>
  </si>
  <si>
    <t>TheFilmBuff</t>
  </si>
  <si>
    <t>Media is over  I may cry... NO thats silly! Not looking forward to film exam 2moro.... All about my mother... help</t>
  </si>
  <si>
    <t xml:space="preserve">@karpaydm lucky lol i couldnt afford that close </t>
  </si>
  <si>
    <t>Tue Jun 16 08:44:29 PDT 2009</t>
  </si>
  <si>
    <t>nicedarling</t>
  </si>
  <si>
    <t xml:space="preserve">I miss my family in Brazil </t>
  </si>
  <si>
    <t>Tue Jun 16 08:44:30 PDT 2009</t>
  </si>
  <si>
    <t xml:space="preserve">IDK why I try. Nap. Bye. </t>
  </si>
  <si>
    <t>Tue Jun 16 08:44:31 PDT 2009</t>
  </si>
  <si>
    <t xml:space="preserve">@THUMBLINABRINA I WAS IN BROOKLYN YESTERDAY AND WAS TWEETING AS I DROVE BACK TO BOSTON THRU CONNETICUT.  WAS IN BKLYN FOR ONLY HOURS </t>
  </si>
  <si>
    <t>JBBC</t>
  </si>
  <si>
    <t>@HiChi23 embarassing confession time.... i don't know what hub pages are   but I'm gonna find out...</t>
  </si>
  <si>
    <t>Tue Jun 16 08:44:32 PDT 2009</t>
  </si>
  <si>
    <t xml:space="preserve">@MissEmilyKerr So jealous...so sick of revising now </t>
  </si>
  <si>
    <t>Tue Jun 16 08:44:33 PDT 2009</t>
  </si>
  <si>
    <t>@rosiegee2009 my loveee! haven't heard from you  miss you!</t>
  </si>
  <si>
    <t>Tue Jun 16 08:44:34 PDT 2009</t>
  </si>
  <si>
    <t xml:space="preserve">@KevinKer Rough.  We spent 2+ hours removing tile from a 1' x 3' hearth. hah. and the actual fireplace is crooked.  Only 2 lessons so far </t>
  </si>
  <si>
    <t>Tue Jun 16 08:44:35 PDT 2009</t>
  </si>
  <si>
    <t>@Lil_Crazy_Jamie what did you brain cells do to you... Why you gotta kill them for  ....</t>
  </si>
  <si>
    <t>Tue Jun 16 08:44:37 PDT 2009</t>
  </si>
  <si>
    <t xml:space="preserve">Now I'm just confused and frustrated. </t>
  </si>
  <si>
    <t>Tue Jun 16 08:44:38 PDT 2009</t>
  </si>
  <si>
    <t xml:space="preserve">is aghast at No 23's efforts to hang lace curtains! Obviously she was never taught the difference between metric &amp;amp; imperial at school </t>
  </si>
  <si>
    <t>Tue Jun 16 08:44:40 PDT 2009</t>
  </si>
  <si>
    <t xml:space="preserve">@GLM2600 I still stink at MadGab!  </t>
  </si>
  <si>
    <t>@patrickross aw, no!  what happened in that dream of death? i've been having dreams in which i get kidnapped! D:</t>
  </si>
  <si>
    <t>Tue Jun 16 08:44:41 PDT 2009</t>
  </si>
  <si>
    <t>cra_hc11</t>
  </si>
  <si>
    <t xml:space="preserve">Dreading the complex of storms that's on its way. I hate it. Grrr. </t>
  </si>
  <si>
    <t>xxhoooleyxx</t>
  </si>
  <si>
    <t xml:space="preserve">Doing lots of boring school work that needs to be in tomorrow </t>
  </si>
  <si>
    <t xml:space="preserve">Today doesnt seem like a happy day.... </t>
  </si>
  <si>
    <t>Tue Jun 16 08:44:42 PDT 2009</t>
  </si>
  <si>
    <t>bexshorty</t>
  </si>
  <si>
    <t xml:space="preserve">GOD! y do these so called men always seem 2 p**s me off what a f*kin w**k* !!!!!!!!!!!!! </t>
  </si>
  <si>
    <t>Tue Jun 16 08:44:43 PDT 2009</t>
  </si>
  <si>
    <t xml:space="preserve">20+ drinks at one time is very difficult for a single barista </t>
  </si>
  <si>
    <t>Tue Jun 16 08:44:46 PDT 2009</t>
  </si>
  <si>
    <t xml:space="preserve">Everyone's iPhones are shipping but mine. </t>
  </si>
  <si>
    <t>Tue Jun 16 08:44:47 PDT 2009</t>
  </si>
  <si>
    <t>out for a while . i miss just ONE person  too bad...</t>
  </si>
  <si>
    <t>Tue Jun 16 08:44:48 PDT 2009</t>
  </si>
  <si>
    <t>whaleteef</t>
  </si>
  <si>
    <t xml:space="preserve">changed my location and time to tehran, hope that helps the iranians </t>
  </si>
  <si>
    <t>Tue Jun 16 08:44:51 PDT 2009</t>
  </si>
  <si>
    <t>Jason Priestly was in the Okanagan on the weekend and I missed out  Way to get the invite AFTER the event.</t>
  </si>
  <si>
    <t>Tue Jun 16 08:44:53 PDT 2009</t>
  </si>
  <si>
    <t xml:space="preserve">I work till 5 too! </t>
  </si>
  <si>
    <t>Tue Jun 16 08:44:54 PDT 2009</t>
  </si>
  <si>
    <t xml:space="preserve">Fuked up again </t>
  </si>
  <si>
    <t>Tue Jun 16 08:44:58 PDT 2009</t>
  </si>
  <si>
    <t>adamdebow</t>
  </si>
  <si>
    <t>Watching the episodes of boy meets world when corey and topanga break up so sad  but so good</t>
  </si>
  <si>
    <t>Tue Jun 16 08:45:00 PDT 2009</t>
  </si>
  <si>
    <t xml:space="preserve">Driving to Atlantic to pick a car n drive back </t>
  </si>
  <si>
    <t xml:space="preserve">ugh its only getting sunnier  i want it to rain!!! hopefully my second shift gets rained out </t>
  </si>
  <si>
    <t>Tue Jun 16 08:45:01 PDT 2009</t>
  </si>
  <si>
    <t xml:space="preserve">I miss you so much. See you on 16th july,hunny. Oh,my God. It's a long time... </t>
  </si>
  <si>
    <t>Tue Jun 16 08:45:02 PDT 2009</t>
  </si>
  <si>
    <t>glitzandglamour</t>
  </si>
  <si>
    <t>Today is Tupac's birthday. He would've been 38.  Any Tupac fans out there this morning?</t>
  </si>
  <si>
    <t>@damarisviviana naw they have all the streaming websites blocked n i left my ipod @ home  and sade is the artist</t>
  </si>
  <si>
    <t>Tue Jun 16 08:45:03 PDT 2009</t>
  </si>
  <si>
    <t>TKMB</t>
  </si>
  <si>
    <t xml:space="preserve">@MsOrangeCounty It's Sad isn't it... Lena is trying to completely purge Jeffree from her life </t>
  </si>
  <si>
    <t>Tue Jun 16 08:45:04 PDT 2009</t>
  </si>
  <si>
    <t>MichelleHerpich</t>
  </si>
  <si>
    <t xml:space="preserve">@RadioAmy I'm sorry your coffee is broken... </t>
  </si>
  <si>
    <t>kmmXIII</t>
  </si>
  <si>
    <t xml:space="preserve">hopes she does not freeze her ass off fishing today.  It's JUNE.  This should not be a concern... </t>
  </si>
  <si>
    <t>Tue Jun 16 08:45:05 PDT 2009</t>
  </si>
  <si>
    <t>@sev215   i hope i'm in that 'real' category too!</t>
  </si>
  <si>
    <t>@cupidshotme the message for the titans? hahaha okay but I wanna go that  I extinguished the fire too hehe</t>
  </si>
  <si>
    <t xml:space="preserve">Hmm not tweeted for a #squarespace iPhone in awhile so here's a tweet for all to see. Shame other companies are going for the same idea </t>
  </si>
  <si>
    <t>Tue Jun 16 08:45:06 PDT 2009</t>
  </si>
  <si>
    <t>@SoSoFabulosity SHE ACTUALLY CAN'T COOK  T.V.DINNER CHICK...I'M NOT BOTHERED WIT DA JERKS THEY COME &amp;amp; GO...</t>
  </si>
  <si>
    <t>Tue Jun 16 08:45:07 PDT 2009</t>
  </si>
  <si>
    <t>alliegator13</t>
  </si>
  <si>
    <t>@Roryfig I found out I'm going to philly oon wednesday  so some other time!</t>
  </si>
  <si>
    <t>Tue Jun 16 08:45:09 PDT 2009</t>
  </si>
  <si>
    <t xml:space="preserve">@LannaK19 You should definitely come up there!! I'll be there until 10 </t>
  </si>
  <si>
    <t>Tue Jun 16 08:45:10 PDT 2009</t>
  </si>
  <si>
    <t xml:space="preserve">svn is really slow the last few days... not happpy </t>
  </si>
  <si>
    <t>Tue Jun 16 08:45:11 PDT 2009</t>
  </si>
  <si>
    <t>stlva4u</t>
  </si>
  <si>
    <t xml:space="preserve">No fun = digging a trench in garden to save plants from standing water. Torrential downpour all night/morning, place looks like a mud pit </t>
  </si>
  <si>
    <t>Tue Jun 16 08:45:12 PDT 2009</t>
  </si>
  <si>
    <t>I can't undersant a shit  That's why i hate you History!</t>
  </si>
  <si>
    <t>Tue Jun 16 08:45:42 PDT 2009</t>
  </si>
  <si>
    <t>Becca's last day here  So I'm gonna spend loootsa time with her and stuff.</t>
  </si>
  <si>
    <t>Tue Jun 16 08:45:44 PDT 2009</t>
  </si>
  <si>
    <t>SumiLim</t>
  </si>
  <si>
    <t xml:space="preserve">stupid power outage @ home. can't open my car garage </t>
  </si>
  <si>
    <t>sampwnz</t>
  </si>
  <si>
    <t xml:space="preserve">i hate being anxious. only one more hour. grrrr </t>
  </si>
  <si>
    <t>Tue Jun 16 08:45:45 PDT 2009</t>
  </si>
  <si>
    <t xml:space="preserve">@jimcarroll I just got tweet saying poll I voted on doesn't exist. </t>
  </si>
  <si>
    <t>Tue Jun 16 08:45:46 PDT 2009</t>
  </si>
  <si>
    <t xml:space="preserve">still in Falmouth but hoping to get the hell out of here soon... far to many problems today </t>
  </si>
  <si>
    <t>Tue Jun 16 08:45:48 PDT 2009</t>
  </si>
  <si>
    <t xml:space="preserve">Lots of HTML to do Today </t>
  </si>
  <si>
    <t>tw3nty3ight</t>
  </si>
  <si>
    <t xml:space="preserve">@katiberz @jasonpercival recommended geni.com but it won't work for me </t>
  </si>
  <si>
    <t>Tue Jun 16 08:45:51 PDT 2009</t>
  </si>
  <si>
    <t>At Discount Tire  boring! It's my brother's 30th bday too. In case anyone cared</t>
  </si>
  <si>
    <t>Tue Jun 16 08:45:53 PDT 2009</t>
  </si>
  <si>
    <t>glynis_crawford</t>
  </si>
  <si>
    <t xml:space="preserve">@Tootie_D loved that movie! Have you seen there is a tv show based on it? Looks lame </t>
  </si>
  <si>
    <t>icepole41</t>
  </si>
  <si>
    <t>woke up, need some lax  but i am going to pool</t>
  </si>
  <si>
    <t>Tue Jun 16 08:45:54 PDT 2009</t>
  </si>
  <si>
    <t>Gooood morning Twitterland! Today is going to be different. I hate when Amy has a day off. I get lonely.  Hahaha</t>
  </si>
  <si>
    <t>Tue Jun 16 08:45:56 PDT 2009</t>
  </si>
  <si>
    <t>HandOnTheTiller</t>
  </si>
  <si>
    <t xml:space="preserve">Snatching back the lappy from my workaholic daughter - thought she might still be in holiday mode - she'll be going back to Leeds shortly </t>
  </si>
  <si>
    <t>Tue Jun 16 08:45:57 PDT 2009</t>
  </si>
  <si>
    <t>Doesn't want to have to wait til August for new Greek   LVATT!!!!!!</t>
  </si>
  <si>
    <t xml:space="preserve">Feeling a little better since I know lunch is soon. Still feels like I have to do everything myself </t>
  </si>
  <si>
    <t>Tue Jun 16 08:45:58 PDT 2009</t>
  </si>
  <si>
    <t xml:space="preserve">@howardtv I couldn't stick through all the sports figures that I didn't care about to wait for Artie. </t>
  </si>
  <si>
    <t>Tue Jun 16 08:46:00 PDT 2009</t>
  </si>
  <si>
    <t>RachRed</t>
  </si>
  <si>
    <t xml:space="preserve">pretty bummed, th course i want t take at college is FULL! im on the waiting list and is more than likely going to go to shitty ashington </t>
  </si>
  <si>
    <t xml:space="preserve">This is the fifth day I've had this headache. I think i'm dying  </t>
  </si>
  <si>
    <t>Tue Jun 16 08:46:02 PDT 2009</t>
  </si>
  <si>
    <t>I'm going to sleep, then do geography/arts homework and probably cry about my biology exam and how I got a F this semester  #squarespace</t>
  </si>
  <si>
    <t xml:space="preserve">can't explain d switch...feeling kinda blue n somber </t>
  </si>
  <si>
    <t>Tue Jun 16 08:46:04 PDT 2009</t>
  </si>
  <si>
    <t>SupaSaz</t>
  </si>
  <si>
    <t xml:space="preserve">Back home! Boys had a good day @ school, was hoping to speak to some1 special on ichat but it won't work </t>
  </si>
  <si>
    <t>Franman247</t>
  </si>
  <si>
    <t xml:space="preserve">Absolutely knackered from a day at school. A2s sounds interesting though, so it's not all bad. Couldn't tweet yesterday because of storm. </t>
  </si>
  <si>
    <t>Tue Jun 16 08:46:05 PDT 2009</t>
  </si>
  <si>
    <t>My puppy is not feeling well.  he seemed to have food poisoning, but is better now. I'm so worried!</t>
  </si>
  <si>
    <t xml:space="preserve">Class at 730am sucks ass!!! I wish I went to the gym, I'm falling asleep and I have forever to go </t>
  </si>
  <si>
    <t>Tue Jun 16 08:46:06 PDT 2009</t>
  </si>
  <si>
    <t xml:space="preserve">Better go 2 sleep, this headache rly killin me!!!!!! </t>
  </si>
  <si>
    <t>Tue Jun 16 08:46:08 PDT 2009</t>
  </si>
  <si>
    <t xml:space="preserve">@CharlyCogger on a positive side though, josh just gave me some milky way, and his xbox has come, but i'm doing h/w and revision now </t>
  </si>
  <si>
    <t xml:space="preserve">New york comic con keeps sending me emails </t>
  </si>
  <si>
    <t>Tue Jun 16 08:46:12 PDT 2009</t>
  </si>
  <si>
    <t>mexicoreporter</t>
  </si>
  <si>
    <t>@thedullfig I fell over whilst covering a cafe tacvba concert on Saturday night  Nasty sprain.</t>
  </si>
  <si>
    <t>Tue Jun 16 08:46:16 PDT 2009</t>
  </si>
  <si>
    <t xml:space="preserve">At hospital. LOL after i'll go 2 starbucks alone </t>
  </si>
  <si>
    <t>Tue Jun 16 08:46:17 PDT 2009</t>
  </si>
  <si>
    <t xml:space="preserve">@luckee13 so that's why I ended up in 7th row instead of 4th center. </t>
  </si>
  <si>
    <t>Tue Jun 16 08:46:18 PDT 2009</t>
  </si>
  <si>
    <t>chriski6</t>
  </si>
  <si>
    <t xml:space="preserve">sore throat  where did my airborne go? </t>
  </si>
  <si>
    <t>Tue Jun 16 08:46:21 PDT 2009</t>
  </si>
  <si>
    <t>lovebeinggreen</t>
  </si>
  <si>
    <t xml:space="preserve">it's storming again. im so sick of all these thunderstorms! i wish it would be sunny again! </t>
  </si>
  <si>
    <t>kzamri</t>
  </si>
  <si>
    <t xml:space="preserve">@jfmacvay I'm using P1. At peak hours (8pm-12am) it can be pretty bad too </t>
  </si>
  <si>
    <t>Tue Jun 16 08:46:23 PDT 2009</t>
  </si>
  <si>
    <t xml:space="preserve">@kristycolley Aww, thanks! And I hope you feel better! </t>
  </si>
  <si>
    <t>Tue Jun 16 08:46:24 PDT 2009</t>
  </si>
  <si>
    <t xml:space="preserve">@gerrymoth How does one get the N-Gage client on the N97? It's not listed as supported. </t>
  </si>
  <si>
    <t>Tue Jun 16 08:46:25 PDT 2009</t>
  </si>
  <si>
    <t xml:space="preserve">Toy Library envelope stuffing today! not birthday shopped yet </t>
  </si>
  <si>
    <t>Tue Jun 16 08:46:27 PDT 2009</t>
  </si>
  <si>
    <t>MuLaTTOMaMi</t>
  </si>
  <si>
    <t>@aplusk yes...no more sports  It's sad...I'm sooooo ready for NFL season..</t>
  </si>
  <si>
    <t>Tue Jun 16 08:46:29 PDT 2009</t>
  </si>
  <si>
    <t>nerdyhearn</t>
  </si>
  <si>
    <t xml:space="preserve">@siovene very weird, never heard of that one </t>
  </si>
  <si>
    <t>Tue Jun 16 08:46:30 PDT 2009</t>
  </si>
  <si>
    <t>@EliseInChicago @Soulati This|close confirming return to 2nd hometown but in Aug.  Go ahead, and I'll catch up on all missed beers then.</t>
  </si>
  <si>
    <t>Tue Jun 16 08:46:32 PDT 2009</t>
  </si>
  <si>
    <t>destinydanielle</t>
  </si>
  <si>
    <t xml:space="preserve">@tonijefferson I sooo wish u were here to do my make up for my shoot! </t>
  </si>
  <si>
    <t>Tue Jun 16 08:46:35 PDT 2009</t>
  </si>
  <si>
    <t xml:space="preserve">Oh, ouch, fail. </t>
  </si>
  <si>
    <t>goldingo</t>
  </si>
  <si>
    <t xml:space="preserve">One more day of fun in the sun then it's back to reality </t>
  </si>
  <si>
    <t>Tue Jun 16 08:46:38 PDT 2009</t>
  </si>
  <si>
    <t xml:space="preserve">I have so much to do its making my brain hurt!! </t>
  </si>
  <si>
    <t>Tue Jun 16 08:46:39 PDT 2009</t>
  </si>
  <si>
    <t>aaccee</t>
  </si>
  <si>
    <t xml:space="preserve">@miacarruthers my god woman, how do you manage to get words and music that just fit. my head is doing me in, i cant do it </t>
  </si>
  <si>
    <t>Tue Jun 16 08:46:42 PDT 2009</t>
  </si>
  <si>
    <t>swthrt2stepper</t>
  </si>
  <si>
    <t xml:space="preserve">took all day Sunday and Monday to recoup from the craziness of Saturday...now it's time to clean and get ready for the week </t>
  </si>
  <si>
    <t>Tue Jun 16 08:46:44 PDT 2009</t>
  </si>
  <si>
    <t>So pacquiao was supposed to do the opening pitch at the dodger game on weds but he's not going to end up being there  I still want a shirt</t>
  </si>
  <si>
    <t>@Inkedmom6 aw  I'd smack them.</t>
  </si>
  <si>
    <t>Tue Jun 16 08:46:45 PDT 2009</t>
  </si>
  <si>
    <t>cpackard</t>
  </si>
  <si>
    <t xml:space="preserve">@jasenwoodworth No, I'm not. It's not like I imagined. Only 2 more months to go. </t>
  </si>
  <si>
    <t>@thilanwij omg dudee, i didn't saw your i.m on facebook! so sorry  anyway, back at cha with the hi!</t>
  </si>
  <si>
    <t xml:space="preserve">Fandom!brain and RealLife!brain do not mix unless @shaneworshipsu2 is involved, then things get nutty. Sadly he wasn't involved </t>
  </si>
  <si>
    <t>@Ninepinkbears  oh baby  *hugs* I'm so sorry to hear that x</t>
  </si>
  <si>
    <t>Tue Jun 16 08:46:49 PDT 2009</t>
  </si>
  <si>
    <t>Ashley20099</t>
  </si>
  <si>
    <t xml:space="preserve">im hated by every1 there is only that cares a lot about me.idk if that person cares anymore.... </t>
  </si>
  <si>
    <t>Tue Jun 16 08:46:50 PDT 2009</t>
  </si>
  <si>
    <t>brandiford</t>
  </si>
  <si>
    <t>Tue Jun 16 08:46:51 PDT 2009</t>
  </si>
  <si>
    <t xml:space="preserve">I'm getting soo stressed. I should be studying... </t>
  </si>
  <si>
    <t>Tue Jun 16 08:46:52 PDT 2009</t>
  </si>
  <si>
    <t>Qendrim24</t>
  </si>
  <si>
    <t xml:space="preserve">nothing to do today...  </t>
  </si>
  <si>
    <t>Tue Jun 16 08:46:53 PDT 2009</t>
  </si>
  <si>
    <t xml:space="preserve">@China_Belle yes. Idina is scary in chess </t>
  </si>
  <si>
    <t xml:space="preserve">@LaurenConrad i want to read your book, L.A candy, but its not in stores yet here </t>
  </si>
  <si>
    <t>Tue Jun 16 08:46:54 PDT 2009</t>
  </si>
  <si>
    <t>the exam was sp hard  it went to bad i was like :l and the whole way thropugh i kept thinking about last night! mainly mcfly &amp;amp; JB!</t>
  </si>
  <si>
    <t>AncsaBalogh</t>
  </si>
  <si>
    <t xml:space="preserve">waiting for the weather to turn nicer ... sick of the rain </t>
  </si>
  <si>
    <t>Tue Jun 16 08:46:58 PDT 2009</t>
  </si>
  <si>
    <t>MsPrintemps</t>
  </si>
  <si>
    <t xml:space="preserve">new haircut. very ugly </t>
  </si>
  <si>
    <t>Tue Jun 16 08:47:00 PDT 2009</t>
  </si>
  <si>
    <t>@couture basically.  - I'll be 21 with saggy ass tits if I don't get this bra shit together.</t>
  </si>
  <si>
    <t xml:space="preserve">informed by coco that Becca and I won't be allowed into @refreshokc tonight because of an okcCoCo invoice we're disputing. Very sad. </t>
  </si>
  <si>
    <t>Tue Jun 16 08:47:01 PDT 2009</t>
  </si>
  <si>
    <t xml:space="preserve">@noiresque i hope it will start again. kevin told me to unplug and remove battery so i did that, and leaving it alone for a day or two. </t>
  </si>
  <si>
    <t>Tue Jun 16 08:47:03 PDT 2009</t>
  </si>
  <si>
    <t>NoorBug</t>
  </si>
  <si>
    <t xml:space="preserve">if i just have the chance. . </t>
  </si>
  <si>
    <t>Tue Jun 16 08:47:07 PDT 2009</t>
  </si>
  <si>
    <t>llama5492</t>
  </si>
  <si>
    <t xml:space="preserve">....Now I'm stuck with the DVD version and extra shipping for a separate order! </t>
  </si>
  <si>
    <t>Tue Jun 16 08:47:08 PDT 2009</t>
  </si>
  <si>
    <t xml:space="preserve">@aplusk I FEEL THE SAME WAY WITH NO LOST AND AMERICAN IDOL </t>
  </si>
  <si>
    <t>Tue Jun 16 08:47:10 PDT 2009</t>
  </si>
  <si>
    <t>alswiththepals</t>
  </si>
  <si>
    <t xml:space="preserve">Just heard my text read out on capital... now cant show friends! </t>
  </si>
  <si>
    <t>Tue Jun 16 08:47:12 PDT 2009</t>
  </si>
  <si>
    <t xml:space="preserve">*Being ignored as per usual.* </t>
  </si>
  <si>
    <t xml:space="preserve">@domcaluagpaz shangri-la...checked the books in national bookstore, powerbooks &amp;amp; fully booked...i was carrying big boi the entire time </t>
  </si>
  <si>
    <t>Tue Jun 16 08:47:13 PDT 2009</t>
  </si>
  <si>
    <t xml:space="preserve">@ashley_eastwest OMG!!!lol she said that???!!!yeah that gets me mad to..you're not a true fan if you don't like all 5 </t>
  </si>
  <si>
    <t>Tue Jun 16 08:47:58 PDT 2009</t>
  </si>
  <si>
    <t xml:space="preserve">is about to get on the plane to go back to the states </t>
  </si>
  <si>
    <t>kgaud</t>
  </si>
  <si>
    <t xml:space="preserve">Ughhh no lunch break today </t>
  </si>
  <si>
    <t xml:space="preserve">@iLoveNickJ4LIFE me tooo! it makes me sad </t>
  </si>
  <si>
    <t>Tue Jun 16 08:48:01 PDT 2009</t>
  </si>
  <si>
    <t>SandeepBhasin</t>
  </si>
  <si>
    <t xml:space="preserve">Vaat hai! Public paisa mang rahi hai and i cant even say know. My salary goes down by 10 k </t>
  </si>
  <si>
    <t>Tue Jun 16 08:48:02 PDT 2009</t>
  </si>
  <si>
    <t>ea_burgess</t>
  </si>
  <si>
    <t xml:space="preserve">I can't say Daisy. </t>
  </si>
  <si>
    <t>IrishRecruiter</t>
  </si>
  <si>
    <t xml:space="preserve">@euan I'm at Guinness Brewery  -  Ivan: They lost 95 jobs today:   http://bit.ly/45Pjs  </t>
  </si>
  <si>
    <t>Tue Jun 16 08:48:03 PDT 2009</t>
  </si>
  <si>
    <t>chchchinatown</t>
  </si>
  <si>
    <t xml:space="preserve">@Matertenebrarum OH NO. are you stranded? </t>
  </si>
  <si>
    <t>@ashley_eastwest This 1 gal on the chat after they announced Thomas left..she was like good..I didn't like him anyway   WTH!!</t>
  </si>
  <si>
    <t>Tue Jun 16 08:48:04 PDT 2009</t>
  </si>
  <si>
    <t>wants to go see Malefice tonight in Oxford... but not alone  I'll drive if n e 1 will come with me? GodForbid + DevilDriver too! x</t>
  </si>
  <si>
    <t xml:space="preserve">I'm backkkkk! So what have I missed? what a lovely day, although my head is pounding so I think thunder could be on its way! </t>
  </si>
  <si>
    <t>Tue Jun 16 08:48:05 PDT 2009</t>
  </si>
  <si>
    <t>ancient101</t>
  </si>
  <si>
    <t xml:space="preserve">@Emily_Is_Gaga Emily as much as i wana tel lyou i cant </t>
  </si>
  <si>
    <t>Tue Jun 16 08:48:07 PDT 2009</t>
  </si>
  <si>
    <t>Kerrence</t>
  </si>
  <si>
    <t xml:space="preserve">i have a stats quiz that i have to take before i leave for south padre, and my book hasn't come yet hahaha kill me. </t>
  </si>
  <si>
    <t>Tue Jun 16 08:48:09 PDT 2009</t>
  </si>
  <si>
    <t>_demi_lovato</t>
  </si>
  <si>
    <t xml:space="preserve">Offline!!!! bb </t>
  </si>
  <si>
    <t>Tue Jun 16 08:48:10 PDT 2009</t>
  </si>
  <si>
    <t>ArtDirectorBG</t>
  </si>
  <si>
    <t xml:space="preserve">@MsJerzi  you are only as old as you fel.. U aint gotta ignore me, I can just leave you alone.. geez... </t>
  </si>
  <si>
    <t>KeithSpitalnick</t>
  </si>
  <si>
    <t>Help...some of my DMs have disappeared  - anoyne else noticed this?</t>
  </si>
  <si>
    <t>@supercharz Unfortunately no  The shackles are too strong. I'm pretty sure you can in some places or 12 to a box. 12 too many for one man!</t>
  </si>
  <si>
    <t>Tue Jun 16 08:48:11 PDT 2009</t>
  </si>
  <si>
    <t>MilanistaSA</t>
  </si>
  <si>
    <t xml:space="preserve">@ginkers Darn it forgot about that game, got a big night tonight so I got to tape it and watch it after </t>
  </si>
  <si>
    <t>Tue Jun 16 08:48:12 PDT 2009</t>
  </si>
  <si>
    <t xml:space="preserve">@silentdew I'm so sorry you're in pain right now </t>
  </si>
  <si>
    <t xml:space="preserve">@iiiplace if only i owned a bonnet </t>
  </si>
  <si>
    <t>Tue Jun 16 08:48:20 PDT 2009</t>
  </si>
  <si>
    <t xml:space="preserve">still don't get the FML however. </t>
  </si>
  <si>
    <t>rarishes</t>
  </si>
  <si>
    <t xml:space="preserve">@haras_nosnhoj I want to watch The Price Is Right. </t>
  </si>
  <si>
    <t>Tue Jun 16 08:48:22 PDT 2009</t>
  </si>
  <si>
    <t>paolodona</t>
  </si>
  <si>
    <t>Trying out Nocturne.app to reduce eye strain... but I need glasses anyways  http://ping.fm/ZF6yZ</t>
  </si>
  <si>
    <t>Tue Jun 16 08:48:24 PDT 2009</t>
  </si>
  <si>
    <t>Tue Jun 16 08:48:26 PDT 2009</t>
  </si>
  <si>
    <t xml:space="preserve">Do u want some cheese with that whine? Why yes Gruyere pls. Sorry so whiney today. Not doing a good job of taking care of me today </t>
  </si>
  <si>
    <t>Tue Jun 16 08:48:28 PDT 2009</t>
  </si>
  <si>
    <t>xxkamm</t>
  </si>
  <si>
    <t xml:space="preserve">Fuck. Now I work 12-6 </t>
  </si>
  <si>
    <t>Tue Jun 16 08:48:29 PDT 2009</t>
  </si>
  <si>
    <t xml:space="preserve">@sandpuppeteer The companies that work with recruiters are a-holes like that sometimes. They'll say they need one NOW, not hire for weeks </t>
  </si>
  <si>
    <t>why can't renfe realize they would have full trains if their prices came even slightly closer to the friggin airlines!  #SpainRailwayFAIL</t>
  </si>
  <si>
    <t>Tue Jun 16 08:48:31 PDT 2009</t>
  </si>
  <si>
    <t xml:space="preserve"> everybody has jobs. I am going to be the only one without money.</t>
  </si>
  <si>
    <t>stellahudgensxo</t>
  </si>
  <si>
    <t xml:space="preserve">goood morning! only 19 followers ? </t>
  </si>
  <si>
    <t>Tue Jun 16 08:48:32 PDT 2009</t>
  </si>
  <si>
    <t xml:space="preserve">Just woke up not feeling good </t>
  </si>
  <si>
    <t xml:space="preserve">@arneybundchen no no i just visit him, dis afternoon w/ y'all, is dat wrong?i just want 2 c him,cause he's sick and i'm sick to hear that </t>
  </si>
  <si>
    <t>Tue Jun 16 08:48:33 PDT 2009</t>
  </si>
  <si>
    <t>Help...some of my DMs have disappeared  - anyone else noticed this?</t>
  </si>
  <si>
    <t>Mellishx</t>
  </si>
  <si>
    <t xml:space="preserve">So yeah... Everyone's leaving, and that's so not cool </t>
  </si>
  <si>
    <t>Tue Jun 16 08:48:34 PDT 2009</t>
  </si>
  <si>
    <t xml:space="preserve">@SteveScottWCBS Ha ha ha, I was thinking the same thing. You're very right. </t>
  </si>
  <si>
    <t xml:space="preserve">@lisastarlynn I haven't heard anything. I'll tweet you as soon as I hear. I'm really worried actually </t>
  </si>
  <si>
    <t>Tue Jun 16 08:48:36 PDT 2009</t>
  </si>
  <si>
    <t xml:space="preserve">Damn... was  reading my old tweets .. surprised to find so many typos in them ... even in the ones in which I replied to gulpanag </t>
  </si>
  <si>
    <t>Tue Jun 16 08:48:37 PDT 2009</t>
  </si>
  <si>
    <t xml:space="preserve">@hohner died as in, it booted yesterday, but does not boot today... that kind of died </t>
  </si>
  <si>
    <t>Tue Jun 16 08:48:42 PDT 2009</t>
  </si>
  <si>
    <t>lornamarieKB</t>
  </si>
  <si>
    <t xml:space="preserve">Two sick babies and a hungry Payton at the park! Welcome to my new Mondays. The week for me has just begun </t>
  </si>
  <si>
    <t>Tue Jun 16 08:48:44 PDT 2009</t>
  </si>
  <si>
    <t>AbbiEdwards</t>
  </si>
  <si>
    <t xml:space="preserve">@KikiD333 no not amazing, sad </t>
  </si>
  <si>
    <t>Tue Jun 16 08:48:48 PDT 2009</t>
  </si>
  <si>
    <t xml:space="preserve">@amandawight That's ok. The house-sitting is cancelled, so I'll probably just recover from this week @ my apt. Not much fun for guests </t>
  </si>
  <si>
    <t>Tue Jun 16 08:48:49 PDT 2009</t>
  </si>
  <si>
    <t xml:space="preserve">I like em long hair, thick, red bone. Why u had to go n do that. Short hair, thick, red bone don't sound the same </t>
  </si>
  <si>
    <t>beneaththebeat</t>
  </si>
  <si>
    <t>MyHugeSmiles=&amp;gt; rb@LYRIC &amp;quot;aww, poorbaby@Blippo is missing her blipdaddy #bendrix  or uncle? or ?? LYRIC shall ... â™« http://blip.fm/~8bnc5</t>
  </si>
  <si>
    <t>Lucky96</t>
  </si>
  <si>
    <t xml:space="preserve">is annoyed about hwat happened today with sophie but maybe it is just for the best you never know it might be fate or destiny i dont know </t>
  </si>
  <si>
    <t>Tue Jun 16 08:48:50 PDT 2009</t>
  </si>
  <si>
    <t xml:space="preserve">Why is my nurse so mean? </t>
  </si>
  <si>
    <t>Tue Jun 16 08:48:51 PDT 2009</t>
  </si>
  <si>
    <t>JOSHANDJENNA05</t>
  </si>
  <si>
    <t xml:space="preserve">FEELS KINDA OUT OF THE LOOP </t>
  </si>
  <si>
    <t>codedsignal</t>
  </si>
  <si>
    <t>Tue Jun 16 08:48:52 PDT 2009</t>
  </si>
  <si>
    <t>Panenip</t>
  </si>
  <si>
    <t xml:space="preserve">Hi, bad day for my little dog </t>
  </si>
  <si>
    <t>Tue Jun 16 08:48:53 PDT 2009</t>
  </si>
  <si>
    <t xml:space="preserve">lil sis is havin a fit. she's gettin her hair conrowed for the 1st time. I feel so bad I cnt do nething for her. </t>
  </si>
  <si>
    <t>Tue Jun 16 08:48:54 PDT 2009</t>
  </si>
  <si>
    <t>dani_panic</t>
  </si>
  <si>
    <t>ugh feel ill  swine flu maybe?</t>
  </si>
  <si>
    <t>Tue Jun 16 08:48:56 PDT 2009</t>
  </si>
  <si>
    <t xml:space="preserve">@stealtheshow @Yoshimi_S Hey!! *sulk* </t>
  </si>
  <si>
    <t>Milo just went home  kinda miss that lil acrobat entertaining us. one week before i leave for kl. im gonna miss melb, i know.</t>
  </si>
  <si>
    <t>Tue Jun 16 08:48:57 PDT 2009</t>
  </si>
  <si>
    <t>cthalken</t>
  </si>
  <si>
    <t xml:space="preserve">  Hand quilting it is then...</t>
  </si>
  <si>
    <t>Tue Jun 16 08:48:59 PDT 2009</t>
  </si>
  <si>
    <t xml:space="preserve">omfg just had a scary moment, we had a message on our band yahoo mail and i was like GABE!? but no... </t>
  </si>
  <si>
    <t xml:space="preserve">Grr got to go home and get an appointment at the hospital to see about having my operation again </t>
  </si>
  <si>
    <t>Tue Jun 16 08:49:01 PDT 2009</t>
  </si>
  <si>
    <t>Accidently deleted Will and Grace from Sky+.  Totally knackered! Am going to watch Project Catwalk then have a wii.</t>
  </si>
  <si>
    <t>Tue Jun 16 08:49:02 PDT 2009</t>
  </si>
  <si>
    <t xml:space="preserve">we missed the we will rock you bit last night  cause they kept moving our seats around. we ended up with floor seats though </t>
  </si>
  <si>
    <t>Tue Jun 16 08:49:04 PDT 2009</t>
  </si>
  <si>
    <t>anitatkc</t>
  </si>
  <si>
    <t xml:space="preserve">CRAVING SWEETNESS... i spent my last 50p on some depressing crisps now i have no money to satisfy my need for a twix.. </t>
  </si>
  <si>
    <t>Tue Jun 16 08:49:05 PDT 2009</t>
  </si>
  <si>
    <t xml:space="preserve">no school today, and i'm up at 8:30. you have ggoott to be kiiddiingg me </t>
  </si>
  <si>
    <t xml:space="preserve">I squisheded a baby turtle </t>
  </si>
  <si>
    <t>Tue Jun 16 08:49:09 PDT 2009</t>
  </si>
  <si>
    <t>KellyKingsings</t>
  </si>
  <si>
    <t>@KurtJenkins  I miss you! You haven't missed much, the band is non exisistant now. Been doing the pride scene. Glad your stuff is good</t>
  </si>
  <si>
    <t>Tue Jun 16 08:49:12 PDT 2009</t>
  </si>
  <si>
    <t>HannahKeeley</t>
  </si>
  <si>
    <t>@GirltaristHan  Do they not have a @Soles4Souls branches in your area? Great group, but don't know how far their reach extends.</t>
  </si>
  <si>
    <t>Tue Jun 16 08:49:14 PDT 2009</t>
  </si>
  <si>
    <t>cheryljnewark</t>
  </si>
  <si>
    <t xml:space="preserve">I'm so sorry that I can't keep up with you all the way I used to do.  My updates only come up because of my Triond account. </t>
  </si>
  <si>
    <t>Tue Jun 16 08:49:15 PDT 2009</t>
  </si>
  <si>
    <t>ladii_wavy</t>
  </si>
  <si>
    <t xml:space="preserve">i been hated skool...i wanna blow this shit upppppppppp!!!!! and im hungry </t>
  </si>
  <si>
    <t>Tue Jun 16 08:49:16 PDT 2009</t>
  </si>
  <si>
    <t>haekoo</t>
  </si>
  <si>
    <t>i may end up with an american car  those who know me knows somewhere a pig is flying...quick i need to buy something jdm for my eg!</t>
  </si>
  <si>
    <t>Tue Jun 16 08:49:19 PDT 2009</t>
  </si>
  <si>
    <t>@ashley_eastwest yeah @VARSITYFC my parents don't like me buying all this stuff and I really really really wanna  what to do??</t>
  </si>
  <si>
    <t>Tue Jun 16 08:52:08 PDT 2009</t>
  </si>
  <si>
    <t xml:space="preserve">LVATT is NOT here yet, Europa was yesterday, not june 17 </t>
  </si>
  <si>
    <t xml:space="preserve">This week is gonna feel like a year. Already misses Angry Robot </t>
  </si>
  <si>
    <t>Tue Jun 16 08:52:09 PDT 2009</t>
  </si>
  <si>
    <t xml:space="preserve">is ashley don with her time at disney channel? i never see her there any more </t>
  </si>
  <si>
    <t>@Ellypoo jordan?! what? And, suite life is on.. the ending's on.. i want to see the beginning  do you know the name of this episode?</t>
  </si>
  <si>
    <t>Tue Jun 16 08:52:12 PDT 2009</t>
  </si>
  <si>
    <t xml:space="preserve">It has been a rough week for me so far. Sad right. </t>
  </si>
  <si>
    <t>Tue Jun 16 08:52:13 PDT 2009</t>
  </si>
  <si>
    <t>esha415</t>
  </si>
  <si>
    <t xml:space="preserve">At work..tired as hell </t>
  </si>
  <si>
    <t>Tue Jun 16 08:52:14 PDT 2009</t>
  </si>
  <si>
    <t xml:space="preserve">@ThisismyiQ awwww pobrecito </t>
  </si>
  <si>
    <t>Tue Jun 16 08:52:15 PDT 2009</t>
  </si>
  <si>
    <t xml:space="preserve">@notjimmycarr noice! Having fun? Shevill almost done? I'm super burnt </t>
  </si>
  <si>
    <t>awk have to go back to school tonight  ahh, its like i never leave!</t>
  </si>
  <si>
    <t>Tue Jun 16 08:52:17 PDT 2009</t>
  </si>
  <si>
    <t>ShauntaJ</t>
  </si>
  <si>
    <t xml:space="preserve">@cleezepleeze 2nd annual niggafest and I wont be there </t>
  </si>
  <si>
    <t>Tue Jun 16 08:52:18 PDT 2009</t>
  </si>
  <si>
    <t>_PinkElephants_</t>
  </si>
  <si>
    <t xml:space="preserve">is so gutted for al </t>
  </si>
  <si>
    <t>Tue Jun 16 08:52:19 PDT 2009</t>
  </si>
  <si>
    <t xml:space="preserve">Loved the beautiful long white skirt that I got for my birthday from my aunt until my mom killed off all the confidence I got from it </t>
  </si>
  <si>
    <t>Tue Jun 16 08:52:20 PDT 2009</t>
  </si>
  <si>
    <t>SweetBabyFA06</t>
  </si>
  <si>
    <t xml:space="preserve">@beautylishus I did yesterday but @snugumz said she didn't see them...Sad Day </t>
  </si>
  <si>
    <t>MiJotcher</t>
  </si>
  <si>
    <t xml:space="preserve">@tommcfly Oh, BRASIL is the best place on earth in the sun! Buuuuuuut, new it's raining </t>
  </si>
  <si>
    <t>Tue Jun 16 08:52:21 PDT 2009</t>
  </si>
  <si>
    <t>sunpros</t>
  </si>
  <si>
    <t xml:space="preserve">more or less the same today </t>
  </si>
  <si>
    <t>Tue Jun 16 08:52:22 PDT 2009</t>
  </si>
  <si>
    <t xml:space="preserve">@PamperingBeki oh I &amp;lt;3 cherry limeaids! Our closest sonic is an hour away </t>
  </si>
  <si>
    <t>Tue Jun 16 08:52:23 PDT 2009</t>
  </si>
  <si>
    <t>FernieZap</t>
  </si>
  <si>
    <t xml:space="preserve">@TeamTYKU You're so sweet! I missed everyone too! But AGAIN, my phone wasn't letting me log in. </t>
  </si>
  <si>
    <t>casperdespard</t>
  </si>
  <si>
    <t xml:space="preserve">HOLY ****, shocking news, truely at a loss for words </t>
  </si>
  <si>
    <t>CheerBry</t>
  </si>
  <si>
    <t xml:space="preserve">TiReD, i don't feel good </t>
  </si>
  <si>
    <t>Tue Jun 16 08:52:27 PDT 2009</t>
  </si>
  <si>
    <t>@LorenYxox Aw haha yeah  and oooo whatcha watchin? xxxxxxxxxxxx</t>
  </si>
  <si>
    <t>Tue Jun 16 08:52:28 PDT 2009</t>
  </si>
  <si>
    <t>Homertweet</t>
  </si>
  <si>
    <t>saradurante Just deleted 2 hrs worth of work and I can't find it anywhere-starting over ugh                 I feel your pain today!</t>
  </si>
  <si>
    <t>robmaurizi</t>
  </si>
  <si>
    <t xml:space="preserve">more doctors! </t>
  </si>
  <si>
    <t>GlamKM</t>
  </si>
  <si>
    <t>I relapsed on my vegetarian diet, I think my daddy BBQd on purpose  but that chicken was sooo good</t>
  </si>
  <si>
    <t>Tue Jun 16 08:52:29 PDT 2009</t>
  </si>
  <si>
    <t xml:space="preserve">not happy with the new Calvin Klein ad. makes me feel funny working there </t>
  </si>
  <si>
    <t>AshRid</t>
  </si>
  <si>
    <t>first day back to work  ohh well time to make some money!!  The Hangover hilarious! GO WATCH IT!!</t>
  </si>
  <si>
    <t>Tue Jun 16 08:52:31 PDT 2009</t>
  </si>
  <si>
    <t>jackie_alvarez</t>
  </si>
  <si>
    <t>is independent; don't need no help, the only help i need is from the good lord; realized i fucked up my life  [tryna maintain fuckers]</t>
  </si>
  <si>
    <t>Tue Jun 16 08:52:32 PDT 2009</t>
  </si>
  <si>
    <t>desha88</t>
  </si>
  <si>
    <t xml:space="preserve">has to get ready for work.... poopy </t>
  </si>
  <si>
    <t>Tue Jun 16 08:52:33 PDT 2009</t>
  </si>
  <si>
    <t>tylermasid</t>
  </si>
  <si>
    <t xml:space="preserve">I wish  I don't want to audits!!! </t>
  </si>
  <si>
    <t>Tue Jun 16 08:52:34 PDT 2009</t>
  </si>
  <si>
    <t>Happicow</t>
  </si>
  <si>
    <t xml:space="preserve">Ok, I'm looking for an internship for the summer in New York City, but no luck yet! </t>
  </si>
  <si>
    <t>Tue Jun 16 08:52:35 PDT 2009</t>
  </si>
  <si>
    <t>Joedan_dilemma</t>
  </si>
  <si>
    <t xml:space="preserve">@joeys_nurse about a prog he was on? I have never seen it </t>
  </si>
  <si>
    <t>l3it3r</t>
  </si>
  <si>
    <t>ft belvoir hobby shop is close mon/tues   oh well</t>
  </si>
  <si>
    <t>Tue Jun 16 08:52:37 PDT 2009</t>
  </si>
  <si>
    <t>Jacob8</t>
  </si>
  <si>
    <t xml:space="preserve">Nevermind, have to have forms and stuff to take it </t>
  </si>
  <si>
    <t>Tue Jun 16 08:52:38 PDT 2009</t>
  </si>
  <si>
    <t>EllaFelce</t>
  </si>
  <si>
    <t xml:space="preserve">@caitlin6694 lmao. strangling me tooooo </t>
  </si>
  <si>
    <t>Tue Jun 16 08:52:39 PDT 2009</t>
  </si>
  <si>
    <t>dthoreau</t>
  </si>
  <si>
    <t xml:space="preserve">Strongly looking forward to board gaming tomorrow , after a gap of about 2 months </t>
  </si>
  <si>
    <t>Tue Jun 16 08:52:47 PDT 2009</t>
  </si>
  <si>
    <t xml:space="preserve">My internet crashed last night </t>
  </si>
  <si>
    <t>Tue Jun 16 08:52:49 PDT 2009</t>
  </si>
  <si>
    <t>alibali822</t>
  </si>
  <si>
    <t>oh jeez what a boring day so far. i want my phone  ... im gonna go searching for it anyways im finally free from this boringness on sat!</t>
  </si>
  <si>
    <t>Tue Jun 16 08:52:48 PDT 2009</t>
  </si>
  <si>
    <t>@ZacLevi haters!  i think you can block people, but that's only if they are following you.</t>
  </si>
  <si>
    <t>Tue Jun 16 08:52:50 PDT 2009</t>
  </si>
  <si>
    <t>PiperRocks</t>
  </si>
  <si>
    <t xml:space="preserve">just woke up to mitch calling.. and i was a nice person and ignored it.. still sleepy </t>
  </si>
  <si>
    <t>FTofficefuntime</t>
  </si>
  <si>
    <t xml:space="preserve">@lilangel221 sorry to hear it T. </t>
  </si>
  <si>
    <t>delilahforever</t>
  </si>
  <si>
    <t xml:space="preserve">@SOTM_Sisters: Wish ah'd be of help... </t>
  </si>
  <si>
    <t xml:space="preserve"> got sick at work...kinnda feel faint</t>
  </si>
  <si>
    <t>Tue Jun 16 08:52:51 PDT 2009</t>
  </si>
  <si>
    <t xml:space="preserve">@boston61781 umm negative on the huge wall . because im not even gunna see you today  </t>
  </si>
  <si>
    <t>Tue Jun 16 08:52:52 PDT 2009</t>
  </si>
  <si>
    <t>WillOtheWisps</t>
  </si>
  <si>
    <t xml:space="preserve"> woe! even after updating my name, I'm not searchable by &amp;quot;brilliance in sight&amp;quot; maybe Twitter will catch up!</t>
  </si>
  <si>
    <t>Tue Jun 16 08:52:54 PDT 2009</t>
  </si>
  <si>
    <t>denizvh</t>
  </si>
  <si>
    <t xml:space="preserve">Rushing home to see Sienna and Owen. While noticing that the Dutch exchange is down again. </t>
  </si>
  <si>
    <t>amylovesvictor</t>
  </si>
  <si>
    <t>cleanin' house   BOOOooorinnnNNNNGGGG!</t>
  </si>
  <si>
    <t>Tue Jun 16 08:52:57 PDT 2009</t>
  </si>
  <si>
    <t>sassyl87</t>
  </si>
  <si>
    <t>So bored waitng for the dr to tell me If I have strep throat or not  http://mypict.me/42gu</t>
  </si>
  <si>
    <t xml:space="preserve">@danhancox theyre way too fast and hype sadly. also very badly mixed down </t>
  </si>
  <si>
    <t>Tue Jun 16 08:52:58 PDT 2009</t>
  </si>
  <si>
    <t>indigo32</t>
  </si>
  <si>
    <t>I tripped over the cord and broke my favorite lamp today.  I'm such a dope sometimes.</t>
  </si>
  <si>
    <t>Tue Jun 16 08:52:59 PDT 2009</t>
  </si>
  <si>
    <t>randytravisfan</t>
  </si>
  <si>
    <t xml:space="preserve">@PastorMattHagee cool the VBS in my town is not till july because we are in school till the end of june </t>
  </si>
  <si>
    <t>TorrenceG</t>
  </si>
  <si>
    <t xml:space="preserve">@Simply_SB i meant about Laura.  I didn't know!!!!! i would have done something </t>
  </si>
  <si>
    <t>Tue Jun 16 08:53:00 PDT 2009</t>
  </si>
  <si>
    <t>@nadilee  .. HURRY UP AND COME TO NY!!! LOL IM NO GOOD IN FL EITHER... IM ON THE MOST WANTED LIST</t>
  </si>
  <si>
    <t>Tue Jun 16 08:53:03 PDT 2009</t>
  </si>
  <si>
    <t xml:space="preserve">@priyatwitr ooohh don't have that one sadly </t>
  </si>
  <si>
    <t>KatieJStew</t>
  </si>
  <si>
    <t xml:space="preserve">slept in way to late!... now for a run </t>
  </si>
  <si>
    <t xml:space="preserve">@ashley_eastwest yeaaahhh </t>
  </si>
  <si>
    <t>livie2k6</t>
  </si>
  <si>
    <t xml:space="preserve">must stop playing farmtown and actually write something </t>
  </si>
  <si>
    <t xml:space="preserve">Stupid refrigerator just bumped me and made me drop my plate on the floor. now my hand hurts from picking up all of the glass </t>
  </si>
  <si>
    <t>Tue Jun 16 08:53:04 PDT 2009</t>
  </si>
  <si>
    <t>LaMasBonita003</t>
  </si>
  <si>
    <t>@tina_maries I DON'T THINK THEY ARE GOING TO GIVE ME THE DAY TOMORROW  WE ARE HELL'A BUSY TOO. . .BASTARDS.</t>
  </si>
  <si>
    <t>Tue Jun 16 08:53:05 PDT 2009</t>
  </si>
  <si>
    <t>So tired and hungry  Making my mood very bad</t>
  </si>
  <si>
    <t>valerieelston</t>
  </si>
  <si>
    <t xml:space="preserve">@carolinefjones I wish I was going to the show tonight. </t>
  </si>
  <si>
    <t>Tue Jun 16 08:53:06 PDT 2009</t>
  </si>
  <si>
    <t>justin_love</t>
  </si>
  <si>
    <t xml:space="preserve">Im so sad that me and sam cant go to l.a. today </t>
  </si>
  <si>
    <t xml:space="preserve">Music is so hard! </t>
  </si>
  <si>
    <t>Tue Jun 16 08:53:07 PDT 2009</t>
  </si>
  <si>
    <t>fauxgirl</t>
  </si>
  <si>
    <t xml:space="preserve">Chicken n oranges 4 lunch man its not fun eatin right </t>
  </si>
  <si>
    <t>Tue Jun 16 08:53:09 PDT 2009</t>
  </si>
  <si>
    <t xml:space="preserve">perfect . you hurt me </t>
  </si>
  <si>
    <t>Tue Jun 16 08:53:11 PDT 2009</t>
  </si>
  <si>
    <t xml:space="preserve">Whine whine bitch whine bitch bitch whine LOVE ME </t>
  </si>
  <si>
    <t xml:space="preserve">noooooooo twitter is gonna be down at 2 </t>
  </si>
  <si>
    <t>Tue Jun 16 08:53:12 PDT 2009</t>
  </si>
  <si>
    <t>shawnaellis</t>
  </si>
  <si>
    <t xml:space="preserve">@oohamanda help!!! We can't access hulu in Canada.  No Pushing Daisies for me </t>
  </si>
  <si>
    <t>Tue Jun 16 08:53:13 PDT 2009</t>
  </si>
  <si>
    <t xml:space="preserve">@Shrihari boring colors </t>
  </si>
  <si>
    <t>Tue Jun 16 08:53:14 PDT 2009</t>
  </si>
  <si>
    <t xml:space="preserve">@Princess_lyne Yeah, I found a wikipedia link. It seems to only be for mac </t>
  </si>
  <si>
    <t>kittywuwuwu</t>
  </si>
  <si>
    <t xml:space="preserve">@realm510 hey i recently had a female roommate for the first time in 10 years and i gotta say it wasn't the Real Deal.  </t>
  </si>
  <si>
    <t>Tue Jun 16 08:53:15 PDT 2009</t>
  </si>
  <si>
    <t>Going home  Hopefully I make it in time for work!</t>
  </si>
  <si>
    <t>Tue Jun 16 08:53:16 PDT 2009</t>
  </si>
  <si>
    <t>@EmTeaCoffeeCup awww  im sad. but glad you are recovering quickly.</t>
  </si>
  <si>
    <t>Tue Jun 16 08:53:17 PDT 2009</t>
  </si>
  <si>
    <t>Phyrfli</t>
  </si>
  <si>
    <t xml:space="preserve">Ok, so it wasn't a good one..*sigh*...oh well, maybe the next one... </t>
  </si>
  <si>
    <t>My boss sounds like he's dying   I woke up not feeling so well, I'm just praying I didn't catch what he has!</t>
  </si>
  <si>
    <t>Dublin airport carpark online reservation fails.  nice Java error on screen</t>
  </si>
  <si>
    <t>Tue Jun 16 08:53:52 PDT 2009</t>
  </si>
  <si>
    <t>sean80</t>
  </si>
  <si>
    <t xml:space="preserve">Looks like I may have gout.  Figures, I can't go anywhere and Live is down too.  </t>
  </si>
  <si>
    <t>Tue Jun 16 08:53:54 PDT 2009</t>
  </si>
  <si>
    <t>BethTweet1983</t>
  </si>
  <si>
    <t>Another day with a sore throat   BUT I found out that I don't have school on Thursday! SO if I can just make it till Thursday - I can nap!</t>
  </si>
  <si>
    <t>Tue Jun 16 08:53:59 PDT 2009</t>
  </si>
  <si>
    <t xml:space="preserve">I #blamedrewscancer for the first bad headache I've had in months. </t>
  </si>
  <si>
    <t>Tue Jun 16 08:54:00 PDT 2009</t>
  </si>
  <si>
    <t>At the doctor again  Repeat visits can't be a good thing, but lets hope the kid won't have to go through any surgery</t>
  </si>
  <si>
    <t>Tue Jun 16 08:54:02 PDT 2009</t>
  </si>
  <si>
    <t>Hasn't baught anything for himself yet  not happy</t>
  </si>
  <si>
    <t xml:space="preserve">Headache and only 1 Advil in my bag </t>
  </si>
  <si>
    <t>Tue Jun 16 08:54:03 PDT 2009</t>
  </si>
  <si>
    <t>LoungeFlyZ</t>
  </si>
  <si>
    <t xml:space="preserve">@arebee ouch! Sounds painful </t>
  </si>
  <si>
    <t>Tue Jun 16 08:54:04 PDT 2009</t>
  </si>
  <si>
    <t>ozn3rol</t>
  </si>
  <si>
    <t>@drepotskiie i feel you..  &amp;gt;&amp;lt;</t>
  </si>
  <si>
    <t>Tue Jun 16 08:54:05 PDT 2009</t>
  </si>
  <si>
    <t>JasminnYEAHH</t>
  </si>
  <si>
    <t xml:space="preserve">is depressed after getting the worst mark ever in science </t>
  </si>
  <si>
    <t>Tue Jun 16 08:54:07 PDT 2009</t>
  </si>
  <si>
    <t xml:space="preserve">@msars budgets slashed....i don't come to conf at all </t>
  </si>
  <si>
    <t>Tue Jun 16 08:54:08 PDT 2009</t>
  </si>
  <si>
    <t>ArielleRubin</t>
  </si>
  <si>
    <t xml:space="preserve">Great. The one day it's not supposed to rain and there's no way in hell I can go to the pool </t>
  </si>
  <si>
    <t xml:space="preserve">Ugh, I feel disgusting </t>
  </si>
  <si>
    <t>Tue Jun 16 08:54:10 PDT 2009</t>
  </si>
  <si>
    <t>Ebrionkeats</t>
  </si>
  <si>
    <t xml:space="preserve">Getting off work early to go testify in a civil trial. Yay fun </t>
  </si>
  <si>
    <t>I just spent an HOUR making a sims 3 house.. it was amazing. And then I forgot to save properly   At least I took some pictures</t>
  </si>
  <si>
    <t>Tue Jun 16 08:54:11 PDT 2009</t>
  </si>
  <si>
    <t>dinnin</t>
  </si>
  <si>
    <t xml:space="preserve">is trying to get people to visit www.bouncing-vibes.tk and its not working </t>
  </si>
  <si>
    <t>Tue Jun 16 08:54:12 PDT 2009</t>
  </si>
  <si>
    <t>Lilith1905</t>
  </si>
  <si>
    <t xml:space="preserve">I don't wanna hear anything today - I feel sick.... </t>
  </si>
  <si>
    <t>Tue Jun 16 08:54:15 PDT 2009</t>
  </si>
  <si>
    <t xml:space="preserve">Royal ascot has been good except claire - you can't wear red and pink together it doesn't work </t>
  </si>
  <si>
    <t>Tue Jun 16 08:54:16 PDT 2009</t>
  </si>
  <si>
    <t>plo</t>
  </si>
  <si>
    <t>Goddamn nano crashes twice while jogging. Lost both nike+ workouts  will have to take it out on @bgstaal on the squash court I spose</t>
  </si>
  <si>
    <t>webhostinghelp</t>
  </si>
  <si>
    <t>@faydra_deon Not meaning to get you on a negative note, but you ll face a disaster if you move there  NO doubts!!</t>
  </si>
  <si>
    <t>Tue Jun 16 08:54:19 PDT 2009</t>
  </si>
  <si>
    <t>russellinspace</t>
  </si>
  <si>
    <t xml:space="preserve">@keytonnn i dont think so </t>
  </si>
  <si>
    <t>Tue Jun 16 08:54:21 PDT 2009</t>
  </si>
  <si>
    <t>WillGetchas</t>
  </si>
  <si>
    <t xml:space="preserve">Driving home from the dr.'s office wit the fam... back still hurt </t>
  </si>
  <si>
    <t>Mathhers</t>
  </si>
  <si>
    <t xml:space="preserve">is feeling rather crapp </t>
  </si>
  <si>
    <t>Tue Jun 16 08:54:22 PDT 2009</t>
  </si>
  <si>
    <t>TXRDRollergirls</t>
  </si>
  <si>
    <t xml:space="preserve">ATX weather/traffic update 4 visiting skaters! www.wunderground.com/US/TX/Austin.html. &amp;amp; Cesar Chavez will b down to 1 lane ALL weekend </t>
  </si>
  <si>
    <t>Tue Jun 16 08:54:24 PDT 2009</t>
  </si>
  <si>
    <t xml:space="preserve">I'm grateful for my jobs but I kinda wish I had 2day off. I need a day to get over this cold </t>
  </si>
  <si>
    <t>Tue Jun 16 08:54:25 PDT 2009</t>
  </si>
  <si>
    <t>swatimits</t>
  </si>
  <si>
    <t xml:space="preserve">i m getting bored wht to do?????? </t>
  </si>
  <si>
    <t>Tue Jun 16 08:54:27 PDT 2009</t>
  </si>
  <si>
    <t>Tiiiired  but up getting ready for a meeting with friends in the industry and a former bride soon...should be fun!</t>
  </si>
  <si>
    <t>stilldoll</t>
  </si>
  <si>
    <t xml:space="preserve">Damn what's up w/people when they even smile sometimes. Aww...I wanna visit Pedro </t>
  </si>
  <si>
    <t>Tue Jun 16 08:54:23 PDT 2009</t>
  </si>
  <si>
    <t xml:space="preserve">Yay the sun is back today! Dinner with Kate tonight! Yay someone I know! Butt bad news... I just left by hotel without my room key...ugh! </t>
  </si>
  <si>
    <t>Tue Jun 16 08:54:28 PDT 2009</t>
  </si>
  <si>
    <t>yeah @erincarrasco i think so. I need motivation to get up in the am. i was doing SO well  #Tweightloss or something right @AudreyMcCl ...</t>
  </si>
  <si>
    <t>@_shanastyyy So it hit me that you're gonna be gone for 3 weeks, but I guess you didn't get the text  I love you!</t>
  </si>
  <si>
    <t>Tue Jun 16 08:54:29 PDT 2009</t>
  </si>
  <si>
    <t>@djsolid007 I have a viral infection in my throat and ear  sad times - have to be on anti-inflammatories</t>
  </si>
  <si>
    <t>Tue Jun 16 08:54:31 PDT 2009</t>
  </si>
  <si>
    <t xml:space="preserve">@tommcfly You're so lucky to live in England </t>
  </si>
  <si>
    <t>Tue Jun 16 08:54:33 PDT 2009</t>
  </si>
  <si>
    <t xml:space="preserve">@xoclarity fml. I won't be here! </t>
  </si>
  <si>
    <t>Tue Jun 16 08:54:37 PDT 2009</t>
  </si>
  <si>
    <t>Parker_Brown</t>
  </si>
  <si>
    <t xml:space="preserve">@shoppinghappens there was a turtle in our pool?  was it dead? </t>
  </si>
  <si>
    <t>tv_chick</t>
  </si>
  <si>
    <t>Tue Jun 16 08:54:42 PDT 2009</t>
  </si>
  <si>
    <t xml:space="preserve">@hnrxmcrlover But you'll have money after that. Grr i hate my cousin. This was the year i was supposed to have to myself. </t>
  </si>
  <si>
    <t>Tue Jun 16 08:54:45 PDT 2009</t>
  </si>
  <si>
    <t>_Natalie_P</t>
  </si>
  <si>
    <t xml:space="preserve">@Mar_cresham that book's so sad </t>
  </si>
  <si>
    <t>Tue Jun 16 08:54:46 PDT 2009</t>
  </si>
  <si>
    <t>amandatsy</t>
  </si>
  <si>
    <t xml:space="preserve">@pocketstuffing yah you're probably the only one but you weren't there. all i heard that day was mandarin and korean songs </t>
  </si>
  <si>
    <t>Tue Jun 16 08:54:47 PDT 2009</t>
  </si>
  <si>
    <t xml:space="preserve">Shit! I wanna play Warcraft but I shall need to boot Windows then. I so dont wanna use that OS anymore! </t>
  </si>
  <si>
    <t>Tue Jun 16 08:54:50 PDT 2009</t>
  </si>
  <si>
    <t xml:space="preserve">@DeuceRed amandas mama threw mine away on accident! I need a new retainer! </t>
  </si>
  <si>
    <t>Tue Jun 16 08:54:52 PDT 2009</t>
  </si>
  <si>
    <t xml:space="preserve">@RoxyONeill WOW babe those colours are AMAZING &amp;lt;3 i want some </t>
  </si>
  <si>
    <t>Tue Jun 16 08:54:53 PDT 2009</t>
  </si>
  <si>
    <t>matej007</t>
  </si>
  <si>
    <t xml:space="preserve">I have to study  something obout electromagnetism...... but later I will play some basketball </t>
  </si>
  <si>
    <t>Tue Jun 16 08:54:57 PDT 2009</t>
  </si>
  <si>
    <t xml:space="preserve">@phlyboi09 yes it is...I was wonderin wat happened 2 you </t>
  </si>
  <si>
    <t>Tue Jun 16 08:54:58 PDT 2009</t>
  </si>
  <si>
    <t xml:space="preserve">although, i still cant keep my mind on track </t>
  </si>
  <si>
    <t>Tue Jun 16 08:54:59 PDT 2009</t>
  </si>
  <si>
    <t xml:space="preserve">@ChoZanWan Same :/ And I still see them rent an 18 cert game and pass it to the kid as they walk out </t>
  </si>
  <si>
    <t xml:space="preserve">@KattyKinns that is really gorgeous! if only you had 950 dollars lol </t>
  </si>
  <si>
    <t>Tue Jun 16 08:55:03 PDT 2009</t>
  </si>
  <si>
    <t>bionicmodels</t>
  </si>
  <si>
    <t xml:space="preserve">you gotta love the L.A traffic, theres 6 accidents on the freeway today, redic </t>
  </si>
  <si>
    <t>Tue Jun 16 08:55:05 PDT 2009</t>
  </si>
  <si>
    <t xml:space="preserve">Im missing YOU... </t>
  </si>
  <si>
    <t>Tue Jun 16 08:55:06 PDT 2009</t>
  </si>
  <si>
    <t xml:space="preserve">@Jamie Mines isn't I can now only communicate through twitter </t>
  </si>
  <si>
    <t xml:space="preserve">@mrsleftybrown well, since it woke me up my brain wasn't functioning yet to make a witty remark. I fail </t>
  </si>
  <si>
    <t xml:space="preserve">@Dinosarah last time I checked you couldn't </t>
  </si>
  <si>
    <t>sbutter</t>
  </si>
  <si>
    <t xml:space="preserve">And the work grind continues </t>
  </si>
  <si>
    <t>Tue Jun 16 08:55:08 PDT 2009</t>
  </si>
  <si>
    <t xml:space="preserve">@vermontviking i can't respond to your dm </t>
  </si>
  <si>
    <t>Tue Jun 16 08:55:09 PDT 2009</t>
  </si>
  <si>
    <t>@carmelpretty unfortunately i dont have anything for you  but i promise ill write something SOON xD ;*</t>
  </si>
  <si>
    <t>Tue Jun 16 08:55:10 PDT 2009</t>
  </si>
  <si>
    <t xml:space="preserve">Listened to the @relentless7 Live EP on the way home - excellent - want to see them live, no UK dates </t>
  </si>
  <si>
    <t>Tue Jun 16 08:55:12 PDT 2009</t>
  </si>
  <si>
    <t>arely_chicka14</t>
  </si>
  <si>
    <t xml:space="preserve">Who hits you with your brothers shoe when your bestie is overr? Your mom thats who! </t>
  </si>
  <si>
    <t>Tue Jun 16 08:55:13 PDT 2009</t>
  </si>
  <si>
    <t xml:space="preserve">@embly917 I stopped using Twitterific aged ago and moved to Twitterfon, but then they added ads too </t>
  </si>
  <si>
    <t>Tue Jun 16 08:55:14 PDT 2009</t>
  </si>
  <si>
    <t xml:space="preserve">http://bit.ly/2zhomH  where i can find this nike dunk high? </t>
  </si>
  <si>
    <t>Tue Jun 16 08:55:16 PDT 2009</t>
  </si>
  <si>
    <t>thirteenpapers</t>
  </si>
  <si>
    <t>Freeze to death on bed.  - http://tweet.sg</t>
  </si>
  <si>
    <t xml:space="preserve">My iTunes is not working </t>
  </si>
  <si>
    <t>Tue Jun 16 08:55:17 PDT 2009</t>
  </si>
  <si>
    <t>AmberInsch</t>
  </si>
  <si>
    <t xml:space="preserve">finished the worst exam of my life at last!! Pressure lifted but still quite sad the whole things over now </t>
  </si>
  <si>
    <t>Tue Jun 16 08:55:18 PDT 2009</t>
  </si>
  <si>
    <t>wildpenguincat</t>
  </si>
  <si>
    <t xml:space="preserve">Off to Orlando.  I wish I had time to see Mickey and Minnie!  </t>
  </si>
  <si>
    <t>Tue Jun 16 08:55:19 PDT 2009</t>
  </si>
  <si>
    <t xml:space="preserve">Men cannot plan! </t>
  </si>
  <si>
    <t>Tue Jun 16 08:56:07 PDT 2009</t>
  </si>
  <si>
    <t>EmilieBromley</t>
  </si>
  <si>
    <t>Tue Jun 16 08:56:08 PDT 2009</t>
  </si>
  <si>
    <t>earthtojendell</t>
  </si>
  <si>
    <t>@distortionrock: Karl Urban &amp;gt; DeForrest Kelly  I feel bad, but it's true.</t>
  </si>
  <si>
    <t>elysebbez</t>
  </si>
  <si>
    <t xml:space="preserve">feel bad for me i have loads of homework </t>
  </si>
  <si>
    <t>Tue Jun 16 08:56:09 PDT 2009</t>
  </si>
  <si>
    <t>_elliee</t>
  </si>
  <si>
    <t>@claireyjonesy awww  you still gonna come to leeds pitp though?</t>
  </si>
  <si>
    <t>Tue Jun 16 08:56:11 PDT 2009</t>
  </si>
  <si>
    <t>Praying for a friend who might be about to go through a divorce.  #pray</t>
  </si>
  <si>
    <t>Tue Jun 16 08:56:14 PDT 2009</t>
  </si>
  <si>
    <t xml:space="preserve">GSCE chemistry test tomorrow </t>
  </si>
  <si>
    <t>kitin08</t>
  </si>
  <si>
    <t xml:space="preserve">@chicogarcia @neeech true.. that's why I haven't updated my multiply account for almost a week </t>
  </si>
  <si>
    <t>Tue Jun 16 08:56:15 PDT 2009</t>
  </si>
  <si>
    <t xml:space="preserve">@terrilynnh bad terri lynn! I am guilty too though </t>
  </si>
  <si>
    <t>Avaquieri</t>
  </si>
  <si>
    <t xml:space="preserve">is sick again (not cool) </t>
  </si>
  <si>
    <t>Tue Jun 16 08:56:17 PDT 2009</t>
  </si>
  <si>
    <t xml:space="preserve">@TheREALMahogany nuttin boo u be neglectin me and shit </t>
  </si>
  <si>
    <t xml:space="preserve">#haveyouever gone shopping on your lunch break? I do that way too much </t>
  </si>
  <si>
    <t>Tue Jun 16 08:56:24 PDT 2009</t>
  </si>
  <si>
    <t xml:space="preserve">Sick in bed..this is where I'll be all day </t>
  </si>
  <si>
    <t>Tue Jun 16 08:56:25 PDT 2009</t>
  </si>
  <si>
    <t>ruleandson</t>
  </si>
  <si>
    <t xml:space="preserve">&amp;quot;Day one, day one, star over again, step one, step one...&amp;quot; (Alanis Morissette) </t>
  </si>
  <si>
    <t>Tue Jun 16 08:56:26 PDT 2009</t>
  </si>
  <si>
    <t>chikeloney</t>
  </si>
  <si>
    <t>I want to get back in my element! I'm missing it! Missing the flow and creativity!  ill be back soon though! (Y)</t>
  </si>
  <si>
    <t>Tue Jun 16 08:56:27 PDT 2009</t>
  </si>
  <si>
    <t>Remember, conference tweets that start w/ speaker's @name are now invisible to everyone not already following that speaker  #fixreplies</t>
  </si>
  <si>
    <t>Tue Jun 16 08:56:28 PDT 2009</t>
  </si>
  <si>
    <t>I Got .69 Cents In My Account LOL! I'm Broke  There's Nothing Funny About That</t>
  </si>
  <si>
    <t xml:space="preserve">My 5 days off and mini vaycay in NYC flew by way to fast </t>
  </si>
  <si>
    <t>emmeebelle</t>
  </si>
  <si>
    <t xml:space="preserve">back in USA </t>
  </si>
  <si>
    <t>Tue Jun 16 08:56:32 PDT 2009</t>
  </si>
  <si>
    <t>meganlauraann</t>
  </si>
  <si>
    <t xml:space="preserve">bah. I hope I can go to the show today </t>
  </si>
  <si>
    <t xml:space="preserve">@chineseguy88 Oh dear. Are you telling me that is wasn't even an &amp;quot;I don't have to run day&amp;quot;?   </t>
  </si>
  <si>
    <t xml:space="preserve">im sick of IGNORANT companies!! Grrr sooo annoyed </t>
  </si>
  <si>
    <t>Tue Jun 16 08:56:33 PDT 2009</t>
  </si>
  <si>
    <t>tequillatee</t>
  </si>
  <si>
    <t>--- *On my way to the doctors with my Duo, my ass hasn't even had breakfast yet  lol</t>
  </si>
  <si>
    <t>Tue Jun 16 08:56:34 PDT 2009</t>
  </si>
  <si>
    <t xml:space="preserve">@TRIFORCE89 it still doesn't work right. we discussed this before. </t>
  </si>
  <si>
    <t>Mariana_W</t>
  </si>
  <si>
    <t xml:space="preserve">is trying to save the Sparks the Resue cd on this computer but, since the computer is completely dumb, she can't!! </t>
  </si>
  <si>
    <t>Tue Jun 16 08:56:35 PDT 2009</t>
  </si>
  <si>
    <t>Ninja_Keke</t>
  </si>
  <si>
    <t>I'm mad at @thisislilwayne 4 not bringin the tour 2 Columbus,OH  I still â™¥ him tho!!! Might consider takin that drive 2 Clevelandâ™¥â™¥â™¥#1 Fan</t>
  </si>
  <si>
    <t>ElijahHardin</t>
  </si>
  <si>
    <t xml:space="preserve">@LaurenLOwens Nope, i stopped after about 7 weeks. </t>
  </si>
  <si>
    <t>Tue Jun 16 08:56:37 PDT 2009</t>
  </si>
  <si>
    <t>Gepeach</t>
  </si>
  <si>
    <t xml:space="preserve">@ogmal in know </t>
  </si>
  <si>
    <t>@vane980  No. I don't think I can make it out to the Grove in time in traffic. Can't really get out early either.</t>
  </si>
  <si>
    <t>Tue Jun 16 08:56:38 PDT 2009</t>
  </si>
  <si>
    <t>lehkrouwel</t>
  </si>
  <si>
    <t xml:space="preserve">woke with a cold strong today, I hate this cold weather bleh </t>
  </si>
  <si>
    <t>Tue Jun 16 08:56:40 PDT 2009</t>
  </si>
  <si>
    <t xml:space="preserve">I FEEL LIKE THE WHOLE SINGAPORE IS PLAYING SIMS3 AND I'M NOT </t>
  </si>
  <si>
    <t>Ahhh I got banned from livedaily for posting a britney thread  keep me updated on news u guys!</t>
  </si>
  <si>
    <t>Tue Jun 16 08:56:41 PDT 2009</t>
  </si>
  <si>
    <t>tristyn0037</t>
  </si>
  <si>
    <t>@katieb56 I wish you were here   We are learning so many tips TAADAA</t>
  </si>
  <si>
    <t>@danmakufu Not an option really, my parents bought me it for school, so it's pretty new.  I love it anyway, and HDs aren't too expensive.</t>
  </si>
  <si>
    <t>Tue Jun 16 08:56:42 PDT 2009</t>
  </si>
  <si>
    <t>not okay with the pissy vibes around here today  dnw or need negative energy</t>
  </si>
  <si>
    <t>bleedblue115</t>
  </si>
  <si>
    <t xml:space="preserve">going shopping before work.....I hate shopping but it has to be done </t>
  </si>
  <si>
    <t>Tue Jun 16 08:56:43 PDT 2009</t>
  </si>
  <si>
    <t>emilypflug</t>
  </si>
  <si>
    <t xml:space="preserve">has a problem with 21 and over rules </t>
  </si>
  <si>
    <t>vglhl</t>
  </si>
  <si>
    <t xml:space="preserve">You always miss a best friend. </t>
  </si>
  <si>
    <t>chrisleigh</t>
  </si>
  <si>
    <t xml:space="preserve">Argh - one of my students has run away </t>
  </si>
  <si>
    <t>Tue Jun 16 08:56:44 PDT 2009</t>
  </si>
  <si>
    <t>joc16</t>
  </si>
  <si>
    <t xml:space="preserve">yawns.. dont feel like working tml... BUT I CAN'T! </t>
  </si>
  <si>
    <t>Tue Jun 16 08:56:45 PDT 2009</t>
  </si>
  <si>
    <t xml:space="preserve">@worksinprogress i'm sorry about your grandmother, &amp;quot;slipped away&amp;quot; by avril lavigne is my song for my dad, sometimes it helps just to cry </t>
  </si>
  <si>
    <t>Tue Jun 16 08:56:46 PDT 2009</t>
  </si>
  <si>
    <t xml:space="preserve">@breezybrowneyes nvm, i saw the pics on fb. i should've known you'd go to DE for the beach. :] wish i was there so i coulda seen you! </t>
  </si>
  <si>
    <t>Tue Jun 16 08:56:47 PDT 2009</t>
  </si>
  <si>
    <t>punkbutterfly28</t>
  </si>
  <si>
    <t xml:space="preserve">Being bored at my job till 5pm </t>
  </si>
  <si>
    <t>chloislaney</t>
  </si>
  <si>
    <t xml:space="preserve">knows what it feels like to really cry...god how it hurts </t>
  </si>
  <si>
    <t>RachelBourell</t>
  </si>
  <si>
    <t>Cried for hours over my wedding band being lost. Not expensive at all, but oh how much it means to me.  *Rach*</t>
  </si>
  <si>
    <t>Tue Jun 16 08:56:48 PDT 2009</t>
  </si>
  <si>
    <t xml:space="preserve">@kingchidiishere u think they'll make us wait </t>
  </si>
  <si>
    <t>Tue Jun 16 08:56:52 PDT 2009</t>
  </si>
  <si>
    <t>Momipie</t>
  </si>
  <si>
    <t xml:space="preserve">is going to chinese restaurant with the girls now! It'll be the last time I will see my chinese friend </t>
  </si>
  <si>
    <t>Tue Jun 16 08:56:53 PDT 2009</t>
  </si>
  <si>
    <t>Dying  it hurts so bad.</t>
  </si>
  <si>
    <t>tgp1994</t>
  </si>
  <si>
    <t xml:space="preserve">This virus is so bad it's infecting the virus scanners </t>
  </si>
  <si>
    <t>Tue Jun 16 08:56:55 PDT 2009</t>
  </si>
  <si>
    <t>GMCG1</t>
  </si>
  <si>
    <t xml:space="preserve">has sunburnt my derriÃ¨re....ouch  </t>
  </si>
  <si>
    <t xml:space="preserve">why is it cloudy? its supposed to be sunny and warm! </t>
  </si>
  <si>
    <t xml:space="preserve">@JizBSB awe yeah </t>
  </si>
  <si>
    <t>Tue Jun 16 08:56:57 PDT 2009</t>
  </si>
  <si>
    <t>KaylaAdams12</t>
  </si>
  <si>
    <t xml:space="preserve">my sunglasses broke in the car today </t>
  </si>
  <si>
    <t>Tue Jun 16 08:56:58 PDT 2009</t>
  </si>
  <si>
    <t>Tue Jun 16 08:56:59 PDT 2009</t>
  </si>
  <si>
    <t xml:space="preserve">was just listening to 'Complicated' and thinking... Avril doesn't really live up to her old standards anymore, does she? </t>
  </si>
  <si>
    <t>Tue Jun 16 08:57:00 PDT 2009</t>
  </si>
  <si>
    <t xml:space="preserve">@Tasharri Bonnet. Hmm, let me go get that now cuz I got frm under here n it still aint dry. Think I didn't mix my setting lotion right </t>
  </si>
  <si>
    <t xml:space="preserve">@greeneyed_ives Because I am learning how to paint, draw, sculpt and storyboard. It's not really a matter of if I can. Time issue </t>
  </si>
  <si>
    <t>Tue Jun 16 08:57:01 PDT 2009</t>
  </si>
  <si>
    <t xml:space="preserve">they've added a long-lost new zodiac. am now an aries. am seriously devastated </t>
  </si>
  <si>
    <t>Tue Jun 16 08:57:02 PDT 2009</t>
  </si>
  <si>
    <t>love_crowd</t>
  </si>
  <si>
    <t xml:space="preserve">Can't do anything on my bday bc of work... Bummed </t>
  </si>
  <si>
    <t>Tue Jun 16 08:57:03 PDT 2009</t>
  </si>
  <si>
    <t>takeoninge</t>
  </si>
  <si>
    <t xml:space="preserve">pff i need to stop listening LVaTT because we're going to eat. I DONT WANT TO EAT. </t>
  </si>
  <si>
    <t>beeslaay</t>
  </si>
  <si>
    <t>@mccleany you okayy?  &amp;lt;3</t>
  </si>
  <si>
    <t>Tue Jun 16 08:57:04 PDT 2009</t>
  </si>
  <si>
    <t xml:space="preserve">@letter2twilight that's so sad... </t>
  </si>
  <si>
    <t>Tue Jun 16 08:57:05 PDT 2009</t>
  </si>
  <si>
    <t>pink_driven</t>
  </si>
  <si>
    <t xml:space="preserve">Drinking hot green tea in attempts to feel better n get rid of body aches from over-exerting myself in working at my yard last Sunday </t>
  </si>
  <si>
    <t>Tue Jun 16 08:57:06 PDT 2009</t>
  </si>
  <si>
    <t>MrsKatieK</t>
  </si>
  <si>
    <t xml:space="preserve">The neighbors were setting off fireworks last night. It took me half an hour to get the dog out from under the bed, he was so scared </t>
  </si>
  <si>
    <t>Tue Jun 16 08:57:08 PDT 2009</t>
  </si>
  <si>
    <t>KTMCDONNELL</t>
  </si>
  <si>
    <t xml:space="preserve">@AislingKing Arent we all? Life's a bitch sometimes </t>
  </si>
  <si>
    <t xml:space="preserve">i miss my hubby @DellDOUGS87 hope he's okay n made it home safe.. muah </t>
  </si>
  <si>
    <t>Tue Jun 16 08:57:12 PDT 2009</t>
  </si>
  <si>
    <t xml:space="preserve">@agnesnutter yeah it's like 3 bucks a cup for a chai tea </t>
  </si>
  <si>
    <t>Tue Jun 16 08:57:14 PDT 2009</t>
  </si>
  <si>
    <t>patrick_deitmer</t>
  </si>
  <si>
    <t xml:space="preserve">Now she's calling Aaron and me assholes </t>
  </si>
  <si>
    <t xml:space="preserve">@LiveInLove10 Good! Then that's what you need to do, because I'm really upset about not being able to get it. </t>
  </si>
  <si>
    <t>Tue Jun 16 08:57:15 PDT 2009</t>
  </si>
  <si>
    <t xml:space="preserve">@gerrymoth &amp;quot;All apps are up tp date&amp;quot; is all I have gotten from SW Update since I got the phone. </t>
  </si>
  <si>
    <t>Tue Jun 16 08:57:16 PDT 2009</t>
  </si>
  <si>
    <t>Long_email_name</t>
  </si>
  <si>
    <t xml:space="preserve">Feeling a little wierd. Maybe I am allergic to kangaroo! </t>
  </si>
  <si>
    <t>Tue Jun 16 08:57:19 PDT 2009</t>
  </si>
  <si>
    <t xml:space="preserve">Sooo bored since wow is done </t>
  </si>
  <si>
    <t>Tue Jun 16 08:57:20 PDT 2009</t>
  </si>
  <si>
    <t>@Sam_Ho haha sure sure ~ dayumm, not in your class nxt year  cant tease you abt it :p jkjks. :]</t>
  </si>
  <si>
    <t xml:space="preserve">is worried sick for E. Go home soon, boy </t>
  </si>
  <si>
    <t>stevehorn</t>
  </si>
  <si>
    <t xml:space="preserve">@AmberDWilson7 @Devo87 She is not following me </t>
  </si>
  <si>
    <t>Tue Jun 16 08:57:21 PDT 2009</t>
  </si>
  <si>
    <t xml:space="preserve">@FlameHabbo blonde made me look all bimbo and i liked it </t>
  </si>
  <si>
    <t>Tue Jun 16 08:58:15 PDT 2009</t>
  </si>
  <si>
    <t xml:space="preserve">Am missing my snuggles. Get online already! </t>
  </si>
  <si>
    <t xml:space="preserve">I just got a phone call from the hospital. Apparently, my Dad had a heart attack last night. They moved him. He's not doing so well... </t>
  </si>
  <si>
    <t>Tue Jun 16 08:58:16 PDT 2009</t>
  </si>
  <si>
    <t xml:space="preserve">@leilani137 hmmm couldve gone better. Thank god I was too drunk to remember it- I can't tell what was worse, the delivery or the jokes </t>
  </si>
  <si>
    <t>Tue Jun 16 08:58:17 PDT 2009</t>
  </si>
  <si>
    <t>Didn't like doing it, but it had to be done...  #fb</t>
  </si>
  <si>
    <t>Tue Jun 16 08:58:20 PDT 2009</t>
  </si>
  <si>
    <t>MissPink1212</t>
  </si>
  <si>
    <t xml:space="preserve">#iremember Nintendo gamepad that you had to run on to get the runners to run. Never could beat Cheetah. </t>
  </si>
  <si>
    <t>hansen1101</t>
  </si>
  <si>
    <t>@expedia Just wanted to book a trip on expedia.de, but your site is offline in german yahoo search  http://bit.ly/Su4C2</t>
  </si>
  <si>
    <t>@olivia_clark the haven't announced anyone in a few days  yeah, well sophie got some! have you? xx</t>
  </si>
  <si>
    <t>Tue Jun 16 08:58:21 PDT 2009</t>
  </si>
  <si>
    <t>Price is Right is over  time to go for a run!</t>
  </si>
  <si>
    <t xml:space="preserve">@jdfmcok sorry to hear that. </t>
  </si>
  <si>
    <t>clinsay</t>
  </si>
  <si>
    <t xml:space="preserve">Well that sucks...guess we don't have more gavin dates </t>
  </si>
  <si>
    <t>Tue Jun 16 08:58:22 PDT 2009</t>
  </si>
  <si>
    <t>Lonie_Dupre</t>
  </si>
  <si>
    <t xml:space="preserve">On break at work. Stupid gigantic barn </t>
  </si>
  <si>
    <t>run4theroses</t>
  </si>
  <si>
    <t>Dr. was actually cust of mine  we hit it off well Sis Oh! sorry Miss Movie Star LOL  takes up to 3 months to finish process  Off to work</t>
  </si>
  <si>
    <t>Tue Jun 16 08:58:24 PDT 2009</t>
  </si>
  <si>
    <t>HaNSoLo1369</t>
  </si>
  <si>
    <t xml:space="preserve">I just failed my biology final </t>
  </si>
  <si>
    <t>Tue Jun 16 08:58:25 PDT 2009</t>
  </si>
  <si>
    <t>gotta back to my books  bye cool life.</t>
  </si>
  <si>
    <t xml:space="preserve">http://yfrog.com/0pk12wj I miss my puppy in Thailand </t>
  </si>
  <si>
    <t>Tue Jun 16 08:58:26 PDT 2009</t>
  </si>
  <si>
    <t>Princessbizz</t>
  </si>
  <si>
    <t xml:space="preserve">Is exhausted with children today. </t>
  </si>
  <si>
    <t>Tue Jun 16 08:58:30 PDT 2009</t>
  </si>
  <si>
    <t xml:space="preserve">@slmar  #lawnmothering Its been raining all morning here so it was a good call! Turtle is feeling much better, but have a rough night </t>
  </si>
  <si>
    <t>Tue Jun 16 08:58:31 PDT 2009</t>
  </si>
  <si>
    <t xml:space="preserve">@UmAlawi I can see why you are having difficulties </t>
  </si>
  <si>
    <t>Tue Jun 16 08:58:32 PDT 2009</t>
  </si>
  <si>
    <t xml:space="preserve">@chrislorenz hey, how you liking the Starbucks VIA coffee? I love it but unfortunately they don't sell them in most stores. </t>
  </si>
  <si>
    <t>Tue Jun 16 08:58:33 PDT 2009</t>
  </si>
  <si>
    <t xml:space="preserve">Going home to clean and stuff </t>
  </si>
  <si>
    <t>Tue Jun 16 08:58:34 PDT 2009</t>
  </si>
  <si>
    <t>pyke369</t>
  </si>
  <si>
    <t xml:space="preserve">OGG container format sucks ! </t>
  </si>
  <si>
    <t>Tue Jun 16 08:58:37 PDT 2009</t>
  </si>
  <si>
    <t>PlushKin</t>
  </si>
  <si>
    <t>is kind of sad shes 200lbs and her bf is 170!  Need to fix this, walking to work isnt helping!</t>
  </si>
  <si>
    <t>Tue Jun 16 08:58:40 PDT 2009</t>
  </si>
  <si>
    <t xml:space="preserve">Is tired but can't go back to sleep </t>
  </si>
  <si>
    <t>Nicomni</t>
  </si>
  <si>
    <t xml:space="preserve">vond de IP radio branding presentatie weinig spectaculair </t>
  </si>
  <si>
    <t>Tue Jun 16 08:58:41 PDT 2009</t>
  </si>
  <si>
    <t>burntlego</t>
  </si>
  <si>
    <t xml:space="preserve">@Topshop_tweets hello! any idea why the site's not working? </t>
  </si>
  <si>
    <t>Tue Jun 16 08:58:43 PDT 2009</t>
  </si>
  <si>
    <t xml:space="preserve">Twitteriffic has had some serious technological difficulties as of late. Had to switch to TwitterFon. I don't like change. </t>
  </si>
  <si>
    <t>about to do some yard work.  boring</t>
  </si>
  <si>
    <t xml:space="preserve">@AshEsquire but its the heat that makes you want a perm also ... well in my case cuz i straighten mines </t>
  </si>
  <si>
    <t>Tue Jun 16 08:58:44 PDT 2009</t>
  </si>
  <si>
    <t>@soulfyne that offices depresses me  I'm supposed to have lunch with someone there this week so I'll see u soon hopefully.</t>
  </si>
  <si>
    <t>Tue Jun 16 08:58:46 PDT 2009</t>
  </si>
  <si>
    <t>thebigvb</t>
  </si>
  <si>
    <t xml:space="preserve">@Cubsomewhere no i have to teach Sunday afternoon. </t>
  </si>
  <si>
    <t>Tue Jun 16 08:58:48 PDT 2009</t>
  </si>
  <si>
    <t xml:space="preserve">@SnailSlime Why not? What reason did they give? </t>
  </si>
  <si>
    <t>Tue Jun 16 08:58:52 PDT 2009</t>
  </si>
  <si>
    <t>ahtilaty</t>
  </si>
  <si>
    <t xml:space="preserve">Wishing I didn't have to miss my mama's birthday today! </t>
  </si>
  <si>
    <t>bennyville</t>
  </si>
  <si>
    <t xml:space="preserve">I need to move out or I'll starve to death here. People keep throwing my food away to make room in the fridge </t>
  </si>
  <si>
    <t>Tue Jun 16 08:58:53 PDT 2009</t>
  </si>
  <si>
    <t>BrookeWaldorf</t>
  </si>
  <si>
    <t xml:space="preserve">First day of college, and im so tired </t>
  </si>
  <si>
    <t>Tue Jun 16 08:58:54 PDT 2009</t>
  </si>
  <si>
    <t>sha503</t>
  </si>
  <si>
    <t>Coughing up a storm   About to get on a conference call for the HIV Vaccine Trials Network.</t>
  </si>
  <si>
    <t>Tue Jun 16 08:58:55 PDT 2009</t>
  </si>
  <si>
    <t xml:space="preserve">i lose a nail whit a table </t>
  </si>
  <si>
    <t>Tue Jun 16 08:58:56 PDT 2009</t>
  </si>
  <si>
    <t>I staved my finger playing softball today  But thank god it was just at the end of the game!</t>
  </si>
  <si>
    <t>Tue Jun 16 08:58:58 PDT 2009</t>
  </si>
  <si>
    <t>cielz</t>
  </si>
  <si>
    <t>rxdoctor</t>
  </si>
  <si>
    <t xml:space="preserve">Thank you!! Someone was available today!! Ugh, its going to be 100 out. And no AC...nu uh! Poor puppies </t>
  </si>
  <si>
    <t>Tue Jun 16 08:59:00 PDT 2009</t>
  </si>
  <si>
    <t>clare742</t>
  </si>
  <si>
    <t xml:space="preserve">@corky1994 for you the hand gestures are completely over, this is just because it is you.. sorry i didn't wait for you today babyface </t>
  </si>
  <si>
    <t>nolangoberg</t>
  </si>
  <si>
    <t xml:space="preserve">Headed home for lunch.  Must abandon my Tweet Deck momentarily.  </t>
  </si>
  <si>
    <t xml:space="preserve">hopes the school will change its mind on what is about to happen, ireallydontwant! </t>
  </si>
  <si>
    <t>Tue Jun 16 08:59:03 PDT 2009</t>
  </si>
  <si>
    <t xml:space="preserve">I pass my reflection, it's someone else... I see your invention and not my self </t>
  </si>
  <si>
    <t>d1ck</t>
  </si>
  <si>
    <t xml:space="preserve">@mattcutts Just made the internets a little sadder today: http://bit.ly/QMg85  </t>
  </si>
  <si>
    <t>Tue Jun 16 08:59:06 PDT 2009</t>
  </si>
  <si>
    <t>GeraldoRoque</t>
  </si>
  <si>
    <t xml:space="preserve">@monicacroisfelt Eu nÃ£o sou brother. </t>
  </si>
  <si>
    <t>Tue Jun 16 08:59:07 PDT 2009</t>
  </si>
  <si>
    <t>bnk2012</t>
  </si>
  <si>
    <t xml:space="preserve">going to work for 12 hours. </t>
  </si>
  <si>
    <t>nemodegraff</t>
  </si>
  <si>
    <t xml:space="preserve">i hate rossi, tratior, hang him for treason, </t>
  </si>
  <si>
    <t>Tue Jun 16 08:59:08 PDT 2009</t>
  </si>
  <si>
    <t>Twilightluver22</t>
  </si>
  <si>
    <t xml:space="preserve">@Elementalbliss and my scroll thin is sooo tiny, it's almost un-seeable. </t>
  </si>
  <si>
    <t>Tue Jun 16 08:59:09 PDT 2009</t>
  </si>
  <si>
    <t xml:space="preserve">@JenTOR Yeah, it's costing me $85. </t>
  </si>
  <si>
    <t>erinthomas06</t>
  </si>
  <si>
    <t xml:space="preserve">Doesnt feel well at all.... </t>
  </si>
  <si>
    <t xml:space="preserve">@OculusVision hmmm. i have to be able to stay in the loop. dont be disappearing on me </t>
  </si>
  <si>
    <t>Tue Jun 16 08:59:10 PDT 2009</t>
  </si>
  <si>
    <t>hataprooftx</t>
  </si>
  <si>
    <t xml:space="preserve">@KlownDogg NO DOUBT CHIHUAHUAS ARE CRAZIER, AND GUESS WHAT THEIR COUNTRY OF ORIGIN IS MEXICO </t>
  </si>
  <si>
    <t>giagirl730</t>
  </si>
  <si>
    <t xml:space="preserve">@Ninalicia omg im gonna cry i just got a call sayin that i cant go 2 the pool party in south beach cuz i went 2 the underground...wtf </t>
  </si>
  <si>
    <t>Tue Jun 16 08:59:11 PDT 2009</t>
  </si>
  <si>
    <t xml:space="preserve">Tweet tweet tweeples! So the hottest straight guy in all of San Francisco hits on me last night and I did not know how to flirt back. </t>
  </si>
  <si>
    <t>Tue Jun 16 08:59:12 PDT 2009</t>
  </si>
  <si>
    <t xml:space="preserve">We'd love to replace it, but $$$ -- &amp;amp; the companies said they don't install windows that big anymore. Would break it up into 3 </t>
  </si>
  <si>
    <t>Tue Jun 16 08:59:13 PDT 2009</t>
  </si>
  <si>
    <t>1elizabethhamer</t>
  </si>
  <si>
    <t xml:space="preserve">just woke up from the worst dream ever </t>
  </si>
  <si>
    <t>Tue Jun 16 08:59:15 PDT 2009</t>
  </si>
  <si>
    <t xml:space="preserve">On my way home, my feet hurt a lot </t>
  </si>
  <si>
    <t>tiasantoro</t>
  </si>
  <si>
    <t xml:space="preserve">@mWattsMusic I'm mad cuz I was 2 mins late for Hardees breakfast </t>
  </si>
  <si>
    <t>Tue Jun 16 08:59:16 PDT 2009</t>
  </si>
  <si>
    <t>iLuke</t>
  </si>
  <si>
    <t>@danieljohnsonjr sorry i missed the nmc even last saturday  i got pulled away on my way back to the city from lexington. next month!</t>
  </si>
  <si>
    <t>drobryant2009</t>
  </si>
  <si>
    <t xml:space="preserve">Is feeling unusually fatigued this morning. </t>
  </si>
  <si>
    <t xml:space="preserve">@Orchidflower My arms tan, my face tans, my neck tans. The rest of me ends up looking like I've bathed in a nuclear reactor </t>
  </si>
  <si>
    <t>Tue Jun 16 08:59:22 PDT 2009</t>
  </si>
  <si>
    <t>no one's coming to my show tonight  anyone live in/around telford free tonight want to come see it? starts at 7pm. @reply me &amp;lt;3</t>
  </si>
  <si>
    <t>Tue Jun 16 08:59:23 PDT 2009</t>
  </si>
  <si>
    <t>I don't feel like going to class but this is going to be my first day.  today is going to be 23 degree.</t>
  </si>
  <si>
    <t>Tue Jun 16 08:59:24 PDT 2009</t>
  </si>
  <si>
    <t>fml. i finished anatomy and it was hard  now i have to wait more than an hour for this class to end or school whichever</t>
  </si>
  <si>
    <t>Tue Jun 16 08:59:25 PDT 2009</t>
  </si>
  <si>
    <t>Just looked at my photos from download and i only have a few  Guess thats what happens when you spill alcohol on your cam</t>
  </si>
  <si>
    <t>Tue Jun 16 08:59:26 PDT 2009</t>
  </si>
  <si>
    <t xml:space="preserve">Its raining outside. </t>
  </si>
  <si>
    <t xml:space="preserve">Jamie's leaving today...not yay </t>
  </si>
  <si>
    <t xml:space="preserve">@GirltaristHan blackberry bold, and quite tricky because of the lack of a wordpress interface </t>
  </si>
  <si>
    <t>Tue Jun 16 08:59:27 PDT 2009</t>
  </si>
  <si>
    <t xml:space="preserve">Happy Birthday Tupac!  I miss you. . . </t>
  </si>
  <si>
    <t xml:space="preserve">OMG it arrives tomorrow, wow wee, so excited, shame i have to work </t>
  </si>
  <si>
    <t>Tue Jun 16 08:59:28 PDT 2009</t>
  </si>
  <si>
    <t xml:space="preserve">@christinearchie I didn't either!!! I had a dream last night... But no one exciting was in it. </t>
  </si>
  <si>
    <t>Tue Jun 16 08:59:29 PDT 2009</t>
  </si>
  <si>
    <t>oopstu</t>
  </si>
  <si>
    <t>Hard bug day.    Can't anyone check in some code with some trivial mistakes so I can feel like a hero without working?</t>
  </si>
  <si>
    <t>Tue Jun 16 08:59:30 PDT 2009</t>
  </si>
  <si>
    <t>@_huny Sure didnt  Ended up making funnel cakes instead... me thinks tonight is a chinese night though!! (or even lunch- its cheaper LOL)</t>
  </si>
  <si>
    <t>Tue Jun 16 08:59:31 PDT 2009</t>
  </si>
  <si>
    <t xml:space="preserve">@kelliferrr this means I have to iron </t>
  </si>
  <si>
    <t>wheresurtitties</t>
  </si>
  <si>
    <t xml:space="preserve">i miss my psp </t>
  </si>
  <si>
    <t>lekkycharms</t>
  </si>
  <si>
    <t xml:space="preserve">@moneekahh i've created this crappy situation for myself that will end up hurting someone and myself. i feel so crappy right now. </t>
  </si>
  <si>
    <t>Tue Jun 16 08:59:32 PDT 2009</t>
  </si>
  <si>
    <t xml:space="preserve">five more years of having pink hair on my passport </t>
  </si>
  <si>
    <t>abbie_snail</t>
  </si>
  <si>
    <t>is soooo bored and would like to hav mre money  xx</t>
  </si>
  <si>
    <t>jenniferpiazza</t>
  </si>
  <si>
    <t xml:space="preserve">Feels like shit. Wish I could feel better. </t>
  </si>
  <si>
    <t>Tue Jun 16 08:59:33 PDT 2009</t>
  </si>
  <si>
    <t xml:space="preserve">@selahh you freak HAHA they use actual boards. our pee could be stronger than the waves but 1 guy managed to surf properly. no eyecandy </t>
  </si>
  <si>
    <t>sunriseinaries</t>
  </si>
  <si>
    <t xml:space="preserve">would love to go to Sonisphere </t>
  </si>
  <si>
    <t>Tue Jun 16 09:02:12 PDT 2009</t>
  </si>
  <si>
    <t>why didnt i get a letter  this is not a good sign.. Unless the postman came when i was asleep i shall go check</t>
  </si>
  <si>
    <t>GA_x</t>
  </si>
  <si>
    <t xml:space="preserve">Why is it that only 8 people follow me when my friends get like 20???!!! </t>
  </si>
  <si>
    <t>Tue Jun 16 09:02:13 PDT 2009</t>
  </si>
  <si>
    <t xml:space="preserve">@UnLogikal Meanwhile, I logged into my work email account to see if mine's on its way -- and discovered that I'm over my mail quota. </t>
  </si>
  <si>
    <t>Tue Jun 16 09:02:15 PDT 2009</t>
  </si>
  <si>
    <t xml:space="preserve">I hope hes okay </t>
  </si>
  <si>
    <t>Tue Jun 16 09:02:16 PDT 2009</t>
  </si>
  <si>
    <t xml:space="preserve">@JordanPitt yday had more pics. Clearing out my old room </t>
  </si>
  <si>
    <t>Tue Jun 16 09:02:18 PDT 2009</t>
  </si>
  <si>
    <t>thatkyledude</t>
  </si>
  <si>
    <t xml:space="preserve">doesn't feel 100 percent. ugh </t>
  </si>
  <si>
    <t xml:space="preserve">In the city </t>
  </si>
  <si>
    <t>Tue Jun 16 09:02:20 PDT 2009</t>
  </si>
  <si>
    <t xml:space="preserve">Just got paid yesterday &amp;amp; have already used most of it on bills. Blah. </t>
  </si>
  <si>
    <t>Tue Jun 16 09:02:21 PDT 2009</t>
  </si>
  <si>
    <t>Can anyone check the Farsi info on the Ghalam News? My screen reader won't read Farsi!  #IranElection</t>
  </si>
  <si>
    <t>Tue Jun 16 09:02:22 PDT 2009</t>
  </si>
  <si>
    <t>akvater</t>
  </si>
  <si>
    <t>@emswain i know, i just realized that! i will be laid up for a few days after the surgery  i may try to get the date changed if i can.</t>
  </si>
  <si>
    <t>MarthaP18</t>
  </si>
  <si>
    <t xml:space="preserve">@natalyvaldes Okay, now I hate you even more. My pregnant ass is stuck here for another 5.5 hours. Wahhhhhhhh! </t>
  </si>
  <si>
    <t>Tue Jun 16 09:02:23 PDT 2009</t>
  </si>
  <si>
    <t>alyjsilver</t>
  </si>
  <si>
    <t xml:space="preserve">sad about Ed leaving the bachelorette </t>
  </si>
  <si>
    <t>Tue Jun 16 09:02:26 PDT 2009</t>
  </si>
  <si>
    <t xml:space="preserve">@_CrC_ hells ya! But they never respond to me </t>
  </si>
  <si>
    <t>Tue Jun 16 09:02:27 PDT 2009</t>
  </si>
  <si>
    <t xml:space="preserve">@distortionrock: fandom secret moment! Old Bones scares me. Like, really. </t>
  </si>
  <si>
    <t>work up with a horrible headache!  i think i need some food....</t>
  </si>
  <si>
    <t>Tue Jun 16 09:02:28 PDT 2009</t>
  </si>
  <si>
    <t>i left my ipod at home today  the only cd i have is who are you now? looks like i'm listening to tprov all day. like that's something new</t>
  </si>
  <si>
    <t>Tue Jun 16 09:02:29 PDT 2009</t>
  </si>
  <si>
    <t>quaintblueoak</t>
  </si>
  <si>
    <t xml:space="preserve">is amused that twitter isn't blocked from work - Facebook is now!  </t>
  </si>
  <si>
    <t>Tue Jun 16 09:02:33 PDT 2009</t>
  </si>
  <si>
    <t xml:space="preserve">Apparently needed more luck </t>
  </si>
  <si>
    <t>Tue Jun 16 09:02:35 PDT 2009</t>
  </si>
  <si>
    <t>@CarjoBergum aah,   - but sup 2nitee ?</t>
  </si>
  <si>
    <t>Tue Jun 16 09:02:36 PDT 2009</t>
  </si>
  <si>
    <t>ElektroNick</t>
  </si>
  <si>
    <t xml:space="preserve">wants to go go the Paris air show </t>
  </si>
  <si>
    <t>Tue Jun 16 09:02:37 PDT 2009</t>
  </si>
  <si>
    <t>the missus says no to my Megan Fox plan  threesomes denied</t>
  </si>
  <si>
    <t xml:space="preserve">@KlownDogg Yeah me toos! I'm hot and hungry </t>
  </si>
  <si>
    <t>Tue Jun 16 09:02:38 PDT 2009</t>
  </si>
  <si>
    <t>Charmer3</t>
  </si>
  <si>
    <t xml:space="preserve">Good afternoon all. Anita is in a foul mood. Not usual, but VERY grumpy today. No updates except a bonus to report. Too grouchy for pics </t>
  </si>
  <si>
    <t xml:space="preserve">@SamBennington Hi Sam, haven't heard from my friend yet but I can only do so much. It's up to her to get the help she needs.  </t>
  </si>
  <si>
    <t>Tue Jun 16 09:02:41 PDT 2009</t>
  </si>
  <si>
    <t xml:space="preserve">really wish i was at wembley last night....im dying to see them live </t>
  </si>
  <si>
    <t>Tue Jun 16 09:02:42 PDT 2009</t>
  </si>
  <si>
    <t>Boooo I woke up today feeling yuckeee I think I have the flu  !!! Jesus take the wheel , I have a busy week and lots of partys to go to!!!</t>
  </si>
  <si>
    <t xml:space="preserve">5pm and no call </t>
  </si>
  <si>
    <t>Tue Jun 16 09:02:43 PDT 2009</t>
  </si>
  <si>
    <t>myrasham</t>
  </si>
  <si>
    <t xml:space="preserve">he just told me that most probably he's going to cyber </t>
  </si>
  <si>
    <t>Tue Jun 16 09:02:44 PDT 2009</t>
  </si>
  <si>
    <t xml:space="preserve">ok..i started to type in the morning and until now (its nite here!) i still here typing...huhu~ so sad </t>
  </si>
  <si>
    <t xml:space="preserve">@JohnLloydTaylor hahah.  i preordered lines vines and trying times back in april, and it was supposed to b @ my house 2day...but it isnt. </t>
  </si>
  <si>
    <t xml:space="preserve">@mayalabeeDC3 yeaaah but i cant go </t>
  </si>
  <si>
    <t>ContainUrBeef</t>
  </si>
  <si>
    <t xml:space="preserve">@sheenstar it sucks now </t>
  </si>
  <si>
    <t>Tue Jun 16 09:02:46 PDT 2009</t>
  </si>
  <si>
    <t xml:space="preserve">had the fan on in my office last week. Today? I think I need a heater. </t>
  </si>
  <si>
    <t>Tue Jun 16 09:02:49 PDT 2009</t>
  </si>
  <si>
    <t xml:space="preserve">I can't find anyone. </t>
  </si>
  <si>
    <t>bbopMackiin</t>
  </si>
  <si>
    <t>Sittin in skool almost time to go then work  save me plz!!!!</t>
  </si>
  <si>
    <t xml:space="preserve">@christinaheart i still have an hour to go </t>
  </si>
  <si>
    <t xml:space="preserve">morning! i'm soooo sleepy  but its pretty outside and there's a lot of things to do today! </t>
  </si>
  <si>
    <t xml:space="preserve">Dreading to go to my evaluation at 3.....do I really have to?? </t>
  </si>
  <si>
    <t>Tue Jun 16 09:02:51 PDT 2009</t>
  </si>
  <si>
    <t xml:space="preserve">@foamcow likewise, I wasted that talent as well though </t>
  </si>
  <si>
    <t>Tue Jun 16 09:02:52 PDT 2009</t>
  </si>
  <si>
    <t xml:space="preserve">Gonna get a manicure tmr! FINALLY! Decided against gel extensions because it's too difficult to maintain! </t>
  </si>
  <si>
    <t>WiscMAG</t>
  </si>
  <si>
    <t xml:space="preserve">@FordCustService grumbles. Sadly no help on the repair. 9 year old car costs more per year to maintain then it costs... </t>
  </si>
  <si>
    <t>Tue Jun 16 09:02:54 PDT 2009</t>
  </si>
  <si>
    <t>JTaby</t>
  </si>
  <si>
    <t xml:space="preserve">@lindadong, jealous...mine is still shipping </t>
  </si>
  <si>
    <t>Tue Jun 16 09:02:55 PDT 2009</t>
  </si>
  <si>
    <t xml:space="preserve">I hate the dentist and I have to have my wisdom tooth taken out </t>
  </si>
  <si>
    <t>Tue Jun 16 09:02:57 PDT 2009</t>
  </si>
  <si>
    <t xml:space="preserve">Finally home! Every prom appointment is sorted woo hooo! Well except make up but that will get fixed soon. Man im so hungryy </t>
  </si>
  <si>
    <t>Tue Jun 16 09:02:59 PDT 2009</t>
  </si>
  <si>
    <t xml:space="preserve">saw somebody in FB and not happy about it. in a bad mood now </t>
  </si>
  <si>
    <t>mzemily209</t>
  </si>
  <si>
    <t>@BAYBAYBAYvh1 I wish I cud come c u  only the nxt city over!!!!</t>
  </si>
  <si>
    <t>maryellie_12</t>
  </si>
  <si>
    <t xml:space="preserve">14 days to go.. here i come, Chicago. </t>
  </si>
  <si>
    <t>Tue Jun 16 09:03:00 PDT 2009</t>
  </si>
  <si>
    <t xml:space="preserve">@electrikitty Are you still alive dear? </t>
  </si>
  <si>
    <t>Tue Jun 16 09:03:01 PDT 2009</t>
  </si>
  <si>
    <t>thisandthatknt</t>
  </si>
  <si>
    <t xml:space="preserve">finished working out early today. have to take the car in for a smog check. </t>
  </si>
  <si>
    <t>glamrockstar</t>
  </si>
  <si>
    <t>So jealous to everyone that is going to the IMATS  Wish I could go, but I'm in this boring ass state!!!!!</t>
  </si>
  <si>
    <t>Tue Jun 16 09:03:02 PDT 2009</t>
  </si>
  <si>
    <t>jessicaaevans</t>
  </si>
  <si>
    <t>@heybaibai i have an appointment tomorrow in brandon at 9:15  hopefully we can figure something out next week this week isn't good for me.</t>
  </si>
  <si>
    <t>Tracyv85</t>
  </si>
  <si>
    <t xml:space="preserve">I did not want to get up today </t>
  </si>
  <si>
    <t>Tue Jun 16 09:03:03 PDT 2009</t>
  </si>
  <si>
    <t>djrlosthisname</t>
  </si>
  <si>
    <t xml:space="preserve">Something I've realized: I star so many tweets with links I want to look at when I get home after work and invariably never look at them </t>
  </si>
  <si>
    <t>Tue Jun 16 09:03:05 PDT 2009</t>
  </si>
  <si>
    <t>jasonbentley</t>
  </si>
  <si>
    <t xml:space="preserve">Bob Bogle, cofounder of the Ventures, has died. </t>
  </si>
  <si>
    <t>jasonarredondo</t>
  </si>
  <si>
    <t xml:space="preserve">@susan3325 where r u? Sorry u have to eat alone </t>
  </si>
  <si>
    <t>Tue Jun 16 09:03:07 PDT 2009</t>
  </si>
  <si>
    <t>@Esmith22 ok ok you win!!! You are the ultimate white girl  we shall meet again!!</t>
  </si>
  <si>
    <t>BurnUsUp</t>
  </si>
  <si>
    <t xml:space="preserve">Pawpaw has CRS [;)]... </t>
  </si>
  <si>
    <t>Tue Jun 16 09:03:08 PDT 2009</t>
  </si>
  <si>
    <t xml:space="preserve">brought the wrong document home to work on. arrrrrggghhhH!!!! </t>
  </si>
  <si>
    <t>Tue Jun 16 09:03:09 PDT 2009</t>
  </si>
  <si>
    <t>@sarah_connors @saucerpass Boozing with hockey fans sounds like a hell of a time - I can't make it  #nhltweetup</t>
  </si>
  <si>
    <t xml:space="preserve">@emmacandlish http://bit.ly/eengc  ----- ther its awesome wish i was there </t>
  </si>
  <si>
    <t>Tue Jun 16 09:03:12 PDT 2009</t>
  </si>
  <si>
    <t xml:space="preserve">@Phee78 wish there was something i could say to make u feel better </t>
  </si>
  <si>
    <t>Tue Jun 16 09:03:14 PDT 2009</t>
  </si>
  <si>
    <t xml:space="preserve">Bored as hell in class </t>
  </si>
  <si>
    <t>Tue Jun 16 09:03:17 PDT 2009</t>
  </si>
  <si>
    <t>tholness</t>
  </si>
  <si>
    <t xml:space="preserve">Lost $10 out of my pocket </t>
  </si>
  <si>
    <t xml:space="preserve">Will be mass twittering today. No xbox forums.. </t>
  </si>
  <si>
    <t>Tue Jun 16 09:03:19 PDT 2009</t>
  </si>
  <si>
    <t xml:space="preserve">is at work...feels light-headed...is really hungry...and wants to go home and sleep. </t>
  </si>
  <si>
    <t>colmirl</t>
  </si>
  <si>
    <t xml:space="preserve">@faustshausuk I won't tell you what I'm having then.. </t>
  </si>
  <si>
    <t>Tue Jun 16 09:03:22 PDT 2009</t>
  </si>
  <si>
    <t>TyrannosaurusTJ</t>
  </si>
  <si>
    <t xml:space="preserve">going to fucking school </t>
  </si>
  <si>
    <t xml:space="preserve">@getoutofmyskin i hate getting holes in my fav pair of jeans </t>
  </si>
  <si>
    <t>Tue Jun 16 09:03:24 PDT 2009</t>
  </si>
  <si>
    <t>@bella1608  thanks i remember Â¬Â¬</t>
  </si>
  <si>
    <t>Tue Jun 16 09:03:26 PDT 2009</t>
  </si>
  <si>
    <t>donowhit</t>
  </si>
  <si>
    <t>Got almost no sleep last nite comforting whiny paralyzed dog.  Wonder how much work I'll get done today...</t>
  </si>
  <si>
    <t>Tue Jun 16 09:04:13 PDT 2009</t>
  </si>
  <si>
    <t>Truck is going to be in the $800 range to repair   Gas tank alone is $400.00.  Seriously FORD, not happy with your used trucks.</t>
  </si>
  <si>
    <t>miss_lydia</t>
  </si>
  <si>
    <t xml:space="preserve">Uh-oh! FDA says Zicam nasal spray can permanently damage sense of smell &amp;amp; that it should not be used.  Hope that doesnt apply to the gel </t>
  </si>
  <si>
    <t>Tue Jun 16 09:04:16 PDT 2009</t>
  </si>
  <si>
    <t xml:space="preserve">@jesirose I think I may need some cookies too </t>
  </si>
  <si>
    <t>Tue Jun 16 09:04:17 PDT 2009</t>
  </si>
  <si>
    <t>wrath914</t>
  </si>
  <si>
    <t xml:space="preserve">at work very bored.. suffocated by worries.. </t>
  </si>
  <si>
    <t xml:space="preserve">@TaneaK I have joined THEM too bad they wont let me stay...I dont have an Eternity Fashions or MODA bag </t>
  </si>
  <si>
    <t>Tue Jun 16 09:04:18 PDT 2009</t>
  </si>
  <si>
    <t xml:space="preserve">@bagwaa yeah...sorry </t>
  </si>
  <si>
    <t>Tue Jun 16 09:04:19 PDT 2009</t>
  </si>
  <si>
    <t>miiyong</t>
  </si>
  <si>
    <t>bilang  :'-( (tears) http://plurk.com/p/11eynm</t>
  </si>
  <si>
    <t xml:space="preserve">tired !!!!!!!!!!!!!!!!!!!!!!!!!!!!!! why people are bad with me in their twitt? </t>
  </si>
  <si>
    <t>Tue Jun 16 09:04:21 PDT 2009</t>
  </si>
  <si>
    <t xml:space="preserve">I don't like it when I have to do stuff in the morning, I have stupid work tonight and I want to go see LC tonight! </t>
  </si>
  <si>
    <t>Tue Jun 16 09:04:22 PDT 2009</t>
  </si>
  <si>
    <t>Simply__me</t>
  </si>
  <si>
    <t xml:space="preserve">Wishes she could hangout with Michael and Nate today </t>
  </si>
  <si>
    <t xml:space="preserve">Bloody hell. Don't seem to be able to stop sucking &amp;amp; chewing on the inside of my mouth. It's getting really sore. </t>
  </si>
  <si>
    <t>fruitkat</t>
  </si>
  <si>
    <t>An animal attacked my flower box in the night!  Basil and chives are everywhere</t>
  </si>
  <si>
    <t>Tue Jun 16 09:04:24 PDT 2009</t>
  </si>
  <si>
    <t>Nikatnight2</t>
  </si>
  <si>
    <t>The clouds are rolling in!  bummer</t>
  </si>
  <si>
    <t>Kamboosh</t>
  </si>
  <si>
    <t xml:space="preserve">Just got out from the hospital, granny's not feeling so good </t>
  </si>
  <si>
    <t>Tue Jun 16 09:04:25 PDT 2009</t>
  </si>
  <si>
    <t>ghianabs</t>
  </si>
  <si>
    <t xml:space="preserve">wants to be with M but doesn't know how she'll be able to get out of the house at this time </t>
  </si>
  <si>
    <t>Tue Jun 16 09:04:26 PDT 2009</t>
  </si>
  <si>
    <t>@_SharonnJ ahhw, poor sharon  what are u doing ?</t>
  </si>
  <si>
    <t>MiaMai</t>
  </si>
  <si>
    <t xml:space="preserve">Gutted not to be involved with KiosKiosK </t>
  </si>
  <si>
    <t>Tue Jun 16 09:04:27 PDT 2009</t>
  </si>
  <si>
    <t>meljaydlc</t>
  </si>
  <si>
    <t xml:space="preserve">Totally loving this weather!! Sad it's going to be, like, 90 tomorrow </t>
  </si>
  <si>
    <t>Tue Jun 16 09:04:29 PDT 2009</t>
  </si>
  <si>
    <t>@kboudit me too  but its a commin, I can feel it!</t>
  </si>
  <si>
    <t>Tue Jun 16 09:04:30 PDT 2009</t>
  </si>
  <si>
    <t>They didnt have my camera  now off to cookeville</t>
  </si>
  <si>
    <t>Tue Jun 16 09:04:31 PDT 2009</t>
  </si>
  <si>
    <t>lisamedia</t>
  </si>
  <si>
    <t xml:space="preserve">@jennygirl7 Ha!! No way!! That's a bloody long wait for the next book. Maybe it will be longer? Worth it? </t>
  </si>
  <si>
    <t>Tue Jun 16 09:04:32 PDT 2009</t>
  </si>
  <si>
    <t xml:space="preserve">I dont know what my boss' reaction from the email i sent earlier. I hope it wont be that violent as i imagine! </t>
  </si>
  <si>
    <t xml:space="preserve">@JenEstroff Believe me, I wish I'd been at Eastern WA weeknd too </t>
  </si>
  <si>
    <t>Tue Jun 16 09:04:34 PDT 2009</t>
  </si>
  <si>
    <t xml:space="preserve">can't get my act together </t>
  </si>
  <si>
    <t>Tue Jun 16 09:04:35 PDT 2009</t>
  </si>
  <si>
    <t xml:space="preserve">is so exhausted it's unbelievable.... </t>
  </si>
  <si>
    <t>Tue Jun 16 09:04:38 PDT 2009</t>
  </si>
  <si>
    <t>onepiece_fan</t>
  </si>
  <si>
    <t xml:space="preserve">really wants to see FMA Brotherhood episode 10. </t>
  </si>
  <si>
    <t>Tue Jun 16 09:04:40 PDT 2009</t>
  </si>
  <si>
    <t xml:space="preserve">After going to @khanzamania 's blog. I realised that I miss her so so much. I wanna cry </t>
  </si>
  <si>
    <t xml:space="preserve">@r2hyper nope  looks like its just spongebob! &amp;amp; I today </t>
  </si>
  <si>
    <t>Tue Jun 16 09:04:41 PDT 2009</t>
  </si>
  <si>
    <t>betbot</t>
  </si>
  <si>
    <t xml:space="preserve">@jordi_andreu where r u spending summer this year? Too bad we don't have Venice or Madrid again this year on schedule. </t>
  </si>
  <si>
    <t>Tue Jun 16 09:04:42 PDT 2009</t>
  </si>
  <si>
    <t>soridicuLES</t>
  </si>
  <si>
    <t xml:space="preserve">At the mall getting lunch all by my lonesome </t>
  </si>
  <si>
    <t>Tue Jun 16 09:04:43 PDT 2009</t>
  </si>
  <si>
    <t>Passed out early last night and am quite remorseful about it. Guess I am really out of shape.  Blueberries this AM were excellent.</t>
  </si>
  <si>
    <t>Tue Jun 16 09:04:44 PDT 2009</t>
  </si>
  <si>
    <t>BarbieDoesHair</t>
  </si>
  <si>
    <t>I had fun Arlene n Jeneka!I got 2 hours of sleep  hella tired!!!!!</t>
  </si>
  <si>
    <t>Tue Jun 16 09:04:46 PDT 2009</t>
  </si>
  <si>
    <t>itsmelissafoos</t>
  </si>
  <si>
    <t xml:space="preserve">Lunch then picking up forms from school and clay madsen! Work later </t>
  </si>
  <si>
    <t>Tue Jun 16 09:04:47 PDT 2009</t>
  </si>
  <si>
    <t>SyedurI</t>
  </si>
  <si>
    <t xml:space="preserve">Crap! Forgot to comment these lines. </t>
  </si>
  <si>
    <t>Tue Jun 16 09:04:48 PDT 2009</t>
  </si>
  <si>
    <t>atiqahj</t>
  </si>
  <si>
    <t xml:space="preserve">I thought this wouldn't hurt a lot, I guess not </t>
  </si>
  <si>
    <t>Tue Jun 16 09:04:49 PDT 2009</t>
  </si>
  <si>
    <t>@mattcutts Just made the internets a little sadder today: http://bit.ly/QMg85  Time to turn off comments on your blogs.</t>
  </si>
  <si>
    <t>@TheFirstChibi No  I'll make re-enact it :-D</t>
  </si>
  <si>
    <t>Tue Jun 16 09:04:50 PDT 2009</t>
  </si>
  <si>
    <t>JMcQ</t>
  </si>
  <si>
    <t xml:space="preserve">Water on the laundry room floor; never a good sign.  </t>
  </si>
  <si>
    <t>Tue Jun 16 09:04:52 PDT 2009</t>
  </si>
  <si>
    <t>BriDaniellee</t>
  </si>
  <si>
    <t xml:space="preserve">still can't believe that santigold is going to be at the beauty bar! dang if only i was 18 yet </t>
  </si>
  <si>
    <t>@JBRocketMusic Hope you boys have fun at the awards tonight! Wish I was lucky enough to be a date...  hahaha jk.</t>
  </si>
  <si>
    <t>Tue Jun 16 09:04:54 PDT 2009</t>
  </si>
  <si>
    <t>erinntx</t>
  </si>
  <si>
    <t xml:space="preserve">just finished swim lessons w/ toddler. surprisingly lots of progress in 1 wk. baby is sick &amp;amp; on 3rd hr of morning nap </t>
  </si>
  <si>
    <t>@giagirl730 oh yea! U can only win a prize once every 30 days  I'm sorry!!!</t>
  </si>
  <si>
    <t>Tue Jun 16 09:04:55 PDT 2009</t>
  </si>
  <si>
    <t>I'm hungry   @blackSummer_20 me too! I'm looking forward to the day when my plane will land....so happy!! Love yahh &amp;lt;33</t>
  </si>
  <si>
    <t>Tue Jun 16 09:05:01 PDT 2009</t>
  </si>
  <si>
    <t>@PhillyGirl528 facebook makes me  I have a twitter and myspace. I don't use myspace and wouldn't use facebook. I'm staying away!</t>
  </si>
  <si>
    <t>Tue Jun 16 09:05:04 PDT 2009</t>
  </si>
  <si>
    <t xml:space="preserve">@rxchy I was very tempted to buy loads at the airport, but realised how much I spent on crap at DL over the last few days, so I passed </t>
  </si>
  <si>
    <t>Tue Jun 16 09:05:06 PDT 2009</t>
  </si>
  <si>
    <t>Ellen1495</t>
  </si>
  <si>
    <t>really bored  but aat least i don't have any homework</t>
  </si>
  <si>
    <t>Tue Jun 16 09:05:09 PDT 2009</t>
  </si>
  <si>
    <t>brocksteady</t>
  </si>
  <si>
    <t xml:space="preserve">Big shoot today w/ Priest/Varsity/Theo J. Too bad it's the only day this summer rain is predicted </t>
  </si>
  <si>
    <t>Tue Jun 16 09:05:11 PDT 2009</t>
  </si>
  <si>
    <t>reneeee</t>
  </si>
  <si>
    <t xml:space="preserve">shower, and then cleaning. </t>
  </si>
  <si>
    <t>@shellmccready nope, just the day before i think  lol</t>
  </si>
  <si>
    <t>fonnychang</t>
  </si>
  <si>
    <t xml:space="preserve">ACCOUNTING or MANAGEMENT??? im so confuse. </t>
  </si>
  <si>
    <t>Tue Jun 16 09:05:13 PDT 2009</t>
  </si>
  <si>
    <t>Darren_Mack</t>
  </si>
  <si>
    <t xml:space="preserve">Been a hard day, off home to deliberate about HTML5 and it uses on an eCommerce BEHEMOTH, and compatibility with only TWO browsers </t>
  </si>
  <si>
    <t xml:space="preserve">@inversation arrrrragh! I guess it's later then. Nite </t>
  </si>
  <si>
    <t>Tue Jun 16 09:05:15 PDT 2009</t>
  </si>
  <si>
    <t xml:space="preserve">Going to lunch with my boss and co workers. So sad my boss is leaving </t>
  </si>
  <si>
    <t>Tue Jun 16 09:05:17 PDT 2009</t>
  </si>
  <si>
    <t>ashleyjordan</t>
  </si>
  <si>
    <t>at boring work  BLAH!</t>
  </si>
  <si>
    <t>Chloe_Mia</t>
  </si>
  <si>
    <t xml:space="preserve">welsh bac is taking ages wants amsterdam to come sooner </t>
  </si>
  <si>
    <t>Tue Jun 16 09:05:18 PDT 2009</t>
  </si>
  <si>
    <t xml:space="preserve">@geekish I'm so sorry about the lack of Ravenclaw stuff. D: I find Etsy to be useful, but it's still hard to find stuff. </t>
  </si>
  <si>
    <t>Tue Jun 16 09:05:22 PDT 2009</t>
  </si>
  <si>
    <t>@andiect it is horribly expensive isn't it  is it too late for you to go for funding? I reckon youd have a good chance at getting it</t>
  </si>
  <si>
    <t>Tue Jun 16 09:05:24 PDT 2009</t>
  </si>
  <si>
    <t xml:space="preserve">Getting lunch with my bestfriend, who I haven't seen in months </t>
  </si>
  <si>
    <t>dearheart27</t>
  </si>
  <si>
    <t xml:space="preserve">@todmaffin I didn't sleep well last night either. </t>
  </si>
  <si>
    <t>Tue Jun 16 09:05:28 PDT 2009</t>
  </si>
  <si>
    <t>AULauren47</t>
  </si>
  <si>
    <t xml:space="preserve">Ready to leave work...only 5 hours to go </t>
  </si>
  <si>
    <t xml:space="preserve">Morning all!!!  Slight hangover </t>
  </si>
  <si>
    <t>Tue Jun 16 09:05:29 PDT 2009</t>
  </si>
  <si>
    <t>Starssx3</t>
  </si>
  <si>
    <t>just home, knackered  prom after party tomorrow! v. excited!</t>
  </si>
  <si>
    <t>Okay.... so I had a little camera bag thing that had money In, I just can't think for the life of me where it is  .....</t>
  </si>
  <si>
    <t>petcourtney</t>
  </si>
  <si>
    <t xml:space="preserve">has alot of photos to edit and upload </t>
  </si>
  <si>
    <t>Tue Jun 16 09:05:31 PDT 2009</t>
  </si>
  <si>
    <t>R.I.P ATL  we miss ya already babyboy!!</t>
  </si>
  <si>
    <t>Tue Jun 16 09:05:33 PDT 2009</t>
  </si>
  <si>
    <t>killinglocals</t>
  </si>
  <si>
    <t>I'm so tired  I need to start going to bed at a normal time. 4 hours sleep a night is not healthy</t>
  </si>
  <si>
    <t>Tue Jun 16 09:05:35 PDT 2009</t>
  </si>
  <si>
    <t>americanbrit09</t>
  </si>
  <si>
    <t xml:space="preserve">last day at home tomorrow </t>
  </si>
  <si>
    <t>Tue Jun 16 09:05:42 PDT 2009</t>
  </si>
  <si>
    <t xml:space="preserve">@italiabella210 what a shamee!! lol </t>
  </si>
  <si>
    <t>Tue Jun 16 09:05:43 PDT 2009</t>
  </si>
  <si>
    <t>lewisyoung</t>
  </si>
  <si>
    <t xml:space="preserve">secretly quite envious of #glastonbury attendees... best line-up for a long long time  </t>
  </si>
  <si>
    <t>Tue Jun 16 09:05:44 PDT 2009</t>
  </si>
  <si>
    <t xml:space="preserve">Livin' in your precious ME-MO-RA-YYE! I miss David </t>
  </si>
  <si>
    <t>Tue Jun 16 09:05:45 PDT 2009</t>
  </si>
  <si>
    <t xml:space="preserve">@queermonkey89 I've tried. It's hard to get the flow just right. </t>
  </si>
  <si>
    <t>Tue Jun 16 09:05:46 PDT 2009</t>
  </si>
  <si>
    <t xml:space="preserve">@Motoko_K i cant either </t>
  </si>
  <si>
    <t>Tue Jun 16 09:05:51 PDT 2009</t>
  </si>
  <si>
    <t xml:space="preserve">I suppose I will do more vacation research alone since no one looooves me </t>
  </si>
  <si>
    <t>I really wish someone would buy me lunch i'm starving, and i left my card at home  damn</t>
  </si>
  <si>
    <t>Tue Jun 16 09:05:52 PDT 2009</t>
  </si>
  <si>
    <t xml:space="preserve">Grrrr, im irritated at my blog not posting </t>
  </si>
  <si>
    <t>Tue Jun 16 09:05:53 PDT 2009</t>
  </si>
  <si>
    <t>kats2009</t>
  </si>
  <si>
    <t xml:space="preserve">@shawnieora Wish you &amp;amp; @kingsthings show could be recorded/televised for those of us unable to see you in person.  </t>
  </si>
  <si>
    <t xml:space="preserve">and i just got a cramp </t>
  </si>
  <si>
    <t>Tue Jun 16 09:05:56 PDT 2009</t>
  </si>
  <si>
    <t>vzmoda35</t>
  </si>
  <si>
    <t>Tue Jun 16 09:05:57 PDT 2009</t>
  </si>
  <si>
    <t>Neta416</t>
  </si>
  <si>
    <t xml:space="preserve">Wants to be at home with my bf </t>
  </si>
  <si>
    <t>Hey sweets! @spontane No  I've been lazy but I think Imma go see them tonite</t>
  </si>
  <si>
    <t>Tue Jun 16 09:05:59 PDT 2009</t>
  </si>
  <si>
    <t>PrinceYoung416</t>
  </si>
  <si>
    <t xml:space="preserve">Some time I look at people twit page and be trippen. Because i feel like they can write more character then me on there status </t>
  </si>
  <si>
    <t>Tue Jun 16 09:06:00 PDT 2009</t>
  </si>
  <si>
    <t>tessalenore</t>
  </si>
  <si>
    <t>Video: exactly how i feel right now. i love how the band garbage still moves me even if itâ€™s depressing  http://tumblr.com/xgb227lpg</t>
  </si>
  <si>
    <t xml:space="preserve">@NickyMcB hi there! I've been playing catch-up </t>
  </si>
  <si>
    <t>Tue Jun 16 09:06:02 PDT 2009</t>
  </si>
  <si>
    <t>jeffhilimire</t>
  </si>
  <si>
    <t xml:space="preserve">@fab_car heading down to FL for a Home Depot charity event, really cool. Heard the wedding was great, sorry I missed it </t>
  </si>
  <si>
    <t>Tue Jun 16 09:06:03 PDT 2009</t>
  </si>
  <si>
    <t>manwithoutfear</t>
  </si>
  <si>
    <t>The second Bendis/Maleev omnibus is coming in September, but no Daredevil 501?  http://bit.ly/BvZeV</t>
  </si>
  <si>
    <t>Tue Jun 16 09:06:04 PDT 2009</t>
  </si>
  <si>
    <t>LizzMueller</t>
  </si>
  <si>
    <t xml:space="preserve">Woo-Hoo! Back in Minnesota and totally missed the bachelorette last night </t>
  </si>
  <si>
    <t>Tue Jun 16 09:06:06 PDT 2009</t>
  </si>
  <si>
    <t>jodipop</t>
  </si>
  <si>
    <t>@Bobe01 Don't rawr at me  Can you see if Emma's coming up with me to Leicester? Altho I dont mind travelling alone.. I like trains :S</t>
  </si>
  <si>
    <t>Tue Jun 16 09:06:07 PDT 2009</t>
  </si>
  <si>
    <t>Liquiddrift</t>
  </si>
  <si>
    <t xml:space="preserve">sometimes I feel like all that I do is brush out handicapped parking signs </t>
  </si>
  <si>
    <t>Tue Jun 16 09:06:08 PDT 2009</t>
  </si>
  <si>
    <t>morbidpansy</t>
  </si>
  <si>
    <t xml:space="preserve">Im hungry, but my tummy hurts. </t>
  </si>
  <si>
    <t>@naomilouisee oh no.  i'm sure it'll be great anyway!</t>
  </si>
  <si>
    <t xml:space="preserve">I'm so disappointed the Dance Stage at Reading is only on the Sunday. The Qemists and Chase &amp;amp; Status are there, gutted </t>
  </si>
  <si>
    <t>Tue Jun 16 09:06:10 PDT 2009</t>
  </si>
  <si>
    <t xml:space="preserve">i can't decide if i have tummy cramps or just tummy ache. ughhh. </t>
  </si>
  <si>
    <t xml:space="preserve">I am up. Finally fell asleep at 2:30. It is now 11. Me=tired </t>
  </si>
  <si>
    <t>Tue Jun 16 09:06:11 PDT 2009</t>
  </si>
  <si>
    <t>@heatherlbyrd  Guess I need a new direction, and perhaps climate. The mirrors are everywhere.</t>
  </si>
  <si>
    <t xml:space="preserve">Omg I have the worse headache in the world </t>
  </si>
  <si>
    <t>Tue Jun 16 09:06:14 PDT 2009</t>
  </si>
  <si>
    <t>QBComics</t>
  </si>
  <si>
    <t xml:space="preserve">Just got &amp;quot;Ghostbusters: the video game!&amp;quot; Now I want a third movie... </t>
  </si>
  <si>
    <t>Tue Jun 16 09:06:18 PDT 2009</t>
  </si>
  <si>
    <t>swalt_nc</t>
  </si>
  <si>
    <t>Duke Energy and Progress Energy rank 12 and 36, respectively, on the Top 100 US Corporate Polluters   http://www.peri.umass.edu/toxic100/</t>
  </si>
  <si>
    <t>Tue Jun 16 09:06:19 PDT 2009</t>
  </si>
  <si>
    <t>Shanaynay1234</t>
  </si>
  <si>
    <t>got a doctors app. today  hope i dont hav to get a shot errr</t>
  </si>
  <si>
    <t>jiolasa</t>
  </si>
  <si>
    <t>@eberica Bummer  I do hate that...</t>
  </si>
  <si>
    <t>Tue Jun 16 09:06:20 PDT 2009</t>
  </si>
  <si>
    <t>caro84g</t>
  </si>
  <si>
    <t xml:space="preserve">@brianteeman: I get curious about @sanderpotjers comment, but I only get the homepage, whatever I click </t>
  </si>
  <si>
    <t>Tue Jun 16 09:06:21 PDT 2009</t>
  </si>
  <si>
    <t>atlantariana</t>
  </si>
  <si>
    <t xml:space="preserve">Pool dayyyy! Missing NYC though </t>
  </si>
  <si>
    <t>Tue Jun 16 09:06:22 PDT 2009</t>
  </si>
  <si>
    <t>@JimMacMillan I have a chip-in months old. I am not as popular as other people  http://bit.ly/Ts0Xz</t>
  </si>
  <si>
    <t>blazera</t>
  </si>
  <si>
    <t>YellowMichie</t>
  </si>
  <si>
    <t xml:space="preserve">Why the hell is it so cold in June </t>
  </si>
  <si>
    <t>Tue Jun 16 09:08:15 PDT 2009</t>
  </si>
  <si>
    <t xml:space="preserve">so unmotivated... making slamming this yummy lasagna will help </t>
  </si>
  <si>
    <t>Tue Jun 16 09:08:16 PDT 2009</t>
  </si>
  <si>
    <t xml:space="preserve">@FERGIE5166 what's wrong way ms wee bro </t>
  </si>
  <si>
    <t>ceneuman</t>
  </si>
  <si>
    <t xml:space="preserve">is not feeling well.... </t>
  </si>
  <si>
    <t>Tue Jun 16 09:08:20 PDT 2009</t>
  </si>
  <si>
    <t>shoffygirl</t>
  </si>
  <si>
    <t xml:space="preserve">terrible morning - screaming children </t>
  </si>
  <si>
    <t>Tue Jun 16 09:08:22 PDT 2009</t>
  </si>
  <si>
    <t>@exohbellaaaaa MY LITTLE MAN   IS HE OKAY?! And suuuure what? You know I still love my boys just not a huge fan of the album.</t>
  </si>
  <si>
    <t>Tue Jun 16 09:08:24 PDT 2009</t>
  </si>
  <si>
    <t>BFudge08</t>
  </si>
  <si>
    <t xml:space="preserve">I just dropped my laptop. The cd drive is making weird noises... </t>
  </si>
  <si>
    <t>@CeeFil THAT'S EXACTLY WHAT IT TASTES LIKE! I couldn't have said it better myself  I threw it out.</t>
  </si>
  <si>
    <t>Tue Jun 16 09:08:26 PDT 2009</t>
  </si>
  <si>
    <t>SAUMCMS</t>
  </si>
  <si>
    <t xml:space="preserve">Group 2 is beginning the deck at Ms. Opal's. She isn't feeling well today </t>
  </si>
  <si>
    <t>Tue Jun 16 09:08:30 PDT 2009</t>
  </si>
  <si>
    <t>anitasetio</t>
  </si>
  <si>
    <t xml:space="preserve">@hahahafiz @maynaseric @simontay78 im so late in reading updatessss!=( sorrieee! been in the &amp;quot;woods&amp;quot; whole day! cant ol </t>
  </si>
  <si>
    <t>Tue Jun 16 09:08:32 PDT 2009</t>
  </si>
  <si>
    <t>kaho65</t>
  </si>
  <si>
    <t>my mother is angry... i dont know that reason  she is CRAZY!!</t>
  </si>
  <si>
    <t>Tue Jun 16 09:08:33 PDT 2009</t>
  </si>
  <si>
    <t>youcancallmemeg</t>
  </si>
  <si>
    <t xml:space="preserve">at work. In pain </t>
  </si>
  <si>
    <t>And rescue kittens  I spelled ferrets wrong by the way</t>
  </si>
  <si>
    <t>Tue Jun 16 09:08:35 PDT 2009</t>
  </si>
  <si>
    <t>I have been rushing around ALL day and haven't stopped yet  Bin bags ahoy!</t>
  </si>
  <si>
    <t>Tue Jun 16 09:08:38 PDT 2009</t>
  </si>
  <si>
    <t>Mattys gone  out to lunch with daddy.</t>
  </si>
  <si>
    <t>Tue Jun 16 09:08:39 PDT 2009</t>
  </si>
  <si>
    <t>faithisamess</t>
  </si>
  <si>
    <t xml:space="preserve">@jeremylenzo i miss you big brother </t>
  </si>
  <si>
    <t>Tue Jun 16 09:08:40 PDT 2009</t>
  </si>
  <si>
    <t>NinaNinaBeena</t>
  </si>
  <si>
    <t xml:space="preserve">Goood morning. My stomach feels weird...noo bueno </t>
  </si>
  <si>
    <t>danettemichelle</t>
  </si>
  <si>
    <t xml:space="preserve">The social security office smells like immigrants and homeless people </t>
  </si>
  <si>
    <t xml:space="preserve">London Friday As end of school trip cant belive ive left </t>
  </si>
  <si>
    <t>Tue Jun 16 09:08:43 PDT 2009</t>
  </si>
  <si>
    <t>lollypop136</t>
  </si>
  <si>
    <t xml:space="preserve">just got home. iv singed up for a school play  but im regretting it now as i  hav to sing a hard song 4 a part..... </t>
  </si>
  <si>
    <t>Tue Jun 16 09:08:44 PDT 2009</t>
  </si>
  <si>
    <t>MickeyBoggs</t>
  </si>
  <si>
    <t xml:space="preserve">@JaneHungOz @junkiecat Since I'm not on FB does it mean I'll miss all the B&amp;amp;B stuff?  </t>
  </si>
  <si>
    <t>Tue Jun 16 09:08:45 PDT 2009</t>
  </si>
  <si>
    <t xml:space="preserve">Back on the unit. Wish I was with the hunny still. </t>
  </si>
  <si>
    <t>Tue Jun 16 09:08:46 PDT 2009</t>
  </si>
  <si>
    <t>RUSTY004SA</t>
  </si>
  <si>
    <t xml:space="preserve">@BrendaLilly Took the Brenda quiz;scored a 50% </t>
  </si>
  <si>
    <t xml:space="preserve">Where's @CAHinxman when you need her?! </t>
  </si>
  <si>
    <t>Tue Jun 16 09:08:49 PDT 2009</t>
  </si>
  <si>
    <t xml:space="preserve">Newsflash: Stitches hurt! </t>
  </si>
  <si>
    <t>Tue Jun 16 09:08:48 PDT 2009</t>
  </si>
  <si>
    <t>shruthinm</t>
  </si>
  <si>
    <t xml:space="preserve">could not sleep all night long </t>
  </si>
  <si>
    <t xml:space="preserve">As of now i can't stand Tommy Lee!!!!!!! for the love of god whyyyyy did he have to sleep with every girl i know  why Kimberly </t>
  </si>
  <si>
    <t>Tue Jun 16 09:08:51 PDT 2009</t>
  </si>
  <si>
    <t>ahhhh looks like no sanctuary for me tonight  but still hope for lloyd at Elegante tomorrow night.</t>
  </si>
  <si>
    <t xml:space="preserve">Booooo! As if Nanna put my PJs in the wash. My red Emily the Strange flanelette PJs I got from @kaldrow for my 18th! Wahhh </t>
  </si>
  <si>
    <t>Tue Jun 16 09:08:52 PDT 2009</t>
  </si>
  <si>
    <t>whitesoxfan20</t>
  </si>
  <si>
    <t xml:space="preserve">@cup_a_tea The foot is really bad. Like the worst it's ever been. I can barely walk right now. </t>
  </si>
  <si>
    <t>@vivian245 Oh I'm sorry to hear that  Bummer on the time zones  There's a new free game today though!</t>
  </si>
  <si>
    <t>Tue Jun 16 09:08:53 PDT 2009</t>
  </si>
  <si>
    <t xml:space="preserve">I miss @roxettehowe </t>
  </si>
  <si>
    <t>Caffeinatedtree</t>
  </si>
  <si>
    <t xml:space="preserve">@TheSims3 Over doing it when U should be relaxing in the Fancy Restaurant.  But I do love the Sims!! I cant afford it, being jobless.  </t>
  </si>
  <si>
    <t>Tue Jun 16 09:08:55 PDT 2009</t>
  </si>
  <si>
    <t>thinkBIG_blog</t>
  </si>
  <si>
    <t xml:space="preserve">@AZKT1 I'd sure like to make it tonight, but I don't think it's in the cards </t>
  </si>
  <si>
    <t>Tue Jun 16 09:08:56 PDT 2009</t>
  </si>
  <si>
    <t>Awards? I didnt get any...  sooooooo boringggg...... Cant wait to culminate!!</t>
  </si>
  <si>
    <t>Tue Jun 16 09:08:57 PDT 2009</t>
  </si>
  <si>
    <t>@Phirewire too many shoots / agent appointments..only get to see my mum for 2 days  haven't seen her in a year+</t>
  </si>
  <si>
    <t xml:space="preserve">@karawr  On Saturday morning. But I have to get this work done before I can go shopping </t>
  </si>
  <si>
    <t>Tue Jun 16 09:08:58 PDT 2009</t>
  </si>
  <si>
    <t>mhearts_3</t>
  </si>
  <si>
    <t xml:space="preserve">the nightmares won't stop </t>
  </si>
  <si>
    <t>goldenjosh</t>
  </si>
  <si>
    <t xml:space="preserve">Waiting in line with sarah. This line for financial aid is insanely long. </t>
  </si>
  <si>
    <t>Tue Jun 16 09:09:00 PDT 2009</t>
  </si>
  <si>
    <t>@rikg35 this is y i should be in texas  ima look up the closest frenchy's right now</t>
  </si>
  <si>
    <t>Tue Jun 16 09:09:01 PDT 2009</t>
  </si>
  <si>
    <t>sspycher</t>
  </si>
  <si>
    <t xml:space="preserve">#ipod restore apparently takes forever. #failure ! </t>
  </si>
  <si>
    <t>nereaharries</t>
  </si>
  <si>
    <t xml:space="preserve">just got in from school and kinda tired. i have a lot of homework to do and now i have to go to spanish for 1:45 </t>
  </si>
  <si>
    <t>Tue Jun 16 09:09:04 PDT 2009</t>
  </si>
  <si>
    <t>ash11pt</t>
  </si>
  <si>
    <t xml:space="preserve">My heart is sad </t>
  </si>
  <si>
    <t>baygirl69</t>
  </si>
  <si>
    <t xml:space="preserve">trying to upload a pic with broadband, can feel like i'm on an old 56k  modem </t>
  </si>
  <si>
    <t>Tue Jun 16 09:09:07 PDT 2009</t>
  </si>
  <si>
    <t xml:space="preserve">@SalaamFreeland no </t>
  </si>
  <si>
    <t>Tue Jun 16 09:09:10 PDT 2009</t>
  </si>
  <si>
    <t>BvG013</t>
  </si>
  <si>
    <t xml:space="preserve">Driving home square-eyed from reading all about ewsj, axis, xmlbeans, jax-ws, etc. Wished ND7 supported Java 5. Not much progress today </t>
  </si>
  <si>
    <t>Tue Jun 16 09:09:11 PDT 2009</t>
  </si>
  <si>
    <t>cdg52</t>
  </si>
  <si>
    <t xml:space="preserve">I have a headache and its messing with my grove </t>
  </si>
  <si>
    <t>TTP2009</t>
  </si>
  <si>
    <t xml:space="preserve">It's morning already?  </t>
  </si>
  <si>
    <t xml:space="preserve">@Miss_Parker @msslf7 Ladies. I love Pac. But that doesn't mean he belongs in the Top 5 to ME. Used to like me? WOW </t>
  </si>
  <si>
    <t>Tue Jun 16 09:09:16 PDT 2009</t>
  </si>
  <si>
    <t>Juan_Kinda_Guy</t>
  </si>
  <si>
    <t xml:space="preserve">I just _love_ finding bugs that have been in my code literally from grad school days. </t>
  </si>
  <si>
    <t>Tue Jun 16 09:09:17 PDT 2009</t>
  </si>
  <si>
    <t>JennRondaa</t>
  </si>
  <si>
    <t xml:space="preserve">my throat hurtss toooooo wtf </t>
  </si>
  <si>
    <t>Tue Jun 16 09:09:20 PDT 2009</t>
  </si>
  <si>
    <t>A_Villegas</t>
  </si>
  <si>
    <t xml:space="preserve">Waiting to hear from @DeAyrian to see if we are going to see up. Wishin @Villegas146 was home already </t>
  </si>
  <si>
    <t>Tue Jun 16 09:09:21 PDT 2009</t>
  </si>
  <si>
    <t>Goulashez</t>
  </si>
  <si>
    <t>What if, what if.. I have to wear a cast all summer..  That's not very sexy..</t>
  </si>
  <si>
    <t xml:space="preserve">well its not a good day for me today is my cousin funeral </t>
  </si>
  <si>
    <t>Tue Jun 16 09:09:22 PDT 2009</t>
  </si>
  <si>
    <t xml:space="preserve">@vishnupsp: I want SUPREME scripted in Malayalam, not the translation buddy. </t>
  </si>
  <si>
    <t>Tue Jun 16 09:09:23 PDT 2009</t>
  </si>
  <si>
    <t>Louii_</t>
  </si>
  <si>
    <t xml:space="preserve">wanna go to the german homeparty so bad </t>
  </si>
  <si>
    <t>Tue Jun 16 09:09:24 PDT 2009</t>
  </si>
  <si>
    <t>funkyTii</t>
  </si>
  <si>
    <t xml:space="preserve">I was there: http://bit.ly/19XH81  But it rained that day ... </t>
  </si>
  <si>
    <t xml:space="preserve">Whats with the firefox hate guys? </t>
  </si>
  <si>
    <t>Tue Jun 16 09:09:25 PDT 2009</t>
  </si>
  <si>
    <t>charminbtinsane</t>
  </si>
  <si>
    <t xml:space="preserve">you tube isint workingg </t>
  </si>
  <si>
    <t>Lamarma</t>
  </si>
  <si>
    <t xml:space="preserve">Is cheeseless... </t>
  </si>
  <si>
    <t>Tue Jun 16 09:09:26 PDT 2009</t>
  </si>
  <si>
    <t xml:space="preserve">Memo to POTUS: split PA in 3 small states so I feel like I'm going somewhere instead of a 3 hr drive 1 state away from home </t>
  </si>
  <si>
    <t xml:space="preserve">Ugh!!! I don't feel good  </t>
  </si>
  <si>
    <t>Tue Jun 16 09:09:27 PDT 2009</t>
  </si>
  <si>
    <t xml:space="preserve">@Im_at_ya_mamas @ideeyah Umm..can we hang out soon? I need it. badly. </t>
  </si>
  <si>
    <t>Tue Jun 16 09:09:28 PDT 2009</t>
  </si>
  <si>
    <t xml:space="preserve">http://www.iconfinder.net/ seems to be down </t>
  </si>
  <si>
    <t>tclothespin</t>
  </si>
  <si>
    <t xml:space="preserve">Need orders faxed in from ATL. Fax is out of toner. Run to office depot. Ahhhhh. I dunno if we will make it to philosophy class today. </t>
  </si>
  <si>
    <t>Tue Jun 16 09:09:29 PDT 2009</t>
  </si>
  <si>
    <t>@semiplume   hope your day gets better. do something for yourself to cheer up.</t>
  </si>
  <si>
    <t>Tue Jun 16 09:09:31 PDT 2009</t>
  </si>
  <si>
    <t>Download_Disney</t>
  </si>
  <si>
    <t>Im sooo mad! lines vines and trying times didn't arrive from amazon!  it betta come tommorrow!</t>
  </si>
  <si>
    <t>Tue Jun 16 09:09:32 PDT 2009</t>
  </si>
  <si>
    <t>wbayasiii</t>
  </si>
  <si>
    <t>@atlprincess so did he have the  face when he got home?</t>
  </si>
  <si>
    <t>Tue Jun 16 09:10:15 PDT 2009</t>
  </si>
  <si>
    <t xml:space="preserve">I'm yours </t>
  </si>
  <si>
    <t>Tue Jun 16 09:10:16 PDT 2009</t>
  </si>
  <si>
    <t>@richbos @woolnoir ... stopped working, and I can't remote desktop into it unless it's logged in  (Ubuntu 9.04 BTW)</t>
  </si>
  <si>
    <t>Tue Jun 16 09:10:25 PDT 2009</t>
  </si>
  <si>
    <t xml:space="preserve">http://twitpic.com/7jrng - leaving @jonasbrothers soundcheck </t>
  </si>
  <si>
    <t>Tue Jun 16 09:10:26 PDT 2009</t>
  </si>
  <si>
    <t>zeelenberg</t>
  </si>
  <si>
    <t xml:space="preserve">Dang i hate that my phone does not have the character counter...i keep going over! Lol </t>
  </si>
  <si>
    <t xml:space="preserve">@Dapper_Dude Now. that's one of my weakness I don't like to see people hungry </t>
  </si>
  <si>
    <t>Tue Jun 16 09:10:27 PDT 2009</t>
  </si>
  <si>
    <t>sunnysmilixer</t>
  </si>
  <si>
    <t xml:space="preserve">is feeling soooo much better than yesterday... too bad I have to go to the dentist </t>
  </si>
  <si>
    <t>emilysagirlname</t>
  </si>
  <si>
    <t xml:space="preserve">Watching the Today show while @axisofphilippe showers. I am already getting homesick </t>
  </si>
  <si>
    <t>Tue Jun 16 09:10:29 PDT 2009</t>
  </si>
  <si>
    <t>Better mood this morning except that class starts today  Also, convinced mom to leave town July 16th  take that, nemesis. Going to SF.</t>
  </si>
  <si>
    <t>Tue Jun 16 09:10:30 PDT 2009</t>
  </si>
  <si>
    <t>ahh my throat is so sore  Serves me right.</t>
  </si>
  <si>
    <t>blackaltima97</t>
  </si>
  <si>
    <t xml:space="preserve">PT ....running day.....insides hurt </t>
  </si>
  <si>
    <t>Tue Jun 16 09:10:31 PDT 2009</t>
  </si>
  <si>
    <t xml:space="preserve">i miss my loong hair </t>
  </si>
  <si>
    <t>Tue Jun 16 09:10:32 PDT 2009</t>
  </si>
  <si>
    <t>Jamesonwa</t>
  </si>
  <si>
    <t xml:space="preserve">I just got up and feel like poo </t>
  </si>
  <si>
    <t>Tue Jun 16 09:10:34 PDT 2009</t>
  </si>
  <si>
    <t xml:space="preserve">@mixpix405 oh dear God! whew, that gets a sadface </t>
  </si>
  <si>
    <t>Tue Jun 16 09:10:35 PDT 2009</t>
  </si>
  <si>
    <t>claudiacan2</t>
  </si>
  <si>
    <t>lost my HollywoodUnead tickets. The group i basically live for  ugh why me?!</t>
  </si>
  <si>
    <t>brendanshaw</t>
  </si>
  <si>
    <t xml:space="preserve">My outfit is redic!!!!! I look so good. Cleaning the kitchen </t>
  </si>
  <si>
    <t>Tue Jun 16 09:10:37 PDT 2009</t>
  </si>
  <si>
    <t xml:space="preserve">@macworld Just wondering if you knew the latest news about Twitterrific for iPhone?  It's killing me not be using it </t>
  </si>
  <si>
    <t>Hah, that would certainly help. It's bad enough waiting for 30-60 seconds for profiles to 'sync' without having errors  @bradgallaway</t>
  </si>
  <si>
    <t xml:space="preserve">AHHHHHHHHHHHHHHHHHHHHHHHHH CD SIGNINGS IN CENTRAL... WHEN IM NOT HERE :'( KILL ME PLEASEEEEEEEEEE </t>
  </si>
  <si>
    <t>Tue Jun 16 09:10:39 PDT 2009</t>
  </si>
  <si>
    <t>meggiep</t>
  </si>
  <si>
    <t xml:space="preserve">I wish I had a job so I could buy all the pretty dresses @sarahmorrison is buying </t>
  </si>
  <si>
    <t>Tinahfu</t>
  </si>
  <si>
    <t>is watching Detective Conan Movies on youtube  amazing. I fell ill  Shit. Hurricane on Friday.</t>
  </si>
  <si>
    <t>Teryl0</t>
  </si>
  <si>
    <t xml:space="preserve">Missed the bus! No work for me today, I guess. </t>
  </si>
  <si>
    <t>Tue Jun 16 09:10:41 PDT 2009</t>
  </si>
  <si>
    <t>HipLikeblank</t>
  </si>
  <si>
    <t xml:space="preserve">@Jac_Attaack I really thought it was!  now I'm sad </t>
  </si>
  <si>
    <t>Tue Jun 16 09:10:42 PDT 2009</t>
  </si>
  <si>
    <t>michael_travel</t>
  </si>
  <si>
    <t xml:space="preserve">DR's this afternoon. Thanks to the girl who helped at the DR's, i'd still be waiting if it wasn't for you... chest and throat infection </t>
  </si>
  <si>
    <t xml:space="preserve">throat still sore, sigh </t>
  </si>
  <si>
    <t>Tue Jun 16 09:10:45 PDT 2009</t>
  </si>
  <si>
    <t xml:space="preserve">Wow, I just realized today's also Iceland's birthday. Damn you people who share cool birthdays with fictional characters. I have no one </t>
  </si>
  <si>
    <t>Tue Jun 16 09:10:46 PDT 2009</t>
  </si>
  <si>
    <t>catcatcatt</t>
  </si>
  <si>
    <t xml:space="preserve">@ashleycee Can we hang out, i need to talk with you </t>
  </si>
  <si>
    <t>Tue Jun 16 09:10:47 PDT 2009</t>
  </si>
  <si>
    <t xml:space="preserve">Indian cricket team playing for pride today after being ousted from World cup; very disappointed </t>
  </si>
  <si>
    <t xml:space="preserve">@PuertoRockin I'll let you know the minute I hear anything more definite! Twitter needs to watch these sites more closely! So hateful!! </t>
  </si>
  <si>
    <t>Tue Jun 16 09:10:48 PDT 2009</t>
  </si>
  <si>
    <t xml:space="preserve">@_ynnie36 @tidycat i've never had the balls to eat it. plus i didn't want to sound like a dumbass when i asked if it was chicken or beef? </t>
  </si>
  <si>
    <t>Tue Jun 16 09:10:49 PDT 2009</t>
  </si>
  <si>
    <t xml:space="preserve">What the hell is happening to him ? I don't think I can do this anymore </t>
  </si>
  <si>
    <t>Tue Jun 16 09:10:50 PDT 2009</t>
  </si>
  <si>
    <t xml:space="preserve">Morning Tweet World!!! Have a big head ache!!!! </t>
  </si>
  <si>
    <t>Tue Jun 16 09:10:52 PDT 2009</t>
  </si>
  <si>
    <t>rameshpalani</t>
  </si>
  <si>
    <t>is scared,  The apple I had left in the dining table is on my bed &amp;amp; I find this real spooky as my bedroom was locked !!!</t>
  </si>
  <si>
    <t>Tue Jun 16 09:10:53 PDT 2009</t>
  </si>
  <si>
    <t xml:space="preserve">have to build up my immunity on a vegan diet for the next couple of days </t>
  </si>
  <si>
    <t>Tue Jun 16 09:10:57 PDT 2009</t>
  </si>
  <si>
    <t xml:space="preserve">iÂ´m tired, school was very hard and long </t>
  </si>
  <si>
    <t>Tue Jun 16 09:10:58 PDT 2009</t>
  </si>
  <si>
    <t xml:space="preserve">@shesroyaltee according to GMs, it's only a week anyways </t>
  </si>
  <si>
    <t xml:space="preserve">I'm tired of being expected to be a mind reader. </t>
  </si>
  <si>
    <t>Tue Jun 16 09:10:59 PDT 2009</t>
  </si>
  <si>
    <t>Kellytopia</t>
  </si>
  <si>
    <t xml:space="preserve">J is such a jerk. It's not like I didn't watch the guy. Now what? Is he going to tell my mommy on me? </t>
  </si>
  <si>
    <t>Tue Jun 16 09:11:00 PDT 2009</t>
  </si>
  <si>
    <t>prasenjeetd</t>
  </si>
  <si>
    <t xml:space="preserve">@dannyguk Did you use the lovefilm 53344 code? no longer seems to work </t>
  </si>
  <si>
    <t>names_chuckles</t>
  </si>
  <si>
    <t>ahhhh work in an hour grrrr and exams   school is not good</t>
  </si>
  <si>
    <t>Tue Jun 16 09:11:01 PDT 2009</t>
  </si>
  <si>
    <t>dallasdrummer</t>
  </si>
  <si>
    <t>Tue Jun 16 09:11:02 PDT 2009</t>
  </si>
  <si>
    <t xml:space="preserve">Was supposed to take me to breakfast this mornin... </t>
  </si>
  <si>
    <t>Tue Jun 16 09:11:05 PDT 2009</t>
  </si>
  <si>
    <t>@xorem Awww  too bad I'm not there yet to help. Ima GREAT organizer, my closet is perfect (well was, not everything is basically packed)</t>
  </si>
  <si>
    <t>ciaranmurren</t>
  </si>
  <si>
    <t xml:space="preserve">the sweet freedom of geting out of work! if only i didnt have to go home </t>
  </si>
  <si>
    <t>Tue Jun 16 09:11:07 PDT 2009</t>
  </si>
  <si>
    <t>edieharris</t>
  </si>
  <si>
    <t xml:space="preserve">Quick shower and then off to the newsroom for edits. After that, I teach. After that...I probably do a crap-ton of work and nothing fun. </t>
  </si>
  <si>
    <t>timothylebron</t>
  </si>
  <si>
    <t xml:space="preserve">@Change_for_Iran my God. make them pay. </t>
  </si>
  <si>
    <t>Tue Jun 16 09:11:10 PDT 2009</t>
  </si>
  <si>
    <t>liquidxparaffin</t>
  </si>
  <si>
    <t xml:space="preserve">is heading off to Florida today for work until Sunday evening, missing Sherrif's going away party </t>
  </si>
  <si>
    <t>tjdorlando</t>
  </si>
  <si>
    <t xml:space="preserve">Leaving Washington. Off to New Orleans... Sorry for the Twitstorm - I'm bored at the airport. </t>
  </si>
  <si>
    <t>Tue Jun 16 09:11:13 PDT 2009</t>
  </si>
  <si>
    <t>ninie_peste</t>
  </si>
  <si>
    <t xml:space="preserve">@msjconnolly that twitition you just posted... to sign it you need to put in your twitter account name AND p/w </t>
  </si>
  <si>
    <t>Tue Jun 16 09:11:15 PDT 2009</t>
  </si>
  <si>
    <t>LittleAmieWells</t>
  </si>
  <si>
    <t>getting very confused and mad how this twit thing work HELP  xx</t>
  </si>
  <si>
    <t>Tue Jun 16 09:11:17 PDT 2009</t>
  </si>
  <si>
    <t>_BrittanyJames</t>
  </si>
  <si>
    <t>just talked to mamadukes - they might total my car  i swear this month couldnt be any worse.</t>
  </si>
  <si>
    <t>Tue Jun 16 09:11:18 PDT 2009</t>
  </si>
  <si>
    <t xml:space="preserve">Really tired of feeling horrible. Want to go out and enjoy Montreal but feel too bad. </t>
  </si>
  <si>
    <t>stilll waiting for Matthias supplements to get here from Kirkman  this is day number 4 without them  &amp;amp;he is NOT doing well.....</t>
  </si>
  <si>
    <t>@airr @dineshbabu @aarthycrazy Thank You! But not helping  I'm just so so sooo confused.</t>
  </si>
  <si>
    <t>Tue Jun 16 09:11:19 PDT 2009</t>
  </si>
  <si>
    <t>danajade1985</t>
  </si>
  <si>
    <t xml:space="preserve">about to take my meds and then go take a nap. Not feeling good. </t>
  </si>
  <si>
    <t>Tue Jun 16 09:11:21 PDT 2009</t>
  </si>
  <si>
    <t>kareejo</t>
  </si>
  <si>
    <t>@ryanlange i took a spill on my bike  i think my elbow is broken? idk. hahaha</t>
  </si>
  <si>
    <t>MishMish88</t>
  </si>
  <si>
    <t xml:space="preserve">I wish I was getting up for water aerobics instead of work </t>
  </si>
  <si>
    <t>Tue Jun 16 09:11:22 PDT 2009</t>
  </si>
  <si>
    <t>@xodianaxo Awwww Dee!  Hope you get it soon!</t>
  </si>
  <si>
    <t>Tue Jun 16 09:11:25 PDT 2009</t>
  </si>
  <si>
    <t>brandieatslava</t>
  </si>
  <si>
    <t>@EEEZY  I NEED A HUG!</t>
  </si>
  <si>
    <t xml:space="preserve">@freeandflawed I'd be down for it even if I don't drink beer... but um, I haven't gotten an email... </t>
  </si>
  <si>
    <t>Tue Jun 16 09:11:26 PDT 2009</t>
  </si>
  <si>
    <t>AllieK16</t>
  </si>
  <si>
    <t xml:space="preserve">@Trayzz yeeeh love it. dont forget me T when u go 2 Espana </t>
  </si>
  <si>
    <t>Tue Jun 16 09:11:27 PDT 2009</t>
  </si>
  <si>
    <t xml:space="preserve">had the saddest/scariest dream EVER. Still kinda shook up </t>
  </si>
  <si>
    <t>Tue Jun 16 09:11:31 PDT 2009</t>
  </si>
  <si>
    <t>anatomic</t>
  </si>
  <si>
    <t xml:space="preserve">I feel shame </t>
  </si>
  <si>
    <t xml:space="preserve">Listening to Pac's 'keep ya head up'.Remember how all ur older cousins copied Pac&amp;amp;dressed in Karl Kani.I wore sailor dresses with shame </t>
  </si>
  <si>
    <t>Tue Jun 16 09:11:32 PDT 2009</t>
  </si>
  <si>
    <t>Today my shower head died. Im very sad because now i gotta buy a new one  them things arent cheap either</t>
  </si>
  <si>
    <t>gOdiiZLoVe</t>
  </si>
  <si>
    <t xml:space="preserve">jUs gOT hOmE 4rM wOrKiNg OuT! I'm DrAiNed... </t>
  </si>
  <si>
    <t>Tue Jun 16 09:12:10 PDT 2009</t>
  </si>
  <si>
    <t xml:space="preserve">@VernaeWilliams OMG what is wrong? who is ill!? Vernae! </t>
  </si>
  <si>
    <t xml:space="preserve">is pissed off at the fact i still have examss.. mare for me. would really need to start revision soon if i intend to pass at all </t>
  </si>
  <si>
    <t xml:space="preserve">xbox live+ wow being down makes me pretty bored </t>
  </si>
  <si>
    <t>@MadGerald iPod touch (1/2G) owners will have to pay for 3.0!  #iphone</t>
  </si>
  <si>
    <t xml:space="preserve">I'm gonna go wash up then watch Twilight... again... only reason why I'm not reading the book at home is fear that I'll finish it </t>
  </si>
  <si>
    <t>Tue Jun 16 09:12:14 PDT 2009</t>
  </si>
  <si>
    <t xml:space="preserve">Doctors tomorrow.......  SCARED!! HELP!! LOL  but getting Guilty Pleasure yay me mums ordering it xD HAIR!  Lalalalaaa </t>
  </si>
  <si>
    <t>Tue Jun 16 09:12:15 PDT 2009</t>
  </si>
  <si>
    <t xml:space="preserve">@Doubledown_InSL Green for @perezhilton </t>
  </si>
  <si>
    <t>in the past week i have cried at edward scissorhands , smallvill (no jimmy  dont die lol)</t>
  </si>
  <si>
    <t>Tue Jun 16 09:12:17 PDT 2009</t>
  </si>
  <si>
    <t>@scienco Oh dear. It is because of all the dirty language it's exposed to? Filth infected ear! Aw... hope you're ok though.  x</t>
  </si>
  <si>
    <t>Tue Jun 16 09:12:18 PDT 2009</t>
  </si>
  <si>
    <t xml:space="preserve">@nhawthorne I'm back in Shreveport now </t>
  </si>
  <si>
    <t>Tue Jun 16 09:12:19 PDT 2009</t>
  </si>
  <si>
    <t>rosiita</t>
  </si>
  <si>
    <t xml:space="preserve">Incubus does prince live from lacma, I drive to work and cry in my car </t>
  </si>
  <si>
    <t>Tue Jun 16 09:12:21 PDT 2009</t>
  </si>
  <si>
    <t xml:space="preserve">needs to get out more. Seriously. The poetry and activism need to be stepped up. And I STILL want potatoes. </t>
  </si>
  <si>
    <t>rezaachmad</t>
  </si>
  <si>
    <t xml:space="preserve">Argh I just had some Starbucks and hell yes it works i can't sleep now </t>
  </si>
  <si>
    <t>Tue Jun 16 09:12:22 PDT 2009</t>
  </si>
  <si>
    <t xml:space="preserve">Had a very weird dream and I'm glad I am awake now. </t>
  </si>
  <si>
    <t>*looks at schedule* I soooo need more romance editors...I'm never going to get ahead.    I wonder if it's too early to drink...</t>
  </si>
  <si>
    <t>Tue Jun 16 09:12:23 PDT 2009</t>
  </si>
  <si>
    <t>wishes she was seeing the Jonas Brothers and Demi Lovato again tonight  haha, Was honestly an AMAZING night (: &amp;lt;3</t>
  </si>
  <si>
    <t>Tue Jun 16 09:12:24 PDT 2009</t>
  </si>
  <si>
    <t>Ms_Keishabee</t>
  </si>
  <si>
    <t xml:space="preserve">I also have some kind of pain under my eye, I wonder if thats from eyeliner or what___ D**N I can't do my face today </t>
  </si>
  <si>
    <t>@landpirate636 i'm jealous too  i miss her</t>
  </si>
  <si>
    <t>Tue Jun 16 09:12:25 PDT 2009</t>
  </si>
  <si>
    <t>evie_a</t>
  </si>
  <si>
    <t xml:space="preserve">@ktvb I can get every station since the conversion but yours. I keep getting a weak signal message. </t>
  </si>
  <si>
    <t>Tue Jun 16 09:12:27 PDT 2009</t>
  </si>
  <si>
    <t xml:space="preserve">@kaysis_bcn Just looked at the dates &amp;amp; realized i'm in training that week for work so cant make it </t>
  </si>
  <si>
    <t xml:space="preserve">qwirufhaslfiuhaslgiuarw I WANT LVATT! </t>
  </si>
  <si>
    <t>Tue Jun 16 09:12:29 PDT 2009</t>
  </si>
  <si>
    <t>artcworld</t>
  </si>
  <si>
    <t>what happened to the sun?  x3!</t>
  </si>
  <si>
    <t>Tue Jun 16 09:12:31 PDT 2009</t>
  </si>
  <si>
    <t>mpyper</t>
  </si>
  <si>
    <t xml:space="preserve">yay!  they found my luggage.  it went to Indianapolis </t>
  </si>
  <si>
    <t>Tue Jun 16 09:12:33 PDT 2009</t>
  </si>
  <si>
    <t>Dana_Horowitz</t>
  </si>
  <si>
    <t xml:space="preserve">@BUDDHATRON send my love to that side of town! ugh, i miss it </t>
  </si>
  <si>
    <t>Tue Jun 16 09:12:30 PDT 2009</t>
  </si>
  <si>
    <t>Scarylion</t>
  </si>
  <si>
    <t xml:space="preserve">nobody ever buys me flowers </t>
  </si>
  <si>
    <t>Tue Jun 16 09:12:34 PDT 2009</t>
  </si>
  <si>
    <t>@heidipena You have migraine too?  Thankfully I don't get it so much anymore, but I'm totally out of it when it hits me..</t>
  </si>
  <si>
    <t>I'm sick  Someone take care of me?</t>
  </si>
  <si>
    <t>starrfire7</t>
  </si>
  <si>
    <t xml:space="preserve">@TheOtherAzog R u still in the game? I'm trying to download it to my home comp. Its taking forever! </t>
  </si>
  <si>
    <t>Tue Jun 16 09:12:35 PDT 2009</t>
  </si>
  <si>
    <t>shesroyaltee</t>
  </si>
  <si>
    <t>@theotherazog Okay.  I guess I'll just wait til SGP/MY then... Have some fun for me!</t>
  </si>
  <si>
    <t>Tue Jun 16 09:12:36 PDT 2009</t>
  </si>
  <si>
    <t xml:space="preserve">kevin is gonna be gone pretty much the whole summer   </t>
  </si>
  <si>
    <t>Tue Jun 16 09:12:37 PDT 2009</t>
  </si>
  <si>
    <t>mixdownsession</t>
  </si>
  <si>
    <t>@penguinnose Hey, Abbey. I'm sorry. Epal ko. Pero totoong maiinggit talaga ko nang todo.  I want to see you drive. But not now. EPAL KO.</t>
  </si>
  <si>
    <t>Tue Jun 16 09:12:39 PDT 2009</t>
  </si>
  <si>
    <t xml:space="preserve">URGH headache  urgh NOT FAIR </t>
  </si>
  <si>
    <t>Tue Jun 16 09:12:40 PDT 2009</t>
  </si>
  <si>
    <t>I miss my cat so much  It still doesn't feel real</t>
  </si>
  <si>
    <t>andrewhawnt</t>
  </si>
  <si>
    <t xml:space="preserve">Would like to not be so poor for a while. important things are expensive </t>
  </si>
  <si>
    <t>Tue Jun 16 09:12:41 PDT 2009</t>
  </si>
  <si>
    <t xml:space="preserve">Boreddd and my sister doesnt like the sunny pics i took of her </t>
  </si>
  <si>
    <t>Tue Jun 16 09:12:42 PDT 2009</t>
  </si>
  <si>
    <t>@biblioadonis Ohh, poor little guy   Glad to hear he is doing well!</t>
  </si>
  <si>
    <t>Tue Jun 16 09:12:43 PDT 2009</t>
  </si>
  <si>
    <t xml:space="preserve">@MisterSnoop My family is going out to Busch Gardens today for da little kids' summer holiday. It looks like fun, but I gots to stay home </t>
  </si>
  <si>
    <t>Tue Jun 16 09:12:46 PDT 2009</t>
  </si>
  <si>
    <t xml:space="preserve">just had dinner, jammyy. now i really have to study! </t>
  </si>
  <si>
    <t xml:space="preserve">@hairycornflakes happens every 5-7 months &amp;amp; lasts 2-4 days until it migrates out. docs cant operate on it. walk like a special til then </t>
  </si>
  <si>
    <t>jenpavo</t>
  </si>
  <si>
    <t xml:space="preserve">@jeffkahlmorgan YOU SHOP??? Are you moving there </t>
  </si>
  <si>
    <t xml:space="preserve">@orenmazor doesn't shwafia have a twitter account? How come I'm only hearing about this now? </t>
  </si>
  <si>
    <t>Tue Jun 16 09:12:48 PDT 2009</t>
  </si>
  <si>
    <t xml:space="preserve">@donnyosmond oh problems! Unfortunately, I'm not one of those trying to get on right now... </t>
  </si>
  <si>
    <t>Tue Jun 16 09:12:47 PDT 2009</t>
  </si>
  <si>
    <t xml:space="preserve">my back is killin me </t>
  </si>
  <si>
    <t xml:space="preserve">so much yarn, so little time </t>
  </si>
  <si>
    <t>Tue Jun 16 09:12:49 PDT 2009</t>
  </si>
  <si>
    <t>@LauraRIOT  i'm super impatient. i heard they were making a film. as long as it's not a whole new cast, i'll be happy.</t>
  </si>
  <si>
    <t>sisik</t>
  </si>
  <si>
    <t xml:space="preserve">Anyone else having gmail issues?  Damn page won't load for me.  </t>
  </si>
  <si>
    <t>Tue Jun 16 09:12:53 PDT 2009</t>
  </si>
  <si>
    <t>ashleyEcole</t>
  </si>
  <si>
    <t>This is the dog we ARE NOT getting..  http://twitpic.com/7jruf</t>
  </si>
  <si>
    <t>Tue Jun 16 09:12:54 PDT 2009</t>
  </si>
  <si>
    <t>christyy101</t>
  </si>
  <si>
    <t>@alyjonas omg! hahaha. but u got jb's cd. so the nasty smell was worth it. i still gotta wait.  i would have walked and let the rain just</t>
  </si>
  <si>
    <t>Tue Jun 16 09:12:55 PDT 2009</t>
  </si>
  <si>
    <t xml:space="preserve">Lunch, lunch, lunch. Man, I feel like an older coworker who eat at 11 everyday because they got up at 5 a.m.. </t>
  </si>
  <si>
    <t>nuramni</t>
  </si>
  <si>
    <t xml:space="preserve">Mom told me to find my own dinner. But she told my sis to cook for me. Now im forcing myself to eat. </t>
  </si>
  <si>
    <t>Tue Jun 16 09:13:03 PDT 2009</t>
  </si>
  <si>
    <t>iamdanya</t>
  </si>
  <si>
    <t>@LydiaGu reallllllllly  thats soo sad, tell me if it works tooodayyy !? okay</t>
  </si>
  <si>
    <t>Tue Jun 16 09:13:04 PDT 2009</t>
  </si>
  <si>
    <t>antibob</t>
  </si>
  <si>
    <t xml:space="preserve">@FireMom aww, and Jamison isn't into it anymore! </t>
  </si>
  <si>
    <t>Tue Jun 16 09:13:05 PDT 2009</t>
  </si>
  <si>
    <t xml:space="preserve">On my break at work. Don't want to be here. Want to play with Ralph </t>
  </si>
  <si>
    <t xml:space="preserve">@gdbee bummer about chain and rib </t>
  </si>
  <si>
    <t>rainyrose</t>
  </si>
  <si>
    <t>is going to watch some downloaded files, not in the mood to continue the download session.  http://plurk.com/p/11f1j9</t>
  </si>
  <si>
    <t>Tue Jun 16 09:13:06 PDT 2009</t>
  </si>
  <si>
    <t>Y2Grae</t>
  </si>
  <si>
    <t xml:space="preserve">@toymachinesh lucky git. we got a week to wait </t>
  </si>
  <si>
    <t>Tue Jun 16 09:13:07 PDT 2009</t>
  </si>
  <si>
    <t xml:space="preserve">Workin hard! News said a 9 year old Miammu boy died fromm Swine Flu </t>
  </si>
  <si>
    <t>Tue Jun 16 09:13:09 PDT 2009</t>
  </si>
  <si>
    <t xml:space="preserve">@justinaaaa i totally would, but they just left </t>
  </si>
  <si>
    <t>Tue Jun 16 09:13:11 PDT 2009</t>
  </si>
  <si>
    <t xml:space="preserve">@amcewen you should see the crazy requests I get - makes your chocolate spread look perfectly reasonable. Still though, no can do </t>
  </si>
  <si>
    <t>Tue Jun 16 09:13:12 PDT 2009</t>
  </si>
  <si>
    <t>JovonnaBair</t>
  </si>
  <si>
    <t xml:space="preserve">I hate the rain it sucks </t>
  </si>
  <si>
    <t>@hadtobeyou i want answers  but at least your phone's not broken stuck inbetween car wheels somewhere on a highway to like quebec</t>
  </si>
  <si>
    <t>Tue Jun 16 09:13:17 PDT 2009</t>
  </si>
  <si>
    <t>justineMSI</t>
  </si>
  <si>
    <t xml:space="preserve">@GossipBoyHOU Dallas is Awesome, even though we  were just awarded the title of city with the most road rage </t>
  </si>
  <si>
    <t xml:space="preserve">@AnaVanHelsing I understand who your prince is... But who is the dark master? ... And nurse mosquito? Oh you poor girl! </t>
  </si>
  <si>
    <t>Tue Jun 16 09:13:18 PDT 2009</t>
  </si>
  <si>
    <t xml:space="preserve">@sam_7 wow ! great!are you learning german at school?schÃ¶mapell patricia, schÃ¶ bit a austria... </t>
  </si>
  <si>
    <t>Tue Jun 16 09:13:21 PDT 2009</t>
  </si>
  <si>
    <t>Tue Jun 16 09:13:23 PDT 2009</t>
  </si>
  <si>
    <t xml:space="preserve">I miss you New York... </t>
  </si>
  <si>
    <t>Tue Jun 16 09:13:25 PDT 2009</t>
  </si>
  <si>
    <t xml:space="preserve">@shesroyaltee Oh ... sorry </t>
  </si>
  <si>
    <t>Tue Jun 16 09:13:26 PDT 2009</t>
  </si>
  <si>
    <t>Been at it since 6:30am. Got only 2 hours of sleep  and have like 3 more meetings to go. Hustle Hustle Hustle is the name of this game! &amp;lt;3</t>
  </si>
  <si>
    <t xml:space="preserve">Friend at work tore a ligament under? his patella last night playing softball. Yup, his summer's over already </t>
  </si>
  <si>
    <t>Tue Jun 16 09:13:28 PDT 2009</t>
  </si>
  <si>
    <t>Ezra_G</t>
  </si>
  <si>
    <t xml:space="preserve">When your brain has been on hiatus for several years, it tends to get a little rusty... And typing a resume' isn't so much fun at all... </t>
  </si>
  <si>
    <t xml:space="preserve">can't wait for Dublin tomorrow. It's been too long since I've been in Brown Thomas, in Galway we don't have Jimmy Choo's </t>
  </si>
  <si>
    <t xml:space="preserve">@bibs4drips I am here, sitting and tweeting, too hot to do anything, almost 100 already </t>
  </si>
  <si>
    <t>Tue Jun 16 09:13:29 PDT 2009</t>
  </si>
  <si>
    <t xml:space="preserve">@uncleo i thought u didnt luv me anymore </t>
  </si>
  <si>
    <t>trom120</t>
  </si>
  <si>
    <t xml:space="preserve">@wookielover101 Sorry to hear about your sideview mirror.  Those things are expensive to replace.  </t>
  </si>
  <si>
    <t>Tue Jun 16 09:13:30 PDT 2009</t>
  </si>
  <si>
    <t>giselejaquenod</t>
  </si>
  <si>
    <t xml:space="preserve">my internet is not working again </t>
  </si>
  <si>
    <t>Tue Jun 16 09:13:32 PDT 2009</t>
  </si>
  <si>
    <t>buttunz</t>
  </si>
  <si>
    <t xml:space="preserve">Office cafe it is </t>
  </si>
  <si>
    <t>Tue Jun 16 09:13:33 PDT 2009</t>
  </si>
  <si>
    <t xml:space="preserve">@cloudlover poor thing! I would probably have to switch jobs if I didn't have a space heater avail. it's always an icebox in here! </t>
  </si>
  <si>
    <t>Tue Jun 16 09:13:34 PDT 2009</t>
  </si>
  <si>
    <t>miguelr27</t>
  </si>
  <si>
    <t>ready to go eat and pay some bills  Hey Nancy lol hmm i might be liking twitter..need more followers lol</t>
  </si>
  <si>
    <t>Tue Jun 16 09:13:35 PDT 2009</t>
  </si>
  <si>
    <t xml:space="preserve">@maddmanphilly </t>
  </si>
  <si>
    <t xml:space="preserve">Robots are the shit! And ow my sun burn hurts </t>
  </si>
  <si>
    <t>Tue Jun 16 09:13:38 PDT 2009</t>
  </si>
  <si>
    <t>brittney_payne</t>
  </si>
  <si>
    <t>DONE FOR THE SUMMER!!!!!!!!!!!!!!!!!!!!!!!!!!! WOOOOOOO!!!!!!!!!! ahaha.. misses him  love you</t>
  </si>
  <si>
    <t>Tue Jun 16 09:13:41 PDT 2009</t>
  </si>
  <si>
    <t>SarahJbannerman</t>
  </si>
  <si>
    <t>I gotta headache  and I'm super tired again. I actually think I might have an early night :O don't tell @LinnMaren or @Sarah_SEC ahaha (:</t>
  </si>
  <si>
    <t>Tue Jun 16 09:13:43 PDT 2009</t>
  </si>
  <si>
    <t xml:space="preserve">problems while vacation arrrgghhhh @kathysyahrizal @ichawel i really need u guys around me </t>
  </si>
  <si>
    <t>Tue Jun 16 09:13:44 PDT 2009</t>
  </si>
  <si>
    <t>Has being at the doctors office!   I hope he gives me good drugs!</t>
  </si>
  <si>
    <t>Tue Jun 16 09:13:47 PDT 2009</t>
  </si>
  <si>
    <t>Mellowshawty</t>
  </si>
  <si>
    <t xml:space="preserve">@esquiremodel that link says its been flagged for removal </t>
  </si>
  <si>
    <t>Tue Jun 16 09:13:48 PDT 2009</t>
  </si>
  <si>
    <t xml:space="preserve">Becoming extremely tempted by the new YuGiOh DS game. Help me out here. </t>
  </si>
  <si>
    <t>Tue Jun 16 09:13:49 PDT 2009</t>
  </si>
  <si>
    <t xml:space="preserve">@karawr I went to the city last week and couldn't find one gosh darn thing </t>
  </si>
  <si>
    <t>Tue Jun 16 09:13:50 PDT 2009</t>
  </si>
  <si>
    <t xml:space="preserve">#WT20 - India vs South Africa begins in some time. Is it even worth a watch now?  so very sad for Indian cricket </t>
  </si>
  <si>
    <t>Tue Jun 16 09:13:52 PDT 2009</t>
  </si>
  <si>
    <t xml:space="preserve">@Alris it's been down since 12 pdt, for maintenence, it might be down for up to 24 hrs I had that problem this morning </t>
  </si>
  <si>
    <t>Tue Jun 16 09:13:55 PDT 2009</t>
  </si>
  <si>
    <t>@JayRWren Please don't ask me which one because I am too ashamed to tell you  Perhaps your text would have been better ...</t>
  </si>
  <si>
    <t xml:space="preserve">@ndmLA the sun was out earlier this morning at 6, like yesterday. now it's gray again. </t>
  </si>
  <si>
    <t>Tue Jun 16 09:13:56 PDT 2009</t>
  </si>
  <si>
    <t xml:space="preserve">Missed the 8.20 bottom in $PCX by .01.  </t>
  </si>
  <si>
    <t>ghilocs</t>
  </si>
  <si>
    <t xml:space="preserve">have to say im officially a CC and JL of GL fanatic!! LOL.. love the show... too bad it will end up soon! </t>
  </si>
  <si>
    <t>Tue Jun 16 09:14:02 PDT 2009</t>
  </si>
  <si>
    <t>Mini_okdoksmok</t>
  </si>
  <si>
    <t>@r3v27t70 no  it seems to be that every hour there're playing some parts from old interviews on radio</t>
  </si>
  <si>
    <t>Tue Jun 16 09:14:04 PDT 2009</t>
  </si>
  <si>
    <t xml:space="preserve">@cosmetic_candy hayfever? i woke up this morning and couldn't physically open my eye for 4hrs... it sucks </t>
  </si>
  <si>
    <t>Tue Jun 16 09:14:06 PDT 2009</t>
  </si>
  <si>
    <t>Kaishand</t>
  </si>
  <si>
    <t xml:space="preserve">@megawhale everyone has AIM and no one has gchat...I had to reactivate my account </t>
  </si>
  <si>
    <t>jdsteinhauser</t>
  </si>
  <si>
    <t xml:space="preserve">unfortunately will not be hosting the open mic and comedy shows at Chips &amp;amp; Salsa this month due to them being canceled </t>
  </si>
  <si>
    <t xml:space="preserve">@starbucksapron did a search and i dont see your posts from this account </t>
  </si>
  <si>
    <t>Tue Jun 16 09:14:08 PDT 2009</t>
  </si>
  <si>
    <t>JMacDaDon</t>
  </si>
  <si>
    <t xml:space="preserve">@MINAfBABY you still missin lol... no body never see u no more </t>
  </si>
  <si>
    <t>Tue Jun 16 09:14:10 PDT 2009</t>
  </si>
  <si>
    <t>I feel like an 80 year old woman. WTF is wrong with my body  Need a MASSIVE massage, then a hot tub..too bad I will get neither.</t>
  </si>
  <si>
    <t>@Merebearrr haha yeah it is! Sorry you didn't sleep well last night  r u doing anything fun today?</t>
  </si>
  <si>
    <t>Tue Jun 16 09:14:11 PDT 2009</t>
  </si>
  <si>
    <t xml:space="preserve">@sarah_connors LOL I sounded like Yoda there my bad </t>
  </si>
  <si>
    <t xml:space="preserve">I have officially gotten two calls since  8am. No one ever calls me, but when they do, they insist on waking me up </t>
  </si>
  <si>
    <t>Tue Jun 16 09:14:12 PDT 2009</t>
  </si>
  <si>
    <t>robinmessyhead</t>
  </si>
  <si>
    <t>@naomiismyname whywhywhy? i loved looking at it  don't make me saaaad.</t>
  </si>
  <si>
    <t>Tue Jun 16 09:14:13 PDT 2009</t>
  </si>
  <si>
    <t xml:space="preserve">Want to run, but my knee hurts </t>
  </si>
  <si>
    <t>Tue Jun 16 09:14:15 PDT 2009</t>
  </si>
  <si>
    <t xml:space="preserve">&amp;quot;I let go of his hand! It was the worst day of my life!&amp;quot; </t>
  </si>
  <si>
    <t>Jessyporter</t>
  </si>
  <si>
    <t xml:space="preserve">wish chip was here </t>
  </si>
  <si>
    <t>Tue Jun 16 09:14:16 PDT 2009</t>
  </si>
  <si>
    <t>PurrfectAngels</t>
  </si>
  <si>
    <t xml:space="preserve">@sparklette Pu Tien at Tampines Mall charges 30 cents for a glass of tap water! Nice food &amp;amp; service but definitely made me see red </t>
  </si>
  <si>
    <t>jsiebenmark</t>
  </si>
  <si>
    <t xml:space="preserve">@travisheying don't sweat it. I'm not on there either. </t>
  </si>
  <si>
    <t>Tue Jun 16 09:14:19 PDT 2009</t>
  </si>
  <si>
    <t xml:space="preserve">Premarital counseling was great yesterday!  I love my fiance!  Need to do homework now.  Reading assignments are not fun this week.  </t>
  </si>
  <si>
    <t xml:space="preserve">feels like crying over something that he doesn't understand anything about it </t>
  </si>
  <si>
    <t xml:space="preserve">GRRRR class i wanted to sign up for is for public comm majors only. think i'm gonna have to do 5 classes both sems next year instead of 4 </t>
  </si>
  <si>
    <t>Tue Jun 16 09:14:23 PDT 2009</t>
  </si>
  <si>
    <t xml:space="preserve">@frak OUR trip! you have to take your sis! @tizbanana just got bit </t>
  </si>
  <si>
    <t>Tue Jun 16 09:14:24 PDT 2009</t>
  </si>
  <si>
    <t xml:space="preserve">@chudog I kno I miss him chuy </t>
  </si>
  <si>
    <t>Tue Jun 16 09:14:25 PDT 2009</t>
  </si>
  <si>
    <t xml:space="preserve">up from the nap and off to philosophy. hooray. and still not getting ANY tweets on my phone today for some reason </t>
  </si>
  <si>
    <t>Tue Jun 16 09:14:28 PDT 2009</t>
  </si>
  <si>
    <t xml:space="preserve">@sharlea69 no not yet unfortunatly. We still have awhile. New Moon is coming out this august, the other ones won't inthe next 2 years. </t>
  </si>
  <si>
    <t>xxYurinoxx</t>
  </si>
  <si>
    <t xml:space="preserve">I'm cleanig my room </t>
  </si>
  <si>
    <t>Tue Jun 16 09:14:29 PDT 2009</t>
  </si>
  <si>
    <t xml:space="preserve">i miss you cristina!! Loved our talk this morning!! ;) our bf Kevin needs to come back..... </t>
  </si>
  <si>
    <t>Tue Jun 16 09:14:31 PDT 2009</t>
  </si>
  <si>
    <t>mister_frisky</t>
  </si>
  <si>
    <t xml:space="preserve">Day three of iPhone deprivation and I'm starting to lose it.  The Nokia gave out and I'm on an old T68i </t>
  </si>
  <si>
    <t>Tue Jun 16 09:14:32 PDT 2009</t>
  </si>
  <si>
    <t>Kolorada</t>
  </si>
  <si>
    <t>what else? working! .....Mmm toooo hungry  !!</t>
  </si>
  <si>
    <t>Tue Jun 16 09:14:33 PDT 2009</t>
  </si>
  <si>
    <t>_alisa</t>
  </si>
  <si>
    <t>My eye hurts  Spending the day with familyy.</t>
  </si>
  <si>
    <t>crowleys_horses</t>
  </si>
  <si>
    <t xml:space="preserve">fresh horses added, and we are finally back on twitter! sorry about the haitus </t>
  </si>
  <si>
    <t>Tue Jun 16 09:16:25 PDT 2009</t>
  </si>
  <si>
    <t>Towerboy_05</t>
  </si>
  <si>
    <t xml:space="preserve">@AdrianneCurry boo i cant open your link </t>
  </si>
  <si>
    <t xml:space="preserve">@TaraLynnFoxx I wish I could! </t>
  </si>
  <si>
    <t>Tue Jun 16 09:16:26 PDT 2009</t>
  </si>
  <si>
    <t>no phone til 7pm  left my charger at work.</t>
  </si>
  <si>
    <t xml:space="preserve">Recovering from a really bad tummy! </t>
  </si>
  <si>
    <t>Tue Jun 16 09:16:28 PDT 2009</t>
  </si>
  <si>
    <t>megkrein</t>
  </si>
  <si>
    <t>Limp phallus shaped mushroom  http://bit.ly/b7Qzx</t>
  </si>
  <si>
    <t>Tue Jun 16 09:16:31 PDT 2009</t>
  </si>
  <si>
    <t xml:space="preserve">Walking on the treadmill after attempt at jogging @ the park didn't work out!! </t>
  </si>
  <si>
    <t>Tue Jun 16 09:16:30 PDT 2009</t>
  </si>
  <si>
    <t>htaler</t>
  </si>
  <si>
    <t xml:space="preserve">Back from Drawsko where we discussed business with our customer. We cannot recommend the pizza place we ate in after that </t>
  </si>
  <si>
    <t xml:space="preserve">Freakin throat hurtssss. Smh dang. </t>
  </si>
  <si>
    <t xml:space="preserve">@Popsyorl yeah.. but i dont think i can yet... my parents are gone out and i think im meant to make dinner </t>
  </si>
  <si>
    <t>Tue Jun 16 09:16:33 PDT 2009</t>
  </si>
  <si>
    <t>blunty08</t>
  </si>
  <si>
    <t xml:space="preserve">is on crutches </t>
  </si>
  <si>
    <t xml:space="preserve">@TweetRamona haah all my friends say my metabolism will change when i get into 20's .. &amp;amp; i'll become fat !! nooo </t>
  </si>
  <si>
    <t>Tue Jun 16 09:16:35 PDT 2009</t>
  </si>
  <si>
    <t xml:space="preserve">@Luillin no plans on that yet unfortunately, it costs a lot for us to develop and test the installation software unfortunately </t>
  </si>
  <si>
    <t>Tue Jun 16 09:16:37 PDT 2009</t>
  </si>
  <si>
    <t>OwlOfAthena</t>
  </si>
  <si>
    <t xml:space="preserve">@dearestjanice is in the air right now! and @katienich is gonna pick her up! I'm quite excited, though I don't see them 'til tomorrow </t>
  </si>
  <si>
    <t>Tue Jun 16 09:16:42 PDT 2009</t>
  </si>
  <si>
    <t>Gtritschler</t>
  </si>
  <si>
    <t xml:space="preserve">Ever felt like unrequited obsessive love was suffocating you so much that you thought you were going to collapse? </t>
  </si>
  <si>
    <t>JustDance2k9</t>
  </si>
  <si>
    <t xml:space="preserve">have to get my haid done soon... such a mess </t>
  </si>
  <si>
    <t>Tue Jun 16 09:16:44 PDT 2009</t>
  </si>
  <si>
    <t>Robyn32</t>
  </si>
  <si>
    <t>Omg,I friggin bombed my history test  I've never failed a history test EVER,2day sux.I'm going home 2 nap soon.I need a study group.</t>
  </si>
  <si>
    <t>Tue Jun 16 09:16:47 PDT 2009</t>
  </si>
  <si>
    <t>got rugby training tonight, its gona be hard    i hate fitness work</t>
  </si>
  <si>
    <t>Tue Jun 16 09:16:48 PDT 2009</t>
  </si>
  <si>
    <t xml:space="preserve">this is mad! I just popped a pimple above my right lip and its bleeding! Fugly </t>
  </si>
  <si>
    <t>Tue Jun 16 09:16:49 PDT 2009</t>
  </si>
  <si>
    <t>@barbd00 @teesed May be the drain, trying to troubleshoot it now.    Wanted to get started on bedroom remodel - not till this is fixed.</t>
  </si>
  <si>
    <t>Tue Jun 16 09:16:52 PDT 2009</t>
  </si>
  <si>
    <t>parrotheadsteve</t>
  </si>
  <si>
    <t xml:space="preserve">It's cancer. Ewing sarcoma. </t>
  </si>
  <si>
    <t>Mom's in the hospital. she's in surgery right now  getting ready to go see her in an hour.</t>
  </si>
  <si>
    <t>Tue Jun 16 09:16:53 PDT 2009</t>
  </si>
  <si>
    <t>tota</t>
  </si>
  <si>
    <t xml:space="preserve">@m_destruction uuuuhhhhhhh anche io gelato </t>
  </si>
  <si>
    <t xml:space="preserve">@funimation Morning ... did that parcel you guys send me make it back to you? UPS never re-re-re delivered </t>
  </si>
  <si>
    <t>Tue Jun 16 09:16:54 PDT 2009</t>
  </si>
  <si>
    <t xml:space="preserve">Sigh! Writer's Block takes on a whole new meaning when I have to write stories that I have no empathy for </t>
  </si>
  <si>
    <t>2spicyfrurchikn</t>
  </si>
  <si>
    <t xml:space="preserve">Once again I am a loner </t>
  </si>
  <si>
    <t>@iViva I don't like the new make-over of X-factor at all.  It's going to be all like BGT. Why change something that aint broke?!</t>
  </si>
  <si>
    <t>Tue Jun 16 09:16:55 PDT 2009</t>
  </si>
  <si>
    <t>The #swinging couple we were meeting Saturday can't make it.  But...    #swingers #swinger</t>
  </si>
  <si>
    <t>Tue Jun 16 09:16:57 PDT 2009</t>
  </si>
  <si>
    <t>lilemmajane</t>
  </si>
  <si>
    <t xml:space="preserve">Thinking of all the fun I'm missing out on tonigh </t>
  </si>
  <si>
    <t>Tue Jun 16 09:16:59 PDT 2009</t>
  </si>
  <si>
    <t>showeriiiing, then ortho, then work 7-close.  blahhhh.</t>
  </si>
  <si>
    <t>Tue Jun 16 09:16:58 PDT 2009</t>
  </si>
  <si>
    <t>@hayleyskittle   Feel better soon, chica!</t>
  </si>
  <si>
    <t>Tue Jun 16 09:17:00 PDT 2009</t>
  </si>
  <si>
    <t>DJ_GQuizzle</t>
  </si>
  <si>
    <t xml:space="preserve">Damn this day is going by slow </t>
  </si>
  <si>
    <t>Tue Jun 16 09:17:02 PDT 2009</t>
  </si>
  <si>
    <t xml:space="preserve">@eliseatl i think @wtcashley hates me </t>
  </si>
  <si>
    <t>Tue Jun 16 09:17:03 PDT 2009</t>
  </si>
  <si>
    <t xml:space="preserve">@Daveeesh must b nice! Wish I could go back2 bed </t>
  </si>
  <si>
    <t>CydRust</t>
  </si>
  <si>
    <t xml:space="preserve">Just saw a baby fox trotting right down the middle of our road calm as could be. Did I have a camera? Of course not. </t>
  </si>
  <si>
    <t>aeroG</t>
  </si>
  <si>
    <t xml:space="preserve">Swivel chair acting very strange. I get up, it pops way up; sit &amp;amp; it sinks all the way down. Must be valve. Had lots of problems w/chairs </t>
  </si>
  <si>
    <t>Tue Jun 16 09:17:05 PDT 2009</t>
  </si>
  <si>
    <t xml:space="preserve">Summer school is whack FML I just want to go nene </t>
  </si>
  <si>
    <t xml:space="preserve">Going for coffee and getting my hair done. Nice, easy day...until I commute into the city </t>
  </si>
  <si>
    <t xml:space="preserve">getting ready for school. it's still raining...  </t>
  </si>
  <si>
    <t>Tue Jun 16 09:17:08 PDT 2009</t>
  </si>
  <si>
    <t xml:space="preserve">Goodmorning, I had a hella ugly dream </t>
  </si>
  <si>
    <t>Tue Jun 16 09:17:09 PDT 2009</t>
  </si>
  <si>
    <t>SweetestLola</t>
  </si>
  <si>
    <t xml:space="preserve">is suffering from sinus problems </t>
  </si>
  <si>
    <t>mewkat</t>
  </si>
  <si>
    <t xml:space="preserve">feels all weird and shaky... but not low-blood-sugar shaky.  Or maybe.  I dunno.  I just ate a fruit cup.  </t>
  </si>
  <si>
    <t>Tue Jun 16 09:17:10 PDT 2009</t>
  </si>
  <si>
    <t>curlydreds</t>
  </si>
  <si>
    <t xml:space="preserve">So Were Back To This </t>
  </si>
  <si>
    <t>Tue Jun 16 09:17:13 PDT 2009</t>
  </si>
  <si>
    <t>wearing_a_smile</t>
  </si>
  <si>
    <t xml:space="preserve">Is reading 'Night Train to Lisbon' by Pascal Mercier. Going to eat shepherds pie! Work in 45 minutes </t>
  </si>
  <si>
    <t>Altair77</t>
  </si>
  <si>
    <t>@Smiff Sorry 'bout ur Oscars  Glad they're still alive tho.</t>
  </si>
  <si>
    <t>Tue Jun 16 09:17:14 PDT 2009</t>
  </si>
  <si>
    <t>Shebelby</t>
  </si>
  <si>
    <t>@izzabizzal you haven't seen me in a while haven't you?  Yeah I got it cut  I want it long again though</t>
  </si>
  <si>
    <t>Missymoo16</t>
  </si>
  <si>
    <t>I forgot my cellphone today  trying to rush to work</t>
  </si>
  <si>
    <t>my computer is being super weird lately   like since last night</t>
  </si>
  <si>
    <t>Tue Jun 16 09:17:18 PDT 2009</t>
  </si>
  <si>
    <t xml:space="preserve">Are the zombies taking over my twitter! </t>
  </si>
  <si>
    <t>Tue Jun 16 09:17:19 PDT 2009</t>
  </si>
  <si>
    <t xml:space="preserve">OH MY GOD my back is killing me.  can't sit or stand, and barely laying down... chiropractor at 2:30.  pray he fixes it </t>
  </si>
  <si>
    <t>Tue Jun 16 09:17:20 PDT 2009</t>
  </si>
  <si>
    <t xml:space="preserve">@Bricknee Wake up. Thanks for not skipping with me. </t>
  </si>
  <si>
    <t>Phil_Lane</t>
  </si>
  <si>
    <t xml:space="preserve">i am soooo depressed!!!! </t>
  </si>
  <si>
    <t>BennyB_88</t>
  </si>
  <si>
    <t xml:space="preserve">i have got a empty belly </t>
  </si>
  <si>
    <t>Tue Jun 16 09:17:22 PDT 2009</t>
  </si>
  <si>
    <t>juliaannbitches</t>
  </si>
  <si>
    <t xml:space="preserve">Wow my sister`s deck and garage burnt down </t>
  </si>
  <si>
    <t>meppu83</t>
  </si>
  <si>
    <t>Waaah, can't watch TV today  There's something wrong with cables..</t>
  </si>
  <si>
    <t>Tue Jun 16 09:17:25 PDT 2009</t>
  </si>
  <si>
    <t xml:space="preserve">@brianalatrise don't have ur number </t>
  </si>
  <si>
    <t>Tue Jun 16 09:17:26 PDT 2009</t>
  </si>
  <si>
    <t>ContryMusicFan</t>
  </si>
  <si>
    <t xml:space="preserve">one more day of funtime in nashville tomarrow i leave to go back home </t>
  </si>
  <si>
    <t>Tue Jun 16 09:17:27 PDT 2009</t>
  </si>
  <si>
    <t>Souldreameruk</t>
  </si>
  <si>
    <t xml:space="preserve">Still not figured out how Twitter works....   </t>
  </si>
  <si>
    <t>freelaylay</t>
  </si>
  <si>
    <t xml:space="preserve">@Lioness01 Hey u muppet, so cooker burning chicken fat erghh, u owe me girl, all dun </t>
  </si>
  <si>
    <t xml:space="preserve">uhh im sitting in ummm mcsalad waiting for my mcsalad meal </t>
  </si>
  <si>
    <t>Tue Jun 16 09:17:28 PDT 2009</t>
  </si>
  <si>
    <t>this bloody ulcer on my tongue is killing me  I think I need to have a week off....</t>
  </si>
  <si>
    <t>AllenHarris</t>
  </si>
  <si>
    <t xml:space="preserve">@mommakisses Nope, need full-timers. That's part of the problem. I know a lot of great freelancers; none looking for full-time work in TN </t>
  </si>
  <si>
    <t>not feeling well  going home and taking a science final tomorrow that i was supposed 2 take 2day</t>
  </si>
  <si>
    <t>isthather</t>
  </si>
  <si>
    <t>Just got really nostalgic &amp;amp; am missin home!  my house my backyard Linzy nikki katie &amp;amp; monica.. drivin down the sts blastin The Academy Is.</t>
  </si>
  <si>
    <t>Tue Jun 16 09:17:31 PDT 2009</t>
  </si>
  <si>
    <t>wiifitgirl</t>
  </si>
  <si>
    <t>@midgat0 oh man, that really stinks. Sorry to hear that  Feel better soon.</t>
  </si>
  <si>
    <t>Tue Jun 16 09:17:32 PDT 2009</t>
  </si>
  <si>
    <t xml:space="preserve">Going to chrio then for blood work blah I hate being sick I've felt gross for the last month </t>
  </si>
  <si>
    <t>Tue Jun 16 09:18:08 PDT 2009</t>
  </si>
  <si>
    <t>fabbie84</t>
  </si>
  <si>
    <t xml:space="preserve">@mattandhew Then what about me? </t>
  </si>
  <si>
    <t>Tue Jun 16 09:18:12 PDT 2009</t>
  </si>
  <si>
    <t xml:space="preserve"> @nhawthorne I can't believe I missed you. I feel like we got the whirlwind tour of Denver this time around</t>
  </si>
  <si>
    <t>Tue Jun 16 09:18:13 PDT 2009</t>
  </si>
  <si>
    <t>@BrokenGrandma I know  I should go hand in my badge and firearm at the whore station :/</t>
  </si>
  <si>
    <t>Tue Jun 16 09:18:14 PDT 2009</t>
  </si>
  <si>
    <t>anora8108</t>
  </si>
  <si>
    <t xml:space="preserve">wanting this rain to stop </t>
  </si>
  <si>
    <t>LittleBirdLove</t>
  </si>
  <si>
    <t>@mingpin thats terrible  im sorry love</t>
  </si>
  <si>
    <t>Tue Jun 16 09:18:18 PDT 2009</t>
  </si>
  <si>
    <t>dancemonkey24</t>
  </si>
  <si>
    <t xml:space="preserve">Is gutted that Catz Pattz can't come this Sat!!!! </t>
  </si>
  <si>
    <t>Tue Jun 16 09:18:19 PDT 2009</t>
  </si>
  <si>
    <t xml:space="preserve">Speechless </t>
  </si>
  <si>
    <t>Tue Jun 16 09:18:21 PDT 2009</t>
  </si>
  <si>
    <t>AndiBohs</t>
  </si>
  <si>
    <t xml:space="preserve">Pay day! Not like I can do anything with it. I hate &amp;quot;penny-pinching&amp;quot;. </t>
  </si>
  <si>
    <t>Tue Jun 16 09:18:22 PDT 2009</t>
  </si>
  <si>
    <t>Razzledeedazzle</t>
  </si>
  <si>
    <t>@TokiOwie Yeah seriouslyy haha but I left my bag at her house  I dont know how Im going to get it back</t>
  </si>
  <si>
    <t>Tue Jun 16 09:18:25 PDT 2009</t>
  </si>
  <si>
    <t>CamiStinson</t>
  </si>
  <si>
    <t xml:space="preserve">@hols27 this is all seeming WAY too real now. I can't believe you're actually moving. </t>
  </si>
  <si>
    <t xml:space="preserve">Gosh what will we do when twitter is down </t>
  </si>
  <si>
    <t>Tue Jun 16 09:18:26 PDT 2009</t>
  </si>
  <si>
    <t>xtiff007</t>
  </si>
  <si>
    <t xml:space="preserve">working til 5. Then class til 7:30. Text or something. I'm bored and going insane </t>
  </si>
  <si>
    <t xml:space="preserve">I miss when Becky and I started singing Snakes on a Plane at Download festival. </t>
  </si>
  <si>
    <t>Tue Jun 16 09:18:28 PDT 2009</t>
  </si>
  <si>
    <t xml:space="preserve">@givemestrength </t>
  </si>
  <si>
    <t xml:space="preserve">ughh i have all these nasty ass bug bites from North Carolina on top of my bruises on my thighs... NO BUENO...no shorts for me this week </t>
  </si>
  <si>
    <t>Tue Jun 16 09:18:29 PDT 2009</t>
  </si>
  <si>
    <t xml:space="preserve">Sad! I lost the Mika pin I just made yesterday. It was my favorite out of the 3.  </t>
  </si>
  <si>
    <t>Tue Jun 16 09:18:30 PDT 2009</t>
  </si>
  <si>
    <t>LilMissRose</t>
  </si>
  <si>
    <t xml:space="preserve">is hating being a girl right now for one reason </t>
  </si>
  <si>
    <t>Tue Jun 16 09:18:31 PDT 2009</t>
  </si>
  <si>
    <t xml:space="preserve">Hurt and alone. What a wonderful day. </t>
  </si>
  <si>
    <t>You were there x I was stupid Now your gone , I might actually need you  haha  x</t>
  </si>
  <si>
    <t>Tue Jun 16 09:18:32 PDT 2009</t>
  </si>
  <si>
    <t>Ela_Pacheco</t>
  </si>
  <si>
    <t xml:space="preserve">missing my boy!!!! </t>
  </si>
  <si>
    <t>stone_walker</t>
  </si>
  <si>
    <t>@nicolelololeee Am not! Need to keep up with Iran troubles. Cant get in touch with my friend  Dont know what happened to him. Worried</t>
  </si>
  <si>
    <t>got2ask</t>
  </si>
  <si>
    <t>my friends just left 2 sweden!  its so sad! thank goodness 4 skype! im cheering 4 the lynx tonite! GO LYNX! YOU GUYS ROCK!</t>
  </si>
  <si>
    <t>Tue Jun 16 09:18:33 PDT 2009</t>
  </si>
  <si>
    <t>justrena</t>
  </si>
  <si>
    <t xml:space="preserve">A sunny day here in gethsemane; asking let this cocktail glass pass from me seems a bit ungracious. But it's gethsemane nonetheless </t>
  </si>
  <si>
    <t>Tue Jun 16 09:18:34 PDT 2009</t>
  </si>
  <si>
    <t>Laura__14</t>
  </si>
  <si>
    <t xml:space="preserve">At Home Fixing Up My Textiles Folderr =( Got Loadss Tuu Dooo </t>
  </si>
  <si>
    <t>Tue Jun 16 09:18:37 PDT 2009</t>
  </si>
  <si>
    <t>juice_x</t>
  </si>
  <si>
    <t>they have arrived!!! sadly i must buy my gift again  adn anyine got any wrapping paper or am i buying that too?</t>
  </si>
  <si>
    <t>Tue Jun 16 09:18:38 PDT 2009</t>
  </si>
  <si>
    <t>Babycakes0602</t>
  </si>
  <si>
    <t xml:space="preserve">i cant take it anymore </t>
  </si>
  <si>
    <t xml:space="preserve">@xoxolivvyxoxo i miss you </t>
  </si>
  <si>
    <t>Tue Jun 16 09:18:39 PDT 2009</t>
  </si>
  <si>
    <t>gbrunt</t>
  </si>
  <si>
    <t xml:space="preserve">Finals 2day </t>
  </si>
  <si>
    <t>Tue Jun 16 09:18:40 PDT 2009</t>
  </si>
  <si>
    <t xml:space="preserve">Facebook for the Pope </t>
  </si>
  <si>
    <t xml:space="preserve">@betteroffalone same here! I slept and missed all the lamkey trolling </t>
  </si>
  <si>
    <t>Tue Jun 16 09:18:41 PDT 2009</t>
  </si>
  <si>
    <t>adamsapples</t>
  </si>
  <si>
    <t xml:space="preserve">@LeighsDiary do you have the Minichamps 1/43 of Button's car for last year. Launch and race. Missed out </t>
  </si>
  <si>
    <t xml:space="preserve">Craving a snowball, but no one's there yet </t>
  </si>
  <si>
    <t>Tue Jun 16 09:18:42 PDT 2009</t>
  </si>
  <si>
    <t>caitlovesalli</t>
  </si>
  <si>
    <t>i want lines vines and trying times but i cant get it..  maybe if i beg my mom enough illl get it! @jonasbrothers congrats on the new cd!</t>
  </si>
  <si>
    <t>Tue Jun 16 09:18:43 PDT 2009</t>
  </si>
  <si>
    <t>Malaricious</t>
  </si>
  <si>
    <t>Moving out on the 30th.  My Mom is crazy and already driving me nuts. Help.</t>
  </si>
  <si>
    <t>Tue Jun 16 09:18:45 PDT 2009</t>
  </si>
  <si>
    <t>I want the New Moon book soo badd  i have to read it. i &amp;lt;3 twilightt. Taylor Lautner is FIT</t>
  </si>
  <si>
    <t>Tue Jun 16 09:18:49 PDT 2009</t>
  </si>
  <si>
    <t>CarcrashKate</t>
  </si>
  <si>
    <t>I forget what I'm suppssed to do today  help?</t>
  </si>
  <si>
    <t>Tue Jun 16 09:18:50 PDT 2009</t>
  </si>
  <si>
    <t>Tue Jun 16 09:18:52 PDT 2009</t>
  </si>
  <si>
    <t xml:space="preserve">@ldempsey45 July 1st...then I need to find a job ASAP!! Or I won't be eating next semester </t>
  </si>
  <si>
    <t>Tue Jun 16 09:18:53 PDT 2009</t>
  </si>
  <si>
    <t xml:space="preserve">@charlesanne Oh, my, god. Are you referring to me? Bad things will happen to you if you are. </t>
  </si>
  <si>
    <t>@WeAreGITe its 5:20pm here, if i went to sleep now i would wake up at like, midnight and be up till Silly o'clock again  naps for the win.</t>
  </si>
  <si>
    <t>Tue Jun 16 09:18:54 PDT 2009</t>
  </si>
  <si>
    <t>jamielpeters</t>
  </si>
  <si>
    <t xml:space="preserve">@boxee when is the windows version coming?? </t>
  </si>
  <si>
    <t>Tue Jun 16 09:18:55 PDT 2009</t>
  </si>
  <si>
    <t>greetings from Hong Kong, my aus mobile doesn't work out here  but drop me a FB msg or +852 62047577. miss you all! xx</t>
  </si>
  <si>
    <t>ellikingsley</t>
  </si>
  <si>
    <t>Crappy: can't make it to warped this year  Happy: i'm going to LA!</t>
  </si>
  <si>
    <t>lesleygrace</t>
  </si>
  <si>
    <t xml:space="preserve">island of capri=beautiful!! so sad to leave florence in less than 2 weeks </t>
  </si>
  <si>
    <t>Tue Jun 16 09:18:58 PDT 2009</t>
  </si>
  <si>
    <t xml:space="preserve">Work email messes up every time you click on something. Argh! I just want to find a mug shot </t>
  </si>
  <si>
    <t>Tue Jun 16 09:18:59 PDT 2009</t>
  </si>
  <si>
    <t>MeshellSeashell</t>
  </si>
  <si>
    <t xml:space="preserve">Life is hard </t>
  </si>
  <si>
    <t xml:space="preserve">Sick of seeing &amp;quot;there are unfortunately no positions allowing for no previous industry experience&amp;quot; now </t>
  </si>
  <si>
    <t>Tue Jun 16 09:19:05 PDT 2009</t>
  </si>
  <si>
    <t>racheline_m</t>
  </si>
  <si>
    <t xml:space="preserve">@dr_is_in Well, TW fans (hell, let's be fair, fans in general) do that about all sorts of things, not just location. </t>
  </si>
  <si>
    <t>Tue Jun 16 09:19:06 PDT 2009</t>
  </si>
  <si>
    <t xml:space="preserve">@aalgar But...I thought the song was good </t>
  </si>
  <si>
    <t>Tue Jun 16 09:19:07 PDT 2009</t>
  </si>
  <si>
    <t>@SinnamonLove oh nooo they did  you okay girl?</t>
  </si>
  <si>
    <t>@biiandaa what's wrong wif tha world? Bibi doesn't need me  ihik..</t>
  </si>
  <si>
    <t>Tue Jun 16 09:19:08 PDT 2009</t>
  </si>
  <si>
    <t>TertiaAckerman</t>
  </si>
  <si>
    <t xml:space="preserve">I'm a big ball of self-pity </t>
  </si>
  <si>
    <t xml:space="preserve">if anyone is any good at junior cert music please tell me what the fuck to write for question ten </t>
  </si>
  <si>
    <t>Tue Jun 16 09:19:09 PDT 2009</t>
  </si>
  <si>
    <t xml:space="preserve">@jessyoung13 amazing!! I miss you </t>
  </si>
  <si>
    <t>Tue Jun 16 09:19:10 PDT 2009</t>
  </si>
  <si>
    <t>I wish I had a garden, I want fall asleep in it with a cold Kronenbourg listening to the Whitest Boy Alive  #fb http://myloc.me/42th</t>
  </si>
  <si>
    <t>@Mariella29 Oh right yeah im coming to that if im ok. Yeah im on antibiotics but awaiting my results which come in tomorrow  I CAN DO IT x</t>
  </si>
  <si>
    <t>Tue Jun 16 09:19:11 PDT 2009</t>
  </si>
  <si>
    <t>gfromtherock</t>
  </si>
  <si>
    <t xml:space="preserve">Damn power of attraction....have to get my mind focused on the things I want instead of all the things that are going wrong </t>
  </si>
  <si>
    <t>Tue Jun 16 09:19:12 PDT 2009</t>
  </si>
  <si>
    <t xml:space="preserve">@JRenee211 once in a blue moon I will get fast food. It tastes good going in but in 5 minutes after eating it I always get a belly ache </t>
  </si>
  <si>
    <t>Tue Jun 16 09:19:16 PDT 2009</t>
  </si>
  <si>
    <t xml:space="preserve">Can't wait till the finals end and i can go out and play! I'm turning 16 very soon. What to do? </t>
  </si>
  <si>
    <t xml:space="preserve">@AyannaHenderson Yes, we watch that too. I'm facinated with these shows. If anything, I will use. Way too scary!!! </t>
  </si>
  <si>
    <t>Tue Jun 16 09:19:15 PDT 2009</t>
  </si>
  <si>
    <t>heatherfeathr24</t>
  </si>
  <si>
    <t>back at work  ..... at lunch yummy!!!</t>
  </si>
  <si>
    <t>Tue Jun 16 09:19:18 PDT 2009</t>
  </si>
  <si>
    <t>thegreatpiper</t>
  </si>
  <si>
    <t xml:space="preserve">I really wanna go back to bed, but the dogs won't let me </t>
  </si>
  <si>
    <t>BURKEY_BURKE</t>
  </si>
  <si>
    <t>@BeckyGroves Can we watch charmed? Is it bad if we watch it without u? I want to watch it with u but ur at home  I love u! xxx</t>
  </si>
  <si>
    <t xml:space="preserve">No Facebook for the Pope </t>
  </si>
  <si>
    <t>Tue Jun 16 09:19:19 PDT 2009</t>
  </si>
  <si>
    <t xml:space="preserve">Heard rumours of 2 sets of redundancies in the Belfast tech biz today </t>
  </si>
  <si>
    <t>Tue Jun 16 09:19:20 PDT 2009</t>
  </si>
  <si>
    <t>JOyls</t>
  </si>
  <si>
    <t xml:space="preserve">is worried about the new school term and all the commitments it will entail. </t>
  </si>
  <si>
    <t>Tue Jun 16 09:19:21 PDT 2009</t>
  </si>
  <si>
    <t>_r_o_b_d</t>
  </si>
  <si>
    <t xml:space="preserve">i really want to go to ikestock because all of my friends are... but i think ive left it too late at appley to go </t>
  </si>
  <si>
    <t xml:space="preserve">@rockus Oh, you're breaking my bank balance me here. </t>
  </si>
  <si>
    <t>Tue Jun 16 09:19:22 PDT 2009</t>
  </si>
  <si>
    <t>sah_86</t>
  </si>
  <si>
    <t>feelinG soo bad..  i want my bED... snif snif</t>
  </si>
  <si>
    <t>redcarrie</t>
  </si>
  <si>
    <t>Tracking sister's Delta flight back to #ATL with Flight Explorer. Going to miss her and my niece.    http://bit.ly/wWXSK</t>
  </si>
  <si>
    <t>Tue Jun 16 09:19:25 PDT 2009</t>
  </si>
  <si>
    <t>JillChongva</t>
  </si>
  <si>
    <t xml:space="preserve">Anyone else finding Paypal wonky today? History link is broken </t>
  </si>
  <si>
    <t>Tue Jun 16 09:19:26 PDT 2009</t>
  </si>
  <si>
    <t>@dr_is_in Oh bother  Why can't people just be positive about stuff?</t>
  </si>
  <si>
    <t>Tue Jun 16 09:19:30 PDT 2009</t>
  </si>
  <si>
    <t xml:space="preserve">why won't my fucking car start? i replaced the battery about 2 months ago! help </t>
  </si>
  <si>
    <t>Tue Jun 16 09:19:32 PDT 2009</t>
  </si>
  <si>
    <t xml:space="preserve">Misses having P.E with Ashleigh </t>
  </si>
  <si>
    <t xml:space="preserve">my throat is soooo itchy </t>
  </si>
  <si>
    <t>Tue Jun 16 09:19:35 PDT 2009</t>
  </si>
  <si>
    <t xml:space="preserve">Yes, that was a Twitter fail... Happens to me all the time </t>
  </si>
  <si>
    <t>@Kelly62u I wish I could do that. it started freezing my teeth though  hurts sooo much.</t>
  </si>
  <si>
    <t>Tue Jun 16 09:19:53 PDT 2009</t>
  </si>
  <si>
    <t>ann is the funniest and she's in the hotel cause she's ill  she's one of the funniest... the comedians are not funny at all.</t>
  </si>
  <si>
    <t>Tue Jun 16 09:19:55 PDT 2009</t>
  </si>
  <si>
    <t xml:space="preserve">My jerkfaced bf called and told me that it was 2pm. Motherfucker. Scared me for no reason </t>
  </si>
  <si>
    <t>Tue Jun 16 09:19:56 PDT 2009</t>
  </si>
  <si>
    <t xml:space="preserve">Thinks she's sick. Not good. </t>
  </si>
  <si>
    <t>@shawnstjames i'm good. trying to wake up. i have so much stuff to do today  but yes, i can't wait! it will be lovely.</t>
  </si>
  <si>
    <t>Tue Jun 16 09:19:58 PDT 2009</t>
  </si>
  <si>
    <t>Had my jab!  last 1 in 5 months time</t>
  </si>
  <si>
    <t xml:space="preserve">@rockus Oh, you're breaking my bank balance here. </t>
  </si>
  <si>
    <t>Tue Jun 16 09:20:00 PDT 2009</t>
  </si>
  <si>
    <t>DeliaSwift</t>
  </si>
  <si>
    <t>@itsattie date tonight  beers tomorrow night?</t>
  </si>
  <si>
    <t>Tue Jun 16 09:20:01 PDT 2009</t>
  </si>
  <si>
    <t>harrym</t>
  </si>
  <si>
    <t xml:space="preserve">Epitome of guitar cheese: http://bit.ly/V9omh   Why does last.fm think I like this? Oh wait. Oh dear </t>
  </si>
  <si>
    <t xml:space="preserve">@carolilah im takeing regents too </t>
  </si>
  <si>
    <t>Tue Jun 16 09:20:02 PDT 2009</t>
  </si>
  <si>
    <t xml:space="preserve">@deadbiteback ach, I couldn't even 'toast' into the trending topics </t>
  </si>
  <si>
    <t xml:space="preserve">I threw up too much bacon </t>
  </si>
  <si>
    <t>Tue Jun 16 09:20:03 PDT 2009</t>
  </si>
  <si>
    <t>nsilva1380</t>
  </si>
  <si>
    <t>http://www.pragprog.com is down  was going to check out their #groovy book</t>
  </si>
  <si>
    <t>LuvIvy</t>
  </si>
  <si>
    <t xml:space="preserve">@FizahAley OMGZ I AM SO SLOW. I just saw your message  Anw, heyyy! </t>
  </si>
  <si>
    <t>Tue Jun 16 09:20:04 PDT 2009</t>
  </si>
  <si>
    <t>AllHailTallulah</t>
  </si>
  <si>
    <t>Mohsen Imani has a Facebook page.  So sad.  All they wanted was freedom.    #iranelection</t>
  </si>
  <si>
    <t>Tue Jun 16 09:20:06 PDT 2009</t>
  </si>
  <si>
    <t>arjunsethi</t>
  </si>
  <si>
    <t>At the offices of dfj today! Then a long drive back to sf  http://myloc.me/42tC</t>
  </si>
  <si>
    <t>Tue Jun 16 09:20:09 PDT 2009</t>
  </si>
  <si>
    <t>coldwateriswarm</t>
  </si>
  <si>
    <t xml:space="preserve">im watching tele and on cmputer on twitter and the adds have just came on </t>
  </si>
  <si>
    <t>Tue Jun 16 09:20:10 PDT 2009</t>
  </si>
  <si>
    <t xml:space="preserve">@notahat i tried @myobject.track_methods(MyType.instance_methods), but since track_methods is expecting symbol names it doesn't work </t>
  </si>
  <si>
    <t>Tue Jun 16 09:20:13 PDT 2009</t>
  </si>
  <si>
    <t>dj29</t>
  </si>
  <si>
    <t xml:space="preserve">watched a hummingbird have a bath earlier.   No camera on me at the time </t>
  </si>
  <si>
    <t>waitasecond</t>
  </si>
  <si>
    <t xml:space="preserve">@magicalinternet Oh no! I hope it heals quickly. When my brother broke his wrist they put pins in and it took forever.. What a pain. </t>
  </si>
  <si>
    <t>Tue Jun 16 09:20:14 PDT 2009</t>
  </si>
  <si>
    <t>jmbaier</t>
  </si>
  <si>
    <t xml:space="preserve">My desk looks like a mess.... too much paperwork to do... </t>
  </si>
  <si>
    <t>Tue Jun 16 09:20:15 PDT 2009</t>
  </si>
  <si>
    <t>jimpadfield</t>
  </si>
  <si>
    <t>GG5 tomorrow  goodbye cruel world.</t>
  </si>
  <si>
    <t>MarkTHook</t>
  </si>
  <si>
    <t xml:space="preserve">I've forgotten when to hold em, and when to fold em.  </t>
  </si>
  <si>
    <t>Tue Jun 16 09:20:16 PDT 2009</t>
  </si>
  <si>
    <t>they have arrived!!! sadly i must buy my gift again  anyone got any wrapping paper or am i buying that too?l</t>
  </si>
  <si>
    <t>Tue Jun 16 09:20:17 PDT 2009</t>
  </si>
  <si>
    <t xml:space="preserve">Slept awfully last night! </t>
  </si>
  <si>
    <t>Tue Jun 16 09:20:18 PDT 2009</t>
  </si>
  <si>
    <t xml:space="preserve">I'm still super duper bummed that I'm not going to BlogHer </t>
  </si>
  <si>
    <t xml:space="preserve">@shelliwazzu ME!!!!!! but u live far away from me so i cant... </t>
  </si>
  <si>
    <t>Tue Jun 16 09:20:20 PDT 2009</t>
  </si>
  <si>
    <t xml:space="preserve">blahhh i need an ipod ! </t>
  </si>
  <si>
    <t>Tue Jun 16 09:20:21 PDT 2009</t>
  </si>
  <si>
    <t>bltaylor</t>
  </si>
  <si>
    <t xml:space="preserve">Two of my puppies are leaving tomorrow, this is going to be harder than what i thought. </t>
  </si>
  <si>
    <t>braskic</t>
  </si>
  <si>
    <t>needs more than 8 hours sleep tonight. Unfortunatly I have work in 8h 40mins and I am carpooling tomorrow  .</t>
  </si>
  <si>
    <t>Tue Jun 16 09:20:23 PDT 2009</t>
  </si>
  <si>
    <t>scottjunior</t>
  </si>
  <si>
    <t xml:space="preserve">Tackling the inspector's to-do list today. I have no luck with plumbing... let's just say I had to turn the main water line off AGAIN... </t>
  </si>
  <si>
    <t>Tue Jun 16 09:20:25 PDT 2009</t>
  </si>
  <si>
    <t>o0DESTR0Y3R0o</t>
  </si>
  <si>
    <t>i got hit in the face and now i have a black eye  lol</t>
  </si>
  <si>
    <t>Tue Jun 16 09:20:26 PDT 2009</t>
  </si>
  <si>
    <t>@camwashere uhm, a reasonable two weeks according to most books but not mine.  im a through and through wuss.</t>
  </si>
  <si>
    <t>Tue Jun 16 09:20:28 PDT 2009</t>
  </si>
  <si>
    <t xml:space="preserve">crap, bollocks, Sh*t </t>
  </si>
  <si>
    <t>Tue Jun 16 09:20:30 PDT 2009</t>
  </si>
  <si>
    <t>Today is basically a giant FAIL   At least there's only 10 more days of school.</t>
  </si>
  <si>
    <t>my relationship is over, what a horrible feeling  working out at 630 ... maybe i'll feel better then.</t>
  </si>
  <si>
    <t>Tue Jun 16 09:20:31 PDT 2009</t>
  </si>
  <si>
    <t>doubletaurus</t>
  </si>
  <si>
    <t xml:space="preserve">@MLMLeadExpert Yes, I have noticed.  So what's the deal with that? </t>
  </si>
  <si>
    <t>Tue Jun 16 09:20:32 PDT 2009</t>
  </si>
  <si>
    <t>*cries* Crap I have so much bloody homework to do  And revision  And coursework :'(</t>
  </si>
  <si>
    <t>Tue Jun 16 09:20:33 PDT 2009</t>
  </si>
  <si>
    <t>watching my lil sis. shes sick  tht suxs for her!!!!</t>
  </si>
  <si>
    <t xml:space="preserve">extremly bored </t>
  </si>
  <si>
    <t>Tue Jun 16 09:20:35 PDT 2009</t>
  </si>
  <si>
    <t>chimes18</t>
  </si>
  <si>
    <t>looking for food growl.....we need to go shopping  eh just spent money i shouldnt...damn avon and brothers girlfriend who sells it</t>
  </si>
  <si>
    <t>_gizmo_</t>
  </si>
  <si>
    <t>What happened to Daryll Hannah?  http://bit.ly/L9AUd</t>
  </si>
  <si>
    <t>masongardner</t>
  </si>
  <si>
    <t xml:space="preserve">Getting the truck washed then taking it to the dealer to sell it* </t>
  </si>
  <si>
    <t>hehehero</t>
  </si>
  <si>
    <t xml:space="preserve">All this heat is making me eat so much ice cream. I guess all the recent swimming and jogging went down the drain today </t>
  </si>
  <si>
    <t>Tue Jun 16 09:20:38 PDT 2009</t>
  </si>
  <si>
    <t>undefined</t>
  </si>
  <si>
    <t>@lstacey unlucky  i guess you're not going out of choice?</t>
  </si>
  <si>
    <t>Tue Jun 16 09:20:43 PDT 2009</t>
  </si>
  <si>
    <t>simars</t>
  </si>
  <si>
    <t>@16_MileyCyrus you wanna go for dat miley concert! lucky u!! miley never comes in India!  ..whats happening anyways?</t>
  </si>
  <si>
    <t>Tue Jun 16 09:20:44 PDT 2009</t>
  </si>
  <si>
    <t xml:space="preserve">@artistaday well I guess it depends if it's taking you away from paid work. and let's face it google can afford to pay starving artists </t>
  </si>
  <si>
    <t>Tue Jun 16 09:20:45 PDT 2009</t>
  </si>
  <si>
    <t>@Kellya1023 Tooth, as in one? Don't they usually have to do them in pairs? That sucks  By the grace of God I still have mine.</t>
  </si>
  <si>
    <t>Tue Jun 16 09:20:46 PDT 2009</t>
  </si>
  <si>
    <t xml:space="preserve">@peterfacinelli really wish nurse Jackie was over here in the uk! Not fair </t>
  </si>
  <si>
    <t>Tue Jun 16 09:20:47 PDT 2009</t>
  </si>
  <si>
    <t>Kiki416</t>
  </si>
  <si>
    <t xml:space="preserve">@babbrandon Yeah... for the last 3 years I've been going to the NAHJ Conventions and I feel lost without it this year. </t>
  </si>
  <si>
    <t>Tue Jun 16 09:20:48 PDT 2009</t>
  </si>
  <si>
    <t>mgs</t>
  </si>
  <si>
    <t xml:space="preserve">@SirChilldog That's not good. </t>
  </si>
  <si>
    <t>Tue Jun 16 09:20:49 PDT 2009</t>
  </si>
  <si>
    <t>@ squarespace  Feelin lucky even though I got my car window smashed w/ a rock on the way to work   #squarespace make my day!!</t>
  </si>
  <si>
    <t>@abjekt ???? what happened inadi inbox? haters again no doubt  i misss you Coco, please please please come to my par-tee x</t>
  </si>
  <si>
    <t>Tue Jun 16 09:20:50 PDT 2009</t>
  </si>
  <si>
    <t>TwitchySensei</t>
  </si>
  <si>
    <t xml:space="preserve">Amazing what distraction can do. Was feeling better for awhile, but starting to not feel so awesome again. </t>
  </si>
  <si>
    <t>conorelmo</t>
  </si>
  <si>
    <t>Tue Jun 16 09:20:51 PDT 2009</t>
  </si>
  <si>
    <t>draeconeia</t>
  </si>
  <si>
    <t xml:space="preserve">At home, relaxing! Got lots of laundry to do though... </t>
  </si>
  <si>
    <t>Tue Jun 16 09:20:54 PDT 2009</t>
  </si>
  <si>
    <t>jAyTriXz</t>
  </si>
  <si>
    <t xml:space="preserve">@antz88c I am. Push is not enabled. </t>
  </si>
  <si>
    <t>dc2323</t>
  </si>
  <si>
    <t xml:space="preserve">3 short </t>
  </si>
  <si>
    <t xml:space="preserve">@PvtMarcus Too much ..  Â£900  </t>
  </si>
  <si>
    <t>Tue Jun 16 09:20:55 PDT 2009</t>
  </si>
  <si>
    <t>@LLElleLL don't have one at home (duhburger)   Got a bed :p</t>
  </si>
  <si>
    <t>Tue Jun 16 09:20:56 PDT 2009</t>
  </si>
  <si>
    <t>@RedMummy Awwww hay fever?  x</t>
  </si>
  <si>
    <t>Tue Jun 16 09:20:58 PDT 2009</t>
  </si>
  <si>
    <t xml:space="preserve">@Nyisles316 I got it too, we should play co-op on Live later...wait, nevermind </t>
  </si>
  <si>
    <t>Tue Jun 16 09:21:00 PDT 2009</t>
  </si>
  <si>
    <t>soulglow83</t>
  </si>
  <si>
    <t xml:space="preserve">is leaving Tx and headed back to Oz in a few hours </t>
  </si>
  <si>
    <t>thejunebug</t>
  </si>
  <si>
    <t xml:space="preserve">wants ice cream and coke combined!  NOW! </t>
  </si>
  <si>
    <t>@Nicolawills13  bubba call me when you get in, have no numbers and no bbm  need to sort villaaaaaaaaaaa xxx</t>
  </si>
  <si>
    <t>kiat00fly</t>
  </si>
  <si>
    <t xml:space="preserve">up early/.saddd af i need my beauty sleep </t>
  </si>
  <si>
    <t>bleh, i want my virus to be gone by tomorrow. but i've had it since friday, so i doubt it will  paracetamols don't work!!</t>
  </si>
  <si>
    <t xml:space="preserve">Finally i have finished Chapter 4   Now, Chapter 5 </t>
  </si>
  <si>
    <t>Tue Jun 16 09:21:01 PDT 2009</t>
  </si>
  <si>
    <t xml:space="preserve">@TracerBullet I can't buy shoes online. I have big(ish) feet, and the higher up you go, the less standardization there seems to be. </t>
  </si>
  <si>
    <t>Tue Jun 16 09:21:02 PDT 2009</t>
  </si>
  <si>
    <t xml:space="preserve">Fire alarm in college can be a scarry thing. </t>
  </si>
  <si>
    <t>Tue Jun 16 09:21:03 PDT 2009</t>
  </si>
  <si>
    <t>superbadnae33</t>
  </si>
  <si>
    <t xml:space="preserve">On ma way to el casa!! Hopefully ma day doesn't just consist of sleepin and being bored </t>
  </si>
  <si>
    <t>Tue Jun 16 09:22:29 PDT 2009</t>
  </si>
  <si>
    <t>kgurski</t>
  </si>
  <si>
    <t>had a freelance assignment at my son's daycare but I couldn't go see him and get a hug.  He'd freak out and want to go home!</t>
  </si>
  <si>
    <t xml:space="preserve">realizing i will be traveling on iphone drop date, pretty sure i will be screwed in getting one before heading to boston next week.. </t>
  </si>
  <si>
    <t>Tue Jun 16 09:22:30 PDT 2009</t>
  </si>
  <si>
    <t xml:space="preserve">@slmar  He's in charge of crew for something so never now how long he'll be at work. Don't mind waiting. No gifts here either but no pool </t>
  </si>
  <si>
    <t>ChyMaine</t>
  </si>
  <si>
    <t xml:space="preserve">Never thought my dream would die and be wasted.. </t>
  </si>
  <si>
    <t>Tue Jun 16 09:22:31 PDT 2009</t>
  </si>
  <si>
    <t xml:space="preserve">@lzne i really hope that we didnt plan for nothing! </t>
  </si>
  <si>
    <t>Tue Jun 16 09:22:32 PDT 2009</t>
  </si>
  <si>
    <t>ilkamarapo</t>
  </si>
  <si>
    <t xml:space="preserve">@taliboom which him? </t>
  </si>
  <si>
    <t>Tue Jun 16 09:22:33 PDT 2009</t>
  </si>
  <si>
    <t xml:space="preserve">Twitterific is back  yay!  and I think I incurred the wrath of the Spanish Inquisition </t>
  </si>
  <si>
    <t>mapholder</t>
  </si>
  <si>
    <t>sick today  thank god for theraflu.</t>
  </si>
  <si>
    <t>Tue Jun 16 09:22:34 PDT 2009</t>
  </si>
  <si>
    <t xml:space="preserve">@ZiggyP I found my old video blog post from last August. You had some great suggestions for a new one. I totally slacked on my video blog </t>
  </si>
  <si>
    <t>Tue Jun 16 09:22:35 PDT 2009</t>
  </si>
  <si>
    <t xml:space="preserve">@Lilysperfumery@ASilverDream mine is doing the same thing </t>
  </si>
  <si>
    <t>@lyseebee i never got your updates to my phone  water balloons already? haha</t>
  </si>
  <si>
    <t>Tue Jun 16 09:22:39 PDT 2009</t>
  </si>
  <si>
    <t>doingg work.  ughh! need inspiration.!</t>
  </si>
  <si>
    <t xml:space="preserve">I want 1,000 tweets </t>
  </si>
  <si>
    <t>Tue Jun 16 09:22:40 PDT 2009</t>
  </si>
  <si>
    <t xml:space="preserve">@meataidstheft I feel badly that you had to worry about this. it's definitely  one of the worst feelings </t>
  </si>
  <si>
    <t>joaod</t>
  </si>
  <si>
    <t xml:space="preserve">NinguÃ©m se empolgou com o #sashagreyday </t>
  </si>
  <si>
    <t>Kazness</t>
  </si>
  <si>
    <t xml:space="preserve">Okay that is really rude, was on the phone to an agency and they ended my call to take someone else's. </t>
  </si>
  <si>
    <t>Tue Jun 16 09:22:41 PDT 2009</t>
  </si>
  <si>
    <t>melanieliane</t>
  </si>
  <si>
    <t xml:space="preserve">is starving but knows I won't have lunch until 1... </t>
  </si>
  <si>
    <t>Tue Jun 16 09:22:43 PDT 2009</t>
  </si>
  <si>
    <t xml:space="preserve">@joshlavoie @n8s8e It is very unfortunately, sadly </t>
  </si>
  <si>
    <t xml:space="preserve">homee. got to see my boy. I have a really bad belly ache </t>
  </si>
  <si>
    <t>Tue Jun 16 09:22:44 PDT 2009</t>
  </si>
  <si>
    <t xml:space="preserve">i miss you baby </t>
  </si>
  <si>
    <t>Tue Jun 16 09:22:45 PDT 2009</t>
  </si>
  <si>
    <t>eilishsmith</t>
  </si>
  <si>
    <t>@Emma9212 no  are there still tickets? I WANT TO SEE THEM AGAIN!!</t>
  </si>
  <si>
    <t>I've been rolling around my bed for the past 2 hours. I need to sleep!! But I can't  It's like I've never gotten over my jetlag.</t>
  </si>
  <si>
    <t>Tue Jun 16 09:22:46 PDT 2009</t>
  </si>
  <si>
    <t>BigYellowHero</t>
  </si>
  <si>
    <t xml:space="preserve">@Chris_Gorham neighbors on both sides of me are from Iran. Sad/scary time for them </t>
  </si>
  <si>
    <t>gregstudt</t>
  </si>
  <si>
    <t>@amandahaddix  I'm sorry. Can u ask for a do over?</t>
  </si>
  <si>
    <t xml:space="preserve">@SundeepToor but thats a while away yet </t>
  </si>
  <si>
    <t>Tue Jun 16 09:22:49 PDT 2009</t>
  </si>
  <si>
    <t>MeganBMalone</t>
  </si>
  <si>
    <t xml:space="preserve">once again the rain ruined the beach for me </t>
  </si>
  <si>
    <t>Tue Jun 16 09:22:51 PDT 2009</t>
  </si>
  <si>
    <t>gemma1000</t>
  </si>
  <si>
    <t xml:space="preserve">is off 2 work in abit </t>
  </si>
  <si>
    <t>LoveDanii</t>
  </si>
  <si>
    <t>eekkkk 1 more day if work !!!!  gonna miss the students</t>
  </si>
  <si>
    <t>Tue Jun 16 09:22:53 PDT 2009</t>
  </si>
  <si>
    <t>leahmaltarich</t>
  </si>
  <si>
    <t>has got the crummies in my tummies  convinced I caught lactose intolerance from @ljanning.</t>
  </si>
  <si>
    <t>CoreyAlexanderr</t>
  </si>
  <si>
    <t xml:space="preserve">rollies and green tea, joe joes moving out tomorrow </t>
  </si>
  <si>
    <t>kathrynnnnnshaw</t>
  </si>
  <si>
    <t xml:space="preserve">Booked spay tan for tommorow with Emma hope we don't end up all Tagz </t>
  </si>
  <si>
    <t>Tue Jun 16 09:22:54 PDT 2009</t>
  </si>
  <si>
    <t>khs_softballer</t>
  </si>
  <si>
    <t>G2 the dentist [booooo]   ~Thumper~</t>
  </si>
  <si>
    <t>TOPmodel213</t>
  </si>
  <si>
    <t xml:space="preserve">@bowwow614 i guess i'll find out when you do from the radio cause you cant see my little messages </t>
  </si>
  <si>
    <t>Tue Jun 16 09:22:55 PDT 2009</t>
  </si>
  <si>
    <t>pabbas</t>
  </si>
  <si>
    <t xml:space="preserve">Craving for new blackberry device. The 8520 Gemini is not so attractive though </t>
  </si>
  <si>
    <t>Tue Jun 16 09:22:57 PDT 2009</t>
  </si>
  <si>
    <t xml:space="preserve">my eye keeps twitching, lack of sleep </t>
  </si>
  <si>
    <t>@LinZeeStarr  you don't wuv me any mo? hope ur being a star, where ever u are lol</t>
  </si>
  <si>
    <t>Tue Jun 16 09:22:59 PDT 2009</t>
  </si>
  <si>
    <t xml:space="preserve">@Cunninghamster I only moved back in Feb, they gave me 6 months! </t>
  </si>
  <si>
    <t>BoyNamedDavid</t>
  </si>
  <si>
    <t xml:space="preserve">@Saaamm  I've not had a nosebleed for years, unlucky </t>
  </si>
  <si>
    <t>@curnies I wish I could have Jacob.  -sigh-</t>
  </si>
  <si>
    <t>aulanx</t>
  </si>
  <si>
    <t xml:space="preserve">49 outta 90 on ap world final </t>
  </si>
  <si>
    <t>Tue Jun 16 09:23:00 PDT 2009</t>
  </si>
  <si>
    <t>margarita512</t>
  </si>
  <si>
    <t xml:space="preserve">On my way to the mall... Not for me tho </t>
  </si>
  <si>
    <t>Tue Jun 16 09:23:01 PDT 2009</t>
  </si>
  <si>
    <t>just said bye to my nonna! shes going to Brazil for 2 months  im going to miss her</t>
  </si>
  <si>
    <t>Tue Jun 16 09:23:03 PDT 2009</t>
  </si>
  <si>
    <t xml:space="preserve">uh oh. I'm seeing an 'acid' effect in the monitor. I've never dropped acid. this usually means evil migraine of doom is imminent. </t>
  </si>
  <si>
    <t>Swordshrine</t>
  </si>
  <si>
    <t xml:space="preserve">@Dutchproduction rest in peace.. poor.. poor computer </t>
  </si>
  <si>
    <t>Tue Jun 16 09:23:04 PDT 2009</t>
  </si>
  <si>
    <t>@Serenaf66 this is right on the tip it feels HUGE  owwies...</t>
  </si>
  <si>
    <t>Tue Jun 16 09:23:06 PDT 2009</t>
  </si>
  <si>
    <t xml:space="preserve">@irDominic My water bill is no joke. </t>
  </si>
  <si>
    <t>Tue Jun 16 09:23:08 PDT 2009</t>
  </si>
  <si>
    <t xml:space="preserve">@drcdiva thanks, but we don't have all those movies in germany, yet. only one is angels &amp;amp; demons </t>
  </si>
  <si>
    <t>HeyKirby</t>
  </si>
  <si>
    <t xml:space="preserve">I don't wanna pay taxes </t>
  </si>
  <si>
    <t>Tue Jun 16 09:23:10 PDT 2009</t>
  </si>
  <si>
    <t xml:space="preserve">Again a Tuesday without playing soccer. My knee still hurts. </t>
  </si>
  <si>
    <t>PsxMaster</t>
  </si>
  <si>
    <t xml:space="preserve">Final Fantasy XIII should only be able to play with PS3, because NO one is buying PS3, so now they don't care PS3 anymore </t>
  </si>
  <si>
    <t>1992craigieb</t>
  </si>
  <si>
    <t xml:space="preserve">i should have said it today,,  but i was too scared </t>
  </si>
  <si>
    <t xml:space="preserve">@playboybunnyx mmm i still have one left! ;) i actually forgot about them. but i just ate the whole thing on my own, now i feel bad..  </t>
  </si>
  <si>
    <t>Tue Jun 16 09:23:11 PDT 2009</t>
  </si>
  <si>
    <t>draona</t>
  </si>
  <si>
    <t xml:space="preserve">My oatmeal exploded in the microwave! That's what I get for trusting instant </t>
  </si>
  <si>
    <t>Tue Jun 16 09:23:12 PDT 2009</t>
  </si>
  <si>
    <t xml:space="preserve">ok internet at work is DOWN!!! boo cant get online for long...keeps going out </t>
  </si>
  <si>
    <t>Tue Jun 16 09:23:13 PDT 2009</t>
  </si>
  <si>
    <t>TashaMonster</t>
  </si>
  <si>
    <t>Tue Jun 16 09:23:15 PDT 2009</t>
  </si>
  <si>
    <t>dstroh4</t>
  </si>
  <si>
    <t>Just got back from picking up Stacia's car, 500.00 dollars later  now house work  what a life!!!</t>
  </si>
  <si>
    <t>btherapy</t>
  </si>
  <si>
    <t xml:space="preserve">stil doesnt understand this twitter </t>
  </si>
  <si>
    <t>Tue Jun 16 09:23:17 PDT 2009</t>
  </si>
  <si>
    <t>aceof</t>
  </si>
  <si>
    <t>@lilyroseallen you should of invited me  love france, lol</t>
  </si>
  <si>
    <t>Tue Jun 16 09:23:19 PDT 2009</t>
  </si>
  <si>
    <t>Oh man, condolences.    @jkarney</t>
  </si>
  <si>
    <t xml:space="preserve">@shironezumi Rusty hasn't done a really good finale since s1  I'm scared. But yay for Timothy Dalton and the Master </t>
  </si>
  <si>
    <t>Tue Jun 16 09:23:20 PDT 2009</t>
  </si>
  <si>
    <t xml:space="preserve">Why did I put dettol while washing my sheets?!? Now they smell really bad even after rinsing them with downey </t>
  </si>
  <si>
    <t xml:space="preserve">Has temporarily lost her funny. </t>
  </si>
  <si>
    <t>Tue Jun 16 09:23:23 PDT 2009</t>
  </si>
  <si>
    <t xml:space="preserve">uhhh i NEED to get to NEW YORK IMMEDIATELY !! or buh-bye summer job </t>
  </si>
  <si>
    <t>xdvl</t>
  </si>
  <si>
    <t>opera unite dont acept my username, he says it is invalid, i cant use my old account  #unite</t>
  </si>
  <si>
    <t>Tue Jun 16 09:23:24 PDT 2009</t>
  </si>
  <si>
    <t>Sparkly0wl</t>
  </si>
  <si>
    <t xml:space="preserve">had a fun wee day with @whyteypedia and wookie. now i have to go to work </t>
  </si>
  <si>
    <t>LWPAGE</t>
  </si>
  <si>
    <t xml:space="preserve">Lost a crown this morning.   The tooth underneath doesn't look salvageable </t>
  </si>
  <si>
    <t>Tue Jun 16 09:23:27 PDT 2009</t>
  </si>
  <si>
    <t>Watching sea world videos on youtube , i REALLY want to go   , have a look  http://bit.ly/cho0Z</t>
  </si>
  <si>
    <t>Tue Jun 16 09:23:29 PDT 2009</t>
  </si>
  <si>
    <t xml:space="preserve">@Leeluvzyou I thought they said it wasn't over and that it was just the beginning..but maybe they meant for The Full Service Tour?! </t>
  </si>
  <si>
    <t>nashbunny</t>
  </si>
  <si>
    <t xml:space="preserve">http://twitpic.com/7jsp3 - haha like that would ever happen to me </t>
  </si>
  <si>
    <t>kprice21</t>
  </si>
  <si>
    <t xml:space="preserve">I don't wanna go to work todayyyyyy </t>
  </si>
  <si>
    <t>Tue Jun 16 09:23:30 PDT 2009</t>
  </si>
  <si>
    <t xml:space="preserve">@paulahillier no incentive no nothing yet folk will feel obliged to work to keep their job else they could be forced to take redundancy </t>
  </si>
  <si>
    <t>Tue Jun 16 09:23:31 PDT 2009</t>
  </si>
  <si>
    <t>@Jazzman06 haha i would..except i have no hours anymore  ..that's the economy for y'all</t>
  </si>
  <si>
    <t>kurtica</t>
  </si>
  <si>
    <t>@peterfacinelli Another greeting from Slovakia.I do my best to get you as many followers as possible, but I think you will lose  so sorry</t>
  </si>
  <si>
    <t>Tue Jun 16 09:23:32 PDT 2009</t>
  </si>
  <si>
    <t>@nataliemccallum asif u have guestlist  u met them</t>
  </si>
  <si>
    <t>Tue Jun 16 09:23:34 PDT 2009</t>
  </si>
  <si>
    <t>HoleyFinger</t>
  </si>
  <si>
    <t xml:space="preserve">Sore Head </t>
  </si>
  <si>
    <t xml:space="preserve">@DFWPhotog I know, now I have to do real work </t>
  </si>
  <si>
    <t xml:space="preserve">why did prison break have to end up? i feel like a crying babe with watered eyes </t>
  </si>
  <si>
    <t>Tue Jun 16 09:23:36 PDT 2009</t>
  </si>
  <si>
    <t xml:space="preserve">Developing for CMS is so slow </t>
  </si>
  <si>
    <t>HannahIctus</t>
  </si>
  <si>
    <t xml:space="preserve">is having another spot crisis </t>
  </si>
  <si>
    <t>Tue Jun 16 09:24:01 PDT 2009</t>
  </si>
  <si>
    <t xml:space="preserve">My internet is going to be dropping out for the next 48 hours </t>
  </si>
  <si>
    <t>nadiakarlina</t>
  </si>
  <si>
    <t xml:space="preserve">I really wanna go to Eugenia's house and having a bbq and sleep over party w/ my beloved friends!!! but unfortunately I can't!! </t>
  </si>
  <si>
    <t>Tue Jun 16 09:24:05 PDT 2009</t>
  </si>
  <si>
    <t xml:space="preserve">My mom won't buy me OJ from Burger King. I'm sad </t>
  </si>
  <si>
    <t>@__beatnikSTEEZE  sucks. Welcome back tho.</t>
  </si>
  <si>
    <t>Tue Jun 16 09:24:06 PDT 2009</t>
  </si>
  <si>
    <t>ayygabbykayyy</t>
  </si>
  <si>
    <t xml:space="preserve">and so the busy day begins. </t>
  </si>
  <si>
    <t>Tue Jun 16 09:24:07 PDT 2009</t>
  </si>
  <si>
    <t>aibeybaibey</t>
  </si>
  <si>
    <t xml:space="preserve">mom says I have todelee my twitter </t>
  </si>
  <si>
    <t>Tue Jun 16 09:24:08 PDT 2009</t>
  </si>
  <si>
    <t xml:space="preserve">@mdith fine </t>
  </si>
  <si>
    <t>Tue Jun 16 09:24:09 PDT 2009</t>
  </si>
  <si>
    <t xml:space="preserve">just burnt my finger tips  THIS IS WHY I DON'T COOK WHEN SHIT INVOLVES PANS </t>
  </si>
  <si>
    <t xml:space="preserve">@TIBlockhead this is so great...i think it's going to be a phenomenal show!!  we'll be missing @sev215 though </t>
  </si>
  <si>
    <t>Tue Jun 16 09:24:12 PDT 2009</t>
  </si>
  <si>
    <t>geministargrl16</t>
  </si>
  <si>
    <t xml:space="preserve">Target is out of True Blood and Generation Kill is too expensive. I guess I won't be getting my Alex Skarsgaed fix on my birthday. </t>
  </si>
  <si>
    <t>caitsuazo</t>
  </si>
  <si>
    <t>@SoCalGirl4Evr oh poor thing  what did they tell him?</t>
  </si>
  <si>
    <t>Tue Jun 16 09:24:15 PDT 2009</t>
  </si>
  <si>
    <t>chriskchiu</t>
  </si>
  <si>
    <t xml:space="preserve">All day meeting.....  </t>
  </si>
  <si>
    <t>Tue Jun 16 09:24:17 PDT 2009</t>
  </si>
  <si>
    <t>jonibishop</t>
  </si>
  <si>
    <t xml:space="preserve">Made it home safely last night. Sad i'm not having Lisa's cinnamon rolls for breakfast </t>
  </si>
  <si>
    <t>Tue Jun 16 09:24:18 PDT 2009</t>
  </si>
  <si>
    <t>@FlyAArmy I hope he's ok  he was in a lot of pain</t>
  </si>
  <si>
    <t xml:space="preserve">Well, all the cake is gone. Even the back-up cake, the emergency cake and the possibly-might-be-needed-later cake. </t>
  </si>
  <si>
    <t>Tue Jun 16 09:24:21 PDT 2009</t>
  </si>
  <si>
    <t>@paranoid_ OMG!!!!!!!!!!!!!!!!!!!!!!!!!!! That wud of bn the best thing eva!!!!!!!!!omg!!!! soo many hotties on 1 stage!  xxx</t>
  </si>
  <si>
    <t>Tue Jun 16 09:24:24 PDT 2009</t>
  </si>
  <si>
    <t>CandeC</t>
  </si>
  <si>
    <t xml:space="preserve">Waiting for my friend to go to lunch. Trying to read article on @ymib site but it wonakt load the page </t>
  </si>
  <si>
    <t>Tue Jun 16 09:24:25 PDT 2009</t>
  </si>
  <si>
    <t>erinloveyy</t>
  </si>
  <si>
    <t xml:space="preserve">going to target to shop for shorts (: then off to CATS. then dance (: no Daniel today </t>
  </si>
  <si>
    <t>Tue Jun 16 09:24:26 PDT 2009</t>
  </si>
  <si>
    <t>krajczargyulajr</t>
  </si>
  <si>
    <t xml:space="preserve">Spezify for Gyula KrajczÃ¡r... Related words: Deceased </t>
  </si>
  <si>
    <t>leylaomer_</t>
  </si>
  <si>
    <t xml:space="preserve">really bad backk ache </t>
  </si>
  <si>
    <t>GarryAylott</t>
  </si>
  <si>
    <t xml:space="preserve">Not a bad day today. Still no #AdobeCS4 upgrade though </t>
  </si>
  <si>
    <t>collegekidckdo</t>
  </si>
  <si>
    <t xml:space="preserve">whats wrong with tink </t>
  </si>
  <si>
    <t>Tue Jun 16 09:24:28 PDT 2009</t>
  </si>
  <si>
    <t>music_freak_33</t>
  </si>
  <si>
    <t>guitar at 5:30  my teacher looks like a wnna be Beatle =P</t>
  </si>
  <si>
    <t>Tue Jun 16 09:24:29 PDT 2009</t>
  </si>
  <si>
    <t xml:space="preserve">im starvin! and i forgot my lunch </t>
  </si>
  <si>
    <t>Tue Jun 16 09:24:36 PDT 2009</t>
  </si>
  <si>
    <t xml:space="preserve">In a lot of pain from 2 hours of p.e </t>
  </si>
  <si>
    <t>Tue Jun 16 09:24:38 PDT 2009</t>
  </si>
  <si>
    <t>EemilybB</t>
  </si>
  <si>
    <t xml:space="preserve">i hate exams </t>
  </si>
  <si>
    <t>Tue Jun 16 09:24:39 PDT 2009</t>
  </si>
  <si>
    <t>TaraR1974</t>
  </si>
  <si>
    <t xml:space="preserve">thinkin' about work tomorrow... boohoo </t>
  </si>
  <si>
    <t>Tue Jun 16 09:24:40 PDT 2009</t>
  </si>
  <si>
    <t xml:space="preserve">@clarahippy droped it *sons sniffs* o really am dead eek </t>
  </si>
  <si>
    <t>Tue Jun 16 09:24:42 PDT 2009</t>
  </si>
  <si>
    <t xml:space="preserve">@ninjaavie89 that's goood that someones in the same situation, haha...boohoo, really wanna meet them </t>
  </si>
  <si>
    <t>Tue Jun 16 09:24:43 PDT 2009</t>
  </si>
  <si>
    <t xml:space="preserve">still watching scrubs.... last episode now </t>
  </si>
  <si>
    <t>Tue Jun 16 09:24:45 PDT 2009</t>
  </si>
  <si>
    <t xml:space="preserve">@pixie75 it really is! </t>
  </si>
  <si>
    <t>yellow_flash</t>
  </si>
  <si>
    <t xml:space="preserve">*yawn* only 7 followers </t>
  </si>
  <si>
    <t>Tue Jun 16 09:24:47 PDT 2009</t>
  </si>
  <si>
    <t>kimberlina3</t>
  </si>
  <si>
    <t xml:space="preserve">@Midian42 i am having to reload the pg over and over... my browser is taking forever this morning. what a pain in the ass i am </t>
  </si>
  <si>
    <t xml:space="preserve">Ugh. Depressed. Just looked at my student records at ashworthcollege.edu. Prolly shoulda taken more than 1 quiz since 01/2005. </t>
  </si>
  <si>
    <t>@Ediesedgwick83  same as me lovely ...ouch...... I've just made the mistake of having some tomato  x</t>
  </si>
  <si>
    <t>Tue Jun 16 09:24:50 PDT 2009</t>
  </si>
  <si>
    <t xml:space="preserve">Kind of miffed that the Xbox release of Ghostbusters has been delayed to give Sony an edge. In the US it's simultaneous on both </t>
  </si>
  <si>
    <t>Dead open animals everywhere!  better then taking a test though.</t>
  </si>
  <si>
    <t>Tue Jun 16 09:24:51 PDT 2009</t>
  </si>
  <si>
    <t>_beckyboop</t>
  </si>
  <si>
    <t>watching friends the one where monica and chandler find out they cant have kids  gets me every time :S</t>
  </si>
  <si>
    <t>Tue Jun 16 09:24:53 PDT 2009</t>
  </si>
  <si>
    <t>tne9288</t>
  </si>
  <si>
    <t xml:space="preserve">dreading work today </t>
  </si>
  <si>
    <t>Tue Jun 16 09:24:55 PDT 2009</t>
  </si>
  <si>
    <t xml:space="preserve">sick of studying- wish my bata was up to keep me company </t>
  </si>
  <si>
    <t>Tue Jun 16 09:25:00 PDT 2009</t>
  </si>
  <si>
    <t xml:space="preserve">@_Elenaa yeah i know </t>
  </si>
  <si>
    <t>Tue Jun 16 09:25:01 PDT 2009</t>
  </si>
  <si>
    <t>@XtremeAuthority sorry your feeling sad about missing your Grandmother  Give her a call tonight when she gets home, you'll feel better.</t>
  </si>
  <si>
    <t>HauntingPoet</t>
  </si>
  <si>
    <t xml:space="preserve">http://bit.ly/OzEzO via @addthis A homeless man in today's society  sad </t>
  </si>
  <si>
    <t>ElainaDH</t>
  </si>
  <si>
    <t xml:space="preserve">Praying for my friend. Her best friend just lost her 3 month old grandbaby - probably to SIDS     </t>
  </si>
  <si>
    <t>Tue Jun 16 09:25:03 PDT 2009</t>
  </si>
  <si>
    <t xml:space="preserve">apparently if you're not a mountain biker you're not part of the &amp;quot;cool group&amp;quot; at work </t>
  </si>
  <si>
    <t>Tue Jun 16 09:25:05 PDT 2009</t>
  </si>
  <si>
    <t>@Daveeesh awww get some rest  &amp;lt;3</t>
  </si>
  <si>
    <t>Superdwayne</t>
  </si>
  <si>
    <t xml:space="preserve">@squarespace I can never win an iPhone s because you are not following me </t>
  </si>
  <si>
    <t>Tue Jun 16 09:25:06 PDT 2009</t>
  </si>
  <si>
    <t>harkalark</t>
  </si>
  <si>
    <t>wow. i'm actually dreading going home. going home means cleaning the epic war zone i call a bedroom.  help?</t>
  </si>
  <si>
    <t xml:space="preserve">@DMBSFgirl they play Hershey the day b4 we head home but it's about 3 or 4 hrs from where we'll be </t>
  </si>
  <si>
    <t>Tue Jun 16 09:25:07 PDT 2009</t>
  </si>
  <si>
    <t>TC_DNB</t>
  </si>
  <si>
    <t>My personal trainer killed me in the gym  feel sick</t>
  </si>
  <si>
    <t>Tue Jun 16 09:25:09 PDT 2009</t>
  </si>
  <si>
    <t>eorejana</t>
  </si>
  <si>
    <t xml:space="preserve">3rd strike: work laptop. who says there's only 3 strikes, right? </t>
  </si>
  <si>
    <t>Tue Jun 16 09:25:11 PDT 2009</t>
  </si>
  <si>
    <t xml:space="preserve">i hate giving speeches! im so nervous </t>
  </si>
  <si>
    <t xml:space="preserve">at dancing again as per usual... i'm HUNGRY! i'm not having tea til 7... </t>
  </si>
  <si>
    <t>Tue Jun 16 09:25:12 PDT 2009</t>
  </si>
  <si>
    <t>TiffanyPachuilo</t>
  </si>
  <si>
    <t xml:space="preserve">Going to pick up the Pizza! I wish it was nicer out so we could go in the pool </t>
  </si>
  <si>
    <t>Mimi_Mendez</t>
  </si>
  <si>
    <t>@D_Train_ you use it when something is way too fancy!!! It used to be my fav line! Not anymore   RIP..FS!</t>
  </si>
  <si>
    <t>Tue Jun 16 09:25:14 PDT 2009</t>
  </si>
  <si>
    <t xml:space="preserve">@beckpoppins you've made me hungry now </t>
  </si>
  <si>
    <t>@Kbrodes Me too, I'm on my holiday health kick diet!  Have fun hun x</t>
  </si>
  <si>
    <t>Tue Jun 16 09:25:15 PDT 2009</t>
  </si>
  <si>
    <t xml:space="preserve">Watching 'we are marshall' in marketing its actually a good movie. But it makes me wanna cry. </t>
  </si>
  <si>
    <t>spranks</t>
  </si>
  <si>
    <t xml:space="preserve">no Xbox LIVE for the day </t>
  </si>
  <si>
    <t>Tue Jun 16 09:25:17 PDT 2009</t>
  </si>
  <si>
    <t>LittleTrouble</t>
  </si>
  <si>
    <t xml:space="preserve">With people coming to look at the apt in less than an hour, this was the first time in 4 years my toilet decides to overflow? Seriously? </t>
  </si>
  <si>
    <t>acrsrescue</t>
  </si>
  <si>
    <t>More piggies showed up at the local shelter.    So many piggies, so little room!</t>
  </si>
  <si>
    <t>Tue Jun 16 09:25:18 PDT 2009</t>
  </si>
  <si>
    <t>Lisan2007</t>
  </si>
  <si>
    <t>Getting ready for work  cant wait for thurs</t>
  </si>
  <si>
    <t>Tue Jun 16 09:25:21 PDT 2009</t>
  </si>
  <si>
    <t xml:space="preserve">has spent the day running round doing 100 jobs at once, and still isn't finished </t>
  </si>
  <si>
    <t>Tue Jun 16 09:25:25 PDT 2009</t>
  </si>
  <si>
    <t xml:space="preserve">watching Selena. i love this movie, it still makes me cry at the end </t>
  </si>
  <si>
    <t>Tue Jun 16 09:25:30 PDT 2009</t>
  </si>
  <si>
    <t>JackieSue1183</t>
  </si>
  <si>
    <t xml:space="preserve">Trying to enjoy my last day of vacation...I am sooo not ready to go back to work  </t>
  </si>
  <si>
    <t>Both too small  http://twitpic.com/7jsuw</t>
  </si>
  <si>
    <t>Tue Jun 16 09:25:32 PDT 2009</t>
  </si>
  <si>
    <t>imbemenelien</t>
  </si>
  <si>
    <t>Internet is down  looking for some people to make me  a 2 hour playlist so i can get new music. Anyone up for the challenge?</t>
  </si>
  <si>
    <t>Tue Jun 16 09:25:31 PDT 2009</t>
  </si>
  <si>
    <t xml:space="preserve">Dial 623-580-6100 for PetSmart, and press 7 to hear their message in &amp;quot;dog&amp;quot; ... but the function is BROKE!  Boo. </t>
  </si>
  <si>
    <t xml:space="preserve">Another poor performance from the Lions </t>
  </si>
  <si>
    <t>Tue Jun 16 09:25:33 PDT 2009</t>
  </si>
  <si>
    <t>Lovebugg856</t>
  </si>
  <si>
    <t>#iremember when Aaliyah was the number one female artist.  RIP</t>
  </si>
  <si>
    <t>Tue Jun 16 09:25:34 PDT 2009</t>
  </si>
  <si>
    <t>R.ii.P 2 my aunt Solange  this is not a good dayyyyyyyy !!!!!</t>
  </si>
  <si>
    <t>Tue Jun 16 09:25:36 PDT 2009</t>
  </si>
  <si>
    <t>martinuttley</t>
  </si>
  <si>
    <t xml:space="preserve">@BeccyScott sorry it's over I can't go on like this! Keeping your love of Marmite from me for all this time! </t>
  </si>
  <si>
    <t>Tue Jun 16 09:25:37 PDT 2009</t>
  </si>
  <si>
    <t xml:space="preserve">My mp3 player is dead. </t>
  </si>
  <si>
    <t xml:space="preserve">2 t-shirts finished, others outlined. Damn pens ran out. </t>
  </si>
  <si>
    <t>Tue Jun 16 09:25:38 PDT 2009</t>
  </si>
  <si>
    <t>It seems that about sixty percent of men will have an affair during some point in marriage.  How discouraging.</t>
  </si>
  <si>
    <t>maakely</t>
  </si>
  <si>
    <t xml:space="preserve">@juniorscoz whyy? </t>
  </si>
  <si>
    <t>Tue Jun 16 09:26:13 PDT 2009</t>
  </si>
  <si>
    <t xml:space="preserve">@bSWOOSH have fun </t>
  </si>
  <si>
    <t>Tue Jun 16 09:26:14 PDT 2009</t>
  </si>
  <si>
    <t>Pollita_1</t>
  </si>
  <si>
    <t>Here without you!   http://myloc.me/42vW</t>
  </si>
  <si>
    <t>Tue Jun 16 09:26:17 PDT 2009</t>
  </si>
  <si>
    <t>craisin</t>
  </si>
  <si>
    <t>Wish I could afford an iphone  I'll be one of the cool kids..... one day......</t>
  </si>
  <si>
    <t>Tue Jun 16 09:26:19 PDT 2009</t>
  </si>
  <si>
    <t>@nataliemccallum  i no but cudnt afford it who u go with</t>
  </si>
  <si>
    <t xml:space="preserve">@thomasmmm ayuz! i had kfc chicken fillet sandwich lang. boring </t>
  </si>
  <si>
    <t>Tue Jun 16 09:26:22 PDT 2009</t>
  </si>
  <si>
    <t xml:space="preserve">@ShannonMorgan TY for tyhe love. I'm freaking out right now. He was doing so well last night..and now this... </t>
  </si>
  <si>
    <t>Tue Jun 16 09:26:24 PDT 2009</t>
  </si>
  <si>
    <t xml:space="preserve">@monicaerfe i know! i was bummed </t>
  </si>
  <si>
    <t>Just came out the American Express building to pay my mom bill I was sooooo tempted to apply for one  don't wanna do that to myself</t>
  </si>
  <si>
    <t>Tue Jun 16 09:26:26 PDT 2009</t>
  </si>
  <si>
    <t>marcusman</t>
  </si>
  <si>
    <t xml:space="preserve">@evannuil Sorry to hear about your back problems... </t>
  </si>
  <si>
    <t>Tue Jun 16 09:26:27 PDT 2009</t>
  </si>
  <si>
    <t>eeniemeenierecs</t>
  </si>
  <si>
    <t xml:space="preserve">@kellykfog Bummed you didn't make it to the Great Northern show </t>
  </si>
  <si>
    <t>Tue Jun 16 09:26:32 PDT 2009</t>
  </si>
  <si>
    <t>akoala</t>
  </si>
  <si>
    <t xml:space="preserve">@drewbaccaorr cynical enough today to think that my kitten status is near the bottom of the list of reasons i won't see you ever  </t>
  </si>
  <si>
    <t>Tue Jun 16 09:26:33 PDT 2009</t>
  </si>
  <si>
    <t>just sat on my sunglasses and broke them. boo   where can i get them fixed??</t>
  </si>
  <si>
    <t xml:space="preserve">@monicaerfe this sucks :/ it didn't work last year also i remember </t>
  </si>
  <si>
    <t>BecTaylor1</t>
  </si>
  <si>
    <t xml:space="preserve">I'm thinking about sandwiches!  In particular a pret New York Deli on Rye!  Heaven.  I think a lot about food </t>
  </si>
  <si>
    <t>can there be a better piece of art? But the artist got arrested  http://www.thesmokinggun.com/archive/years/2009/0612092monster1.html</t>
  </si>
  <si>
    <t>Tue Jun 16 09:26:34 PDT 2009</t>
  </si>
  <si>
    <t>@lomak1985 Duh  I'm your 3999th follower? I wish I was your 4000th. Never mind.</t>
  </si>
  <si>
    <t>Tue Jun 16 09:26:35 PDT 2009</t>
  </si>
  <si>
    <t>mikeinyomouth</t>
  </si>
  <si>
    <t xml:space="preserve">fuck...no basketball or football for awhile. </t>
  </si>
  <si>
    <t>Tue Jun 16 09:26:38 PDT 2009</t>
  </si>
  <si>
    <t>@JUNGLEJADE  that sucks!! xxx</t>
  </si>
  <si>
    <t>katie_naranjo</t>
  </si>
  <si>
    <t>internet down.  haven't updated in days!</t>
  </si>
  <si>
    <t>pagingdrmayo</t>
  </si>
  <si>
    <t xml:space="preserve">On my way to the ortho. Office... I just want to lie down </t>
  </si>
  <si>
    <t>Tue Jun 16 09:26:39 PDT 2009</t>
  </si>
  <si>
    <t>@BradleyF81 It would be cool if my car wouldn't be full of dents  Boy, if I haven't covered it, it would be even worse! So lucky actually.</t>
  </si>
  <si>
    <t>Tue Jun 16 09:26:40 PDT 2009</t>
  </si>
  <si>
    <t>jackiepratt21</t>
  </si>
  <si>
    <t>I miss middle school to death...   I wanna go back! :'(</t>
  </si>
  <si>
    <t>Tue Jun 16 09:26:42 PDT 2009</t>
  </si>
  <si>
    <t>@chelliemo At least that is relatively rare in these days.  Doesn't lessen the pain any, unfortunately. I'm sorry.</t>
  </si>
  <si>
    <t>Tue Jun 16 09:26:43 PDT 2009</t>
  </si>
  <si>
    <t>miamishyner</t>
  </si>
  <si>
    <t xml:space="preserve">@carolinaware I'm a block of Collins 5 out of 7 days a week. It kinda loses its luster like that. </t>
  </si>
  <si>
    <t>Tue Jun 16 09:26:44 PDT 2009</t>
  </si>
  <si>
    <t xml:space="preserve">@sassy_bird you OK hun, you've vanished off facebook!! </t>
  </si>
  <si>
    <t>Tue Jun 16 09:26:47 PDT 2009</t>
  </si>
  <si>
    <t>TickedOffTony</t>
  </si>
  <si>
    <t xml:space="preserve">just woke up,.. about to go get something to eat. UGH im SOooooooo Tired </t>
  </si>
  <si>
    <t>Tue Jun 16 09:26:49 PDT 2009</t>
  </si>
  <si>
    <t>All dolled up with nowhere to go  i miss the valley so freaken MUCH! &amp;gt;&amp;lt;</t>
  </si>
  <si>
    <t>Tue Jun 16 09:26:50 PDT 2009</t>
  </si>
  <si>
    <t>yathirigan</t>
  </si>
  <si>
    <t xml:space="preserve">my GChrome stopped working after i had cancelled an GooglePack installation. I type the URL &amp;amp; hit enter, the page still stays in blank </t>
  </si>
  <si>
    <t>Tue Jun 16 09:26:53 PDT 2009</t>
  </si>
  <si>
    <t>futuresex</t>
  </si>
  <si>
    <t>Just bought #lvatt and the cashier it wasnt for me, lol  going to get bad jonas karma now</t>
  </si>
  <si>
    <t>Tue Jun 16 09:26:55 PDT 2009</t>
  </si>
  <si>
    <t>jonathanmalm</t>
  </si>
  <si>
    <t xml:space="preserve">I miss caro. Three days is too long </t>
  </si>
  <si>
    <t>jmgl</t>
  </si>
  <si>
    <t xml:space="preserve">#ncwx rain tapering off. Still too wet to go out to lunch </t>
  </si>
  <si>
    <t>@PaulaAbdul I suffer from an Eating Disorder (5 years) im 15 years old, my family wont help me  what must I do?</t>
  </si>
  <si>
    <t>Tue Jun 16 09:26:56 PDT 2009</t>
  </si>
  <si>
    <t>Mslisaitsnthn</t>
  </si>
  <si>
    <t xml:space="preserve">@johnniehandsome lol he is and his corny butt always got jokes! U and @ruhlaveray aren't here so both of my partners in crime are gone!  </t>
  </si>
  <si>
    <t>Tue Jun 16 09:26:58 PDT 2009</t>
  </si>
  <si>
    <t>I don't like these  slides .. they are too plain...  #imu</t>
  </si>
  <si>
    <t>Tue Jun 16 09:27:02 PDT 2009</t>
  </si>
  <si>
    <t>@IKNOWIGOTSKILLZ  but i asked her 2 put it on 4 u and she did</t>
  </si>
  <si>
    <t>kareen15</t>
  </si>
  <si>
    <t xml:space="preserve">i am nOthing wiTh Out yOu... </t>
  </si>
  <si>
    <t>Tue Jun 16 09:27:03 PDT 2009</t>
  </si>
  <si>
    <t>RitzAadi</t>
  </si>
  <si>
    <t xml:space="preserve">Its still tuesday and I'm longing for the weekend.. </t>
  </si>
  <si>
    <t>Tue Jun 16 09:27:04 PDT 2009</t>
  </si>
  <si>
    <t>coming home from school, we passed @Kiery_Deary twice, and he didn't see me  and i also forgot he had glasses again xD lol</t>
  </si>
  <si>
    <t>Tue Jun 16 09:27:06 PDT 2009</t>
  </si>
  <si>
    <t>yeban</t>
  </si>
  <si>
    <t xml:space="preserve">it just a piece of cream...thrs no cake </t>
  </si>
  <si>
    <t>Tue Jun 16 09:27:07 PDT 2009</t>
  </si>
  <si>
    <t xml:space="preserve">I want sam querrey </t>
  </si>
  <si>
    <t>Tue Jun 16 09:27:09 PDT 2009</t>
  </si>
  <si>
    <t>andyoureuglytoo</t>
  </si>
  <si>
    <t xml:space="preserve">@andyoureuglytoo You're a bitch. And the one thing you want...feels so impossible to ask for.  </t>
  </si>
  <si>
    <t xml:space="preserve">it was soo nice today, i bumped into Cara,havent seen her since September. and now i miss her again </t>
  </si>
  <si>
    <t>Tue Jun 16 09:27:10 PDT 2009</t>
  </si>
  <si>
    <t>tfines</t>
  </si>
  <si>
    <t xml:space="preserve">why is it always sooo nice during exam week?! </t>
  </si>
  <si>
    <t xml:space="preserve">Goin to water world im not going to have my phone all day </t>
  </si>
  <si>
    <t>Tue Jun 16 09:27:11 PDT 2009</t>
  </si>
  <si>
    <t>tstanley1299</t>
  </si>
  <si>
    <t xml:space="preserve">Is wondering if his boys won the battle of the bands?  Had to work and couldn't go. </t>
  </si>
  <si>
    <t>Tue Jun 16 09:27:13 PDT 2009</t>
  </si>
  <si>
    <t>golfrgrl</t>
  </si>
  <si>
    <t xml:space="preserve">dont work today! but has no plans yet </t>
  </si>
  <si>
    <t>Tue Jun 16 09:27:17 PDT 2009</t>
  </si>
  <si>
    <t xml:space="preserve">Only a few mild contractions but no signs of labor </t>
  </si>
  <si>
    <t>No fair, all my tweeples are ignoring me today  . Oh well, off to meet *someone who does like me* for lunch!</t>
  </si>
  <si>
    <t>Tue Jun 16 09:27:18 PDT 2009</t>
  </si>
  <si>
    <t>Jasminnnnnnnn</t>
  </si>
  <si>
    <t xml:space="preserve">im so bored ! and doing nothing </t>
  </si>
  <si>
    <t>Tue Jun 16 09:27:21 PDT 2009</t>
  </si>
  <si>
    <t>@exoticmaya Hey! She never got my pics  I kept sending but she said my email wasn't coming thru!</t>
  </si>
  <si>
    <t>SuperBethie</t>
  </si>
  <si>
    <t xml:space="preserve">I really should clean my room...but sadly I have to go to the dentist </t>
  </si>
  <si>
    <t>Tue Jun 16 09:27:22 PDT 2009</t>
  </si>
  <si>
    <t>Meeksworld</t>
  </si>
  <si>
    <t xml:space="preserve">Sometimes I hate em but I know I love him....   </t>
  </si>
  <si>
    <t>Tue Jun 16 09:27:23 PDT 2009</t>
  </si>
  <si>
    <t>Going to get ready for class!!  Tweet you all later!!</t>
  </si>
  <si>
    <t>Brandie628</t>
  </si>
  <si>
    <t>Decided to try out twitter!!!! I am following 9 people but have 0 followers.  Someone be my friend..</t>
  </si>
  <si>
    <t>Tue Jun 16 09:27:25 PDT 2009</t>
  </si>
  <si>
    <t>@philkirby should prove popular--more popular than the non-fict. display was  Too bad--there was good stuff there</t>
  </si>
  <si>
    <t>Tue Jun 16 09:27:26 PDT 2009</t>
  </si>
  <si>
    <t xml:space="preserve">could really use a Date Day right now. Ugh. </t>
  </si>
  <si>
    <t>@cidermaker i'm so unloved  hehe</t>
  </si>
  <si>
    <t>Tue Jun 16 09:27:28 PDT 2009</t>
  </si>
  <si>
    <t>@ThomasHensel  Feeling okay, despite a slight headache.  Working on City Faeries per my agreement with Felix. ;)</t>
  </si>
  <si>
    <t xml:space="preserve">@vivalanikki93 http://twitpic.com/7jpns - omg u suck i cant believe you have all cds </t>
  </si>
  <si>
    <t>Tue Jun 16 09:27:31 PDT 2009</t>
  </si>
  <si>
    <t xml:space="preserve">I can't win. </t>
  </si>
  <si>
    <t>Tue Jun 16 09:27:32 PDT 2009</t>
  </si>
  <si>
    <t>ugh! I woke up this morning with a migraine   ...took a bunch of drugs put bengay on went back to bed and just rewoke up</t>
  </si>
  <si>
    <t>Tue Jun 16 09:27:35 PDT 2009</t>
  </si>
  <si>
    <t>lindsssey</t>
  </si>
  <si>
    <t xml:space="preserve">feeels pretty shit </t>
  </si>
  <si>
    <t>Robinvanrijn</t>
  </si>
  <si>
    <t xml:space="preserve">Some kind of mac technology event was going on in Luton today. Why was I in the dark about this </t>
  </si>
  <si>
    <t>Tue Jun 16 09:27:36 PDT 2009</t>
  </si>
  <si>
    <t xml:space="preserve">have. the. worst. headache. </t>
  </si>
  <si>
    <t>Tue Jun 16 09:27:37 PDT 2009</t>
  </si>
  <si>
    <t xml:space="preserve">Ugh cleaning out my backpack and washing the dogg </t>
  </si>
  <si>
    <t>@_neal yeah  and i was so excited too!! I guess it's not for sure that I don't have it yet, but I'm not getting my hopes up any higher</t>
  </si>
  <si>
    <t>Tue Jun 16 09:27:38 PDT 2009</t>
  </si>
  <si>
    <t>qudsia25</t>
  </si>
  <si>
    <t xml:space="preserve">I just hate the fact tat I got to redo my 10 layouts tmr. I hate workkkkkk </t>
  </si>
  <si>
    <t>Tue Jun 16 09:27:39 PDT 2009</t>
  </si>
  <si>
    <t>@cpearson1990 I should do! I did yesterday but didn't realise I couldn't come down again for so long today  yay lasagne!  xx</t>
  </si>
  <si>
    <t>Tue Jun 16 09:28:15 PDT 2009</t>
  </si>
  <si>
    <t xml:space="preserve">@yellekmarciniak eek, that is so weird. I have no idea why it's doing that! How annoying. Maybe contact pfc or post? sorry I cant help ya </t>
  </si>
  <si>
    <t>Tue Jun 16 09:28:16 PDT 2009</t>
  </si>
  <si>
    <t>@cosmetic_candy haha it really does suck doesn't it!   do tablets work for you?</t>
  </si>
  <si>
    <t>woahmmmmegan</t>
  </si>
  <si>
    <t>Amusement Park hangover.  Work 12 to 9</t>
  </si>
  <si>
    <t>Tue Jun 16 09:28:17 PDT 2009</t>
  </si>
  <si>
    <t>TheXiaxue</t>
  </si>
  <si>
    <t xml:space="preserve">@weeteck $5 vs $20 so no. </t>
  </si>
  <si>
    <t>Tue Jun 16 09:28:20 PDT 2009</t>
  </si>
  <si>
    <t xml:space="preserve">so gutted! didnt get house leader </t>
  </si>
  <si>
    <t>Tue Jun 16 09:28:22 PDT 2009</t>
  </si>
  <si>
    <t>bekafar</t>
  </si>
  <si>
    <t xml:space="preserve">dsfgdehrgb  tonight! i want amy there though </t>
  </si>
  <si>
    <t>Tue Jun 16 09:28:23 PDT 2009</t>
  </si>
  <si>
    <t xml:space="preserve">@JesseMcCartney jesse i try and leave you msg's on saynow and it wont work </t>
  </si>
  <si>
    <t>Tue Jun 16 09:28:25 PDT 2009</t>
  </si>
  <si>
    <t xml:space="preserve">@DownwindMag I would love too, but theres too much month at the end of the money! </t>
  </si>
  <si>
    <t>Tue Jun 16 09:28:26 PDT 2009</t>
  </si>
  <si>
    <t>@jimble_jamble I know  I'm so bummed I didn't have my phone on me .... 1st time ever, LOL, figures LOL!</t>
  </si>
  <si>
    <t>Tue Jun 16 09:28:29 PDT 2009</t>
  </si>
  <si>
    <t xml:space="preserve">@KeezyP i was there for someone else....i miss the bowties </t>
  </si>
  <si>
    <t>vannarich</t>
  </si>
  <si>
    <t xml:space="preserve">doin nothing today. just a boring, rainy day! not much to say right now </t>
  </si>
  <si>
    <t>Killylad</t>
  </si>
  <si>
    <t xml:space="preserve">Am I glad that day is over...time to rest before it all begins again tomorrow </t>
  </si>
  <si>
    <t>Tue Jun 16 09:28:30 PDT 2009</t>
  </si>
  <si>
    <t>RobynTalbott</t>
  </si>
  <si>
    <t>Going to the beach for the Annual Newman Beach week. Don't tell anyone...I don't like the beach much    Prefer mountain air and trees</t>
  </si>
  <si>
    <t>Tue Jun 16 09:28:32 PDT 2009</t>
  </si>
  <si>
    <t>mikebranski</t>
  </si>
  <si>
    <t xml:space="preserve">wishes eggnog wasn't seasonal... </t>
  </si>
  <si>
    <t>Tue Jun 16 09:28:34 PDT 2009</t>
  </si>
  <si>
    <t>dtempest</t>
  </si>
  <si>
    <t xml:space="preserve">skin is peeling really bad. </t>
  </si>
  <si>
    <t>Still is a great deal of pain  Looking up Chiropractors in my area.</t>
  </si>
  <si>
    <t>OMJ Jonas brothers album out today im buying it !!!!!! :L Sore toe :L its swolen and i hurt it at lunch  xxx</t>
  </si>
  <si>
    <t xml:space="preserve">Why does it have to so expensive to get anywhere by train? No wonder so many people fly.. </t>
  </si>
  <si>
    <t>Tue Jun 16 09:28:35 PDT 2009</t>
  </si>
  <si>
    <t>brucecartergfam</t>
  </si>
  <si>
    <t xml:space="preserve">clean my room smh this why i need a woman shit i dont want 2 do this...Ahhhhhhhhhh </t>
  </si>
  <si>
    <t>Tue Jun 16 09:28:36 PDT 2009</t>
  </si>
  <si>
    <t>@aphares210 @RandomHero77 I know braces  and snake bites :/..... I'll have them for 2~!!!!!!!! year s :'(</t>
  </si>
  <si>
    <t>Tue Jun 16 09:28:38 PDT 2009</t>
  </si>
  <si>
    <t>somethinsexi08</t>
  </si>
  <si>
    <t xml:space="preserve">@tommyblaze77 I know before I leave </t>
  </si>
  <si>
    <t xml:space="preserve">Am very jealous that while I'm sat at home revising for a bloodyTextiles GCSE, my brother's off in France. </t>
  </si>
  <si>
    <t>Tue Jun 16 09:28:42 PDT 2009</t>
  </si>
  <si>
    <t xml:space="preserve">My little baby Miko has fleas...ahhhhhhh </t>
  </si>
  <si>
    <t>Tue Jun 16 09:28:44 PDT 2009</t>
  </si>
  <si>
    <t>vangals</t>
  </si>
  <si>
    <t xml:space="preserve">is being a secret agent, with his internet-connected useless computer, and his un-connectable useful computer </t>
  </si>
  <si>
    <t>@_CrC_ don't worry the 3g only stays around til u get to like exit 4  IM BORED!</t>
  </si>
  <si>
    <t>Tue Jun 16 09:28:46 PDT 2009</t>
  </si>
  <si>
    <t xml:space="preserve">@bearginner It was great to see you too.  It sounds like I will miss you for the rest of your trip.  I leave tomorrow until Friday.  </t>
  </si>
  <si>
    <t>Tue Jun 16 09:28:48 PDT 2009</t>
  </si>
  <si>
    <t>haaaaannah</t>
  </si>
  <si>
    <t xml:space="preserve">my head huuuuurts </t>
  </si>
  <si>
    <t>nicoler8794</t>
  </si>
  <si>
    <t xml:space="preserve">Cortney graduated! Woo! But the confetti gun didnt work.. </t>
  </si>
  <si>
    <t>Tue Jun 16 09:28:51 PDT 2009</t>
  </si>
  <si>
    <t>Edit ; Going to work. Joy :/ I miss Matthew!!  &amp;lt;/3  BYE! x</t>
  </si>
  <si>
    <t>Tue Jun 16 09:28:52 PDT 2009</t>
  </si>
  <si>
    <t xml:space="preserve">I love waking up to Folgers. Too bad my voice was deeper than his. </t>
  </si>
  <si>
    <t>Tue Jun 16 09:28:53 PDT 2009</t>
  </si>
  <si>
    <t xml:space="preserve">@FrumeSarah no, the 1st session is expensive too, but 2nd sessions are harder to find...as if nobody has to work during August </t>
  </si>
  <si>
    <t>Tue Jun 16 09:28:54 PDT 2009</t>
  </si>
  <si>
    <t>kharbour</t>
  </si>
  <si>
    <t>@ShaunS30 Got you, I talked to her, but I have not heard back, plus I also dropped that class....  I'll look at some rental places.</t>
  </si>
  <si>
    <t>Tue Jun 16 09:28:55 PDT 2009</t>
  </si>
  <si>
    <t>kellymain</t>
  </si>
  <si>
    <t xml:space="preserve">is catching up with all my e-mails...have been neglecting my computer </t>
  </si>
  <si>
    <t>Tue Jun 16 09:28:57 PDT 2009</t>
  </si>
  <si>
    <t>Lynnscup</t>
  </si>
  <si>
    <t xml:space="preserve">@rmendell7244 homeless animals break my heart. I would rescue them all if I had the space. </t>
  </si>
  <si>
    <t>Tue Jun 16 09:29:00 PDT 2009</t>
  </si>
  <si>
    <t xml:space="preserve">do I sound like my mom no </t>
  </si>
  <si>
    <t>Tue Jun 16 09:29:01 PDT 2009</t>
  </si>
  <si>
    <t xml:space="preserve">oh jesus...maybe this place won't happen </t>
  </si>
  <si>
    <t xml:space="preserve">@mediaphyter tell them I decided to try a pizza there after their rebranding and it was not very good, It was a very uninspired taste </t>
  </si>
  <si>
    <t>CassidyAdamson</t>
  </si>
  <si>
    <t xml:space="preserve">More dentist stuff today </t>
  </si>
  <si>
    <t>Tue Jun 16 09:29:04 PDT 2009</t>
  </si>
  <si>
    <t>sjsj29</t>
  </si>
  <si>
    <t>Off home to a life of no broadband   Isn't it a basic human right these days goddammit!</t>
  </si>
  <si>
    <t>karrrs</t>
  </si>
  <si>
    <t xml:space="preserve">its half pas eleven and I don't feel sleepy yet huam I really want to eat </t>
  </si>
  <si>
    <t>ZuhurJamila</t>
  </si>
  <si>
    <t>@ImaneNadif lol how can you locate him when I don't know ANYTHING about him.. I only know where he works and how he looks like..  So sad.</t>
  </si>
  <si>
    <t>Tue Jun 16 09:29:05 PDT 2009</t>
  </si>
  <si>
    <t>ItalianGirl07</t>
  </si>
  <si>
    <t xml:space="preserve">stomaches suck </t>
  </si>
  <si>
    <t xml:space="preserve">god, my web is being so slow! </t>
  </si>
  <si>
    <t>Tue Jun 16 09:29:07 PDT 2009</t>
  </si>
  <si>
    <t>Eddizzle</t>
  </si>
  <si>
    <t>OMG  @Letzgetd0wn what about our children and wedding? lol</t>
  </si>
  <si>
    <t>Tue Jun 16 09:29:10 PDT 2009</t>
  </si>
  <si>
    <t xml:space="preserve">@leolaninyc My power cord went bad. I may be offline real soon. </t>
  </si>
  <si>
    <t>the_little_blue</t>
  </si>
  <si>
    <t xml:space="preserve">Missing the roommate..   </t>
  </si>
  <si>
    <t>Tue Jun 16 09:29:13 PDT 2009</t>
  </si>
  <si>
    <t xml:space="preserve">@Gosu71 i never play in co op, only play with friends which does mean i dont get to play itn often as not always enough on </t>
  </si>
  <si>
    <t>Tue Jun 16 09:29:14 PDT 2009</t>
  </si>
  <si>
    <t>ladysilk</t>
  </si>
  <si>
    <t>@aplusk amen to that...I miss my football and basketball   http://myloc.me/42wK</t>
  </si>
  <si>
    <t>Tue Jun 16 09:29:17 PDT 2009</t>
  </si>
  <si>
    <t xml:space="preserve">@aliza1512 i miss you too.  ahhhh no i want vidddsss. im so stoked for this weekend though </t>
  </si>
  <si>
    <t>BrokeBoysBoxers</t>
  </si>
  <si>
    <t xml:space="preserve">Awake, and moving.....a little later than I wanted though </t>
  </si>
  <si>
    <t>Tue Jun 16 09:29:18 PDT 2009</t>
  </si>
  <si>
    <t xml:space="preserve">@xNicolekemp Ahh that sucks </t>
  </si>
  <si>
    <t>Tue Jun 16 09:29:20 PDT 2009</t>
  </si>
  <si>
    <t>selmgomez_x3</t>
  </si>
  <si>
    <t xml:space="preserve">@ddlovato_x3 i miss you where are you now? </t>
  </si>
  <si>
    <t>Tue Jun 16 09:29:21 PDT 2009</t>
  </si>
  <si>
    <t>libbistuffle</t>
  </si>
  <si>
    <t xml:space="preserve">heAd 2 beach b4 it rains. Hope the rain passes. Had bad storms last night while out playin. I got trenched! Had white pants on, not good </t>
  </si>
  <si>
    <t>Tue Jun 16 09:29:22 PDT 2009</t>
  </si>
  <si>
    <t>lvitsa</t>
  </si>
  <si>
    <t xml:space="preserve">Yeah, @avalanchelynn @saschoolcraft , but TJ's has what I was planning to make for dinner tonight...and farmers market has the veggies. </t>
  </si>
  <si>
    <t>Tue Jun 16 09:29:23 PDT 2009</t>
  </si>
  <si>
    <t>Harmonic_Faith</t>
  </si>
  <si>
    <t xml:space="preserve">@Yema Tosh's death makes me sad. The music espically </t>
  </si>
  <si>
    <t>Tue Jun 16 09:29:24 PDT 2009</t>
  </si>
  <si>
    <t xml:space="preserve">Bored.. Some1 talk to me </t>
  </si>
  <si>
    <t>@xSKYLINES   When I have mine it pure knacks, specially like 2 days before.</t>
  </si>
  <si>
    <t>Tue Jun 16 09:29:26 PDT 2009</t>
  </si>
  <si>
    <t xml:space="preserve">@StinkyTPinky what is so funny? And for the record, I am really sad you are not here today </t>
  </si>
  <si>
    <t>Tue Jun 16 09:29:27 PDT 2009</t>
  </si>
  <si>
    <t>CorrinaInez</t>
  </si>
  <si>
    <t xml:space="preserve">busy week at work, but thankful i have a job. still miss free summers though, i swear i can hear the pool calling my name </t>
  </si>
  <si>
    <t>BenTheCook</t>
  </si>
  <si>
    <t xml:space="preserve">@HankBobBBQ no curry in my pantry </t>
  </si>
  <si>
    <t>Tue Jun 16 09:29:30 PDT 2009</t>
  </si>
  <si>
    <t xml:space="preserve">off to lunch with the girls...my grandson suppose to come in again today, i was told he's coming in too often  i think it's true tho </t>
  </si>
  <si>
    <t>Tue Jun 16 09:29:33 PDT 2009</t>
  </si>
  <si>
    <t>kevin1984</t>
  </si>
  <si>
    <t>Hopefully my aunt is okay. Doesn't sound good though  http://tr.im/oGnT</t>
  </si>
  <si>
    <t>Tue Jun 16 09:29:34 PDT 2009</t>
  </si>
  <si>
    <t>todderickv</t>
  </si>
  <si>
    <t xml:space="preserve">@gatewaygroupie I wasn't avoiding  you, I wanted to have pancakes last night, just saw post too late </t>
  </si>
  <si>
    <t>Tue Jun 16 09:29:37 PDT 2009</t>
  </si>
  <si>
    <t>Depressed. Dropped my External HDD. Won't work now. I know it's screwed  arggggggh</t>
  </si>
  <si>
    <t>Tue Jun 16 09:29:38 PDT 2009</t>
  </si>
  <si>
    <t xml:space="preserve">@tinkermom Uh, actually I've add *grabs calculator* about 60 ounces of soda so far. I think I'm immune to caffeine. </t>
  </si>
  <si>
    <t>Tue Jun 16 09:29:39 PDT 2009</t>
  </si>
  <si>
    <t>i need coffee  ughh, i don't even know anymore. whatever. i'm stupid :/</t>
  </si>
  <si>
    <t>Tue Jun 16 09:29:41 PDT 2009</t>
  </si>
  <si>
    <t>monicadearest</t>
  </si>
  <si>
    <t xml:space="preserve">@samanthadiguer Its kind of boring lol because its so hot in this portable </t>
  </si>
  <si>
    <t>jrep</t>
  </si>
  <si>
    <t xml:space="preserve">@douggaff no more so than to stock the minibar with single-malt instead of jug scotch </t>
  </si>
  <si>
    <t>Tue Jun 16 09:29:43 PDT 2009</t>
  </si>
  <si>
    <t xml:space="preserve">How do i still have 8more hrs working today? </t>
  </si>
  <si>
    <t xml:space="preserve">@justlikeanovel Awww! I was in bed when you tweeted this. </t>
  </si>
  <si>
    <t>Tue Jun 16 09:29:44 PDT 2009</t>
  </si>
  <si>
    <t>whisperwar_</t>
  </si>
  <si>
    <t>it's way too hot for exams  let's look on the bright side, all the painfully long exams are over with!</t>
  </si>
  <si>
    <t>Louise_al</t>
  </si>
  <si>
    <t xml:space="preserve">@mint910 I bet she would let you read it all that you want - but its in Danish </t>
  </si>
  <si>
    <t>Tue Jun 16 09:29:45 PDT 2009</t>
  </si>
  <si>
    <t xml:space="preserve">@DaThirdEye their bigger than my head </t>
  </si>
  <si>
    <t>Gabby_yo</t>
  </si>
  <si>
    <t xml:space="preserve">thinkin about my sister. Haven't seen her in a while </t>
  </si>
  <si>
    <t>Tue Jun 16 09:29:47 PDT 2009</t>
  </si>
  <si>
    <t>nickypineda</t>
  </si>
  <si>
    <t xml:space="preserve">had 3 such bad nightmares.. i hate nightmares  </t>
  </si>
  <si>
    <t>Tue Jun 16 09:30:48 PDT 2009</t>
  </si>
  <si>
    <t xml:space="preserve">I cant believe there is going to be no more primevil </t>
  </si>
  <si>
    <t>_bugg</t>
  </si>
  <si>
    <t xml:space="preserve">http://twitpic.com/7jtb5 - my macbooks band-aid </t>
  </si>
  <si>
    <t>Mom2Valerie</t>
  </si>
  <si>
    <t>watched her daughter feed herself her sippy cup...and thinks she's growing up WAY too fast  #fb</t>
  </si>
  <si>
    <t>Tue Jun 16 09:30:49 PDT 2009</t>
  </si>
  <si>
    <t>too many boxes... 500 pairs of shoes... these boxes are cutting my arms up  still needva lighter</t>
  </si>
  <si>
    <t>Tue Jun 16 09:30:50 PDT 2009</t>
  </si>
  <si>
    <t>maryjaneoh</t>
  </si>
  <si>
    <t xml:space="preserve">@StylishWanderer I'm really looking forward to goin' there but terribly I can't go this holiday </t>
  </si>
  <si>
    <t>Tue Jun 16 09:30:51 PDT 2009</t>
  </si>
  <si>
    <t>This is a really bad year for me. The only subject I got a 100% is probably English  #squarespace</t>
  </si>
  <si>
    <t>Tue Jun 16 09:30:53 PDT 2009</t>
  </si>
  <si>
    <t>D_C_1</t>
  </si>
  <si>
    <t>Lifeguard course is overbooked  have to wait ages to get on the next one..no job @ homebase either</t>
  </si>
  <si>
    <t>YusefRamelize</t>
  </si>
  <si>
    <t xml:space="preserve">I came out of a meeting with RR Donnelley and they were totally unprepared. I wasted an hour out of my work day </t>
  </si>
  <si>
    <t xml:space="preserve">In Brooklyn for our first rehearsal since the arlene's gig. Looks like it's gonna rain.... No umbrella </t>
  </si>
  <si>
    <t>Tue Jun 16 09:30:54 PDT 2009</t>
  </si>
  <si>
    <t>amazingsoup</t>
  </si>
  <si>
    <t>I'm just like Superman ... in that on my homeworld I am a mere mortal  -w</t>
  </si>
  <si>
    <t>I woke up and its harder to swallow  mann now Im going to go get a haircut</t>
  </si>
  <si>
    <t>Tue Jun 16 09:30:56 PDT 2009</t>
  </si>
  <si>
    <t>chelseatenielle</t>
  </si>
  <si>
    <t>at work til 5  cookout by the pool later!</t>
  </si>
  <si>
    <t>Tue Jun 16 09:30:58 PDT 2009</t>
  </si>
  <si>
    <t xml:space="preserve">@mrdinosaur </t>
  </si>
  <si>
    <t>Tue Jun 16 09:30:59 PDT 2009</t>
  </si>
  <si>
    <t>RafahLP</t>
  </si>
  <si>
    <t>I hate my drawings &amp;quot;   e daih ?</t>
  </si>
  <si>
    <t xml:space="preserve">i am sure India will not stand against south africa.....India will loose todays match </t>
  </si>
  <si>
    <t>Tue Jun 16 09:31:00 PDT 2009</t>
  </si>
  <si>
    <t>@Kelly62 some of that is a bit over my head. can't quite figure out the question.  I must study more.</t>
  </si>
  <si>
    <t>MrsMrtnz</t>
  </si>
  <si>
    <t xml:space="preserve">so sad, my 12 yr old Chihuahua-Chocolate died last night </t>
  </si>
  <si>
    <t>Tue Jun 16 09:31:01 PDT 2009</t>
  </si>
  <si>
    <t>Madelynne94xo</t>
  </si>
  <si>
    <t xml:space="preserve">really really bored. Dentist tomorrow </t>
  </si>
  <si>
    <t>CheweyLam</t>
  </si>
  <si>
    <t>@JeremyAkers yeah, i need to work out be4 I play 2day but can't quite seem to roll out of bed.  2 hrs be4 Event 34 nlh 1500</t>
  </si>
  <si>
    <t>Tue Jun 16 09:31:03 PDT 2009</t>
  </si>
  <si>
    <t xml:space="preserve">found an ab exercise that apprently really works but its killer! </t>
  </si>
  <si>
    <t>Tue Jun 16 09:31:04 PDT 2009</t>
  </si>
  <si>
    <t>appleanxiety</t>
  </si>
  <si>
    <t xml:space="preserve">What does it cost to make a local call from a pay phone nowadays? </t>
  </si>
  <si>
    <t xml:space="preserve">@curliCAT do you have a list of the opt-outs?  I know I tried the socialtoo, tweetlater, and spymaster optouts no success on any of them. </t>
  </si>
  <si>
    <t>Tue Jun 16 09:31:06 PDT 2009</t>
  </si>
  <si>
    <t>TorchedPunk</t>
  </si>
  <si>
    <t xml:space="preserve">WANTS BRAND NEW TICKETS!!! </t>
  </si>
  <si>
    <t>barbara_ss</t>
  </si>
  <si>
    <t xml:space="preserve">que teeempo chato </t>
  </si>
  <si>
    <t>Tue Jun 16 09:31:07 PDT 2009</t>
  </si>
  <si>
    <t>@rosepink1984  yeah that is annoying. I'll have to remember to be really careful on twitter during &amp;amp; after this weekend.</t>
  </si>
  <si>
    <t xml:space="preserve">@crapdracula  Sounds like you had a bad experience. </t>
  </si>
  <si>
    <t>Tue Jun 16 09:31:09 PDT 2009</t>
  </si>
  <si>
    <t>I kp avin nosebleeds! Argh not gd  x</t>
  </si>
  <si>
    <t>Tue Jun 16 09:31:12 PDT 2009</t>
  </si>
  <si>
    <t>sermawati</t>
  </si>
  <si>
    <t xml:space="preserve">got headache after meeting </t>
  </si>
  <si>
    <t>Tue Jun 16 09:31:13 PDT 2009</t>
  </si>
  <si>
    <t xml:space="preserve">Processing images from circular walk to Frant, meant to go all the way to Eridge Green but foolishly had pint halfway and not enough time </t>
  </si>
  <si>
    <t>Tue Jun 16 09:31:14 PDT 2009</t>
  </si>
  <si>
    <t>JunoRaven</t>
  </si>
  <si>
    <t xml:space="preserve">Obama - joining those he ran against in refusing to release visitor logs. So much for hope of change </t>
  </si>
  <si>
    <t>Tue Jun 16 09:31:18 PDT 2009</t>
  </si>
  <si>
    <t>calmimplosionx</t>
  </si>
  <si>
    <t>@apallo28 I seriously started crying when I watched the footage  Stupid DEC.</t>
  </si>
  <si>
    <t xml:space="preserve">I've been updating my Performance CV for what feels like forever - the last job on it was mid October 2008 </t>
  </si>
  <si>
    <t>Tue Jun 16 09:31:19 PDT 2009</t>
  </si>
  <si>
    <t xml:space="preserve">@SarahMag80 how'd you get home already?!?!?! Nooooo fair!! </t>
  </si>
  <si>
    <t>Tue Jun 16 09:31:22 PDT 2009</t>
  </si>
  <si>
    <t xml:space="preserve">@TheBibik LOL u should have bought some!  wana munch on smthng sweet..not brownies..but donuts..kinda late to go out </t>
  </si>
  <si>
    <t xml:space="preserve">@bex_1210 not long left Manchester, 7 hours left... And my phone is away to die again </t>
  </si>
  <si>
    <t>Tue Jun 16 09:31:24 PDT 2009</t>
  </si>
  <si>
    <t>jackthehat</t>
  </si>
  <si>
    <t xml:space="preserve">English exam went marvellously and Ancient History seemed fine. Missing @debating for this newfangled 'revision' nonsense though! Grr. </t>
  </si>
  <si>
    <t>Tue Jun 16 09:31:25 PDT 2009</t>
  </si>
  <si>
    <t>bopit71</t>
  </si>
  <si>
    <t xml:space="preserve">drowning sorrows after bad exams </t>
  </si>
  <si>
    <t>Tue Jun 16 09:31:27 PDT 2009</t>
  </si>
  <si>
    <t>1rdreamer</t>
  </si>
  <si>
    <t xml:space="preserve">Can't vote at the moment, coming up &amp;quot;internal server error&amp;quot; </t>
  </si>
  <si>
    <t>Tue Jun 16 09:31:28 PDT 2009</t>
  </si>
  <si>
    <t>AKA07Deuce</t>
  </si>
  <si>
    <t xml:space="preserve">@MissBerryUVA09 @broguva09 I teared up a lil thinking of ya'lls dorm sings b/c that's wut they were doing on the show </t>
  </si>
  <si>
    <t>Tue Jun 16 09:31:30 PDT 2009</t>
  </si>
  <si>
    <t>Chubby111</t>
  </si>
  <si>
    <t xml:space="preserve">at work  </t>
  </si>
  <si>
    <t>Tue Jun 16 09:31:32 PDT 2009</t>
  </si>
  <si>
    <t>thedvsmonkey</t>
  </si>
  <si>
    <t xml:space="preserve">My vanilla latte tastes yucky because I need to lose my flubby tummy and had to switch to 2% milk!  </t>
  </si>
  <si>
    <t xml:space="preserve">when is the sun gonna blow me a kiss??? </t>
  </si>
  <si>
    <t>evanusa</t>
  </si>
  <si>
    <t xml:space="preserve">@abramsandbettes i will be in boot camp when it airs </t>
  </si>
  <si>
    <t>Tue Jun 16 09:31:33 PDT 2009</t>
  </si>
  <si>
    <t>i don't wanna spend all afternoon in a doctors office waiting room w/a pissed off 2 year old  oh well, suck it up...</t>
  </si>
  <si>
    <t>Tue Jun 16 09:31:34 PDT 2009</t>
  </si>
  <si>
    <t>cmdaw</t>
  </si>
  <si>
    <t xml:space="preserve">Speaking of humping..I caught .Lil Sam &amp;amp;Big Lug zipped up together so neither of them are coming to the #bwrc. now they crying...luggage </t>
  </si>
  <si>
    <t>heyheyadamday</t>
  </si>
  <si>
    <t xml:space="preserve">On the road back to beaumont... still 12 hours away </t>
  </si>
  <si>
    <t>Tue Jun 16 09:31:35 PDT 2009</t>
  </si>
  <si>
    <t>AlanaLambert</t>
  </si>
  <si>
    <t xml:space="preserve">dont want to go to class!!!!  </t>
  </si>
  <si>
    <t>Tue Jun 16 09:31:36 PDT 2009</t>
  </si>
  <si>
    <t>AnnieAreYouOhK</t>
  </si>
  <si>
    <t xml:space="preserve">@ronads Whoa, I'm so sorry </t>
  </si>
  <si>
    <t xml:space="preserve">@conrey I should get it because I am awesome! Did not have a sitter lined up in time before they sold out </t>
  </si>
  <si>
    <t xml:space="preserve">my LIPA friend just knocked on the door to tell me I am going to be amish again for the next hour  </t>
  </si>
  <si>
    <t xml:space="preserve">@gavinmusic germany is rainy rainy rainy rainy </t>
  </si>
  <si>
    <t>Tue Jun 16 09:31:37 PDT 2009</t>
  </si>
  <si>
    <t>Euphoria136</t>
  </si>
  <si>
    <t xml:space="preserve">#iremember when i had money... where did it all go? </t>
  </si>
  <si>
    <t>I cant kill the people in my house even if i want to they are fixing my furnace  I just don't want to be up this early unnecessarily.</t>
  </si>
  <si>
    <t>Tue Jun 16 09:31:38 PDT 2009</t>
  </si>
  <si>
    <t>SienaB</t>
  </si>
  <si>
    <t>Swim day #2, just as fun as the first   http://yfrog.com/0vffnj</t>
  </si>
  <si>
    <t>Tue Jun 16 09:31:39 PDT 2009</t>
  </si>
  <si>
    <t>gabriellasanta</t>
  </si>
  <si>
    <t>Idk what's up with my laptop! It won't connect to the internet!  TODAAAY! THE JONAS BROTHERS' album release!</t>
  </si>
  <si>
    <t>bethlouisesmith</t>
  </si>
  <si>
    <t xml:space="preserve">went to the docs yesterday </t>
  </si>
  <si>
    <t>@vranac sad-sad-sad-sad-sad-sad panda  oh well, I'll graduate soon and will have no troubles with 'em anymore :-/</t>
  </si>
  <si>
    <t>Tue Jun 16 09:31:40 PDT 2009</t>
  </si>
  <si>
    <t xml:space="preserve">@VATD NOOOO!!! i still would like my hug </t>
  </si>
  <si>
    <t xml:space="preserve">@dawnsrainbow walking by your job as I tweet. Tried calling you </t>
  </si>
  <si>
    <t>Tue Jun 16 09:31:41 PDT 2009</t>
  </si>
  <si>
    <t>thugishjayy</t>
  </si>
  <si>
    <t>I hope i present today. Or goodbye parade  Xoxo,, Jayy &amp;lt;3</t>
  </si>
  <si>
    <t>Tue Jun 16 09:31:42 PDT 2009</t>
  </si>
  <si>
    <t xml:space="preserve">@TonjaC Please DM us with details and we'll definitely take care of that. Sorry you had that experience.... </t>
  </si>
  <si>
    <t>boo 2day sucks  someone cheer me up please</t>
  </si>
  <si>
    <t>kristina_rose87</t>
  </si>
  <si>
    <t xml:space="preserve">getting ready for the beach next week!! If only it really were Wednesday like I thought it was! </t>
  </si>
  <si>
    <t>Tue Jun 16 09:31:45 PDT 2009</t>
  </si>
  <si>
    <t>leonf</t>
  </si>
  <si>
    <t>@BillZilla it probably won't happen this year. simply too much to do and not enough time.  there's always next year though...</t>
  </si>
  <si>
    <t>Tue Jun 16 09:31:47 PDT 2009</t>
  </si>
  <si>
    <t>@BradleyF81 Well, it is what it is now  I won't sell this car anyway, so, I have to live with dents. I'm uploading pics now.. takes time.</t>
  </si>
  <si>
    <t>JillianClasen</t>
  </si>
  <si>
    <t xml:space="preserve">very sad because my babies are leaving tomorrow. </t>
  </si>
  <si>
    <t>Tue Jun 16 09:31:50 PDT 2009</t>
  </si>
  <si>
    <t xml:space="preserve">Its so hot out...I really want a beer but I have to drive home </t>
  </si>
  <si>
    <t>Tue Jun 16 09:31:52 PDT 2009</t>
  </si>
  <si>
    <t xml:space="preserve">TODAY IS THE CHEER BEACH/SLEEPOVER AND I CANT GO.! (SAD FACE) </t>
  </si>
  <si>
    <t>missalbaxp</t>
  </si>
  <si>
    <t xml:space="preserve">already cried for graduation... and it hasn't started yet </t>
  </si>
  <si>
    <t>Tue Jun 16 09:31:53 PDT 2009</t>
  </si>
  <si>
    <t xml:space="preserve">Told pilot hey smooth landing! Pilot says why thank you. Guy behind me says he didn't fess up plane was Airbus320, they have autoland. </t>
  </si>
  <si>
    <t>ally_katt</t>
  </si>
  <si>
    <t>i really really really want to see the hangover and pelham!!!!!!!!!!!!!!! but no one to go with  ugh</t>
  </si>
  <si>
    <t>Tue Jun 16 09:31:54 PDT 2009</t>
  </si>
  <si>
    <t>ad0815</t>
  </si>
  <si>
    <t xml:space="preserve">Argh.. Omniture Discover 2 is annoying me... </t>
  </si>
  <si>
    <t>@fozware I'm sorry I disappeared Saturday night  I got stuck haha I passed out and couldn't move!</t>
  </si>
  <si>
    <t>Tue Jun 16 09:31:55 PDT 2009</t>
  </si>
  <si>
    <t>morgasaurusrex</t>
  </si>
  <si>
    <t>Tue Jun 16 09:31:58 PDT 2009</t>
  </si>
  <si>
    <t>nicoleeee</t>
  </si>
  <si>
    <t xml:space="preserve">@j311a i wish hehe. just about to take the almario boys to the airport </t>
  </si>
  <si>
    <t>@MariaManiacs biology test tomorrow ... important test, I'm sure I'll get a bad bad D again  I need a B or a A! I would love a C though ..</t>
  </si>
  <si>
    <t>Tue Jun 16 09:31:59 PDT 2009</t>
  </si>
  <si>
    <t>@Xander_Rae Awwwww, Mister Grape  That makes me sad, but I'm glad you're figuring out what's wrong &amp;lt;3</t>
  </si>
  <si>
    <t xml:space="preserve">was taking a computer to my home for service on my bike and started to rain heavily. I hope it will wrk when i turn it on tmrw  </t>
  </si>
  <si>
    <t xml:space="preserve">I need to start yoga again just to wear these otherwise supremely comfortable pants. </t>
  </si>
  <si>
    <t>Tue Jun 16 09:32:02 PDT 2009</t>
  </si>
  <si>
    <t xml:space="preserve">Giving your gf a Xbox 360: BIG MISTAKE. Peggle all the time , what about some Jori time? </t>
  </si>
  <si>
    <t>Tue Jun 16 09:32:25 PDT 2009</t>
  </si>
  <si>
    <t xml:space="preserve">@godisvoid And I'm jealous you got a setlist, they wouldn't let anyone take one from Chicago.  </t>
  </si>
  <si>
    <t>Tue Jun 16 09:32:27 PDT 2009</t>
  </si>
  <si>
    <t xml:space="preserve">WOOOOO. No. </t>
  </si>
  <si>
    <t>Tue Jun 16 09:32:28 PDT 2009</t>
  </si>
  <si>
    <t xml:space="preserve">@jenny_wade  Caught up w/the last 3 Reaper eps last night. U of course were great but also overall its a fucking travesty its over, sad </t>
  </si>
  <si>
    <t>Tue Jun 16 09:32:29 PDT 2009</t>
  </si>
  <si>
    <t>shyvi</t>
  </si>
  <si>
    <t xml:space="preserve">I just dreamed I put Gilbert in the oven.  </t>
  </si>
  <si>
    <t>Tue Jun 16 09:32:32 PDT 2009</t>
  </si>
  <si>
    <t>amibarclay</t>
  </si>
  <si>
    <t xml:space="preserve">is looking to get twitter on her blackberry... anyone know how? tinytwitter failed me </t>
  </si>
  <si>
    <t>Tue Jun 16 09:32:33 PDT 2009</t>
  </si>
  <si>
    <t xml:space="preserve">Just got home, I am a bit exhausted but still gotta do some work for University </t>
  </si>
  <si>
    <t>victorguybrush</t>
  </si>
  <si>
    <t xml:space="preserve">@soulinake pues a mÃ­ me da pena </t>
  </si>
  <si>
    <t>RichardDucat</t>
  </si>
  <si>
    <t xml:space="preserve">Fuck the vet. My dog feels helpless. </t>
  </si>
  <si>
    <t>Tue Jun 16 09:32:34 PDT 2009</t>
  </si>
  <si>
    <t xml:space="preserve">today has been an awful day and it looks like its going to continue to be that way </t>
  </si>
  <si>
    <t>Tue Jun 16 09:32:35 PDT 2009</t>
  </si>
  <si>
    <t>JR_Richards</t>
  </si>
  <si>
    <t xml:space="preserve">@eBeth yes ....... alas - it's a constant state   </t>
  </si>
  <si>
    <t>Tue Jun 16 09:32:37 PDT 2009</t>
  </si>
  <si>
    <t>JustinKent</t>
  </si>
  <si>
    <t>@loritodd I can't, I have class tonight  U going? Have fun!</t>
  </si>
  <si>
    <t xml:space="preserve">is desperate to go shopping! </t>
  </si>
  <si>
    <t>Tue Jun 16 09:32:38 PDT 2009</t>
  </si>
  <si>
    <t xml:space="preserve">@tuxorhasboobs why </t>
  </si>
  <si>
    <t xml:space="preserve">mood changes and irritability due to lack of sleep... I dont like it.. </t>
  </si>
  <si>
    <t>Tue Jun 16 09:32:41 PDT 2009</t>
  </si>
  <si>
    <t>chasemanhattan</t>
  </si>
  <si>
    <t xml:space="preserve">U should just let me blow u a kiss ;-) @KComer when is the sun gonna blow me a kiss??? </t>
  </si>
  <si>
    <t>Tue Jun 16 09:32:42 PDT 2009</t>
  </si>
  <si>
    <t xml:space="preserve">reminiscing on the night i broke my mama's car side mirror, went to Bourbon strip club w/the GoGos. i used to have fun! now just work </t>
  </si>
  <si>
    <t>Tue Jun 16 09:32:45 PDT 2009</t>
  </si>
  <si>
    <t>TheBastardGent</t>
  </si>
  <si>
    <t xml:space="preserve">@cussinavi i dont want to hurt the poor floor! </t>
  </si>
  <si>
    <t>Tue Jun 16 09:32:46 PDT 2009</t>
  </si>
  <si>
    <t xml:space="preserve">@MrsMisfit Ouch. Gotta love the visiting in-laws. </t>
  </si>
  <si>
    <t>Tue Jun 16 09:32:47 PDT 2009</t>
  </si>
  <si>
    <t xml:space="preserve">Got an awesome large beach towel of 'Animal' from The Muppet Show (drum kit &amp;amp; all), just tried lending it to my cousin, he didn't like it </t>
  </si>
  <si>
    <t xml:space="preserve">@vulcansmuse Good luck, stopping is the hard part. I can get going really well and turn and fly around but don't ask me to stop </t>
  </si>
  <si>
    <t xml:space="preserve">oh how i want a Mamiya Universal Press </t>
  </si>
  <si>
    <t>Tue Jun 16 09:32:50 PDT 2009</t>
  </si>
  <si>
    <t>popkizz</t>
  </si>
  <si>
    <t>my cat is sick  I don't know why and my dad &amp;amp; mom won't take her to the vet  but if I get my will, we're going tomorrow... hope I do...</t>
  </si>
  <si>
    <t>smshipley</t>
  </si>
  <si>
    <t>@AnnE_Landers yea but they dont have iced chai lattes w soy  i guess I can try sumthing new-Got a strawberry coolata 2day. it was good</t>
  </si>
  <si>
    <t xml:space="preserve">@sarlet Polis can't do anything because it was 'animal on animal'. </t>
  </si>
  <si>
    <t>babyBLUEjas</t>
  </si>
  <si>
    <t xml:space="preserve">Just reach home from work. Worked at uncle's place there again! TIRED~ have to do the commskill homework again! </t>
  </si>
  <si>
    <t>Tue Jun 16 09:32:51 PDT 2009</t>
  </si>
  <si>
    <t xml:space="preserve">misses you </t>
  </si>
  <si>
    <t>Tue Jun 16 09:32:53 PDT 2009</t>
  </si>
  <si>
    <t xml:space="preserve">i dont like what im doing to myself...why am i doing it </t>
  </si>
  <si>
    <t>Tue Jun 16 09:32:54 PDT 2009</t>
  </si>
  <si>
    <t>Ooooo boss just put me on standby so might not have to go to work  but this means I have to sit and wait for a reply...</t>
  </si>
  <si>
    <t xml:space="preserve">Starving... Wish we could eat already </t>
  </si>
  <si>
    <t>Julie_Kinnaird</t>
  </si>
  <si>
    <t xml:space="preserve">Off to work soon, I really need to find a career with better hours...I hate not having the evening with my family </t>
  </si>
  <si>
    <t>Tue Jun 16 09:32:55 PDT 2009</t>
  </si>
  <si>
    <t>manjin04</t>
  </si>
  <si>
    <t xml:space="preserve">Sad lil sis won't be with the other sisters on Thursday </t>
  </si>
  <si>
    <t>Tue Jun 16 09:32:56 PDT 2009</t>
  </si>
  <si>
    <t xml:space="preserve">my cheese-itz are stale </t>
  </si>
  <si>
    <t>Tue Jun 16 09:32:57 PDT 2009</t>
  </si>
  <si>
    <t xml:space="preserve">still loving The Flash - Rebirth ... not gonna be in the states for the 6th one... i hope i can get em back home </t>
  </si>
  <si>
    <t>slik89</t>
  </si>
  <si>
    <t xml:space="preserve">I hate when ppl can't be trusted or when u trust ppl u shouldnt trust </t>
  </si>
  <si>
    <t>Tue Jun 16 09:32:59 PDT 2009</t>
  </si>
  <si>
    <t>@ewffan your welcome! And that sucks that it won't show up on ur sidekick   get to a comp quick! Lol</t>
  </si>
  <si>
    <t>Tue Jun 16 09:33:00 PDT 2009</t>
  </si>
  <si>
    <t xml:space="preserve">@tjmoss oh and it doesn't help I burn all the time </t>
  </si>
  <si>
    <t>Tue Jun 16 09:33:04 PDT 2009</t>
  </si>
  <si>
    <t xml:space="preserve">@GLAZEBERRY sorryyy..not tonight </t>
  </si>
  <si>
    <t>@itsTorrieMcAfee aww pet  what's up? xx</t>
  </si>
  <si>
    <t>Tue Jun 16 09:33:06 PDT 2009</t>
  </si>
  <si>
    <t>elementeezer</t>
  </si>
  <si>
    <t>At the Orlando airport. Leaving Florida, and coming back to California, Finally! I miss home so much  I miss my own toilet.</t>
  </si>
  <si>
    <t>Tue Jun 16 09:33:07 PDT 2009</t>
  </si>
  <si>
    <t xml:space="preserve">@matt_gould right, like tanning in the natural sunlight. Unlike me, I have to even out my tan lines in artificial sunlight </t>
  </si>
  <si>
    <t>Good night. I miss you.  http://plurk.com/p/11f7ad</t>
  </si>
  <si>
    <t>Tue Jun 16 09:33:08 PDT 2009</t>
  </si>
  <si>
    <t>@Musicismylfe500 Haha. That's my least favorite on the album actually...  The black heart prevails. I just don't like love.</t>
  </si>
  <si>
    <t>takatophilip</t>
  </si>
  <si>
    <t xml:space="preserve">@dannygokey wow... i want to ... but it's 4AM in here &amp;gt;.&amp;lt; can't live chat although i want to... </t>
  </si>
  <si>
    <t>lake_effect_kid</t>
  </si>
  <si>
    <t xml:space="preserve">I still don't understand how this show could kill sweet JT. This kid is my favorite. How could they kill him </t>
  </si>
  <si>
    <t>Tue Jun 16 09:33:09 PDT 2009</t>
  </si>
  <si>
    <t>HelloMaranda</t>
  </si>
  <si>
    <t xml:space="preserve">I think that there are immature people everywhere. Gotta  deal with it...ugh </t>
  </si>
  <si>
    <t>KissMeDonnie</t>
  </si>
  <si>
    <t>@kentuckytour http://twitpic.com/7jsfw - awww you don't look too happy  after I got my wisdom teeth out, I was all smiles drooling ev ...</t>
  </si>
  <si>
    <t xml:space="preserve">Just woke and realized i am not gonna get the cd till 5 bc thats when my sister is  coming  home </t>
  </si>
  <si>
    <t>Tue Jun 16 09:33:11 PDT 2009</t>
  </si>
  <si>
    <t>kimmyswimmy1</t>
  </si>
  <si>
    <t xml:space="preserve">not feelin' too hot </t>
  </si>
  <si>
    <t>Tue Jun 16 09:33:12 PDT 2009</t>
  </si>
  <si>
    <t>lizlemondrop</t>
  </si>
  <si>
    <t xml:space="preserve">@Andrew_N agreed </t>
  </si>
  <si>
    <t>Tue Jun 16 09:33:16 PDT 2009</t>
  </si>
  <si>
    <t>SimpleCharm</t>
  </si>
  <si>
    <t xml:space="preserve">Really hoping I can find someone to work for me tonight so I can stay home with my sick baby. </t>
  </si>
  <si>
    <t xml:space="preserve">time for Paper Cut </t>
  </si>
  <si>
    <t>Tue Jun 16 09:33:18 PDT 2009</t>
  </si>
  <si>
    <t>jimlemon</t>
  </si>
  <si>
    <t xml:space="preserve">Cell phone charger=Broken at the moment.  What am I going to do without my cell? Ugghhhhh. </t>
  </si>
  <si>
    <t>Tue Jun 16 09:33:19 PDT 2009</t>
  </si>
  <si>
    <t xml:space="preserve">@chrishatem oh!!! wish I could go  acoustic! sounds amazing n_n and tell nick that i wish he get better soon!! </t>
  </si>
  <si>
    <t>stacksZs</t>
  </si>
  <si>
    <t xml:space="preserve">@shortyproper why didn't u tell me it's going to rain today I left my umbrella in the crib </t>
  </si>
  <si>
    <t>Tue Jun 16 09:33:21 PDT 2009</t>
  </si>
  <si>
    <t xml:space="preserve">has done fuck all all day </t>
  </si>
  <si>
    <t>Tue Jun 16 09:33:22 PDT 2009</t>
  </si>
  <si>
    <t>KitKat25_7</t>
  </si>
  <si>
    <t xml:space="preserve">havent tweeted in a while, stressful day once again, noone is one my side </t>
  </si>
  <si>
    <t xml:space="preserve">@joshlewis1972  ah true but i phyched myself up for a painful stabbing .. and it crushed my entire mood lool .. !! </t>
  </si>
  <si>
    <t>Tue Jun 16 09:33:24 PDT 2009</t>
  </si>
  <si>
    <t>linzi_b</t>
  </si>
  <si>
    <t>is bored  someone talk to me</t>
  </si>
  <si>
    <t>Tue Jun 16 09:33:25 PDT 2009</t>
  </si>
  <si>
    <t>Suziewasapyscho</t>
  </si>
  <si>
    <t xml:space="preserve">At the doctors! Ahhhhh I hate doctors offices </t>
  </si>
  <si>
    <t>Tue Jun 16 09:33:26 PDT 2009</t>
  </si>
  <si>
    <t xml:space="preserve">@bunster10 thanks Eva </t>
  </si>
  <si>
    <t>Tue Jun 16 09:33:29 PDT 2009</t>
  </si>
  <si>
    <t>@MzPopularity  so wht we got planed i cany drink though  i need to get my nails &amp;amp; hoves dne think im  raiding ur couch worn lil man &amp;amp; bug</t>
  </si>
  <si>
    <t>Tue Jun 16 09:33:30 PDT 2009</t>
  </si>
  <si>
    <t>meho_r</t>
  </si>
  <si>
    <t xml:space="preserve">Anyone made flash works in Opera 10 on !ubuntu jaunty 64bit? I have only sound </t>
  </si>
  <si>
    <t>Tue Jun 16 09:33:32 PDT 2009</t>
  </si>
  <si>
    <t>rassisch</t>
  </si>
  <si>
    <t xml:space="preserve">sorry for hurting the ones i love. </t>
  </si>
  <si>
    <t>Tue Jun 16 09:33:33 PDT 2009</t>
  </si>
  <si>
    <t xml:space="preserve">maintaining my wallet and i wish i had a new one.. actually i want purse,not wallet! </t>
  </si>
  <si>
    <t>dampersand</t>
  </si>
  <si>
    <t xml:space="preserve">Why am I taking courses over the summer?  I'm class-y in all the wrong ways. </t>
  </si>
  <si>
    <t xml:space="preserve">I am my problem. </t>
  </si>
  <si>
    <t>Tue Jun 16 09:33:34 PDT 2009</t>
  </si>
  <si>
    <t xml:space="preserve">you always pick the best times </t>
  </si>
  <si>
    <t>Tue Jun 16 09:33:35 PDT 2009</t>
  </si>
  <si>
    <t>MisfitsMayhem</t>
  </si>
  <si>
    <t>@janeebaker aww thats a bugger   You take it easy driving home tonight ok xx</t>
  </si>
  <si>
    <t>Tue Jun 16 09:33:37 PDT 2009</t>
  </si>
  <si>
    <t>jadeviolet</t>
  </si>
  <si>
    <t xml:space="preserve">has buzz on her feet. sweet. very worried </t>
  </si>
  <si>
    <t>Tue Jun 16 09:33:39 PDT 2009</t>
  </si>
  <si>
    <t xml:space="preserve">@mrpattinson that video is so disturbing i couldnt even watch all of it </t>
  </si>
  <si>
    <t>@ThomasHensel  Mmm. Mine's stress related, I'm sure. So much drama in this house lately.   My main escape is my writing, and I'm glad  ...</t>
  </si>
  <si>
    <t>Tue Jun 16 09:33:40 PDT 2009</t>
  </si>
  <si>
    <t>SiobhanTessa</t>
  </si>
  <si>
    <t xml:space="preserve">/b/ is being slow </t>
  </si>
  <si>
    <t>Tue Jun 16 09:33:41 PDT 2009</t>
  </si>
  <si>
    <t xml:space="preserve">@mlexiehayden Did u still wanna go Thursday??? and I'm mad u dipped on me last nite </t>
  </si>
  <si>
    <t>Tue Jun 16 09:33:42 PDT 2009</t>
  </si>
  <si>
    <t>kpjoe90</t>
  </si>
  <si>
    <t xml:space="preserve">1 down..3 more to go...2 of which are today </t>
  </si>
  <si>
    <t>Tue Jun 16 09:34:18 PDT 2009</t>
  </si>
  <si>
    <t xml:space="preserve">@GauraaRooney  chillax womenn hahahha . barney's getting really niceer! or else robin&amp;amp;ted! impossible thoo </t>
  </si>
  <si>
    <t>FascinatingLee</t>
  </si>
  <si>
    <t xml:space="preserve">Great! my Itunes just froze. </t>
  </si>
  <si>
    <t>Tue Jun 16 09:34:20 PDT 2009</t>
  </si>
  <si>
    <t xml:space="preserve">@itzveronica Boo to working on a stomach-ache </t>
  </si>
  <si>
    <t>Tue Jun 16 09:34:21 PDT 2009</t>
  </si>
  <si>
    <t>AmyyDill</t>
  </si>
  <si>
    <t xml:space="preserve">only school, so tired  </t>
  </si>
  <si>
    <t>sathand</t>
  </si>
  <si>
    <t xml:space="preserve">@officialTila u are bad now cuz u dont share </t>
  </si>
  <si>
    <t>Tue Jun 16 09:34:22 PDT 2009</t>
  </si>
  <si>
    <t>AwkwardDanny</t>
  </si>
  <si>
    <t xml:space="preserve">@Tyindc Jealous, I wanted to focus </t>
  </si>
  <si>
    <t>Tue Jun 16 09:34:23 PDT 2009</t>
  </si>
  <si>
    <t>em_ador</t>
  </si>
  <si>
    <t xml:space="preserve">hanging out at the library </t>
  </si>
  <si>
    <t>@andiect ohhh, how annoying  maybe you should call them up and shout at them, see if that works...</t>
  </si>
  <si>
    <t>Tue Jun 16 09:34:27 PDT 2009</t>
  </si>
  <si>
    <t xml:space="preserve">is jelious that @nataliemccallum met @thescript </t>
  </si>
  <si>
    <t>Tue Jun 16 09:34:28 PDT 2009</t>
  </si>
  <si>
    <t xml:space="preserve">The weathers nice, but theres nothing to do </t>
  </si>
  <si>
    <t>Tue Jun 16 09:34:31 PDT 2009</t>
  </si>
  <si>
    <t>lingerfickin</t>
  </si>
  <si>
    <t xml:space="preserve">Trying to get work off for attack attack! tomorrow but its not working. </t>
  </si>
  <si>
    <t>Tue Jun 16 09:34:35 PDT 2009</t>
  </si>
  <si>
    <t>Shower took,, hair washeed,, so nervous,, il fall walkiin up to get mah prize  xx</t>
  </si>
  <si>
    <t>Tue Jun 16 09:34:39 PDT 2009</t>
  </si>
  <si>
    <t>Is stiiilllll ill  BUT</t>
  </si>
  <si>
    <t xml:space="preserve">@callmejersey Whats up?? </t>
  </si>
  <si>
    <t>@kellbell68 i cant.. they kept dragging me into meetings all damn day   im free now, but for how long?</t>
  </si>
  <si>
    <t>Tue Jun 16 09:34:40 PDT 2009</t>
  </si>
  <si>
    <t xml:space="preserve">Not digging Stephen's shaved head </t>
  </si>
  <si>
    <t xml:space="preserve">@Orchidflower Sucked </t>
  </si>
  <si>
    <t>Tue Jun 16 09:34:41 PDT 2009</t>
  </si>
  <si>
    <t>@Ms_SMooth @The_Block_2009 @_MoJo YAY!!! Although, he woulda had it a lot sooner if I didn't suck.   Sorry Posse.</t>
  </si>
  <si>
    <t>Tue Jun 16 09:34:42 PDT 2009</t>
  </si>
  <si>
    <t>Chell2009</t>
  </si>
  <si>
    <t xml:space="preserve">Now I feel all rejected and saddened! </t>
  </si>
  <si>
    <t>Tue Jun 16 09:34:43 PDT 2009</t>
  </si>
  <si>
    <t xml:space="preserve">@monicaln the surgery helps a ton. good luck w/ yours.  Endo pain is a pain! </t>
  </si>
  <si>
    <t>Tue Jun 16 09:34:44 PDT 2009</t>
  </si>
  <si>
    <t>MagsTheDog</t>
  </si>
  <si>
    <t xml:space="preserve">Mom won't share her Krystal with me </t>
  </si>
  <si>
    <t>CharlottexGrace</t>
  </si>
  <si>
    <t>Hey Everybody I just did my work experience. It was so hard  few. Anyways, i just wanted to say hello and have a great day. Thankyou Lotte</t>
  </si>
  <si>
    <t>Tue Jun 16 09:34:46 PDT 2009</t>
  </si>
  <si>
    <t>@seventyeight Ew yeah, the drive back sounds gross.  And oh good call, didn't think about that.</t>
  </si>
  <si>
    <t>viccilaine</t>
  </si>
  <si>
    <t xml:space="preserve">@drakerock you havent said anything to me at all........       </t>
  </si>
  <si>
    <t>Can't believe I just watched the last ever episode of Pushing Daisies  It was such a worthy ending though â™¥</t>
  </si>
  <si>
    <t>Tue Jun 16 09:34:47 PDT 2009</t>
  </si>
  <si>
    <t>just got back from the hospital, some man was telling me how hes just been told he has days to live  i feel really sad now rofl</t>
  </si>
  <si>
    <t>Tue Jun 16 09:34:49 PDT 2009</t>
  </si>
  <si>
    <t>PrctcllyPerfect</t>
  </si>
  <si>
    <t>My baby boy is sick.   I want him better and running around again!</t>
  </si>
  <si>
    <t xml:space="preserve">I don't wanna be at work- but gotta make that $$$! </t>
  </si>
  <si>
    <t>Tue Jun 16 09:34:50 PDT 2009</t>
  </si>
  <si>
    <t xml:space="preserve">@MzAnnieBannie jeez jerk, coulda texted me or something, i was really worried you like died or something  even had dreams about it!  </t>
  </si>
  <si>
    <t>Tue Jun 16 09:34:51 PDT 2009</t>
  </si>
  <si>
    <t>Ziggz_D</t>
  </si>
  <si>
    <t xml:space="preserve">goin to see the prodigy thursday cant wait!! also cant wait 4 big bro 2nyt!! hatin sree n noirin situation. she must b so uncomfortable!! </t>
  </si>
  <si>
    <t>esh20</t>
  </si>
  <si>
    <t xml:space="preserve">I can't find my Organization 13 shirt, and i'm really ticked off about that </t>
  </si>
  <si>
    <t>waking up at 6 after waking up at 10 the past week totally messes you up  It's only 9 and it feels like it should be like 2.</t>
  </si>
  <si>
    <t>Tue Jun 16 09:34:54 PDT 2009</t>
  </si>
  <si>
    <t>@karynwat i did. i'll still think it's better thn other computers. now, if only its hardware can serve me better  parents gonna use it</t>
  </si>
  <si>
    <t>@Jamie Im afraid we are on our lonesome tonight  lol</t>
  </si>
  <si>
    <t>Tue Jun 16 09:34:55 PDT 2009</t>
  </si>
  <si>
    <t>BabyKT007</t>
  </si>
  <si>
    <t>Studying for exams  cant wait for megs to come here in 17 days!!!!</t>
  </si>
  <si>
    <t>Tue Jun 16 09:34:56 PDT 2009</t>
  </si>
  <si>
    <t>r11thy</t>
  </si>
  <si>
    <t xml:space="preserve">is in soooo much pain after her operation </t>
  </si>
  <si>
    <t>Tue Jun 16 09:35:00 PDT 2009</t>
  </si>
  <si>
    <t xml:space="preserve">So do folks not drink A&amp;amp;W Root Beer Floats anymore? This teeny bopper just gave me deer n headlights when I ordered one!! WTF!! SMDH </t>
  </si>
  <si>
    <t xml:space="preserve">I have A LOT of school work to do today... and to top it all off, I have 10 million places to go to... unfghhh. </t>
  </si>
  <si>
    <t xml:space="preserve">@maellability ahhh man </t>
  </si>
  <si>
    <t xml:space="preserve">Desperately need a new laptop </t>
  </si>
  <si>
    <t>Tue Jun 16 09:35:01 PDT 2009</t>
  </si>
  <si>
    <t>sharingan_himu</t>
  </si>
  <si>
    <t xml:space="preserve">@preityzinta yep we are all sad </t>
  </si>
  <si>
    <t>TimADugan</t>
  </si>
  <si>
    <t>@LukeShortridge &amp;amp; @sarashortridge : I'm praying for Jackson   Hope everything turns out okay!</t>
  </si>
  <si>
    <t>Tue Jun 16 09:35:02 PDT 2009</t>
  </si>
  <si>
    <t>sooooo much work to do  cant be bothered, falling asleep nearly in lessons!</t>
  </si>
  <si>
    <t>Tue Jun 16 09:35:03 PDT 2009</t>
  </si>
  <si>
    <t>rsl5150</t>
  </si>
  <si>
    <t xml:space="preserve">ah....man....2.5 hours left till I have to go to work </t>
  </si>
  <si>
    <t>chadmcclarnon</t>
  </si>
  <si>
    <t xml:space="preserve">@fireflip that's my day1 shot from moustache may, I'm holding on to it for awhile.  The fiance lost her tolerence for the stache quickly </t>
  </si>
  <si>
    <t>theycallmekilla</t>
  </si>
  <si>
    <t xml:space="preserve">@3minds you're 5'9?! thats hot. love it. im only 5'2. not hot </t>
  </si>
  <si>
    <t>Tue Jun 16 09:35:04 PDT 2009</t>
  </si>
  <si>
    <t xml:space="preserve">Feeling very lonely today </t>
  </si>
  <si>
    <t>lexarod</t>
  </si>
  <si>
    <t xml:space="preserve">Hi to all in work.................................so sad i hate my job </t>
  </si>
  <si>
    <t>Tue Jun 16 09:35:07 PDT 2009</t>
  </si>
  <si>
    <t xml:space="preserve">GCSE music breaks my heart </t>
  </si>
  <si>
    <t xml:space="preserve">Great.. dads coming home late.. </t>
  </si>
  <si>
    <t>Tue Jun 16 09:35:09 PDT 2009</t>
  </si>
  <si>
    <t>Nat_Gonzalezx3</t>
  </si>
  <si>
    <t>so im eating at chipotle with @tiffanyanne58 and adriana and a bird just ran into the windown and dies on the chair.   RIP mr bird</t>
  </si>
  <si>
    <t>Tue Jun 16 09:35:11 PDT 2009</t>
  </si>
  <si>
    <t>hdm42</t>
  </si>
  <si>
    <t>http://tr.im/oGqe GNAH! no bids  I has a sad. #trackle #squarespace #pweetypweez</t>
  </si>
  <si>
    <t>JordanHass</t>
  </si>
  <si>
    <t xml:space="preserve">woke up to a bad stomach ache, feels like my entire tummy is a giant pin cushion of pain </t>
  </si>
  <si>
    <t>Tue Jun 16 09:35:12 PDT 2009</t>
  </si>
  <si>
    <t>@EternalScribe oh hon  *gets you ice and heating pads*</t>
  </si>
  <si>
    <t>crof7y</t>
  </si>
  <si>
    <t xml:space="preserve">@keirikyoki some of your tweets make me go like this </t>
  </si>
  <si>
    <t>Tue Jun 16 09:35:13 PDT 2009</t>
  </si>
  <si>
    <t xml:space="preserve">http://twitpic.com/7jtog - hey, when is official iphone OS 3.0 coming out? Me still outdated </t>
  </si>
  <si>
    <t>Tue Jun 16 09:35:14 PDT 2009</t>
  </si>
  <si>
    <t>zoeilubabyy</t>
  </si>
  <si>
    <t>Want to meet JLS! grr  (L) &amp;lt;3 xxx</t>
  </si>
  <si>
    <t>TOTOKITTY</t>
  </si>
  <si>
    <t xml:space="preserve">Everybody knows that calling me after 10:30pm means me hurting you. The call last night meant me unable to sleep--no running today </t>
  </si>
  <si>
    <t>Tue Jun 16 09:35:15 PDT 2009</t>
  </si>
  <si>
    <t xml:space="preserve">@MandySparrow This is like his 4th heart attack. I'm tripping out for sure. He was doing so well... </t>
  </si>
  <si>
    <t xml:space="preserve">@LorraineStanick I'm sad I missed yours </t>
  </si>
  <si>
    <t>xgothicbondagex</t>
  </si>
  <si>
    <t xml:space="preserve">Surviving without XBL. </t>
  </si>
  <si>
    <t>Tue Jun 16 09:35:17 PDT 2009</t>
  </si>
  <si>
    <t xml:space="preserve">Really need a #squarespace iPhone to cheer me up because I'm in a hell of a mood </t>
  </si>
  <si>
    <t>Tue Jun 16 09:35:18 PDT 2009</t>
  </si>
  <si>
    <t xml:space="preserve">@Samanthy6 stalkin your squishy now :p they are boys size, im stupid and didnt check sizes </t>
  </si>
  <si>
    <t>Tue Jun 16 09:35:20 PDT 2009</t>
  </si>
  <si>
    <t xml:space="preserve">Hmm what to do today...:S </t>
  </si>
  <si>
    <t>Tue Jun 16 09:35:21 PDT 2009</t>
  </si>
  <si>
    <t xml:space="preserve">Allergies are really messing with my eyes last night and today. One of them is red and swollen... I think I look like I'm on drugs </t>
  </si>
  <si>
    <t>Tue Jun 16 09:35:23 PDT 2009</t>
  </si>
  <si>
    <t>relle_goddess</t>
  </si>
  <si>
    <t xml:space="preserve">Crap.  WoW servers are still down </t>
  </si>
  <si>
    <t>Tue Jun 16 09:35:24 PDT 2009</t>
  </si>
  <si>
    <t xml:space="preserve">@MillZz @soulsupreme I apologize for not being clear before </t>
  </si>
  <si>
    <t>Tue Jun 16 09:35:27 PDT 2009</t>
  </si>
  <si>
    <t xml:space="preserve">back home need to study physic </t>
  </si>
  <si>
    <t>Tue Jun 16 09:35:28 PDT 2009</t>
  </si>
  <si>
    <t>clairerees</t>
  </si>
  <si>
    <t xml:space="preserve">@Carra_23 At least you're going to the concert!!!! </t>
  </si>
  <si>
    <t>Tue Jun 16 09:35:32 PDT 2009</t>
  </si>
  <si>
    <t>fayewinkz</t>
  </si>
  <si>
    <t xml:space="preserve">is going to sleep now. hv to be in sch tmr by 830. </t>
  </si>
  <si>
    <t>Tue Jun 16 09:35:33 PDT 2009</t>
  </si>
  <si>
    <t xml:space="preserve">@annetteyen I couldn't. Tried recording w/webcam via YouTube &amp;amp; IE &amp;amp; Firefox crashed. I made a poem so I couldn't do pics &amp;amp; a slideshow </t>
  </si>
  <si>
    <t>Tue Jun 16 09:35:37 PDT 2009</t>
  </si>
  <si>
    <t>ulrichs</t>
  </si>
  <si>
    <t xml:space="preserve">Watching &amp;quot;Please drive safe ...&amp;quot; video: http://slide.com/t/2/4/RDCUk-1EReb4 - Very convincing </t>
  </si>
  <si>
    <t>Bleh   fast food breakfast is disappointing on so many levels. I think next time I will just go hungry. Growing boys needed food though.</t>
  </si>
  <si>
    <t xml:space="preserve">I just found out I was his daughter's step mom haha wtf?! Ummm no nigga. Too early n the morn to be playin games. Glad she is ok tho </t>
  </si>
  <si>
    <t>Tue Jun 16 09:36:28 PDT 2009</t>
  </si>
  <si>
    <t xml:space="preserve">is back home from work and REALLY revelling in the thought of more revision for my exam tomorrow </t>
  </si>
  <si>
    <t>Tue Jun 16 09:36:29 PDT 2009</t>
  </si>
  <si>
    <t xml:space="preserve">don't know how i schould .learn all that stuff till friday </t>
  </si>
  <si>
    <t>Tue Jun 16 09:36:30 PDT 2009</t>
  </si>
  <si>
    <t>Gomieiro</t>
  </si>
  <si>
    <t xml:space="preserve">Lunch ... Tomorrow geometry test ! I have to study </t>
  </si>
  <si>
    <t>SStoffell</t>
  </si>
  <si>
    <t>i hate dust  Shaggy</t>
  </si>
  <si>
    <t>@coollike Aw no  that sucks.</t>
  </si>
  <si>
    <t>Tue Jun 16 09:36:31 PDT 2009</t>
  </si>
  <si>
    <t xml:space="preserve">@JFash My dad said I cant have people over today cause I have an exam tomorrow :l :@ So I'm stuck at home now doing nothing </t>
  </si>
  <si>
    <t>Tue Jun 16 09:36:32 PDT 2009</t>
  </si>
  <si>
    <t xml:space="preserve">Well another day all my friends are in Kings Island so I couldn't really go because fo my football camp! Oh and I still miss BEKAH!!!!! </t>
  </si>
  <si>
    <t>Tue Jun 16 09:36:35 PDT 2009</t>
  </si>
  <si>
    <t>SamanthaAbuse</t>
  </si>
  <si>
    <t>Nevermind, totally have to wait until the water's clear    fuck you water co.</t>
  </si>
  <si>
    <t>Tue Jun 16 09:36:37 PDT 2009</t>
  </si>
  <si>
    <t>daradanielle</t>
  </si>
  <si>
    <t>I have so much work to get done this week.  tomorrow's party day though</t>
  </si>
  <si>
    <t>Tue Jun 16 09:36:38 PDT 2009</t>
  </si>
  <si>
    <t>becca83</t>
  </si>
  <si>
    <t>@matkearney Than was awesome. Sorry i missed you in Houston, but it was private party only.  Come back and play a show!</t>
  </si>
  <si>
    <t>EMERICOdotCOM</t>
  </si>
  <si>
    <t>zicam cold remedy was my favorite  i guess now it takes away how i can smell? www.emerico.com poop...</t>
  </si>
  <si>
    <t>Tue Jun 16 09:36:39 PDT 2009</t>
  </si>
  <si>
    <t xml:space="preserve">Dammit, now that I'm gone from Western, they switch from Coca-Cola to Pepsi at cafeterias.  </t>
  </si>
  <si>
    <t>Tue Jun 16 09:36:40 PDT 2009</t>
  </si>
  <si>
    <t>TheLightPrinces</t>
  </si>
  <si>
    <t xml:space="preserve">I give up I CANNOT get the #squarespace to show up highlighted </t>
  </si>
  <si>
    <t>znt</t>
  </si>
  <si>
    <t xml:space="preserve">Post-gym, pre-errands, Sadly too busy for some chess today. </t>
  </si>
  <si>
    <t>Tue Jun 16 09:36:41 PDT 2009</t>
  </si>
  <si>
    <t>beehock</t>
  </si>
  <si>
    <t>is really sick  my tonsils are swollen shut! ugh</t>
  </si>
  <si>
    <t xml:space="preserve">@tommyreyes NOOOO!!!! I'm already agreeing to let my husband finally take out the groundhog </t>
  </si>
  <si>
    <t>Tue Jun 16 09:36:42 PDT 2009</t>
  </si>
  <si>
    <t>@salandpepper Problem is the connection at ASDA isn't great so it cuts in and out.  Still, better than nothing I guess.</t>
  </si>
  <si>
    <t>Milton__</t>
  </si>
  <si>
    <t>@Laila_K how was the peterborough show? My band was meant to support but we had to pull out, gutted  x</t>
  </si>
  <si>
    <t>donyazad</t>
  </si>
  <si>
    <t>twitterfox is addictive.  CASS. you did not quote my n00b story. DD:</t>
  </si>
  <si>
    <t>Tue Jun 16 09:36:43 PDT 2009</t>
  </si>
  <si>
    <t>kevalexander</t>
  </si>
  <si>
    <t>@bruquiste hi,, im good. haven't been in for a while, im pretty down cause i lost a few followers   so, where u from?</t>
  </si>
  <si>
    <t>Tue Jun 16 09:36:44 PDT 2009</t>
  </si>
  <si>
    <t>romlazpaz</t>
  </si>
  <si>
    <t>just woke up. nothing to do now. regular classes starts tomorrow.  huhuhu.</t>
  </si>
  <si>
    <t>Tue Jun 16 09:36:46 PDT 2009</t>
  </si>
  <si>
    <t>nisechan</t>
  </si>
  <si>
    <t>Not happy right now  It's the jealousy... &amp;lt;/3 -dies- ._.</t>
  </si>
  <si>
    <t>Tue Jun 16 09:36:47 PDT 2009</t>
  </si>
  <si>
    <t xml:space="preserve">my friends annoy me </t>
  </si>
  <si>
    <t>Tue Jun 16 09:36:49 PDT 2009</t>
  </si>
  <si>
    <t>JacquelynMott</t>
  </si>
  <si>
    <t xml:space="preserve">is scared! </t>
  </si>
  <si>
    <t>Tue Jun 16 09:36:52 PDT 2009</t>
  </si>
  <si>
    <t xml:space="preserve">blew up 4 mini balloons and my cheeks hurt!!!!! hurts to talk. cant. open. mouth. </t>
  </si>
  <si>
    <t>Tue Jun 16 09:36:54 PDT 2009</t>
  </si>
  <si>
    <t xml:space="preserve">Damn I hav pins n needles </t>
  </si>
  <si>
    <t>Tue Jun 16 09:36:57 PDT 2009</t>
  </si>
  <si>
    <t>ntaplin</t>
  </si>
  <si>
    <t xml:space="preserve">Hope there isn't tropical downpour again tonight - last night was a monsoon over s/e london </t>
  </si>
  <si>
    <t>MicheleJenna</t>
  </si>
  <si>
    <t xml:space="preserve">Does not want this sneaky-inbetween-holiday to end </t>
  </si>
  <si>
    <t>Tue Jun 16 09:36:59 PDT 2009</t>
  </si>
  <si>
    <t xml:space="preserve">@madinalake I wish you were spending part of that summer back in Hawaii </t>
  </si>
  <si>
    <t>Tue Jun 16 09:37:01 PDT 2009</t>
  </si>
  <si>
    <t xml:space="preserve">My oatmeals gone im sad now </t>
  </si>
  <si>
    <t>Tue Jun 16 09:37:02 PDT 2009</t>
  </si>
  <si>
    <t>My back is killing me  I think work is making me crippled. I need a job that requires more standing than sitting!</t>
  </si>
  <si>
    <t>Tue Jun 16 09:37:08 PDT 2009</t>
  </si>
  <si>
    <t xml:space="preserve">I'm like totally breaking out in zits. </t>
  </si>
  <si>
    <t>Tue Jun 16 09:37:10 PDT 2009</t>
  </si>
  <si>
    <t>Now 2009 numbers...wow Batman looks bad   http://bit.ly/ADB4l  I think the comic industry should become a marketing experiment for Harvard</t>
  </si>
  <si>
    <t>Tue Jun 16 09:37:11 PDT 2009</t>
  </si>
  <si>
    <t>PD_EP_FAN</t>
  </si>
  <si>
    <t xml:space="preserve">doing homework. -.- arrgh.. it's so annoying </t>
  </si>
  <si>
    <t>Tue Jun 16 09:37:12 PDT 2009</t>
  </si>
  <si>
    <t xml:space="preserve">I am not happy anymore </t>
  </si>
  <si>
    <t>Tue Jun 16 09:37:13 PDT 2009</t>
  </si>
  <si>
    <t>@LaurenConrad I wish I lived in America so I could buy it  Wanna read it so bad!</t>
  </si>
  <si>
    <t>melinaroldan</t>
  </si>
  <si>
    <t>Out of school. I'm going to miss everyone so much!  &amp;lt;3</t>
  </si>
  <si>
    <t>Tue Jun 16 09:37:14 PDT 2009</t>
  </si>
  <si>
    <t xml:space="preserve">@dermotcasey I thought it was today's paper? Tweet said supplement in today's Irish Times on West Cork </t>
  </si>
  <si>
    <t>@McBel andd yh bbes i have 2 science exams which i dont have a clue are about haha .. and food  GRRR  ..u ?</t>
  </si>
  <si>
    <t>Tue Jun 16 09:37:15 PDT 2009</t>
  </si>
  <si>
    <t>linizzle4lyfe</t>
  </si>
  <si>
    <t xml:space="preserve">I'm sad, my tv isn't working very well.. </t>
  </si>
  <si>
    <t>Tue Jun 16 09:37:18 PDT 2009</t>
  </si>
  <si>
    <t xml:space="preserve">locked outta my house </t>
  </si>
  <si>
    <t>Tue Jun 16 09:37:19 PDT 2009</t>
  </si>
  <si>
    <t>We_Care_Giving</t>
  </si>
  <si>
    <t>sick  going home now.. Have a good rest of the day, everyone!</t>
  </si>
  <si>
    <t>Tue Jun 16 09:37:20 PDT 2009</t>
  </si>
  <si>
    <t xml:space="preserve">lunchtime...turkey sandwich toasted w. tea yum...im doin good with the healthy eating..can't say im not craving pizza though </t>
  </si>
  <si>
    <t xml:space="preserve">@inkrediblenyc are u followin me? I don't c ya updates </t>
  </si>
  <si>
    <t>Tue Jun 16 09:37:21 PDT 2009</t>
  </si>
  <si>
    <t>maddiehelman</t>
  </si>
  <si>
    <t>@Jekema my face hurts really bad  and my mom said i was emotional on the way home..apparently i cried the whole way home hah</t>
  </si>
  <si>
    <t>Tue Jun 16 09:37:25 PDT 2009</t>
  </si>
  <si>
    <t>MaryWalshy</t>
  </si>
  <si>
    <t>@PaoloNutini  I'm really disappointed I didnt get to see you in Lincoln  (hometown)  I bet you were amazing! You rock Paolo! *Inspired*</t>
  </si>
  <si>
    <t>Tue Jun 16 09:37:28 PDT 2009</t>
  </si>
  <si>
    <t xml:space="preserve">you know those days that you get where you just feel so frustrated and upset you just want to scream? well, i've had one of those </t>
  </si>
  <si>
    <t>Tue Jun 16 09:37:30 PDT 2009</t>
  </si>
  <si>
    <t>my whole body is in an extreme amount of pain right now and i don't like it.  boo to being run down for 95% of life.</t>
  </si>
  <si>
    <t>Tue Jun 16 09:37:32 PDT 2009</t>
  </si>
  <si>
    <t>Right, I think I've had my daily quota of personal abuse now so I'll be off home ...to get even more  May sneak back briefly tonight x</t>
  </si>
  <si>
    <t>Tue Jun 16 09:37:34 PDT 2009</t>
  </si>
  <si>
    <t>lilbellatrice</t>
  </si>
  <si>
    <t xml:space="preserve">off to dc for lunch with ma and having a passport photo taken. it'll definitely be worse than the one in 04 </t>
  </si>
  <si>
    <t>Tue Jun 16 09:37:35 PDT 2009</t>
  </si>
  <si>
    <t xml:space="preserve">saddd saddd sadd </t>
  </si>
  <si>
    <t>Tue Jun 16 09:37:36 PDT 2009</t>
  </si>
  <si>
    <t xml:space="preserve">Got a lovely card at Papyrus...no Mom, not lunch! </t>
  </si>
  <si>
    <t>Tue Jun 16 09:37:39 PDT 2009</t>
  </si>
  <si>
    <t>@HolisticMom Haven't had more than 9 ppl showing on my list to add to groups for weeks now...  come on #tweetdeck, get a grip..</t>
  </si>
  <si>
    <t>Tue Jun 16 09:37:41 PDT 2009</t>
  </si>
  <si>
    <t>jmo_1985</t>
  </si>
  <si>
    <t>for seriously totally effin starved atm.  oh so excited for my tuna sandwich! FTL.</t>
  </si>
  <si>
    <t>Tue Jun 16 09:37:49 PDT 2009</t>
  </si>
  <si>
    <t>Terminator777</t>
  </si>
  <si>
    <t>@LaurenConrad â˜…â˜…â˜… â™¥ â™¥ â™¥ L.A. Candy â™¥ â™¥ â™¥  I want a signet book LA is so far where can I get a in Germany  â˜…â˜…â˜…i Orders one by amazon  3wâœˆ</t>
  </si>
  <si>
    <t xml:space="preserve">The pain in my foot is all I can think about </t>
  </si>
  <si>
    <t>Tue Jun 16 09:37:50 PDT 2009</t>
  </si>
  <si>
    <t>So much to transparency...Just like Bush, Obama blocks access to White House records. I expected more change.  http://bit.ly/CbZH5</t>
  </si>
  <si>
    <t>Tue Jun 16 09:37:51 PDT 2009</t>
  </si>
  <si>
    <t xml:space="preserve">Aw man I missed the mid day mix </t>
  </si>
  <si>
    <t>lisahughey</t>
  </si>
  <si>
    <t>twitter is not sending all received tweets to my phone  how do I find TwitterBerry??</t>
  </si>
  <si>
    <t>Tue Jun 16 09:37:54 PDT 2009</t>
  </si>
  <si>
    <t>@thebeanboy23 Turn you phone on i have an hour break  x</t>
  </si>
  <si>
    <t>Tue Jun 16 09:37:55 PDT 2009</t>
  </si>
  <si>
    <t xml:space="preserve">Revising for my chemistry exam on Friday </t>
  </si>
  <si>
    <t>Tue Jun 16 09:37:56 PDT 2009</t>
  </si>
  <si>
    <t>LouiseB</t>
  </si>
  <si>
    <t>@vendorprisey  yup me too!  Was worried it could be virus related, but evidently it's not just me!</t>
  </si>
  <si>
    <t xml:space="preserve">Will get sick from driving in my hot ass car and sweating to my icy ass cubicle </t>
  </si>
  <si>
    <t>Tue Jun 16 09:37:57 PDT 2009</t>
  </si>
  <si>
    <t>drozdal</t>
  </si>
  <si>
    <t xml:space="preserve">@lafingputz good thinking. Wroclaw is really cool, make sure that you guys will walk around a bit, but it's like 6:30 PM there already </t>
  </si>
  <si>
    <t>Tue Jun 16 09:37:58 PDT 2009</t>
  </si>
  <si>
    <t xml:space="preserve">@Wahnbriefe Damned wireless! And I'm stuck indoors doing work </t>
  </si>
  <si>
    <t xml:space="preserve">@babymabry ugh i want to come to new york... dont think i have any PTO left for this year to make this possible </t>
  </si>
  <si>
    <t>Tue Jun 16 09:37:59 PDT 2009</t>
  </si>
  <si>
    <t>Baqanal</t>
  </si>
  <si>
    <t xml:space="preserve">God... yet another meeting... </t>
  </si>
  <si>
    <t>Tue Jun 16 09:38:00 PDT 2009</t>
  </si>
  <si>
    <t xml:space="preserve">@deeeniseee but its still early in the year! </t>
  </si>
  <si>
    <t>Tue Jun 16 09:38:49 PDT 2009</t>
  </si>
  <si>
    <t>@Lyriqueizmuziq wow... 18.... makes me feel old  hahaha hope I don;t forget to wish u happy b-day tomorrow</t>
  </si>
  <si>
    <t>Tue Jun 16 09:38:50 PDT 2009</t>
  </si>
  <si>
    <t>@f1_lou aw man, not another bad day?  whats wrong?</t>
  </si>
  <si>
    <t>Tue Jun 16 09:38:51 PDT 2009</t>
  </si>
  <si>
    <t>britt_allen</t>
  </si>
  <si>
    <t xml:space="preserve">Stupid rain.. you're spoiling all of my plans for the week!! </t>
  </si>
  <si>
    <t>Tue Jun 16 09:38:52 PDT 2009</t>
  </si>
  <si>
    <t>off to fix my mac  so i can do my video blogs! watch out lol</t>
  </si>
  <si>
    <t>Tue Jun 16 09:38:53 PDT 2009</t>
  </si>
  <si>
    <t>MamaBumken</t>
  </si>
  <si>
    <t>more &amp;amp; more arguing.  everyday it's something I did wrong. WTF?</t>
  </si>
  <si>
    <t xml:space="preserve">omg i finnished the twilight books! breaking dawn was amazing! love love love them &amp;lt;3 sad now tho, have nothing to read  20.11.09 &amp;lt;3 </t>
  </si>
  <si>
    <t>Tue Jun 16 09:38:55 PDT 2009</t>
  </si>
  <si>
    <t xml:space="preserve">@josipondeck thought I was lil sis </t>
  </si>
  <si>
    <t>Tue Jun 16 09:38:56 PDT 2009</t>
  </si>
  <si>
    <t xml:space="preserve">its so weird with out the seniors.... </t>
  </si>
  <si>
    <t>Tue Jun 16 09:38:59 PDT 2009</t>
  </si>
  <si>
    <t>amishkeshvani</t>
  </si>
  <si>
    <t xml:space="preserve">@Shama true, but you can't control them </t>
  </si>
  <si>
    <t>Tue Jun 16 09:39:02 PDT 2009</t>
  </si>
  <si>
    <t>ughhh I hate how my room smells like u  imy*</t>
  </si>
  <si>
    <t>@ASOS_Tamara I cannae my love, unless you don't want to see me working at ASOS anymore  will try and catch up</t>
  </si>
  <si>
    <t>Tue Jun 16 09:39:03 PDT 2009</t>
  </si>
  <si>
    <t xml:space="preserve">@Dan88w I have given up hope </t>
  </si>
  <si>
    <t>Tue Jun 16 09:39:05 PDT 2009</t>
  </si>
  <si>
    <t>sailchick</t>
  </si>
  <si>
    <t xml:space="preserve">It's only Tuesday.  The lake is soooo far away...  </t>
  </si>
  <si>
    <t>Mishab00</t>
  </si>
  <si>
    <t xml:space="preserve">Dang still shopping but no luck so far </t>
  </si>
  <si>
    <t>Tue Jun 16 09:39:06 PDT 2009</t>
  </si>
  <si>
    <t>exiskorlan</t>
  </si>
  <si>
    <t xml:space="preserve">I am pretty sure my video card died </t>
  </si>
  <si>
    <t>TMS233</t>
  </si>
  <si>
    <t>@stevewhit It was just a guess  Will chat to the care guys tomorrow and see what they think - did MTN check the battery?</t>
  </si>
  <si>
    <t>Tue Jun 16 09:39:07 PDT 2009</t>
  </si>
  <si>
    <t>@frugalisfab Praying for you and his family!   what a tragedy!</t>
  </si>
  <si>
    <t>Tue Jun 16 09:39:08 PDT 2009</t>
  </si>
  <si>
    <t>argosyoftwits</t>
  </si>
  <si>
    <t xml:space="preserve">Doctor Who marathon! ...But they're all Nine episodes </t>
  </si>
  <si>
    <t xml:space="preserve">@ManMadeMoon But unlike me, I bet those social network-less caveman actually get work done instead of checking twitter every minute </t>
  </si>
  <si>
    <t>eileenalouise</t>
  </si>
  <si>
    <t xml:space="preserve">I just found out my new Macbook Pro is delayed and now isn't arriving until tomorrow. Boooooooooooooooooo. </t>
  </si>
  <si>
    <t>Tue Jun 16 09:39:10 PDT 2009</t>
  </si>
  <si>
    <t xml:space="preserve">Is fed up of green flies grrrr </t>
  </si>
  <si>
    <t xml:space="preserve">My brother woke me up and now i'm mad. Rawr </t>
  </si>
  <si>
    <t>Tue Jun 16 09:39:12 PDT 2009</t>
  </si>
  <si>
    <t>xmichelle86x</t>
  </si>
  <si>
    <t xml:space="preserve">isssssss love love loving the hillsssssssss...and is quite sick at the mo </t>
  </si>
  <si>
    <t>Tue Jun 16 09:39:13 PDT 2009</t>
  </si>
  <si>
    <t>daviddyer1</t>
  </si>
  <si>
    <t xml:space="preserve">Ahhhh. Horible luck today.  Sitting in the auto repair shop. </t>
  </si>
  <si>
    <t>Tue Jun 16 09:39:15 PDT 2009</t>
  </si>
  <si>
    <t>Allowei</t>
  </si>
  <si>
    <t xml:space="preserve"> Terrible morning.</t>
  </si>
  <si>
    <t>Tue Jun 16 09:39:17 PDT 2009</t>
  </si>
  <si>
    <t>Littletnrg513</t>
  </si>
  <si>
    <t xml:space="preserve">Waiting in line at best buy to ship my computer off cuz its being bad... </t>
  </si>
  <si>
    <t>Tue Jun 16 09:39:21 PDT 2009</t>
  </si>
  <si>
    <t>patinyaboonto</t>
  </si>
  <si>
    <t xml:space="preserve">@doublebeat I'ts been raining a lot in Thailand lately </t>
  </si>
  <si>
    <t>Tue Jun 16 09:39:22 PDT 2009</t>
  </si>
  <si>
    <t>Waking up here. Feeling tire just over the thought of me having to be @ work 2 hours early for some training  Went to Winco last night bye</t>
  </si>
  <si>
    <t>NWABCS</t>
  </si>
  <si>
    <t xml:space="preserve">@BossMallard sadly no.   </t>
  </si>
  <si>
    <t>Tue Jun 16 09:39:23 PDT 2009</t>
  </si>
  <si>
    <t>christine656</t>
  </si>
  <si>
    <t>My baby girl's hamster died yesterday  so sad... got her a new one though, a chubby, caramel colored, cute as can be named Lucy! &amp;lt;3</t>
  </si>
  <si>
    <t xml:space="preserve">how come all my replies arent coming in </t>
  </si>
  <si>
    <t>Tue Jun 16 09:39:25 PDT 2009</t>
  </si>
  <si>
    <t>TonjaC</t>
  </si>
  <si>
    <t>@pepsi Thanks, I will in a little bit. Taking my 2 sick sons to dr appt.  Thanks for your prompt reply!</t>
  </si>
  <si>
    <t>Tue Jun 16 09:39:27 PDT 2009</t>
  </si>
  <si>
    <t xml:space="preserve">Omg the house is horrible. I took plenty of pics. Just knowing my cousins went through a tornado makes me wanna cry. </t>
  </si>
  <si>
    <t>PennyB66</t>
  </si>
  <si>
    <t>Getting back to work, can't tweet all day  Tweet laters -</t>
  </si>
  <si>
    <t>tohx</t>
  </si>
  <si>
    <t xml:space="preserve">@zanylikethat Same. It's keeping me typing ridiculous and hilarious things by accident! But also not good for the job applications. </t>
  </si>
  <si>
    <t>Tue Jun 16 09:39:28 PDT 2009</t>
  </si>
  <si>
    <t>Cherie922</t>
  </si>
  <si>
    <t xml:space="preserve">Heading home...   </t>
  </si>
  <si>
    <t>Tue Jun 16 09:39:29 PDT 2009</t>
  </si>
  <si>
    <t xml:space="preserve">@DeeRose I didn't get a chance to hug Joe! </t>
  </si>
  <si>
    <t>Tue Jun 16 09:39:30 PDT 2009</t>
  </si>
  <si>
    <t xml:space="preserve">@derekbrookmeyer i would have said Ed before he left </t>
  </si>
  <si>
    <t>Tue Jun 16 09:39:31 PDT 2009</t>
  </si>
  <si>
    <t>@lesterrr23 hahaha nooo  i cant find it!</t>
  </si>
  <si>
    <t>Tue Jun 16 09:39:33 PDT 2009</t>
  </si>
  <si>
    <t xml:space="preserve">i have spent far too much money today and now feeling quite sick about it </t>
  </si>
  <si>
    <t>Tue Jun 16 09:39:34 PDT 2009</t>
  </si>
  <si>
    <t xml:space="preserve">I've read two articles about Opera Unite, and I still don't get it. Feeling dense today. </t>
  </si>
  <si>
    <t>Tue Jun 16 09:39:38 PDT 2009</t>
  </si>
  <si>
    <t xml:space="preserve">arghhh can't sleep I swear I have a problem </t>
  </si>
  <si>
    <t>Tue Jun 16 09:39:39 PDT 2009</t>
  </si>
  <si>
    <t>SabinaBaksh</t>
  </si>
  <si>
    <t xml:space="preserve">@shanedawson im a 14 year old girl and if those pics of miley are real then i would be so disgusted and disappointed in her. </t>
  </si>
  <si>
    <t>Tue Jun 16 09:39:40 PDT 2009</t>
  </si>
  <si>
    <t>Ms_April_Babay</t>
  </si>
  <si>
    <t>#iremember silly rabbit trix are for kids... Why couldn't they just let the rabbit have some cerial  hahahahaha</t>
  </si>
  <si>
    <t>is in class all day  text me! Haha</t>
  </si>
  <si>
    <t>Tue Jun 16 09:39:43 PDT 2009</t>
  </si>
  <si>
    <t xml:space="preserve">@aprilnicole for some reason I don't get them either </t>
  </si>
  <si>
    <t>msmisa</t>
  </si>
  <si>
    <t xml:space="preserve">has discovered, pandora radio! now that my sirius online sub ended! </t>
  </si>
  <si>
    <t>haha she needs to wake up! we left her bucket all alone  @DFsasha</t>
  </si>
  <si>
    <t>Tue Jun 16 09:39:45 PDT 2009</t>
  </si>
  <si>
    <t xml:space="preserve">@Lynni87 I hope you fix it and the mistake isn't as big as you thought it was. </t>
  </si>
  <si>
    <t>Tue Jun 16 09:39:46 PDT 2009</t>
  </si>
  <si>
    <t>zytechx</t>
  </si>
  <si>
    <t xml:space="preserve">Oh! 4 hours and 21 minutes to go for 1 hour tweet rest.  </t>
  </si>
  <si>
    <t>Shellbell301</t>
  </si>
  <si>
    <t xml:space="preserve">If your in Cali, Mariah's song will be premiering at 12 NOON!!! We are 3 hours behind Chicago, hoping they play it b4 the funeral </t>
  </si>
  <si>
    <t>Tue Jun 16 09:39:47 PDT 2009</t>
  </si>
  <si>
    <t xml:space="preserve">showeeer, getting ready, running errands.. should be with @tross24 </t>
  </si>
  <si>
    <t>Tue Jun 16 09:39:48 PDT 2009</t>
  </si>
  <si>
    <t>not a good time to be me  ...</t>
  </si>
  <si>
    <t>Tue Jun 16 09:39:52 PDT 2009</t>
  </si>
  <si>
    <t xml:space="preserve">@coollike  oh noes your awesome charlie </t>
  </si>
  <si>
    <t>Tue Jun 16 09:39:55 PDT 2009</t>
  </si>
  <si>
    <t>@HaleyKaren where do you work? I've been in Chicago all week interviewing! Wish we coulda grabbed a bite to eat!  http://myloc.me/42AW</t>
  </si>
  <si>
    <t>Tue Jun 16 09:39:56 PDT 2009</t>
  </si>
  <si>
    <t>amymccl</t>
  </si>
  <si>
    <t xml:space="preserve">@trouble0106 Yikes, what happened to your hand? Poor you! </t>
  </si>
  <si>
    <t>MeganZimm</t>
  </si>
  <si>
    <t xml:space="preserve">it's my birthday. Woofuckinghoo. </t>
  </si>
  <si>
    <t>Beberocket</t>
  </si>
  <si>
    <t xml:space="preserve">Taking son to go swimming, while mom gets to come back and do housework. </t>
  </si>
  <si>
    <t>Tue Jun 16 09:39:57 PDT 2009</t>
  </si>
  <si>
    <t>@xNicoleKemp Ohhhh  Penny jar? Rofl...</t>
  </si>
  <si>
    <t>Tue Jun 16 09:39:59 PDT 2009</t>
  </si>
  <si>
    <t>neurotoxia</t>
  </si>
  <si>
    <t xml:space="preserve">Gorefest split up </t>
  </si>
  <si>
    <t>Tue Jun 16 09:40:00 PDT 2009</t>
  </si>
  <si>
    <t xml:space="preserve">I love seeing San Diego on TV but, it makes me homesick. </t>
  </si>
  <si>
    <t>Tue Jun 16 09:40:01 PDT 2009</t>
  </si>
  <si>
    <t>@TxPrincess31 THAT'S AWFUL.   that's not good.    I'm so sorry.  you better ask the doc about that.</t>
  </si>
  <si>
    <t>heyitsmondy</t>
  </si>
  <si>
    <t xml:space="preserve">omg totally failed my Geometry regent </t>
  </si>
  <si>
    <t>I just taught my class class of the year  Let the exams begin!!!</t>
  </si>
  <si>
    <t>b00giebang</t>
  </si>
  <si>
    <t>Im so tired of cleaning now  just wanna have another beer in the sun.</t>
  </si>
  <si>
    <t>Tue Jun 16 09:40:02 PDT 2009</t>
  </si>
  <si>
    <t>gopascarlos</t>
  </si>
  <si>
    <t xml:space="preserve">Agreed.. @pabbas: Craving for new blackberry device. The 8520 Gemini is not so attractive though </t>
  </si>
  <si>
    <t xml:space="preserve">loooooong day... and it's not even close to finish yet </t>
  </si>
  <si>
    <t>Tue Jun 16 09:40:06 PDT 2009</t>
  </si>
  <si>
    <t>Chanel1991</t>
  </si>
  <si>
    <t xml:space="preserve">in a bad mood... i have to start packinmg up my stuff because im going back to germany ... im so sad </t>
  </si>
  <si>
    <t>Tue Jun 16 09:40:07 PDT 2009</t>
  </si>
  <si>
    <t>Nickiquickie27</t>
  </si>
  <si>
    <t xml:space="preserve">I hate little kids they don't listen for shit.... Well atleast I know patrick doesn't like home made stuff I feel like a loser </t>
  </si>
  <si>
    <t>Tue Jun 16 09:40:44 PDT 2009</t>
  </si>
  <si>
    <t xml:space="preserve">thinks the hot tub last night made her sick </t>
  </si>
  <si>
    <t>Tue Jun 16 09:40:46 PDT 2009</t>
  </si>
  <si>
    <t>chrissi1979</t>
  </si>
  <si>
    <t xml:space="preserve">bbbbbboooored today. Have come to the awful conclusion that I have no proper friends. </t>
  </si>
  <si>
    <t>Tue Jun 16 09:40:52 PDT 2009</t>
  </si>
  <si>
    <t>arunshenoy</t>
  </si>
  <si>
    <t>4 hours of cleaning drains   I'm drained, the drains are clear and my hands stink ...... of bleach. Character building stuff.  Ho hum ...</t>
  </si>
  <si>
    <t xml:space="preserve">@KimberlySMoore I had such a good time seeing you too!! I already miss you and my niece and nephew </t>
  </si>
  <si>
    <t>AtomCan</t>
  </si>
  <si>
    <t xml:space="preserve">Frisbee, without me... </t>
  </si>
  <si>
    <t>Tue Jun 16 09:40:53 PDT 2009</t>
  </si>
  <si>
    <t>jessrhoades</t>
  </si>
  <si>
    <t xml:space="preserve">@Bluesonicc no. I work tonight though.... </t>
  </si>
  <si>
    <t xml:space="preserve">2 down.... 1 to go... Then I'm home free! Oh yeah, I had a flat tire today </t>
  </si>
  <si>
    <t>Tue Jun 16 09:40:54 PDT 2009</t>
  </si>
  <si>
    <t>swirledpeacat</t>
  </si>
  <si>
    <t xml:space="preserve">@thismodernpanda I'm getting into Euston </t>
  </si>
  <si>
    <t>@Cindyinthia I dont have a purse  lol</t>
  </si>
  <si>
    <t>Tue Jun 16 09:40:57 PDT 2009</t>
  </si>
  <si>
    <t xml:space="preserve">Yet again ive posted a broken URL http://bit.ly/5Oznk goes to http://bit.ly/5Oznk  which won't... sorry everyone </t>
  </si>
  <si>
    <t>Tue Jun 16 09:40:58 PDT 2009</t>
  </si>
  <si>
    <t xml:space="preserve">@ComputerArts  Your missing a lot of designers worth following </t>
  </si>
  <si>
    <t>Tue Jun 16 09:40:59 PDT 2009</t>
  </si>
  <si>
    <t xml:space="preserve">Bad things happen to the sweetest people....feel like crying </t>
  </si>
  <si>
    <t>Tue Jun 16 09:41:01 PDT 2009</t>
  </si>
  <si>
    <t>loveechloee</t>
  </si>
  <si>
    <t xml:space="preserve">i hate working 40 hrs </t>
  </si>
  <si>
    <t>Tue Jun 16 09:41:05 PDT 2009</t>
  </si>
  <si>
    <t>babygyrl1981</t>
  </si>
  <si>
    <t>@simplyritzy peanut butter and jelly - that's what i ate  or hit up penn station..mmmm philly cheesesteak</t>
  </si>
  <si>
    <t>Tue Jun 16 09:41:06 PDT 2009</t>
  </si>
  <si>
    <t>wardmeghan</t>
  </si>
  <si>
    <t xml:space="preserve">its too nice outside to be working </t>
  </si>
  <si>
    <t>chloevdc</t>
  </si>
  <si>
    <t>@elliottschoolgw thanks for the shout out. we haven't updated that site in a while, though  I think it will be revamped in Fall.</t>
  </si>
  <si>
    <t>Tue Jun 16 09:41:07 PDT 2009</t>
  </si>
  <si>
    <t xml:space="preserve">@Dagobah_Tony lol that was a studio photo, unfortunately I don't have hair &amp;amp; make up people on stand by </t>
  </si>
  <si>
    <t>Tue Jun 16 09:41:08 PDT 2009</t>
  </si>
  <si>
    <t>Suddenly addicted to The Birthday Massacre's Walking with Strangers, and hating that I wasn't able to see them live.  @TBMassacre</t>
  </si>
  <si>
    <t>Tue Jun 16 09:41:10 PDT 2009</t>
  </si>
  <si>
    <t xml:space="preserve">Boo hoo it's 2:40 am and I can't sleep </t>
  </si>
  <si>
    <t xml:space="preserve">Great. I'm not allowed to hang out with Vicki. My mom thinks she's a bad influence and that I &amp;quot;want to be just like her&amp;quot; </t>
  </si>
  <si>
    <t>Tue Jun 16 09:41:11 PDT 2009</t>
  </si>
  <si>
    <t>mona1980</t>
  </si>
  <si>
    <t xml:space="preserve">caught a little too much sun on my back today </t>
  </si>
  <si>
    <t>Tue Jun 16 09:41:12 PDT 2009</t>
  </si>
  <si>
    <t>WIK21</t>
  </si>
  <si>
    <t xml:space="preserve">So tired &amp;amp; I hate hospitals </t>
  </si>
  <si>
    <t>Tue Jun 16 09:41:13 PDT 2009</t>
  </si>
  <si>
    <t>Buttahbrown</t>
  </si>
  <si>
    <t xml:space="preserve">@db0y8199 Good Good! anotha LA trip is delayed </t>
  </si>
  <si>
    <t>Tue Jun 16 09:41:16 PDT 2009</t>
  </si>
  <si>
    <t>@Bittersweetlace I just read your email about her.  I'm glad I got to see her.</t>
  </si>
  <si>
    <t>Tue Jun 16 09:41:17 PDT 2009</t>
  </si>
  <si>
    <t>LadyLynnn</t>
  </si>
  <si>
    <t xml:space="preserve">...man i didnt know it would hurt this bad </t>
  </si>
  <si>
    <t>Tue Jun 16 09:41:18 PDT 2009</t>
  </si>
  <si>
    <t>tfloodred87</t>
  </si>
  <si>
    <t>really needs a tmobile phone  fuck my life lol I suck</t>
  </si>
  <si>
    <t>Tue Jun 16 09:41:19 PDT 2009</t>
  </si>
  <si>
    <t>Kate10s</t>
  </si>
  <si>
    <t xml:space="preserve">No tennis  stupid courts are to wet </t>
  </si>
  <si>
    <t>Tue Jun 16 09:41:20 PDT 2009</t>
  </si>
  <si>
    <t>@lonemat Iv tryed wrtting to them BBC didnt reply ITV reffered me to this website i dont understand  Il look again though</t>
  </si>
  <si>
    <t>Tue Jun 16 09:41:21 PDT 2009</t>
  </si>
  <si>
    <t>tyserius</t>
  </si>
  <si>
    <t xml:space="preserve">still lacks the sleep despite the holidays </t>
  </si>
  <si>
    <t>Tue Jun 16 09:41:26 PDT 2009</t>
  </si>
  <si>
    <t>TracyWeLove</t>
  </si>
  <si>
    <t xml:space="preserve">@slyckchick oh okay. </t>
  </si>
  <si>
    <t>Tue Jun 16 09:41:25 PDT 2009</t>
  </si>
  <si>
    <t>@craftedgems arse! I went to buy them and they've gone  that'll teach me to pay attention ...</t>
  </si>
  <si>
    <t>Tue Jun 16 09:41:28 PDT 2009</t>
  </si>
  <si>
    <t>@Jenyoseph Poor Orchid. Poor mama  Ellie had a bad night, too. I think mine has an ear infection. I thought summer was healthy season.</t>
  </si>
  <si>
    <t>Tue Jun 16 09:41:30 PDT 2009</t>
  </si>
  <si>
    <t xml:space="preserve">I ask for a screenshot of Office 2007 to help a friend out... and he sends me a screenshot of Wordpad </t>
  </si>
  <si>
    <t>Tue Jun 16 09:41:31 PDT 2009</t>
  </si>
  <si>
    <t>wiseboytap</t>
  </si>
  <si>
    <t>In line a chick fila...soooo hungry  swimming 2day w friends</t>
  </si>
  <si>
    <t>Tue Jun 16 09:41:32 PDT 2009</t>
  </si>
  <si>
    <t xml:space="preserve">Going to chill at my friends house. XBOX Live is still down for maintenance </t>
  </si>
  <si>
    <t>Leonie0484</t>
  </si>
  <si>
    <t xml:space="preserve">@elizna123, wud luv 2 of gone with use, but i promised a friend i wud take her 2 nikitas friday nite. Dam nw me sad </t>
  </si>
  <si>
    <t>FraBernal</t>
  </si>
  <si>
    <t xml:space="preserve">My Update # 200: Me duele mi oÃ­do derecho </t>
  </si>
  <si>
    <t xml:space="preserve">@chelsea_playboy not when what it says breaks my heart </t>
  </si>
  <si>
    <t>Tue Jun 16 09:41:33 PDT 2009</t>
  </si>
  <si>
    <t>MaddyFresh</t>
  </si>
  <si>
    <t xml:space="preserve">looks like i might be coming home </t>
  </si>
  <si>
    <t>Tue Jun 16 09:41:35 PDT 2009</t>
  </si>
  <si>
    <t xml:space="preserve">CRAP!!! cant sleep - big day ahead tomorrow </t>
  </si>
  <si>
    <t xml:space="preserve">finally have the time to get my bb to work! sorry guys forward me ur pins again!!  left shaun at the airport </t>
  </si>
  <si>
    <t>Tue Jun 16 09:41:36 PDT 2009</t>
  </si>
  <si>
    <t>devinhaha</t>
  </si>
  <si>
    <t xml:space="preserve">waiting till 1pm for my exam. soo boored! </t>
  </si>
  <si>
    <t>brendanheaney</t>
  </si>
  <si>
    <t xml:space="preserve">Not much to say today. Had a test... Went bad </t>
  </si>
  <si>
    <t>Tiffany_Peters</t>
  </si>
  <si>
    <t xml:space="preserve">Most of the time, I have good dreams or just some really weird dreams. But last night, I didn't dream. Only nightmares... </t>
  </si>
  <si>
    <t>Tue Jun 16 09:41:40 PDT 2009</t>
  </si>
  <si>
    <t xml:space="preserve">Am I the only one having problems downloading the new TweetDeck upgrades? It doesn't want to work and gives me a 'fail' error. </t>
  </si>
  <si>
    <t>Tue Jun 16 09:41:41 PDT 2009</t>
  </si>
  <si>
    <t>MeagMc4</t>
  </si>
  <si>
    <t xml:space="preserve">Q102 is sending me to the Britney Spears concert hahaha Im a 15 year old trapped in a . . . well in a 15 year old body haha </t>
  </si>
  <si>
    <t>les1661</t>
  </si>
  <si>
    <t xml:space="preserve">Thinking I should button down the hatches in anticpation of the storms headed our way.  Also thinking this will NOT help my cloudy pool.  </t>
  </si>
  <si>
    <t>Bernadine_DB</t>
  </si>
  <si>
    <t xml:space="preserve">Working....I REALLY need a new job </t>
  </si>
  <si>
    <t>Tue Jun 16 09:41:45 PDT 2009</t>
  </si>
  <si>
    <t>jorjafoxonline</t>
  </si>
  <si>
    <t>Alas, Jorja didn't win Sexiest Celeb Veghead  http://tinyurl.com/cojw3l Kelly Pickler and Milo Ventimiglia are the sexiest.</t>
  </si>
  <si>
    <t>Tue Jun 16 09:41:46 PDT 2009</t>
  </si>
  <si>
    <t xml:space="preserve">@pocketnowTweets not w/ ie8 but i cant view it w/ pocket ie on the moto q9h </t>
  </si>
  <si>
    <t xml:space="preserve">@luckeyme #TUMT will miss you </t>
  </si>
  <si>
    <t>EmmaMclaughlin1</t>
  </si>
  <si>
    <t xml:space="preserve">Sadly taking english final part 2 soonnn </t>
  </si>
  <si>
    <t>Tue Jun 16 09:41:47 PDT 2009</t>
  </si>
  <si>
    <t>jacktheRIPr</t>
  </si>
  <si>
    <t xml:space="preserve">i wish i had some green </t>
  </si>
  <si>
    <t>AMBEEZY</t>
  </si>
  <si>
    <t>@christiebower @calijerk been over a year since my last vacation.  need some mental R&amp;amp;R bad.</t>
  </si>
  <si>
    <t>Tue Jun 16 09:41:52 PDT 2009</t>
  </si>
  <si>
    <t>nkstudios</t>
  </si>
  <si>
    <t xml:space="preserve">No me funciona el Twitterberry </t>
  </si>
  <si>
    <t>@nmerrigan not there  I'm  in the city</t>
  </si>
  <si>
    <t>Tue Jun 16 09:41:53 PDT 2009</t>
  </si>
  <si>
    <t>@mrmwrites I am aware  hmpf! I hate uncle murphy I tell u!</t>
  </si>
  <si>
    <t>Tue Jun 16 09:41:54 PDT 2009</t>
  </si>
  <si>
    <t>@Chucky666 i guess  i hate admitting defeat from parents, she got my hopes up and everything  lol</t>
  </si>
  <si>
    <t>Tue Jun 16 09:41:55 PDT 2009</t>
  </si>
  <si>
    <t xml:space="preserve">Nice weather outside...2 bad I have 2 spend the next 2 1/2 hours inside Life Science. </t>
  </si>
  <si>
    <t>Tue Jun 16 09:41:58 PDT 2009</t>
  </si>
  <si>
    <t>jessie_west</t>
  </si>
  <si>
    <t xml:space="preserve">just wants the screaming to stop </t>
  </si>
  <si>
    <t>amkinzel</t>
  </si>
  <si>
    <t>@mollynash yeah yeah yeah.. or we are just REALLY lame.  don't know what to do with myself on this wonderful Tuesday afternoon...</t>
  </si>
  <si>
    <t>Tue Jun 16 09:41:59 PDT 2009</t>
  </si>
  <si>
    <t>andyscandies</t>
  </si>
  <si>
    <t>@margherita03 awww.. wepa..  .. hmm.. what do u do? lolz</t>
  </si>
  <si>
    <t>LindaCochina</t>
  </si>
  <si>
    <t>I HATE walking to work its worse then walking home !! ugh im so pissed worst effin day I SWEAR I HATE TUE!  like P says FML!</t>
  </si>
  <si>
    <t>Tue Jun 16 09:42:00 PDT 2009</t>
  </si>
  <si>
    <t xml:space="preserve">Good new: its not gonna rain tmrw. Bad news: its not going to be warm enough for the beach </t>
  </si>
  <si>
    <t xml:space="preserve">@tobesforsho wtf! Whats with all these concerts your are attending..im super jealous. No invite either </t>
  </si>
  <si>
    <t>Tue Jun 16 09:42:02 PDT 2009</t>
  </si>
  <si>
    <t>Girlypeekaboo</t>
  </si>
  <si>
    <t>Wow No Xbox Live for the day What is A Girl suppose to do   I guess I can play some offline games Or maybe I can actually go Outside haha</t>
  </si>
  <si>
    <t>Tue Jun 16 09:42:07 PDT 2009</t>
  </si>
  <si>
    <t>chefjohn84</t>
  </si>
  <si>
    <t>After all the damn blood work and med tests...doctors still don't know what's wrong with me.   It seems to be getting worse.</t>
  </si>
  <si>
    <t>Tue Jun 16 09:42:08 PDT 2009</t>
  </si>
  <si>
    <t>spiffykayparker</t>
  </si>
  <si>
    <t>Back to work.  Conference was good! Looks like my friends missed me as much as I have missed them!</t>
  </si>
  <si>
    <t>Tue Jun 16 09:42:36 PDT 2009</t>
  </si>
  <si>
    <t>JesGarcia</t>
  </si>
  <si>
    <t xml:space="preserve">@TastyPrawn Yikes i've had 3 root canals , not fun! </t>
  </si>
  <si>
    <t>Tue Jun 16 09:42:40 PDT 2009</t>
  </si>
  <si>
    <t>JoshCarey</t>
  </si>
  <si>
    <t>I'm kind of sad about the Zicam thing...   It got rid of a couple colds really fast for me. I can definitely still smell though!!</t>
  </si>
  <si>
    <t>Tue Jun 16 09:42:41 PDT 2009</t>
  </si>
  <si>
    <t>ElisabethKikut</t>
  </si>
  <si>
    <t xml:space="preserve">My back is killing me today! </t>
  </si>
  <si>
    <t>Tue Jun 16 09:42:42 PDT 2009</t>
  </si>
  <si>
    <t>Man June is going so slow!!  I never like time moving fast but man I just want July!!!</t>
  </si>
  <si>
    <t>Tue Jun 16 09:42:46 PDT 2009</t>
  </si>
  <si>
    <t>mavren</t>
  </si>
  <si>
    <t>Feeling the no sleep thing now  ready to take a nap when i get back.</t>
  </si>
  <si>
    <t>@211me chicken parm sounds good damn i hate u :phaha jk and enjoy peters chair i dont see him doing it  sadly but u should still dance :p</t>
  </si>
  <si>
    <t xml:space="preserve">@GamerTraveler It's a beautiful city and there's so much culture you can't possibly experience it all in a month.  I miss the opera. </t>
  </si>
  <si>
    <t xml:space="preserve">have to do my homework ... </t>
  </si>
  <si>
    <t>Tue Jun 16 09:42:47 PDT 2009</t>
  </si>
  <si>
    <t>mikeClown</t>
  </si>
  <si>
    <t xml:space="preserve">speak if you don't want me </t>
  </si>
  <si>
    <t>meagan_arnett</t>
  </si>
  <si>
    <t xml:space="preserve">.... I don't want to work </t>
  </si>
  <si>
    <t>Tue Jun 16 09:42:49 PDT 2009</t>
  </si>
  <si>
    <t>PrettyLi</t>
  </si>
  <si>
    <t>jus had lunch .. now im heading back to class  .. see ya at 4 tweeters!</t>
  </si>
  <si>
    <t xml:space="preserve">@omgclara I understood them! Then I forgot.. </t>
  </si>
  <si>
    <t xml:space="preserve">i see 2day is gonna be a blah day </t>
  </si>
  <si>
    <t>Tue Jun 16 09:42:50 PDT 2009</t>
  </si>
  <si>
    <t>xconway</t>
  </si>
  <si>
    <t xml:space="preserve">Die Hard Poo: With A Vengence </t>
  </si>
  <si>
    <t>Tue Jun 16 09:42:51 PDT 2009</t>
  </si>
  <si>
    <t>miss my twin sister soooo much  - shes in australia --&amp;gt; work and travel</t>
  </si>
  <si>
    <t>Tue Jun 16 09:42:57 PDT 2009</t>
  </si>
  <si>
    <t>quintonma</t>
  </si>
  <si>
    <t xml:space="preserve">i dont have time/energy to start my food blog for real, maybe i need to start drinking coffee </t>
  </si>
  <si>
    <t>wtfiammason</t>
  </si>
  <si>
    <t xml:space="preserve">Hmm, my tooth hurts.  I hope I don't have a cavity. </t>
  </si>
  <si>
    <t>Tue Jun 16 09:42:59 PDT 2009</t>
  </si>
  <si>
    <t xml:space="preserve">My daddy is leaving 4 wisconson 4 2weeks 2day </t>
  </si>
  <si>
    <t xml:space="preserve">how do i identify where poor QOS is happening? On the local network on the outside interface, etc? </t>
  </si>
  <si>
    <t>Tue Jun 16 09:43:00 PDT 2009</t>
  </si>
  <si>
    <t>Gemm19</t>
  </si>
  <si>
    <t xml:space="preserve">Arghhh! I Couldnt Grow My Nails For Marmaris .. Just Chopped Them All Off! Booo!! </t>
  </si>
  <si>
    <t>thekrisfields</t>
  </si>
  <si>
    <t xml:space="preserve">Sitting on my couch by myself watching MEET THE FOCKERS... </t>
  </si>
  <si>
    <t>Tue Jun 16 09:43:01 PDT 2009</t>
  </si>
  <si>
    <t xml:space="preserve">@shaaqT </t>
  </si>
  <si>
    <t>Tue Jun 16 09:43:04 PDT 2009</t>
  </si>
  <si>
    <t xml:space="preserve">@EllaPaigeBabe I'm listening to ur songs, because I miss u so much! where is ur promise gone?  u have to tweet asap. or i will cry now! </t>
  </si>
  <si>
    <t>jennietutu</t>
  </si>
  <si>
    <t xml:space="preserve">trying to get @stoop_uk to do the west highland way with me next year but it is not happening for me </t>
  </si>
  <si>
    <t>Tue Jun 16 09:43:06 PDT 2009</t>
  </si>
  <si>
    <t>MightyJJack</t>
  </si>
  <si>
    <t xml:space="preserve">Not looking forward to my afternoon workout. </t>
  </si>
  <si>
    <t>Tue Jun 16 09:43:09 PDT 2009</t>
  </si>
  <si>
    <t>tresmon</t>
  </si>
  <si>
    <t xml:space="preserve">@shannon_rae </t>
  </si>
  <si>
    <t>brittnina</t>
  </si>
  <si>
    <t xml:space="preserve">So Stressed </t>
  </si>
  <si>
    <t>Tue Jun 16 09:43:12 PDT 2009</t>
  </si>
  <si>
    <t xml:space="preserve">@RadioStarGirl You got a 2 hour window? I've never heard of anything shorter than 9. That's still 2 hrs you won't get back though </t>
  </si>
  <si>
    <t>Tue Jun 16 09:43:14 PDT 2009</t>
  </si>
  <si>
    <t>jwing04</t>
  </si>
  <si>
    <t xml:space="preserve">I just got done driving for the first time, OMG I SUCK!!!!!!!! Soo nervous to drive again! </t>
  </si>
  <si>
    <t xml:space="preserve">I have to apologize to someone today </t>
  </si>
  <si>
    <t>Tue Jun 16 09:43:15 PDT 2009</t>
  </si>
  <si>
    <t>gladysrobles</t>
  </si>
  <si>
    <t xml:space="preserve">some people think im crazy...  are right </t>
  </si>
  <si>
    <t>Tue Jun 16 09:43:16 PDT 2009</t>
  </si>
  <si>
    <t>Happened to use Nokia N97. Didn't even like it  Sorry, dear fans, never mind.</t>
  </si>
  <si>
    <t>Tue Jun 16 09:43:18 PDT 2009</t>
  </si>
  <si>
    <t>marcyr</t>
  </si>
  <si>
    <t>@geniemo I know.  we should do something nice for them.</t>
  </si>
  <si>
    <t xml:space="preserve">xbox live down all day.  I can't even watch trs off a thumb drive </t>
  </si>
  <si>
    <t>Tue Jun 16 09:43:20 PDT 2009</t>
  </si>
  <si>
    <t>andysommefeldt</t>
  </si>
  <si>
    <t xml:space="preserve">sitting in my house drinking beer, watching crap TV </t>
  </si>
  <si>
    <t xml:space="preserve">@LivelyForce the weather isn't looking too good for us, I believe it's going to be a lot of wet hiking, biking and kayaking </t>
  </si>
  <si>
    <t>Tue Jun 16 09:43:21 PDT 2009</t>
  </si>
  <si>
    <t>suttonlasater</t>
  </si>
  <si>
    <t>@gseten i know im so mad that i dont have HBO!!! so sad!  but im soooo pumped for glee to start! its hilarious! SEE YOU THIS WEEKEND! WOO!</t>
  </si>
  <si>
    <t xml:space="preserve">has finished exams! Physics went dreadfully though </t>
  </si>
  <si>
    <t>Tue Jun 16 09:43:24 PDT 2009</t>
  </si>
  <si>
    <t xml:space="preserve">http://twitpic.com/7juei - i wish this was my license plate </t>
  </si>
  <si>
    <t>Tue Jun 16 09:43:27 PDT 2009</t>
  </si>
  <si>
    <t xml:space="preserve">Revising for chemistry exam </t>
  </si>
  <si>
    <t xml:space="preserve"> Thank U..Wow I get called dat now..okk same to u..but u didn't answer my question its ight tho..God Bless U BabyBoii..mwuah</t>
  </si>
  <si>
    <t>Tue Jun 16 09:43:28 PDT 2009</t>
  </si>
  <si>
    <t>iamstretch</t>
  </si>
  <si>
    <t xml:space="preserve">Cooking on a hot train back to London with no wifi </t>
  </si>
  <si>
    <t>Tue Jun 16 09:43:29 PDT 2009</t>
  </si>
  <si>
    <t>JediRacer8</t>
  </si>
  <si>
    <t>@MrNepathy  I don't know what to say except that I will keep her in my thoughts and hope it is nothing serious. Hang in there.</t>
  </si>
  <si>
    <t xml:space="preserve">shorts or jeans today????? its another rainy day in Miami--AGAIN! </t>
  </si>
  <si>
    <t>Tue Jun 16 09:43:30 PDT 2009</t>
  </si>
  <si>
    <t>Lynze0113</t>
  </si>
  <si>
    <t xml:space="preserve">Feelin' like doody today ugh </t>
  </si>
  <si>
    <t>benbyerly</t>
  </si>
  <si>
    <t xml:space="preserve">@jakemalloy Today, Kiara left a friend sitting in our house alone bc she wanted to go to G's house and &amp;quot;they don't like black people.&amp;quot; </t>
  </si>
  <si>
    <t>Tue Jun 16 09:43:31 PDT 2009</t>
  </si>
  <si>
    <t>amypaffrath</t>
  </si>
  <si>
    <t>trying to fix the quality on this one  http://bit.ly/W4E9k   @NKOTB on @enews in case you missed it</t>
  </si>
  <si>
    <t>Tue Jun 16 09:43:36 PDT 2009</t>
  </si>
  <si>
    <t>LLLLLaura</t>
  </si>
  <si>
    <t xml:space="preserve">wants to go to the Miley Cyrus &amp;amp; Metro Station tour </t>
  </si>
  <si>
    <t>neils0n</t>
  </si>
  <si>
    <t xml:space="preserve">@DearMiami I wish I'd had a mint feast </t>
  </si>
  <si>
    <t>Tue Jun 16 09:43:37 PDT 2009</t>
  </si>
  <si>
    <t>mcxyz</t>
  </si>
  <si>
    <t xml:space="preserve">@knick_evlchrst yeah we publish them love the new album too and yeah show is sold out </t>
  </si>
  <si>
    <t>Tue Jun 16 09:43:38 PDT 2009</t>
  </si>
  <si>
    <t xml:space="preserve">@Tori_Da Aww how annoying I hate it when that happens </t>
  </si>
  <si>
    <t>Tue Jun 16 09:43:39 PDT 2009</t>
  </si>
  <si>
    <t>@joshlewis1972 ow god i hate it when they take blood :-/ i pass out every time..its too much  i dont no hw u do it !..hwever good u do!</t>
  </si>
  <si>
    <t>Tue Jun 16 09:43:41 PDT 2009</t>
  </si>
  <si>
    <t>ShanynWalsh</t>
  </si>
  <si>
    <t xml:space="preserve">is at work. Not looking forward to theory class tonight </t>
  </si>
  <si>
    <t>Tue Jun 16 09:43:42 PDT 2009</t>
  </si>
  <si>
    <t xml:space="preserve">going to grab some lunch.. then class at 1:30 </t>
  </si>
  <si>
    <t>@KirstyBurgoine well done - wish I had!!  long night ahead in the shed !!</t>
  </si>
  <si>
    <t>Tue Jun 16 09:43:43 PDT 2009</t>
  </si>
  <si>
    <t>kaylasloggins</t>
  </si>
  <si>
    <t>One Vineland down, two meetings to go.  visiting houses tomorrow.</t>
  </si>
  <si>
    <t>bibbysrocket</t>
  </si>
  <si>
    <t xml:space="preserve">@elle_moss Awesome blog. And about the SX70. I found a D320, no film though </t>
  </si>
  <si>
    <t>Tue Jun 16 09:43:48 PDT 2009</t>
  </si>
  <si>
    <t>momentoftru</t>
  </si>
  <si>
    <t>They didn't have the veggie patties  @CapriciousLove</t>
  </si>
  <si>
    <t>Tue Jun 16 09:43:49 PDT 2009</t>
  </si>
  <si>
    <t xml:space="preserve">it's crazy how u feel abt a death when u dun think u    kno the person, its crazier how u feel when u find out u actually kne them </t>
  </si>
  <si>
    <t>Tue Jun 16 09:43:51 PDT 2009</t>
  </si>
  <si>
    <t xml:space="preserve">bon iver show in edinburgh cancelled = one very unhappy lynsey. i got all excited </t>
  </si>
  <si>
    <t>peyday</t>
  </si>
  <si>
    <t xml:space="preserve">can't get tickets to see Pink in Melbourne in August </t>
  </si>
  <si>
    <t>Tue Jun 16 09:43:52 PDT 2009</t>
  </si>
  <si>
    <t>...still sick...trying to gather enough energy to go downtown  ...no pun intended...GET UR MINDS OUTTA THE GUTTER! lol</t>
  </si>
  <si>
    <t>Tue Jun 16 09:43:55 PDT 2009</t>
  </si>
  <si>
    <t xml:space="preserve">R's percusion camp: done. Summer school BCIS: bring it on for today. I hate leaving camp early. </t>
  </si>
  <si>
    <t xml:space="preserve">I am absolutley shattered and have house work to do, grrrrrrr </t>
  </si>
  <si>
    <t>Tue Jun 16 09:44:00 PDT 2009</t>
  </si>
  <si>
    <t>hocthongau</t>
  </si>
  <si>
    <t xml:space="preserve">My baby is really sick </t>
  </si>
  <si>
    <t>Tue Jun 16 09:44:01 PDT 2009</t>
  </si>
  <si>
    <t>@shopchantal  Those are my favorites! You just don't have my size.  Wah!  If you're hiding a 10 somewhere, let me know.</t>
  </si>
  <si>
    <t>Tue Jun 16 09:44:02 PDT 2009</t>
  </si>
  <si>
    <t xml:space="preserve">Is working 2 to 9.  Sunburn is killing me </t>
  </si>
  <si>
    <t>Tue Jun 16 09:44:48 PDT 2009</t>
  </si>
  <si>
    <t xml:space="preserve">@onebreath It's sad... </t>
  </si>
  <si>
    <t>Tue Jun 16 09:44:49 PDT 2009</t>
  </si>
  <si>
    <t>3oh!3 are playing the dance stage at reading wtf I'm gonna miss it  Woulda been RAD!</t>
  </si>
  <si>
    <t xml:space="preserve">I can't get bored. Because when I get bored, I like to watch TV. And when I watch TV, I like to eat </t>
  </si>
  <si>
    <t>Tue Jun 16 09:44:51 PDT 2009</t>
  </si>
  <si>
    <t>dynila</t>
  </si>
  <si>
    <t xml:space="preserve">Cancelled fire-truck dryer and hunting CL - found what I want for $45 but need a pal w/ truck/van to p/u by Thurs </t>
  </si>
  <si>
    <t xml:space="preserve">#haveyouever missed someone so much it made you cry </t>
  </si>
  <si>
    <t>Tue Jun 16 09:44:55 PDT 2009</t>
  </si>
  <si>
    <t xml:space="preserve">@frankparenteau used and abused, huh? i do feel like that sometimes, especially when clients ignore my invoices. </t>
  </si>
  <si>
    <t>Tue Jun 16 09:44:56 PDT 2009</t>
  </si>
  <si>
    <t xml:space="preserve">@sarasp I know </t>
  </si>
  <si>
    <t xml:space="preserve">running a bath to soak my achey breaky muscles </t>
  </si>
  <si>
    <t>Tue Jun 16 09:44:57 PDT 2009</t>
  </si>
  <si>
    <t>Glamourechick</t>
  </si>
  <si>
    <t>Just thought of something...made me sad...damn...  **sigh**</t>
  </si>
  <si>
    <t>Tue Jun 16 09:45:00 PDT 2009</t>
  </si>
  <si>
    <t>jaydemcfly</t>
  </si>
  <si>
    <t xml:space="preserve">Ahhh car journeys are so long  I'm not enjoying looking at my hairy legs </t>
  </si>
  <si>
    <t>Tue Jun 16 09:45:06 PDT 2009</t>
  </si>
  <si>
    <t xml:space="preserve">@veelrs for real?! </t>
  </si>
  <si>
    <t>Dublmnttwn1</t>
  </si>
  <si>
    <t xml:space="preserve">..it's official...I guess I've become a Monkey Junky...I wanna go see @100MonkeysMusic again in Lancaster, but it's wayyyyy too far </t>
  </si>
  <si>
    <t>Tue Jun 16 09:45:09 PDT 2009</t>
  </si>
  <si>
    <t xml:space="preserve">@steve_berra I can't send u a message unless your following me </t>
  </si>
  <si>
    <t>Tue Jun 16 09:45:10 PDT 2009</t>
  </si>
  <si>
    <t xml:space="preserve">@KlownDogg haha! I wish!!! I can only hummm  i wanna learn how to play the guitar...hopefully i will start soon </t>
  </si>
  <si>
    <t>Tue Jun 16 09:45:12 PDT 2009</t>
  </si>
  <si>
    <t xml:space="preserve">Forgot about new standing desk arrangement when I came to work in four-inch heels </t>
  </si>
  <si>
    <t xml:space="preserve">@Jilybeanrp apparently it's a recruiting firm or something...I have seen some pics of Rob half naked and half drunk but not recently </t>
  </si>
  <si>
    <t>Tue Jun 16 09:45:13 PDT 2009</t>
  </si>
  <si>
    <t>scabboy</t>
  </si>
  <si>
    <t xml:space="preserve">Now it's time to get to work... </t>
  </si>
  <si>
    <t>hard day at work  although on the plus some gifts came that i bought for Max! hope he likes!</t>
  </si>
  <si>
    <t>Tue Jun 16 09:45:15 PDT 2009</t>
  </si>
  <si>
    <t>@yarreola I'm so relieved she seems to be feeling a lil better, poor thing was sooo sick  I''m jumping for joy over every improvement</t>
  </si>
  <si>
    <t>Tue Jun 16 09:45:16 PDT 2009</t>
  </si>
  <si>
    <t>@letter2twilight It really makes me sad for HIM!   Some women simply have NO GRACE!!</t>
  </si>
  <si>
    <t>Spoked</t>
  </si>
  <si>
    <t xml:space="preserve">@MeStina Wierd.... when i merged mine, 2 minutes after i did that was working perfectly.... Hope you can sort that out soon.... </t>
  </si>
  <si>
    <t>Tue Jun 16 09:45:17 PDT 2009</t>
  </si>
  <si>
    <t>jeffgarlick</t>
  </si>
  <si>
    <t xml:space="preserve">To the lady who just asked our casheir &amp;quot;Aren't there any MEN who work here?&amp;quot; after I waited on her...Have a nice day...and burn in Hell! </t>
  </si>
  <si>
    <t>Tue Jun 16 09:45:20 PDT 2009</t>
  </si>
  <si>
    <t xml:space="preserve">I need a new computer, now the sound has crashed, and I don't know how to get it back. It's always something new. </t>
  </si>
  <si>
    <t>SamHoward1</t>
  </si>
  <si>
    <t>Omg this video is fucking quality, And sad at times  http://bit.ly/HIhmV</t>
  </si>
  <si>
    <t>Tue Jun 16 09:45:22 PDT 2009</t>
  </si>
  <si>
    <t>emily239</t>
  </si>
  <si>
    <t xml:space="preserve">just found my phone! yay! haha i was about to go into epileptic shock or something from being without it so long </t>
  </si>
  <si>
    <t>Tue Jun 16 09:45:23 PDT 2009</t>
  </si>
  <si>
    <t xml:space="preserve">Between the heat, tummy aches, and random adrenaline, I didn't get as much sleep as I wanted to last night. </t>
  </si>
  <si>
    <t>Tue Jun 16 09:45:24 PDT 2009</t>
  </si>
  <si>
    <t>Tired :S sleeping a little thaan get a new hair cut I'm afraid  but if you like..for me it's okay T. miss miss REALLY miss you tweet tweet</t>
  </si>
  <si>
    <t xml:space="preserve">don't you hate it when people are do hurtful things without even realizing it and then don't know why you are upset!! </t>
  </si>
  <si>
    <t>Tue Jun 16 09:45:28 PDT 2009</t>
  </si>
  <si>
    <t xml:space="preserve">@kayray Why? </t>
  </si>
  <si>
    <t>Tue Jun 16 09:45:29 PDT 2009</t>
  </si>
  <si>
    <t>fotinianastasia</t>
  </si>
  <si>
    <t xml:space="preserve">I hate it here it`s raining all day </t>
  </si>
  <si>
    <t>Tue Jun 16 09:45:30 PDT 2009</t>
  </si>
  <si>
    <t>angrygato</t>
  </si>
  <si>
    <t xml:space="preserve">i want french toast.  </t>
  </si>
  <si>
    <t>Tue Jun 16 09:45:31 PDT 2009</t>
  </si>
  <si>
    <t>Thatgirl1985</t>
  </si>
  <si>
    <t>@hotel_max I had SO much fun at the Tweetup!! It was sooo crowded I didn't get to finagle my way over to say &amp;quot;hi&amp;quot;  Next time I guess!!</t>
  </si>
  <si>
    <t xml:space="preserve">i feel like crying </t>
  </si>
  <si>
    <t>jimpersson</t>
  </si>
  <si>
    <t>@sapphirecut ok  I might show up next weekend then.</t>
  </si>
  <si>
    <t>Tue Jun 16 09:45:34 PDT 2009</t>
  </si>
  <si>
    <t>rk0010</t>
  </si>
  <si>
    <t>Tue Jun 16 09:45:35 PDT 2009</t>
  </si>
  <si>
    <t>SelenaDelacruz</t>
  </si>
  <si>
    <t xml:space="preserve">@ddlovato u r so lucky. u r beautiful, talented and just awesome. i'd do anything to have any of those qualities but i'm stuck being me </t>
  </si>
  <si>
    <t>Tue Jun 16 09:45:36 PDT 2009</t>
  </si>
  <si>
    <t>lilhart</t>
  </si>
  <si>
    <t xml:space="preserve">well the sunny days sure didn't last long </t>
  </si>
  <si>
    <t>Tue Jun 16 09:45:37 PDT 2009</t>
  </si>
  <si>
    <t>Amylucimar</t>
  </si>
  <si>
    <t xml:space="preserve">Wish I had a fantasy factory to make ppls fantasy a reality. </t>
  </si>
  <si>
    <t>@celine87 i woke up with  a stomachache today  it won't go away</t>
  </si>
  <si>
    <t>Tue Jun 16 09:45:38 PDT 2009</t>
  </si>
  <si>
    <t>nishant_c</t>
  </si>
  <si>
    <t xml:space="preserve">@williger hmm, but i really love the curvy design of Palm Pre. Palm is almost extinct in India </t>
  </si>
  <si>
    <t>@the_tara  CUTE but mostly younger than me   too bad rite</t>
  </si>
  <si>
    <t>Tue Jun 16 09:45:39 PDT 2009</t>
  </si>
  <si>
    <t>evilkalman</t>
  </si>
  <si>
    <t xml:space="preserve">@kathrynimmonen Drat!  I thought this would link to a pic of the dress...! </t>
  </si>
  <si>
    <t>Tue Jun 16 09:45:40 PDT 2009</t>
  </si>
  <si>
    <t>betweenthestpls</t>
  </si>
  <si>
    <t xml:space="preserve">Team 1040 went back to the old programming of EPSN between 9 to noon. Makes sense since hockey is over. I guess its iTunes radio. </t>
  </si>
  <si>
    <t>Tue Jun 16 09:45:43 PDT 2009</t>
  </si>
  <si>
    <t>BIZARRE_ZONNE</t>
  </si>
  <si>
    <t xml:space="preserve">u've forgotten about me..;__; Ã¶h... </t>
  </si>
  <si>
    <t>Tue Jun 16 09:45:45 PDT 2009</t>
  </si>
  <si>
    <t>Beccaaox</t>
  </si>
  <si>
    <t xml:space="preserve">@JenJaneMarie i cant seee your tweeeett </t>
  </si>
  <si>
    <t>Tue Jun 16 09:45:46 PDT 2009</t>
  </si>
  <si>
    <t>out with grandma and grandpa. have a headache  and my stomach doesnt feel good.</t>
  </si>
  <si>
    <t>Tue Jun 16 09:45:49 PDT 2009</t>
  </si>
  <si>
    <t>honeymonkey82</t>
  </si>
  <si>
    <t>@AMYADAMS11 Poor Amy  Glad you had a good time at IOW though!</t>
  </si>
  <si>
    <t xml:space="preserve">Mmm I love my buys from tebrau today! Ive got lots more to grab but mum had to say she doesnt have enough &amp;amp; didn't bring extra S$ </t>
  </si>
  <si>
    <t>Tue Jun 16 09:45:50 PDT 2009</t>
  </si>
  <si>
    <t>EvonMichelle</t>
  </si>
  <si>
    <t xml:space="preserve">Forgot my phone at home today </t>
  </si>
  <si>
    <t>Tue Jun 16 09:45:51 PDT 2009</t>
  </si>
  <si>
    <t>Xstaticgirl</t>
  </si>
  <si>
    <t xml:space="preserve">Im so bored... I am not very fond of rain in the summer. </t>
  </si>
  <si>
    <t>Tue Jun 16 09:45:52 PDT 2009</t>
  </si>
  <si>
    <t xml:space="preserve">@Orchidflower humph. Sulking </t>
  </si>
  <si>
    <t>Tue Jun 16 09:45:55 PDT 2009</t>
  </si>
  <si>
    <t>and to top it off, i couldn't talk to you guys  i miss y'all!</t>
  </si>
  <si>
    <t>Tue Jun 16 09:45:56 PDT 2009</t>
  </si>
  <si>
    <t>What...my Zune is full  Ughhh,</t>
  </si>
  <si>
    <t>bubbz927</t>
  </si>
  <si>
    <t xml:space="preserve">@kroqkom http://twitpic.com/7js1y - i wish i was there </t>
  </si>
  <si>
    <t>Tue Jun 16 09:45:57 PDT 2009</t>
  </si>
  <si>
    <t xml:space="preserve">you know you got bad poison ivy when your forearm is as big as your bicep </t>
  </si>
  <si>
    <t>Tue Jun 16 09:45:58 PDT 2009</t>
  </si>
  <si>
    <t>@QueenOfQueenz I ALREADY HAVE MAAAAAD GRAY HAIRS  LMAO AND SINCE MY HAIR IS PICTH BLACK IT STANDS OUT</t>
  </si>
  <si>
    <t>Tue Jun 16 09:45:59 PDT 2009</t>
  </si>
  <si>
    <t>@JenOdjidja Yeah, we were working  When's the BDay?</t>
  </si>
  <si>
    <t>Tue Jun 16 09:46:00 PDT 2009</t>
  </si>
  <si>
    <t>csmfidelis144</t>
  </si>
  <si>
    <t xml:space="preserve">At work all day.  </t>
  </si>
  <si>
    <t>Tue Jun 16 09:46:01 PDT 2009</t>
  </si>
  <si>
    <t>AMD Bulldozer is shaping up nicely, too bad it's two years late and we have to wait until 2011  ttp://bit.ly/amd8-16core</t>
  </si>
  <si>
    <t>wannabealoserr</t>
  </si>
  <si>
    <t xml:space="preserve">i want to go home. i miss my dad, my puppy, and my computer </t>
  </si>
  <si>
    <t>beanaud</t>
  </si>
  <si>
    <t xml:space="preserve">@nicksantino you dont even know how much i wish you were coming to michigan so we COULD hang out </t>
  </si>
  <si>
    <t>Tue Jun 16 09:46:02 PDT 2009</t>
  </si>
  <si>
    <t xml:space="preserve">So even if I don't get Amtrak to sponsor me for #BlogHer09, it's likely we'll take the train anyway. Airfare is more than $400 more. </t>
  </si>
  <si>
    <t>tobimcfly</t>
  </si>
  <si>
    <t>just shredded my skateboard  http://www.flickr.com/photos/tobimcfly/3633086572/ I guess that's it for sports today.</t>
  </si>
  <si>
    <t>Tue Jun 16 09:46:05 PDT 2009</t>
  </si>
  <si>
    <t xml:space="preserve">i felt a little sad, i just had a weird feeling that the guy i liked for the longest time already has a girlfriend </t>
  </si>
  <si>
    <t>Tue Jun 16 09:46:09 PDT 2009</t>
  </si>
  <si>
    <t>kirkmax</t>
  </si>
  <si>
    <t xml:space="preserve">@coollike I know how you feel. Same thing happened to me yesterday. </t>
  </si>
  <si>
    <t>Tue Jun 16 09:46:27 PDT 2009</t>
  </si>
  <si>
    <t xml:space="preserve">I just had a go at doing a sample driving theory test. I think I should hitch home  </t>
  </si>
  <si>
    <t>jirkakosek</t>
  </si>
  <si>
    <t xml:space="preserve">Updating  http://tr.im/oGvx It is easy to forgot how and where update site after more then one year </t>
  </si>
  <si>
    <t xml:space="preserve">@JosephRanseth Cool, I'll try to be there tonight.  My week is already hectic. </t>
  </si>
  <si>
    <t>Tue Jun 16 09:46:29 PDT 2009</t>
  </si>
  <si>
    <t xml:space="preserve">In a significant amount of pain after having had a tooth out yesterday...only a dull pain instead of a stabbing one now but still hurts </t>
  </si>
  <si>
    <t>Tue Jun 16 09:46:33 PDT 2009</t>
  </si>
  <si>
    <t>my best friend turns 21 tomorrow and i won't be in ny to get her shitty  that cheers me up... noooot.</t>
  </si>
  <si>
    <t>Tue Jun 16 09:46:34 PDT 2009</t>
  </si>
  <si>
    <t>sandrafrances</t>
  </si>
  <si>
    <t xml:space="preserve">I just wanna go hommme </t>
  </si>
  <si>
    <t>Tue Jun 16 09:46:36 PDT 2009</t>
  </si>
  <si>
    <t>Emilily219</t>
  </si>
  <si>
    <t xml:space="preserve">1 hour later... Still at the dr.   I think I'm dying. </t>
  </si>
  <si>
    <t>mnicolem</t>
  </si>
  <si>
    <t>has a dentist appt this afternoon ...  http://plurk.com/p/11fare</t>
  </si>
  <si>
    <t>Tue Jun 16 09:46:37 PDT 2009</t>
  </si>
  <si>
    <t xml:space="preserve">@elvensapphire from Ireland,and will never get a chance of going to one of their concerts or meet them,moneys tight,so its a bummer </t>
  </si>
  <si>
    <t>you know what i desperately need now. Friends, sofa, film, pizza. Anyone?  x</t>
  </si>
  <si>
    <t>Tue Jun 16 09:46:38 PDT 2009</t>
  </si>
  <si>
    <t xml:space="preserve">My 12yr old son is teasing me with my @wemasturbate t-shirt </t>
  </si>
  <si>
    <t>Tue Jun 16 09:46:39 PDT 2009</t>
  </si>
  <si>
    <t>eddieizzle</t>
  </si>
  <si>
    <t xml:space="preserve">In the car. Waiting for lunch to be overr then back to workkk! </t>
  </si>
  <si>
    <t>DocGT</t>
  </si>
  <si>
    <t xml:space="preserve">Decisions decisions.... What do I have for dinner? Problem is I can't be bothered! But I'm hungry </t>
  </si>
  <si>
    <t>Tue Jun 16 09:46:40 PDT 2009</t>
  </si>
  <si>
    <t>I'm so close to dumping TweetDeck for another Twitter client, the new update pretty much crippled it  #fail</t>
  </si>
  <si>
    <t>Tue Jun 16 09:46:41 PDT 2009</t>
  </si>
  <si>
    <t xml:space="preserve">I very, very, very strongly dislike Perez Hilton. I just dont get how he can get away with being so horrible! </t>
  </si>
  <si>
    <t>Tue Jun 16 09:46:43 PDT 2009</t>
  </si>
  <si>
    <t xml:space="preserve">@joepolitics I wish I could, but my shows are over </t>
  </si>
  <si>
    <t>Tue Jun 16 09:46:44 PDT 2009</t>
  </si>
  <si>
    <t>teresachoe</t>
  </si>
  <si>
    <t xml:space="preserve">THIRSTY. No water in my house. It's like a desert! </t>
  </si>
  <si>
    <t>leebf</t>
  </si>
  <si>
    <t>Ordered a 2.5 SATA enclosure but received an IDE one   grr</t>
  </si>
  <si>
    <t>Tue Jun 16 09:46:46 PDT 2009</t>
  </si>
  <si>
    <t xml:space="preserve">Gettin my RE homework done, next to go is to read up to c4 of Enduring Love and anatate it  Looking forward to watching MBV with nomi </t>
  </si>
  <si>
    <t>Tue Jun 16 09:46:48 PDT 2009</t>
  </si>
  <si>
    <t xml:space="preserve">conclusion - bryan sucks in bed </t>
  </si>
  <si>
    <t xml:space="preserve">Chris has sabotaged by lovely paella. It's not as good now </t>
  </si>
  <si>
    <t>Tue Jun 16 09:46:49 PDT 2009</t>
  </si>
  <si>
    <t xml:space="preserve">note: of course that rant is for people not even on twitter. ha </t>
  </si>
  <si>
    <t>Tue Jun 16 09:46:51 PDT 2009</t>
  </si>
  <si>
    <t xml:space="preserve">I'm so tired but my own cough is keeping me awake! So stupid </t>
  </si>
  <si>
    <t>Tue Jun 16 09:46:53 PDT 2009</t>
  </si>
  <si>
    <t>TheSpottedOlive</t>
  </si>
  <si>
    <t xml:space="preserve">Off to a very late start today.  </t>
  </si>
  <si>
    <t xml:space="preserve">@NRN_IndyThink the combination of #Arby and #Wendy in a single unit is the death star for gastrointestinal tracts. I'm jealous </t>
  </si>
  <si>
    <t>natashadjuhandi</t>
  </si>
  <si>
    <t>off to paris on friday, gonna miss @endoers  ten days not seeing him. sigh</t>
  </si>
  <si>
    <t>Tue Jun 16 09:46:55 PDT 2009</t>
  </si>
  <si>
    <t>brightonbadger</t>
  </si>
  <si>
    <t xml:space="preserve">bored and at a loose end. again </t>
  </si>
  <si>
    <t>Tue Jun 16 09:46:56 PDT 2009</t>
  </si>
  <si>
    <t>PRsarahevans</t>
  </si>
  <si>
    <t xml:space="preserve">@TweetPhoto i lost my phone and didn't bring my camera. i'm so sad. </t>
  </si>
  <si>
    <t>Tue Jun 16 09:46:57 PDT 2009</t>
  </si>
  <si>
    <t xml:space="preserve">Oh yeah...today's my last day in the city. </t>
  </si>
  <si>
    <t>TinaChhabra</t>
  </si>
  <si>
    <t>Tue Jun 16 09:47:02 PDT 2009</t>
  </si>
  <si>
    <t xml:space="preserve">@starsburn Some triggers combined and apparently sent my spinning out of control </t>
  </si>
  <si>
    <t>Tue Jun 16 09:47:03 PDT 2009</t>
  </si>
  <si>
    <t xml:space="preserve">I'm sorry I made you miss raw </t>
  </si>
  <si>
    <t>emOdied</t>
  </si>
  <si>
    <t>havent been online ..  cus i was studyin ..  but now since there aint no more papers ! IM FREE ! xD</t>
  </si>
  <si>
    <t>Tue Jun 16 09:47:05 PDT 2009</t>
  </si>
  <si>
    <t xml:space="preserve">remembers when The Eels weren't just a poor imitation of themselves. </t>
  </si>
  <si>
    <t xml:space="preserve">has anyone seen Danelle lately? </t>
  </si>
  <si>
    <t>kriaria</t>
  </si>
  <si>
    <t xml:space="preserve">work work work.. need to get a second job.. and get my clear skin back.. and lose some weight... ohh how the list goes on </t>
  </si>
  <si>
    <t>Tue Jun 16 09:47:09 PDT 2009</t>
  </si>
  <si>
    <t xml:space="preserve">@lettycheung 12:49 am! i have school tomorrow </t>
  </si>
  <si>
    <t>Tue Jun 16 09:47:10 PDT 2009</t>
  </si>
  <si>
    <t>StephanieBray</t>
  </si>
  <si>
    <t xml:space="preserve">Another fish died. Sad sad day. I think he was murdered. </t>
  </si>
  <si>
    <t>Tue Jun 16 09:47:11 PDT 2009</t>
  </si>
  <si>
    <t>jeffpkoon</t>
  </si>
  <si>
    <t>I've got sleep apnea.  gotta go to Philly to talk to a sleep doc</t>
  </si>
  <si>
    <t>joshlewis1972</t>
  </si>
  <si>
    <t xml:space="preserve">@jordenc ooo thats not good :s saying that, i havent given at all this year. they always put it on fridays </t>
  </si>
  <si>
    <t>Tue Jun 16 09:47:13 PDT 2009</t>
  </si>
  <si>
    <t xml:space="preserve">Summer is so booring when everyone is hard to reach, by phone or msn, are they on vacation already? </t>
  </si>
  <si>
    <t>@Karinaaaaaaaaaa I actually miss school for once cause drama, I hate being ill  ferny been shouting?</t>
  </si>
  <si>
    <t>Tue Jun 16 09:47:14 PDT 2009</t>
  </si>
  <si>
    <t>@sdullye @darienkaye I miss our Canadian friends  Found them on facebook, so go add!</t>
  </si>
  <si>
    <t>Tue Jun 16 09:47:16 PDT 2009</t>
  </si>
  <si>
    <t>taylaandersen</t>
  </si>
  <si>
    <t>revision, revision oh and more revision!! LATIN  its sooo hard!!! x</t>
  </si>
  <si>
    <t>Off to buy &amp;quot;Lines, Vines, and Trying Times&amp;quot;!! And milk. We're out of milk. I'm almost sad for the disruption of my music cycle.  Hmm</t>
  </si>
  <si>
    <t>KensandMadsMom</t>
  </si>
  <si>
    <t xml:space="preserve">Oh if I only could.  I miss my music. </t>
  </si>
  <si>
    <t>Tue Jun 16 09:47:18 PDT 2009</t>
  </si>
  <si>
    <t>MediterraneanX</t>
  </si>
  <si>
    <t xml:space="preserve">Watching 2 pigeons groom. Their necks are crazy flexible. Waiting for bf so we can go park but I see clouds overhead </t>
  </si>
  <si>
    <t>Tue Jun 16 09:47:20 PDT 2009</t>
  </si>
  <si>
    <t>kelbyhunt</t>
  </si>
  <si>
    <t xml:space="preserve">lost his bracelet </t>
  </si>
  <si>
    <t>missbscribbles</t>
  </si>
  <si>
    <t>I'm tweetless without miPhone   can't wait for the new one...which is shipping from....china?</t>
  </si>
  <si>
    <t>Tue Jun 16 09:47:21 PDT 2009</t>
  </si>
  <si>
    <t xml:space="preserve">Stayed up sketching til 2am. Bad idea. I'm exhaustteddd today. </t>
  </si>
  <si>
    <t>Tue Jun 16 09:47:23 PDT 2009</t>
  </si>
  <si>
    <t>Mignonsiere</t>
  </si>
  <si>
    <t xml:space="preserve">@itsshiva uhuh , alay is fucking shit .. why they always be such an annoying person ? geez .. i hate alay .. </t>
  </si>
  <si>
    <t>Tue Jun 16 09:47:25 PDT 2009</t>
  </si>
  <si>
    <t>8_Inch_Cock</t>
  </si>
  <si>
    <t xml:space="preserve">@Praxilla good morning! Hope your day is off to a better start than mine is </t>
  </si>
  <si>
    <t>amber_lynn_09</t>
  </si>
  <si>
    <t xml:space="preserve">Absolutely nothing to do today </t>
  </si>
  <si>
    <t>Tue Jun 16 09:47:26 PDT 2009</t>
  </si>
  <si>
    <t xml:space="preserve">@LilMissTNT well I only have one LOL. But it's making my teeth crooked </t>
  </si>
  <si>
    <t>EYBlover</t>
  </si>
  <si>
    <t xml:space="preserve">wow i have alot of @replys im behind on sry bout that! phone internet doesnt offer that box.. only 140 characters on phone </t>
  </si>
  <si>
    <t>Tue Jun 16 09:47:28 PDT 2009</t>
  </si>
  <si>
    <t>fergyk0416</t>
  </si>
  <si>
    <t>@breagrant I go there all the time. Of course I miss Robin.  Lucky girl!</t>
  </si>
  <si>
    <t>Tue Jun 16 09:47:29 PDT 2009</t>
  </si>
  <si>
    <t xml:space="preserve">i keep  confusing myself because my cell phone says LA time, but i'm keeping my laptop on baltimore time </t>
  </si>
  <si>
    <t>Tue Jun 16 09:47:30 PDT 2009</t>
  </si>
  <si>
    <t xml:space="preserve">oooooooooh snap! the optimum reggeaton dude has a new commercial! finally i was so over the rapping lobster one </t>
  </si>
  <si>
    <t xml:space="preserve">Call me lame but, a Kevin Rudolf song made me tear just a little. </t>
  </si>
  <si>
    <t>Tue Jun 16 09:47:32 PDT 2009</t>
  </si>
  <si>
    <t>lyssabaybe3</t>
  </si>
  <si>
    <t>ouch.  my tummy hurts really badd</t>
  </si>
  <si>
    <t>Tue Jun 16 09:47:34 PDT 2009</t>
  </si>
  <si>
    <t xml:space="preserve">@RobbieBarnes :O I remember reading that in year 6! Sad book </t>
  </si>
  <si>
    <t>Tue Jun 16 09:47:35 PDT 2009</t>
  </si>
  <si>
    <t>51yDr460n</t>
  </si>
  <si>
    <t xml:space="preserve">RMS wants me to go to camp Taji Iraq... no pets... no alcohol...   ouch   </t>
  </si>
  <si>
    <t>Tue Jun 16 09:47:36 PDT 2009</t>
  </si>
  <si>
    <t xml:space="preserve">@thedumdum okay lady. I might have to pick up Mel from work at 4 tho </t>
  </si>
  <si>
    <t>Tue Jun 16 09:47:37 PDT 2009</t>
  </si>
  <si>
    <t>Sargent_Layne</t>
  </si>
  <si>
    <t>@PaulHeylin im off must go to da hospital  tweet later</t>
  </si>
  <si>
    <t>Amy_Bubz</t>
  </si>
  <si>
    <t xml:space="preserve">revisinggg </t>
  </si>
  <si>
    <t xml:space="preserve">@BIZM365. Yeah the water sucks I need sum Polind Spring in my life lol.. Its hot as hell- to hot to tan so I'm stuck washing clothes </t>
  </si>
  <si>
    <t>Tue Jun 16 09:47:38 PDT 2009</t>
  </si>
  <si>
    <t xml:space="preserve">House bunny finished </t>
  </si>
  <si>
    <t>Tue Jun 16 09:47:39 PDT 2009</t>
  </si>
  <si>
    <t>DevotchkaOnFire</t>
  </si>
  <si>
    <t xml:space="preserve">I get scared of myself when I cannot stop thinking about my weight </t>
  </si>
  <si>
    <t>AGOutLoud</t>
  </si>
  <si>
    <t xml:space="preserve">Having a hard time getting motivated today-my grandpa passed away this morning &amp;amp; I can't believe I no longer have any living grandparents </t>
  </si>
  <si>
    <t>Tue Jun 16 09:47:41 PDT 2009</t>
  </si>
  <si>
    <t>TorquedTrinity</t>
  </si>
  <si>
    <t xml:space="preserve">jesus christ people quit canceling on hyperfest!!!!!!!!!!!!! why is no one camping out friday </t>
  </si>
  <si>
    <t>Tue Jun 16 09:47:46 PDT 2009</t>
  </si>
  <si>
    <t xml:space="preserve">@paisleybaby I'm just whining, just got off the phone with my wonderful loving and well meaning Mom, she irritated me, i feel bad  </t>
  </si>
  <si>
    <t>Tue Jun 16 09:47:48 PDT 2009</t>
  </si>
  <si>
    <t>Mariedys</t>
  </si>
  <si>
    <t xml:space="preserve">I want the new album of the Jonas!!!!!   why the life is so hard???? </t>
  </si>
  <si>
    <t>Tue Jun 16 09:47:50 PDT 2009</t>
  </si>
  <si>
    <t>At work... Rockin The Killers in my &amp;quot;office&amp;quot;. Boss made me loose the Mudveyne CD.   LAME!!!!</t>
  </si>
  <si>
    <t>Tue Jun 16 09:48:52 PDT 2009</t>
  </si>
  <si>
    <t>Koke_ka_kola</t>
  </si>
  <si>
    <t xml:space="preserve">juss gt dne arguen wit da wifey.... </t>
  </si>
  <si>
    <t>Tue Jun 16 09:48:53 PDT 2009</t>
  </si>
  <si>
    <t>youcant_cme</t>
  </si>
  <si>
    <t xml:space="preserve">Its mid june but its still hot. NO rains </t>
  </si>
  <si>
    <t>Tue Jun 16 09:48:55 PDT 2009</t>
  </si>
  <si>
    <t xml:space="preserve">@mmmmmburgerrrrr you eating good food, me not so much </t>
  </si>
  <si>
    <t>Tue Jun 16 09:48:57 PDT 2009</t>
  </si>
  <si>
    <t>ohaye</t>
  </si>
  <si>
    <t xml:space="preserve">http://twitpic.com/7juug Stupid woman. I hate this programme, I want to watch the big bang theory </t>
  </si>
  <si>
    <t>Tue Jun 16 09:48:58 PDT 2009</t>
  </si>
  <si>
    <t xml:space="preserve">Jesus is all tattered &amp;amp; in pieces </t>
  </si>
  <si>
    <t>Tue Jun 16 09:48:59 PDT 2009</t>
  </si>
  <si>
    <t>God I dk what to do I'm keeping myself from outbursting making a scene like always  I hate this I just wanna leave</t>
  </si>
  <si>
    <t>Tue Jun 16 09:49:02 PDT 2009</t>
  </si>
  <si>
    <t xml:space="preserve">@TotusMel I've started to unfollow because that -- yeah </t>
  </si>
  <si>
    <t xml:space="preserve">has to unfortunately get ready for work. </t>
  </si>
  <si>
    <t>Tue Jun 16 09:49:03 PDT 2009</t>
  </si>
  <si>
    <t xml:space="preserve">my stummy hurts. idk whyyyy </t>
  </si>
  <si>
    <t>Tue Jun 16 09:49:04 PDT 2009</t>
  </si>
  <si>
    <t>liltort</t>
  </si>
  <si>
    <t>Work all day and then all night  not looking forward to it..  Can't wait for thursday to come!</t>
  </si>
  <si>
    <t>Tue Jun 16 09:49:05 PDT 2009</t>
  </si>
  <si>
    <t>I never get dressed anymore or get ready anymore water polo makes stop  my hair is a mess haha</t>
  </si>
  <si>
    <t>Tue Jun 16 09:49:12 PDT 2009</t>
  </si>
  <si>
    <t xml:space="preserve">@wafflesgirls </t>
  </si>
  <si>
    <t>Tue Jun 16 09:49:14 PDT 2009</t>
  </si>
  <si>
    <t>@Jezzy14 lucky for you! ive just tried to do role plays with me brother and i couldnt even remember half the stuff!  x</t>
  </si>
  <si>
    <t>Tue Jun 16 09:49:15 PDT 2009</t>
  </si>
  <si>
    <t xml:space="preserve">-@neeruiyer oh it's just a stupid cold i can't seem to shake </t>
  </si>
  <si>
    <t>Tue Jun 16 09:49:16 PDT 2009</t>
  </si>
  <si>
    <t>I wish someone would write me a song  lol</t>
  </si>
  <si>
    <t>Tue Jun 16 09:49:21 PDT 2009</t>
  </si>
  <si>
    <t xml:space="preserve">so- I'm getting a pedicure. as afraid of fungus that I am </t>
  </si>
  <si>
    <t>T_JUMP</t>
  </si>
  <si>
    <t xml:space="preserve">Work work work, hope Bentley is doin ok at the house by himself </t>
  </si>
  <si>
    <t xml:space="preserve">@smitchelluk Damn...I'm really not normal am I?! </t>
  </si>
  <si>
    <t>Tue Jun 16 09:49:23 PDT 2009</t>
  </si>
  <si>
    <t>mich_thatcher</t>
  </si>
  <si>
    <t xml:space="preserve">has a bad tummy ache and is being sick....nooooo </t>
  </si>
  <si>
    <t>Tue Jun 16 09:49:24 PDT 2009</t>
  </si>
  <si>
    <t xml:space="preserve">Ugh! I hate allergies. My nose is soo stuffed up when i talk it doesnt sound english. And im soo pale i look casper mexican. </t>
  </si>
  <si>
    <t>Tue Jun 16 09:49:26 PDT 2009</t>
  </si>
  <si>
    <t>x0tabi</t>
  </si>
  <si>
    <t xml:space="preserve">organic chem quiz today! wish me luck </t>
  </si>
  <si>
    <t>Tue Jun 16 09:49:28 PDT 2009</t>
  </si>
  <si>
    <t xml:space="preserve">@cadorette K and I really want to game with you more often, but life keeps getting in the way. </t>
  </si>
  <si>
    <t>Tue Jun 16 09:49:29 PDT 2009</t>
  </si>
  <si>
    <t>shivaniparmar25</t>
  </si>
  <si>
    <t xml:space="preserve">@tinachhabra i don't know how to use this either...lol. </t>
  </si>
  <si>
    <t xml:space="preserve">is going to miss ttalking to Jessica when she goes to belgium &amp;amp; france </t>
  </si>
  <si>
    <t>Tue Jun 16 09:49:31 PDT 2009</t>
  </si>
  <si>
    <t>C0nn0rmcl</t>
  </si>
  <si>
    <t xml:space="preserve">Xbox Live is down </t>
  </si>
  <si>
    <t>Tue Jun 16 09:49:32 PDT 2009</t>
  </si>
  <si>
    <t>@jcfromadiki - not yet. ive been so busy  but i need to make it a priority. time is ticking.</t>
  </si>
  <si>
    <t>quartrnote</t>
  </si>
  <si>
    <t xml:space="preserve">Doctor's visit this morning went both good and bad.  I now get to be ill every morning for the next two weeks </t>
  </si>
  <si>
    <t>Tue Jun 16 09:49:34 PDT 2009</t>
  </si>
  <si>
    <t xml:space="preserve">Dang, can't get Nimbuzz on my N97 to install. Starts and then Update error </t>
  </si>
  <si>
    <t xml:space="preserve">The love that we share is real but in time your heart will heal. im not sayin im gon but i have to find what life is like without you </t>
  </si>
  <si>
    <t xml:space="preserve">so cold outside. this summer is quite a shitty one </t>
  </si>
  <si>
    <t>Tue Jun 16 09:49:35 PDT 2009</t>
  </si>
  <si>
    <t xml:space="preserve">no more power on the phone </t>
  </si>
  <si>
    <t>Tue Jun 16 09:49:37 PDT 2009</t>
  </si>
  <si>
    <t>@MsLaurenLondon what bout me?  and Tupac?</t>
  </si>
  <si>
    <t>Tue Jun 16 09:49:39 PDT 2009</t>
  </si>
  <si>
    <t>3dsketchbook</t>
  </si>
  <si>
    <t>@alexissdawn  Everyone had left the UK  by the time it was out. And there was no party  #squarespace</t>
  </si>
  <si>
    <t>bsyost01</t>
  </si>
  <si>
    <t xml:space="preserve">In my cube; just got finished with lunch. Back to working on billing </t>
  </si>
  <si>
    <t>Tue Jun 16 09:49:43 PDT 2009</t>
  </si>
  <si>
    <t>@geekloverr  work, je commence a 7h30 mais j'habite tellement loin...</t>
  </si>
  <si>
    <t xml:space="preserve">has a poorly pepper puppy </t>
  </si>
  <si>
    <t>Tue Jun 16 09:49:46 PDT 2009</t>
  </si>
  <si>
    <t xml:space="preserve">@Mix1065FM @jojo1065 I'd rather see THAT performance then the Ram's Head one tonight. I love those guys. Wish I was still a Mix employee </t>
  </si>
  <si>
    <t>Tue Jun 16 09:49:47 PDT 2009</t>
  </si>
  <si>
    <t>WhitneyParkerrr</t>
  </si>
  <si>
    <t xml:space="preserve">Tired. No plans for today.. ahh what am i going to do. </t>
  </si>
  <si>
    <t>Tue Jun 16 09:49:52 PDT 2009</t>
  </si>
  <si>
    <t>phamlinh</t>
  </si>
  <si>
    <t>the HDD has just crashed   - I am stupid</t>
  </si>
  <si>
    <t>Tue Jun 16 09:49:53 PDT 2009</t>
  </si>
  <si>
    <t>jangarone2</t>
  </si>
  <si>
    <t xml:space="preserve">my rooftop deck is officially off limits starting today. no more roof bronzing </t>
  </si>
  <si>
    <t>Tue Jun 16 09:49:54 PDT 2009</t>
  </si>
  <si>
    <t xml:space="preserve">@AcesHigh333 yeah dresses... i have a really cute BCBG one that i bought for it about a month ago..... but it is way to big now </t>
  </si>
  <si>
    <t>Tue Jun 16 09:49:55 PDT 2009</t>
  </si>
  <si>
    <t xml:space="preserve">@nicole0415 @thespunkyone I was there but I was alone so I left </t>
  </si>
  <si>
    <t>Tue Jun 16 09:49:56 PDT 2009</t>
  </si>
  <si>
    <t>good morning tweeps! another non-sunny day in NE  guess i will just run errands..</t>
  </si>
  <si>
    <t>Tue Jun 16 09:49:58 PDT 2009</t>
  </si>
  <si>
    <t>AngieDubb</t>
  </si>
  <si>
    <t>@TheEllenShow didn't come to work today  out around the city today, gotta find her! lol</t>
  </si>
  <si>
    <t>Tue Jun 16 09:50:00 PDT 2009</t>
  </si>
  <si>
    <t>@cuevafamily I know how you feel, gurl.  I hope things get better!</t>
  </si>
  <si>
    <t>Tue Jun 16 09:50:02 PDT 2009</t>
  </si>
  <si>
    <t xml:space="preserve">@Meggs14 hey whats wrong? </t>
  </si>
  <si>
    <t xml:space="preserve">Borders, why do you put out a coupon that is only good Monday-Thursday?  Some of us work days AND evenings... </t>
  </si>
  <si>
    <t>@amykate I've got to wait in for a plumber - so I can't - sorry  I will try to next week... #rdgsalsa</t>
  </si>
  <si>
    <t>Tue Jun 16 09:50:03 PDT 2009</t>
  </si>
  <si>
    <t>JJRhian</t>
  </si>
  <si>
    <t>Is really tired  trying to read about politics...to expand my knowledge so i may form a valid opinion...</t>
  </si>
  <si>
    <t>Tue Jun 16 09:50:04 PDT 2009</t>
  </si>
  <si>
    <t>@HyunINC @choitotheworld   no i didn't get pancakes, they always give me the &amp;quot;itis&amp;quot;</t>
  </si>
  <si>
    <t xml:space="preserve">I was sleeping and then woken up by other half  I'm sleepy! </t>
  </si>
  <si>
    <t>Tue Jun 16 09:50:07 PDT 2009</t>
  </si>
  <si>
    <t>Eemma</t>
  </si>
  <si>
    <t xml:space="preserve">@nrgins fuck that </t>
  </si>
  <si>
    <t>Tue Jun 16 09:50:08 PDT 2009</t>
  </si>
  <si>
    <t>alexbilleci</t>
  </si>
  <si>
    <t xml:space="preserve">@marybologna so i heard that Amanda is also coming to California! dont tell me shes stealing my spot in your house </t>
  </si>
  <si>
    <t>Tue Jun 16 09:50:10 PDT 2009</t>
  </si>
  <si>
    <t>Windinight</t>
  </si>
  <si>
    <t xml:space="preserve">Even the Wild Things can't make this old body feel better today. </t>
  </si>
  <si>
    <t>spiritdesigns</t>
  </si>
  <si>
    <t xml:space="preserve">Burnt my bezel too!!! Oh no! </t>
  </si>
  <si>
    <t>Tue Jun 16 09:50:46 PDT 2009</t>
  </si>
  <si>
    <t xml:space="preserve">@Markable hey!!! ...now it's better, very busy days.. </t>
  </si>
  <si>
    <t>Tue Jun 16 09:50:47 PDT 2009</t>
  </si>
  <si>
    <t xml:space="preserve">i'm really sad that i didn't get a chance to see [title of show] </t>
  </si>
  <si>
    <t>Nacho89</t>
  </si>
  <si>
    <t xml:space="preserve">I'M SMOTHERING WITH HAYEVER REALLING BAD! </t>
  </si>
  <si>
    <t>Tue Jun 16 09:50:52 PDT 2009</t>
  </si>
  <si>
    <t xml:space="preserve">@Cmullen my case has a few cracks too </t>
  </si>
  <si>
    <t>Tue Jun 16 09:50:54 PDT 2009</t>
  </si>
  <si>
    <t>riamusicdesign</t>
  </si>
  <si>
    <t xml:space="preserve">totally different games.. I like more shooting &amp;amp; war games. I'm re-playing GTA &amp;amp; Fable due to 3 red ring thing &amp;amp; everything's gone!! </t>
  </si>
  <si>
    <t>Tue Jun 16 09:50:55 PDT 2009</t>
  </si>
  <si>
    <t>gnasherxx</t>
  </si>
  <si>
    <t xml:space="preserve">not so sure anymore </t>
  </si>
  <si>
    <t>Tue Jun 16 09:50:56 PDT 2009</t>
  </si>
  <si>
    <t>Sittin in class...can't breathe thro my nose!...allergies are a bitch man....and I'm pissed its not sunny out  no tannin tday...</t>
  </si>
  <si>
    <t>Tue Jun 16 09:50:57 PDT 2009</t>
  </si>
  <si>
    <t>saraaaaaaaaa_</t>
  </si>
  <si>
    <t>3 am and can't sleep  fucken hell</t>
  </si>
  <si>
    <t>Tue Jun 16 09:50:58 PDT 2009</t>
  </si>
  <si>
    <t xml:space="preserve">@TheDCD Heheh true. But the bulk is PS2, really. Sorry, no Xbox. </t>
  </si>
  <si>
    <t>Tue Jun 16 09:51:00 PDT 2009</t>
  </si>
  <si>
    <t>johnnyxxyzzorz</t>
  </si>
  <si>
    <t xml:space="preserve">I'm gunna mis connan tonight kinda pissed. Well off to a full day in hollywood than home </t>
  </si>
  <si>
    <t xml:space="preserve">@ButifulMess gonna be warm. Already feels sticky </t>
  </si>
  <si>
    <t>Tue Jun 16 09:51:01 PDT 2009</t>
  </si>
  <si>
    <t>wevans77</t>
  </si>
  <si>
    <t>Got picked for a civil jury.   eating subway before opening statements</t>
  </si>
  <si>
    <t>Anindeeea</t>
  </si>
  <si>
    <t xml:space="preserve">wish I had the guts like joey does when someone try to share his food, but this is not about food </t>
  </si>
  <si>
    <t>Tue Jun 16 09:51:04 PDT 2009</t>
  </si>
  <si>
    <t>GFlory</t>
  </si>
  <si>
    <t xml:space="preserve">Did 7 to 8 loads of laundry in a 3 day stretch..Finally done! Its a B E A utiful day here in california..missin my buddy in NC.. </t>
  </si>
  <si>
    <t>Tue Jun 16 09:51:06 PDT 2009</t>
  </si>
  <si>
    <t>I was to sleepy to wake up and eat my breakfast! Now im starving  lunch soon hope it's good enough to eat!!!!</t>
  </si>
  <si>
    <t>sarah717</t>
  </si>
  <si>
    <t>Booo...Sunshine went away before I could enjoy it   Still gonna enjoy the day!!</t>
  </si>
  <si>
    <t>Tue Jun 16 09:51:08 PDT 2009</t>
  </si>
  <si>
    <t xml:space="preserve">Rainy day and I'm an only child once again... </t>
  </si>
  <si>
    <t>Tue Jun 16 09:51:11 PDT 2009</t>
  </si>
  <si>
    <t xml:space="preserve">I'm so ready to go home and crawl in the bed... not feeling too awesome right now! </t>
  </si>
  <si>
    <t>Tue Jun 16 09:51:12 PDT 2009</t>
  </si>
  <si>
    <t xml:space="preserve">@nikolem2 I have to find Persephone a new home. I am wheezing/can't breathe from my cat allergies - didn't think it would get this bad. </t>
  </si>
  <si>
    <t>Tue Jun 16 09:51:14 PDT 2009</t>
  </si>
  <si>
    <t>JanTheSuperhero</t>
  </si>
  <si>
    <t xml:space="preserve">@PreziosaGem Where did you go?  </t>
  </si>
  <si>
    <t xml:space="preserve">Readingggg....@stephaniefarah nottttt nice!! </t>
  </si>
  <si>
    <t>Tue Jun 16 09:51:16 PDT 2009</t>
  </si>
  <si>
    <t>kgriffin088</t>
  </si>
  <si>
    <t>I am doing better in math than history  that is so weird!!!!</t>
  </si>
  <si>
    <t>Tue Jun 16 09:51:17 PDT 2009</t>
  </si>
  <si>
    <t>ShadLondon</t>
  </si>
  <si>
    <t xml:space="preserve">Why does tuesday still feel like monday </t>
  </si>
  <si>
    <t>Tue Jun 16 09:51:20 PDT 2009</t>
  </si>
  <si>
    <t>insanejellybean</t>
  </si>
  <si>
    <t>@Anilicious410 oh sorry  yeah i bet those sprinkles are bad. ooo are those the sprinkle kinds?? those little kisses? bc if so thos are WOW</t>
  </si>
  <si>
    <t>Tue Jun 16 09:51:23 PDT 2009</t>
  </si>
  <si>
    <t xml:space="preserve">i have finals until friday.when i asked my parents for $ to buy LVATT they told me they would give it to me after finals.go to hell dad! </t>
  </si>
  <si>
    <t>Tue Jun 16 09:51:27 PDT 2009</t>
  </si>
  <si>
    <t>nevelbamshoe</t>
  </si>
  <si>
    <t>report card was pretty bad  :L aw well</t>
  </si>
  <si>
    <t>Dcrosso</t>
  </si>
  <si>
    <t xml:space="preserve">UGH my cell phone just died no charger at work </t>
  </si>
  <si>
    <t>Tue Jun 16 09:51:28 PDT 2009</t>
  </si>
  <si>
    <t xml:space="preserve">@SarahAddicts check mod room, my worst nightmare </t>
  </si>
  <si>
    <t>whitney_b3</t>
  </si>
  <si>
    <t xml:space="preserve">Missed the bus </t>
  </si>
  <si>
    <t>Tue Jun 16 09:51:32 PDT 2009</t>
  </si>
  <si>
    <t xml:space="preserve">@inedia_bella thanks. I had been on Paxil but switched bc that seemed to lose it's effectivness </t>
  </si>
  <si>
    <t>Tue Jun 16 09:51:34 PDT 2009</t>
  </si>
  <si>
    <t>frenchien1</t>
  </si>
  <si>
    <t xml:space="preserve">no wine for me, working instead.... </t>
  </si>
  <si>
    <t>Tue Jun 16 09:51:35 PDT 2009</t>
  </si>
  <si>
    <t>@therealnanciful Sorry to see you go.  Is there anything we could have done to keep you as a customer?</t>
  </si>
  <si>
    <t>Tue Jun 16 09:51:40 PDT 2009</t>
  </si>
  <si>
    <t>saravak</t>
  </si>
  <si>
    <t>Travelling frm Karur to Bangalore... Have to get to work tomorrow  . In case I don't reply I'm either out of network or battery died</t>
  </si>
  <si>
    <t>@SammietheRabbit I missed you too!!!  and @alithered77 you should feel warm and fussy! I ignore a lot a people!! Except my k-v.com girls!</t>
  </si>
  <si>
    <t>ubbz_kid</t>
  </si>
  <si>
    <t>@MattelJoJo COool! well im bout to go to work now,  ttyl.</t>
  </si>
  <si>
    <t>Tue Jun 16 09:51:42 PDT 2009</t>
  </si>
  <si>
    <t xml:space="preserve">cleaned allllll day today. i wish theree was more to do in Glenullin </t>
  </si>
  <si>
    <t>Tue Jun 16 09:51:43 PDT 2009</t>
  </si>
  <si>
    <t>Excited for my @410bc shirt to come. And excited for this damn shoot to b over with so I can eat  heat plus empty tummy=no bueno</t>
  </si>
  <si>
    <t>melaniebarros</t>
  </si>
  <si>
    <t xml:space="preserve">i want sleep, but i canÂ´t </t>
  </si>
  <si>
    <t>Tue Jun 16 09:51:44 PDT 2009</t>
  </si>
  <si>
    <t>newsielarson</t>
  </si>
  <si>
    <t xml:space="preserve">hopes my mom gets better...poor thing </t>
  </si>
  <si>
    <t>Tue Jun 16 09:51:46 PDT 2009</t>
  </si>
  <si>
    <t xml:space="preserve">is falling apart at the seams </t>
  </si>
  <si>
    <t>jennyynifer</t>
  </si>
  <si>
    <t>Getting a lecture off Dr. Lorna about the infected cut on my arm.... it stings so much.        But I am doing as I am told. Evil cut.</t>
  </si>
  <si>
    <t>Tue Jun 16 09:51:47 PDT 2009</t>
  </si>
  <si>
    <t>Crystalwhite</t>
  </si>
  <si>
    <t>My Little Lana is sick  poor baby...</t>
  </si>
  <si>
    <t>geraldine1989</t>
  </si>
  <si>
    <t xml:space="preserve">Glad to be home! Back to work tomorrow </t>
  </si>
  <si>
    <t>Tue Jun 16 09:51:48 PDT 2009</t>
  </si>
  <si>
    <t xml:space="preserve">this book sucks </t>
  </si>
  <si>
    <t>Tue Jun 16 09:51:50 PDT 2009</t>
  </si>
  <si>
    <t>Man being a little kid is hard   I remember!!!</t>
  </si>
  <si>
    <t>Tue Jun 16 09:51:51 PDT 2009</t>
  </si>
  <si>
    <t>bomburjo</t>
  </si>
  <si>
    <t>@buongiornodaisy You and me both.   This season is going to be so emotional for me...</t>
  </si>
  <si>
    <t>Tue Jun 16 09:51:53 PDT 2009</t>
  </si>
  <si>
    <t>mollyeg1</t>
  </si>
  <si>
    <t xml:space="preserve">Postsecret retweeted my picture comment: &amp;quot;Amazon is my crack.&amp;quot; and I missed it because my computer has been broken. boooo </t>
  </si>
  <si>
    <t>Tue Jun 16 09:51:54 PDT 2009</t>
  </si>
  <si>
    <t>comics212dotnet</t>
  </si>
  <si>
    <t xml:space="preserve">Ready? Not ready. </t>
  </si>
  <si>
    <t>Tue Jun 16 09:51:55 PDT 2009</t>
  </si>
  <si>
    <t>6rukAR</t>
  </si>
  <si>
    <t xml:space="preserve">Wanting to sleep after a long day working </t>
  </si>
  <si>
    <t xml:space="preserve">has walked 12 miles today, and is now dieing </t>
  </si>
  <si>
    <t>Tue Jun 16 09:51:56 PDT 2009</t>
  </si>
  <si>
    <t>TaylorDurant</t>
  </si>
  <si>
    <t xml:space="preserve">@briant1701 Me too, My mind is not here at all, wanna go home </t>
  </si>
  <si>
    <t>Tue Jun 16 09:51:57 PDT 2009</t>
  </si>
  <si>
    <t>dalegstine</t>
  </si>
  <si>
    <t>where oh were are my favorite girls?  @djTracyYoung and @smaggg   i miss them mucho.</t>
  </si>
  <si>
    <t>Tue Jun 16 09:51:58 PDT 2009</t>
  </si>
  <si>
    <t>blondnsmart24</t>
  </si>
  <si>
    <t>Skisupremo</t>
  </si>
  <si>
    <t xml:space="preserve">ughh, geology coursework </t>
  </si>
  <si>
    <t>felinasm</t>
  </si>
  <si>
    <t xml:space="preserve">Very sad day. Found a baby deer dead in the yard. </t>
  </si>
  <si>
    <t>Tue Jun 16 09:52:00 PDT 2009</t>
  </si>
  <si>
    <t xml:space="preserve">why, why is this happening? </t>
  </si>
  <si>
    <t>AndyMuse</t>
  </si>
  <si>
    <t>:O all of a sudden i became speechless... what about everything i had planned to say?  i feel like such a coward!!  speak dammit speak!!</t>
  </si>
  <si>
    <t xml:space="preserve">@cow_grrrl AH - why all the fun when I am away </t>
  </si>
  <si>
    <t>Tue Jun 16 09:52:02 PDT 2009</t>
  </si>
  <si>
    <t>steadyasitcomes</t>
  </si>
  <si>
    <t>No summer school for me...    Life, what are you doing to me?!</t>
  </si>
  <si>
    <t>Tue Jun 16 09:52:03 PDT 2009</t>
  </si>
  <si>
    <t xml:space="preserve">how the hell am i going to write this french paragraph without @solisitation </t>
  </si>
  <si>
    <t>niclasaberg</t>
  </si>
  <si>
    <t xml:space="preserve">i'm home, eating... then i will watch movie with my friends! yes, i have friends ;D haha, and tomorrow i have to work </t>
  </si>
  <si>
    <t xml:space="preserve">Smoking there shitty cigarettes makes my breath smell like old men that smoke and drink coffee all day </t>
  </si>
  <si>
    <t>Tue Jun 16 09:52:05 PDT 2009</t>
  </si>
  <si>
    <t>hilsofhove</t>
  </si>
  <si>
    <t xml:space="preserve">@MaccieD Making me hungry,I've only got toast! </t>
  </si>
  <si>
    <t>Tue Jun 16 09:52:07 PDT 2009</t>
  </si>
  <si>
    <t xml:space="preserve">@MsBkRunnerUp I miss you. I am sad I didn't see you. </t>
  </si>
  <si>
    <t>Tue Jun 16 09:52:08 PDT 2009</t>
  </si>
  <si>
    <t>annie_elozano</t>
  </si>
  <si>
    <t xml:space="preserve">i wanna go to my friends festival, but i need to stay at home studing math </t>
  </si>
  <si>
    <t>Tue Jun 16 09:52:09 PDT 2009</t>
  </si>
  <si>
    <t>KiRsTy8D</t>
  </si>
  <si>
    <t xml:space="preserve">Got severe hayfever and had to stay home  Watched loads of ER and Friends </t>
  </si>
  <si>
    <t>Tue Jun 16 09:52:10 PDT 2009</t>
  </si>
  <si>
    <t>djCountess</t>
  </si>
  <si>
    <t>Tue Jun 16 09:52:11 PDT 2009</t>
  </si>
  <si>
    <t>angelaohh</t>
  </si>
  <si>
    <t xml:space="preserve">has to go to the dentist and have them yell at me for not flossing </t>
  </si>
  <si>
    <t>WhereHeLeadsMe</t>
  </si>
  <si>
    <t xml:space="preserve">@ckey5570 How was the show?  My hubby and I were set to go, but our babysitter bailed at the last minute </t>
  </si>
  <si>
    <t>Tue Jun 16 09:52:55 PDT 2009</t>
  </si>
  <si>
    <t>damn.. all my friends are losing weight !! complex aa gaya  *got to lose wt got to lose wt&amp;quot;</t>
  </si>
  <si>
    <t>Tue Jun 16 09:52:56 PDT 2009</t>
  </si>
  <si>
    <t xml:space="preserve">@JDGATX sucks I have to wait for mine </t>
  </si>
  <si>
    <t>Tue Jun 16 09:52:59 PDT 2009</t>
  </si>
  <si>
    <t xml:space="preserve">Gonna run home for lunch &amp;amp; suffer through DOOL!! </t>
  </si>
  <si>
    <t>Tue Jun 16 09:52:58 PDT 2009</t>
  </si>
  <si>
    <t>treese</t>
  </si>
  <si>
    <t xml:space="preserve">@Kenny_Wallace Thanks for the info....I've had a hard time finding updates on his condition </t>
  </si>
  <si>
    <t>Tue Jun 16 09:53:00 PDT 2009</t>
  </si>
  <si>
    <t>JennyVeloso</t>
  </si>
  <si>
    <t xml:space="preserve">sick-lily meeeee. Damn it. </t>
  </si>
  <si>
    <t>carrielynnbard</t>
  </si>
  <si>
    <t xml:space="preserve">I wish I could join the live chat, but I'll be at working until 5 PM.  It's so cool that Danny is having a live chat. </t>
  </si>
  <si>
    <t xml:space="preserve">@nappyfro I wish I could, but I'm babysitting tonight </t>
  </si>
  <si>
    <t>Tue Jun 16 09:53:02 PDT 2009</t>
  </si>
  <si>
    <t xml:space="preserve">Arg! Stoopid Pre crashed something in background yesterday that prevented data , after restarting this morning my Flickr posts show up </t>
  </si>
  <si>
    <t>blondeshorty</t>
  </si>
  <si>
    <t>going to moms today spend time with Dita taking chas to work until 10  ugh anyways</t>
  </si>
  <si>
    <t>Tue Jun 16 09:53:03 PDT 2009</t>
  </si>
  <si>
    <t xml:space="preserve">@piratewench1020 OMG.  POOR DAISY.  It's frightening, but at least you went to take her to the ER Vet. </t>
  </si>
  <si>
    <t>Tue Jun 16 09:53:04 PDT 2009</t>
  </si>
  <si>
    <t>leeshyxx</t>
  </si>
  <si>
    <t xml:space="preserve">waiting for allie to get back from class. BLAH school starts next week </t>
  </si>
  <si>
    <t>Tue Jun 16 09:53:05 PDT 2009</t>
  </si>
  <si>
    <t xml:space="preserve">@BeUrLover2 you might have to stop into a pet store.  If the cats can smell it at all, they will pee there again </t>
  </si>
  <si>
    <t>Tue Jun 16 09:53:08 PDT 2009</t>
  </si>
  <si>
    <t>@BethanyMcFlyX Whats up Bethany  ? x</t>
  </si>
  <si>
    <t>Tue Jun 16 09:53:12 PDT 2009</t>
  </si>
  <si>
    <t>flywife</t>
  </si>
  <si>
    <t xml:space="preserve">i just ate my lunch and i'm still hungry </t>
  </si>
  <si>
    <t>Tue Jun 16 09:53:11 PDT 2009</t>
  </si>
  <si>
    <t>Drunkeyes</t>
  </si>
  <si>
    <t xml:space="preserve"> good luck!!</t>
  </si>
  <si>
    <t>xxmrspatzxx</t>
  </si>
  <si>
    <t>@xxdemenaxx i do indeedy no how to reply (obviouslyyy, lol) and i dont have any good pictures  but i'll finddd one.</t>
  </si>
  <si>
    <t xml:space="preserve">@joepolitics where else can you get the CD? didn't see it available at the PNC show this past saturday... </t>
  </si>
  <si>
    <t>Tue Jun 16 09:53:13 PDT 2009</t>
  </si>
  <si>
    <t>JStrickOnline</t>
  </si>
  <si>
    <t xml:space="preserve">is enjoying the last few Peeps with Mel and Kelly! </t>
  </si>
  <si>
    <t>Tue Jun 16 09:53:14 PDT 2009</t>
  </si>
  <si>
    <t xml:space="preserve">@Mom2Munch ohhhh, well I went to their website, and according to it I am fat enough, lol </t>
  </si>
  <si>
    <t>Tue Jun 16 09:53:15 PDT 2009</t>
  </si>
  <si>
    <t>iamstevenbaggs</t>
  </si>
  <si>
    <t xml:space="preserve">@theitaliangirl miss you. </t>
  </si>
  <si>
    <t>@Pookthy You poor thing  But isn't this your 2nd baby? Mom should know better ..) My MIL was vacationing in Hawaii when I had my 1st.</t>
  </si>
  <si>
    <t>Tue Jun 16 09:53:19 PDT 2009</t>
  </si>
  <si>
    <t xml:space="preserve">Resturant City isn't opening </t>
  </si>
  <si>
    <t xml:space="preserve">@Praxilla yes morning wood. That's the problem.. Failure to take care it it this morning has left me horny as hell! Prob will be all day </t>
  </si>
  <si>
    <t>Tue Jun 16 09:53:21 PDT 2009</t>
  </si>
  <si>
    <t>cris_tuna</t>
  </si>
  <si>
    <t xml:space="preserve">so I got an 82 on that science final, and an 88 for the year.  not bad.  aaaaand wow's down. </t>
  </si>
  <si>
    <t>Tue Jun 16 09:53:22 PDT 2009</t>
  </si>
  <si>
    <t>busylizzie71</t>
  </si>
  <si>
    <t xml:space="preserve">Dh is off to a wedding reception shortly, I can't go because no-one will look after my little grotbags...I mean darlings for the night </t>
  </si>
  <si>
    <t>Tue Jun 16 09:53:23 PDT 2009</t>
  </si>
  <si>
    <t>DaveKelshaw</t>
  </si>
  <si>
    <t xml:space="preserve">@PAGEawards Hey Zoe, so, you're not Typo or Format Police - but how about Logline Police? My entry is guilty of being more of a Tagline </t>
  </si>
  <si>
    <t>@lifesajourney41 sorry we couldn't do lunch  miss you. i'm already over this 2pm conference call. we have a tailgate to plan damnit!!</t>
  </si>
  <si>
    <t>Tue Jun 16 09:53:24 PDT 2009</t>
  </si>
  <si>
    <t>SarahAddicts</t>
  </si>
  <si>
    <t xml:space="preserve">@girlsaloudmedia Its ok ive just seen Hayley </t>
  </si>
  <si>
    <t>Tue Jun 16 09:53:25 PDT 2009</t>
  </si>
  <si>
    <t xml:space="preserve">Back from hospital, BP not great. Had to have blood tests  On brighter side, off to Thorpe Park tomorrow </t>
  </si>
  <si>
    <t>Tue Jun 16 09:53:27 PDT 2009</t>
  </si>
  <si>
    <t>zukablue</t>
  </si>
  <si>
    <t xml:space="preserve">@AHS_Bellingham I will be out of town in August, </t>
  </si>
  <si>
    <t>Tue Jun 16 09:53:29 PDT 2009</t>
  </si>
  <si>
    <t>elitebeach</t>
  </si>
  <si>
    <t xml:space="preserve">missing the beach... </t>
  </si>
  <si>
    <t>Tue Jun 16 09:53:31 PDT 2009</t>
  </si>
  <si>
    <t>Godsavesme</t>
  </si>
  <si>
    <t>Tue Jun 16 09:53:36 PDT 2009</t>
  </si>
  <si>
    <t xml:space="preserve">@MrsGibby15 i love ed. </t>
  </si>
  <si>
    <t>jenn_chan</t>
  </si>
  <si>
    <t>dang it!!! how'd i get looped into working late..AGAIN?  so sad....shopping at lunch then!</t>
  </si>
  <si>
    <t>Tue Jun 16 09:53:37 PDT 2009</t>
  </si>
  <si>
    <t>@divya084 Nup, still @work  btw I also keep confusing simple_sy with @simply_sy</t>
  </si>
  <si>
    <t>Tue Jun 16 09:53:38 PDT 2009</t>
  </si>
  <si>
    <t xml:space="preserve">hungry &amp;amp; my neck is hurting again </t>
  </si>
  <si>
    <t>Tue Jun 16 09:53:39 PDT 2009</t>
  </si>
  <si>
    <t>MS_BOSSYLADY</t>
  </si>
  <si>
    <t xml:space="preserve">bout to get sum ice cream and get back in the bed because i dont feel good </t>
  </si>
  <si>
    <t xml:space="preserve">Oh-how I hate paying bills!  Could have used that money for some new clothes or brews! </t>
  </si>
  <si>
    <t>Tue Jun 16 09:53:42 PDT 2009</t>
  </si>
  <si>
    <t>SusanJade</t>
  </si>
  <si>
    <t>i really feel sick. light headed, sore throat and stinging eyes.  cushions and hot choc wud b gud. my bf is making me curry tho yay!</t>
  </si>
  <si>
    <t>*whimpers* Evee is getting fixed and micro-chipped today   my babyyy *cries*</t>
  </si>
  <si>
    <t xml:space="preserve">Out the door to fight the good fight...but I can't do it without printer ink, so my first stop will be Staple's to drop a quick $100.00  </t>
  </si>
  <si>
    <t>Tue Jun 16 09:53:43 PDT 2009</t>
  </si>
  <si>
    <t xml:space="preserve">bellyache  ... Rome NEXT summer.  too hot! x) I'll change dad's mind and go in the winter instead </t>
  </si>
  <si>
    <t>@AYOdeemee Aww. It's okay. it was 4 the best.  now it's in a better place. Purse Heaven! havin fun wit Clutches, Duffel Bags, &amp;amp; Suitcases.</t>
  </si>
  <si>
    <t>Tue Jun 16 09:53:48 PDT 2009</t>
  </si>
  <si>
    <t>jgdarko</t>
  </si>
  <si>
    <t>@KenaJay  so do i...because you just put that song &amp;quot;i feel like dying&amp;quot; in my head and that is the most horrid song in the world...</t>
  </si>
  <si>
    <t>Tue Jun 16 09:53:52 PDT 2009</t>
  </si>
  <si>
    <t>MissChicago629</t>
  </si>
  <si>
    <t xml:space="preserve">eating yesterday's Pad Thai and trying to fix my old ass Laptop...  </t>
  </si>
  <si>
    <t>Tue Jun 16 09:53:53 PDT 2009</t>
  </si>
  <si>
    <t xml:space="preserve">@allieg0rge0us I can't I have work! </t>
  </si>
  <si>
    <t>Tue Jun 16 09:53:55 PDT 2009</t>
  </si>
  <si>
    <t>miller_klein</t>
  </si>
  <si>
    <t xml:space="preserve">Apparently the cloud will help facilitate rich conversations </t>
  </si>
  <si>
    <t>sorting out me itunes, i hate having gaps  x</t>
  </si>
  <si>
    <t>Tue Jun 16 09:53:56 PDT 2009</t>
  </si>
  <si>
    <t>Angelina_Allen</t>
  </si>
  <si>
    <t>My morning is going pretty good, but not so well for someone else.  I wish I could help.</t>
  </si>
  <si>
    <t xml:space="preserve">@LaLa_is_BACK ok ok ok... i can try harder maybe.... but we have nothing really in common either </t>
  </si>
  <si>
    <t>Tue Jun 16 09:53:57 PDT 2009</t>
  </si>
  <si>
    <t>KindlySmiling</t>
  </si>
  <si>
    <t>I am really ill..x  And i hve missed 2 days of skl...  I hve exams nxt week and i need to revise..x</t>
  </si>
  <si>
    <t>Kilashandra</t>
  </si>
  <si>
    <t xml:space="preserve">Too much stuff about opera on Twitter, but NONE of it is about the good kind.  </t>
  </si>
  <si>
    <t>Tue Jun 16 09:53:58 PDT 2009</t>
  </si>
  <si>
    <t xml:space="preserve">@opinionatedlady That is exactly what I had!  They weren't fully cooked and they forgot my sauce. </t>
  </si>
  <si>
    <t xml:space="preserve">I just realized how unfun queens is </t>
  </si>
  <si>
    <t>kylie_luvs_wtcc</t>
  </si>
  <si>
    <t xml:space="preserve">@wtcc why don't you tweet on summer?! </t>
  </si>
  <si>
    <t>Tue Jun 16 09:54:01 PDT 2009</t>
  </si>
  <si>
    <t>At the doctor about to get shots in my neck and spine.  shots me no likey...@jonathanrknight switch with me? Id take traffuck any day!</t>
  </si>
  <si>
    <t>Tue Jun 16 09:54:03 PDT 2009</t>
  </si>
  <si>
    <t>linasweetpea</t>
  </si>
  <si>
    <t xml:space="preserve">two days left at the juuuuuuuuuuu. i'mma miss you girlies </t>
  </si>
  <si>
    <t>Tue Jun 16 09:54:04 PDT 2009</t>
  </si>
  <si>
    <t>Reeldiamondz</t>
  </si>
  <si>
    <t xml:space="preserve">@dirtydizco hes good, gettin big..he lost his first tooth the other day..so hes not a baby nomore </t>
  </si>
  <si>
    <t>Tue Jun 16 09:54:06 PDT 2009</t>
  </si>
  <si>
    <t>Jewelz58</t>
  </si>
  <si>
    <t>@vivaciousmodels I'm still in az  need to move soon but have to handle some bs that my old roommate screwed me on b4 I do so</t>
  </si>
  <si>
    <t>Tue Jun 16 09:54:07 PDT 2009</t>
  </si>
  <si>
    <t>TheDahv</t>
  </si>
  <si>
    <t xml:space="preserve">@latortuga Come to Seattle so we can 'rawk out' more. Also, I accidentally replied to myself </t>
  </si>
  <si>
    <t>Tue Jun 16 09:54:08 PDT 2009</t>
  </si>
  <si>
    <t>LVTT is not in Brunei  yet anyway i'm gonna get it in Malaysia</t>
  </si>
  <si>
    <t xml:space="preserve">Studying for geography now! Ugh... I'm so scared for that exam!! </t>
  </si>
  <si>
    <t>Tue Jun 16 09:54:09 PDT 2009</t>
  </si>
  <si>
    <t xml:space="preserve">@kniceley15 drive to elon &amp;amp; help me get my apartment ready </t>
  </si>
  <si>
    <t xml:space="preserve">last day with my little brother before he heads back across the country </t>
  </si>
  <si>
    <t>Tue Jun 16 09:54:10 PDT 2009</t>
  </si>
  <si>
    <t xml:space="preserve">@Tooory MAYBE!!! </t>
  </si>
  <si>
    <t>@kalylapermata, aww kal i know what it feels like  u really don't know what to do aite?</t>
  </si>
  <si>
    <t>Tue Jun 16 09:54:11 PDT 2009</t>
  </si>
  <si>
    <t>I had just put Gran Torino in (haven't seen it) and then my nephew woke up  guess I'll watch Cash Cab.</t>
  </si>
  <si>
    <t>daisy_esquivel</t>
  </si>
  <si>
    <t xml:space="preserve">@caromero0101 sorry to hear sherbert </t>
  </si>
  <si>
    <t>nicolemcintyre</t>
  </si>
  <si>
    <t>ldjeofjvnkkdjvhnsjwjfp, =/   how did i manage to lose my science textbook...</t>
  </si>
  <si>
    <t>Tue Jun 16 09:54:12 PDT 2009</t>
  </si>
  <si>
    <t>devonbrown</t>
  </si>
  <si>
    <t>@scottkato I don't check it either.. it's so hard wading through all the junk  Which is sad because I don't know if someone is legitimate.</t>
  </si>
  <si>
    <t>Tue Jun 16 09:54:14 PDT 2009</t>
  </si>
  <si>
    <t xml:space="preserve">@christay0102 did not do very well on the nags today not a sausage.. </t>
  </si>
  <si>
    <t xml:space="preserve">Awweh, ima miss everyone so much, yearbooks make me cry </t>
  </si>
  <si>
    <t>Tue Jun 16 09:54:39 PDT 2009</t>
  </si>
  <si>
    <t>derekmackenroth</t>
  </si>
  <si>
    <t xml:space="preserve">Just rolled out of bed. Not feeling much better. Time to mow the lawn </t>
  </si>
  <si>
    <t>Tue Jun 16 09:54:40 PDT 2009</t>
  </si>
  <si>
    <t>theworldinvideo</t>
  </si>
  <si>
    <t xml:space="preserve">@coollike aww geez, I feel your pain. </t>
  </si>
  <si>
    <t>Tue Jun 16 09:54:42 PDT 2009</t>
  </si>
  <si>
    <t>joyryde</t>
  </si>
  <si>
    <t>@amandawormann @rachellee625 everyone seems to be at work or too far away  ps. Rach, I ate enough blueberries for both of us today.</t>
  </si>
  <si>
    <t xml:space="preserve">today really feels like a thursday or a friday </t>
  </si>
  <si>
    <t>bigchrisystyle</t>
  </si>
  <si>
    <t xml:space="preserve">Been on a comic binge today. Catching up on echo, dynamo 5 and dmz. Raging that iv missed an issue if dmz I issue 38, 40 and 41 but no 39 </t>
  </si>
  <si>
    <t>Tue Jun 16 09:54:44 PDT 2009</t>
  </si>
  <si>
    <t>@paulincia1994 aw   you ever seen JB before?</t>
  </si>
  <si>
    <t>Can't feel my face. I look like a chipmunk  they got 4 out of 5 wisdom teeth. Naptime now.</t>
  </si>
  <si>
    <t>Tue Jun 16 09:54:49 PDT 2009</t>
  </si>
  <si>
    <t>HanisBatrisyia</t>
  </si>
  <si>
    <t xml:space="preserve">I finally found a real friend in my school and now she's moving. I'm so sad. I felt like crying. I dont want her to move but she have to. </t>
  </si>
  <si>
    <t xml:space="preserve">Admin work for the afternoon </t>
  </si>
  <si>
    <t>Tue Jun 16 09:54:50 PDT 2009</t>
  </si>
  <si>
    <t xml:space="preserve">I really really really want 2 hit up my pool today... but it's raining </t>
  </si>
  <si>
    <t>Tue Jun 16 09:54:52 PDT 2009</t>
  </si>
  <si>
    <t>FSTZ</t>
  </si>
  <si>
    <t>RIP HONCHO, you will be missed  sad day for dubstep</t>
  </si>
  <si>
    <t>Tue Jun 16 09:54:53 PDT 2009</t>
  </si>
  <si>
    <t>@divya084 Nup, still @work  btw I also keep confusing @simple_sy with @simply_sy</t>
  </si>
  <si>
    <t>Tue Jun 16 09:54:55 PDT 2009</t>
  </si>
  <si>
    <t>Fairox</t>
  </si>
  <si>
    <t xml:space="preserve">so....twitter in german.........that would be good.............canÂ´t twitter with SMS </t>
  </si>
  <si>
    <t>Tue Jun 16 09:55:00 PDT 2009</t>
  </si>
  <si>
    <t>Miss Goyder, Im Gnna Miss Youu' x Soooo Much x Dnt Want Ya 2 Go  x</t>
  </si>
  <si>
    <t>@TheXFactor09 Helppp! Lol! The Website Its Telling You To Go Onto To Get The Tickets Isnt Working!  x</t>
  </si>
  <si>
    <t>Tue Jun 16 09:55:02 PDT 2009</t>
  </si>
  <si>
    <t>thedigitalghost</t>
  </si>
  <si>
    <t xml:space="preserve">The guy that mowed the yard ran over a few caladiums. In his defense, he did have about 1/2 of his face bandaged with gauze &amp;amp; tape. </t>
  </si>
  <si>
    <t>Tue Jun 16 09:55:07 PDT 2009</t>
  </si>
  <si>
    <t xml:space="preserve">i wait only one,YOU! </t>
  </si>
  <si>
    <t>Tue Jun 16 09:55:08 PDT 2009</t>
  </si>
  <si>
    <t>sfaba</t>
  </si>
  <si>
    <t xml:space="preserve">Going to finance class without listening to the news today... I have a feeling this is going to be bad </t>
  </si>
  <si>
    <t>Tue Jun 16 09:55:10 PDT 2009</t>
  </si>
  <si>
    <t>MostPatheticOne</t>
  </si>
  <si>
    <t xml:space="preserve">I sat next to Nick for Italian finals! but i kinda wanted to sit next to my study buddies. I didn't even talk to Nick. Life is so unfair. </t>
  </si>
  <si>
    <t>mattion95</t>
  </si>
  <si>
    <t xml:space="preserve">trying to master a grade 6 drum piece! First bar down (after a long time) and now like 50 more to go </t>
  </si>
  <si>
    <t>Tue Jun 16 09:55:11 PDT 2009</t>
  </si>
  <si>
    <t>Does anybody have an original Final Cut Studio 2 serial number they could lend me? For some reason mine wont work  thank you!</t>
  </si>
  <si>
    <t>Tue Jun 16 09:55:14 PDT 2009</t>
  </si>
  <si>
    <t>ErinLynn42</t>
  </si>
  <si>
    <t xml:space="preserve">@chaplin13 </t>
  </si>
  <si>
    <t xml:space="preserve">@ebeckham I'm bitter myself!!  I'd much rather spend tonight eating guac and sipping rita's than working </t>
  </si>
  <si>
    <t>Tue Jun 16 09:55:17 PDT 2009</t>
  </si>
  <si>
    <t xml:space="preserve">@humananddancer i miss you too </t>
  </si>
  <si>
    <t>Tue Jun 16 09:55:19 PDT 2009</t>
  </si>
  <si>
    <t>anybody knows whats with Rob's hand  http://bit.ly/11Ortu ?????</t>
  </si>
  <si>
    <t>Tue Jun 16 09:55:20 PDT 2009</t>
  </si>
  <si>
    <t xml:space="preserve">@yvonne93 hmzzzz  I already know them </t>
  </si>
  <si>
    <t>Tue Jun 16 09:55:23 PDT 2009</t>
  </si>
  <si>
    <t xml:space="preserve">teeny tiny break.......k back to work </t>
  </si>
  <si>
    <t>makelisanotwar</t>
  </si>
  <si>
    <t>Fotoshoots make me hungry  but food is on the way! yummmm..</t>
  </si>
  <si>
    <t>Tue Jun 16 09:55:24 PDT 2009</t>
  </si>
  <si>
    <t>sweetnillabakes</t>
  </si>
  <si>
    <t xml:space="preserve">they r cutting down trees and I am stuck at the casa </t>
  </si>
  <si>
    <t>nitab</t>
  </si>
  <si>
    <t xml:space="preserve">@bigteflon checking my email... </t>
  </si>
  <si>
    <t>Tue Jun 16 09:55:25 PDT 2009</t>
  </si>
  <si>
    <t xml:space="preserve">i wait for only one,YOU! </t>
  </si>
  <si>
    <t>Tue Jun 16 09:55:26 PDT 2009</t>
  </si>
  <si>
    <t>djisme</t>
  </si>
  <si>
    <t xml:space="preserve">yay its tuesday and nothing to do </t>
  </si>
  <si>
    <t>Tue Jun 16 09:55:27 PDT 2009</t>
  </si>
  <si>
    <t>kusza</t>
  </si>
  <si>
    <t xml:space="preserve">My exam will be tomorrow. I am anxious. </t>
  </si>
  <si>
    <t>thethreebees</t>
  </si>
  <si>
    <t>placing plants and flowers, dreading giving bun her meds  nothing like the smell of tomato plants sigh</t>
  </si>
  <si>
    <t>Tue Jun 16 09:55:29 PDT 2009</t>
  </si>
  <si>
    <t xml:space="preserve">@akkiman and coke float is exactly what I want- not one from McD's though, my own </t>
  </si>
  <si>
    <t>Tue Jun 16 09:55:32 PDT 2009</t>
  </si>
  <si>
    <t xml:space="preserve">I don't wanna go to work...... </t>
  </si>
  <si>
    <t>Tue Jun 16 09:55:33 PDT 2009</t>
  </si>
  <si>
    <t>DevXxx</t>
  </si>
  <si>
    <t>Tue Jun 16 09:55:35 PDT 2009</t>
  </si>
  <si>
    <t>e_nearing</t>
  </si>
  <si>
    <t xml:space="preserve">Bored outta my mind. this weather is killing me. </t>
  </si>
  <si>
    <t>Tue Jun 16 09:55:36 PDT 2009</t>
  </si>
  <si>
    <t xml:space="preserve">achoo achoo achoo a-friggin-chooo! seriodusly this is how i actually sound!! ARGH! </t>
  </si>
  <si>
    <t>Tue Jun 16 09:55:37 PDT 2009</t>
  </si>
  <si>
    <t>AlexRubens</t>
  </si>
  <si>
    <t xml:space="preserve">@razorianfly Have you ever seen any spam coming from my account? I want to make sure, otherwise I'll have to change my password. </t>
  </si>
  <si>
    <t>Tue Jun 16 09:55:39 PDT 2009</t>
  </si>
  <si>
    <t>wholekrinelcorn</t>
  </si>
  <si>
    <t xml:space="preserve">i really think that i should make it up </t>
  </si>
  <si>
    <t>MykesBygEgo</t>
  </si>
  <si>
    <t>@1flyazzmami u already know!  lol</t>
  </si>
  <si>
    <t xml:space="preserve">needs a shopping buddy up here. </t>
  </si>
  <si>
    <t>Tue Jun 16 09:55:40 PDT 2009</t>
  </si>
  <si>
    <t xml:space="preserve">just sitting here.....yeah, not that creative today </t>
  </si>
  <si>
    <t>fuckin_dave</t>
  </si>
  <si>
    <t xml:space="preserve">@Mezmereyezz8 work? </t>
  </si>
  <si>
    <t>Tue Jun 16 09:55:41 PDT 2009</t>
  </si>
  <si>
    <t xml:space="preserve">@Mannanna82 yay!!! Only it is really hot here too lately </t>
  </si>
  <si>
    <t>Tue Jun 16 09:55:42 PDT 2009</t>
  </si>
  <si>
    <t>Music4LifeBeats</t>
  </si>
  <si>
    <t xml:space="preserve">Blackberry-less </t>
  </si>
  <si>
    <t xml:space="preserve">She's flying as i type!   </t>
  </si>
  <si>
    <t>Tue Jun 16 09:55:43 PDT 2009</t>
  </si>
  <si>
    <t>Master_Quatre</t>
  </si>
  <si>
    <t>@bangmeboy Thanks.  I worked really hard on it, too. /stifles a sniffle.</t>
  </si>
  <si>
    <t>jessiicaaxo</t>
  </si>
  <si>
    <t xml:space="preserve">Aw last day! </t>
  </si>
  <si>
    <t>Tue Jun 16 09:55:47 PDT 2009</t>
  </si>
  <si>
    <t>@tayedrums While Belize is an exotic example, it's simply not feasible for a weekend getaway.  #fivepointsforeffort</t>
  </si>
  <si>
    <t xml:space="preserve">today sucks. I hit my head on a huge desk while I was brushing the dogs. plus other miserable female things. and overall feeling shitty. </t>
  </si>
  <si>
    <t>Tue Jun 16 09:55:48 PDT 2009</t>
  </si>
  <si>
    <t>i was jus thinking, im rly mad about how last nights pawsox game got rained out and i couldnt see clay pitch  wow if you look at my latest</t>
  </si>
  <si>
    <t>Tue Jun 16 09:55:49 PDT 2009</t>
  </si>
  <si>
    <t xml:space="preserve">@KaylinKink agreed. but im just sleepy now </t>
  </si>
  <si>
    <t>@frak bye!   wish you wouldn't leave me alone in here like this........</t>
  </si>
  <si>
    <t>Tue Jun 16 09:55:50 PDT 2009</t>
  </si>
  <si>
    <t>@yaserawan well.. Pakistan played pathetically in 2007 worldcup and exited after the first round and got their coach killed  #t20</t>
  </si>
  <si>
    <t>Tue Jun 16 09:55:51 PDT 2009</t>
  </si>
  <si>
    <t>dclaybourne</t>
  </si>
  <si>
    <t xml:space="preserve">@LULuwanderlust well I shouldn't speak for @psalmone but I know I'm not </t>
  </si>
  <si>
    <t>at work just realized i left my ipod at home  *FML*</t>
  </si>
  <si>
    <t>Tue Jun 16 09:55:52 PDT 2009</t>
  </si>
  <si>
    <t>HamiHarri</t>
  </si>
  <si>
    <t xml:space="preserve">I think my love of Bran Bars is waning... </t>
  </si>
  <si>
    <t>b00kz</t>
  </si>
  <si>
    <t>im going to be veryvery depressed until july 14. the BAM squad isnt the same without our alisa  have fun in japan bitch!</t>
  </si>
  <si>
    <t>Tue Jun 16 09:55:55 PDT 2009</t>
  </si>
  <si>
    <t xml:space="preserve">@BethanyMcFlyX Oh </t>
  </si>
  <si>
    <t>Tue Jun 16 09:55:56 PDT 2009</t>
  </si>
  <si>
    <t xml:space="preserve">@ timmy_sabre  did you see the pic of her in the swimsuit?  She looks like a skeleton~  </t>
  </si>
  <si>
    <t>Tue Jun 16 09:55:59 PDT 2009</t>
  </si>
  <si>
    <t xml:space="preserve">@Emilywithsgw i know!  can u believe i almost had the chance to talk to him yesterday on saynow &amp;amp; my phone died?!!! OMG so sad... </t>
  </si>
  <si>
    <t>Tue Jun 16 09:56:00 PDT 2009</t>
  </si>
  <si>
    <t xml:space="preserve">just came back from the doctors, sore throat, blehhhhh </t>
  </si>
  <si>
    <t xml:space="preserve">listening to james morrison+eating mint aero.. yum! R.I.P. Hannah Hudson, you'll be missed </t>
  </si>
  <si>
    <t>Tue Jun 16 09:56:04 PDT 2009</t>
  </si>
  <si>
    <t>@fweagle yea.  which lappie u bought?</t>
  </si>
  <si>
    <t xml:space="preserve">Going to the doctor. I hate being sick </t>
  </si>
  <si>
    <t>Tue Jun 16 09:56:05 PDT 2009</t>
  </si>
  <si>
    <t>lilyviatweet</t>
  </si>
  <si>
    <t xml:space="preserve">eyeeeeees hurt already </t>
  </si>
  <si>
    <t>Tue Jun 16 09:56:06 PDT 2009</t>
  </si>
  <si>
    <t>nooooo!! bad news sucks butt!! ?  not happy!!</t>
  </si>
  <si>
    <t>Tue Jun 16 09:56:10 PDT 2009</t>
  </si>
  <si>
    <t>flipfonow</t>
  </si>
  <si>
    <t xml:space="preserve">Sick.  at the start of summer </t>
  </si>
  <si>
    <t>Tue Jun 16 09:56:11 PDT 2009</t>
  </si>
  <si>
    <t xml:space="preserve">@Aaron8nine You only say that because I gave up at Monopoly </t>
  </si>
  <si>
    <t>Tue Jun 16 09:56:12 PDT 2009</t>
  </si>
  <si>
    <t xml:space="preserve">@nahright NOOOOOO I was trying to hear it but everybody taking it down </t>
  </si>
  <si>
    <t>Tue Jun 16 09:56:13 PDT 2009</t>
  </si>
  <si>
    <t xml:space="preserve">@mimiej so sad. a mom over here died and then her just born baby died of swine flu  </t>
  </si>
  <si>
    <t>Tue Jun 16 09:56:14 PDT 2009</t>
  </si>
  <si>
    <t>lolo7</t>
  </si>
  <si>
    <t xml:space="preserve">@VicLloyd that's sooo mean </t>
  </si>
  <si>
    <t>Tue Jun 16 09:58:57 PDT 2009</t>
  </si>
  <si>
    <t xml:space="preserve">Can't make the #tuesdaytweetup tonight as I'm working til 8 </t>
  </si>
  <si>
    <t>Tue Jun 16 09:58:58 PDT 2009</t>
  </si>
  <si>
    <t>dchilcott1</t>
  </si>
  <si>
    <t xml:space="preserve">im bloody starving&amp;amp;hav nothin 2 eat </t>
  </si>
  <si>
    <t>JAlexzander</t>
  </si>
  <si>
    <t xml:space="preserve">@TheBossDAoust I've got three </t>
  </si>
  <si>
    <t>Tue Jun 16 09:59:01 PDT 2009</t>
  </si>
  <si>
    <t xml:space="preserve">@paulincia1994 no, not yet </t>
  </si>
  <si>
    <t>brookeadoodle</t>
  </si>
  <si>
    <t>im all dressed in pink today (legally blonde much?) lol i wish i was in nashville at this time  i miss amy+jacob</t>
  </si>
  <si>
    <t xml:space="preserve">@sheenaj0202 naw I'm on my way to work now ughhhhhh </t>
  </si>
  <si>
    <t>timwashburn</t>
  </si>
  <si>
    <t>is working...   and yet the beach is only 3 miles away from where I sit... how can I possibly focus on work??</t>
  </si>
  <si>
    <t>jomagg</t>
  </si>
  <si>
    <t xml:space="preserve">eat dinner with my daddy now. can't see my mammie this evening. she goes to Pilates </t>
  </si>
  <si>
    <t>LokaPie</t>
  </si>
  <si>
    <t>I really can't get the story of a man punching a 5 mo. old puppy 30 times in the face out of my mind...   So sad.</t>
  </si>
  <si>
    <t>Tue Jun 16 09:59:03 PDT 2009</t>
  </si>
  <si>
    <t>EmyPooks</t>
  </si>
  <si>
    <t>@molly actually. I wish we were going to be there, too.  Sorry you have so many &amp;quot;adult-like&amp;quot; things to do  You're getting soo.... old.</t>
  </si>
  <si>
    <t>Tue Jun 16 09:59:04 PDT 2009</t>
  </si>
  <si>
    <t>JWPetty</t>
  </si>
  <si>
    <t xml:space="preserve">@FrankieVizzle -your lucky Frankie...OJ gives me the bubbleguts bro </t>
  </si>
  <si>
    <t>lillisauntie</t>
  </si>
  <si>
    <t>@mgregoryw I know  change it to what?</t>
  </si>
  <si>
    <t>Tue Jun 16 09:59:05 PDT 2009</t>
  </si>
  <si>
    <t>No work again  ...  I guess I'd better seize the day eh?</t>
  </si>
  <si>
    <t>Tue Jun 16 09:59:06 PDT 2009</t>
  </si>
  <si>
    <t xml:space="preserve">got the escort home..... but wish he has a new car </t>
  </si>
  <si>
    <t>Tue Jun 16 09:59:07 PDT 2009</t>
  </si>
  <si>
    <t xml:space="preserve">Burned the roof of my mouth on hot pizza. Ouchie. </t>
  </si>
  <si>
    <t>Tue Jun 16 09:59:13 PDT 2009</t>
  </si>
  <si>
    <t xml:space="preserve">Pretty much obsessed with Glee and it doesn't even come out until September.  </t>
  </si>
  <si>
    <t>deeds299</t>
  </si>
  <si>
    <t xml:space="preserve">i just hurt my back i don't know how it was fine and then all of a sudden there was a sharp pain while i was making my bed </t>
  </si>
  <si>
    <t>Tue Jun 16 09:59:15 PDT 2009</t>
  </si>
  <si>
    <t xml:space="preserve">@margedebourg it's not going at all, I don't feel like doing it </t>
  </si>
  <si>
    <t>Tue Jun 16 09:59:16 PDT 2009</t>
  </si>
  <si>
    <t>dawhit</t>
  </si>
  <si>
    <t xml:space="preserve">I would but i dont have any free time today. </t>
  </si>
  <si>
    <t xml:space="preserve">So I was waiting in the car and some idiot reversed into us </t>
  </si>
  <si>
    <t>Jinfamous</t>
  </si>
  <si>
    <t>@pursebuzz   Whats going on?</t>
  </si>
  <si>
    <t>Tue Jun 16 09:59:17 PDT 2009</t>
  </si>
  <si>
    <t>@mcbumrash i dont expect you to no way  i just want talk this over like adults</t>
  </si>
  <si>
    <t>kassie1001</t>
  </si>
  <si>
    <t xml:space="preserve">I'm sad @kacisloss is leaving today. I should have told her it wasn't possible to change her flight. </t>
  </si>
  <si>
    <t>Tue Jun 16 09:59:21 PDT 2009</t>
  </si>
  <si>
    <t>theonly1iknow</t>
  </si>
  <si>
    <t xml:space="preserve">More packing today. Off home tomorrow after work. </t>
  </si>
  <si>
    <t>sec0nd2n0ne</t>
  </si>
  <si>
    <t>. OK. I STILL CANT FIGURE WHO SENT ME ROSES?? WHOOO? =?  I WANNA KNO</t>
  </si>
  <si>
    <t>Tue Jun 16 09:59:22 PDT 2009</t>
  </si>
  <si>
    <t>toxicgurl169</t>
  </si>
  <si>
    <t>@luckybiatch She is a big fan of ur vidoes. Both of ur are huge Clois fans and Im the only Clana fan  lol...</t>
  </si>
  <si>
    <t>Tue Jun 16 09:59:23 PDT 2009</t>
  </si>
  <si>
    <t>Morphic_Blue</t>
  </si>
  <si>
    <t>@ Work  Still feels like poo</t>
  </si>
  <si>
    <t>In an homage to HIS GIRL FRIDAY, I decided to rock a pencil skirt &amp;amp; a wide shouldered belted sweater. No iPhone = no pic  #squarespace</t>
  </si>
  <si>
    <t>Guess Im Going To The Pool Today  7 More Days!</t>
  </si>
  <si>
    <t>Tue Jun 16 09:59:24 PDT 2009</t>
  </si>
  <si>
    <t>GemizzleBizzle</t>
  </si>
  <si>
    <t>I can't think of anything I want to learn on guitar  Mind melt! &amp;gt;.&amp;lt;</t>
  </si>
  <si>
    <t>Tue Jun 16 09:59:27 PDT 2009</t>
  </si>
  <si>
    <t>miacool7</t>
  </si>
  <si>
    <t xml:space="preserve">i have to write a boring geography essay for school </t>
  </si>
  <si>
    <t>yep im home and i miss him already  kinda lol uh thursday i have so much goin on and all this shid is last min includin P.G practice</t>
  </si>
  <si>
    <t>Tue Jun 16 09:59:28 PDT 2009</t>
  </si>
  <si>
    <t xml:space="preserve">@Only1EricaMena yessss we still LUV you! @barbiebrittiana didn't come either I'm mad @ her </t>
  </si>
  <si>
    <t>Tue Jun 16 09:59:29 PDT 2009</t>
  </si>
  <si>
    <t>@ricardo5518 ugh! it tastes nasty  but if david uses it then i'll use it, lol</t>
  </si>
  <si>
    <t xml:space="preserve">@doodlemanifesto would love to come and doodle but can't unfortunately .. next few tuesdays are no goes either </t>
  </si>
  <si>
    <t>Tue Jun 16 09:59:31 PDT 2009</t>
  </si>
  <si>
    <t>ericsholland</t>
  </si>
  <si>
    <t xml:space="preserve">There is NOTHING to eat in my house </t>
  </si>
  <si>
    <t>JamieDoll</t>
  </si>
  <si>
    <t xml:space="preserve">misses playing amplitude </t>
  </si>
  <si>
    <t>Tue Jun 16 09:59:32 PDT 2009</t>
  </si>
  <si>
    <t xml:space="preserve">@cbgb0426 Feeling about the same </t>
  </si>
  <si>
    <t>36laps</t>
  </si>
  <si>
    <t xml:space="preserve">Saw WAR EGL today along with SERPANT.  (I'm pretty sure that's how he spelled it.) Was too busy racing a coworker to work. He always wins </t>
  </si>
  <si>
    <t>Tue Jun 16 09:59:34 PDT 2009</t>
  </si>
  <si>
    <t>mmikhail</t>
  </si>
  <si>
    <t xml:space="preserve">ripped my permit </t>
  </si>
  <si>
    <t xml:space="preserve">My pic isnt working </t>
  </si>
  <si>
    <t>SameeBaby</t>
  </si>
  <si>
    <t xml:space="preserve">Watching the dark knight. Had the worst dream </t>
  </si>
  <si>
    <t>Tue Jun 16 09:59:35 PDT 2009</t>
  </si>
  <si>
    <t>jenae91</t>
  </si>
  <si>
    <t xml:space="preserve">yeeeees!!! today is payday. but after bills n shyz ill still b broke... </t>
  </si>
  <si>
    <t xml:space="preserve">@TheSims3 how do I access simfriend on sims 3 website? Keeps telling me disallowed keycode </t>
  </si>
  <si>
    <t>Tue Jun 16 09:59:40 PDT 2009</t>
  </si>
  <si>
    <t xml:space="preserve">hoping my eyes undialate soon, going to the eye doctor is harsh...headache </t>
  </si>
  <si>
    <t>eviemarie0493</t>
  </si>
  <si>
    <t xml:space="preserve">Is mad I won't be in town for sophies party </t>
  </si>
  <si>
    <t>Tue Jun 16 09:59:41 PDT 2009</t>
  </si>
  <si>
    <t xml:space="preserve">everywhere ive been today im hearing love songs. they are beautiful but i think im love sick </t>
  </si>
  <si>
    <t>Tue Jun 16 09:59:43 PDT 2009</t>
  </si>
  <si>
    <t>JasonTRogers</t>
  </si>
  <si>
    <t xml:space="preserve">just broke my coffeepot </t>
  </si>
  <si>
    <t>Tue Jun 16 09:59:44 PDT 2009</t>
  </si>
  <si>
    <t>MatCompton</t>
  </si>
  <si>
    <t xml:space="preserve">Wishes he could buy a new MBP with 8 gigs of DDR3 </t>
  </si>
  <si>
    <t>Tue Jun 16 09:59:46 PDT 2009</t>
  </si>
  <si>
    <t xml:space="preserve">Tired.  Josh was up in the night with growing pains in his legs.  </t>
  </si>
  <si>
    <t xml:space="preserve">@lynette408 Can't make it. </t>
  </si>
  <si>
    <t>Tue Jun 16 09:59:48 PDT 2009</t>
  </si>
  <si>
    <t>ChelleOhWell</t>
  </si>
  <si>
    <t xml:space="preserve">aw...was abt to buy my favorite swimsuit, but i had to update paypal/create an acct...after which my size was suddenly out of stock  </t>
  </si>
  <si>
    <t>Tue Jun 16 09:59:49 PDT 2009</t>
  </si>
  <si>
    <t xml:space="preserve">daca mai invats mult, am sa plesnesc si-o sa-mi iasa confetti pe urechi. mbleah, the two level game theory </t>
  </si>
  <si>
    <t>Tue Jun 16 09:59:50 PDT 2009</t>
  </si>
  <si>
    <t xml:space="preserve">who created a twitter for Marcus?! I accuse @mattarmstrong! Totally got my hopes up that he was on </t>
  </si>
  <si>
    <t>Tue Jun 16 09:59:52 PDT 2009</t>
  </si>
  <si>
    <t>ItsJustTy</t>
  </si>
  <si>
    <t xml:space="preserve">Just finished watching final destination one. Now watching the second. I wanna go out </t>
  </si>
  <si>
    <t>Tue Jun 16 09:59:53 PDT 2009</t>
  </si>
  <si>
    <t>thebranbuchanan</t>
  </si>
  <si>
    <t xml:space="preserve">@DaveJBeckett chick fil a </t>
  </si>
  <si>
    <t>Tue Jun 16 09:59:54 PDT 2009</t>
  </si>
  <si>
    <t>PieterMalherbe</t>
  </si>
  <si>
    <t xml:space="preserve">@immy_ashby How was that sick? </t>
  </si>
  <si>
    <t>Tue Jun 16 09:59:56 PDT 2009</t>
  </si>
  <si>
    <t>@durtbagz What, no bike ride with me.  I will miss you my friend.</t>
  </si>
  <si>
    <t>JellyBellyJessy</t>
  </si>
  <si>
    <t xml:space="preserve">Really Tired.. </t>
  </si>
  <si>
    <t>Tue Jun 16 09:59:57 PDT 2009</t>
  </si>
  <si>
    <t xml:space="preserve">@AaliyahLove69 aww.. so you'll never be able to smell anything?! poor baby </t>
  </si>
  <si>
    <t>30mileslong</t>
  </si>
  <si>
    <t>@Eyyee aww im sorry.  thanks btw. ill addd you to meh aim(: well. ill pray fo yo kittay.(: laters.</t>
  </si>
  <si>
    <t>Tue Jun 16 09:59:59 PDT 2009</t>
  </si>
  <si>
    <t>gaybearsteph</t>
  </si>
  <si>
    <t xml:space="preserve">I did so bad on my trig/ pre cal final </t>
  </si>
  <si>
    <t>Tue Jun 16 10:00:00 PDT 2009</t>
  </si>
  <si>
    <t>fallininlove</t>
  </si>
  <si>
    <t>Tue Jun 16 10:00:02 PDT 2009</t>
  </si>
  <si>
    <t>KatMayne</t>
  </si>
  <si>
    <t>@bookworm_su What?! I'm sorry to hear that!  I'll be praying for you and your family. &amp;lt;3</t>
  </si>
  <si>
    <t>Tue Jun 16 10:00:03 PDT 2009</t>
  </si>
  <si>
    <t xml:space="preserve">@snazzzy714 that's beautiful what do you swing I had a nice calloway set or at least I thought they were nice LOL but I had to sell them </t>
  </si>
  <si>
    <t>Tue Jun 16 10:00:04 PDT 2009</t>
  </si>
  <si>
    <t xml:space="preserve">should have left the house by now but.... Ok im leaving bye </t>
  </si>
  <si>
    <t>Tue Jun 16 10:00:05 PDT 2009</t>
  </si>
  <si>
    <t xml:space="preserve">@fredle I knohow </t>
  </si>
  <si>
    <t>mathewballard</t>
  </si>
  <si>
    <t xml:space="preserve">I was going to do a shoutout to the 500th person to follow me. But, I found it to be one of those I will get you 10,000 followers people. </t>
  </si>
  <si>
    <t>Tjeerdgibson</t>
  </si>
  <si>
    <t>@DonGFlY haha, bad boss    ..No, I have not seen the movie. But I'm gonna see the movie next week in the cinema.</t>
  </si>
  <si>
    <t>Tue Jun 16 10:00:06 PDT 2009</t>
  </si>
  <si>
    <t>_Louy_</t>
  </si>
  <si>
    <t xml:space="preserve">Not well guys, any remedies  ? </t>
  </si>
  <si>
    <t xml:space="preserve">I get in and my cat has stolen my fave sofa spot. I need my fave sofa spot! </t>
  </si>
  <si>
    <t xml:space="preserve">@torresdal ofline soon I am afraid </t>
  </si>
  <si>
    <t>Tue Jun 16 10:00:07 PDT 2009</t>
  </si>
  <si>
    <t xml:space="preserve">Spent the last hour basking in glorious glorious sunshine. Too bad the next five days will be crummier </t>
  </si>
  <si>
    <t>Tue Jun 16 10:00:11 PDT 2009</t>
  </si>
  <si>
    <t>Sad she forgot and didn't have time to add her picture to the mosaic!  Sehr Sadness</t>
  </si>
  <si>
    <t>simardco</t>
  </si>
  <si>
    <t xml:space="preserve">@chillSea Agreed, thanks for the advice, but I can't be in two rooms at the same time </t>
  </si>
  <si>
    <t>Tue Jun 16 10:00:12 PDT 2009</t>
  </si>
  <si>
    <t xml:space="preserve">Just ordered lunch...still feelin like crap </t>
  </si>
  <si>
    <t>Tue Jun 16 10:00:14 PDT 2009</t>
  </si>
  <si>
    <t>Euthanasiated</t>
  </si>
  <si>
    <t>Registered to Facebook. I hate myself.. (&amp;quot;ii2&amp;quot; is already full of pictures!  )</t>
  </si>
  <si>
    <t>Tue Jun 16 10:00:15 PDT 2009</t>
  </si>
  <si>
    <t xml:space="preserve">Hoping QB Online supports Safari 4 and FF for the Mac soon!  I *hate* booting Parallels just to login to QBOE </t>
  </si>
  <si>
    <t>Tue Jun 16 10:00:16 PDT 2009</t>
  </si>
  <si>
    <t xml:space="preserve">@cindyizjazzie @ladyrsinal I just couldn't sleep. Now I'm sleepy but I gotta get ready for work </t>
  </si>
  <si>
    <t>Tue Jun 16 10:00:17 PDT 2009</t>
  </si>
  <si>
    <t>Have an hour left  the reason we r doing this is bc of  finalls  can't wait till aftr class I love my next 2 periods</t>
  </si>
  <si>
    <t>Tue Jun 16 10:00:19 PDT 2009</t>
  </si>
  <si>
    <t>PikminGuts92</t>
  </si>
  <si>
    <t xml:space="preserve">Won't be getting GH: Smash Hits today. </t>
  </si>
  <si>
    <t>Tue Jun 16 10:00:25 PDT 2009</t>
  </si>
  <si>
    <t xml:space="preserve">@overlordtrainee Yehey! Thanks mother. Still up. Effects of medication </t>
  </si>
  <si>
    <t>Tue Jun 16 10:00:27 PDT 2009</t>
  </si>
  <si>
    <t>Happymaker</t>
  </si>
  <si>
    <t xml:space="preserve">What is the best remedy for teething pain? My Lily's first tooth is starting to come in at almost one year of age and she's been hurting. </t>
  </si>
  <si>
    <t>Tue Jun 16 10:00:28 PDT 2009</t>
  </si>
  <si>
    <t xml:space="preserve">Just got home, watching the Other Sister, there's so many sad parts </t>
  </si>
  <si>
    <t>@SDBosstone I definitely will miss my regulars  the situation is unfair for me there though. Some of my regulars want me to work for them!</t>
  </si>
  <si>
    <t xml:space="preserve">@Davinche meatball thing! wow its alot but messy  </t>
  </si>
  <si>
    <t>Tue Jun 16 10:00:32 PDT 2009</t>
  </si>
  <si>
    <t>@JosephLane So sorry to hear that!  It's hard to lose close family.</t>
  </si>
  <si>
    <t xml:space="preserve">@CharlesDefon I haven't had apple crisp since middle school lol </t>
  </si>
  <si>
    <t>Leaving now for my 1st day ever in Summer School...  lame, drag, sucky</t>
  </si>
  <si>
    <t>making myself some lunchh im so bored  and it's so gloomy! ugh.</t>
  </si>
  <si>
    <t>Tue Jun 16 10:00:35 PDT 2009</t>
  </si>
  <si>
    <t>so much color on my pants  would it just heal already !</t>
  </si>
  <si>
    <t>Tue Jun 16 10:00:36 PDT 2009</t>
  </si>
  <si>
    <t>mindxpander</t>
  </si>
  <si>
    <t xml:space="preserve">@trent_reznor YOUR BACK! Thank God! Twitter isnt the same without you </t>
  </si>
  <si>
    <t>Tue Jun 16 10:00:38 PDT 2009</t>
  </si>
  <si>
    <t xml:space="preserve">@JME1979 Thanks mama!  Not feeling better yet.  Wish my Jmama was here to pamper me since your the only who loves me </t>
  </si>
  <si>
    <t>Tue Jun 16 10:00:40 PDT 2009</t>
  </si>
  <si>
    <t>lorilmath</t>
  </si>
  <si>
    <t>Road closed  waiting on the man with the stop sign to turn it around so it says slow</t>
  </si>
  <si>
    <t xml:space="preserve">no more cookies </t>
  </si>
  <si>
    <t>Tue Jun 16 10:00:48 PDT 2009</t>
  </si>
  <si>
    <t xml:space="preserve">Ugh, I've been stuck on the same bit of code forever now. Somewhere there's a loop occuring and I can't find it. </t>
  </si>
  <si>
    <t>Tue Jun 16 10:00:49 PDT 2009</t>
  </si>
  <si>
    <t xml:space="preserve">driving to brawley with a fucked up tailbone </t>
  </si>
  <si>
    <t>Tue Jun 16 10:00:51 PDT 2009</t>
  </si>
  <si>
    <t>esbrouner</t>
  </si>
  <si>
    <t>buzzyatty87</t>
  </si>
  <si>
    <t xml:space="preserve">Again... It's a Kiel-less week. </t>
  </si>
  <si>
    <t>Tue Jun 16 10:00:53 PDT 2009</t>
  </si>
  <si>
    <t>krmenmtz</t>
  </si>
  <si>
    <t xml:space="preserve">i hate this!! , i dreamed with AGAIN!! its so annoyin!! , i dream with you almost everyday! , what does it mean? </t>
  </si>
  <si>
    <t>Tue Jun 16 10:00:54 PDT 2009</t>
  </si>
  <si>
    <t xml:space="preserve">I know I should go running, do some sit ups and what not... but I couldn't sleep last night and I can't seem to drag myself out of bed. </t>
  </si>
  <si>
    <t>Tue Jun 16 10:00:56 PDT 2009</t>
  </si>
  <si>
    <t>So my tweets are going through, I'm just not getting any tweets on my phone. Major fail.  Hope I'm not missing anything interesting.</t>
  </si>
  <si>
    <t>It's business time. Rushing to O2, flight delayed  Feels so good to be back in London. Was going through major withdrawal for a moment!</t>
  </si>
  <si>
    <t>Tue Jun 16 10:00:57 PDT 2009</t>
  </si>
  <si>
    <t>Rare_Jewel</t>
  </si>
  <si>
    <t xml:space="preserve">sad because my presentation failed today in AP US History </t>
  </si>
  <si>
    <t>Tue Jun 16 10:00:58 PDT 2009</t>
  </si>
  <si>
    <t>zackwild</t>
  </si>
  <si>
    <t xml:space="preserve">about to head to skool, thinkin bout my melanie.. skool is no fun </t>
  </si>
  <si>
    <t>Tue Jun 16 10:01:00 PDT 2009</t>
  </si>
  <si>
    <t xml:space="preserve">@xstaticstacey Yes, gross... now I'm having to go through and delete each individual entry on the wrong week </t>
  </si>
  <si>
    <t>Tue Jun 16 10:01:01 PDT 2009</t>
  </si>
  <si>
    <t xml:space="preserve">@moshiicakes I'm too young to make a petty joke on that </t>
  </si>
  <si>
    <t>Tue Jun 16 10:01:02 PDT 2009</t>
  </si>
  <si>
    <t>jacobsonfloral</t>
  </si>
  <si>
    <t xml:space="preserve">RedSox Flower (#15798) will be out of stock the rest of the year. Remaking to conform to new laws &amp;amp; will not be in time for this season. </t>
  </si>
  <si>
    <t>Tue Jun 16 10:01:03 PDT 2009</t>
  </si>
  <si>
    <t>Lady_Alissa</t>
  </si>
  <si>
    <t xml:space="preserve">@xfugox I would like to have one </t>
  </si>
  <si>
    <t>Tue Jun 16 10:01:06 PDT 2009</t>
  </si>
  <si>
    <t>Allyn_Guyer</t>
  </si>
  <si>
    <t>Prepgurl96</t>
  </si>
  <si>
    <t xml:space="preserve">Wow i havent been on this for a long time. Just goes 2 show u wat school &amp;amp; work can do 2 u </t>
  </si>
  <si>
    <t>Tue Jun 16 10:01:10 PDT 2009</t>
  </si>
  <si>
    <t>@LorenYxox My tummy hurts  xxxxxxxxxxxxxxx</t>
  </si>
  <si>
    <t>daannni</t>
  </si>
  <si>
    <t xml:space="preserve">first day of work </t>
  </si>
  <si>
    <t>Tue Jun 16 10:01:12 PDT 2009</t>
  </si>
  <si>
    <t>tracesoflove</t>
  </si>
  <si>
    <t xml:space="preserve">huge craving for macs! shall order mcdelivery for lunch tmrw! should i cook noodles now?? can't sleep and i'm hungry </t>
  </si>
  <si>
    <t>Tue Jun 16 10:01:14 PDT 2009</t>
  </si>
  <si>
    <t xml:space="preserve">I forgot my purse today... now I have to spend lunch fetching it only to not have time to eat.  Boo </t>
  </si>
  <si>
    <t>ericritter</t>
  </si>
  <si>
    <t xml:space="preserve">@mike_wong Sandwich-&amp;gt;  Coors Light-&amp;gt; </t>
  </si>
  <si>
    <t>@Stace_the_ace â€¦cont) fixture list MUST behave. Sorry about your day  Hope it improved some. x</t>
  </si>
  <si>
    <t>Tue Jun 16 10:01:15 PDT 2009</t>
  </si>
  <si>
    <t xml:space="preserve"> I don't want a million followers and sending out the exact same tweet is annoying. How can people with 0 updates have followers? So sad.</t>
  </si>
  <si>
    <t>Tue Jun 16 10:01:19 PDT 2009</t>
  </si>
  <si>
    <t>kgoodman86</t>
  </si>
  <si>
    <t xml:space="preserve">It's only Tuesday and I already want another 3-day weekend!! I had waaay too much fun, and 2-day weekends suck </t>
  </si>
  <si>
    <t>Tue Jun 16 10:01:21 PDT 2009</t>
  </si>
  <si>
    <t>Trying to copy stuff to my external drive and getting the CRC error. Hoping it's a port problem, which I can get around.  GB crunch ftl.</t>
  </si>
  <si>
    <t xml:space="preserve">Awk, I wish it was Friday </t>
  </si>
  <si>
    <t>Kami143</t>
  </si>
  <si>
    <t xml:space="preserve">getting ready for work really sucks </t>
  </si>
  <si>
    <t>Tue Jun 16 10:01:23 PDT 2009</t>
  </si>
  <si>
    <t>AnthonyMAtkins</t>
  </si>
  <si>
    <t xml:space="preserve">Just got some bad... make that terrible news at work.... </t>
  </si>
  <si>
    <t>Tue Jun 16 10:01:24 PDT 2009</t>
  </si>
  <si>
    <t>xoxLaurennnnn</t>
  </si>
  <si>
    <t xml:space="preserve">@SayJayyx3 I Believe The Ratio Of The Gasmak Has Slipped That Way..Yes. Haaa He Was Mad At Me   In A Jokey Way Tho </t>
  </si>
  <si>
    <t>allimuffin</t>
  </si>
  <si>
    <t xml:space="preserve">Forgot that today is Bloomsday. I can't even get thru Joyce's Portrait of an Artist As a Young Man...I'll never conquer ULYSSES </t>
  </si>
  <si>
    <t>is feeling sleepy, but is having to work  #fb</t>
  </si>
  <si>
    <t>Tue Jun 16 10:01:27 PDT 2009</t>
  </si>
  <si>
    <t>Aluhani</t>
  </si>
  <si>
    <t xml:space="preserve">Hmm what shell I say... Where is my Mommy? </t>
  </si>
  <si>
    <t>Tue Jun 16 10:01:26 PDT 2009</t>
  </si>
  <si>
    <t>mexijew</t>
  </si>
  <si>
    <t xml:space="preserve">Remember yesterday I predicted it was going to be a bad week? I was spot-on with that prediction. Today's been complicated and negative. </t>
  </si>
  <si>
    <t>sliddell7</t>
  </si>
  <si>
    <t xml:space="preserve">tired and in pain </t>
  </si>
  <si>
    <t>Tue Jun 16 10:01:28 PDT 2009</t>
  </si>
  <si>
    <t>I'm sooooo tired!!! I can feel myself drifting!! But MUST.REVISE.CHEM!!!  (&amp;quot;,) &amp;lt;3</t>
  </si>
  <si>
    <t xml:space="preserve">I hate this part right here! I hate the fact that I love that asshole! </t>
  </si>
  <si>
    <t>sarah2512</t>
  </si>
  <si>
    <t xml:space="preserve">had a hideous day at work... could do with omeone bringing my wine and ice cream..... i live in hope </t>
  </si>
  <si>
    <t>Tue Jun 16 10:01:32 PDT 2009</t>
  </si>
  <si>
    <t xml:space="preserve">@justjared Jessica Alba. We haven't seen enough of her </t>
  </si>
  <si>
    <t>Tue Jun 16 10:01:33 PDT 2009</t>
  </si>
  <si>
    <t>c_appendix</t>
  </si>
  <si>
    <t>thanks @msoop . I just decided to drop though...  I'm really not happy about it but a&amp;amp;p just doesn't click for me</t>
  </si>
  <si>
    <t>Tue Jun 16 10:01:34 PDT 2009</t>
  </si>
  <si>
    <t xml:space="preserve">@shandreen hehehe, cool - I ran MC/Ony back at L60 but never got to BWL till I was level 70 </t>
  </si>
  <si>
    <t>Tue Jun 16 10:01:35 PDT 2009</t>
  </si>
  <si>
    <t xml:space="preserve">Last month by this time, I was crying  I thought @DavidArchie and Cook left Manila but only Cook did at first! I STILL miss them!! </t>
  </si>
  <si>
    <t>Tue Jun 16 10:01:38 PDT 2009</t>
  </si>
  <si>
    <t xml:space="preserve">@samicappola same here!!! this is getting rediculous! i miss getting rediculous amounts of texts from you and abbi via twitter. </t>
  </si>
  <si>
    <t>Tue Jun 16 10:01:39 PDT 2009</t>
  </si>
  <si>
    <t>Jenni330</t>
  </si>
  <si>
    <t xml:space="preserve">it doesn't feel like summer </t>
  </si>
  <si>
    <t>Tue Jun 16 10:01:41 PDT 2009</t>
  </si>
  <si>
    <t>StacyPark</t>
  </si>
  <si>
    <t xml:space="preserve">@Park4 no body can take u.  Sorry Sweetie my car wouldn't even make it to topangs mall. Did u explain to them what happend. </t>
  </si>
  <si>
    <t>Tue Jun 16 10:01:42 PDT 2009</t>
  </si>
  <si>
    <t xml:space="preserve">urghh food again. all day i've forced myself to eat. would it be wrong to not eat for a few days? i need new clothes tooo </t>
  </si>
  <si>
    <t>Tue Jun 16 10:01:44 PDT 2009</t>
  </si>
  <si>
    <t>@aniqa_x oh damn it!!!! LOOOOOOOOOOOOOOOOOL!  I THOUGHT I SAW NEW PICS.. I GOT EXCITED  HAHAHAHA</t>
  </si>
  <si>
    <t>Tue Jun 16 10:01:45 PDT 2009</t>
  </si>
  <si>
    <t>sexytexyy</t>
  </si>
  <si>
    <t xml:space="preserve">Where do i go from here? </t>
  </si>
  <si>
    <t>Tue Jun 16 10:01:46 PDT 2009</t>
  </si>
  <si>
    <t>@karleemay Too late.  Need to do something to calm down. Just pacing and waiting for my ride ain't helping...</t>
  </si>
  <si>
    <t>Tue Jun 16 10:01:47 PDT 2009</t>
  </si>
  <si>
    <t xml:space="preserve">@Will_3rd Ahh fair enough. I guess we will have to wait for it to be released after all </t>
  </si>
  <si>
    <t>Tue Jun 16 10:02:15 PDT 2009</t>
  </si>
  <si>
    <t xml:space="preserve">@duranduran oh gee which album was that? I don't know it anymore </t>
  </si>
  <si>
    <t>Tue Jun 16 10:02:16 PDT 2009</t>
  </si>
  <si>
    <t xml:space="preserve">Just woke up. It's my first morning by myself. The apartment feels very lonely now that everyone has gone </t>
  </si>
  <si>
    <t>societydoll</t>
  </si>
  <si>
    <t xml:space="preserve">i miss my marshmallow mama that sits upstairs </t>
  </si>
  <si>
    <t>Tue Jun 16 10:02:19 PDT 2009</t>
  </si>
  <si>
    <t xml:space="preserve">my daughter turned 14 2day.  now I know I'm old </t>
  </si>
  <si>
    <t>Way2Blue4You</t>
  </si>
  <si>
    <t xml:space="preserve">I swear we are on the brink of war. N. Korea will start it over these latest sanctions, we'll be there, as always, cuz of the recession </t>
  </si>
  <si>
    <t>Tue Jun 16 10:02:22 PDT 2009</t>
  </si>
  <si>
    <t>ruthnor</t>
  </si>
  <si>
    <t xml:space="preserve">@Snookk what happened? </t>
  </si>
  <si>
    <t>Tue Jun 16 10:02:24 PDT 2009</t>
  </si>
  <si>
    <t xml:space="preserve">@AudreyBX I know... But it just breaks my heart when I see another child go missing. So sad. </t>
  </si>
  <si>
    <t>Tue Jun 16 10:02:25 PDT 2009</t>
  </si>
  <si>
    <t>tosathyachan</t>
  </si>
  <si>
    <t xml:space="preserve">Got stuck with an issue </t>
  </si>
  <si>
    <t>@beerawk I miss you sooo much already  I love you pumpkin &amp;lt;3</t>
  </si>
  <si>
    <t xml:space="preserve">tomorrow school again e.e </t>
  </si>
  <si>
    <t>Tue Jun 16 10:02:26 PDT 2009</t>
  </si>
  <si>
    <t>YeahCastro</t>
  </si>
  <si>
    <t xml:space="preserve">i still need to have a burial for davy jones. he's been floating in his bowl for days now. </t>
  </si>
  <si>
    <t>Tue Jun 16 10:02:27 PDT 2009</t>
  </si>
  <si>
    <t>teewest</t>
  </si>
  <si>
    <t>Tue Jun 16 10:02:29 PDT 2009</t>
  </si>
  <si>
    <t>anisedesign</t>
  </si>
  <si>
    <t xml:space="preserve">has to stop doing facebook quizzes and read history </t>
  </si>
  <si>
    <t xml:space="preserve">HOLY FUHHH, the water at my house is ice cold </t>
  </si>
  <si>
    <t>Tue Jun 16 10:02:33 PDT 2009</t>
  </si>
  <si>
    <t>meatlessrawsugr</t>
  </si>
  <si>
    <t xml:space="preserve">Just had a pleasant coffee. Back to work, til 9. </t>
  </si>
  <si>
    <t>Char_T</t>
  </si>
  <si>
    <t xml:space="preserve">@sjwhiteley http://twitpic.com/7jqfa - How can I put this? ...I want to cry </t>
  </si>
  <si>
    <t>lacpenguin639</t>
  </si>
  <si>
    <t>Tue Jun 16 10:02:35 PDT 2009</t>
  </si>
  <si>
    <t>chumulu</t>
  </si>
  <si>
    <t xml:space="preserve">So the gummint wants to tax my land line to pay for a broadband service that's slower than what we have, and use bbc licence for itv? ugh </t>
  </si>
  <si>
    <t>Tue Jun 16 10:02:36 PDT 2009</t>
  </si>
  <si>
    <t>NApland</t>
  </si>
  <si>
    <t xml:space="preserve">@elmi  I said yes but in the end they didnt need to take me up on my offer cos some people didnt pitch </t>
  </si>
  <si>
    <t>Tue Jun 16 10:02:38 PDT 2009</t>
  </si>
  <si>
    <t>@ifUseekBRAN I would HATE to be sick in your position.  Especially since at my job most of the stalls are always full or not working. =/</t>
  </si>
  <si>
    <t>PiptastiC</t>
  </si>
  <si>
    <t xml:space="preserve">@cubikmusik gee thanks. ;) chickens are good. Just about to clean them out, this part of owning chickens makes me sad. </t>
  </si>
  <si>
    <t>Tue Jun 16 10:02:39 PDT 2009</t>
  </si>
  <si>
    <t>GutterP</t>
  </si>
  <si>
    <t xml:space="preserve">hungry and i dont get lunch till another couple hours </t>
  </si>
  <si>
    <t>mandhalicious</t>
  </si>
  <si>
    <t xml:space="preserve">Just had a bad dream...wish is not really happening </t>
  </si>
  <si>
    <t>Tue Jun 16 10:02:40 PDT 2009</t>
  </si>
  <si>
    <t>@OMFGShaunieSays   it depends how much the trip costs n stuff so i dunno if ill be goin yet -but still :'(</t>
  </si>
  <si>
    <t>@jazz0324 Greaaaaat  I'm fine but my paunch hurts me very much  I don't feel THAT good :/ So I think I'll sleep awhile</t>
  </si>
  <si>
    <t>Tue Jun 16 10:02:42 PDT 2009</t>
  </si>
  <si>
    <t>@_MIIMII_ 1:15  tomorrow and thurs I have one at 9 AM</t>
  </si>
  <si>
    <t>Tue Jun 16 10:02:44 PDT 2009</t>
  </si>
  <si>
    <t xml:space="preserve">Hot Yoga!!! Hope I don't pass out </t>
  </si>
  <si>
    <t>Tue Jun 16 10:02:45 PDT 2009</t>
  </si>
  <si>
    <t xml:space="preserve">@MarcHaduch I have shit signal here </t>
  </si>
  <si>
    <t>Feyodora</t>
  </si>
  <si>
    <t xml:space="preserve">Sister and kids just left to head back home. The girls are very sad. </t>
  </si>
  <si>
    <t>Tue Jun 16 10:02:47 PDT 2009</t>
  </si>
  <si>
    <t>John16H</t>
  </si>
  <si>
    <t xml:space="preserve">@JoelCobySimpson Joel has no lessons with John no more </t>
  </si>
  <si>
    <t>Tue Jun 16 10:02:49 PDT 2009</t>
  </si>
  <si>
    <t xml:space="preserve">had tea, am still starving </t>
  </si>
  <si>
    <t>might_b</t>
  </si>
  <si>
    <t>@kenkoolhimes Oh yea, you gotta job too  must be nice, i cant find a job for nuthin, this recession is kickin my tail</t>
  </si>
  <si>
    <t>Tue Jun 16 10:02:52 PDT 2009</t>
  </si>
  <si>
    <t>Nay518</t>
  </si>
  <si>
    <t xml:space="preserve">Sooo clumsy... Almost bust my ass twice walking down the street </t>
  </si>
  <si>
    <t>Tue Jun 16 10:02:53 PDT 2009</t>
  </si>
  <si>
    <t xml:space="preserve">Really need to clean my house </t>
  </si>
  <si>
    <t>Tue Jun 16 10:02:54 PDT 2009</t>
  </si>
  <si>
    <t xml:space="preserve">@LPSteele As long as you know babe! I think that's part of the reason you're not sleeping good </t>
  </si>
  <si>
    <t>Tue Jun 16 10:02:55 PDT 2009</t>
  </si>
  <si>
    <t>Laddie03</t>
  </si>
  <si>
    <t xml:space="preserve">i'm having such a bad day </t>
  </si>
  <si>
    <t>Tue Jun 16 10:02:57 PDT 2009</t>
  </si>
  <si>
    <t>jaileijoh</t>
  </si>
  <si>
    <t>@batmanfan09 heck yes. i'm sorry about your experiences darling  my brother's angry cause i'm more high than he is. @nothilaryy thanksdude</t>
  </si>
  <si>
    <t>Tue Jun 16 10:02:58 PDT 2009</t>
  </si>
  <si>
    <t>TroublemakerSup</t>
  </si>
  <si>
    <t xml:space="preserve">WTF is up with the weather? can i get some late Spring/Summer sun and heat please? and this humidity shit, my body hates it. i miss Miami </t>
  </si>
  <si>
    <t xml:space="preserve">@mlexiehayden Understandable! I was like dang, she just yelled at me and dipped on my ass </t>
  </si>
  <si>
    <t>Tue Jun 16 10:02:59 PDT 2009</t>
  </si>
  <si>
    <t>luchillout</t>
  </si>
  <si>
    <t xml:space="preserve">my tooth's rotting off... </t>
  </si>
  <si>
    <t>Tue Jun 16 10:03:00 PDT 2009</t>
  </si>
  <si>
    <t>math exam tomorrow!!  , oncea gain HIGHSCHOOL SUCKSS!</t>
  </si>
  <si>
    <t>Tue Jun 16 10:03:02 PDT 2009</t>
  </si>
  <si>
    <t xml:space="preserve">I guess my gut feeling was right lol. </t>
  </si>
  <si>
    <t xml:space="preserve">Oh snap. I 4got my charger @ home. I dnt kno how ims make it witout my blkbry. </t>
  </si>
  <si>
    <t>Tue Jun 16 10:03:03 PDT 2009</t>
  </si>
  <si>
    <t>@zoeox Good, a decent group of people took it (Y) Woopah.  Why do you get pissed off in there?  x</t>
  </si>
  <si>
    <t>Tue Jun 16 10:03:05 PDT 2009</t>
  </si>
  <si>
    <t>briandigital</t>
  </si>
  <si>
    <t xml:space="preserve">@meyerweb if it ever comes (Camino 2) I gave up waiting a *long* time ago </t>
  </si>
  <si>
    <t>Tue Jun 16 10:03:06 PDT 2009</t>
  </si>
  <si>
    <t xml:space="preserve">The bus is hot. </t>
  </si>
  <si>
    <t>Tue Jun 16 10:03:07 PDT 2009</t>
  </si>
  <si>
    <t xml:space="preserve">At service. I forgot to put sunscreen on! My feet are burning </t>
  </si>
  <si>
    <t>Tue Jun 16 10:03:08 PDT 2009</t>
  </si>
  <si>
    <t xml:space="preserve">@icaruswish I did sleep in by two hours. </t>
  </si>
  <si>
    <t>Tue Jun 16 10:03:12 PDT 2009</t>
  </si>
  <si>
    <t>1omggirl</t>
  </si>
  <si>
    <t xml:space="preserve">well you guys i have to go do some chores bye </t>
  </si>
  <si>
    <t>is like black... too tan  http://plurk.com/p/11feqe</t>
  </si>
  <si>
    <t xml:space="preserve">[EN] this morning, my electric shaver decided to stop working. the probelm is that I only shaved the right part of my face.... </t>
  </si>
  <si>
    <t xml:space="preserve">What happened to the sun? Wasn't it just 80 sunny and beautiful? And now this gloomy shit again? </t>
  </si>
  <si>
    <t>Tue Jun 16 10:03:13 PDT 2009</t>
  </si>
  <si>
    <t>Fallen35</t>
  </si>
  <si>
    <t xml:space="preserve">What.. AM I DOING!?  Well.. I am currently upset that Xbox Live is down </t>
  </si>
  <si>
    <t>MarioAquino</t>
  </si>
  <si>
    <t xml:space="preserve">@jaaquino I do think Nick was into pokemon. Nobody trades baseball cards anymore. </t>
  </si>
  <si>
    <t xml:space="preserve">regretted telling you what was all those words in Japanese. Argh! </t>
  </si>
  <si>
    <t>Tue Jun 16 10:03:15 PDT 2009</t>
  </si>
  <si>
    <t xml:space="preserve">@katemcf will let u know, can't check til abit later </t>
  </si>
  <si>
    <t>Tue Jun 16 10:03:16 PDT 2009</t>
  </si>
  <si>
    <t>MadisonPV</t>
  </si>
  <si>
    <t xml:space="preserve">Having a cracker to settle my tummy. </t>
  </si>
  <si>
    <t>I wish we had practice this afternoon..  we don't! I feel like swimming today. ALL DAY! Haha</t>
  </si>
  <si>
    <t>Tue Jun 16 10:03:17 PDT 2009</t>
  </si>
  <si>
    <t>xELeKtrAx</t>
  </si>
  <si>
    <t>Tue Jun 16 10:03:21 PDT 2009</t>
  </si>
  <si>
    <t>care42</t>
  </si>
  <si>
    <t xml:space="preserve">@mturner82 true. makes it difficult to eat though. </t>
  </si>
  <si>
    <t>Tue Jun 16 10:03:22 PDT 2009</t>
  </si>
  <si>
    <t>ncron23</t>
  </si>
  <si>
    <t xml:space="preserve">Wow I could really go for some Friday morning breakfast at Darci's </t>
  </si>
  <si>
    <t xml:space="preserve">Hmm. I installed TwitterBar and sent a post. Authorized the plug-in, but it didn't work! </t>
  </si>
  <si>
    <t>Tue Jun 16 10:03:23 PDT 2009</t>
  </si>
  <si>
    <t>amysbraswell</t>
  </si>
  <si>
    <t xml:space="preserve">Just had a tasty lunch at the Sundae Grill. Now it's raining and I want to go to sleep, but must go therapeutize people </t>
  </si>
  <si>
    <t>Tue Jun 16 10:03:24 PDT 2009</t>
  </si>
  <si>
    <t>eririnknight</t>
  </si>
  <si>
    <t xml:space="preserve">OpenOffice didn't save my essay. So now I'm stuck rewriting the 2nd half of it from where it got cut off.Why is this week seeming so bad. </t>
  </si>
  <si>
    <t>Tue Jun 16 10:03:25 PDT 2009</t>
  </si>
  <si>
    <t>MistyMuse</t>
  </si>
  <si>
    <t xml:space="preserve">@MGiraudOfficial Ok so now my English is slipping &amp;quot;We still deserve...&amp;quot; not Will     </t>
  </si>
  <si>
    <t>Tue Jun 16 10:03:26 PDT 2009</t>
  </si>
  <si>
    <t>Looks like no break today  8 straight hour at partymart . . . I think there might be some fun in this store Hehe!</t>
  </si>
  <si>
    <t>ToriSheets</t>
  </si>
  <si>
    <t xml:space="preserve">Grounded forever </t>
  </si>
  <si>
    <t>Tue Jun 16 10:03:27 PDT 2009</t>
  </si>
  <si>
    <t>rbintherock09</t>
  </si>
  <si>
    <t xml:space="preserve">whoa  i dont feel right. i'm being ignored? =/ mm </t>
  </si>
  <si>
    <t>Tue Jun 16 10:03:30 PDT 2009</t>
  </si>
  <si>
    <t>Missklkempo</t>
  </si>
  <si>
    <t>@tommcfly gutted couldnt come to your shows in scotland this year, my brothers wedding was the same day!  next year though! ;)</t>
  </si>
  <si>
    <t>Tue Jun 16 10:03:32 PDT 2009</t>
  </si>
  <si>
    <t>Lusha_</t>
  </si>
  <si>
    <t xml:space="preserve">Cut my foot trying to spring clean </t>
  </si>
  <si>
    <t>Tue Jun 16 10:03:33 PDT 2009</t>
  </si>
  <si>
    <t>Tom_McManamon94</t>
  </si>
  <si>
    <t xml:space="preserve">#iranelection omg this is so bad </t>
  </si>
  <si>
    <t>Tue Jun 16 10:04:21 PDT 2009</t>
  </si>
  <si>
    <t>laurelis</t>
  </si>
  <si>
    <t xml:space="preserve">@starbucks any chance we'll be seeing orange creme cake this summer? I have an unhealthy love of it but haven't seen it in the DC area </t>
  </si>
  <si>
    <t>Tue Jun 16 10:04:22 PDT 2009</t>
  </si>
  <si>
    <t>nellytookeyxo</t>
  </si>
  <si>
    <t>Ahh its over  lol Jonas Concert Soo Good, by far the best i've EVER been to! JoBros Demi and Mcfly &amp;amp; Big Rob Well Done, your amazing.</t>
  </si>
  <si>
    <t>Tue Jun 16 10:04:23 PDT 2009</t>
  </si>
  <si>
    <t xml:space="preserve">@scottyhendo Thanks for #140conf tweets. The live video stream isn't being broadcast though. </t>
  </si>
  <si>
    <t>Tue Jun 16 10:04:24 PDT 2009</t>
  </si>
  <si>
    <t>@emilyfaith100 that sucks  its fine, I'm sure their awesome ;) &amp;lt;3</t>
  </si>
  <si>
    <t>Tue Jun 16 10:04:25 PDT 2009</t>
  </si>
  <si>
    <t>darcysmithz</t>
  </si>
  <si>
    <t>Ouch, pulled a glut on the leg press today  My butt hurts!!!</t>
  </si>
  <si>
    <t>Tue Jun 16 10:04:28 PDT 2009</t>
  </si>
  <si>
    <t xml:space="preserve">@sydentherese I wanna see the new dress!!! Even though I didn't see the first dress </t>
  </si>
  <si>
    <t>JUICSAY</t>
  </si>
  <si>
    <t xml:space="preserve">lunch time. I miss my brother making grilled cheeses for me. </t>
  </si>
  <si>
    <t>Tue Jun 16 10:04:30 PDT 2009</t>
  </si>
  <si>
    <t xml:space="preserve">I need to recover from this cold ASAP so I can go back to working out </t>
  </si>
  <si>
    <t>@realtin its not mine  im looking for something like that. your  one looks amazing!! :-O</t>
  </si>
  <si>
    <t>Tue Jun 16 10:04:31 PDT 2009</t>
  </si>
  <si>
    <t>Flight home to Cleveland is booked! I miss home      see u guys soon!!</t>
  </si>
  <si>
    <t xml:space="preserve">Damn IT Policy on crackberry!! Anybody know how to get rid of that shit?? I tried wiping, reinstalling handheld..nothing </t>
  </si>
  <si>
    <t>Tue Jun 16 10:04:32 PDT 2009</t>
  </si>
  <si>
    <t xml:space="preserve">oh great... i dont know if it is possible but i drank juice an now my head hurts even more </t>
  </si>
  <si>
    <t>Tue Jun 16 10:04:33 PDT 2009</t>
  </si>
  <si>
    <t>@leighannirvine I was joking about that comment.. so sad that she died  I hate watching/hearing/reading the news.. all sad stuff</t>
  </si>
  <si>
    <t>Temporaryism</t>
  </si>
  <si>
    <t xml:space="preserve">@Interstate_8 So many dates in America. are they ever going to come to Europe? </t>
  </si>
  <si>
    <t>Tue Jun 16 10:04:34 PDT 2009</t>
  </si>
  <si>
    <t>nidyawiguno</t>
  </si>
  <si>
    <t xml:space="preserve">I reaaaaaaaaaally need my bf beside me, I really wish he was here </t>
  </si>
  <si>
    <t>Tue Jun 16 10:04:36 PDT 2009</t>
  </si>
  <si>
    <t>mrlarrygreen</t>
  </si>
  <si>
    <t xml:space="preserve">BlackBerry Messenger is down on my phone. I'm working on fixing the problem now. Please be patient, calm and relaxed Because I am not. </t>
  </si>
  <si>
    <t>OnePartElation</t>
  </si>
  <si>
    <t>Is so sick  on the train heading home to the doctor and a little TLC....</t>
  </si>
  <si>
    <t>Tue Jun 16 10:04:39 PDT 2009</t>
  </si>
  <si>
    <t xml:space="preserve">Getting ready for work. Practice later tonight, then relaxing with @filichinoboi for a bit. Have fun at the Fair! So sad I can't go.. </t>
  </si>
  <si>
    <t>@itsLissa oh that sucks, i'm sorry.  If you want to drop by Portland, I'll buy you lunch.</t>
  </si>
  <si>
    <t>Tue Jun 16 10:04:40 PDT 2009</t>
  </si>
  <si>
    <t xml:space="preserve">i feel like crap!! </t>
  </si>
  <si>
    <t>Tue Jun 16 10:04:44 PDT 2009</t>
  </si>
  <si>
    <t>TweetheartErin</t>
  </si>
  <si>
    <t>Zicam Cold Remedy made my nose bleed  i don't recommend it</t>
  </si>
  <si>
    <t>Tue Jun 16 10:04:45 PDT 2009</t>
  </si>
  <si>
    <t>Martiinn</t>
  </si>
  <si>
    <t>My stomach hurts  and I need to write an essay. Oh, life is so unfair.</t>
  </si>
  <si>
    <t>Tue Jun 16 10:04:51 PDT 2009</t>
  </si>
  <si>
    <t xml:space="preserve">Maths exam tomorrow!  Birthday friday </t>
  </si>
  <si>
    <t>Tue Jun 16 10:04:52 PDT 2009</t>
  </si>
  <si>
    <t xml:space="preserve">Ugh who makes a doctors appointment for 10:30 am, thats way too early </t>
  </si>
  <si>
    <t>Tue Jun 16 10:04:54 PDT 2009</t>
  </si>
  <si>
    <t>jonathanzs</t>
  </si>
  <si>
    <t>just rememberd i got no phone!  suxz</t>
  </si>
  <si>
    <t>Tue Jun 16 10:04:55 PDT 2009</t>
  </si>
  <si>
    <t>edeyking_t</t>
  </si>
  <si>
    <t>they cant do my cake because of the copyright on the picture of tom  bastards</t>
  </si>
  <si>
    <t>josiahpeters</t>
  </si>
  <si>
    <t xml:space="preserve">Just landed at the las vegas airport. I sure wish they had blackjack instead of those dumb slot machines.... 3 hour layover ftl </t>
  </si>
  <si>
    <t>Tue Jun 16 10:04:56 PDT 2009</t>
  </si>
  <si>
    <t>@ryan_kanyay I'm really sorry, Ryan  !</t>
  </si>
  <si>
    <t>gotk just owned me  fail</t>
  </si>
  <si>
    <t>Tue Jun 16 10:05:02 PDT 2009</t>
  </si>
  <si>
    <t>stuartbenjamin</t>
  </si>
  <si>
    <t xml:space="preserve">Car Trouble: Why, when one gets an MOT, there is one little thing wrong and one has to shell out for another test. #MOTfail </t>
  </si>
  <si>
    <t>@Sondra27 Well, that's the problem I have anyway! lol. I have a printer in the attic but no ink  I just need to print my papers from 2day.</t>
  </si>
  <si>
    <t>Tue Jun 16 10:05:04 PDT 2009</t>
  </si>
  <si>
    <t>thegreatlukeski</t>
  </si>
  <si>
    <t>wishes he could afford a Wii and the new Ghostbusters game.  Maybe I can find them on Craigslist http://www.weirdal.com</t>
  </si>
  <si>
    <t>Tue Jun 16 10:05:06 PDT 2009</t>
  </si>
  <si>
    <t xml:space="preserve">@purserhallard In Friday evening traffic jams, it isn't an unreasonable assumption </t>
  </si>
  <si>
    <t>Brdrama94</t>
  </si>
  <si>
    <t>Tanning isn't workin as well as I wanted! It started to rain!   http://twitpic.com/7jwb2</t>
  </si>
  <si>
    <t>Tue Jun 16 10:05:07 PDT 2009</t>
  </si>
  <si>
    <t>BriannaSultan</t>
  </si>
  <si>
    <t xml:space="preserve">About to go home I think @Russflow is still mad at me </t>
  </si>
  <si>
    <t>Tue Jun 16 10:05:08 PDT 2009</t>
  </si>
  <si>
    <t xml:space="preserve">@Nicola_Donnelly  hello there ;) i feel the sun on my neck and wish i had a drink in my hand. </t>
  </si>
  <si>
    <t>Tue Jun 16 10:05:10 PDT 2009</t>
  </si>
  <si>
    <t>nate206</t>
  </si>
  <si>
    <t>more trim painting in the kitchen.   So sick of this.</t>
  </si>
  <si>
    <t>Tue Jun 16 10:05:11 PDT 2009</t>
  </si>
  <si>
    <t>BrieanaDowney</t>
  </si>
  <si>
    <t xml:space="preserve">trying to book my flight to go visit Trudy....I miss her </t>
  </si>
  <si>
    <t>LoveeLaughPeace</t>
  </si>
  <si>
    <t xml:space="preserve">http://twitpic.com/7jwbc - My brother stabbed my with a pencil </t>
  </si>
  <si>
    <t>Tue Jun 16 10:05:12 PDT 2009</t>
  </si>
  <si>
    <t>@SiTaggart dunno, just filled up to quickly is what she said  suck a big one tho, would have been uber fun!!</t>
  </si>
  <si>
    <t xml:space="preserve">@WiildChyld / lol you taller than me?I feel extra short today </t>
  </si>
  <si>
    <t>Tue Jun 16 10:05:13 PDT 2009</t>
  </si>
  <si>
    <t>Don't Feel Well  Gonna Be Sick I Think ! Finished My English Essay! Wondered around school for 30 mins when i was meant to be in Woodwork</t>
  </si>
  <si>
    <t>SketchStone</t>
  </si>
  <si>
    <t xml:space="preserve">@TheSims3 Too busy getting frustrated by my Klepto sim not being able to steal anything </t>
  </si>
  <si>
    <t>Tue Jun 16 10:05:16 PDT 2009</t>
  </si>
  <si>
    <t>Done coop ...  gunna miss it.    Swimming tonight with the buddies then off to the guy friends.. yay.</t>
  </si>
  <si>
    <t>Tue Jun 16 10:05:17 PDT 2009</t>
  </si>
  <si>
    <t>softofheart</t>
  </si>
  <si>
    <t xml:space="preserve">Seriously freaked out last night </t>
  </si>
  <si>
    <t>Tue Jun 16 10:05:18 PDT 2009</t>
  </si>
  <si>
    <t xml:space="preserve">Why is everyone leaving early today? I want to go too, but can't </t>
  </si>
  <si>
    <t xml:space="preserve">@solangeknowles OMG i know i miss ren and stimpy </t>
  </si>
  <si>
    <t>@Exiledfathom Aw, Evan, I'm so sorry  Call me if you need anything, okay?</t>
  </si>
  <si>
    <t>Tue Jun 16 10:05:20 PDT 2009</t>
  </si>
  <si>
    <t>Zicam Cold Remedy made my nose bleed  i don't recommend it http://bit.ly/REaw5</t>
  </si>
  <si>
    <t xml:space="preserve">@xLeonieLeix  indeed they do!! Looking forward to Manchester  but it's my last show </t>
  </si>
  <si>
    <t xml:space="preserve">@scotproof With torches and pitchforks, I get the picture. Whateffer happened to island hospitality </t>
  </si>
  <si>
    <t>Tue Jun 16 10:05:21 PDT 2009</t>
  </si>
  <si>
    <t>j1jin</t>
  </si>
  <si>
    <t xml:space="preserve">I miss college (even the school part) </t>
  </si>
  <si>
    <t>Tue Jun 16 10:05:22 PDT 2009</t>
  </si>
  <si>
    <t xml:space="preserve">@taylormcfly can't believe i missed them yesterday...and mcfly was there as well...how could i miss that...this sucks </t>
  </si>
  <si>
    <t>GEORGEISGOD</t>
  </si>
  <si>
    <t>sexy new shoes for prom, mmmmmmmmm. wish i had summit else to do with ma life  x</t>
  </si>
  <si>
    <t>Tue Jun 16 10:05:25 PDT 2009</t>
  </si>
  <si>
    <t>Dicho7omy</t>
  </si>
  <si>
    <t>Argh crap just remembered we go visitors over tonight  wanted to veg out and play xbox.</t>
  </si>
  <si>
    <t>TuttiFrutti_</t>
  </si>
  <si>
    <t xml:space="preserve">damn tired </t>
  </si>
  <si>
    <t>Ok i'm bout to get a mani and pedi so no twittering for a while  bbl</t>
  </si>
  <si>
    <t>Tue Jun 16 10:05:26 PDT 2009</t>
  </si>
  <si>
    <t>just was told my I.d was fake &amp;amp; had to call security over cause they didn't believe I was 29  they thought I was 19 and couldn't rent car</t>
  </si>
  <si>
    <t>Tue Jun 16 10:05:28 PDT 2009</t>
  </si>
  <si>
    <t>marajade71</t>
  </si>
  <si>
    <t xml:space="preserve">Dead tired....Work sucks after a lovely week in London </t>
  </si>
  <si>
    <t>Tue Jun 16 10:05:30 PDT 2009</t>
  </si>
  <si>
    <t>RebekahxJayne</t>
  </si>
  <si>
    <t>Vito and Connie's is closed.  Our plans are thrown off.</t>
  </si>
  <si>
    <t>Tue Jun 16 10:05:31 PDT 2009</t>
  </si>
  <si>
    <t xml:space="preserve">@emaphotography it is gone! LOL and its cloudy  I woulda said we could do it inside (pause) but I'm still working on this project </t>
  </si>
  <si>
    <t>LaurenDumb</t>
  </si>
  <si>
    <t xml:space="preserve">Lip ring got stuck on teeth. Pulled straight through. That hurt. </t>
  </si>
  <si>
    <t>Tue Jun 16 10:05:32 PDT 2009</t>
  </si>
  <si>
    <t>FuckUFuckMe</t>
  </si>
  <si>
    <t xml:space="preserve">But if I go to private, then any messages I send to people who aren't following me won't get to them. </t>
  </si>
  <si>
    <t>Tue Jun 16 10:05:35 PDT 2009</t>
  </si>
  <si>
    <t xml:space="preserve">My foot is so itchy still </t>
  </si>
  <si>
    <t>Tue Jun 16 10:05:39 PDT 2009</t>
  </si>
  <si>
    <t xml:space="preserve">@deanschick I'm still trying to make my brains work, lol. I couldnt sleep for most of the night </t>
  </si>
  <si>
    <t>Tue Jun 16 10:06:19 PDT 2009</t>
  </si>
  <si>
    <t>I don't know if I Irish Porridge is worth the wait...still cookin  http://myloc.me/42LC</t>
  </si>
  <si>
    <t>Tue Jun 16 10:06:20 PDT 2009</t>
  </si>
  <si>
    <t xml:space="preserve">@Lolly_B mmm i prefered the old dumbledore, but obv that wont happen  i like sirius! awh no...cedric just died </t>
  </si>
  <si>
    <t>Tue Jun 16 10:06:22 PDT 2009</t>
  </si>
  <si>
    <t xml:space="preserve">No dentist for me today. Gotta wait another 2 weeks </t>
  </si>
  <si>
    <t>Tue Jun 16 10:06:23 PDT 2009</t>
  </si>
  <si>
    <t>@ashleyymiller  owhhh babeee, i hope you get well soon. its so nice outsideee today n i bin in allllllll day! :O xxxxxxxxxxxxxx</t>
  </si>
  <si>
    <t>Tue Jun 16 10:06:24 PDT 2009</t>
  </si>
  <si>
    <t>Nerd_Agent</t>
  </si>
  <si>
    <t>xbox live is down for the day   Oh well, gives me a chance to play Chronicles of Riddick or start a new character in Fable 2.</t>
  </si>
  <si>
    <t xml:space="preserve">@Jezriyah lol. I want the mohawk-style female troll hair on my lock </t>
  </si>
  <si>
    <t>Tue Jun 16 10:06:25 PDT 2009</t>
  </si>
  <si>
    <t>Gypsyeyes666</t>
  </si>
  <si>
    <t xml:space="preserve">@trent_reznor I miss your updates! Fuck the haters! Come back </t>
  </si>
  <si>
    <t>@luckybiatch She is a big fan of ur vidoes. Both of u are huge Clois fans and Im the only Clana fan  lol...</t>
  </si>
  <si>
    <t>Tue Jun 16 10:06:26 PDT 2009</t>
  </si>
  <si>
    <t>Paul_Edwin</t>
  </si>
  <si>
    <t>Bought a new iPhone case since I probably won't be getting the new phone.  Damn AT&amp;amp;T.</t>
  </si>
  <si>
    <t>Tue Jun 16 10:06:27 PDT 2009</t>
  </si>
  <si>
    <t>DaniloB</t>
  </si>
  <si>
    <t>@life2gobeverage I didn't  I was busy keeping our team together &amp;amp; helping out before/afterwards. Where can I find your product for sale?</t>
  </si>
  <si>
    <t>Tue Jun 16 10:06:29 PDT 2009</t>
  </si>
  <si>
    <t>DanielleAnddd</t>
  </si>
  <si>
    <t xml:space="preserve">Waiting at the mail place to get my passport... And my stomach hurts </t>
  </si>
  <si>
    <t>Tue Jun 16 10:06:30 PDT 2009</t>
  </si>
  <si>
    <t>_sorchaaa</t>
  </si>
  <si>
    <t xml:space="preserve">@sha_na_non what's wrong?? </t>
  </si>
  <si>
    <t>FreshRandy</t>
  </si>
  <si>
    <t>Another delicious day at the @FreshBooks HQ   The &amp;quot;Fresh15&amp;quot; is no joke.</t>
  </si>
  <si>
    <t xml:space="preserve">Halfway through the last shift before the GP and Glasto holiday, and by heck is it dragging </t>
  </si>
  <si>
    <t xml:space="preserve">well heading for the shower and then getting ready for work......such a gloomy day </t>
  </si>
  <si>
    <t>Tue Jun 16 10:06:31 PDT 2009</t>
  </si>
  <si>
    <t>&amp;quot;Cassanova&amp;quot; is on MTV's Is She Really Going Out With Him?... sad  #celebreality</t>
  </si>
  <si>
    <t xml:space="preserve">@Pennington84 i'm so pissed i can't go to any of those because of lack of funds/ it's depressing </t>
  </si>
  <si>
    <t xml:space="preserve">@naticeolin ok sounds great  but you have to think of the time difference .. </t>
  </si>
  <si>
    <t>Tue Jun 16 10:06:34 PDT 2009</t>
  </si>
  <si>
    <t>bilalfazal</t>
  </si>
  <si>
    <t xml:space="preserve">Missing Lahore </t>
  </si>
  <si>
    <t xml:space="preserve">Is Wondering How @Friendtasia Is </t>
  </si>
  <si>
    <t>Tue Jun 16 10:06:35 PDT 2009</t>
  </si>
  <si>
    <t xml:space="preserve">@mehulved I am lost. Please help me find a good home. </t>
  </si>
  <si>
    <t>Tue Jun 16 10:06:36 PDT 2009</t>
  </si>
  <si>
    <t>tDOTbena</t>
  </si>
  <si>
    <t xml:space="preserve">my freakin tummy hurts </t>
  </si>
  <si>
    <t>Tue Jun 16 10:06:39 PDT 2009</t>
  </si>
  <si>
    <t>Natasha5855</t>
  </si>
  <si>
    <t xml:space="preserve">high school is over officially </t>
  </si>
  <si>
    <t>Tue Jun 16 10:06:41 PDT 2009</t>
  </si>
  <si>
    <t>Milimaus</t>
  </si>
  <si>
    <t xml:space="preserve">learning some physics... </t>
  </si>
  <si>
    <t>Tue Jun 16 10:06:43 PDT 2009</t>
  </si>
  <si>
    <t xml:space="preserve">@feiziyou yeah i'm still here </t>
  </si>
  <si>
    <t>Tue Jun 16 10:06:44 PDT 2009</t>
  </si>
  <si>
    <t>jennyhalasz</t>
  </si>
  <si>
    <t xml:space="preserve">@Flatbadger It was fun! Except that sometime in the last 2 yrs since I've been, pints went from $2.50 to $2.75 </t>
  </si>
  <si>
    <t>@Santo4HOF I know!   and I'm all acting like it's real money n being stingy with it haha</t>
  </si>
  <si>
    <t>Tue Jun 16 10:06:45 PDT 2009</t>
  </si>
  <si>
    <t xml:space="preserve">@Timbit83 miss ya hun. uh oh... the weather will be not nice on weekend?!?! </t>
  </si>
  <si>
    <t>thesca</t>
  </si>
  <si>
    <t xml:space="preserve">Sad news .... Bob the Pigeon died this morning.  This is the bad part of doing this; getting attached to the birds is always a problem </t>
  </si>
  <si>
    <t>YoGi_Yorizon</t>
  </si>
  <si>
    <t xml:space="preserve">is in pain..... awwwww...... </t>
  </si>
  <si>
    <t>Tue Jun 16 10:06:48 PDT 2009</t>
  </si>
  <si>
    <t xml:space="preserve">@taylormcfly i cant believe i missed them yesterday...and mcfly was there as well...how could i miss that...this sucks </t>
  </si>
  <si>
    <t>Tue Jun 16 10:06:49 PDT 2009</t>
  </si>
  <si>
    <t>theogeer</t>
  </si>
  <si>
    <t xml:space="preserve">I need a massage. also, lunch time appears to be here. Where do I want to eat today? No @shivian to have lunch with this week </t>
  </si>
  <si>
    <t>Have to go for an imp. meeting! Very sad about the whole Rob situation especially after watch eonline video again  &amp;amp; http://bit.ly/11Ortu</t>
  </si>
  <si>
    <t xml:space="preserve">Makeup looks pretty crappy today </t>
  </si>
  <si>
    <t>Tue Jun 16 10:06:50 PDT 2009</t>
  </si>
  <si>
    <t>0DD7</t>
  </si>
  <si>
    <t xml:space="preserve">Its taking forever to import. </t>
  </si>
  <si>
    <t xml:space="preserve">Revision sucksss! I need someone good at Chemistry to help </t>
  </si>
  <si>
    <t>Tue Jun 16 10:06:52 PDT 2009</t>
  </si>
  <si>
    <t xml:space="preserve">Is it wrong to be picky about pens? My fave pen just died and I'm so upset. I tried every other blue pen in the house and they all suck! </t>
  </si>
  <si>
    <t>Tue Jun 16 10:06:53 PDT 2009</t>
  </si>
  <si>
    <t>JessicaDreymann</t>
  </si>
  <si>
    <t xml:space="preserve">Okay maybe one thing could be better! Spending the days with the boy and the bestie, but she has work </t>
  </si>
  <si>
    <t>Tue Jun 16 10:06:55 PDT 2009</t>
  </si>
  <si>
    <t xml:space="preserve">Still in an edit suite </t>
  </si>
  <si>
    <t>Tue Jun 16 10:06:56 PDT 2009</t>
  </si>
  <si>
    <t xml:space="preserve">If only wasnÂ´t pouring outside... </t>
  </si>
  <si>
    <t>Tue Jun 16 10:06:59 PDT 2009</t>
  </si>
  <si>
    <t xml:space="preserve">I found a tick on Elliott's anus </t>
  </si>
  <si>
    <t>Tue Jun 16 10:07:04 PDT 2009</t>
  </si>
  <si>
    <t xml:space="preserve">@MariaP_93  what time  r u going in to skl tomorrow?? done enough revision? lol, I've got to go over chem and child dev tonight.. </t>
  </si>
  <si>
    <t>Tue Jun 16 10:07:03 PDT 2009</t>
  </si>
  <si>
    <t>JesseMagallanes</t>
  </si>
  <si>
    <t>tayloralexis91</t>
  </si>
  <si>
    <t xml:space="preserve">Meeting at work 3-5 </t>
  </si>
  <si>
    <t>@BeTTie_McFly McFLY is falling in list..  :@ in mtv! stupid people! :@</t>
  </si>
  <si>
    <t xml:space="preserve">I hate pop quizes! They should be illegal. Now I really hate this stats class... </t>
  </si>
  <si>
    <t>Tue Jun 16 10:07:05 PDT 2009</t>
  </si>
  <si>
    <t>MikeyRichard</t>
  </si>
  <si>
    <t>@RipleyMars foreal?  oh noez</t>
  </si>
  <si>
    <t>Tue Jun 16 10:07:08 PDT 2009</t>
  </si>
  <si>
    <t>I lost domo's armband  (and its freaken hot at grad practice T.T)</t>
  </si>
  <si>
    <t>Tue Jun 16 10:07:09 PDT 2009</t>
  </si>
  <si>
    <t>Wants to play sims 3 but had to take it back  to the shop because it was broke  And they did not have any spare games  HEELLLPPP :'( X</t>
  </si>
  <si>
    <t xml:space="preserve">@GabyTriana I think I am gonna ask Harper Teen for a copy of Riding The Universe, I never got my copy. </t>
  </si>
  <si>
    <t>very very bored  I can't buy LVATT on iTunes b/c my computer is jacked up  sad* maybe I can buy it on my itouch...</t>
  </si>
  <si>
    <t>tatonnementcake</t>
  </si>
  <si>
    <t xml:space="preserve">woke up in a stupor. i think it's time to adjust the sleeping schedule and start behaving. sunny day, i want a bike ride but work awaits </t>
  </si>
  <si>
    <t>Tue Jun 16 10:07:10 PDT 2009</t>
  </si>
  <si>
    <t xml:space="preserve">My car is broken - overheating. (Engine smoking = Bad) I hope it's not expensive to fix. </t>
  </si>
  <si>
    <t>Tue Jun 16 10:07:11 PDT 2009</t>
  </si>
  <si>
    <t>cbrinkley09</t>
  </si>
  <si>
    <t xml:space="preserve">@judyinmaryland I am doing wonderful. i miss you too! and mom and the kids. But, ESPECIALLY grandpa. lol. i havent seen you guys in ages. </t>
  </si>
  <si>
    <t>Tue Jun 16 10:07:14 PDT 2009</t>
  </si>
  <si>
    <t xml:space="preserve">my babey bunny just got eaten by a fox </t>
  </si>
  <si>
    <t>Tue Jun 16 10:07:15 PDT 2009</t>
  </si>
  <si>
    <t>caseymckinnon</t>
  </si>
  <si>
    <t xml:space="preserve">@UiHua I wish I could </t>
  </si>
  <si>
    <t>Tue Jun 16 10:07:16 PDT 2009</t>
  </si>
  <si>
    <t>I have just been notified by @oohheykate That I am a Scorpio NO MORE   I am now a Libra.</t>
  </si>
  <si>
    <t xml:space="preserve">i suspect it is about 90 minutes late </t>
  </si>
  <si>
    <t>CAREFORANIMALS</t>
  </si>
  <si>
    <t xml:space="preserve">@mary_martin Just what we need - continued domination of animals. </t>
  </si>
  <si>
    <t>deycil</t>
  </si>
  <si>
    <t xml:space="preserve">having a really terrible lazy mood. havent done until the last page of the modul yet. and oh GREAT! its RAINING! </t>
  </si>
  <si>
    <t>Tue Jun 16 10:07:17 PDT 2009</t>
  </si>
  <si>
    <t xml:space="preserve">i love being sick.. and being all alone with no one to make it better...  </t>
  </si>
  <si>
    <t>@anneftw i know. I miss it already  imma miss lee's birthday because of the stupid chargerr...  and no fun edits on skype!</t>
  </si>
  <si>
    <t>Tue Jun 16 10:07:19 PDT 2009</t>
  </si>
  <si>
    <t xml:space="preserve">How does traffic always know when I am in a hurry?? </t>
  </si>
  <si>
    <t>Tue Jun 16 10:07:20 PDT 2009</t>
  </si>
  <si>
    <t xml:space="preserve">Still missing my Safari tabs at the top </t>
  </si>
  <si>
    <t>JLjamielynne</t>
  </si>
  <si>
    <t>well, the first 2 duckies are gone  sad</t>
  </si>
  <si>
    <t>Tue Jun 16 10:07:22 PDT 2009</t>
  </si>
  <si>
    <t xml:space="preserve">@Shahm0nsterr imma miss you </t>
  </si>
  <si>
    <t>Tue Jun 16 10:07:23 PDT 2009</t>
  </si>
  <si>
    <t xml:space="preserve">Drat.  Missed the metra because it left from the wrong tracks.  Now on the blue line </t>
  </si>
  <si>
    <t>MjOriginal</t>
  </si>
  <si>
    <t>Ooooo... 6 Gaige went home  he seemed nice but BigRig should've cuz the pic of his son, thats just too far Daisy!</t>
  </si>
  <si>
    <t>Tue Jun 16 10:07:24 PDT 2009</t>
  </si>
  <si>
    <t>smilingjenn</t>
  </si>
  <si>
    <t>im so tired and drinking office coffee.... just not the same  But i'm going to make it a great day!</t>
  </si>
  <si>
    <t>2rach2</t>
  </si>
  <si>
    <t>my legs hurt. grrrrr coach goose.  at least he has nice pecs lol</t>
  </si>
  <si>
    <t>Tue Jun 16 10:07:27 PDT 2009</t>
  </si>
  <si>
    <t>TinaWallman</t>
  </si>
  <si>
    <t>Friends dog gone home  How come I have put on 2 lbs while doing two walks a day?  Something not right there!</t>
  </si>
  <si>
    <t>taylor022</t>
  </si>
  <si>
    <t>watching tv ... sucks being ill  want to get out !!</t>
  </si>
  <si>
    <t>Tue Jun 16 10:08:03 PDT 2009</t>
  </si>
  <si>
    <t>Warcraft_Hunter</t>
  </si>
  <si>
    <t xml:space="preserve">nice in AQ got blue and yellow battle mounts lost roll on red one </t>
  </si>
  <si>
    <t>Tue Jun 16 10:08:04 PDT 2009</t>
  </si>
  <si>
    <t xml:space="preserve">about to start getting ready for work </t>
  </si>
  <si>
    <t xml:space="preserve">@therealwintersb omg i so feel u right now </t>
  </si>
  <si>
    <t>Tue Jun 16 10:08:05 PDT 2009</t>
  </si>
  <si>
    <t xml:space="preserve">@Tazz602 Thanks for the Bear Hug!!! Miss it, I have no internet at work so no tweets!  I'll be in your country in 2 days! </t>
  </si>
  <si>
    <t>Tue Jun 16 10:08:07 PDT 2009</t>
  </si>
  <si>
    <t>djkanedoug</t>
  </si>
  <si>
    <t xml:space="preserve">at work really really tired. Didnt have a good night sleep at all..... </t>
  </si>
  <si>
    <t>Tue Jun 16 10:08:09 PDT 2009</t>
  </si>
  <si>
    <t>mightymouse07</t>
  </si>
  <si>
    <t>I dont feel well...  ... vertigo/sinus pressure</t>
  </si>
  <si>
    <t>Tue Jun 16 10:08:10 PDT 2009</t>
  </si>
  <si>
    <t xml:space="preserve">Aftertaste of banana is always awfull...but I didn't buy a coffee. Water doesn't help to take that away. noooooo  </t>
  </si>
  <si>
    <t>Tue Jun 16 10:08:11 PDT 2009</t>
  </si>
  <si>
    <t>@TheLovelyNikki Mmmmmm, I'm already booked for Chicago PRIDE that same weekend  -- sad, too ... 'cause NYC PRIDE is probably a good time</t>
  </si>
  <si>
    <t>Tue Jun 16 10:08:12 PDT 2009</t>
  </si>
  <si>
    <t xml:space="preserve">Ugh, stuck at the orthodontist. There are like 20 brace faces in front of me. Looks like ill be late to work once again </t>
  </si>
  <si>
    <t>chip_i</t>
  </si>
  <si>
    <t xml:space="preserve">ah well... jack n jill knew better than to go up the damn hill! </t>
  </si>
  <si>
    <t>xlatinLANE</t>
  </si>
  <si>
    <t xml:space="preserve">thanksies to everyone who wished me qood luckk... the test was Hard with a capital H.. x[ hopefully I did qood. earth science tmrww </t>
  </si>
  <si>
    <t>Tue Jun 16 10:08:15 PDT 2009</t>
  </si>
  <si>
    <t xml:space="preserve">thought id check twitter. but i wont be on properly for a while yet. gahh. i do miss twitter these days lol! </t>
  </si>
  <si>
    <t xml:space="preserve">This torrent is going sooo slow and I have no idea why. </t>
  </si>
  <si>
    <t>Tue Jun 16 10:08:16 PDT 2009</t>
  </si>
  <si>
    <t>Poppy_T</t>
  </si>
  <si>
    <t xml:space="preserve">@PoorPaul  What no, Nick Braun is clyde, you can't change it now </t>
  </si>
  <si>
    <t>sqrlrck</t>
  </si>
  <si>
    <t xml:space="preserve">sadsad, back to work now </t>
  </si>
  <si>
    <t>Tue Jun 16 10:08:19 PDT 2009</t>
  </si>
  <si>
    <t xml:space="preserve">@maaandi i feel your pain, that happened to me and i still cry about. all my old pictures </t>
  </si>
  <si>
    <t>My back is kinde sore  I need a massage I can't afford.</t>
  </si>
  <si>
    <t>Tue Jun 16 10:08:21 PDT 2009</t>
  </si>
  <si>
    <t xml:space="preserve">@koko_kaylee it's supposed to rain until like monday </t>
  </si>
  <si>
    <t xml:space="preserve">My tummys in all sorts of knots </t>
  </si>
  <si>
    <t>Tue Jun 16 10:08:24 PDT 2009</t>
  </si>
  <si>
    <t>Mojo9355</t>
  </si>
  <si>
    <t xml:space="preserve">getting ready to take a nap 3rd shift messes me up </t>
  </si>
  <si>
    <t>Tue Jun 16 10:08:26 PDT 2009</t>
  </si>
  <si>
    <t>@biancaduhh ohmygosh! Thats scary  did the police have to talk to you?</t>
  </si>
  <si>
    <t>Tue Jun 16 10:08:27 PDT 2009</t>
  </si>
  <si>
    <t>kezziebeat</t>
  </si>
  <si>
    <t xml:space="preserve">wants everything to be okay. </t>
  </si>
  <si>
    <t xml:space="preserve">@katveronika @pearled nope it's 10am mon tues wed thurs which means 7am wake </t>
  </si>
  <si>
    <t>Tue Jun 16 10:08:30 PDT 2009</t>
  </si>
  <si>
    <t>maddy_amy</t>
  </si>
  <si>
    <t>back at college!  back to politics lessons</t>
  </si>
  <si>
    <t>Tue Jun 16 10:08:31 PDT 2009</t>
  </si>
  <si>
    <t>mandissa04</t>
  </si>
  <si>
    <t xml:space="preserve">Back at work.. for some reason I feel weird here.. I think someone switched my chair </t>
  </si>
  <si>
    <t>@BCRescueUK so sorry  Holding a comforting thought for you all.</t>
  </si>
  <si>
    <t>Tue Jun 16 10:08:32 PDT 2009</t>
  </si>
  <si>
    <t xml:space="preserve">How the hell do u post pics on here?please help me sum1 </t>
  </si>
  <si>
    <t xml:space="preserve">tired today.... watchin mindless tv n wonderin why the heck there r sooo many adverts </t>
  </si>
  <si>
    <t>Tue Jun 16 10:08:36 PDT 2009</t>
  </si>
  <si>
    <t xml:space="preserve">@omalleymj @thezoee nice job &amp;quot;girls&amp;quot;. Can I just say that really bothered me? Girls... In such a dainty and inferior tone too. </t>
  </si>
  <si>
    <t>Tue Jun 16 10:08:37 PDT 2009</t>
  </si>
  <si>
    <t>Xmiss_stephX</t>
  </si>
  <si>
    <t xml:space="preserve">@fountain1987 cnt believe u left hollyoaks </t>
  </si>
  <si>
    <t xml:space="preserve">revising for chemistry </t>
  </si>
  <si>
    <t>Tue Jun 16 10:08:38 PDT 2009</t>
  </si>
  <si>
    <t xml:space="preserve">Back @ hotel. Worst I've felt thus far. Had to hold on to stuff to keep from falling over. I'm just ready for this to be over! </t>
  </si>
  <si>
    <t>Tue Jun 16 10:08:40 PDT 2009</t>
  </si>
  <si>
    <t xml:space="preserve">@emzyjonas aw. yeah, i was thinking the same thing? why didn't they tweet about it or something? </t>
  </si>
  <si>
    <t>Tue Jun 16 10:08:43 PDT 2009</t>
  </si>
  <si>
    <t>JaniseTrans</t>
  </si>
  <si>
    <t>Exhausting first day of bball camp  now off to weight room.....ugh. Ima like fall asleep hopefully i have good spotters and the bar do ...</t>
  </si>
  <si>
    <t>Tue Jun 16 10:08:44 PDT 2009</t>
  </si>
  <si>
    <t>levi216</t>
  </si>
  <si>
    <t>@Mia_R ive been so busy  havnt seen steph either  @WalkingDrum wat did you mean by matt's fail, via @plainlyphyra lol. &amp;lt;--HI!! btw! lol</t>
  </si>
  <si>
    <t>Tue Jun 16 10:08:45 PDT 2009</t>
  </si>
  <si>
    <t xml:space="preserve">MY CAMERA IS BROKEN! What should I do? </t>
  </si>
  <si>
    <t>Tue Jun 16 10:08:47 PDT 2009</t>
  </si>
  <si>
    <t>catsav02</t>
  </si>
  <si>
    <t xml:space="preserve">@MyFairuhLady That makes me feel old. I don't like feeling old </t>
  </si>
  <si>
    <t>Tue Jun 16 10:08:48 PDT 2009</t>
  </si>
  <si>
    <t xml:space="preserve">@SunnySoPretty Ugh me too </t>
  </si>
  <si>
    <t>SnarkierThanYou</t>
  </si>
  <si>
    <t>It's a bust. Too many teeny-boppers...   But we'll always have yesterday lol...</t>
  </si>
  <si>
    <t>Tue Jun 16 10:08:51 PDT 2009</t>
  </si>
  <si>
    <t>tayyasmine</t>
  </si>
  <si>
    <t xml:space="preserve">why i'm thinkin about you? ahhhh </t>
  </si>
  <si>
    <t xml:space="preserve">Friendfeed down for me. Showing a 'Service Unavailable' page. </t>
  </si>
  <si>
    <t>Tue Jun 16 10:08:52 PDT 2009</t>
  </si>
  <si>
    <t>stillthabaddest</t>
  </si>
  <si>
    <t xml:space="preserve">at work..yaaayyya!!! still workin in my project! </t>
  </si>
  <si>
    <t>Tue Jun 16 10:08:54 PDT 2009</t>
  </si>
  <si>
    <t xml:space="preserve">chillin at my moms i cant believe popo still got my car on hold </t>
  </si>
  <si>
    <t>Tue Jun 16 10:08:56 PDT 2009</t>
  </si>
  <si>
    <t>HRINALDI</t>
  </si>
  <si>
    <t xml:space="preserve">Great 3 day weekend! Now back to the grind! </t>
  </si>
  <si>
    <t>Tue Jun 16 10:08:58 PDT 2009</t>
  </si>
  <si>
    <t>Andrew1989</t>
  </si>
  <si>
    <t xml:space="preserve">On lunch... A bit downtrodden </t>
  </si>
  <si>
    <t>Tue Jun 16 10:08:59 PDT 2009</t>
  </si>
  <si>
    <t xml:space="preserve">@artbymags  i hate that thrift city is only on the west bank </t>
  </si>
  <si>
    <t xml:space="preserve">I need to go back to my 5x's a day food schedule. I fell off </t>
  </si>
  <si>
    <t>Tue Jun 16 10:09:00 PDT 2009</t>
  </si>
  <si>
    <t>pereza1</t>
  </si>
  <si>
    <t xml:space="preserve">FDA orders  Zicam be pulled from store shelves </t>
  </si>
  <si>
    <t>Tue Jun 16 10:09:03 PDT 2009</t>
  </si>
  <si>
    <t>@ZoeSheffield Arghhhh !!! Damn it, cant be bothered !! nearly forgot :p but shall have to do it  SUCKS !!!!!!! xx</t>
  </si>
  <si>
    <t>Tue Jun 16 10:09:05 PDT 2009</t>
  </si>
  <si>
    <t>XOSHANX</t>
  </si>
  <si>
    <t xml:space="preserve">stressed about history and frech test tommorrow </t>
  </si>
  <si>
    <t>Tue Jun 16 10:09:06 PDT 2009</t>
  </si>
  <si>
    <t>kkearns</t>
  </si>
  <si>
    <t xml:space="preserve">My poor little daughter has a fever </t>
  </si>
  <si>
    <t>Tue Jun 16 10:09:07 PDT 2009</t>
  </si>
  <si>
    <t>HollyAlexandra</t>
  </si>
  <si>
    <t xml:space="preserve">day from hell, cut into the skin in between my fingers doing some funky ass cut and its so deep </t>
  </si>
  <si>
    <t>hungrysuki</t>
  </si>
  <si>
    <t xml:space="preserve">@M_Quinn why don't you check your DMs? </t>
  </si>
  <si>
    <t>K_Sho325</t>
  </si>
  <si>
    <t xml:space="preserve">hates her hair... </t>
  </si>
  <si>
    <t>Tue Jun 16 10:09:12 PDT 2009</t>
  </si>
  <si>
    <t xml:space="preserve">@ComcastBill Thanks Bill... I have no idea what is going on. </t>
  </si>
  <si>
    <t xml:space="preserve">ARGH! a bearing for $85!! Man... I am so poor! </t>
  </si>
  <si>
    <t>Smattss</t>
  </si>
  <si>
    <t>JarmuschX</t>
  </si>
  <si>
    <t xml:space="preserve">hmm just realised i forgot my sisters birthday.... oh dear - shame on me.... </t>
  </si>
  <si>
    <t>Tue Jun 16 10:09:13 PDT 2009</t>
  </si>
  <si>
    <t xml:space="preserve">@primehex You're killing me! </t>
  </si>
  <si>
    <t>Tue Jun 16 10:09:14 PDT 2009</t>
  </si>
  <si>
    <t xml:space="preserve">watching my videos from @simpleplan 's concert and just realized how i freak love and miss this 5 guys </t>
  </si>
  <si>
    <t>vipqueen</t>
  </si>
  <si>
    <t xml:space="preserve">Just got done eating lunch, headed back to work </t>
  </si>
  <si>
    <t>Tue Jun 16 10:09:15 PDT 2009</t>
  </si>
  <si>
    <t>nicollettesm</t>
  </si>
  <si>
    <t xml:space="preserve">so tirrrreeeddddddd </t>
  </si>
  <si>
    <t>VALTGIRLS</t>
  </si>
  <si>
    <t xml:space="preserve">I am so annoyed. I need 1313 pictures watermarked asap and am having a hard time finding someone . </t>
  </si>
  <si>
    <t xml:space="preserve">cant wait till karl gets homeee  aint seen him since saturdaay night </t>
  </si>
  <si>
    <t>Tue Jun 16 10:09:16 PDT 2009</t>
  </si>
  <si>
    <t xml:space="preserve">strange ! i've just waken up at midnight. n the best part, i really couldn't sleep again </t>
  </si>
  <si>
    <t>Tue Jun 16 10:09:18 PDT 2009</t>
  </si>
  <si>
    <t>pelehonuamea</t>
  </si>
  <si>
    <t xml:space="preserve">I've got a charged laptop &amp;amp; a stolen internet connection- the world is my oyster.  Except coffee is not included in my oyster, so I'm sad </t>
  </si>
  <si>
    <t>Tue Jun 16 10:09:19 PDT 2009</t>
  </si>
  <si>
    <t>reivax75</t>
  </si>
  <si>
    <t xml:space="preserve">@drakoboy u know, is not nice to tease me with aderall talks. I don't have a contact over here that can get me that </t>
  </si>
  <si>
    <t>Tue Jun 16 10:11:03 PDT 2009</t>
  </si>
  <si>
    <t>UWOLion</t>
  </si>
  <si>
    <t>@Dancinlor Can't use the links on Iran news site   But I'll keep searching</t>
  </si>
  <si>
    <t xml:space="preserve">dentist tomorrow. do not want </t>
  </si>
  <si>
    <t>Tue Jun 16 10:11:04 PDT 2009</t>
  </si>
  <si>
    <t>Realcamping</t>
  </si>
  <si>
    <t>@chevaans  stupid English stupid cricket team. how're you doing Chevoooo?</t>
  </si>
  <si>
    <t>alexburov</t>
  </si>
  <si>
    <t xml:space="preserve">&amp;quot;Firmware upgrade&amp;quot; with D-Link ibstructions is equal to &amp;quot;make dead black box from your device&amp;quot;. What a disappointing day </t>
  </si>
  <si>
    <t>Tue Jun 16 10:11:07 PDT 2009</t>
  </si>
  <si>
    <t>joshiscoolblad</t>
  </si>
  <si>
    <t>not feeling exams atm!! 7 done 4 left bares gna fail politics tomoro  bad times!</t>
  </si>
  <si>
    <t>Tue Jun 16 10:11:08 PDT 2009</t>
  </si>
  <si>
    <t xml:space="preserve">@BHisaRockstar9 no I was so appalled and she was too far away </t>
  </si>
  <si>
    <t>Tue Jun 16 10:11:09 PDT 2009</t>
  </si>
  <si>
    <t xml:space="preserve">@pradmilly I died a little bit on the inside. I SO wanna be there. </t>
  </si>
  <si>
    <t>Tue Jun 16 10:11:10 PDT 2009</t>
  </si>
  <si>
    <t>chepkoske</t>
  </si>
  <si>
    <t xml:space="preserve">........bored at work...arent i ever!! </t>
  </si>
  <si>
    <t>Tue Jun 16 10:11:11 PDT 2009</t>
  </si>
  <si>
    <t>xxrock_angelxx</t>
  </si>
  <si>
    <t>@13riots so upset i wanst there  u better play in middlesbrough soon xxxxx</t>
  </si>
  <si>
    <t>Tue Jun 16 10:11:13 PDT 2009</t>
  </si>
  <si>
    <t>katyyyanneee</t>
  </si>
  <si>
    <t xml:space="preserve">Is studying for ap placement test </t>
  </si>
  <si>
    <t>zPap</t>
  </si>
  <si>
    <t>I'm now doing some &amp;quot;corno&amp;quot; stuff with some SQL Server Jobs that got failed last Evening  I hope it finishes soon.</t>
  </si>
  <si>
    <t>ClarizzaWatson</t>
  </si>
  <si>
    <t xml:space="preserve">Sad Gabe is off to Germany for a week </t>
  </si>
  <si>
    <t>Tue Jun 16 10:11:16 PDT 2009</t>
  </si>
  <si>
    <t>funxiun</t>
  </si>
  <si>
    <t>&amp;quot;Every ride comes to an end&amp;quot;. The best Dutch death metal band EVER, Gorefest, split up.  http://www.gorefest.nl/ #gorefest #deathmetal</t>
  </si>
  <si>
    <t>Tue Jun 16 10:11:17 PDT 2009</t>
  </si>
  <si>
    <t>thaaisouza</t>
  </si>
  <si>
    <t xml:space="preserve">home sweet home. a lot of things to do today, god </t>
  </si>
  <si>
    <t>&amp;amp; I'm gonna have 2 allow myself 2 eat dairy this week.  It's hard to be dairy-free in the situation I'm in.</t>
  </si>
  <si>
    <t>Tue Jun 16 10:11:19 PDT 2009</t>
  </si>
  <si>
    <t>msdubifyanasty</t>
  </si>
  <si>
    <t xml:space="preserve">Just sitting at the house not wanting to go to work </t>
  </si>
  <si>
    <t>Tue Jun 16 10:11:20 PDT 2009</t>
  </si>
  <si>
    <t>richmond2008</t>
  </si>
  <si>
    <t xml:space="preserve">the 7th ave scene is great today, my feets are sore, though </t>
  </si>
  <si>
    <t>Tue Jun 16 10:11:23 PDT 2009</t>
  </si>
  <si>
    <t>acarboni</t>
  </si>
  <si>
    <t xml:space="preserve">If any sucke- I mean EARLY ADOPTERS are ditching their 3G for a 3GS on Fri and want to unload it, lemme know. I had a phone disaster. </t>
  </si>
  <si>
    <t>ohhaielise</t>
  </si>
  <si>
    <t xml:space="preserve">@bhc3 @shey - ditto...   </t>
  </si>
  <si>
    <t>Tue Jun 16 10:11:24 PDT 2009</t>
  </si>
  <si>
    <t>Hootlik</t>
  </si>
  <si>
    <t>@smosh i would buy atleast 5 of youre shirts but i cant cus i live in SLOVENIA and you dont deliver to SLOVENIA  pls change that!! ;D</t>
  </si>
  <si>
    <t>Tue Jun 16 10:11:26 PDT 2009</t>
  </si>
  <si>
    <t>rene007</t>
  </si>
  <si>
    <t xml:space="preserve">R.I.P Miguel Parra. Its so weird i saw you yesterday and now you're gone forever. </t>
  </si>
  <si>
    <t>@prestonlowe  no house warming party this time... When I get a spot by myself (I have 2 roomates now  ) there's def gonna be one</t>
  </si>
  <si>
    <t xml:space="preserve">stupid 1-ply TP at work </t>
  </si>
  <si>
    <t xml:space="preserve">Dang it this computer is too slow. </t>
  </si>
  <si>
    <t>Tue Jun 16 10:11:27 PDT 2009</t>
  </si>
  <si>
    <t xml:space="preserve">just helped jason re-string his guitar...I guess we didn't do a good job because a string already broke </t>
  </si>
  <si>
    <t>Tue Jun 16 10:11:28 PDT 2009</t>
  </si>
  <si>
    <t>SarahJoyEller</t>
  </si>
  <si>
    <t>@NatalieGrant awh too bad i live 400 miles away!    but, one day!!</t>
  </si>
  <si>
    <t>Tue Jun 16 10:11:31 PDT 2009</t>
  </si>
  <si>
    <t>rocassidan</t>
  </si>
  <si>
    <t xml:space="preserve">drinkin boost an tryin ta get 200 pages of notes into me head by tamara </t>
  </si>
  <si>
    <t xml:space="preserve">...tummy still hurts though </t>
  </si>
  <si>
    <t xml:space="preserve">Omg this place is driving me fucking crazyyy </t>
  </si>
  <si>
    <t>Tue Jun 16 10:11:33 PDT 2009</t>
  </si>
  <si>
    <t>missalinadeleon</t>
  </si>
  <si>
    <t xml:space="preserve">@willtothe next time u call me at least say nice.. not bitchin me out </t>
  </si>
  <si>
    <t>Tue Jun 16 10:11:32 PDT 2009</t>
  </si>
  <si>
    <t>chocolate252</t>
  </si>
  <si>
    <t>im not ur bff!!!!  jk jk jk that was 2 sidney</t>
  </si>
  <si>
    <t xml:space="preserve">back to the everyday homework grind...no more sims and farmtown for me for a bit. </t>
  </si>
  <si>
    <t>Tue Jun 16 10:11:35 PDT 2009</t>
  </si>
  <si>
    <t>gol10dr</t>
  </si>
  <si>
    <t xml:space="preserve">Too bad that #Seesmic_Desktop still has no support for #Laconica. That is what keeps me on Twhirl for my day to day micro blogging. </t>
  </si>
  <si>
    <t>Tue Jun 16 10:11:37 PDT 2009</t>
  </si>
  <si>
    <t xml:space="preserve">@rosatti bummer your internet wasn't cooperating last night </t>
  </si>
  <si>
    <t>qu33nkam</t>
  </si>
  <si>
    <t xml:space="preserve">#iremember when @MrNewMe was nice 2 me </t>
  </si>
  <si>
    <t>Tue Jun 16 10:11:39 PDT 2009</t>
  </si>
  <si>
    <t>zami31</t>
  </si>
  <si>
    <t xml:space="preserve">life sucks!!! </t>
  </si>
  <si>
    <t>Tue Jun 16 10:11:40 PDT 2009</t>
  </si>
  <si>
    <t>KillOrKiss</t>
  </si>
  <si>
    <t>I'm siiiick  need soup!</t>
  </si>
  <si>
    <t>Tue Jun 16 10:11:41 PDT 2009</t>
  </si>
  <si>
    <t>Funisdead</t>
  </si>
  <si>
    <t xml:space="preserve">is depressed from the amount of work that just pilled on </t>
  </si>
  <si>
    <t>iantothemax</t>
  </si>
  <si>
    <t xml:space="preserve">@DanxinDan you know that little part in my lawn in the front yard that just has that random brick there? i didn't pay attention and fell. </t>
  </si>
  <si>
    <t>Tue Jun 16 10:11:43 PDT 2009</t>
  </si>
  <si>
    <t xml:space="preserve">@CINAbun omg! has happened to me so many times! </t>
  </si>
  <si>
    <t>didizeenha</t>
  </si>
  <si>
    <t xml:space="preserve">#haveyouever drive in the rain? </t>
  </si>
  <si>
    <t>Tue Jun 16 10:11:46 PDT 2009</t>
  </si>
  <si>
    <t>kelseymaddene</t>
  </si>
  <si>
    <t xml:space="preserve">But boredom....That beguile not know make </t>
  </si>
  <si>
    <t>Tue Jun 16 10:11:51 PDT 2009</t>
  </si>
  <si>
    <t>#haveyouever drive in the rain?  http://bit.ly/HfqMP</t>
  </si>
  <si>
    <t>Tue Jun 16 10:11:53 PDT 2009</t>
  </si>
  <si>
    <t xml:space="preserve">2 down 1 to go.. Can't wait to get home, drink Nyquil and sleep till tmrw. LOL I feel so sick. </t>
  </si>
  <si>
    <t>Vaness9</t>
  </si>
  <si>
    <t>iT's sO sunny ouTside aNd i'M clOsed beHind 4 wAlls ... wiTh nO wiNdows  wHat a wAste oF liFe !!!! &amp;amp;?@*$/%*&amp;quot;&amp;amp;$* !!!!</t>
  </si>
  <si>
    <t>Tue Jun 16 10:11:54 PDT 2009</t>
  </si>
  <si>
    <t>emmedange</t>
  </si>
  <si>
    <t xml:space="preserve">cleaning. Not fun. </t>
  </si>
  <si>
    <t>Tue Jun 16 10:11:56 PDT 2009</t>
  </si>
  <si>
    <t>TeresaDAmario</t>
  </si>
  <si>
    <t>@briaquinlan That's so wrong.   Hubby had that happen at mcd's, only it was a worker, they slid her over and worked!</t>
  </si>
  <si>
    <t xml:space="preserve">I really, really want the new @jonasbrothers CD </t>
  </si>
  <si>
    <t>Tue Jun 16 10:11:58 PDT 2009</t>
  </si>
  <si>
    <t xml:space="preserve">@LAMBOLUX working. Working. &amp;amp; ugh, more fucking work. I need a break </t>
  </si>
  <si>
    <t>slengypsum</t>
  </si>
  <si>
    <t xml:space="preserve">@littlemadgirl is a FAIL... not seeing any posts come up on there via ping </t>
  </si>
  <si>
    <t>Tue Jun 16 10:11:59 PDT 2009</t>
  </si>
  <si>
    <t>@jamielovely so much  I guess they just go on my portfolio/resume????????</t>
  </si>
  <si>
    <t>Tue Jun 16 10:12:00 PDT 2009</t>
  </si>
  <si>
    <t>iCarlita</t>
  </si>
  <si>
    <t xml:space="preserve">@billbeckett please please please please please come back to Chile! PLEAAASE! </t>
  </si>
  <si>
    <t>Tue Jun 16 10:12:01 PDT 2009</t>
  </si>
  <si>
    <t>i_am_solid</t>
  </si>
  <si>
    <t xml:space="preserve">*sigh* etsy sales are soooo slow right now </t>
  </si>
  <si>
    <t>katielock</t>
  </si>
  <si>
    <t xml:space="preserve">no no no @katieeealice! however i was going to pretend that i had forgotten.i was trying to remember my friends birthday but to no avail </t>
  </si>
  <si>
    <t>Tue Jun 16 10:12:04 PDT 2009</t>
  </si>
  <si>
    <t>heyyANGELICA</t>
  </si>
  <si>
    <t xml:space="preserve">two people got shot in our town within 3 days </t>
  </si>
  <si>
    <t>mandiblezz</t>
  </si>
  <si>
    <t xml:space="preserve">@Eugeneand1914 have fun on tour! </t>
  </si>
  <si>
    <t>Tue Jun 16 10:12:05 PDT 2009</t>
  </si>
  <si>
    <t>raenocerous</t>
  </si>
  <si>
    <t xml:space="preserve">@Jamie_Eason http://twitpic.com/7jrm2 - Did he have that huge chain on him? Poor guy, just not fair </t>
  </si>
  <si>
    <t>cyharumi</t>
  </si>
  <si>
    <t xml:space="preserve">so many things to do </t>
  </si>
  <si>
    <t>frissy424</t>
  </si>
  <si>
    <t>Tue Jun 16 10:12:07 PDT 2009</t>
  </si>
  <si>
    <t>AshleyJayneX</t>
  </si>
  <si>
    <t>Doing my coursework  A x</t>
  </si>
  <si>
    <t>Tue Jun 16 10:12:08 PDT 2009</t>
  </si>
  <si>
    <t>Hijacktheleft</t>
  </si>
  <si>
    <t xml:space="preserve">Ooohhh my belly </t>
  </si>
  <si>
    <t>Tue Jun 16 10:12:10 PDT 2009</t>
  </si>
  <si>
    <t>MonicaRossiB</t>
  </si>
  <si>
    <t xml:space="preserve">at work.. my tummy hurtss </t>
  </si>
  <si>
    <t>Tue Jun 16 10:12:12 PDT 2009</t>
  </si>
  <si>
    <t>mcreaseyii</t>
  </si>
  <si>
    <t xml:space="preserve">Has anyone been to my house recently and seen my keys...I kinda need them...if so, just let me know, thanks. </t>
  </si>
  <si>
    <t>Tue Jun 16 10:12:13 PDT 2009</t>
  </si>
  <si>
    <t xml:space="preserve">should really start studying!! </t>
  </si>
  <si>
    <t>Tue Jun 16 10:12:15 PDT 2009</t>
  </si>
  <si>
    <t>petebritney</t>
  </si>
  <si>
    <t>Painted Painted all day and got my neck burnt in the process  bah</t>
  </si>
  <si>
    <t>Tue Jun 16 10:12:16 PDT 2009</t>
  </si>
  <si>
    <t>SporkorFoon</t>
  </si>
  <si>
    <t>@miker1124 Oh man! I wish I had that yesterday! I already made the ice cream, though  .</t>
  </si>
  <si>
    <t>Tue Jun 16 10:12:17 PDT 2009</t>
  </si>
  <si>
    <t>MetaLucario</t>
  </si>
  <si>
    <t xml:space="preserve">@ShinyWooper he gave me cookies </t>
  </si>
  <si>
    <t>Tue Jun 16 10:12:18 PDT 2009</t>
  </si>
  <si>
    <t>CohenJordan</t>
  </si>
  <si>
    <t xml:space="preserve">@IdleThumbs NVIDIA or ATI?  I tried the demo on my 4870 and it performed terribly.  I don't think it likes ATI cards </t>
  </si>
  <si>
    <t>Tue Jun 16 10:12:20 PDT 2009</t>
  </si>
  <si>
    <t>sylvesterpang</t>
  </si>
  <si>
    <t xml:space="preserve">so darn sleepy but i have to finish 2 reports before hitting my bed. regret booking my bike pract for tmr. lack of sleep tmr is for sure. </t>
  </si>
  <si>
    <t>@_rachaelll I thought you were going to like walk around dalmuir park  not go to the cinema. I woulda bullied my mum to not make me go out</t>
  </si>
  <si>
    <t>Tue Jun 16 10:12:22 PDT 2009</t>
  </si>
  <si>
    <t xml:space="preserve">UGH! My mom is not gonna be back in 2 hours!! Darn! I'll have to wait more to get LVATT </t>
  </si>
  <si>
    <t>Tue Jun 16 10:13:12 PDT 2009</t>
  </si>
  <si>
    <t xml:space="preserve">Ahh a paper cut to the eye must be shit painful </t>
  </si>
  <si>
    <t xml:space="preserve">@EazyEDot hey E whts the word? My day has started off bad....I'm trying to change it around but its not lookin up </t>
  </si>
  <si>
    <t>Tue Jun 16 10:13:14 PDT 2009</t>
  </si>
  <si>
    <t>criminalrecords</t>
  </si>
  <si>
    <t xml:space="preserve">I hurt my back this weekend and thought it'd sort itself out by now. Today I'm cranky cuz it's hard to type while lying on the floor. </t>
  </si>
  <si>
    <t xml:space="preserve">missing the spice girls so much, come back!!!!!! </t>
  </si>
  <si>
    <t>katecyles</t>
  </si>
  <si>
    <t>my bff is muving this sucks   someone help me</t>
  </si>
  <si>
    <t>Tue Jun 16 10:13:15 PDT 2009</t>
  </si>
  <si>
    <t xml:space="preserve">@LanaGail31 whatever, I wasn't up early, it automatically post that thing. lol. I don't know how to get it to stop. </t>
  </si>
  <si>
    <t>Tue Jun 16 10:13:16 PDT 2009</t>
  </si>
  <si>
    <t>JuturnaVanished</t>
  </si>
  <si>
    <t>Tue Jun 16 10:13:18 PDT 2009</t>
  </si>
  <si>
    <t xml:space="preserve">@tydye4 i miss seeing you around ty, where have you been? </t>
  </si>
  <si>
    <t>Tue Jun 16 10:13:19 PDT 2009</t>
  </si>
  <si>
    <t>chelsea8807</t>
  </si>
  <si>
    <t xml:space="preserve">@chasejustin no i stayed up investigating that kristen stewart and rob pattinson do not have twitter, facebook, or myspace... </t>
  </si>
  <si>
    <t>Tue Jun 16 10:13:21 PDT 2009</t>
  </si>
  <si>
    <t xml:space="preserve">Class @ 3:30 :/ Project is due Thursday and sooo much work left to do T_T Looks like I'll be staying after class today to work on it </t>
  </si>
  <si>
    <t>Tue Jun 16 10:13:24 PDT 2009</t>
  </si>
  <si>
    <t>@galaxydazzle I don't know  stuff like that makes me angry</t>
  </si>
  <si>
    <t>Tue Jun 16 10:13:23 PDT 2009</t>
  </si>
  <si>
    <t xml:space="preserve">Happy Jonas Day on Disney Channel America, yeah america and I can't see it </t>
  </si>
  <si>
    <t xml:space="preserve">Blah can't make icons without Char's help </t>
  </si>
  <si>
    <t>Tue Jun 16 10:13:25 PDT 2009</t>
  </si>
  <si>
    <t>Jessiicaa_Boo</t>
  </si>
  <si>
    <t xml:space="preserve">My Mouth hurts from getting my braces tightened  painful experience !!! </t>
  </si>
  <si>
    <t>Tue Jun 16 10:13:26 PDT 2009</t>
  </si>
  <si>
    <t>hayleyheckmann</t>
  </si>
  <si>
    <t xml:space="preserve">@MegClifff i havnt seen you in a weeek girll! </t>
  </si>
  <si>
    <t xml:space="preserve">The guy on the machine next to me is stinky! The smell is ruining my workout </t>
  </si>
  <si>
    <t>Tue Jun 16 10:13:27 PDT 2009</t>
  </si>
  <si>
    <t>AldoAlmeda</t>
  </si>
  <si>
    <t xml:space="preserve">at grandma's!! ... just woke up!!! still tired! </t>
  </si>
  <si>
    <t>Tue Jun 16 10:13:28 PDT 2009</t>
  </si>
  <si>
    <t xml:space="preserve">Going to Grand Haven to the beach with my boy, he leaves for Alaska tomorrow </t>
  </si>
  <si>
    <t>Tue Jun 16 10:13:31 PDT 2009</t>
  </si>
  <si>
    <t xml:space="preserve">@MsJuicy313 I didn't yell. I just didn't feel like defending my feelings yesterday. So I just held it and went to bed on it. Sorry </t>
  </si>
  <si>
    <t>Tue Jun 16 10:13:32 PDT 2009</t>
  </si>
  <si>
    <t>DGray2008</t>
  </si>
  <si>
    <t xml:space="preserve">School..Work..Tanning Tonight. Not really feeling that good today </t>
  </si>
  <si>
    <t>Bertyyy</t>
  </si>
  <si>
    <t xml:space="preserve">@selenagomez plain white t's? you lucky person </t>
  </si>
  <si>
    <t>Tue Jun 16 10:13:34 PDT 2009</t>
  </si>
  <si>
    <t>LilRaven</t>
  </si>
  <si>
    <t>summer clean up in full swing  on the plus side the kiddies are gone. can't wait till i have the luxury of summer vacations</t>
  </si>
  <si>
    <t>Tue Jun 16 10:13:35 PDT 2009</t>
  </si>
  <si>
    <t>@SkyReaves lmao! &amp;amp;&amp;amp; aww no more mcdonalds  I eat turkey mostly tho</t>
  </si>
  <si>
    <t>Tue Jun 16 10:13:36 PDT 2009</t>
  </si>
  <si>
    <t>aKa_Riot_08</t>
  </si>
  <si>
    <t>wishes Xbox Live wasn't down.  http://raptr.com/aKaRiot08</t>
  </si>
  <si>
    <t>Tue Jun 16 10:13:38 PDT 2009</t>
  </si>
  <si>
    <t>gunducci</t>
  </si>
  <si>
    <t xml:space="preserve">Friendfeed is down, again. </t>
  </si>
  <si>
    <t>Tue Jun 16 10:13:40 PDT 2009</t>
  </si>
  <si>
    <t>lilsurfergirl82</t>
  </si>
  <si>
    <t xml:space="preserve">@josephcolon seriously?  Zicam nasal spray is the best!  Of course it would ruin your nose </t>
  </si>
  <si>
    <t>wendytsao</t>
  </si>
  <si>
    <t>I wanna go to lauren conrads book signing  !</t>
  </si>
  <si>
    <t xml:space="preserve">@Kellya1023 Yeah that's my prob too. But I'd rather have imperfect teeth than surgery </t>
  </si>
  <si>
    <t>Tue Jun 16 10:13:42 PDT 2009</t>
  </si>
  <si>
    <t>mandoburger</t>
  </si>
  <si>
    <t>I have halo fever  xbox where art thou</t>
  </si>
  <si>
    <t>@StaceRay   wonderfully put-  I am so disturbed that the really important things happening have passed by so many   peace!</t>
  </si>
  <si>
    <t>Tue Jun 16 10:13:43 PDT 2009</t>
  </si>
  <si>
    <t>xxblondboy408xx</t>
  </si>
  <si>
    <t xml:space="preserve">No fever today! But still stuffy and coughing a lot. Someone come take care of me </t>
  </si>
  <si>
    <t>Tue Jun 16 10:13:45 PDT 2009</t>
  </si>
  <si>
    <t>@ILLY5G hey, I'm calm, cool &amp;amp;&amp;amp; collected like ryte now, iJust wish that she'd hurry up, I'm hungry  lol. Sup?</t>
  </si>
  <si>
    <t>Tue Jun 16 10:13:48 PDT 2009</t>
  </si>
  <si>
    <t xml:space="preserve">My email is down for an undetermined amount of time. Grrr... just thought I'd toss that out there in case I don't respond today - I can't </t>
  </si>
  <si>
    <t>Tue Jun 16 10:13:50 PDT 2009</t>
  </si>
  <si>
    <t>SpokaneAmanda</t>
  </si>
  <si>
    <t xml:space="preserve">@kittykat_kiki    that sucks, Mimi gets all the fun!  lol   </t>
  </si>
  <si>
    <t>Tue Jun 16 10:13:56 PDT 2009</t>
  </si>
  <si>
    <t xml:space="preserve">http://bit.ly/jJYHr   i wish i was their </t>
  </si>
  <si>
    <t>Tue Jun 16 10:13:57 PDT 2009</t>
  </si>
  <si>
    <t>orangecitywatch</t>
  </si>
  <si>
    <t xml:space="preserve">@lapearce Time to visit the dentist, I'd say </t>
  </si>
  <si>
    <t>bhx6</t>
  </si>
  <si>
    <t xml:space="preserve">exams=killing the trees...sorry earth </t>
  </si>
  <si>
    <t>@OMFGShaunieSays aw thats not fair   i dont understand that anyway -coz the humanities pathway dusnt center around science</t>
  </si>
  <si>
    <t>Tue Jun 16 10:13:58 PDT 2009</t>
  </si>
  <si>
    <t xml:space="preserve">@anneftw noah &amp;amp; me are the only ones w/ computers and noah wont let me use hers </t>
  </si>
  <si>
    <t>Tue Jun 16 10:14:01 PDT 2009</t>
  </si>
  <si>
    <t>KeelayHollywood</t>
  </si>
  <si>
    <t xml:space="preserve">I'm bored as hell there is really nothing to do today </t>
  </si>
  <si>
    <t xml:space="preserve">Heading back to work. No matter when I cross the Lions Gate Bridge, it's always one lane in the direction I'm headed.  </t>
  </si>
  <si>
    <t>Tue Jun 16 10:14:02 PDT 2009</t>
  </si>
  <si>
    <t>jromano26</t>
  </si>
  <si>
    <t xml:space="preserve">Oh my, I want to get married so badly- want to have a wedding. But right now we are trying to find an apartment, so it will have to wait. </t>
  </si>
  <si>
    <t>Tue Jun 16 10:14:03 PDT 2009</t>
  </si>
  <si>
    <t>@LorenYxox Boo  haha yeah me toooo grrrrr my tummy hurts xxxxxxxxxxxxxxx</t>
  </si>
  <si>
    <t xml:space="preserve">...just made a dentist appt. hopefully i die before the 30th.   </t>
  </si>
  <si>
    <t>Tue Jun 16 10:14:05 PDT 2009</t>
  </si>
  <si>
    <t>heyitselliot</t>
  </si>
  <si>
    <t>I wish we could change our YouTube usernames  lol</t>
  </si>
  <si>
    <t>Tue Jun 16 10:14:07 PDT 2009</t>
  </si>
  <si>
    <t xml:space="preserve">So UPS said that the iPhone 3Gs will arrive at ur normal UPS  time so I won't get mine till 4pm </t>
  </si>
  <si>
    <t xml:space="preserve">@jmilles Ah yes, the annual decision! We will miss you. </t>
  </si>
  <si>
    <t xml:space="preserve">I have a question to all men out there who are married or have a gf...are you truely loyal to her respectful? Who am I kidding 1/2 aren't </t>
  </si>
  <si>
    <t>Tue Jun 16 10:14:09 PDT 2009</t>
  </si>
  <si>
    <t>vivorange322</t>
  </si>
  <si>
    <t>Tue Jun 16 10:14:10 PDT 2009</t>
  </si>
  <si>
    <t>My toddler hasn't pooped in a week   Anyone have a good natural constipation remedy that works fast?</t>
  </si>
  <si>
    <t>lindseykinz</t>
  </si>
  <si>
    <t xml:space="preserve">@fleurydelis its not even clearance! Lol I miss Bay </t>
  </si>
  <si>
    <t>Tue Jun 16 10:14:11 PDT 2009</t>
  </si>
  <si>
    <t>Marylain_</t>
  </si>
  <si>
    <t xml:space="preserve">@theCHEEKsterr @TheRealAK47 @Mela622 Hey everyone..!!! Uhmm tomorrow is my last day shani... </t>
  </si>
  <si>
    <t>Tue Jun 16 10:14:12 PDT 2009</t>
  </si>
  <si>
    <t>ChefCelle</t>
  </si>
  <si>
    <t xml:space="preserve">is really lost on this thing... and can only find 3 friends </t>
  </si>
  <si>
    <t>dexspov</t>
  </si>
  <si>
    <t xml:space="preserve">finally @ home but i missed the movie </t>
  </si>
  <si>
    <t>81dede</t>
  </si>
  <si>
    <t xml:space="preserve">my baby girls is at summer school kcamp  and I'm  sad cuz she growing up... </t>
  </si>
  <si>
    <t>Tue Jun 16 10:14:15 PDT 2009</t>
  </si>
  <si>
    <t>@30SECONDSTOMARS good question! it's a pity  that i wasn't there   i live in germany...............but the life must go on XD but i'm sad,</t>
  </si>
  <si>
    <t>tehMorag</t>
  </si>
  <si>
    <t xml:space="preserve">Oh boy - a day of work in the middle holidays wasn't a good idea </t>
  </si>
  <si>
    <t>Tue Jun 16 10:14:16 PDT 2009</t>
  </si>
  <si>
    <t>coveredwagonkid</t>
  </si>
  <si>
    <t xml:space="preserve">@jeffrotull tried to upload some missing s-words to your folder but no write access </t>
  </si>
  <si>
    <t>ruanlichtenfels</t>
  </si>
  <si>
    <t xml:space="preserve">@thedudz tenho que lavar nÃ© </t>
  </si>
  <si>
    <t>Tue Jun 16 10:14:17 PDT 2009</t>
  </si>
  <si>
    <t>vampirejesus</t>
  </si>
  <si>
    <t xml:space="preserve">@ihatecrayons </t>
  </si>
  <si>
    <t>Tue Jun 16 10:14:19 PDT 2009</t>
  </si>
  <si>
    <t>pstuifzand</t>
  </si>
  <si>
    <t xml:space="preserve">Friendfeed is down </t>
  </si>
  <si>
    <t>Tue Jun 16 10:15:00 PDT 2009</t>
  </si>
  <si>
    <t>Daisy_Hayward_x</t>
  </si>
  <si>
    <t xml:space="preserve">I can't find Jade on here... </t>
  </si>
  <si>
    <t xml:space="preserve">@jeminiatx whyyy??? we'll miss ya too much </t>
  </si>
  <si>
    <t>Tue Jun 16 10:15:03 PDT 2009</t>
  </si>
  <si>
    <t>linuxmalaysia</t>
  </si>
  <si>
    <t xml:space="preserve">to tired to do anything but CV need to be update, email for MOF, docs for ldap dbmail phpldapadmin </t>
  </si>
  <si>
    <t>JCullenx</t>
  </si>
  <si>
    <t>@boredbeth13 Thats arsey coz we probably wont be in the same class, u'll be higher thn me :/  :S</t>
  </si>
  <si>
    <t>Tue Jun 16 10:15:04 PDT 2009</t>
  </si>
  <si>
    <t>nyxblue</t>
  </si>
  <si>
    <t xml:space="preserve">Trying to fix my windows mail and microsoft outlook accounts... </t>
  </si>
  <si>
    <t>Tue Jun 16 10:15:06 PDT 2009</t>
  </si>
  <si>
    <t xml:space="preserve">@Tiffanita I miss my girlfriend! Supid bitch gets a new beau and forgets ALLLLLL about me. hahaha jk..well, not really! </t>
  </si>
  <si>
    <t>Tue Jun 16 10:15:07 PDT 2009</t>
  </si>
  <si>
    <t>aimzer08</t>
  </si>
  <si>
    <t xml:space="preserve">Thinking i should be doing more than ust taking summer classes </t>
  </si>
  <si>
    <t>AnarcoInc</t>
  </si>
  <si>
    <t>hmmm. Stupid Opera Mini didn't update my status  is also having a boy! (with @notontwitterLisa)</t>
  </si>
  <si>
    <t>Tue Jun 16 10:15:08 PDT 2009</t>
  </si>
  <si>
    <t>CheerMaus</t>
  </si>
  <si>
    <t xml:space="preserve">if have to learn for my Mathstest next .i hate maths </t>
  </si>
  <si>
    <t xml:space="preserve">@damodagr8 are we not friends anymore ..cuz u never wanna go to lunch with me </t>
  </si>
  <si>
    <t>Tue Jun 16 10:15:11 PDT 2009</t>
  </si>
  <si>
    <t>whattherobsten</t>
  </si>
  <si>
    <t xml:space="preserve">u guys HAVE 2 follow @peterfacinelli !!!!!! plzzzzz!!!!!! i dont want him 2 lose a crazy bet </t>
  </si>
  <si>
    <t xml:space="preserve">@XjesskaX I wantto tan with you and night swim with you. </t>
  </si>
  <si>
    <t>Tue Jun 16 10:15:13 PDT 2009</t>
  </si>
  <si>
    <t xml:space="preserve">RAGE http://bit.ly/LKzUv I want mine NAO. I'm going to be uber pissed if @j_doss gets his early and I have to wait in line. </t>
  </si>
  <si>
    <t>Tue Jun 16 10:15:14 PDT 2009</t>
  </si>
  <si>
    <t>Ychangque</t>
  </si>
  <si>
    <t xml:space="preserve">We've joined a training course to become a good volunteer and my friend lost his molbile phone </t>
  </si>
  <si>
    <t>Tue Jun 16 10:15:17 PDT 2009</t>
  </si>
  <si>
    <t>TheyCallMeDOS</t>
  </si>
  <si>
    <t xml:space="preserve">....@illmaticstill.... wheres my BaMBaM? I miss You </t>
  </si>
  <si>
    <t>Tue Jun 16 10:15:20 PDT 2009</t>
  </si>
  <si>
    <t xml:space="preserve">Just woke up and it's not sunny </t>
  </si>
  <si>
    <t>Tue Jun 16 10:15:21 PDT 2009</t>
  </si>
  <si>
    <t>igogarcia</t>
  </si>
  <si>
    <t xml:space="preserve">@alxmancilla Installed - Services - Web Server - Setup Account - Finish - Crash </t>
  </si>
  <si>
    <t>Tue Jun 16 10:15:23 PDT 2009</t>
  </si>
  <si>
    <t>Kimmey1</t>
  </si>
  <si>
    <t xml:space="preserve">@ryu3 no hugs for me today....  </t>
  </si>
  <si>
    <t xml:space="preserve">@Marylain_ seriously -_- grrr. Aw this sucks </t>
  </si>
  <si>
    <t>Tue Jun 16 10:15:24 PDT 2009</t>
  </si>
  <si>
    <t xml:space="preserve">@whoisthisjoan_t im really upset  that was my one big request . i could but i just want a nice big one of his face </t>
  </si>
  <si>
    <t>MoSigg</t>
  </si>
  <si>
    <t xml:space="preserve">Tuesday is sucking more and more </t>
  </si>
  <si>
    <t>Tue Jun 16 10:15:26 PDT 2009</t>
  </si>
  <si>
    <t>Arcania</t>
  </si>
  <si>
    <t xml:space="preserve">@mattycus I really don't see how you could be blamed. You didn't actively recruit for the guild and it was the other's decision to join. </t>
  </si>
  <si>
    <t>Tue Jun 16 10:15:27 PDT 2009</t>
  </si>
  <si>
    <t>@Jamie_Cheroske I don't have AIM  and I really don't think I'd be a good person for that; hahaha.</t>
  </si>
  <si>
    <t>Tue Jun 16 10:15:29 PDT 2009</t>
  </si>
  <si>
    <t xml:space="preserve">Ah Safari not supported by the French online tax filling system </t>
  </si>
  <si>
    <t>kenny912</t>
  </si>
  <si>
    <t>@jennamarieu for some reasn i didn't get your tweet today sent to my phone..bummer  but yeah i edited and am almost done for now!</t>
  </si>
  <si>
    <t>Tue Jun 16 10:15:34 PDT 2009</t>
  </si>
  <si>
    <t xml:space="preserve">@remembering_ca miss you too </t>
  </si>
  <si>
    <t>Tue Jun 16 10:15:33 PDT 2009</t>
  </si>
  <si>
    <t xml:space="preserve">@Monicutza03449 its sad, whats happening there </t>
  </si>
  <si>
    <t xml:space="preserve">Wishes blackberry had as many apps as iphone! </t>
  </si>
  <si>
    <t>Tue Jun 16 10:15:36 PDT 2009</t>
  </si>
  <si>
    <t xml:space="preserve">Home from work and need to have a shower cos i stink of chlorine! Lots to do before monday though </t>
  </si>
  <si>
    <t>Tue Jun 16 10:15:39 PDT 2009</t>
  </si>
  <si>
    <t>@jeannebopp I was SO about to IM my bb since he was online, but he went away  I want to talk to him omg I need some cheer up</t>
  </si>
  <si>
    <t xml:space="preserve">Where do you find the best drinks in LA (Downtown, WeHo, Hollywood, Westside)? Devon at Isla in WeHo was an ALCHEMIST! But now he's gone! </t>
  </si>
  <si>
    <t>@J_xox LOOOOOOOOOOOOOOOOL!!!! IM EXCITED/ NOT?? :S IM GONNA GET SHOT IN HACKNEY!! HACKNEY!!!  IM GONNA CRY! LOL!</t>
  </si>
  <si>
    <t>Tue Jun 16 10:15:40 PDT 2009</t>
  </si>
  <si>
    <t>homework for my instructional design class. no, it's not as fun as it sounds. it's about... training assessments and stuff.  bleh</t>
  </si>
  <si>
    <t xml:space="preserve">@kiphakes Usually that works, my cunt calling is #LEG_END however it's not working like it does when facebook fucks up </t>
  </si>
  <si>
    <t>Tue Jun 16 10:15:43 PDT 2009</t>
  </si>
  <si>
    <t xml:space="preserve">wish that sometimes she could express herself better </t>
  </si>
  <si>
    <t xml:space="preserve">today was tha painfulllest day of my life </t>
  </si>
  <si>
    <t xml:space="preserve">The world is stupid!!  Everything today is!!!  </t>
  </si>
  <si>
    <t>Tue Jun 16 10:15:44 PDT 2009</t>
  </si>
  <si>
    <t>markspiteri</t>
  </si>
  <si>
    <t xml:space="preserve">Without electricity for 9hrs and counting </t>
  </si>
  <si>
    <t>Tue Jun 16 10:15:45 PDT 2009</t>
  </si>
  <si>
    <t>Emily___Rose</t>
  </si>
  <si>
    <t xml:space="preserve">I did too much packing today and my arms hurt </t>
  </si>
  <si>
    <t>Tue Jun 16 10:15:47 PDT 2009</t>
  </si>
  <si>
    <t>I really miss a &amp;quot;Report SPAM&amp;quot; button in Twitter  It is moving more and more to a SPAM tool; hey, Twitter guys, anyone there?</t>
  </si>
  <si>
    <t>lil0liz</t>
  </si>
  <si>
    <t xml:space="preserve">leaving Ocean Beach today and the sun  - surfed yesterday and managed to stand up a few times, woop! Leaving Cali in a couple days </t>
  </si>
  <si>
    <t>Tue Jun 16 10:15:48 PDT 2009</t>
  </si>
  <si>
    <t xml:space="preserve">its so hot!! im dreading having to walk around downtown in this heat... </t>
  </si>
  <si>
    <t>Tue Jun 16 10:15:51 PDT 2009</t>
  </si>
  <si>
    <t xml:space="preserve">@CSI_PrintChick What happen dear? everything okay? </t>
  </si>
  <si>
    <t xml:space="preserve">@padme911 Until my surgeries next year...my costuming is pretty much on hold. </t>
  </si>
  <si>
    <t>Tue Jun 16 10:15:54 PDT 2009</t>
  </si>
  <si>
    <t>agiatmoc</t>
  </si>
  <si>
    <t xml:space="preserve">@rcdellara wish I could buy I am stuck at work </t>
  </si>
  <si>
    <t xml:space="preserve">@tekkah Yes, get Quinn! I'm trying to find an equally pretty version of Bejeweled, with no success. </t>
  </si>
  <si>
    <t>Tue Jun 16 10:15:57 PDT 2009</t>
  </si>
  <si>
    <t>SeaMonsteryo</t>
  </si>
  <si>
    <t xml:space="preserve">Morning. day 2 in cocaine city. I spread illness </t>
  </si>
  <si>
    <t>i miss my mac.  but im having alot of fun in myrtle beach! almost broke my ankle from a giant wave.</t>
  </si>
  <si>
    <t>Tue Jun 16 10:15:58 PDT 2009</t>
  </si>
  <si>
    <t>shantanu_1</t>
  </si>
  <si>
    <t xml:space="preserve">@InnerHarvest as far as iranian electns.. altho dey r havng a recount so thngs r stil undecided.. but khameini seems pro-ahmadinajad.. so </t>
  </si>
  <si>
    <t>Tue Jun 16 10:15:59 PDT 2009</t>
  </si>
  <si>
    <t>Michael999</t>
  </si>
  <si>
    <t xml:space="preserve">Hey, I was right about the Lakers' RIOT ... But, I was really hoping for something more </t>
  </si>
  <si>
    <t>Tue Jun 16 10:16:02 PDT 2009</t>
  </si>
  <si>
    <t xml:space="preserve">Why is my mum always late to pick me up? This is why i need a car, and a driving license! </t>
  </si>
  <si>
    <t>Tue Jun 16 10:16:03 PDT 2009</t>
  </si>
  <si>
    <t xml:space="preserve">No one seems to want to play with me on twitter today!  Do you all have no souls?  *cries*  </t>
  </si>
  <si>
    <t>Tue Jun 16 10:16:04 PDT 2009</t>
  </si>
  <si>
    <t>LeVieuxPin</t>
  </si>
  <si>
    <t>@EatMagazine  another year and i miss yet again  looks like great time and glad the weather was beautiful. next year will c u there</t>
  </si>
  <si>
    <t>I really need a &amp;quot;Report SPAM&amp;quot; button in Twitter  It is moving more and more to a SPAM tool; hey, Twitter guys, anyone there?</t>
  </si>
  <si>
    <t>Tue Jun 16 10:16:06 PDT 2009</t>
  </si>
  <si>
    <t xml:space="preserve">@nicholasbraun :O why aren't you playing Clyde in Poor Paul anymore?, that really sucks </t>
  </si>
  <si>
    <t>Tue Jun 16 10:16:07 PDT 2009</t>
  </si>
  <si>
    <t xml:space="preserve">@Jaynecollinsmac Nooo, i bet all the signings are while i'm on holiday! </t>
  </si>
  <si>
    <t xml:space="preserve">is feeling rather sick, been feeling like this for almost a week </t>
  </si>
  <si>
    <t>Tue Jun 16 10:16:08 PDT 2009</t>
  </si>
  <si>
    <t>wannagofastt</t>
  </si>
  <si>
    <t xml:space="preserve">countless Â£Â£Â£'s of lost earnings on eBay, and gonna miss Red Bull X Fighters London. gutted.. </t>
  </si>
  <si>
    <t>Tue Jun 16 10:16:09 PDT 2009</t>
  </si>
  <si>
    <t>Patinyorks</t>
  </si>
  <si>
    <t xml:space="preserve">enjoying evening sunshine apparently rain and win tomorrow!! </t>
  </si>
  <si>
    <t>Tue Jun 16 10:16:11 PDT 2009</t>
  </si>
  <si>
    <t>Kazzzie</t>
  </si>
  <si>
    <t>Cardio or Yoga? I should have done my cardio this morning..but I did not, I lifted.  So I think yoga will have to be tomorrow  Boo.</t>
  </si>
  <si>
    <t>I'm lonely  http://plurk.com/p/11fhif</t>
  </si>
  <si>
    <t>Tue Jun 16 10:16:13 PDT 2009</t>
  </si>
  <si>
    <t xml:space="preserve">@everrose seriously. we had some bushes for a while but nobody ever trimmed them so they got pulled up cause they took over. makes me sad </t>
  </si>
  <si>
    <t>@StimulatedMoan Oooohh.  Not like difficult things.    Haha.</t>
  </si>
  <si>
    <t>haygisell</t>
  </si>
  <si>
    <t xml:space="preserve">I think I might get sick today , don't have the energy to work </t>
  </si>
  <si>
    <t>slowbeats</t>
  </si>
  <si>
    <t xml:space="preserve">@watchasifall kay watch out for huge transport of cherry coke for you xD i got so addicted to it while i was in london omg </t>
  </si>
  <si>
    <t>Tue Jun 16 10:16:15 PDT 2009</t>
  </si>
  <si>
    <t>Madeleinemag</t>
  </si>
  <si>
    <t xml:space="preserve">Going to go out and about but tummy hurts </t>
  </si>
  <si>
    <t>Tue Jun 16 10:16:17 PDT 2009</t>
  </si>
  <si>
    <t>Minka18</t>
  </si>
  <si>
    <t xml:space="preserve">working til midnight in the ER </t>
  </si>
  <si>
    <t>Tue Jun 16 10:16:18 PDT 2009</t>
  </si>
  <si>
    <t>Fatgrlslim</t>
  </si>
  <si>
    <t xml:space="preserve">Day 7 of no dairy. Doing great except for my cold which makes me crave grilled cheese and tomato bisque </t>
  </si>
  <si>
    <t>Tue Jun 16 10:16:20 PDT 2009</t>
  </si>
  <si>
    <t>louannehope</t>
  </si>
  <si>
    <t xml:space="preserve">@luvmerylstreep thanks for answering me! you are real friend of louisa? and because it is not twitter? </t>
  </si>
  <si>
    <t>Tue Jun 16 10:16:22 PDT 2009</t>
  </si>
  <si>
    <t>michaeldupuy</t>
  </si>
  <si>
    <t xml:space="preserve">Trop de query_posts tue le query_posts </t>
  </si>
  <si>
    <t>Tue Jun 16 10:16:24 PDT 2009</t>
  </si>
  <si>
    <t>chrisaguilar</t>
  </si>
  <si>
    <t xml:space="preserve">Hates grass valley. </t>
  </si>
  <si>
    <t>Tue Jun 16 10:16:25 PDT 2009</t>
  </si>
  <si>
    <t>FaizanAhmad</t>
  </si>
  <si>
    <t xml:space="preserve">went to doc. Got 102 deg F temp. </t>
  </si>
  <si>
    <t>Tue Jun 16 10:16:58 PDT 2009</t>
  </si>
  <si>
    <t>ClaireCoupar_xo</t>
  </si>
  <si>
    <t>@AlannahCoupar he clearly does  x x x</t>
  </si>
  <si>
    <t>Tue Jun 16 10:16:59 PDT 2009</t>
  </si>
  <si>
    <t>nurse_abby</t>
  </si>
  <si>
    <t xml:space="preserve">my wrist is broken. I'm wearing a wicked hot blue splint. </t>
  </si>
  <si>
    <t>Tue Jun 16 10:17:00 PDT 2009</t>
  </si>
  <si>
    <t>iheartthemusic</t>
  </si>
  <si>
    <t xml:space="preserve">@calummarsh well that's a shame </t>
  </si>
  <si>
    <t>Tue Jun 16 10:17:02 PDT 2009</t>
  </si>
  <si>
    <t>@lanunez my legs r still sore from yesterday... I don't wanna go back  I think I need to drink that tequila to ease the pain LOL</t>
  </si>
  <si>
    <t>Ahh!  I hate bein in pain i think im gonna cryy</t>
  </si>
  <si>
    <t>Tue Jun 16 10:17:03 PDT 2009</t>
  </si>
  <si>
    <t xml:space="preserve">Oh no, as a singer I have relied on Zicam Cold Remedy a lot! It has worked really well for me </t>
  </si>
  <si>
    <t>Tue Jun 16 10:17:05 PDT 2009</t>
  </si>
  <si>
    <t>maritamay</t>
  </si>
  <si>
    <t xml:space="preserve">dentist.. ug! errands and shopping for europe.. annd totally dreading the 5 hour rehearsal tmrw for orchestra. my back is going to die </t>
  </si>
  <si>
    <t>Tue Jun 16 10:17:07 PDT 2009</t>
  </si>
  <si>
    <t xml:space="preserve">fuck offff, cant do no aerobic on the wii cus i've hurt my foot! </t>
  </si>
  <si>
    <t xml:space="preserve">@Whisper63 It's so hard to shout at them in a whisper! I ended up screaming!! </t>
  </si>
  <si>
    <t xml:space="preserve">ugh no, rcn had all the true blood episodes on demand now it only has 10-13 </t>
  </si>
  <si>
    <t>Tue Jun 16 10:17:10 PDT 2009</t>
  </si>
  <si>
    <t>sadisticseraph</t>
  </si>
  <si>
    <t>@MagicMax I'm sorry you're sick   Get well soon!</t>
  </si>
  <si>
    <t>Tue Jun 16 10:17:12 PDT 2009</t>
  </si>
  <si>
    <t>sentientstar</t>
  </si>
  <si>
    <t xml:space="preserve">Poor Poddy's battery adapter died </t>
  </si>
  <si>
    <t xml:space="preserve">#Fedora 11 aka Leonidas... It's brave, strong and fearless... But it'll die in the end </t>
  </si>
  <si>
    <t>Tue Jun 16 10:17:15 PDT 2009</t>
  </si>
  <si>
    <t>ShaneHxC</t>
  </si>
  <si>
    <t xml:space="preserve">@VanityCrush Thank you. </t>
  </si>
  <si>
    <t>marokigirl</t>
  </si>
  <si>
    <t>@jobothehobo Awww, Jone.  We miss you too!!</t>
  </si>
  <si>
    <t>Tue Jun 16 10:17:17 PDT 2009</t>
  </si>
  <si>
    <t>adelynized</t>
  </si>
  <si>
    <t xml:space="preserve">how do you play badminton? someone please help me get rid of  playing  badminton like a tennis player. </t>
  </si>
  <si>
    <t>Tue Jun 16 10:17:18 PDT 2009</t>
  </si>
  <si>
    <t>texaslovebug</t>
  </si>
  <si>
    <t xml:space="preserve">Bummed I wanted to go to staind and shinedown but ill be outta town </t>
  </si>
  <si>
    <t>Tue Jun 16 10:17:19 PDT 2009</t>
  </si>
  <si>
    <t>W3lla</t>
  </si>
  <si>
    <t xml:space="preserve">@HannahLionQueen Nah, I guess I just won't download it. Takes too long, my laptop has buggered itself up </t>
  </si>
  <si>
    <t>Tue Jun 16 10:17:20 PDT 2009</t>
  </si>
  <si>
    <t xml:space="preserve">still sad abou it </t>
  </si>
  <si>
    <t>Tue Jun 16 10:17:24 PDT 2009</t>
  </si>
  <si>
    <t>sdesalernos</t>
  </si>
  <si>
    <t xml:space="preserve">work...why is it only Tuesday?!! </t>
  </si>
  <si>
    <t>Tue Jun 16 10:17:25 PDT 2009</t>
  </si>
  <si>
    <t>maooww</t>
  </si>
  <si>
    <t xml:space="preserve">@ACRead Partner found out friday he's being made redundant. </t>
  </si>
  <si>
    <t>Tue Jun 16 10:17:29 PDT 2009</t>
  </si>
  <si>
    <t>TheRealPoin</t>
  </si>
  <si>
    <t>@AshSoPrecious I'm just disappointed u was in my hood and aint let me know it!  me sad!</t>
  </si>
  <si>
    <t>Tue Jun 16 10:17:28 PDT 2009</t>
  </si>
  <si>
    <t>@jenleduc Richmond is about 2-2.5 hours away  but thanks for thinking of me!</t>
  </si>
  <si>
    <t>Tue Jun 16 10:17:31 PDT 2009</t>
  </si>
  <si>
    <t xml:space="preserve">Lost my inspiration somewhere along the way. </t>
  </si>
  <si>
    <t>Tue Jun 16 10:17:32 PDT 2009</t>
  </si>
  <si>
    <t>DavidCovert</t>
  </si>
  <si>
    <t>may have to go to the hospital... dad thinks i might have bronchitis  no fun</t>
  </si>
  <si>
    <t>Tue Jun 16 10:17:34 PDT 2009</t>
  </si>
  <si>
    <t xml:space="preserve"> He hates me again. Apparently trying to move my laptop out of his way means to kitty that I am a big scary monster.</t>
  </si>
  <si>
    <t>Tue Jun 16 10:17:35 PDT 2009</t>
  </si>
  <si>
    <t>XORoisinXO</t>
  </si>
  <si>
    <t>@JikkyGump  aoife roisin ere follow me or eles  that will b u</t>
  </si>
  <si>
    <t>alexis030</t>
  </si>
  <si>
    <t xml:space="preserve">not the best of moods at the moment!  </t>
  </si>
  <si>
    <t>alc0h0llyw00d</t>
  </si>
  <si>
    <t xml:space="preserve">this is damn confusing lah. and the only reason why did someone else take alcohollywood? now im stuck with alc0h0llyw00d.. </t>
  </si>
  <si>
    <t>Tue Jun 16 10:17:36 PDT 2009</t>
  </si>
  <si>
    <t xml:space="preserve">@ejf11 Twitter's down during BB tonight. </t>
  </si>
  <si>
    <t>Poor baby feeling sick  Big hug to my sweetheart, get better soon lovely &amp;lt;3</t>
  </si>
  <si>
    <t>Tue Jun 16 10:17:37 PDT 2009</t>
  </si>
  <si>
    <t xml:space="preserve">(@jsmeeezy) Today is insaaaaane!!!!! I need a hug </t>
  </si>
  <si>
    <t>@FERNFUNG ur already off  thats sad. btw i think i should sell all my nyx lipsticks now! i just realise that MAC lips is the best for me&amp;gt;&amp;lt;</t>
  </si>
  <si>
    <t>Tue Jun 16 10:17:39 PDT 2009</t>
  </si>
  <si>
    <t>AcesOaces</t>
  </si>
  <si>
    <t>Xbox live is down  No zeds to shoot</t>
  </si>
  <si>
    <t>Tue Jun 16 10:17:40 PDT 2009</t>
  </si>
  <si>
    <t>ChristoAcosta</t>
  </si>
  <si>
    <t xml:space="preserve">@JoannaAngel No word on the car? </t>
  </si>
  <si>
    <t>Tue Jun 16 10:17:41 PDT 2009</t>
  </si>
  <si>
    <t>artbykimcook</t>
  </si>
  <si>
    <t xml:space="preserve">@lilyroseallen I don't the link is right to this, I'm not getting a video of anything let alone w/ your song </t>
  </si>
  <si>
    <t>Tue Jun 16 10:17:42 PDT 2009</t>
  </si>
  <si>
    <t>AlitheDaft</t>
  </si>
  <si>
    <t xml:space="preserve">@riapatel HAHAH BLATES. ohmy, i didnt ring you earlier :S i was out til about half 5 so i kinda forgot about it </t>
  </si>
  <si>
    <t>Tue Jun 16 10:17:43 PDT 2009</t>
  </si>
  <si>
    <t>subcurious</t>
  </si>
  <si>
    <t xml:space="preserve">@Boogaloo1 has it disappeared? Little? How little?  </t>
  </si>
  <si>
    <t>Tue Jun 16 10:17:44 PDT 2009</t>
  </si>
  <si>
    <t xml:space="preserve">@karleemay ...my brain hurts. This has just been a ton. Probably the worst feeling. I wouldn't wish upon my worst enemy... </t>
  </si>
  <si>
    <t>Eating cereal..Just lost my nose piercing and it only got delivered for today..so angry..now im studless  x</t>
  </si>
  <si>
    <t xml:space="preserve">ugh. Finally got around to installing #Safari4 (hey I've been busy!) + its reverted back to old tabs. Really liked the title bar tabs </t>
  </si>
  <si>
    <t>mrmarco</t>
  </si>
  <si>
    <t xml:space="preserve">Getting the 2cv ready for Rendezvous. Wash &amp;amp; wax last night   Rain this morning </t>
  </si>
  <si>
    <t>aminatalia</t>
  </si>
  <si>
    <t xml:space="preserve">i dont like working everyday this week. i wanna go see the hangover with @lisacuttsurfa and leila </t>
  </si>
  <si>
    <t>Tue Jun 16 10:17:45 PDT 2009</t>
  </si>
  <si>
    <t xml:space="preserve">@dasfessey I am so not going </t>
  </si>
  <si>
    <t>Tue Jun 16 10:17:46 PDT 2009</t>
  </si>
  <si>
    <t>@NickkkJonasss Come back to England soon! I couldnt make it to London  Hope you had fun!</t>
  </si>
  <si>
    <t>Tue Jun 16 10:17:47 PDT 2009</t>
  </si>
  <si>
    <t>sandradee99502</t>
  </si>
  <si>
    <t xml:space="preserve">Missing my mom. I haven't talk to her in a week or more. Her birthday was on Saturday, and I haven&amp;quot;t wished her a Happy Birthday yet. </t>
  </si>
  <si>
    <t>Tue Jun 16 10:17:49 PDT 2009</t>
  </si>
  <si>
    <t>AnnaStott</t>
  </si>
  <si>
    <t>is gutted she doesn't have a beyonce tickett!  x</t>
  </si>
  <si>
    <t>Tue Jun 16 10:17:56 PDT 2009</t>
  </si>
  <si>
    <t>thenamescookie</t>
  </si>
  <si>
    <t xml:space="preserve">My pet mouse just died. </t>
  </si>
  <si>
    <t>Tue Jun 16 10:17:58 PDT 2009</t>
  </si>
  <si>
    <t>_beatrixkiddo</t>
  </si>
  <si>
    <t xml:space="preserve">@wickedxdreamer Never hate Coldplay. </t>
  </si>
  <si>
    <t>Tue Jun 16 10:17:59 PDT 2009</t>
  </si>
  <si>
    <t>cherellenicole</t>
  </si>
  <si>
    <t xml:space="preserve">@reesecup60 yeah I was @ Hampton before lol now I have to go </t>
  </si>
  <si>
    <t xml:space="preserve">morning twitter, i really dont wanna b up right now lol </t>
  </si>
  <si>
    <t>Tue Jun 16 10:18:00 PDT 2009</t>
  </si>
  <si>
    <t>ghidotti</t>
  </si>
  <si>
    <t xml:space="preserve">@LuisEd You're no longer my friend for rubbing it in. Boo. </t>
  </si>
  <si>
    <t>Tue Jun 16 10:18:01 PDT 2009</t>
  </si>
  <si>
    <t xml:space="preserve">crying out loud.... </t>
  </si>
  <si>
    <t xml:space="preserve">@jennwasawesome oh no. Are you going to have to put it down? Poor couch </t>
  </si>
  <si>
    <t>Tue Jun 16 10:18:04 PDT 2009</t>
  </si>
  <si>
    <t>@KlownDogg I can't do graphics, I know how to use photoshop basics  I know how to do accts payables and receivables haha</t>
  </si>
  <si>
    <t>Tue Jun 16 10:18:03 PDT 2009</t>
  </si>
  <si>
    <t xml:space="preserve">@BookishRuth Oh no!  I'm so sorry </t>
  </si>
  <si>
    <t>Tue Jun 16 10:18:07 PDT 2009</t>
  </si>
  <si>
    <t>stephenpun</t>
  </si>
  <si>
    <t>Felt strangely complemented when someone named Horny Hottie followed me. Too bad they were a spam account   Oh yeah, remember #squarespace</t>
  </si>
  <si>
    <t>Tue Jun 16 10:18:09 PDT 2009</t>
  </si>
  <si>
    <t>KellyGingery</t>
  </si>
  <si>
    <t xml:space="preserve">@isweatbutter Oh Sweaty,my Sweaty....I miss y'all sooo much! How R U? I've been gone almost EVERY night,so I haven't been live-tweeting. </t>
  </si>
  <si>
    <t>Tue Jun 16 10:18:12 PDT 2009</t>
  </si>
  <si>
    <t>senshake</t>
  </si>
  <si>
    <t xml:space="preserve">My burger king coke tastes like purrrrrfume </t>
  </si>
  <si>
    <t>Tue Jun 16 10:18:13 PDT 2009</t>
  </si>
  <si>
    <t>AlexGoldstone</t>
  </si>
  <si>
    <t xml:space="preserve">The new #Seesmic Desktop 3.0 looks great. So many new features I want to use but still no facility to show all searches in one panel </t>
  </si>
  <si>
    <t xml:space="preserve">Just spent $41 on gas...a month ago it was only $25 </t>
  </si>
  <si>
    <t>mark_hayward</t>
  </si>
  <si>
    <t xml:space="preserve">@lucymfel That looks great...wish I could make it. </t>
  </si>
  <si>
    <t>Tue Jun 16 10:18:14 PDT 2009</t>
  </si>
  <si>
    <t>einsteinsboi</t>
  </si>
  <si>
    <t xml:space="preserve">@davidm_en Might help, but then someone will probably come up with a hashdrupalcms handle </t>
  </si>
  <si>
    <t>Tue Jun 16 10:18:17 PDT 2009</t>
  </si>
  <si>
    <t xml:space="preserve">ugggggggg who put poison in my coffee </t>
  </si>
  <si>
    <t xml:space="preserve">@divascancook - prune juice. We mix with some apple juice &amp;amp; call it &amp;quot;magic juice&amp;quot;. It's tough to go through, tho. </t>
  </si>
  <si>
    <t>Has maybe found the man of her dreams, which is not fair!! As am leaving in under five months  !!!</t>
  </si>
  <si>
    <t>Tue Jun 16 10:18:19 PDT 2009</t>
  </si>
  <si>
    <t>jwonn89</t>
  </si>
  <si>
    <t xml:space="preserve">Nargg... Sitting at base with Trav &amp;amp; waiting to get a new military id card, which is taking for freakin' ever </t>
  </si>
  <si>
    <t>Yes, it means that we won't be able to tweet anymore  well we will when I get my phone back I guess? @SuzanneHeleneV</t>
  </si>
  <si>
    <t>kausar1</t>
  </si>
  <si>
    <t xml:space="preserve">@saniakhan i guess you are talking of Iran Issue. Its what west was waiting for . I see they are succeeding in bringing a turmoil in IRAN </t>
  </si>
  <si>
    <t>Tue Jun 16 10:18:21 PDT 2009</t>
  </si>
  <si>
    <t>julianaleah</t>
  </si>
  <si>
    <t xml:space="preserve">tired of everything, slept a lot last night,also had nightmares </t>
  </si>
  <si>
    <t>Tue Jun 16 10:18:22 PDT 2009</t>
  </si>
  <si>
    <t>princess4mgs</t>
  </si>
  <si>
    <t xml:space="preserve">took kiddo to get his glasses and he looks very handsome in them...can't believe how fast he's growing up </t>
  </si>
  <si>
    <t>Tue Jun 16 10:18:24 PDT 2009</t>
  </si>
  <si>
    <t xml:space="preserve">Wow I'm so sad that Melanie C isn't a lesbian </t>
  </si>
  <si>
    <t>gator_fan</t>
  </si>
  <si>
    <t>Left work early cuz i didnt feel well  now eating popcorn and watching trueblood</t>
  </si>
  <si>
    <t>Tue Jun 16 10:19:20 PDT 2009</t>
  </si>
  <si>
    <t xml:space="preserve">My finger is swollen. Idk why.... Sadsad </t>
  </si>
  <si>
    <t>Tue Jun 16 10:19:21 PDT 2009</t>
  </si>
  <si>
    <t>Geth</t>
  </si>
  <si>
    <t xml:space="preserve">@Sheane I'd likeone too </t>
  </si>
  <si>
    <t>burkeholland</t>
  </si>
  <si>
    <t>@bryanhuddleston I LOVE #Win 7, but IT management here won't let me run it as a core OS.   I would if i could.</t>
  </si>
  <si>
    <t>Tue Jun 16 10:19:26 PDT 2009</t>
  </si>
  <si>
    <t xml:space="preserve">ooooh i'm so nervous for tomorrow </t>
  </si>
  <si>
    <t>Tue Jun 16 10:19:27 PDT 2009</t>
  </si>
  <si>
    <t xml:space="preserve">@hcurrier @saragthatsme I was not allowed to leave with anything left in my wallet. </t>
  </si>
  <si>
    <t>Tue Jun 16 10:19:31 PDT 2009</t>
  </si>
  <si>
    <t>Adela_CB</t>
  </si>
  <si>
    <t xml:space="preserve">Sad, I donÂ´t know why, but IÂ´m tired of being the ugly duckling </t>
  </si>
  <si>
    <t>Tue Jun 16 10:19:32 PDT 2009</t>
  </si>
  <si>
    <t>kellbot</t>
  </si>
  <si>
    <t>@stellaloella sad  txt me this afternoon if you've got a second to grab a coffee, I'll be in the area, otherwise I'll catch you next time.</t>
  </si>
  <si>
    <t>Tue Jun 16 10:19:33 PDT 2009</t>
  </si>
  <si>
    <t xml:space="preserve">i really feel sick... blah </t>
  </si>
  <si>
    <t>Tue Jun 16 10:19:34 PDT 2009</t>
  </si>
  <si>
    <t xml:space="preserve">@pembteaco ha ha - not anymore I'm not - I got me sad face on now </t>
  </si>
  <si>
    <t xml:space="preserve">yeah im thinkin' about killing myself because we have a whole day of maths on monday </t>
  </si>
  <si>
    <t>aBAdBirDEE</t>
  </si>
  <si>
    <t xml:space="preserve">not feelin up 2 work 2day... call in </t>
  </si>
  <si>
    <t>Tue Jun 16 10:19:36 PDT 2009</t>
  </si>
  <si>
    <t xml:space="preserve">still debating whether the funds can sustain another night out tonight. I NEED A FRIGGIN JOB. </t>
  </si>
  <si>
    <t>Tue Jun 16 10:19:39 PDT 2009</t>
  </si>
  <si>
    <t>Just got back from the doctor!!! I hate needles  Auuuuu... damned!!! xo xo</t>
  </si>
  <si>
    <t>Tue Jun 16 10:19:41 PDT 2009</t>
  </si>
  <si>
    <t>KDtwtr</t>
  </si>
  <si>
    <t xml:space="preserve"> A sunny day wasted!</t>
  </si>
  <si>
    <t>FranzixDDD</t>
  </si>
  <si>
    <t xml:space="preserve">today is a bad day ...  </t>
  </si>
  <si>
    <t>Tue Jun 16 10:19:42 PDT 2009</t>
  </si>
  <si>
    <t xml:space="preserve">@arpenpatel we'll miss u </t>
  </si>
  <si>
    <t>Tue Jun 16 10:19:43 PDT 2009</t>
  </si>
  <si>
    <t>@ffunnyguy The @everythingicafe already pulled their winner. Now they are waiting for a response back.  Darn it to heck!</t>
  </si>
  <si>
    <t xml:space="preserve">Nooooooooo. The automatic loveletter acoustic show is when im out of town. Soooooo saddening. </t>
  </si>
  <si>
    <t>OMFGShaunieSays</t>
  </si>
  <si>
    <t xml:space="preserve">@JCullenx i needed to be at least a 6c in science to change to humanities and im one fucking sublevel below </t>
  </si>
  <si>
    <t>CinderellaAsh</t>
  </si>
  <si>
    <t>I want my &amp;quot;Sure Sild&amp;quot;  Can't find theeem. (&amp;quot;Sure Sild&amp;quot; is Norwegian for sour herring, but It's candy, not fish xD)</t>
  </si>
  <si>
    <t>Crap, looks like #Sliderocket is down  #fail</t>
  </si>
  <si>
    <t>Tue Jun 16 10:19:45 PDT 2009</t>
  </si>
  <si>
    <t>GabbyGail</t>
  </si>
  <si>
    <t xml:space="preserve">Dude, can you believe Tim Russert's been gone for over a year?  I know, neither can I.  I still miss the chubby bugger.  </t>
  </si>
  <si>
    <t xml:space="preserve">@20_09 i hope he gets better o cure soon inshallah </t>
  </si>
  <si>
    <t>Tue Jun 16 10:19:46 PDT 2009</t>
  </si>
  <si>
    <t>AmyAsmar</t>
  </si>
  <si>
    <t>I'm sick and I feel like shit. I really think its a summer flu going around  I hope things turn around for me!</t>
  </si>
  <si>
    <t>Amanda_Hall</t>
  </si>
  <si>
    <t xml:space="preserve">can not find any of the tv shows she missed online like she usually can sad story </t>
  </si>
  <si>
    <t>stuartlittle94</t>
  </si>
  <si>
    <t xml:space="preserve">Tehran all those brave ppl fighting for justice its unbelievable that they could just tell the media to stay out i hope we will get infos </t>
  </si>
  <si>
    <t>Tue Jun 16 10:19:47 PDT 2009</t>
  </si>
  <si>
    <t xml:space="preserve">Morning my Twitt Peeps! Gonna gonna go take a nice shower. It's such a beautiful day out today. Still kinda sad though </t>
  </si>
  <si>
    <t>Tue Jun 16 10:19:48 PDT 2009</t>
  </si>
  <si>
    <t xml:space="preserve">well getting ready for my nite time nap.  b up laters  im tired </t>
  </si>
  <si>
    <t>Last night i tore open one of my moccosins.  shiiits weak! Just ate mcdonalds breakfest, now going home, then ptown?</t>
  </si>
  <si>
    <t>Tue Jun 16 10:19:49 PDT 2009</t>
  </si>
  <si>
    <t>masey</t>
  </si>
  <si>
    <t xml:space="preserve">@duanestorey Ha! Happens to me daily Duane! Crappy thing is there's really no light at the end of the tunnel for now... </t>
  </si>
  <si>
    <t>skrbinsf</t>
  </si>
  <si>
    <t>I forgot my own shampoo/conditioner...I keep getting whiffs of the hotel brand. eick! I also forgot socks  workout this am... not pleasant</t>
  </si>
  <si>
    <t>Tue Jun 16 10:19:51 PDT 2009</t>
  </si>
  <si>
    <t>@meljean Sad confession: I say LULL all the time.  I am really not very well spoken.</t>
  </si>
  <si>
    <t>jakertberry</t>
  </si>
  <si>
    <t>heading out, back to WI. i miss the stpaul office  #fb</t>
  </si>
  <si>
    <t>rocboi13</t>
  </si>
  <si>
    <t xml:space="preserve">No soccer today </t>
  </si>
  <si>
    <t>Tue Jun 16 10:19:52 PDT 2009</t>
  </si>
  <si>
    <t xml:space="preserve">mom, please come home, I need fooood, and I'm to lazy to go and buy, some food, hmm, wierd sentence. BORED!!! </t>
  </si>
  <si>
    <t>Tue Jun 16 10:19:53 PDT 2009</t>
  </si>
  <si>
    <t>karol_pereira</t>
  </si>
  <si>
    <t xml:space="preserve">oh God....I'm not okay today...  </t>
  </si>
  <si>
    <t>Tue Jun 16 10:19:54 PDT 2009</t>
  </si>
  <si>
    <t xml:space="preserve">I love you and twitter won't let me talk to you </t>
  </si>
  <si>
    <t>katyatonic</t>
  </si>
  <si>
    <t xml:space="preserve">My eggs are smaller than they should be </t>
  </si>
  <si>
    <t>HCchat</t>
  </si>
  <si>
    <t>Back in Dublin and back to work tomorrow..   Am off to check out how my new camcorder works...</t>
  </si>
  <si>
    <t>Tue Jun 16 10:19:58 PDT 2009</t>
  </si>
  <si>
    <t>@Lottie93 yay  and because loads of divs like fuck about... throw stones etc. i think it will get locked soon  x</t>
  </si>
  <si>
    <t>Megs162</t>
  </si>
  <si>
    <t xml:space="preserve">shots tomorrow. </t>
  </si>
  <si>
    <t>Tue Jun 16 10:19:59 PDT 2009</t>
  </si>
  <si>
    <t>@sequinedswan Oh, love, I'm so sorry  *hugs you tight* What has he said to make you think it's actually over? :| I hope you're okay. x</t>
  </si>
  <si>
    <t>Tue Jun 16 10:20:00 PDT 2009</t>
  </si>
  <si>
    <t>Chikanita956</t>
  </si>
  <si>
    <t>Tue Jun 16 10:20:01 PDT 2009</t>
  </si>
  <si>
    <t>@titicuervo dunno if you got my message but I was at lunch  thanks though... I am out the rest of the day too</t>
  </si>
  <si>
    <t xml:space="preserve">aww jack has gone home and patrick is sad </t>
  </si>
  <si>
    <t>LitoxYing</t>
  </si>
  <si>
    <t xml:space="preserve">Lol @bunnypwny told u i wouldn't forget to turn it back on lol but shit my dad didn't leave me money for cig's </t>
  </si>
  <si>
    <t>Tue Jun 16 10:20:02 PDT 2009</t>
  </si>
  <si>
    <t>2 exams today i didn't even know about :S :O !!! stress 100%.  need some vacations. urgently please.</t>
  </si>
  <si>
    <t xml:space="preserve">i feel really sick... blah </t>
  </si>
  <si>
    <t>sonjatweet</t>
  </si>
  <si>
    <t xml:space="preserve">@nickjonas DONT LISTEN TO @shawnaaxox shes just jelous...and high. YOU DONT WANT A GIRLFRIEND WHO SMOKES DOPE NOW..do you? </t>
  </si>
  <si>
    <t>Tue Jun 16 10:20:05 PDT 2009</t>
  </si>
  <si>
    <t>I guess my phone isn't receiving texts  what the hell.</t>
  </si>
  <si>
    <t>Tue Jun 16 10:20:06 PDT 2009</t>
  </si>
  <si>
    <t>primehexy</t>
  </si>
  <si>
    <t>@primehex You're killing me!  http://bit.ly/8SgnW</t>
  </si>
  <si>
    <t>ZannLKH</t>
  </si>
  <si>
    <t>I sprained my leg muscle  How to go Genting? :'(</t>
  </si>
  <si>
    <t>Tue Jun 16 10:20:07 PDT 2009</t>
  </si>
  <si>
    <t xml:space="preserve">@ubertwiter should use twitpic when adding pics from your phone not uberpic. </t>
  </si>
  <si>
    <t xml:space="preserve">is it that obvious ?!  @camillehives i miss his crazy smile buddy </t>
  </si>
  <si>
    <t>Tue Jun 16 10:20:09 PDT 2009</t>
  </si>
  <si>
    <t>anotherpsycho</t>
  </si>
  <si>
    <t xml:space="preserve">@rustyrockets I miss you on Big Mouth </t>
  </si>
  <si>
    <t>Tue Jun 16 10:20:11 PDT 2009</t>
  </si>
  <si>
    <t xml:space="preserve">@thecoveted is your blog down? i can't get to it </t>
  </si>
  <si>
    <t>tanner_ezell</t>
  </si>
  <si>
    <t xml:space="preserve">so I'm working on redesigning my website, cisco.tannerezell.com to move away from a rather bland theme, but I realize now, I'm no web guy </t>
  </si>
  <si>
    <t xml:space="preserve">goin to sleep. aawwh my back's paining </t>
  </si>
  <si>
    <t>Tue Jun 16 10:20:12 PDT 2009</t>
  </si>
  <si>
    <t>MerissaFaye</t>
  </si>
  <si>
    <t xml:space="preserve">@crazyirishchick I have to get these: an MRI, a blood glucose test, an EMG on my feet. I'm a mess, and I haven't even gotten LVaTT yet </t>
  </si>
  <si>
    <t>Tue Jun 16 10:20:13 PDT 2009</t>
  </si>
  <si>
    <t>Still no xbox live...   *sighs rolls over* Maybe I should just go back to sleep!</t>
  </si>
  <si>
    <t>Tue Jun 16 10:20:17 PDT 2009</t>
  </si>
  <si>
    <t xml:space="preserve">late to the TDA meeting @ RIO. 2+2 work must come first unfortunately </t>
  </si>
  <si>
    <t>Tue Jun 16 10:20:18 PDT 2009</t>
  </si>
  <si>
    <t>otvtweets</t>
  </si>
  <si>
    <t>@jodinescorner Yeah J, the bottom is def falling out.   We're on the Titanic holding on for dear life.</t>
  </si>
  <si>
    <t>Hello twitterworld. I have been so busy this past week, i'm falling behind on my twittering.   I'll live right? haha  XOXO</t>
  </si>
  <si>
    <t>Tue Jun 16 10:20:24 PDT 2009</t>
  </si>
  <si>
    <t xml:space="preserve">@triishh I've been missing you and the old stuff we used to do together </t>
  </si>
  <si>
    <t>Tue Jun 16 10:20:23 PDT 2009</t>
  </si>
  <si>
    <t xml:space="preserve">i am way to exhaustedto move...but i have to work another triple today </t>
  </si>
  <si>
    <t>evoljennifer</t>
  </si>
  <si>
    <t xml:space="preserve">@tbrunelle stopping time is my super power, but unfortunately i can only do it for me, i'd share if i could </t>
  </si>
  <si>
    <t>Tue Jun 16 10:20:26 PDT 2009</t>
  </si>
  <si>
    <t>greihseniv</t>
  </si>
  <si>
    <t xml:space="preserve">@JennaVitalone I would love to go but I leave tomorrow. If you want to go when I get back let me know... </t>
  </si>
  <si>
    <t>Tue Jun 16 10:20:27 PDT 2009</t>
  </si>
  <si>
    <t xml:space="preserve">Overwhelmed today. </t>
  </si>
  <si>
    <t>JStarDaBoss</t>
  </si>
  <si>
    <t>@CHANYSEXYBROWNI FINE I JUS WON'T LIKE THE SONG DEN  ...ALL BEKUZ OF @CHANYSEXYBROWNI</t>
  </si>
  <si>
    <t>Tue Jun 16 10:21:04 PDT 2009</t>
  </si>
  <si>
    <t xml:space="preserve">Tired again </t>
  </si>
  <si>
    <t>brat4ever2004</t>
  </si>
  <si>
    <t xml:space="preserve">heading into work </t>
  </si>
  <si>
    <t>Tue Jun 16 10:21:06 PDT 2009</t>
  </si>
  <si>
    <t>Annabellajewels</t>
  </si>
  <si>
    <t xml:space="preserve">the sun doesn't seem to like to shine in NJ </t>
  </si>
  <si>
    <t>Tue Jun 16 10:21:08 PDT 2009</t>
  </si>
  <si>
    <t xml:space="preserve">@kmarie4890 LOL. Right! They like to play with her tail and I'm worried that she's going to sit on them. haha Poor babies. </t>
  </si>
  <si>
    <t>Mac_Mari</t>
  </si>
  <si>
    <t xml:space="preserve">Watching my all time fav show.. The price is right!! Need Bob Barker again tho </t>
  </si>
  <si>
    <t>Tue Jun 16 10:21:09 PDT 2009</t>
  </si>
  <si>
    <t>Heather_cowgal</t>
  </si>
  <si>
    <t xml:space="preserve">@carrie713 i am lucky to get to go to cincy and do all the other stuff we had already planned for.  no extra for me to add another show. </t>
  </si>
  <si>
    <t>Tue Jun 16 10:21:10 PDT 2009</t>
  </si>
  <si>
    <t>i burned my toast!  lol</t>
  </si>
  <si>
    <t>Tue Jun 16 10:21:12 PDT 2009</t>
  </si>
  <si>
    <t>@_CrC_ I feel left out your tweeting everyone back but me  Still have mad love for you tho!! Mad show at Darien Lake...HOT HOT HOT ;)</t>
  </si>
  <si>
    <t>Tue Jun 16 10:21:13 PDT 2009</t>
  </si>
  <si>
    <t>Flickavacantute</t>
  </si>
  <si>
    <t>@theclam Happy Birthday, babe! (Sorry is belated  Bad friend here.)</t>
  </si>
  <si>
    <t>@breenah  &amp;lt;3 Can you talk to your doctor/prescriber about this? It could be you've gotten too used to it...maybe?</t>
  </si>
  <si>
    <t>Paul_Seal</t>
  </si>
  <si>
    <t>@mindywhite well thank you for reply. love the lydia record and your songs on myspace while they were up  an e.p. would b awesome !thanx x</t>
  </si>
  <si>
    <t>Tue Jun 16 10:21:14 PDT 2009</t>
  </si>
  <si>
    <t>DavidBugnon</t>
  </si>
  <si>
    <t xml:space="preserve">@livedesk I'm all for an eco-tunnel.I hate seeing half runover squirrels pulling themselves to the side of the road with their front legs </t>
  </si>
  <si>
    <t xml:space="preserve">@ManxStef Can you tell the difference (aura and such)? If not, can you stand to be sick or would you rather just sleep it through? </t>
  </si>
  <si>
    <t>Tue Jun 16 10:21:15 PDT 2009</t>
  </si>
  <si>
    <t>@JoannaAngel But I wait all day for your tweets, tweetheart  haha</t>
  </si>
  <si>
    <t>Tue Jun 16 10:21:18 PDT 2009</t>
  </si>
  <si>
    <t xml:space="preserve">@Hevleigh Please tell me you DIDNT record my drunk cast? </t>
  </si>
  <si>
    <t>tmandou</t>
  </si>
  <si>
    <t xml:space="preserve">Wasted 10 usd and 1 hour for the salsa class </t>
  </si>
  <si>
    <t>Tue Jun 16 10:21:19 PDT 2009</t>
  </si>
  <si>
    <t>smays</t>
  </si>
  <si>
    <t>Hey @moonlightprostudio, 404s make  on home page!</t>
  </si>
  <si>
    <t>Tue Jun 16 10:21:20 PDT 2009</t>
  </si>
  <si>
    <t>jlawson428</t>
  </si>
  <si>
    <t xml:space="preserve">@MMBarnhill Murphey's is part of my rut </t>
  </si>
  <si>
    <t xml:space="preserve">A man at the gas station told me that I should be driving a Porsche. Then I asked him if he wanted to buy me one!! He said Sorry, No.  </t>
  </si>
  <si>
    <t>Tue Jun 16 10:21:21 PDT 2009</t>
  </si>
  <si>
    <t>Alikatt1979</t>
  </si>
  <si>
    <t xml:space="preserve">My mini me keeps trying to pull off my dress. I think she's a little embarrassed </t>
  </si>
  <si>
    <t>Tue Jun 16 10:21:25 PDT 2009</t>
  </si>
  <si>
    <t xml:space="preserve">Ugh. Have to pay $138 for my speeding ticket and I'll also get one point. </t>
  </si>
  <si>
    <t>@whysoserious123 I'm sowy... I wish I could have helped you get some rest...  I love you... Maybe you should put your phone on silent and</t>
  </si>
  <si>
    <t>Tue Jun 16 10:21:26 PDT 2009</t>
  </si>
  <si>
    <t>checking to see if rebecca has messaged me back... nope  im about to get on a plane to ireland just to kick her butt</t>
  </si>
  <si>
    <t>Tue Jun 16 10:21:28 PDT 2009</t>
  </si>
  <si>
    <t xml:space="preserve">@cloud79 lucky dog. i use the keurig at work all the time, but at home all i have is a busted ol' instamatic contraption. </t>
  </si>
  <si>
    <t>Tue Jun 16 10:21:29 PDT 2009</t>
  </si>
  <si>
    <t>Amy_Edwards</t>
  </si>
  <si>
    <t xml:space="preserve">@mylifecoach Yes, bought a Netbook. Needed email and TitanTV. Hoped to stay semi-abst., but didn't happen. Back online w/a vengeance! </t>
  </si>
  <si>
    <t>Tue Jun 16 10:21:31 PDT 2009</t>
  </si>
  <si>
    <t xml:space="preserve">Just washed the cars. So tired now! Chemistry GCSE tomorrow so I am going to pile on the revision </t>
  </si>
  <si>
    <t>Tue Jun 16 10:21:32 PDT 2009</t>
  </si>
  <si>
    <t>nlsan</t>
  </si>
  <si>
    <t xml:space="preserve">waiting at the surgery center.hoping this procedure will release john from pain's tight grip </t>
  </si>
  <si>
    <t>Tue Jun 16 10:21:38 PDT 2009</t>
  </si>
  <si>
    <t xml:space="preserve">At the High Line, watching them plant new sproutlings. Ankle throbbing. </t>
  </si>
  <si>
    <t>Tue Jun 16 10:21:43 PDT 2009</t>
  </si>
  <si>
    <t>yekss</t>
  </si>
  <si>
    <t xml:space="preserve">looks like my client is a no show once again </t>
  </si>
  <si>
    <t>Tue Jun 16 10:21:44 PDT 2009</t>
  </si>
  <si>
    <t xml:space="preserve">Id ask you to hold my heart in your hands. Missing him alot lately </t>
  </si>
  <si>
    <t>Tue Jun 16 10:21:46 PDT 2009</t>
  </si>
  <si>
    <t>misfits1011</t>
  </si>
  <si>
    <t xml:space="preserve">@Hottopicthief  NO!! i want it soooo bad it came out today, but i don't have an xbox anymore </t>
  </si>
  <si>
    <t xml:space="preserve">i needs a nap... damn i'm sleepy... and cold.. my husband is an air-conditioning freak!!! i SWEAR it's -2 in here!!! </t>
  </si>
  <si>
    <t>shannonc23</t>
  </si>
  <si>
    <t xml:space="preserve">hi i am just trying to finish home work </t>
  </si>
  <si>
    <t>Tue Jun 16 10:21:49 PDT 2009</t>
  </si>
  <si>
    <t xml:space="preserve">@Prophecy09 hope so </t>
  </si>
  <si>
    <t>Tue Jun 16 10:21:52 PDT 2009</t>
  </si>
  <si>
    <t>ikram_q</t>
  </si>
  <si>
    <t xml:space="preserve">Dang the lakers won. Sad but congrats to them. </t>
  </si>
  <si>
    <t>Tue Jun 16 10:21:55 PDT 2009</t>
  </si>
  <si>
    <t>aww i've lost 3 followers   Anyways off to go bowling.</t>
  </si>
  <si>
    <t xml:space="preserve">@birdspot sorry to hear of your loss </t>
  </si>
  <si>
    <t>Tue Jun 16 10:21:56 PDT 2009</t>
  </si>
  <si>
    <t xml:space="preserve">Wow, for the first time ever... I don't think I have time to create an e-card for Father's Day.  </t>
  </si>
  <si>
    <t>Tue Jun 16 10:21:58 PDT 2009</t>
  </si>
  <si>
    <t xml:space="preserve">@StacyDAdkins yeah, I've just been working and worrying about my cat - I'm afraid it's CRF, have a vet appt tomorrow to confirm. </t>
  </si>
  <si>
    <t>Tue Jun 16 10:21:59 PDT 2009</t>
  </si>
  <si>
    <t>sadie_thedog</t>
  </si>
  <si>
    <t>i are sick today  but still happy and all!</t>
  </si>
  <si>
    <t>Tue Jun 16 10:22:00 PDT 2009</t>
  </si>
  <si>
    <t>sick of studying  can't wait till tomorrow afternoon!! unless I've done bad of course :p Listening to 'turn right' by Jonas Brothers -xxx-</t>
  </si>
  <si>
    <t xml:space="preserve">i need to stop looking at pics of skinny girls becoz its makin me depressed </t>
  </si>
  <si>
    <t>Tue Jun 16 10:22:01 PDT 2009</t>
  </si>
  <si>
    <t>alexsikorski</t>
  </si>
  <si>
    <t xml:space="preserve">Study for my Stats class tomorrow. It's annoying to say the least - the hardest part is figuring out which statistical test to use </t>
  </si>
  <si>
    <t>S4R4HANN3</t>
  </si>
  <si>
    <t xml:space="preserve">allergic reaction lol i cant eat anything </t>
  </si>
  <si>
    <t>jessicajoyO</t>
  </si>
  <si>
    <t xml:space="preserve">Hello beautiful day outside, oh no sorry I would love to come out but I'm stuck under the flourescents and AC until 4. I'll be too tired </t>
  </si>
  <si>
    <t>Tue Jun 16 10:22:03 PDT 2009</t>
  </si>
  <si>
    <t>gretchensink</t>
  </si>
  <si>
    <t xml:space="preserve">Wishes that it would actually be sunny in the summer </t>
  </si>
  <si>
    <t>Tue Jun 16 10:22:04 PDT 2009</t>
  </si>
  <si>
    <t>hello_emilee</t>
  </si>
  <si>
    <t xml:space="preserve">I don't want it to be summer break! And i want a house in town </t>
  </si>
  <si>
    <t xml:space="preserve">Washing the rest of the dishes &amp;amp; some from right now, just ate lunch with my mom who is now leaving for work </t>
  </si>
  <si>
    <t>Tue Jun 16 10:22:06 PDT 2009</t>
  </si>
  <si>
    <t>deeh_52</t>
  </si>
  <si>
    <t>to com friiooooo  eu preciso irr nesse intercollege  UHAUHAUH</t>
  </si>
  <si>
    <t xml:space="preserve">@james__lester Jeallouuusss </t>
  </si>
  <si>
    <t xml:space="preserve">@LBJsBrownBag that sounds yummy, i'm having a salad too... If i knew all the ingredients in english i'd tell you about it, but i don't.. </t>
  </si>
  <si>
    <t>Tue Jun 16 10:22:07 PDT 2009</t>
  </si>
  <si>
    <t>apreslatempete</t>
  </si>
  <si>
    <t>@HannahMcClellan AW LAME!!! I missed you guys. I'll be on all day today!!  I miss you guys.</t>
  </si>
  <si>
    <t xml:space="preserve">soooooo very hungry but the carry out I want to go to is not open </t>
  </si>
  <si>
    <t>Tue Jun 16 10:22:10 PDT 2009</t>
  </si>
  <si>
    <t>StarryEyes952</t>
  </si>
  <si>
    <t xml:space="preserve">its hard to sleep with you on my mind...cuz when i start thinking, i always start to cry.. I miss my mara    </t>
  </si>
  <si>
    <t>Tue Jun 16 10:22:12 PDT 2009</t>
  </si>
  <si>
    <t xml:space="preserve">@rachellynn I know </t>
  </si>
  <si>
    <t xml:space="preserve">HOMEWORK </t>
  </si>
  <si>
    <t>Tue Jun 16 10:22:13 PDT 2009</t>
  </si>
  <si>
    <t>Rockthatpiano06</t>
  </si>
  <si>
    <t xml:space="preserve">is taking a break from studying to sleep! waking up at 6 AM is not fun when you couldnt sleep the night before </t>
  </si>
  <si>
    <t>Tue Jun 16 10:22:15 PDT 2009</t>
  </si>
  <si>
    <t>really must stop looking at cupcake recipes on the web  Must revise...can't be bothered though :/</t>
  </si>
  <si>
    <t>Tue Jun 16 10:22:16 PDT 2009</t>
  </si>
  <si>
    <t>Oh no, as a singer I have relied on Zicam Cold Remedy a lot! It has worked really well for me  http://bit.ly/2XsKFn</t>
  </si>
  <si>
    <t>Tue Jun 16 10:22:17 PDT 2009</t>
  </si>
  <si>
    <t xml:space="preserve">UGH....I'm goin nuts literally! </t>
  </si>
  <si>
    <t>Tue Jun 16 10:22:18 PDT 2009</t>
  </si>
  <si>
    <t>bubblevisions</t>
  </si>
  <si>
    <t xml:space="preserve">why can't i see everyone i follow through tweetdeck groups? </t>
  </si>
  <si>
    <t>Tue Jun 16 10:22:20 PDT 2009</t>
  </si>
  <si>
    <t>jersey31</t>
  </si>
  <si>
    <t xml:space="preserve">My back is Killing me!!!!!!! </t>
  </si>
  <si>
    <t>Tue Jun 16 10:22:22 PDT 2009</t>
  </si>
  <si>
    <t>DancinJimmy</t>
  </si>
  <si>
    <t xml:space="preserve">glad to be home but missin Karhu and my new Finnish friends already </t>
  </si>
  <si>
    <t>Soire</t>
  </si>
  <si>
    <t xml:space="preserve">@cdnstar Not paved yet. </t>
  </si>
  <si>
    <t>Tue Jun 16 10:22:24 PDT 2009</t>
  </si>
  <si>
    <t xml:space="preserve">@misterwallace Poor other fella </t>
  </si>
  <si>
    <t>Tue Jun 16 10:22:26 PDT 2009</t>
  </si>
  <si>
    <t>chelseavh</t>
  </si>
  <si>
    <t xml:space="preserve">@chelC90 yao I'm so jealous </t>
  </si>
  <si>
    <t>Tue Jun 16 10:22:25 PDT 2009</t>
  </si>
  <si>
    <t>nkerrieann</t>
  </si>
  <si>
    <t xml:space="preserve">Shit, Today is one of them ' Dizzy ' days. </t>
  </si>
  <si>
    <t>jlgosse</t>
  </si>
  <si>
    <t xml:space="preserve">@FabianMH I would like to know this too. However, not sure I am willing to pay for it! </t>
  </si>
  <si>
    <t>Tue Jun 16 10:22:27 PDT 2009</t>
  </si>
  <si>
    <t>Sore head  gettin worse not better!!</t>
  </si>
  <si>
    <t>Tue Jun 16 10:27:18 PDT 2009</t>
  </si>
  <si>
    <t>@ms_cornwall oh god damn it, didn't think of that arrghhh just spent last half hour blocking bloody h0tt1e women  how you?</t>
  </si>
  <si>
    <t>Tue Jun 16 10:27:19 PDT 2009</t>
  </si>
  <si>
    <t>SammiCoralea</t>
  </si>
  <si>
    <t xml:space="preserve">I want my guitar back...i left it up the caravan 2 WEEKs ago </t>
  </si>
  <si>
    <t>Tue Jun 16 10:27:23 PDT 2009</t>
  </si>
  <si>
    <t>Alex0294</t>
  </si>
  <si>
    <t>seriously bored  and i have exams tomorrow (N)</t>
  </si>
  <si>
    <t>tommi17</t>
  </si>
  <si>
    <t xml:space="preserve">is thinking why does my cat always sit on my clean clothes!! go to work like  with a t-shirt like a hover filter </t>
  </si>
  <si>
    <t>Tue Jun 16 10:27:24 PDT 2009</t>
  </si>
  <si>
    <t xml:space="preserve">@_SugaRush Did you see? It's gonna be up later tonight! GRRRRRRR </t>
  </si>
  <si>
    <t>bsbunbreakable</t>
  </si>
  <si>
    <t>Someone knows about a job? I need a job... I don't have money... I just have around $50 pesos lol! I'm poor  I accept coins, bills... #BSB</t>
  </si>
  <si>
    <t>Tue Jun 16 10:27:25 PDT 2009</t>
  </si>
  <si>
    <t>timeforparty</t>
  </si>
  <si>
    <t xml:space="preserve">@hellofridays richer! what ricer lor anyhow sayy </t>
  </si>
  <si>
    <t>Tue Jun 16 10:27:26 PDT 2009</t>
  </si>
  <si>
    <t xml:space="preserve">@kristysf I saw them on our street 1 day, so I didn't answer the doorbell when it rang shortly after. Turns out it was FedEx I missed </t>
  </si>
  <si>
    <t>Tue Jun 16 10:27:27 PDT 2009</t>
  </si>
  <si>
    <t>coming offline  bye</t>
  </si>
  <si>
    <t>SavannahKayy</t>
  </si>
  <si>
    <t xml:space="preserve">I'm not ready to do the meet setup without K!! </t>
  </si>
  <si>
    <t>Tue Jun 16 10:27:30 PDT 2009</t>
  </si>
  <si>
    <t>masonchang</t>
  </si>
  <si>
    <t xml:space="preserve">HTML 5, Could it kill Flash/Silverlight - http://bit.ly/10p7br - lemme know your thoughts plz. For some reason crashes my Firefox.. </t>
  </si>
  <si>
    <t>@IrishLad585 I'm with someone else, who's making me get rid of a vehicle  I had to walk out! Should hv went to Auction Direct.</t>
  </si>
  <si>
    <t xml:space="preserve">@maooww oh dear, that's awful. </t>
  </si>
  <si>
    <t>Tue Jun 16 10:27:31 PDT 2009</t>
  </si>
  <si>
    <t>hallandoatbran</t>
  </si>
  <si>
    <t xml:space="preserve">@allenmonroeiii *hangs head in shame and sorrow*  I know, I know... </t>
  </si>
  <si>
    <t>Tue Jun 16 10:27:33 PDT 2009</t>
  </si>
  <si>
    <t>eek, my website went down!  now i gotta go check on the server!</t>
  </si>
  <si>
    <t>Tue Jun 16 10:27:34 PDT 2009</t>
  </si>
  <si>
    <t xml:space="preserve">Damn ppl that look like bin laden...srry ppl they bout 2 shut dwn twitter....dnt belive me check out CNN..cnt have shit </t>
  </si>
  <si>
    <t>Tue Jun 16 10:27:35 PDT 2009</t>
  </si>
  <si>
    <t xml:space="preserve">and of course..the american itunes store has everything i want! </t>
  </si>
  <si>
    <t>Tue Jun 16 10:27:37 PDT 2009</t>
  </si>
  <si>
    <t xml:space="preserve">@agustinaimi Send her my regrads... Long time without seeing you Heimi, I miss you </t>
  </si>
  <si>
    <t>Tue Jun 16 10:27:39 PDT 2009</t>
  </si>
  <si>
    <t xml:space="preserve">@Smiles206 I wasnt invited! </t>
  </si>
  <si>
    <t>Tue Jun 16 10:27:40 PDT 2009</t>
  </si>
  <si>
    <t>mfcrawford</t>
  </si>
  <si>
    <t xml:space="preserve">@Koz Anne got very ill from my b-day lunch on Saturday and we got stuck nursing her back to health </t>
  </si>
  <si>
    <t>Tue Jun 16 10:27:42 PDT 2009</t>
  </si>
  <si>
    <t>@officialmgnfox its brill being positve coz if ur negative life will bring u down  so how r u?</t>
  </si>
  <si>
    <t>Tue Jun 16 10:27:43 PDT 2009</t>
  </si>
  <si>
    <t>Arrowman01</t>
  </si>
  <si>
    <t xml:space="preserve">2nd time this year my truck drove off on a flatbed  </t>
  </si>
  <si>
    <t>Tue Jun 16 10:27:44 PDT 2009</t>
  </si>
  <si>
    <t>jessiegriffis</t>
  </si>
  <si>
    <t xml:space="preserve">is ready for this stupid summer class to be over with. I shouldnt have waited until the last  minute. 7 labs 1 midterm and 1 quiz to go </t>
  </si>
  <si>
    <t>sqsgirl</t>
  </si>
  <si>
    <t xml:space="preserve">TrackID doesn't work in my phone, neither do brains in my head </t>
  </si>
  <si>
    <t>Tue Jun 16 10:27:48 PDT 2009</t>
  </si>
  <si>
    <t>majastevanovich</t>
  </si>
  <si>
    <t xml:space="preserve">Military preparing to depart from Manas Air Force Base http://ow.ly/eppX (via @armymom101) @lansdowne_rock guess no coming back to manas </t>
  </si>
  <si>
    <t>Tue Jun 16 10:27:49 PDT 2009</t>
  </si>
  <si>
    <t>stanleyso</t>
  </si>
  <si>
    <t xml:space="preserve">im your biggest fan ill follow you until you love me </t>
  </si>
  <si>
    <t>Tue Jun 16 10:27:50 PDT 2009</t>
  </si>
  <si>
    <t xml:space="preserve">tonight: MK2 for a third time in a row - thinkin bout subscribing to the illimitÃ©... Sheep-izing </t>
  </si>
  <si>
    <t>Tue Jun 16 10:27:52 PDT 2009</t>
  </si>
  <si>
    <t>staticnation</t>
  </si>
  <si>
    <t xml:space="preserve">6 weeks 4 days till I'm in iraq </t>
  </si>
  <si>
    <t>Tue Jun 16 10:27:53 PDT 2009</t>
  </si>
  <si>
    <t>@BrownTink unfortunately mine isn't  still got night class but thank god its mgg!!</t>
  </si>
  <si>
    <t>Tue Jun 16 10:27:54 PDT 2009</t>
  </si>
  <si>
    <t>geekgirls</t>
  </si>
  <si>
    <t xml:space="preserve">@nanciesweb what a harty lunch. I  had a disappointing chx samich from wendys </t>
  </si>
  <si>
    <t xml:space="preserve">I donâ€™t like conditioners, because I always get a cold from them.  </t>
  </si>
  <si>
    <t>Tue Jun 16 10:27:55 PDT 2009</t>
  </si>
  <si>
    <t>bonnybloom</t>
  </si>
  <si>
    <t xml:space="preserve">I think I just lost my best friend </t>
  </si>
  <si>
    <t>Tue Jun 16 10:27:56 PDT 2009</t>
  </si>
  <si>
    <t>Ukht_S</t>
  </si>
  <si>
    <t xml:space="preserve">@VanSunNews 30 days?! the INJUSTICE system has ceased to amaze me! My friend killed no one and ended up with 7 life sentences!!! </t>
  </si>
  <si>
    <t>Tue Jun 16 10:27:57 PDT 2009</t>
  </si>
  <si>
    <t>kvharker</t>
  </si>
  <si>
    <t xml:space="preserve">At apple store to get MBA fixed </t>
  </si>
  <si>
    <t>Tue Jun 16 10:27:58 PDT 2009</t>
  </si>
  <si>
    <t xml:space="preserve">@meloearth working on illustrations, printing, listing new work, and hustlin. trying to #crushit sans the Red Bull. I just wanna sleep. </t>
  </si>
  <si>
    <t>Tue Jun 16 10:27:59 PDT 2009</t>
  </si>
  <si>
    <t>Mouxx</t>
  </si>
  <si>
    <t xml:space="preserve">1 day remaining before hell </t>
  </si>
  <si>
    <t>Tue Jun 16 10:28:00 PDT 2009</t>
  </si>
  <si>
    <t xml:space="preserve">Looks like it's gonna be a wet misserable day tomorrow </t>
  </si>
  <si>
    <t>other than that....it's laundry day  the day i hate but the aftereffects i love.</t>
  </si>
  <si>
    <t>Tue Jun 16 10:28:01 PDT 2009</t>
  </si>
  <si>
    <t>fafamike</t>
  </si>
  <si>
    <t xml:space="preserve">@DesignerDepot your last 2 tweets are broken links </t>
  </si>
  <si>
    <t>Meghan911</t>
  </si>
  <si>
    <t>Tue Jun 16 10:28:04 PDT 2009</t>
  </si>
  <si>
    <t xml:space="preserve">@ASinisterDuck Nope just single player </t>
  </si>
  <si>
    <t>Charar</t>
  </si>
  <si>
    <t xml:space="preserve">list of &amp;quot;saving up for&amp;quot;: 1. New Piano. 2. Drivers Permit 3. Driving tests 4. Summer clothes. I need more jobs </t>
  </si>
  <si>
    <t>Tue Jun 16 10:28:05 PDT 2009</t>
  </si>
  <si>
    <t>urmysunshine2</t>
  </si>
  <si>
    <t xml:space="preserve">I may have to pass on wing night...no BDubs for me. Not feeling well </t>
  </si>
  <si>
    <t>Tue Jun 16 10:28:06 PDT 2009</t>
  </si>
  <si>
    <t>Morgan_Renee7</t>
  </si>
  <si>
    <t xml:space="preserve">Yay for physicals! Not. Sitting in the doctors office trying to get cleared. Not fun. </t>
  </si>
  <si>
    <t xml:space="preserve">as you may be able to tell, im bored </t>
  </si>
  <si>
    <t>Tue Jun 16 10:28:07 PDT 2009</t>
  </si>
  <si>
    <t>off to my exam. fking nervous! better not mess up too much  hope to come back to more Robsten news &amp;lt;3</t>
  </si>
  <si>
    <t xml:space="preserve">â™« â™ª listening Across the Universe - Beatles â™« â™ª </t>
  </si>
  <si>
    <t xml:space="preserve">is bored and his earlier motivation when tired, has gone! </t>
  </si>
  <si>
    <t>Tue Jun 16 10:28:08 PDT 2009</t>
  </si>
  <si>
    <t>lisa13_</t>
  </si>
  <si>
    <t>I have to do homework  but I think, it has to wait ;)</t>
  </si>
  <si>
    <t>Tue Jun 16 10:28:10 PDT 2009</t>
  </si>
  <si>
    <t>felixtin</t>
  </si>
  <si>
    <t xml:space="preserve">@abvint ohnoes! sorry if i mislead... i probably would've rushed right out there too </t>
  </si>
  <si>
    <t>Tue Jun 16 10:28:11 PDT 2009</t>
  </si>
  <si>
    <t xml:space="preserve">Anyhoo, In Manchester, Boiling Hot! Akbars was Akbar!  Been learning that we've been busting our balls doing things the hard way... </t>
  </si>
  <si>
    <t>Tue Jun 16 10:28:12 PDT 2009</t>
  </si>
  <si>
    <t>JLDunleavy</t>
  </si>
  <si>
    <t>Off with mama to take my little ladybug to the vet  I hope she is ok cuz I love my pupppppppy! XO JL</t>
  </si>
  <si>
    <t>Tue Jun 16 10:28:13 PDT 2009</t>
  </si>
  <si>
    <t>Really?? Idk he makes me sick yo n I keep unfollowing him it don't work  @xDennis</t>
  </si>
  <si>
    <t>@BriBri123 im alright, bored at my aunts house too  Bout to go get something to eat in a min</t>
  </si>
  <si>
    <t>Tue Jun 16 10:28:14 PDT 2009</t>
  </si>
  <si>
    <t xml:space="preserve">@raynashine Yes but her Glam Squad normally shows up before her &amp;amp; I haven't heard from them eaither. It's not looking good for the BBQ </t>
  </si>
  <si>
    <t>Tue Jun 16 10:28:15 PDT 2009</t>
  </si>
  <si>
    <t xml:space="preserve">@AmeliaCAye are you okay? </t>
  </si>
  <si>
    <t>Tue Jun 16 10:28:16 PDT 2009</t>
  </si>
  <si>
    <t xml:space="preserve">i have decided not to go to atl ;____; don't kill me </t>
  </si>
  <si>
    <t>Tue Jun 16 10:28:17 PDT 2009</t>
  </si>
  <si>
    <t>stephdizzle13</t>
  </si>
  <si>
    <t xml:space="preserve">Its too cold for the beach </t>
  </si>
  <si>
    <t xml:space="preserve">@dreamindemon I did not. I am a ginormous failure. </t>
  </si>
  <si>
    <t>ashleylauren1</t>
  </si>
  <si>
    <t xml:space="preserve">Ok. Scrap that. I didn't get the job. </t>
  </si>
  <si>
    <t>Tue Jun 16 10:28:18 PDT 2009</t>
  </si>
  <si>
    <t xml:space="preserve">@carolsh_hale ohh  my tickets are for canada </t>
  </si>
  <si>
    <t>Tue Jun 16 10:28:21 PDT 2009</t>
  </si>
  <si>
    <t>ChronicPink</t>
  </si>
  <si>
    <t>Things I haven't done for a while aren't coming through now  - Grr. Load yourself Pokerface.</t>
  </si>
  <si>
    <t>Tue Jun 16 10:28:23 PDT 2009</t>
  </si>
  <si>
    <t>thestunnah</t>
  </si>
  <si>
    <t xml:space="preserve">Hanqinq out with Eileen Carolina and James.Text it! BTW sorry about the last post someone hacked my tweet </t>
  </si>
  <si>
    <t>Tue Jun 16 10:28:24 PDT 2009</t>
  </si>
  <si>
    <t>teagirl79</t>
  </si>
  <si>
    <t>@ashgant I'm sorry!  you looked put of it at lunch...boo on being sick!</t>
  </si>
  <si>
    <t>Tue Jun 16 10:28:25 PDT 2009</t>
  </si>
  <si>
    <t>BlueRocket_33</t>
  </si>
  <si>
    <t>im sadd  my cat bit me and know im bleeding!!!  WAAAAAA</t>
  </si>
  <si>
    <t>Tue Jun 16 10:28:26 PDT 2009</t>
  </si>
  <si>
    <t>jordanalexisbby</t>
  </si>
  <si>
    <t xml:space="preserve">How do I talk my mom into letting her get my nose pierced? ughhh </t>
  </si>
  <si>
    <t>Tue Jun 16 10:28:27 PDT 2009</t>
  </si>
  <si>
    <t xml:space="preserve">@DAUGHTRY4EVA and I strongly detest the whole PM system, can't see when u have a new mssg and can't view just inbox, so much wrong </t>
  </si>
  <si>
    <t>Tue Jun 16 10:28:28 PDT 2009</t>
  </si>
  <si>
    <t xml:space="preserve">AT&amp;amp;T wants a $750 deposit from me for new cell service!!!!!!!!! Sheesh! See what the folly of youth costs? </t>
  </si>
  <si>
    <t>Tue Jun 16 10:28:29 PDT 2009</t>
  </si>
  <si>
    <t>jaylynnnnn</t>
  </si>
  <si>
    <t>@thisislaiweng !!!  did you send it to the right number?</t>
  </si>
  <si>
    <t>chrysteluv</t>
  </si>
  <si>
    <t xml:space="preserve">at home sick today </t>
  </si>
  <si>
    <t>Tue Jun 16 10:28:38 PDT 2009</t>
  </si>
  <si>
    <t>no way!  i saw him at the lowry last tuesday, he was.............AAAWWWEEESSSOOOMMMEEE!!!!!!!!!!!</t>
  </si>
  <si>
    <t>Tue Jun 16 10:28:39 PDT 2009</t>
  </si>
  <si>
    <t>darkside87</t>
  </si>
  <si>
    <t xml:space="preserve">My allergys have been so bad my nose has been bleeding for 2 days straight </t>
  </si>
  <si>
    <t>DCEFrance</t>
  </si>
  <si>
    <t xml:space="preserve">Been counting down to 19/06 for new iPhone. Now Orange has taken down the date, SFR has announced 24/06 &amp;amp; Bouygues no longer mentions it </t>
  </si>
  <si>
    <t>Tue Jun 16 10:28:40 PDT 2009</t>
  </si>
  <si>
    <t>KennyRookie</t>
  </si>
  <si>
    <t xml:space="preserve">Underweight &amp;amp; malnourished. Might as well have an eating disorder </t>
  </si>
  <si>
    <t>Tue Jun 16 10:28:41 PDT 2009</t>
  </si>
  <si>
    <t xml:space="preserve">Omg some creepy guy is standing right next to me </t>
  </si>
  <si>
    <t>Tue Jun 16 10:28:43 PDT 2009</t>
  </si>
  <si>
    <t>Tue Jun 16 10:28:44 PDT 2009</t>
  </si>
  <si>
    <t>dungi_de</t>
  </si>
  <si>
    <t xml:space="preserve">@Denez Oo i dont know - i miss her </t>
  </si>
  <si>
    <t>Tue Jun 16 10:28:45 PDT 2009</t>
  </si>
  <si>
    <t>ratherwastetime</t>
  </si>
  <si>
    <t>turns out i have no money, have to drink regular coffee  i dont know where it all goes!</t>
  </si>
  <si>
    <t>Tue Jun 16 10:28:46 PDT 2009</t>
  </si>
  <si>
    <t>RavenAutumn</t>
  </si>
  <si>
    <t xml:space="preserve">wish i was back in Texas!!! </t>
  </si>
  <si>
    <t xml:space="preserve">also doing that... and fraps... </t>
  </si>
  <si>
    <t>Tue Jun 16 10:28:47 PDT 2009</t>
  </si>
  <si>
    <t>elizabethawirt</t>
  </si>
  <si>
    <t xml:space="preserve">@NicDominguez Not yet technically, was supposed to go to Madagascar this month but all deployments were cancelled </t>
  </si>
  <si>
    <t xml:space="preserve">Back to work...sad that my break is over </t>
  </si>
  <si>
    <t>Tue Jun 16 10:28:48 PDT 2009</t>
  </si>
  <si>
    <t xml:space="preserve">i cant find my headset. </t>
  </si>
  <si>
    <t xml:space="preserve">my throat is so swollen that my chin is disappearing. ugh this sucks. i can't even swollow without tons of pain. </t>
  </si>
  <si>
    <t>Tue Jun 16 10:28:49 PDT 2009</t>
  </si>
  <si>
    <t>still doesn't feel good.   i need to feel betterrr.  going out to lunch with justin and ashley. &amp;lt;33 text.</t>
  </si>
  <si>
    <t xml:space="preserve">@princetim week of June 21st... and i'm not going to Missouri. i finally told him goodbye. that's part of my mopey-ness </t>
  </si>
  <si>
    <t>Tue Jun 16 10:28:51 PDT 2009</t>
  </si>
  <si>
    <t>sarah_jensen</t>
  </si>
  <si>
    <t xml:space="preserve">Update: Cody can get the new 3gs at the $200 price in July. But I have to wait til March! </t>
  </si>
  <si>
    <t>i just can't seem to wake up today  i think i need an iv drip filled with espresso</t>
  </si>
  <si>
    <t>mizzsunset</t>
  </si>
  <si>
    <t>Tue Jun 16 10:28:53 PDT 2009</t>
  </si>
  <si>
    <t xml:space="preserve">Just turned the cd player on in the car and got rickrolled. Fml </t>
  </si>
  <si>
    <t xml:space="preserve">@lynseyy i think it's indian food </t>
  </si>
  <si>
    <t>Tue Jun 16 10:28:54 PDT 2009</t>
  </si>
  <si>
    <t>Suivante</t>
  </si>
  <si>
    <t>@IsThatHer NO  .. *shy face*</t>
  </si>
  <si>
    <t>Tue Jun 16 10:28:55 PDT 2009</t>
  </si>
  <si>
    <t>nickpoint</t>
  </si>
  <si>
    <t xml:space="preserve">Amazing finished all today's ToDo list!! Have to be ill more often.. maybe not </t>
  </si>
  <si>
    <t>aldilasekar</t>
  </si>
  <si>
    <t>I don't think that I did a right thing  feel terrible but I want youuu</t>
  </si>
  <si>
    <t>Tue Jun 16 10:28:58 PDT 2009</t>
  </si>
  <si>
    <t>xrb92x</t>
  </si>
  <si>
    <t xml:space="preserve">well ive been there and there are alot of pigs everywhere. But the baby pigs ran away from me! </t>
  </si>
  <si>
    <t>Tue Jun 16 10:28:59 PDT 2009</t>
  </si>
  <si>
    <t>guillaume275</t>
  </si>
  <si>
    <t xml:space="preserve">Just receive my THE END DELUXE CD from bep!!! Is so good!!!! I can't belive i dont go to their show this week-end.... </t>
  </si>
  <si>
    <t>Tue Jun 16 10:29:01 PDT 2009</t>
  </si>
  <si>
    <t xml:space="preserve">Just bought a new dress. Need some place to wear it </t>
  </si>
  <si>
    <t>koimistress</t>
  </si>
  <si>
    <t xml:space="preserve">I has a kitty in my lap but all he wants is my food. </t>
  </si>
  <si>
    <t xml:space="preserve">@kaitt32 really?! shweeettttt for which tour? and i know i wish but me no can drive </t>
  </si>
  <si>
    <t xml:space="preserve">Just tripped over my niece's shoes and took a face plant into the floor </t>
  </si>
  <si>
    <t>Tue Jun 16 10:29:03 PDT 2009</t>
  </si>
  <si>
    <t xml:space="preserve">@michellecpa yeah mine is opposite TB works fine wout wifi but UT </t>
  </si>
  <si>
    <t>Tue Jun 16 10:29:05 PDT 2009</t>
  </si>
  <si>
    <t xml:space="preserve">Finishing up this darn lab hw. </t>
  </si>
  <si>
    <t>alphabetania</t>
  </si>
  <si>
    <t xml:space="preserve">@qikipedia I am starting to think I may have apophenia... </t>
  </si>
  <si>
    <t>Tue Jun 16 10:29:06 PDT 2009</t>
  </si>
  <si>
    <t>sydneyscanvas</t>
  </si>
  <si>
    <t xml:space="preserve">had to put her hand in the flour jar! then the flour jar spilt over, and now im all floury </t>
  </si>
  <si>
    <t>Tue Jun 16 10:29:08 PDT 2009</t>
  </si>
  <si>
    <t xml:space="preserve">I don't feel like sleeping again! </t>
  </si>
  <si>
    <t>Tue Jun 16 10:29:09 PDT 2009</t>
  </si>
  <si>
    <t xml:space="preserve">@Jenyoseph Poor Orchid. *hugs* for Saffy. </t>
  </si>
  <si>
    <t>Rashn</t>
  </si>
  <si>
    <t xml:space="preserve">Just talked to her mom.. Thank god at least phone does work!!!! -since yesterday Mobile network is totally down- </t>
  </si>
  <si>
    <t>Tue Jun 16 10:29:11 PDT 2009</t>
  </si>
  <si>
    <t>sherveeen</t>
  </si>
  <si>
    <t>put this video on your facebook please, my facebook is disabled  http://bit.ly/UHrYK</t>
  </si>
  <si>
    <t>you've always been this way since high school, flirtacious and quite loud â™ª i miss busted, best band ever  â™¥</t>
  </si>
  <si>
    <t xml:space="preserve">why did my mother wake me up i was having the best dream ever lol i literally want to cry right now </t>
  </si>
  <si>
    <t>Tue Jun 16 10:29:14 PDT 2009</t>
  </si>
  <si>
    <t xml:space="preserve">@MichelleDK Yea :S My poor small car is now like a teenager with pimples </t>
  </si>
  <si>
    <t>Tue Jun 16 10:29:16 PDT 2009</t>
  </si>
  <si>
    <t>djmj</t>
  </si>
  <si>
    <t xml:space="preserve">Gym 2day for boxing class!  Oh no, didn't drink my turbo tea first.. Gonna be tiiiiired! </t>
  </si>
  <si>
    <t>mae_oh</t>
  </si>
  <si>
    <t xml:space="preserve">still sickk what the heck </t>
  </si>
  <si>
    <t>Tue Jun 16 10:29:19 PDT 2009</t>
  </si>
  <si>
    <t xml:space="preserve">Oh, once I get paid for this babysitting gig I'm totally sending the DeJesuses money. </t>
  </si>
  <si>
    <t>joshrosebrook</t>
  </si>
  <si>
    <t xml:space="preserve">@debbiesnax it'll be during the day </t>
  </si>
  <si>
    <t>Tue Jun 16 10:29:20 PDT 2009</t>
  </si>
  <si>
    <t>diananoop</t>
  </si>
  <si>
    <t xml:space="preserve">@summerblonde83 SWEET!! send me the link to the last one because i never got a chance to see it </t>
  </si>
  <si>
    <t>Tue Jun 16 10:29:26 PDT 2009</t>
  </si>
  <si>
    <t xml:space="preserve">ooo last thing said was one day ago, im slipping up </t>
  </si>
  <si>
    <t>Tue Jun 16 10:29:28 PDT 2009</t>
  </si>
  <si>
    <t xml:space="preserve">Free 32GB iPhone 3GS from @theiphoneblog?  Yes! Deets here: http://bit.ly/G16Qt Forgot to mention to re-tweet this </t>
  </si>
  <si>
    <t>Tue Jun 16 10:29:29 PDT 2009</t>
  </si>
  <si>
    <t xml:space="preserve">@feyloki aww I'm sorry. Y does it seem like everyone is having relationship problems this week </t>
  </si>
  <si>
    <t>Tue Jun 16 10:29:31 PDT 2009</t>
  </si>
  <si>
    <t>cakemiks</t>
  </si>
  <si>
    <t xml:space="preserve">3 hour time change = breakfast only = no french fries </t>
  </si>
  <si>
    <t>Tue Jun 16 10:29:34 PDT 2009</t>
  </si>
  <si>
    <t>Lacapita</t>
  </si>
  <si>
    <t xml:space="preserve">@SarahLeaV , I 'am trying to get @peterfacinelli to answer if he'll come to eyecon.. no luck! </t>
  </si>
  <si>
    <t>Tue Jun 16 10:29:41 PDT 2009</t>
  </si>
  <si>
    <t xml:space="preserve">i'm hoping @emmahutcheson wants to see the hangover (: either that or i'm stuffed </t>
  </si>
  <si>
    <t>XxKiayaxX</t>
  </si>
  <si>
    <t xml:space="preserve">I'm at home and so bored </t>
  </si>
  <si>
    <t xml:space="preserve">@loisyoung92 omg  gutted. My media didnt save properly so now i have to do it again </t>
  </si>
  <si>
    <t>Tue Jun 16 10:29:44 PDT 2009</t>
  </si>
  <si>
    <t>Narwhalsounds</t>
  </si>
  <si>
    <t xml:space="preserve">Can't beleive i'm stuck at work listening to cisn. </t>
  </si>
  <si>
    <t>Ziggybaby</t>
  </si>
  <si>
    <t xml:space="preserve">@ittybitty072887 damn I can't see your background from my phone </t>
  </si>
  <si>
    <t xml:space="preserve">Watching Dark Knight....I still can't believe Heath Ledger is gone. </t>
  </si>
  <si>
    <t>@jerry_albright Ah  I wish there is a good pic of mine lying in some corner of my computer memory.</t>
  </si>
  <si>
    <t>Tue Jun 16 10:29:46 PDT 2009</t>
  </si>
  <si>
    <t>scholarette</t>
  </si>
  <si>
    <t>@djraw718 follow me  and stop waking me up lol</t>
  </si>
  <si>
    <t>aseewald</t>
  </si>
  <si>
    <t xml:space="preserve">@stephenfry One issue with it: the touchscreen. The UI was designed for fingers, but the touchscreen is better suited to a stylus. </t>
  </si>
  <si>
    <t>Tue Jun 16 10:29:47 PDT 2009</t>
  </si>
  <si>
    <t>billyzhao</t>
  </si>
  <si>
    <t xml:space="preserve">damnnnnn the train is messed up todayyyy </t>
  </si>
  <si>
    <t>Tue Jun 16 10:29:49 PDT 2009</t>
  </si>
  <si>
    <t>kimberlyanne12</t>
  </si>
  <si>
    <t xml:space="preserve">miss my little brat </t>
  </si>
  <si>
    <t>Tue Jun 16 10:29:52 PDT 2009</t>
  </si>
  <si>
    <t>P2DaG</t>
  </si>
  <si>
    <t xml:space="preserve">OK studying...won't be on...major Math Test tomorrow </t>
  </si>
  <si>
    <t>Tue Jun 16 10:29:56 PDT 2009</t>
  </si>
  <si>
    <t>se7en49</t>
  </si>
  <si>
    <t xml:space="preserve">Burger king just isn't the same anymore </t>
  </si>
  <si>
    <t>BeverlyHillQ</t>
  </si>
  <si>
    <t>Oh my I just realized Father's Day is this month. I wont even see my Daddy for Father's Day.    How sad</t>
  </si>
  <si>
    <t>Tue Jun 16 10:30:00 PDT 2009</t>
  </si>
  <si>
    <t>mfpdx</t>
  </si>
  <si>
    <t xml:space="preserve">@Kerb SOOOO True!  Funny how they complain NOW </t>
  </si>
  <si>
    <t>SLSTweet</t>
  </si>
  <si>
    <t>Shocked and sad!   Reminded how very short life can be.</t>
  </si>
  <si>
    <t>Tue Jun 16 10:30:01 PDT 2009</t>
  </si>
  <si>
    <t xml:space="preserve">gah i hate that time of the month, it makes me wanna go through menopause already </t>
  </si>
  <si>
    <t>Tue Jun 16 10:30:02 PDT 2009</t>
  </si>
  <si>
    <t>crescens</t>
  </si>
  <si>
    <t xml:space="preserve">Presentation days are just so boring </t>
  </si>
  <si>
    <t xml:space="preserve">feeling so sad..miserable...i dun want to b alone..i wanna go hm...mum......... </t>
  </si>
  <si>
    <t>thebabyseal</t>
  </si>
  <si>
    <t>I need a nap.  NOW.  It's not gonna happen.    Going out for a week night date night with the hub which never happens.  What to do?</t>
  </si>
  <si>
    <t>Tue Jun 16 10:30:04 PDT 2009</t>
  </si>
  <si>
    <t xml:space="preserve">#squarespace, it would be rather nice </t>
  </si>
  <si>
    <t>Tue Jun 16 10:31:13 PDT 2009</t>
  </si>
  <si>
    <t xml:space="preserve">@Donnette YUP.. I've edited mot of the stuff.. I want to edit the font of my title and colors </t>
  </si>
  <si>
    <t xml:space="preserve">I am soooooo cold! </t>
  </si>
  <si>
    <t>MayFlowersNatur</t>
  </si>
  <si>
    <t xml:space="preserve">Hiccups are back... </t>
  </si>
  <si>
    <t>@MelAStev prob not til next week  I'm so damn busy</t>
  </si>
  <si>
    <t>Tue Jun 16 10:31:14 PDT 2009</t>
  </si>
  <si>
    <t>geekswhodrink</t>
  </si>
  <si>
    <t xml:space="preserve">no quiz at Little Woodrow's Bee Cave in Austin due to college baseball world series. </t>
  </si>
  <si>
    <t>OK MUSIC SESSION N LIBRARY OVER!  OFF 2 CHEM LAB FOR 3 FREAKIN HOURS! PIRATE VOICE: AAARRRGGGHHH!!!</t>
  </si>
  <si>
    <t>Tue Jun 16 10:31:15 PDT 2009</t>
  </si>
  <si>
    <t>lovinthejobros</t>
  </si>
  <si>
    <t xml:space="preserve">@Jonasbrothers I went to Wal-Mart to buy ur new cd and THEY DIDN'T HAVE IT!!!! I was so mad I almost cried. It ruined my day completely </t>
  </si>
  <si>
    <t>Katiemorwenna</t>
  </si>
  <si>
    <t xml:space="preserve">GUTTED!  Accidentally recycled this month's @WiredUK before I was even halfway done with it </t>
  </si>
  <si>
    <t>Tue Jun 16 10:31:16 PDT 2009</t>
  </si>
  <si>
    <t>XTRGameServers</t>
  </si>
  <si>
    <t xml:space="preserve">It will be interesting to see whether the weather will keep people off gaming again..... I miss hardcore gamers of yesteryear </t>
  </si>
  <si>
    <t>cheneyhoyle</t>
  </si>
  <si>
    <t>Tue Jun 16 10:31:17 PDT 2009</t>
  </si>
  <si>
    <t>Dave899</t>
  </si>
  <si>
    <t xml:space="preserve">has somehow developed a cold </t>
  </si>
  <si>
    <t>kpmc07</t>
  </si>
  <si>
    <t>311 is in town tonight...too bad I don't get to see them.  Sucks not having enough money.</t>
  </si>
  <si>
    <t>Tue Jun 16 10:31:22 PDT 2009</t>
  </si>
  <si>
    <t xml:space="preserve">@OkamiMars Feeling, even. Ugh, apparently I can't type. </t>
  </si>
  <si>
    <t>Tue Jun 16 10:31:23 PDT 2009</t>
  </si>
  <si>
    <t xml:space="preserve">@kr_sten I wish Blender still existed. Everything fun and Maxim-extra has disappeared. </t>
  </si>
  <si>
    <t>Tue Jun 16 10:31:26 PDT 2009</t>
  </si>
  <si>
    <t>Yay....I'm happy again!!!!! Temporarily anyway, until this damn live cast goes off...then it's back to reality  Depressing huh?</t>
  </si>
  <si>
    <t>Cluelessmeh</t>
  </si>
  <si>
    <t xml:space="preserve">it doesn't seem right to me.. something is missing and i don't know what it is. </t>
  </si>
  <si>
    <t>Tue Jun 16 10:31:27 PDT 2009</t>
  </si>
  <si>
    <t xml:space="preserve">@staceystorey That poor bottle has feelings too. </t>
  </si>
  <si>
    <t>Tue Jun 16 10:31:29 PDT 2009</t>
  </si>
  <si>
    <t>tjmoss</t>
  </si>
  <si>
    <t>@BlissfulVisions sounds like a crappy situation. Sorry  what's the project on.</t>
  </si>
  <si>
    <t>ageekgirl</t>
  </si>
  <si>
    <t>@lemonblossoms My niece was Asoka for Halloween. I can paint her face, but I haven't watched much.  geeky in a different way, I guess</t>
  </si>
  <si>
    <t>Tue Jun 16 10:31:30 PDT 2009</t>
  </si>
  <si>
    <t>Oh well  http://tinyurl.com/natoq2</t>
  </si>
  <si>
    <t>Tue Jun 16 10:31:32 PDT 2009</t>
  </si>
  <si>
    <t>nikkineu</t>
  </si>
  <si>
    <t xml:space="preserve">@PisaPR @vegaspr Real Housewives of NJ season finale tonight at 10 p.m.! Guilty pleasure coming to a close </t>
  </si>
  <si>
    <t xml:space="preserve">@Juannerose Where'd you go........... </t>
  </si>
  <si>
    <t xml:space="preserve">Got blood tests tomorrow. It feels unreal like how can I be sick? But the symptoms match up </t>
  </si>
  <si>
    <t>Tue Jun 16 10:31:33 PDT 2009</t>
  </si>
  <si>
    <t>MeredithBonn</t>
  </si>
  <si>
    <t xml:space="preserve">feel bad for accidentally burning my mini bag of popcorn at lunch...it has created quite the stench in the office   </t>
  </si>
  <si>
    <t>Tue Jun 16 10:31:34 PDT 2009</t>
  </si>
  <si>
    <t>CARMINAx3</t>
  </si>
  <si>
    <t xml:space="preserve">there's something wrong w/my right eye ... </t>
  </si>
  <si>
    <t xml:space="preserve">Such a beautiful day ... and I'm in the office </t>
  </si>
  <si>
    <t>Tue Jun 16 10:31:36 PDT 2009</t>
  </si>
  <si>
    <t>JosephZuniga</t>
  </si>
  <si>
    <t xml:space="preserve">@LACMA What??? I didn't see this on the event calendar. Were members informed? Sounds like it would have been fun... </t>
  </si>
  <si>
    <t>Tue Jun 16 10:31:40 PDT 2009</t>
  </si>
  <si>
    <t>@meghan182 ugh  It's like perfect for me! How was your math regents?</t>
  </si>
  <si>
    <t>Tue Jun 16 10:31:42 PDT 2009</t>
  </si>
  <si>
    <t>@AR2OH2VA2NBA Awwww I was but kant make it now, I'll still be In ny  glad you're doing ok !</t>
  </si>
  <si>
    <t>Tue Jun 16 10:31:43 PDT 2009</t>
  </si>
  <si>
    <t>tyndall88</t>
  </si>
  <si>
    <t xml:space="preserve">is workin too much today </t>
  </si>
  <si>
    <t xml:space="preserve">Had the last dans-lesson from this year </t>
  </si>
  <si>
    <t>Ibbored</t>
  </si>
  <si>
    <t xml:space="preserve">So xbox live is down for maintenance today.  I was cool with that, but forgot that it means xbox&amp;gt;tv netflix streaming is down too </t>
  </si>
  <si>
    <t>Tue Jun 16 10:31:44 PDT 2009</t>
  </si>
  <si>
    <t>kellipittman</t>
  </si>
  <si>
    <t xml:space="preserve">Had lunch with the supervisor...now back at work </t>
  </si>
  <si>
    <t>Tue Jun 16 10:31:45 PDT 2009</t>
  </si>
  <si>
    <t>Dave__O_L</t>
  </si>
  <si>
    <t xml:space="preserve">Is going to be helping out @ his primary school tomorrow, then...the dreaded DT final!!!! </t>
  </si>
  <si>
    <t>Tue Jun 16 10:31:46 PDT 2009</t>
  </si>
  <si>
    <t xml:space="preserve">Poor little A-Man had a rough nite which became a rough morning and then turned into a sad little man being dropped off at &amp;quot;school&amp;quot;.  </t>
  </si>
  <si>
    <t>Tue Jun 16 10:31:48 PDT 2009</t>
  </si>
  <si>
    <t>ambernichole80</t>
  </si>
  <si>
    <t>@crystel421 hey biohazard! Firefox was the spot last night!!! I saw my love Ariza and yet I faltered...no words came to me  damnit</t>
  </si>
  <si>
    <t>Tue Jun 16 10:31:51 PDT 2009</t>
  </si>
  <si>
    <t>themortalcoil</t>
  </si>
  <si>
    <t xml:space="preserve">I'm surround by mini Patrick Dempsy's from Outbreak.. </t>
  </si>
  <si>
    <t>Tue Jun 16 10:31:57 PDT 2009</t>
  </si>
  <si>
    <t xml:space="preserve">@sadiestar heey was that the 2nd year show?! i soooo wanted to come to that today </t>
  </si>
  <si>
    <t>calxO</t>
  </si>
  <si>
    <t>got pics frm galway i lyk dm i miss galway  borin ole day..m newt ;)</t>
  </si>
  <si>
    <t>Tue Jun 16 10:31:59 PDT 2009</t>
  </si>
  <si>
    <t xml:space="preserve">@tbowcut Thanks for the input! Unfortunately, trip was postponed this a.m. </t>
  </si>
  <si>
    <t>Tue Jun 16 10:32:01 PDT 2009</t>
  </si>
  <si>
    <t>huggyprincess</t>
  </si>
  <si>
    <t xml:space="preserve">My cat Nicky, his eyes are infected and we have to wait until Friday to take him in. </t>
  </si>
  <si>
    <t>graceinreallife</t>
  </si>
  <si>
    <t xml:space="preserve">there is a fucking pinched nerve in my neck </t>
  </si>
  <si>
    <t>Tue Jun 16 10:32:02 PDT 2009</t>
  </si>
  <si>
    <t xml:space="preserve">My princess bbq is not looking good for sunday...I will keep ya guys posted.. </t>
  </si>
  <si>
    <t xml:space="preserve">About to go get four cavities filled. FOUR! I've never had one before and I'm REALLY really nervous </t>
  </si>
  <si>
    <t>amyhaggerston</t>
  </si>
  <si>
    <t xml:space="preserve">cant find my phonee lead :@ </t>
  </si>
  <si>
    <t>Tue Jun 16 10:32:03 PDT 2009</t>
  </si>
  <si>
    <t>jadoo18</t>
  </si>
  <si>
    <t xml:space="preserve">is watching hollyoaks suffering with a bad head </t>
  </si>
  <si>
    <t xml:space="preserve">its been a lovely sunny day &amp;amp; i've been stuck in meetings all day just got home &amp;amp; find out that ricki looks like he's leaving the blues </t>
  </si>
  <si>
    <t>Tue Jun 16 10:32:04 PDT 2009</t>
  </si>
  <si>
    <t xml:space="preserve">I got nail glue on my tongue </t>
  </si>
  <si>
    <t>Tue Jun 16 10:32:05 PDT 2009</t>
  </si>
  <si>
    <t>@dougoftheabaci it's not visibly selectable, which is a major usability  Either way, can't wait for Typekit!</t>
  </si>
  <si>
    <t>Tue Jun 16 10:32:08 PDT 2009</t>
  </si>
  <si>
    <t>JayJayDiEmpress</t>
  </si>
  <si>
    <t xml:space="preserve">In tha mood 4 some chocolate...who wants 2 help me wit ma craving?  </t>
  </si>
  <si>
    <t xml:space="preserve">i hate being sick still. come take care of me </t>
  </si>
  <si>
    <t>Tue Jun 16 10:32:09 PDT 2009</t>
  </si>
  <si>
    <t xml:space="preserve">i want to go to Disneyland... </t>
  </si>
  <si>
    <t>Tue Jun 16 10:32:11 PDT 2009</t>
  </si>
  <si>
    <t xml:space="preserve">@Rob_Haughty What's up w a 24h shut-down? For real! </t>
  </si>
  <si>
    <t xml:space="preserve">Ok so I used this so called home remedy 2 unclog pipes...baking soda, vinegar, and hot water....bad idea...my sink is so overflowing </t>
  </si>
  <si>
    <t>Tue Jun 16 10:32:18 PDT 2009</t>
  </si>
  <si>
    <t>I have a headache  ohhh nooo</t>
  </si>
  <si>
    <t>_AllBizz_</t>
  </si>
  <si>
    <t xml:space="preserve">has mumps </t>
  </si>
  <si>
    <t>Tue Jun 16 10:32:19 PDT 2009</t>
  </si>
  <si>
    <t>hmf891</t>
  </si>
  <si>
    <t xml:space="preserve"> feeling down. reality is setting in. i know i should be beyond this point. why am i still here? i want to follow my dreams but im scared</t>
  </si>
  <si>
    <t>Tue Jun 16 10:32:21 PDT 2009</t>
  </si>
  <si>
    <t>pnkprincessari</t>
  </si>
  <si>
    <t xml:space="preserve">so lost &amp;amp; can't be found </t>
  </si>
  <si>
    <t>Tue Jun 16 10:32:22 PDT 2009</t>
  </si>
  <si>
    <t xml:space="preserve">This is the world longest train ride. Ever </t>
  </si>
  <si>
    <t>mrtarrell103</t>
  </si>
  <si>
    <t xml:space="preserve">My lil sis just rained on my parade </t>
  </si>
  <si>
    <t>Tue Jun 16 10:32:25 PDT 2009</t>
  </si>
  <si>
    <t>dan_kneeshaw</t>
  </si>
  <si>
    <t>is nerding it up with some iphone apps... work? Psshaw! (After lunch is going to be mayhem...  )</t>
  </si>
  <si>
    <t>Tue Jun 16 10:32:26 PDT 2009</t>
  </si>
  <si>
    <t xml:space="preserve">@hearttoxic i dont sleep too much in the summer. its too hot </t>
  </si>
  <si>
    <t>mknac</t>
  </si>
  <si>
    <t xml:space="preserve">Should have waited til June 19th for the new iPhone </t>
  </si>
  <si>
    <t>Tue Jun 16 10:32:27 PDT 2009</t>
  </si>
  <si>
    <t>EdwardDonuts</t>
  </si>
  <si>
    <t xml:space="preserve">B- in Vector Statics!!!!!!!!!!!!!!!!!!!!!!!111 YESSSSS!!!!!!!! No need to retake in the Fall!!!!! Vector Dynamics in the Fall. </t>
  </si>
  <si>
    <t>isit5yet</t>
  </si>
  <si>
    <t xml:space="preserve">@kermitphotog fourteen percent! </t>
  </si>
  <si>
    <t>Tue Jun 16 10:32:30 PDT 2009</t>
  </si>
  <si>
    <t xml:space="preserve">Listening to &amp;quot;Evacuate the Dancefloor&amp;quot; by Cascada - awesome! Can't find it yet on iTunes </t>
  </si>
  <si>
    <t>Tue Jun 16 10:32:31 PDT 2009</t>
  </si>
  <si>
    <t>@reidsan gahh credit! you reminded me i have to top up too  credit sucks. free minutes plz!</t>
  </si>
  <si>
    <t>Tue Jun 16 10:33:11 PDT 2009</t>
  </si>
  <si>
    <t xml:space="preserve">@metropulse This happened to me with a tiny kitten.  I'm sorry!  </t>
  </si>
  <si>
    <t xml:space="preserve">In work with sinead </t>
  </si>
  <si>
    <t>Tue Jun 16 10:33:15 PDT 2009</t>
  </si>
  <si>
    <t xml:space="preserve">@Morkula well I'm making food/eating it anyway... so it'll be a while </t>
  </si>
  <si>
    <t>Tue Jun 16 10:33:16 PDT 2009</t>
  </si>
  <si>
    <t>JamaicaNice81</t>
  </si>
  <si>
    <t>It's so cold outside today  is summer ever coming?</t>
  </si>
  <si>
    <t>SargeLos</t>
  </si>
  <si>
    <t xml:space="preserve">Great....I just poked myself in the eye. Sorry bout that left eye stigmatism </t>
  </si>
  <si>
    <t>Tue Jun 16 10:33:17 PDT 2009</t>
  </si>
  <si>
    <t>RachelLynneW</t>
  </si>
  <si>
    <t xml:space="preserve">i have been searching for a pair of forceps to order for an hour.  the sad thing is these forceps will be used to hold a mouse heart </t>
  </si>
  <si>
    <t>I have to do inventory on an entire storage closet FULL of EVERYTHING, and I don't kno where to start..   http://mypict.me/42V6</t>
  </si>
  <si>
    <t>AziAnGuRL</t>
  </si>
  <si>
    <t xml:space="preserve">ate a burger in mcdonalds.... still hungry. </t>
  </si>
  <si>
    <t>Tue Jun 16 10:33:18 PDT 2009</t>
  </si>
  <si>
    <t>Just got home, headache, tired and cold  not so good end of the day.</t>
  </si>
  <si>
    <t>Tue Jun 16 10:33:19 PDT 2009</t>
  </si>
  <si>
    <t>ink_poisoned</t>
  </si>
  <si>
    <t xml:space="preserve">oooh, god. i do not feel well at all </t>
  </si>
  <si>
    <t xml:space="preserve">at this current moment, musical theater is my least favorite thing ever </t>
  </si>
  <si>
    <t>Tue Jun 16 10:33:22 PDT 2009</t>
  </si>
  <si>
    <t>justiceerolin</t>
  </si>
  <si>
    <t xml:space="preserve">@Jkristi aww cannot.  i get off in 4 hrs and i have meetings till then.  </t>
  </si>
  <si>
    <t>@MsPrissy101 Bev drives me crazy! I missed u at sushi today  it was so goood!</t>
  </si>
  <si>
    <t>Tue Jun 16 10:33:25 PDT 2009</t>
  </si>
  <si>
    <t>Whenever I want you, all I have to do, is dream.. dream dream dream.  @anantshiva â™« http://blip.fm/~8buqw</t>
  </si>
  <si>
    <t>Tue Jun 16 10:33:27 PDT 2009</t>
  </si>
  <si>
    <t>SePpSsiGiRl</t>
  </si>
  <si>
    <t xml:space="preserve">wishing all of this would of been a bad dream i miss you so much daddy </t>
  </si>
  <si>
    <t>Tue Jun 16 10:33:28 PDT 2009</t>
  </si>
  <si>
    <t>Cynn5435</t>
  </si>
  <si>
    <t>@TiaMowry n bet r shopping 4 the show for it's fourth season...r they really shopping or is it hog wash??  i miss melanie n derwin</t>
  </si>
  <si>
    <t>LizzieW22</t>
  </si>
  <si>
    <t xml:space="preserve">is in the Apple Store in the Florida Mall, just waiting to head off to the airport soon </t>
  </si>
  <si>
    <t>Tue Jun 16 10:33:32 PDT 2009</t>
  </si>
  <si>
    <t>erynstunner</t>
  </si>
  <si>
    <t xml:space="preserve">and my knee is killing me. &amp;quot;/ doctors here i come. </t>
  </si>
  <si>
    <t>Tue Jun 16 10:33:36 PDT 2009</t>
  </si>
  <si>
    <t xml:space="preserve">Wish me good luck. Really want my Sure Sild </t>
  </si>
  <si>
    <t>kristyanaorama</t>
  </si>
  <si>
    <t>Matt is making fun of me on twitter  punk.</t>
  </si>
  <si>
    <t>Tue Jun 16 10:33:37 PDT 2009</t>
  </si>
  <si>
    <t>@uberpat my friend has reached his 2 years and can upgrade his iphone  i'm so jealous and I cant hang with him til January lol</t>
  </si>
  <si>
    <t>Tue Jun 16 10:33:38 PDT 2009</t>
  </si>
  <si>
    <t>dncrmegz</t>
  </si>
  <si>
    <t xml:space="preserve">mileycyrus is it true? about hannah? </t>
  </si>
  <si>
    <t>Tue Jun 16 10:33:40 PDT 2009</t>
  </si>
  <si>
    <t xml:space="preserve">@tammielynne if i were u i'd go around rubbing up against people. i'm a terrible sick person, if i feel crap so shud every1 else. </t>
  </si>
  <si>
    <t xml:space="preserve">Tummy is out of wack!   </t>
  </si>
  <si>
    <t>Sammy's paw has gotten worse  Going to the vet's 2morrow if the swelling doesn't go down... *clings*</t>
  </si>
  <si>
    <t>Tue Jun 16 10:33:42 PDT 2009</t>
  </si>
  <si>
    <t xml:space="preserve">@sarah_marina Heyyy mama! ;) How you feeling? I'm worried about youuu. </t>
  </si>
  <si>
    <t>Tue Jun 16 10:33:44 PDT 2009</t>
  </si>
  <si>
    <t>goodygirl07</t>
  </si>
  <si>
    <t xml:space="preserve">It's about 2 rain, again... </t>
  </si>
  <si>
    <t>Tue Jun 16 10:33:45 PDT 2009</t>
  </si>
  <si>
    <t xml:space="preserve">@liz_azyan I'm up for evening drinks on the Sat. Can't make Fri evening </t>
  </si>
  <si>
    <t>Tue Jun 16 10:33:46 PDT 2009</t>
  </si>
  <si>
    <t xml:space="preserve">@wddatft I don't know if I can go. </t>
  </si>
  <si>
    <t>Tue Jun 16 10:33:47 PDT 2009</t>
  </si>
  <si>
    <t xml:space="preserve">@heartttoxic i dont sleep too much in the summer. its too hot </t>
  </si>
  <si>
    <t xml:space="preserve">@curnies Because i love him. </t>
  </si>
  <si>
    <t>Tue Jun 16 10:33:49 PDT 2009</t>
  </si>
  <si>
    <t>lucytanzie66</t>
  </si>
  <si>
    <t xml:space="preserve">my facebook's down for site maintenance but my friends's arent? not fair! </t>
  </si>
  <si>
    <t>Tue Jun 16 10:33:50 PDT 2009</t>
  </si>
  <si>
    <t>GollieHollie</t>
  </si>
  <si>
    <t>I am so tired, so exhausted, so run down. I feel like my body is never gonna recover.  I want to feel better now. Pray for me.</t>
  </si>
  <si>
    <t>Tue Jun 16 10:33:51 PDT 2009</t>
  </si>
  <si>
    <t>zeusdog0818</t>
  </si>
  <si>
    <t xml:space="preserve">failed again on job search in Denver  poop! maybe wait until next move, maybe new city, maybe new job  tired of the doggie daycare </t>
  </si>
  <si>
    <t>Tue Jun 16 10:33:55 PDT 2009</t>
  </si>
  <si>
    <t xml:space="preserve">@AmadiTalks Thank you! Reports are she needs stitches on her face. Hopefully nothing major. </t>
  </si>
  <si>
    <t>Tue Jun 16 10:33:56 PDT 2009</t>
  </si>
  <si>
    <t xml:space="preserve">haha.. guess I'll stop writing to myself.. guess you need followers to read this  </t>
  </si>
  <si>
    <t>Tue Jun 16 10:33:57 PDT 2009</t>
  </si>
  <si>
    <t>jilliannicole87</t>
  </si>
  <si>
    <t xml:space="preserve">Tried to link to my phone, but the number is already registered </t>
  </si>
  <si>
    <t>Tue Jun 16 10:33:58 PDT 2009</t>
  </si>
  <si>
    <t>sexxyneeka</t>
  </si>
  <si>
    <t xml:space="preserve">@DJKidQuest damn that's my fav show iwish I was home to watch it </t>
  </si>
  <si>
    <t>Tue Jun 16 10:34:02 PDT 2009</t>
  </si>
  <si>
    <t>tailbones</t>
  </si>
  <si>
    <t xml:space="preserve">@jamielynncrofts but i think you should quit work and come hang before and after the game </t>
  </si>
  <si>
    <t>Tue Jun 16 10:34:03 PDT 2009</t>
  </si>
  <si>
    <t>msuzui</t>
  </si>
  <si>
    <t>I really want to go to jazzercise again  Stupid knee</t>
  </si>
  <si>
    <t>Tue Jun 16 10:34:04 PDT 2009</t>
  </si>
  <si>
    <t xml:space="preserve">@BunnyOverlord I meant depressed, sorry.. I run out of honey </t>
  </si>
  <si>
    <t>Tue Jun 16 10:34:06 PDT 2009</t>
  </si>
  <si>
    <t xml:space="preserve">@DDUBzLveableLeo I have to call my doctor &amp;amp; get new meds..my migraines are 90% food, but 10% that always gets me is barometric pressure </t>
  </si>
  <si>
    <t xml:space="preserve">@sirmatthews Touche'! Lol that was just a coincidence! Marques Houston was my FAV but I missed that one too </t>
  </si>
  <si>
    <t>glamurosa</t>
  </si>
  <si>
    <t xml:space="preserve">http://bit.ly/g0m4j  aaa... perfect song, capoeira, black and white... 2 bad you're dead for me...  </t>
  </si>
  <si>
    <t>Tue Jun 16 10:34:08 PDT 2009</t>
  </si>
  <si>
    <t>@Madsoli ya, me 2!!! Too bad I blinked &amp;amp; it was GONE!! DAMN!!!   LOL!</t>
  </si>
  <si>
    <t>Tue Jun 16 10:34:09 PDT 2009</t>
  </si>
  <si>
    <t>@andy065 there was a baby in the car  but sure you look fine</t>
  </si>
  <si>
    <t>Tue Jun 16 10:34:11 PDT 2009</t>
  </si>
  <si>
    <t xml:space="preserve">@IsThatHer nope, not yet. </t>
  </si>
  <si>
    <t xml:space="preserve">made it 2 her destination. I wish I didn't have work 2day </t>
  </si>
  <si>
    <t>Tue Jun 16 10:34:12 PDT 2009</t>
  </si>
  <si>
    <t>Ness_Fresh</t>
  </si>
  <si>
    <t>@veedachamp yesss..  sad it ddnt happen... maybe we can still do it.. summer 10'???</t>
  </si>
  <si>
    <t>Tue Jun 16 10:34:13 PDT 2009</t>
  </si>
  <si>
    <t>Magimania</t>
  </si>
  <si>
    <t xml:space="preserve">@MizzChievouz There are always some 10% or 5â‚¬ off codes available over 25â‚¬ - so itÂ´s a little goodie for us. LE items are soldout always </t>
  </si>
  <si>
    <t>Tue Jun 16 10:34:14 PDT 2009</t>
  </si>
  <si>
    <t>Ive lost my Bonjela   Ima cry!</t>
  </si>
  <si>
    <t xml:space="preserve">#onthelow I hide his keys and cell phone just to get him to stay longer </t>
  </si>
  <si>
    <t xml:space="preserve">@kaylaoh im at ulta buying nail polish!  But u should come over tomorrow after we sel snacks </t>
  </si>
  <si>
    <t>Tue Jun 16 10:34:16 PDT 2009</t>
  </si>
  <si>
    <t xml:space="preserve">good afternoon, everyone. i'm not completely suicidal today. but still, i feel like crap. </t>
  </si>
  <si>
    <t>Tue Jun 16 10:34:17 PDT 2009</t>
  </si>
  <si>
    <t>Chaosxkayleigh</t>
  </si>
  <si>
    <t xml:space="preserve">I Wish that the April fools prank we pulled on my friend was real... there would be an A7X concert on Friday. During finals of course </t>
  </si>
  <si>
    <t>Tue Jun 16 10:34:18 PDT 2009</t>
  </si>
  <si>
    <t>x_xallyx_x</t>
  </si>
  <si>
    <t xml:space="preserve">bored of coursework!! </t>
  </si>
  <si>
    <t>Tue Jun 16 10:34:19 PDT 2009</t>
  </si>
  <si>
    <t>M0zilla</t>
  </si>
  <si>
    <t xml:space="preserve">@turn_self_off Same problem here. It reads 0.6.1 in the installed packages section however, still doesn't fix the replies issue it has </t>
  </si>
  <si>
    <t>Tue Jun 16 10:34:21 PDT 2009</t>
  </si>
  <si>
    <t>xNics</t>
  </si>
  <si>
    <t xml:space="preserve">getting crazy .. my mobile is ringing all the time .. i don't want him </t>
  </si>
  <si>
    <t>Tue Jun 16 10:34:22 PDT 2009</t>
  </si>
  <si>
    <t>juanitabarragan</t>
  </si>
  <si>
    <t>@AlexxVesta No messin around once that starts  lol!</t>
  </si>
  <si>
    <t>Tue Jun 16 10:34:24 PDT 2009</t>
  </si>
  <si>
    <t>Courtenayyyyyy</t>
  </si>
  <si>
    <t>I ripped half of one of my finger nails off yesterday, and now it's bleeding again  yummmm.</t>
  </si>
  <si>
    <t>Tue Jun 16 10:34:27 PDT 2009</t>
  </si>
  <si>
    <t xml:space="preserve">I don't like the fact that Lucy &amp;amp; Edmund don't come back to Narnia before THE END after the Dawn Treader. They're my favourites! </t>
  </si>
  <si>
    <t>Tue Jun 16 10:34:28 PDT 2009</t>
  </si>
  <si>
    <t>issajones</t>
  </si>
  <si>
    <t>This sucks I can'teven get LVATT. This makes me super sad.  http://bit.ly/Bk33z</t>
  </si>
  <si>
    <t>Tue Jun 16 10:34:29 PDT 2009</t>
  </si>
  <si>
    <t xml:space="preserve">Is wondering why my uvula woke up so angry and what I did to it to make it want to choke me out?! </t>
  </si>
  <si>
    <t xml:space="preserve">Seesmic Desktop 0.3 still missing option to un-favorite a tweet </t>
  </si>
  <si>
    <t>Tue Jun 16 10:34:31 PDT 2009</t>
  </si>
  <si>
    <t xml:space="preserve">home after two pretty rubbish days at uni. </t>
  </si>
  <si>
    <t>Tue Jun 16 10:34:58 PDT 2009</t>
  </si>
  <si>
    <t xml:space="preserve">@toyaisme how come?... did i do that????? </t>
  </si>
  <si>
    <t>Tue Jun 16 10:35:00 PDT 2009</t>
  </si>
  <si>
    <t>MsNikkiWilliams</t>
  </si>
  <si>
    <t>@hhneal  omgeeee I miss u!!!</t>
  </si>
  <si>
    <t xml:space="preserve">@phoenixlike in my pain. The drugs are making me loopy. I just missed a meeting </t>
  </si>
  <si>
    <t>Tue Jun 16 10:35:01 PDT 2009</t>
  </si>
  <si>
    <t>Passion27</t>
  </si>
  <si>
    <t xml:space="preserve">is so depressed n doesnt know what to do with her damn hair .. </t>
  </si>
  <si>
    <t>Tue Jun 16 10:35:02 PDT 2009</t>
  </si>
  <si>
    <t>Aw me and Mitchell it's her last day too  http://twitpic.com/7jz69</t>
  </si>
  <si>
    <t>It's reached arctic temps in my office.  Penguins are migrating here tomorrow.  Polar bears never RSVPed.   Why yes, I am losing my mind!</t>
  </si>
  <si>
    <t>Tue Jun 16 10:35:03 PDT 2009</t>
  </si>
  <si>
    <t xml:space="preserve">why wont this FREAKING ICEPACK STAY FROZEN!!!!  i cant look down </t>
  </si>
  <si>
    <t xml:space="preserve">bawl the look on Haley's face makes me cry everytime.  </t>
  </si>
  <si>
    <t>Tue Jun 16 10:35:06 PDT 2009</t>
  </si>
  <si>
    <t>JohnnyKennedy</t>
  </si>
  <si>
    <t>Got a stomach bug  This sucks.</t>
  </si>
  <si>
    <t>freyajanes</t>
  </si>
  <si>
    <t xml:space="preserve">@davidwhittam That is HORRIBLE and you are evil sir! EVIL! </t>
  </si>
  <si>
    <t xml:space="preserve">righttt me twitter picture just doesnt want too upload </t>
  </si>
  <si>
    <t>Tue Jun 16 10:35:09 PDT 2009</t>
  </si>
  <si>
    <t>samdiesel</t>
  </si>
  <si>
    <t xml:space="preserve">more work to do on my day off! </t>
  </si>
  <si>
    <t>SDuhra</t>
  </si>
  <si>
    <t xml:space="preserve">i'm real bored! doing homework  </t>
  </si>
  <si>
    <t>Tue Jun 16 10:35:10 PDT 2009</t>
  </si>
  <si>
    <t>@hackneye Marvellous stuff that. Only seen it in 1 pub in Bristol and it was off  but we do have Bath Ales Gem which is a belter</t>
  </si>
  <si>
    <t>Tue Jun 16 10:35:12 PDT 2009</t>
  </si>
  <si>
    <t>madide</t>
  </si>
  <si>
    <t xml:space="preserve">@smaksimo that was me yesterday. so sorry </t>
  </si>
  <si>
    <t>amezri</t>
  </si>
  <si>
    <t xml:space="preserve">Just bought a new silver bracelet to replace the one I've had for 7 years and somehow lost on set. </t>
  </si>
  <si>
    <t>Tue Jun 16 10:35:14 PDT 2009</t>
  </si>
  <si>
    <t xml:space="preserve">@sarahlay im doubtful will be doing anything but work been invited to sheffield on night out mates bday but will more likely be working </t>
  </si>
  <si>
    <t>Tue Jun 16 10:35:18 PDT 2009</t>
  </si>
  <si>
    <t>LucieHere</t>
  </si>
  <si>
    <t xml:space="preserve">so much to do, in so little time </t>
  </si>
  <si>
    <t>Tue Jun 16 10:35:19 PDT 2009</t>
  </si>
  <si>
    <t xml:space="preserve">@melondeck Hiiii @ work wit Shay &amp;amp; Khy ... U shulda been here tooo </t>
  </si>
  <si>
    <t>Tue Jun 16 10:35:22 PDT 2009</t>
  </si>
  <si>
    <t>xomartyxo</t>
  </si>
  <si>
    <t xml:space="preserve">@mattbulian im so sry Matt </t>
  </si>
  <si>
    <t>Tue Jun 16 10:35:24 PDT 2009</t>
  </si>
  <si>
    <t xml:space="preserve">@TweeterWall same thing happened with @borsato... He was in like 10th place and now only has 13 votes... please set it right </t>
  </si>
  <si>
    <t>Tue Jun 16 10:35:28 PDT 2009</t>
  </si>
  <si>
    <t xml:space="preserve">going window treatment or dÃ©cor shopping whatever u call it can't wait. </t>
  </si>
  <si>
    <t>cdominus</t>
  </si>
  <si>
    <t xml:space="preserve">There were three osprey chicks in that nest.  All dead. </t>
  </si>
  <si>
    <t>Tue Jun 16 10:35:29 PDT 2009</t>
  </si>
  <si>
    <t>chukalicious</t>
  </si>
  <si>
    <t>whoa! i didn't know this was coming out! argh! i don't want to sped money  http://snipr.com/k8pw3</t>
  </si>
  <si>
    <t>Tue Jun 16 10:35:30 PDT 2009</t>
  </si>
  <si>
    <t>just as i finished getting ready to go lay out by my pool, it clouded up  just my luck</t>
  </si>
  <si>
    <t>Tue Jun 16 10:35:32 PDT 2009</t>
  </si>
  <si>
    <t>Kornema</t>
  </si>
  <si>
    <t>No new phone til August  oh did I mention that my ringer on my current phone doesn't work? Lame.</t>
  </si>
  <si>
    <t>Tue Jun 16 10:35:36 PDT 2009</t>
  </si>
  <si>
    <t>evilroot</t>
  </si>
  <si>
    <t xml:space="preserve">re Xbox Live - just kidding. ;) It's still down. </t>
  </si>
  <si>
    <t>camiuchoa</t>
  </si>
  <si>
    <t>@optimusprim would love to sweets! But I don't think I will have any time.  next time?</t>
  </si>
  <si>
    <t>Tue Jun 16 10:35:39 PDT 2009</t>
  </si>
  <si>
    <t>carriedeeee</t>
  </si>
  <si>
    <t>we'll this how this confrontation is going to go. much better than the last i hope.  I NEED A GIRLS NIGHT ASAP.</t>
  </si>
  <si>
    <t>Tue Jun 16 10:35:38 PDT 2009</t>
  </si>
  <si>
    <t xml:space="preserve">Hm. Guess I won't be eating lunch today. </t>
  </si>
  <si>
    <t xml:space="preserve">@boredbeth13 and shes taking french </t>
  </si>
  <si>
    <t>Tue Jun 16 10:35:44 PDT 2009</t>
  </si>
  <si>
    <t xml:space="preserve">@db0y8199 How mean ..And u didnt even offer to get me one before u did..I see how u roll </t>
  </si>
  <si>
    <t>Tue Jun 16 10:35:45 PDT 2009</t>
  </si>
  <si>
    <t>JessieMoreno</t>
  </si>
  <si>
    <t>JUST GOT A CHECK IN THE MAIL!!!!!!!!!!!!! Worth 4,700!!  But the check is signed to My nick name DOODI BIGUMS   what should i do?</t>
  </si>
  <si>
    <t>@katiebeth haven't found it yet? I am so sorry, Katie  wish I cld do something</t>
  </si>
  <si>
    <t>Tue Jun 16 10:35:46 PDT 2009</t>
  </si>
  <si>
    <t>JadeHemming</t>
  </si>
  <si>
    <t xml:space="preserve">Jesus H Christ. You soon learn who your friends are. I need to invest in a shield or something. Want my Amanda </t>
  </si>
  <si>
    <t>Tue Jun 16 10:35:47 PDT 2009</t>
  </si>
  <si>
    <t>I want this single on my Youtube video I'm trying to edit gosh!    http://tinyurl.com/46lsz3</t>
  </si>
  <si>
    <t xml:space="preserve">@bellavventura Oh yes they are totally right on that one.....they are not all that good,  are veg tastes nothing like it does in Italy </t>
  </si>
  <si>
    <t>Tue Jun 16 10:35:49 PDT 2009</t>
  </si>
  <si>
    <t xml:space="preserve">@jcubed1 oh yeah...forgot about them! everyone hates me! </t>
  </si>
  <si>
    <t>Tue Jun 16 10:35:50 PDT 2009</t>
  </si>
  <si>
    <t>hopefulregret</t>
  </si>
  <si>
    <t xml:space="preserve">doesn't wanna go back to work today </t>
  </si>
  <si>
    <t>OhMyGOSHxJESS</t>
  </si>
  <si>
    <t xml:space="preserve">funny bones arent funny. they hurt </t>
  </si>
  <si>
    <t>aimeeriot</t>
  </si>
  <si>
    <t xml:space="preserve">GIZMO CHASED OFF A PITBULL! omg I got so scared. I thought he was going to be eaten for breakfast! </t>
  </si>
  <si>
    <t>Tue Jun 16 10:35:51 PDT 2009</t>
  </si>
  <si>
    <t>alderton4</t>
  </si>
  <si>
    <t xml:space="preserve">@Benjimonicus thanks for that </t>
  </si>
  <si>
    <t>Tue Jun 16 10:35:53 PDT 2009</t>
  </si>
  <si>
    <t xml:space="preserve">Woke up feeling sick so i went to the doctor...i have a virus and my white blood cell count is really low </t>
  </si>
  <si>
    <t>Tue Jun 16 10:35:54 PDT 2009</t>
  </si>
  <si>
    <t xml:space="preserve">@mariahcarey 's single and @shakira 's single need to leak </t>
  </si>
  <si>
    <t xml:space="preserve">that can't be safe </t>
  </si>
  <si>
    <t>Tue Jun 16 10:35:55 PDT 2009</t>
  </si>
  <si>
    <t>xoxotristen</t>
  </si>
  <si>
    <t xml:space="preserve">i won't admit it,.. but i misss himm  </t>
  </si>
  <si>
    <t>Tue Jun 16 10:35:57 PDT 2009</t>
  </si>
  <si>
    <t xml:space="preserve">awake on my day off...Xbox Live is offline for maintenance for the whole day </t>
  </si>
  <si>
    <t>@eevee_j ouch   i'm meant to be going into brum tomorrow, but if i don't i'll come along</t>
  </si>
  <si>
    <t>Tue Jun 16 10:36:01 PDT 2009</t>
  </si>
  <si>
    <t>devinnanne</t>
  </si>
  <si>
    <t>work again in a little  hah it's too early for me, sadly</t>
  </si>
  <si>
    <t xml:space="preserve">@agarcher I can't access any of the links on @strife25's server.  Whaaa!  Feel like I'm really missing out </t>
  </si>
  <si>
    <t>Tue Jun 16 10:36:03 PDT 2009</t>
  </si>
  <si>
    <t>raveygirl17</t>
  </si>
  <si>
    <t xml:space="preserve">@DaveCocca come visit me! I miss my cokers and i can't wait until july 15 anymore </t>
  </si>
  <si>
    <t>Tue Jun 16 10:36:04 PDT 2009</t>
  </si>
  <si>
    <t xml:space="preserve">@jasminelily He's moving out today </t>
  </si>
  <si>
    <t>we'll see how this confrontation is going to go. much better than the last, i hope.  I NEED A GIRLS NIGHT ASAP.</t>
  </si>
  <si>
    <t>Tue Jun 16 10:36:05 PDT 2009</t>
  </si>
  <si>
    <t xml:space="preserve">Master J snuggled in bed. time to clean house </t>
  </si>
  <si>
    <t>Tue Jun 16 10:36:16 PDT 2009</t>
  </si>
  <si>
    <t xml:space="preserve">@KingKangNYC @posid @ctburners @btmate i guess the girls arent invited on this glorious burger/pork outing? </t>
  </si>
  <si>
    <t>Tue Jun 16 10:36:17 PDT 2009</t>
  </si>
  <si>
    <t>musicaljo</t>
  </si>
  <si>
    <t xml:space="preserve">has been making seaside pictures with sponges and seagulls out of kitchen rolls..ah the joys of nursery..back to work tomorrow </t>
  </si>
  <si>
    <t>Tue Jun 16 10:36:19 PDT 2009</t>
  </si>
  <si>
    <t>fee_todd</t>
  </si>
  <si>
    <t xml:space="preserve">eatin sum peng ice cream (Y) lol :L bt at omee on ma bill </t>
  </si>
  <si>
    <t>Tue Jun 16 10:36:20 PDT 2009</t>
  </si>
  <si>
    <t>mpaclark</t>
  </si>
  <si>
    <t xml:space="preserve">Seriously missing the tacos from San Francisco right now... </t>
  </si>
  <si>
    <t>Tue Jun 16 10:36:22 PDT 2009</t>
  </si>
  <si>
    <t>TollHouseSusie</t>
  </si>
  <si>
    <t>@mumbleguy that's bunk   dealing with puke especially warm is not my thing at all...hope the pup feels better</t>
  </si>
  <si>
    <t>The 24 Best 8 Bit Games http://phaze.me/f61m No Castlevania III or River City Ransom?  ... Great list either way</t>
  </si>
  <si>
    <t>Tue Jun 16 10:36:23 PDT 2009</t>
  </si>
  <si>
    <t>kymrose92</t>
  </si>
  <si>
    <t xml:space="preserve">ugh, another science exam tomorrow </t>
  </si>
  <si>
    <t>Tue Jun 16 10:36:25 PDT 2009</t>
  </si>
  <si>
    <t xml:space="preserve">@larkcraft can't come on my lunch </t>
  </si>
  <si>
    <t>Tue Jun 16 10:36:26 PDT 2009</t>
  </si>
  <si>
    <t>timromero1</t>
  </si>
  <si>
    <t xml:space="preserve">Editing in Avid 1 today. Looking forward to tonight's Taco Tuesday!  Missing my fiancÃ©, she's in Chicago till Monday. </t>
  </si>
  <si>
    <t>Listening to: &amp;quot;Jack Penate Have I Been A Fool Music Video on IMEEM Video&amp;quot;irony...  ( http://bit.ly/12yxa2 )</t>
  </si>
  <si>
    <t>Tue Jun 16 10:36:27 PDT 2009</t>
  </si>
  <si>
    <t>wayne_douglas</t>
  </si>
  <si>
    <t>Cars broken down!  still, lovelly day for it.</t>
  </si>
  <si>
    <t>Tue Jun 16 10:36:28 PDT 2009</t>
  </si>
  <si>
    <t xml:space="preserve">i dunno what else should i do. im tired. </t>
  </si>
  <si>
    <t>Tue Jun 16 10:36:29 PDT 2009</t>
  </si>
  <si>
    <t>pipaps</t>
  </si>
  <si>
    <t>Need to look for my size 6 jeans. The 4's just can't do  so sad</t>
  </si>
  <si>
    <t>Tue Jun 16 10:36:32 PDT 2009</t>
  </si>
  <si>
    <t xml:space="preserve">: i hate working. </t>
  </si>
  <si>
    <t>x3claudia</t>
  </si>
  <si>
    <t>Its rainingg, and im sick  Movie day.</t>
  </si>
  <si>
    <t>Tue Jun 16 10:36:33 PDT 2009</t>
  </si>
  <si>
    <t>SherMN</t>
  </si>
  <si>
    <t xml:space="preserve">Or....no one likes me anymore?  </t>
  </si>
  <si>
    <t>Tue Jun 16 10:39:11 PDT 2009</t>
  </si>
  <si>
    <t xml:space="preserve">@e71fanatics Ah ok, cool still waiting for the n97 </t>
  </si>
  <si>
    <t>Tue Jun 16 10:39:12 PDT 2009</t>
  </si>
  <si>
    <t xml:space="preserve">@lizzieIsCool even you could love Joe after seeing them. he was amazing. nick hardly came over though </t>
  </si>
  <si>
    <t>StirFryeDesign</t>
  </si>
  <si>
    <t xml:space="preserve">Quiche and fresh fruit salad for lunch. It's like brunch, at my desk, but minus the champagne. </t>
  </si>
  <si>
    <t xml:space="preserve">Is lazy but has to go to school to study hard for pol sci </t>
  </si>
  <si>
    <t>Tue Jun 16 10:39:13 PDT 2009</t>
  </si>
  <si>
    <t>kissmeimshort</t>
  </si>
  <si>
    <t xml:space="preserve">my phone is not working... </t>
  </si>
  <si>
    <t>Tue Jun 16 10:39:17 PDT 2009</t>
  </si>
  <si>
    <t xml:space="preserve">@catstress Ooooh, I do yes yes! Except - dammit, I am filming the Qype Party... *sigh* Two cool things happening on the same night </t>
  </si>
  <si>
    <t>Tue Jun 16 10:39:19 PDT 2009</t>
  </si>
  <si>
    <t>amir_khamseh</t>
  </si>
  <si>
    <t xml:space="preserve">still waiting to hear something from IRAN... </t>
  </si>
  <si>
    <t>Has finally got the camp fire going and is going to have to camp out here overnight  ..aha jokes im home now</t>
  </si>
  <si>
    <t>Tue Jun 16 10:39:20 PDT 2009</t>
  </si>
  <si>
    <t xml:space="preserve">Im eating chocolate for breakfast!? </t>
  </si>
  <si>
    <t>Tue Jun 16 10:39:21 PDT 2009</t>
  </si>
  <si>
    <t>Hanneli</t>
  </si>
  <si>
    <t xml:space="preserve">I'm so tired. I can barely keep my eyes open! Need sleep and its only 1:38 </t>
  </si>
  <si>
    <t>Tue Jun 16 10:39:22 PDT 2009</t>
  </si>
  <si>
    <t>shana1246</t>
  </si>
  <si>
    <t xml:space="preserve">70 mph wind and 2 inch hail heading our way.  My poor plants </t>
  </si>
  <si>
    <t>Tue Jun 16 10:39:23 PDT 2009</t>
  </si>
  <si>
    <t>@daytonagrlmandy i need a team and i dont wanna ape @danieldennis and support arsenal  also usa-brazil thursday morning woot.</t>
  </si>
  <si>
    <t>Tue Jun 16 10:39:27 PDT 2009</t>
  </si>
  <si>
    <t>@siddee thts a drag Bn @ the docs offc 4 so long. I've been thr recently a lot 4 my moms&amp;lt;~  ... So I kno a lil of howU feel? R U ok?</t>
  </si>
  <si>
    <t>Tue Jun 16 10:39:29 PDT 2009</t>
  </si>
  <si>
    <t>i dont know wtf happen last night :/ kim  kenzie  im getting a new feeling  and i hate every second of my life right now!</t>
  </si>
  <si>
    <t xml:space="preserve">is watching futurama and is rather bored </t>
  </si>
  <si>
    <t>Tue Jun 16 10:39:30 PDT 2009</t>
  </si>
  <si>
    <t>Somebody get @SongzYuuup some tea or something...  and some orage juice cause my baby sound sick ::tear::</t>
  </si>
  <si>
    <t>Tue Jun 16 10:39:31 PDT 2009</t>
  </si>
  <si>
    <t>@thisisunited Aww  No pegs lol. I'll add them to my list.</t>
  </si>
  <si>
    <t>kaiterz3000</t>
  </si>
  <si>
    <t>@TTSFilms yeah  but guess what? Megan and I are going back in July for like two weeks! You should come visit us  we like never talk...</t>
  </si>
  <si>
    <t>Nicole756</t>
  </si>
  <si>
    <t>This time yesturdayy i was inches away from the jonas brothers   not a great day ...</t>
  </si>
  <si>
    <t>Tue Jun 16 10:39:33 PDT 2009</t>
  </si>
  <si>
    <t xml:space="preserve">@mystiquejewels I was on 50mg of paxil &amp;amp; 150mg of wellbutrin when things were really bad in grad school. Things r starting 2get bad again </t>
  </si>
  <si>
    <t>Tue Jun 16 10:39:37 PDT 2009</t>
  </si>
  <si>
    <t xml:space="preserve">Paying my overdue tution at UIC. Not fun. </t>
  </si>
  <si>
    <t>Tue Jun 16 10:39:40 PDT 2009</t>
  </si>
  <si>
    <t>_markchris</t>
  </si>
  <si>
    <t>@MariahCarey stop teasing us  haha</t>
  </si>
  <si>
    <t>Tue Jun 16 10:39:41 PDT 2009</t>
  </si>
  <si>
    <t>jennjenn23</t>
  </si>
  <si>
    <t>So busy at work  but I always have time to tweet lol</t>
  </si>
  <si>
    <t>LOLBoys</t>
  </si>
  <si>
    <t xml:space="preserve">hate making resumes. </t>
  </si>
  <si>
    <t>Tue Jun 16 10:39:45 PDT 2009</t>
  </si>
  <si>
    <t>GabiRuschel25</t>
  </si>
  <si>
    <t xml:space="preserve">talking with Laura on messenger! oh girl, i miss u so much </t>
  </si>
  <si>
    <t>Tue Jun 16 10:39:47 PDT 2009</t>
  </si>
  <si>
    <t>tonkatim420</t>
  </si>
  <si>
    <t>darn facebook addiction ... must not succumb to the temptation ... oh no, too late.  tonka420</t>
  </si>
  <si>
    <t>Tue Jun 16 10:39:48 PDT 2009</t>
  </si>
  <si>
    <t>Poor guy won't know what he's missing out in future  @xescx: Baby Boy born without a penis zomg http://bit.ly/ljAXS</t>
  </si>
  <si>
    <t>I'm in a very bad mood  I'll go now. Hopefully tomorrow will be much better.</t>
  </si>
  <si>
    <t>Tue Jun 16 10:39:51 PDT 2009</t>
  </si>
  <si>
    <t>crystalweiler</t>
  </si>
  <si>
    <t xml:space="preserve">@joshuawhite bummer. your post doesn't come up on my google reader when you pw protect. </t>
  </si>
  <si>
    <t>Tue Jun 16 10:39:54 PDT 2009</t>
  </si>
  <si>
    <t xml:space="preserve">Selling my Sims 3... Dont want to but ever since i installed that game on my laptop my ish been tripping. </t>
  </si>
  <si>
    <t>julesfrusher</t>
  </si>
  <si>
    <t xml:space="preserve">Also picked up a nasty bug thingy which has made me feel completely 'orrible </t>
  </si>
  <si>
    <t>lhayes16</t>
  </si>
  <si>
    <t>friend got in a bad wreck  he's in a coma and they don't know if he'll live. pray for preston even if you don't know him!</t>
  </si>
  <si>
    <t>Tue Jun 16 10:39:55 PDT 2009</t>
  </si>
  <si>
    <t xml:space="preserve">@savannahnatasha how do you not like the beach?!!!! i wish i was at the beach right now! </t>
  </si>
  <si>
    <t>Tue Jun 16 10:39:58 PDT 2009</t>
  </si>
  <si>
    <t>angelus is the sex!!!!!  i wants to nibble on his arm hair!</t>
  </si>
  <si>
    <t>Tue Jun 16 10:39:59 PDT 2009</t>
  </si>
  <si>
    <t xml:space="preserve">@dk Mine's in 2012 </t>
  </si>
  <si>
    <t>Tue Jun 16 10:40:01 PDT 2009</t>
  </si>
  <si>
    <t>jengerb</t>
  </si>
  <si>
    <t>is very sad to see that the rain created a ravine through her freshly planted grasses  how am i gonna fix that?!? ugh!!</t>
  </si>
  <si>
    <t>rcopeh</t>
  </si>
  <si>
    <t xml:space="preserve">Hmmm...  #Evernote just reformatted my plain text list note on my #iPhone. Not clever </t>
  </si>
  <si>
    <t>Tue Jun 16 10:40:03 PDT 2009</t>
  </si>
  <si>
    <t>ghiam_mardomi</t>
  </si>
  <si>
    <t xml:space="preserve">@y_shar AN gofte mardom began alah akbar...namard az hich hileyi kam nemizare...mardom ham yejorayi emrooz haleshon grefte has. 8 koshte </t>
  </si>
  <si>
    <t>AneikaRivers</t>
  </si>
  <si>
    <t>is about to get some rest... I have a long week ahead of me so I might as well get some rest while I can...  lol</t>
  </si>
  <si>
    <t>Tue Jun 16 10:40:06 PDT 2009</t>
  </si>
  <si>
    <t xml:space="preserve">Why things change so quickly? </t>
  </si>
  <si>
    <t>c0uture</t>
  </si>
  <si>
    <t xml:space="preserve">@ work . . bored </t>
  </si>
  <si>
    <t>Tue Jun 16 10:40:07 PDT 2009</t>
  </si>
  <si>
    <t xml:space="preserve">@gone2dmb @dreamgir1 @Peeks after that movie, I dont think I'll think orgasm ever again. </t>
  </si>
  <si>
    <t>Tue Jun 16 10:40:09 PDT 2009</t>
  </si>
  <si>
    <t>HollyWood027</t>
  </si>
  <si>
    <t>@jahmin1923 IDK yet  ahhh maybe my infamous pink kobe one....</t>
  </si>
  <si>
    <t>Tue Jun 16 10:40:11 PDT 2009</t>
  </si>
  <si>
    <t>noscaryrobots</t>
  </si>
  <si>
    <t xml:space="preserve">swimming! then work </t>
  </si>
  <si>
    <t xml:space="preserve">@Sabe_W miss u too babe! </t>
  </si>
  <si>
    <t>Tue Jun 16 10:40:12 PDT 2009</t>
  </si>
  <si>
    <t xml:space="preserve">No getting out early. My mentor snuck in briefly at lunch and gave me a bazillion things to do. </t>
  </si>
  <si>
    <t>Tue Jun 16 10:40:13 PDT 2009</t>
  </si>
  <si>
    <t>anitx</t>
  </si>
  <si>
    <t xml:space="preserve">@Natalieboncakes DUDE! That sucks! I've heard of those radar traps in AZ.  You should go to the Grand Canyon- it's beautiful!! </t>
  </si>
  <si>
    <t>Havent had internet 4 a week  no  XBL</t>
  </si>
  <si>
    <t>Tue Jun 16 10:40:14 PDT 2009</t>
  </si>
  <si>
    <t xml:space="preserve">@stephenfry It's the GPS that concerns me - it's not so hot on the N95... </t>
  </si>
  <si>
    <t>Tue Jun 16 10:40:15 PDT 2009</t>
  </si>
  <si>
    <t xml:space="preserve">@PixelArtGirl LOL I know almost 35....man! I am getting better. sad a bit right now Mum and Dad just left an hour ago </t>
  </si>
  <si>
    <t>Tue Jun 16 10:40:17 PDT 2009</t>
  </si>
  <si>
    <t>Bradyn_J_L</t>
  </si>
  <si>
    <t xml:space="preserve">@loraleixharding I made a twitter! It's confusing though </t>
  </si>
  <si>
    <t>Tue Jun 16 10:40:21 PDT 2009</t>
  </si>
  <si>
    <t>I know... They never will reply me... It makes me so sad @Dannymcfly @dougiemcfly @tommcfly @mcflyharry @mcflymusic  anyway... I love them</t>
  </si>
  <si>
    <t>Tue Jun 16 10:40:22 PDT 2009</t>
  </si>
  <si>
    <t>roadtoambition</t>
  </si>
  <si>
    <t xml:space="preserve">wondering if friend in the US'd be willing to accept delivery for an Etsy pkg and re-ship it to me pre-wedding. Seller won't send Int'l. </t>
  </si>
  <si>
    <t>Tue Jun 16 10:40:23 PDT 2009</t>
  </si>
  <si>
    <t>MiZzCoPaStEtiC</t>
  </si>
  <si>
    <t>i look like crap in ur backround  lets do that over lol @CASSiiMiNAJ</t>
  </si>
  <si>
    <t>toggleuk</t>
  </si>
  <si>
    <t xml:space="preserve">Apologies for the Flickr RSS bombardment. Twitter feed fails again </t>
  </si>
  <si>
    <t xml:space="preserve">@HeavyHand damn I missed it </t>
  </si>
  <si>
    <t>Tue Jun 16 10:40:20 PDT 2009</t>
  </si>
  <si>
    <t xml:space="preserve">as of now great grandma has been gone for two years, 12 hours and 25 minutes. </t>
  </si>
  <si>
    <t>Tue Jun 16 10:40:24 PDT 2009</t>
  </si>
  <si>
    <t xml:space="preserve">@immature what </t>
  </si>
  <si>
    <t>Tue Jun 16 10:40:25 PDT 2009</t>
  </si>
  <si>
    <t>@Sarah_1991 I'm jealous too  Do you know if she's got any plans to do any shows around the UK??</t>
  </si>
  <si>
    <t>Tue Jun 16 10:40:26 PDT 2009</t>
  </si>
  <si>
    <t>Missing you   can't wait til 8</t>
  </si>
  <si>
    <t xml:space="preserve">@PhillyD Yes Tim Horton's is a Toronto thing. Very sad ain't it </t>
  </si>
  <si>
    <t>KaitlinGurganus</t>
  </si>
  <si>
    <t>Headed to work soon  luckily &amp;quot;work&amp;quot; today consists of making my home-made pasta sauce &amp;amp; meatballs!</t>
  </si>
  <si>
    <t>Tue Jun 16 10:40:27 PDT 2009</t>
  </si>
  <si>
    <t>laydeej</t>
  </si>
  <si>
    <t xml:space="preserve">-- sad; dad isn't doing too well...i think he's dealing with old age depression now. </t>
  </si>
  <si>
    <t>Tue Jun 16 10:40:29 PDT 2009</t>
  </si>
  <si>
    <t>spila</t>
  </si>
  <si>
    <t>My white balloon is missing, help anyone?   -&amp;gt; http://www.shesays.org.uk/</t>
  </si>
  <si>
    <t>Tue Jun 16 10:40:33 PDT 2009</t>
  </si>
  <si>
    <t>ALAPA_ON_ELLEN</t>
  </si>
  <si>
    <t>@twsuccess so, you won't help us with our teacher  ?</t>
  </si>
  <si>
    <t>Tue Jun 16 10:40:38 PDT 2009</t>
  </si>
  <si>
    <t xml:space="preserve">Working through the work day...today is rough </t>
  </si>
  <si>
    <t>Tue Jun 16 10:40:40 PDT 2009</t>
  </si>
  <si>
    <t xml:space="preserve">Aaand... I'm sick. Woke up without a voice and I have an epic show on Saturday </t>
  </si>
  <si>
    <t>Tue Jun 16 10:40:44 PDT 2009</t>
  </si>
  <si>
    <t xml:space="preserve">@MandaNutz what? Without me?! Good thing you didn't go. I would have been sad. </t>
  </si>
  <si>
    <t>Starving, ate nothing all day  waiting for my tea atm</t>
  </si>
  <si>
    <t>Tue Jun 16 10:40:45 PDT 2009</t>
  </si>
  <si>
    <t>tedluck</t>
  </si>
  <si>
    <t xml:space="preserve">@Mtn_Dew Dew locator cannot find Game Fuel at any store within a 50 mile radius of 28711. </t>
  </si>
  <si>
    <t>Tue Jun 16 10:40:46 PDT 2009</t>
  </si>
  <si>
    <t>kristina_rawks</t>
  </si>
  <si>
    <t xml:space="preserve">@grinch87 yeah, but I can't. My internship at the  zoo and work prevent me from doing that </t>
  </si>
  <si>
    <t>Tue Jun 16 10:40:48 PDT 2009</t>
  </si>
  <si>
    <t>courtdub</t>
  </si>
  <si>
    <t xml:space="preserve">Thanks Zicam for taking away my sense of smell! </t>
  </si>
  <si>
    <t>Tue Jun 16 10:40:49 PDT 2009</t>
  </si>
  <si>
    <t xml:space="preserve">more math final shit, just had the worst breakfast </t>
  </si>
  <si>
    <t>Tue Jun 16 10:40:50 PDT 2009</t>
  </si>
  <si>
    <t>aolbrechts</t>
  </si>
  <si>
    <t xml:space="preserve">@tapbots Only US </t>
  </si>
  <si>
    <t>Tue Jun 16 10:40:51 PDT 2009</t>
  </si>
  <si>
    <t>Tue Jun 16 10:40:52 PDT 2009</t>
  </si>
  <si>
    <t>@MazVN I had 2 last week and yesterday, I had 2. i don't wanna be followed by them  they ruin my rep.</t>
  </si>
  <si>
    <t>Tue Jun 16 10:40:53 PDT 2009</t>
  </si>
  <si>
    <t xml:space="preserve">@mohalen Trying to live on a budget of &amp;lt;$150/month for food is not easy. </t>
  </si>
  <si>
    <t>Tue Jun 16 10:40:54 PDT 2009</t>
  </si>
  <si>
    <t>zoeysummer</t>
  </si>
  <si>
    <t xml:space="preserve">all soree </t>
  </si>
  <si>
    <t>Tue Jun 16 10:40:55 PDT 2009</t>
  </si>
  <si>
    <t>VictoriaWells7</t>
  </si>
  <si>
    <t>holy cow! staring at this darn screen is giving me such a head ache  Hopefully this day flies by because my head is going to explode!</t>
  </si>
  <si>
    <t>Tue Jun 16 10:40:56 PDT 2009</t>
  </si>
  <si>
    <t>Iggy159951</t>
  </si>
  <si>
    <t xml:space="preserve">was trying to watch Friday The 13th ON-Demand then it went out </t>
  </si>
  <si>
    <t xml:space="preserve">@agoodappetite damn I feel like I am an easy follow now b/c she is following everyone.  Here I thought I was special </t>
  </si>
  <si>
    <t>Tue Jun 16 10:40:59 PDT 2009</t>
  </si>
  <si>
    <t xml:space="preserve">I've studied for a week for my midterm. I know this material better than I know my own name. Why is my stomach in knots? I hate this </t>
  </si>
  <si>
    <t>Tue Jun 16 10:41:00 PDT 2009</t>
  </si>
  <si>
    <t>peterliu47</t>
  </si>
  <si>
    <t>@AlohaArleen @AlohaArleen Aloha! Afraid I can't stay on island this time.  Commitments on Maui. Raincheck on Tweetup?</t>
  </si>
  <si>
    <t>Tue Jun 16 10:41:01 PDT 2009</t>
  </si>
  <si>
    <t>@wellbalancedpup oh man, now all of you think I'm awful  I do LIKE kids!  Which is why I don't have any really</t>
  </si>
  <si>
    <t>encunningham79</t>
  </si>
  <si>
    <t xml:space="preserve">today is @JefSpoken 's birthday!! He is in Indy  </t>
  </si>
  <si>
    <t>Tue Jun 16 10:41:02 PDT 2009</t>
  </si>
  <si>
    <t xml:space="preserve">need to do the brakes on the MINI </t>
  </si>
  <si>
    <t>Tue Jun 16 10:41:06 PDT 2009</t>
  </si>
  <si>
    <t xml:space="preserve">ok i was whatching twilight and now i cant hear it this really sucks! the best movie day ever ruind </t>
  </si>
  <si>
    <t xml:space="preserve">Thanks @JoePJackson . Never sh&amp;amp;^ on by a bird while driving...but I have 3 times while standing up outside. Embarassing </t>
  </si>
  <si>
    <t>Tue Jun 16 10:41:07 PDT 2009</t>
  </si>
  <si>
    <t>miashae</t>
  </si>
  <si>
    <t xml:space="preserve">at work!! im so ready to go home </t>
  </si>
  <si>
    <t xml:space="preserve">Grrr card board cut </t>
  </si>
  <si>
    <t>Tue Jun 16 10:41:11 PDT 2009</t>
  </si>
  <si>
    <t>@CarmaDee my love  sorry to hear about your mom. She's n my heart..hope she gets better a-sap</t>
  </si>
  <si>
    <t>misuzulive</t>
  </si>
  <si>
    <t>Humidity and rain make my hair  but on the other hand.. Today it is so soft it feels silky &amp;lt;3</t>
  </si>
  <si>
    <t>AnnaAura</t>
  </si>
  <si>
    <t>I can`t stand this!!!Just saw the last episode of 3rd series of Supernatural  Poor Dean ...  have to watch 4th series on english soon!</t>
  </si>
  <si>
    <t>Tue Jun 16 10:41:13 PDT 2009</t>
  </si>
  <si>
    <t>jbschrep</t>
  </si>
  <si>
    <t xml:space="preserve">New Seesmic Desktop update doesn't support #friendfeed. </t>
  </si>
  <si>
    <t>brittyburk</t>
  </si>
  <si>
    <t xml:space="preserve">I have 2nd degree burns all over my left hand and no interesting story behind it </t>
  </si>
  <si>
    <t>NatalieG14</t>
  </si>
  <si>
    <t xml:space="preserve">headache and hayfever!! why is my body against me?? </t>
  </si>
  <si>
    <t xml:space="preserve">@mbobadilla yea im just a baby...i no like shots...especially in the neck. </t>
  </si>
  <si>
    <t>Tue Jun 16 10:41:14 PDT 2009</t>
  </si>
  <si>
    <t>@pobenschain well tell us tweeps whn it does get done!  &amp;amp; im not sure wht im havin. fried pork &amp;lt;--  stew, grilled veggie kabobs, fish.</t>
  </si>
  <si>
    <t xml:space="preserve">my charliedog is at the emergency vet today. may need his 3rd back surgery. </t>
  </si>
  <si>
    <t>ericbraddock</t>
  </si>
  <si>
    <t>@Kristinacarroll Take me with you!  haha</t>
  </si>
  <si>
    <t>Tue Jun 16 10:41:16 PDT 2009</t>
  </si>
  <si>
    <t>ashleyshimabuku</t>
  </si>
  <si>
    <t xml:space="preserve">they turned off the water for building maintenance </t>
  </si>
  <si>
    <t>Tue Jun 16 10:41:18 PDT 2009</t>
  </si>
  <si>
    <t>@ImanSinnokrot ik, i wanna be back in chicago!!!  ooh but the good news is is that i get to see green day on july 3!</t>
  </si>
  <si>
    <t>BunnyNut</t>
  </si>
  <si>
    <t xml:space="preserve">@wendilynnmakeup We can't access Hulu in the UK </t>
  </si>
  <si>
    <t>lexibrenna</t>
  </si>
  <si>
    <t xml:space="preserve">I'm so tired.  I have no energy.  </t>
  </si>
  <si>
    <t>Tue Jun 16 10:41:21 PDT 2009</t>
  </si>
  <si>
    <t>vball199</t>
  </si>
  <si>
    <t xml:space="preserve">My doggie got his toenails clipped and started to bleed... </t>
  </si>
  <si>
    <t>@db0y8199 Yes that is mean...  How u gona forget about me whn u getin ur coffee ..But i will still wait till next time</t>
  </si>
  <si>
    <t>Tue Jun 16 10:41:22 PDT 2009</t>
  </si>
  <si>
    <t>joesmannequin</t>
  </si>
  <si>
    <t>@warcraftgeek LOL! Yeah I did both afflic and destro last night and destro is sweet. Too bad I have to a replenish spec for raids  #wow</t>
  </si>
  <si>
    <t>Tue Jun 16 10:41:24 PDT 2009</t>
  </si>
  <si>
    <t>zootlet2</t>
  </si>
  <si>
    <t xml:space="preserve">@stormcloude oh, poor Chase, poor you! </t>
  </si>
  <si>
    <t xml:space="preserve">@BT1914 *tear* no man....this will be the second one I miss </t>
  </si>
  <si>
    <t>Tue Jun 16 10:41:26 PDT 2009</t>
  </si>
  <si>
    <t>omg jake  my heart is burning. &amp;quot;its like jake's pain sets off little stab of my own</t>
  </si>
  <si>
    <t>Tue Jun 16 10:41:30 PDT 2009</t>
  </si>
  <si>
    <t xml:space="preserve">@lonejohnny ot bad, but stuck at my cousin's house until 7-8PM </t>
  </si>
  <si>
    <t>Tue Jun 16 10:41:32 PDT 2009</t>
  </si>
  <si>
    <t xml:space="preserve">@philspain90 i want LVATT </t>
  </si>
  <si>
    <t>Tue Jun 16 10:41:33 PDT 2009</t>
  </si>
  <si>
    <t>Bones2487</t>
  </si>
  <si>
    <t>this twitter thing is hard to do on a phone!  lol</t>
  </si>
  <si>
    <t>Tue Jun 16 10:41:34 PDT 2009</t>
  </si>
  <si>
    <t xml:space="preserve">@shan27 STOP BEING SO MEAN! </t>
  </si>
  <si>
    <t>Tue Jun 16 10:41:35 PDT 2009</t>
  </si>
  <si>
    <t>AlexCaseyBaby</t>
  </si>
  <si>
    <t xml:space="preserve">@MushroomChannel I didn't mention that my kids didn't actually eat this.  </t>
  </si>
  <si>
    <t>Tue Jun 16 10:41:36 PDT 2009</t>
  </si>
  <si>
    <t xml:space="preserve">@agingdragqueen I double dog dare you to go in there. Also, sidenote: I tried a DAZZLE heart. I am not sparkly. These are defective! </t>
  </si>
  <si>
    <t>Tue Jun 16 10:41:38 PDT 2009</t>
  </si>
  <si>
    <t xml:space="preserve">I'm pretty sure my stomach is staging a revolt. </t>
  </si>
  <si>
    <t>also I am at 80 karma and no ninja emote  http://plurk.com/p/11fm20</t>
  </si>
  <si>
    <t>Tue Jun 16 10:41:40 PDT 2009</t>
  </si>
  <si>
    <t xml:space="preserve">@MandieLovesMac my husband got it for me from Reiss! I only wore it once! </t>
  </si>
  <si>
    <t>karlaxxann</t>
  </si>
  <si>
    <t xml:space="preserve">history &amp;amp;&amp;amp; english finals tomorrow.... ugh    </t>
  </si>
  <si>
    <t>way2cute4dis</t>
  </si>
  <si>
    <t xml:space="preserve">@KC_is_poppin i wish i were at splash way </t>
  </si>
  <si>
    <t>Tue Jun 16 10:41:41 PDT 2009</t>
  </si>
  <si>
    <t>I can't sleep thinkin that LVATT isn't here yet  I can't sleep because i wanna hear and sing their new songs (the ones that i have)  bye</t>
  </si>
  <si>
    <t>brian1127</t>
  </si>
  <si>
    <t xml:space="preserve">@werybrrats we were suppose to attend that event together. </t>
  </si>
  <si>
    <t>Tue Jun 16 10:41:42 PDT 2009</t>
  </si>
  <si>
    <t>lauram952</t>
  </si>
  <si>
    <t xml:space="preserve">Ahhhh Swine Flu is spreading through out Scotland! </t>
  </si>
  <si>
    <t>Tue Jun 16 10:41:43 PDT 2009</t>
  </si>
  <si>
    <t xml:space="preserve">@lilyroseallen link dont seem to work </t>
  </si>
  <si>
    <t>@wonderdra don't be sad?  *huggg* and im having milo despite my better judgement, its comforting. and PMI but who's Marley?</t>
  </si>
  <si>
    <t>Tue Jun 16 10:41:44 PDT 2009</t>
  </si>
  <si>
    <t>xxabbyxx13</t>
  </si>
  <si>
    <t>I lost my softball game last night,  11-9 I'd rather play with my guitar, than play with bats and balls.</t>
  </si>
  <si>
    <t>Tue Jun 16 10:41:46 PDT 2009</t>
  </si>
  <si>
    <t xml:space="preserve">@Grapist Ah the tragic stain of perfection. </t>
  </si>
  <si>
    <t>This_Is_Erin</t>
  </si>
  <si>
    <t xml:space="preserve">@nurse_abby Abby! </t>
  </si>
  <si>
    <t>Hannaaaaaaah</t>
  </si>
  <si>
    <t xml:space="preserve">i got my bottom braces. </t>
  </si>
  <si>
    <t>Tue Jun 16 10:41:48 PDT 2009</t>
  </si>
  <si>
    <t xml:space="preserve">Suddenly miss Andy...like a lot. </t>
  </si>
  <si>
    <t>EiTwum</t>
  </si>
  <si>
    <t xml:space="preserve">Looking forward to watching Chuck later- now back to excel spreadsheets- I am living the dream </t>
  </si>
  <si>
    <t xml:space="preserve">im a bit bored now </t>
  </si>
  <si>
    <t>Tue Jun 16 10:41:49 PDT 2009</t>
  </si>
  <si>
    <t>KatieLynnRyan</t>
  </si>
  <si>
    <t>At work  wishin i was at home in bed with the air conditioner on high it is so hot!!</t>
  </si>
  <si>
    <t>Tue Jun 16 10:41:50 PDT 2009</t>
  </si>
  <si>
    <t>xtopher74</t>
  </si>
  <si>
    <t xml:space="preserve">I wish i could see Madonna in Europe this summer </t>
  </si>
  <si>
    <t>Tue Jun 16 10:41:51 PDT 2009</t>
  </si>
  <si>
    <t xml:space="preserve">i miss my little nephew, he's in the dominican republic </t>
  </si>
  <si>
    <t>Tue Jun 16 10:41:52 PDT 2009</t>
  </si>
  <si>
    <t xml:space="preserve">@iamcaseface not fair </t>
  </si>
  <si>
    <t>Tue Jun 16 10:41:54 PDT 2009</t>
  </si>
  <si>
    <t>FriendFeed is down!  http://bit.ly/EJArg</t>
  </si>
  <si>
    <t>Tue Jun 16 10:41:55 PDT 2009</t>
  </si>
  <si>
    <t>naryga</t>
  </si>
  <si>
    <t xml:space="preserve">Yesterday I mentioned I had not had safari 4 crash on me yet.  I forgot to knock on wood.  Just had crash no. 4 </t>
  </si>
  <si>
    <t>Tue Jun 16 10:41:56 PDT 2009</t>
  </si>
  <si>
    <t xml:space="preserve">@laurajane1594 owen only give me one kiss I got 2 off the others </t>
  </si>
  <si>
    <t>Tue Jun 16 10:41:57 PDT 2009</t>
  </si>
  <si>
    <t>i'm in ketchikan, alaska stealing wifi bc i feel too disconnected with the world on the ship  alaska is pretty!</t>
  </si>
  <si>
    <t>Tue Jun 16 10:41:58 PDT 2009</t>
  </si>
  <si>
    <t>@elvensapphire i'm saad now, I should never have said that  i love he</t>
  </si>
  <si>
    <t>Tue Jun 16 10:43:23 PDT 2009</t>
  </si>
  <si>
    <t>beyondrandom</t>
  </si>
  <si>
    <t xml:space="preserve">back to the all day meeting </t>
  </si>
  <si>
    <t xml:space="preserve">I don't  mean to sound like a tool, but fuck scheduled maintenance!  I wanted to play my druid before work. </t>
  </si>
  <si>
    <t>Tue Jun 16 10:43:24 PDT 2009</t>
  </si>
  <si>
    <t>swlines</t>
  </si>
  <si>
    <t xml:space="preserve">@MostFoolhardy More Europeanisation in this country I fear </t>
  </si>
  <si>
    <t>Tue Jun 16 10:43:25 PDT 2009</t>
  </si>
  <si>
    <t>chriscbird</t>
  </si>
  <si>
    <t xml:space="preserve">Danny's still sick in bed having spent all night sick in the bathroom. Estes is off. </t>
  </si>
  <si>
    <t>level6a</t>
  </si>
  <si>
    <t xml:space="preserve">Damn u rain. U foiled my attempt to walk back to work dry. So this is how I get swine flu. Damn </t>
  </si>
  <si>
    <t>Tue Jun 16 10:43:27 PDT 2009</t>
  </si>
  <si>
    <t>culturecat</t>
  </si>
  <si>
    <t>my poor little baby has a stye  #fb</t>
  </si>
  <si>
    <t>Tue Jun 16 10:43:28 PDT 2009</t>
  </si>
  <si>
    <t>alextrice</t>
  </si>
  <si>
    <t xml:space="preserve">has got too much online classwork to do.  </t>
  </si>
  <si>
    <t>Tue Jun 16 10:43:29 PDT 2009</t>
  </si>
  <si>
    <t>chairmanlove</t>
  </si>
  <si>
    <t xml:space="preserve">@bradgallaway well that's just flat out aggravating </t>
  </si>
  <si>
    <t>sean808080</t>
  </si>
  <si>
    <t>As a child of deaf parents, I know about this too well  --&amp;gt;Wells Fargo Keeps Hanging Up On Your Deaf Grandmother http://bit.ly/6huaQ</t>
  </si>
  <si>
    <t xml:space="preserve">@EA &amp;quot;Here&amp;quot; is likely in the US so whilst I'd love to say yes, I doubt I could </t>
  </si>
  <si>
    <t>Tue Jun 16 10:43:34 PDT 2009</t>
  </si>
  <si>
    <t xml:space="preserve">My eyes are killllllling me. Busy day today Haircut, College shit, Interview, &amp;amp;Work. No time for hanging out today </t>
  </si>
  <si>
    <t>vusanim</t>
  </si>
  <si>
    <t xml:space="preserve">Awsome stuff, much appreciated @tintinnmovie its a long wait </t>
  </si>
  <si>
    <t>Tue Jun 16 10:43:36 PDT 2009</t>
  </si>
  <si>
    <t xml:space="preserve">fuck the math test! i DO NOT born to numbers </t>
  </si>
  <si>
    <t>Tue Jun 16 10:43:38 PDT 2009</t>
  </si>
  <si>
    <t xml:space="preserve">Had to shell out for an Elgato tuner for my Mac.  I've only got analogue signal here in the middle of nowhere so 'The Tube' won't work  </t>
  </si>
  <si>
    <t>Tue Jun 16 10:43:41 PDT 2009</t>
  </si>
  <si>
    <t>danny_the_smirf</t>
  </si>
  <si>
    <t>ooooo i need a new phone  mine keeps turnin off tho it has got half of waterloo beach in</t>
  </si>
  <si>
    <t>Tue Jun 16 10:43:43 PDT 2009</t>
  </si>
  <si>
    <t>MsCameraLady</t>
  </si>
  <si>
    <t xml:space="preserve">i'm working to find a more specific direction in my photography....i feel like i'm all over the place right now... </t>
  </si>
  <si>
    <t>cynpearls777</t>
  </si>
  <si>
    <t>Tue Jun 16 10:43:44 PDT 2009</t>
  </si>
  <si>
    <t>RaY0o0m</t>
  </si>
  <si>
    <t xml:space="preserve">WAITING FOR YOU ..&amp;amp;quot; shwar3 el deera ma etbayen mn il&amp;amp;#039;3bar !! &amp;amp;quot;  ..  Come back to me </t>
  </si>
  <si>
    <t xml:space="preserve">Need to find the right costume for tonight... and I have a ton to do before then, so much for days off </t>
  </si>
  <si>
    <t xml:space="preserve">@guybatty not bad thanks - just nice not to have to go to work but did look at my emails </t>
  </si>
  <si>
    <t>Tue Jun 16 10:43:46 PDT 2009</t>
  </si>
  <si>
    <t>TheDoche</t>
  </si>
  <si>
    <t xml:space="preserve">excited about iPhoniness.  Now i have the itch to buy an apple that will actually allow me to program for the iPhone.  Bye Bye money! </t>
  </si>
  <si>
    <t>LTaylor_Farris</t>
  </si>
  <si>
    <t xml:space="preserve">does she not need mommy anymore?? </t>
  </si>
  <si>
    <t>Tue Jun 16 10:43:47 PDT 2009</t>
  </si>
  <si>
    <t>Boss won't let me leave work early  we're &amp;quot;behind&amp;quot; apparently... Sorry @chrkuhl28 but I won't be able to make it.</t>
  </si>
  <si>
    <t>Tue Jun 16 10:43:48 PDT 2009</t>
  </si>
  <si>
    <t>SmoothieD</t>
  </si>
  <si>
    <t xml:space="preserve">@snickerdoodle85 I'm sorry about your kitty </t>
  </si>
  <si>
    <t>Tue Jun 16 10:43:49 PDT 2009</t>
  </si>
  <si>
    <t xml:space="preserve">@Litelput Yea wth!!! </t>
  </si>
  <si>
    <t>auzzybear420</t>
  </si>
  <si>
    <t xml:space="preserve">im at the doctors office, my mom forgot the immunization papers </t>
  </si>
  <si>
    <t>Tue Jun 16 10:43:52 PDT 2009</t>
  </si>
  <si>
    <t>@elvensapphire Brazilian are anyway, dumb like a door  haha</t>
  </si>
  <si>
    <t xml:space="preserve">@Tikken You mean there are people who dislike HP? What a sad world we live in! </t>
  </si>
  <si>
    <t>Tue Jun 16 10:43:53 PDT 2009</t>
  </si>
  <si>
    <t>supermackid</t>
  </si>
  <si>
    <t>nooo Xbox Live  is down  ahhhh</t>
  </si>
  <si>
    <t>Tue Jun 16 10:43:56 PDT 2009</t>
  </si>
  <si>
    <t>JAKECRRUZZ</t>
  </si>
  <si>
    <t xml:space="preserve">FFF MY REDSTEEL GAME IS LIKE FRIED GREAT, </t>
  </si>
  <si>
    <t>Tue Jun 16 10:43:58 PDT 2009</t>
  </si>
  <si>
    <t xml:space="preserve">My Sonic needs new batteries </t>
  </si>
  <si>
    <t xml:space="preserve">so... no more scrubs... what am I going to do now?  getting bored again? oh pls no... </t>
  </si>
  <si>
    <t>Tue Jun 16 10:43:59 PDT 2009</t>
  </si>
  <si>
    <t>natepu</t>
  </si>
  <si>
    <t>Christ  why did it have to be someone nice</t>
  </si>
  <si>
    <t xml:space="preserve">i'm mad that my twitter picture won't upload </t>
  </si>
  <si>
    <t>Tue Jun 16 10:44:00 PDT 2009</t>
  </si>
  <si>
    <t>DJMOJO85</t>
  </si>
  <si>
    <t xml:space="preserve">Xbox live is down for maintenance </t>
  </si>
  <si>
    <t>Tue Jun 16 10:44:03 PDT 2009</t>
  </si>
  <si>
    <t>1xDanceGirlx3</t>
  </si>
  <si>
    <t xml:space="preserve">my biggest wish is, that i meeet you. But iÂ´m so sad, because i nerver meet you </t>
  </si>
  <si>
    <t>Tue Jun 16 10:44:05 PDT 2009</t>
  </si>
  <si>
    <t>Leebeeloo</t>
  </si>
  <si>
    <t xml:space="preserve">@ThePaulDaniels looks like one of your followers has eloped with your swans! 5 to go now! awww </t>
  </si>
  <si>
    <t>Tue Jun 16 10:44:06 PDT 2009</t>
  </si>
  <si>
    <t xml:space="preserve">alright! day almost 1/2 way done...NOT! back to work </t>
  </si>
  <si>
    <t>Tue Jun 16 10:44:07 PDT 2009</t>
  </si>
  <si>
    <t>allie4eva</t>
  </si>
  <si>
    <t xml:space="preserve">I hate it when friends are in drama it just sucks </t>
  </si>
  <si>
    <t>@JenTheArmyWife awww, lucky lucky! I haven't IMed/cammed with mine in over a month  they need to port soon!! lol</t>
  </si>
  <si>
    <t>Tue Jun 16 10:44:08 PDT 2009</t>
  </si>
  <si>
    <t>jessianndaniels</t>
  </si>
  <si>
    <t>studyinggg  cant wait for exams to be done</t>
  </si>
  <si>
    <t>Tue Jun 16 10:44:10 PDT 2009</t>
  </si>
  <si>
    <t>Majella86</t>
  </si>
  <si>
    <t xml:space="preserve">Wishing i was sumwere else! </t>
  </si>
  <si>
    <t>PeachAnwar</t>
  </si>
  <si>
    <t>Today I just missed a training program for a sales officer in a bank  I shouldn't have given it up for something cliche ;(</t>
  </si>
  <si>
    <t>jas4uc</t>
  </si>
  <si>
    <t>@Klaviermann fine  im going to turn emo now</t>
  </si>
  <si>
    <t>Tue Jun 16 10:44:11 PDT 2009</t>
  </si>
  <si>
    <t xml:space="preserve">@GuitarLove08 wow, you're just throwing love around today ;) I didn't get my LVATT in the mail today </t>
  </si>
  <si>
    <t xml:space="preserve">@HolleyMonelle Yeah I tried Turkey egg &amp;amp; Cheese before. Jose made it for me. I swore I told him turkey bacon! I was tight when I bit it. </t>
  </si>
  <si>
    <t>Tue Jun 16 10:44:12 PDT 2009</t>
  </si>
  <si>
    <t>toxykdandelion</t>
  </si>
  <si>
    <t xml:space="preserve">Home.. Happy to be home bit missing CT. </t>
  </si>
  <si>
    <t>Tue Jun 16 10:44:16 PDT 2009</t>
  </si>
  <si>
    <t xml:space="preserve">I am struggling to tweet without my spectacles </t>
  </si>
  <si>
    <t xml:space="preserve">Nope, no Kiwi today either </t>
  </si>
  <si>
    <t xml:space="preserve">@bRit08xo i know. its crazy i don't even realize how late it is, and im not really tired either. it sucks </t>
  </si>
  <si>
    <t>Tue Jun 16 10:44:18 PDT 2009</t>
  </si>
  <si>
    <t>CORAANN123</t>
  </si>
  <si>
    <t xml:space="preserve">Homework for summer school........ soooooooo bored </t>
  </si>
  <si>
    <t>Tue Jun 16 10:44:19 PDT 2009</t>
  </si>
  <si>
    <t>hevowen</t>
  </si>
  <si>
    <t>it worked for me  @toymaloy haha forgot to put your name in then ;)</t>
  </si>
  <si>
    <t>Tue Jun 16 10:44:22 PDT 2009</t>
  </si>
  <si>
    <t xml:space="preserve">I hate summer school. </t>
  </si>
  <si>
    <t>Tue Jun 16 10:44:23 PDT 2009</t>
  </si>
  <si>
    <t>1 exam down 3 to go  advanced functions tomorrow! eep</t>
  </si>
  <si>
    <t>Tue Jun 16 10:44:25 PDT 2009</t>
  </si>
  <si>
    <t>iTouchAppinfo</t>
  </si>
  <si>
    <t xml:space="preserve">@Domness I went to do a twitterville app rev and it crashes </t>
  </si>
  <si>
    <t>Tue Jun 16 10:44:26 PDT 2009</t>
  </si>
  <si>
    <t xml:space="preserve">â™« â™ª listening  Wise Up - Aimee Mann â™« â™ª </t>
  </si>
  <si>
    <t xml:space="preserve">I have my headphones on and a book out, yet two people have felt the need to small talk </t>
  </si>
  <si>
    <t>Tue Jun 16 10:44:27 PDT 2009</t>
  </si>
  <si>
    <t>ailinalei</t>
  </si>
  <si>
    <t>@laydeej sorry to hear that janet.  I pray ur dad gets well.</t>
  </si>
  <si>
    <t>Tue Jun 16 10:44:30 PDT 2009</t>
  </si>
  <si>
    <t xml:space="preserve">At work and in pain!! </t>
  </si>
  <si>
    <t>Tue Jun 16 10:44:31 PDT 2009</t>
  </si>
  <si>
    <t>katyjannn</t>
  </si>
  <si>
    <t xml:space="preserve">No car for a week. </t>
  </si>
  <si>
    <t xml:space="preserve">Depeche Mode in Latvia is officially canceled </t>
  </si>
  <si>
    <t>Tue Jun 16 10:44:32 PDT 2009</t>
  </si>
  <si>
    <t>@anaitaa aw im sorry!  but as i said before, i wish you all the luck in the world! you'll do great, no worries. ;)</t>
  </si>
  <si>
    <t xml:space="preserve">i dispise homework.... google is my enemy </t>
  </si>
  <si>
    <t>Tue Jun 16 10:44:33 PDT 2009</t>
  </si>
  <si>
    <t xml:space="preserve">Stupid mr reinhard has to go n stress out my best friend senior drum major </t>
  </si>
  <si>
    <t>Tue Jun 16 10:44:34 PDT 2009</t>
  </si>
  <si>
    <t xml:space="preserve">I wish I had Bluray </t>
  </si>
  <si>
    <t>Tue Jun 16 10:44:38 PDT 2009</t>
  </si>
  <si>
    <t xml:space="preserve">@alanQuatermain oh what &amp;gt;&amp;lt; arh, baffled </t>
  </si>
  <si>
    <t xml:space="preserve">All of my buddy lists seem so emo </t>
  </si>
  <si>
    <t>fransiscahd</t>
  </si>
  <si>
    <t xml:space="preserve">Uh, selecting 60 out of XX pics will surely torture my forefinger, mas @kuncoro </t>
  </si>
  <si>
    <t>Tue Jun 16 10:44:39 PDT 2009</t>
  </si>
  <si>
    <t>DerrenLitten</t>
  </si>
  <si>
    <t xml:space="preserve">@MANDYINTORQUAY He flew at 5pm. So no unfortunately no Mateo kiss for yr mum. </t>
  </si>
  <si>
    <t>Dentedhalo69</t>
  </si>
  <si>
    <t xml:space="preserve">still pist about my missing cd </t>
  </si>
  <si>
    <t>Tue Jun 16 10:44:41 PDT 2009</t>
  </si>
  <si>
    <t xml:space="preserve">@alisonkent aww, i wanted to tell you what to do but i'm in the wrong country </t>
  </si>
  <si>
    <t>Tue Jun 16 10:44:42 PDT 2009</t>
  </si>
  <si>
    <t>@elvensapphire I'm brazilian so brazilian are anyway, dumb like a door  haha</t>
  </si>
  <si>
    <t>Tue Jun 16 10:44:43 PDT 2009</t>
  </si>
  <si>
    <t>blettany</t>
  </si>
  <si>
    <t xml:space="preserve">Lunch with Jenn and Morgan! I wish @smsibcy could be there! </t>
  </si>
  <si>
    <t>Tue Jun 16 10:45:01 PDT 2009</t>
  </si>
  <si>
    <t>Margaret76</t>
  </si>
  <si>
    <t xml:space="preserve">@jgeordge  I dont know about the new Melrose Place but I am sure I will get hooked like 90210. LOL!  I want to go home now </t>
  </si>
  <si>
    <t>Tue Jun 16 10:45:03 PDT 2009</t>
  </si>
  <si>
    <t>JimmyMac74</t>
  </si>
  <si>
    <t>Checking into running club. Not in the mood.   http://bit.ly/pLZUN</t>
  </si>
  <si>
    <t>amandajayeziggy</t>
  </si>
  <si>
    <t xml:space="preserve">Four finals down, two to go. I read all 200 questions so now i have a migraine and a tummy ache </t>
  </si>
  <si>
    <t>Tue Jun 16 10:45:04 PDT 2009</t>
  </si>
  <si>
    <t>Eff chicken place line is too long  ill eat charleys.</t>
  </si>
  <si>
    <t>@j2klive nah a dint know it was by u wen am dere singin along to it bt a do and am sorry  like a sed tho BIGGG TUNE</t>
  </si>
  <si>
    <t>Marius_Jurani</t>
  </si>
  <si>
    <t xml:space="preserve">@stefieannmusic just watched the video. great lyrics. simple, beautiful and then I looked up saw you smiling and the spell was broken </t>
  </si>
  <si>
    <t>Tue Jun 16 10:45:08 PDT 2009</t>
  </si>
  <si>
    <t xml:space="preserve">@3btracks yeah, I'm not performing anymore, sucks. Next time </t>
  </si>
  <si>
    <t>Tue Jun 16 10:45:09 PDT 2009</t>
  </si>
  <si>
    <t>crazycortese1</t>
  </si>
  <si>
    <t xml:space="preserve">Doing laundry...   </t>
  </si>
  <si>
    <t>Tue Jun 16 10:45:10 PDT 2009</t>
  </si>
  <si>
    <t>CHEECHEE2020</t>
  </si>
  <si>
    <t>They have a better control over the elevators today and then they slowed down sadness   #neocon09</t>
  </si>
  <si>
    <t>Losjuevos</t>
  </si>
  <si>
    <t>... gotta tutor  MARISSA K. IF U R READING THIS I MISS YOU!</t>
  </si>
  <si>
    <t>Tue Jun 16 10:45:12 PDT 2009</t>
  </si>
  <si>
    <t>so0beautifulxx3</t>
  </si>
  <si>
    <t>still at work  very excited for pride!!! ahhhhhh!</t>
  </si>
  <si>
    <t>cocolowecoco</t>
  </si>
  <si>
    <t xml:space="preserve">Raining... Bummer </t>
  </si>
  <si>
    <t>Tue Jun 16 10:45:13 PDT 2009</t>
  </si>
  <si>
    <t xml:space="preserve">I broke my spectacles during my camp in Bangalore  Tomorrow I have to manage the whole day in class without it </t>
  </si>
  <si>
    <t>lechellez</t>
  </si>
  <si>
    <t xml:space="preserve">@T_ScottJr I was swamped by 5,000 people .. I didn't get to see a lot of my friends. It sucked. I missed out on photo ops and everything. </t>
  </si>
  <si>
    <t>Tue Jun 16 10:45:16 PDT 2009</t>
  </si>
  <si>
    <t>Back in the office  Booo can't wait until 5!! No over time tonight!</t>
  </si>
  <si>
    <t>Tue Jun 16 10:45:19 PDT 2009</t>
  </si>
  <si>
    <t>missedith01</t>
  </si>
  <si>
    <t xml:space="preserve">Too eager to type and too hungry not to nibble and have now got cheese embedded in my keyboard. </t>
  </si>
  <si>
    <t>Tue Jun 16 10:45:22 PDT 2009</t>
  </si>
  <si>
    <t xml:space="preserve">Ughhhh another huge crack on my windshield wtf ... &amp;quot; Super annoying ... Its big </t>
  </si>
  <si>
    <t>Tue Jun 16 10:45:23 PDT 2009</t>
  </si>
  <si>
    <t>esulliva</t>
  </si>
  <si>
    <t xml:space="preserve">@Moshiah sorry, I am not aware of any updated PDF </t>
  </si>
  <si>
    <t>Tue Jun 16 10:45:26 PDT 2009</t>
  </si>
  <si>
    <t>is going to miss the CMT music awards tonight.  someone record it for me?</t>
  </si>
  <si>
    <t xml:space="preserve">Such a nice day and I have to be stuck inside a stupid mall </t>
  </si>
  <si>
    <t>Tue Jun 16 10:45:27 PDT 2009</t>
  </si>
  <si>
    <t xml:space="preserve">@johnkatez a Lost themed party?? Oh man I want to go to one of them </t>
  </si>
  <si>
    <t>Tue Jun 16 10:45:28 PDT 2009</t>
  </si>
  <si>
    <t>@mayawesome and McFly came on im sooo jelous   all my 7 fav guys at once and i wasnt there to see it</t>
  </si>
  <si>
    <t>Tue Jun 16 10:45:31 PDT 2009</t>
  </si>
  <si>
    <t xml:space="preserve">@maurae Awesome and readable, yes  Too bad my resolution cuts Sheldon </t>
  </si>
  <si>
    <t>Tue Jun 16 10:45:32 PDT 2009</t>
  </si>
  <si>
    <t>vibrantcolorz</t>
  </si>
  <si>
    <t>i always get sick when i go somewhere special or on special events  i have to drink hot stuff for my throat...yucky</t>
  </si>
  <si>
    <t>Tue Jun 16 10:45:35 PDT 2009</t>
  </si>
  <si>
    <t xml:space="preserve">i really dont know if all this stuff will fit in the car. this worries me. srsly. </t>
  </si>
  <si>
    <t>Tue Jun 16 10:45:36 PDT 2009</t>
  </si>
  <si>
    <t>gisellevincent</t>
  </si>
  <si>
    <t xml:space="preserve">Dropped my parents off at the airport last night.  The house seems to quiet since they left. </t>
  </si>
  <si>
    <t>Tue Jun 16 10:45:37 PDT 2009</t>
  </si>
  <si>
    <t xml:space="preserve">@officialmgnfox Also, I don't have Green Lantern underwear. Just Silver Surfer &amp;gt;__&amp;gt; And Spider-man &amp;gt;__&amp;gt; My sister bought BOTH for me. </t>
  </si>
  <si>
    <t>Tue Jun 16 10:45:40 PDT 2009</t>
  </si>
  <si>
    <t xml:space="preserve">ok no burger today  maybe friday then </t>
  </si>
  <si>
    <t>Tue Jun 16 10:45:41 PDT 2009</t>
  </si>
  <si>
    <t>I can`t stand this!!!Just saw the last episode of 3rd season of Supernatural  Poor Dean ...  have to watch 4th season on english soon!</t>
  </si>
  <si>
    <t>Tue Jun 16 10:45:42 PDT 2009</t>
  </si>
  <si>
    <t>So after leading the hockey pool the entire time, I ended up in second  so much for my new camera!</t>
  </si>
  <si>
    <t>Sarai_Tamar</t>
  </si>
  <si>
    <t>At home.... is freaking hot!  Any ways.... super blessed, even in adversity God is with me! I love u God!</t>
  </si>
  <si>
    <t>Tue Jun 16 10:45:43 PDT 2009</t>
  </si>
  <si>
    <t>keisbs</t>
  </si>
  <si>
    <t xml:space="preserve">@JasonBainum you know I think you have to pay for the peanuts now </t>
  </si>
  <si>
    <t>Tue Jun 16 10:45:44 PDT 2009</t>
  </si>
  <si>
    <t>kirsty_614</t>
  </si>
  <si>
    <t xml:space="preserve">What a draggggggggggg court was today </t>
  </si>
  <si>
    <t>Tue Jun 16 10:45:45 PDT 2009</t>
  </si>
  <si>
    <t>nessarecine</t>
  </si>
  <si>
    <t xml:space="preserve">Tired of being here </t>
  </si>
  <si>
    <t>Tue Jun 16 10:45:47 PDT 2009</t>
  </si>
  <si>
    <t>beeeeee</t>
  </si>
  <si>
    <t xml:space="preserve">maybe this is going to be a not so good day </t>
  </si>
  <si>
    <t xml:space="preserve">Ugh. Why is it all these online multiplayer games don't let you play co-op locally? </t>
  </si>
  <si>
    <t>Tue Jun 16 10:45:49 PDT 2009</t>
  </si>
  <si>
    <t>yolmorefi</t>
  </si>
  <si>
    <t xml:space="preserve">@ArmA2PC and if we don't live in London </t>
  </si>
  <si>
    <t>My browser is slow to load  Taj</t>
  </si>
  <si>
    <t xml:space="preserve">Dancing around to Leeds United by @amandapalmer = WIN Doing  it while holding a palette full of paint = FAIL paint on the carpet </t>
  </si>
  <si>
    <t>Tue Jun 16 10:45:51 PDT 2009</t>
  </si>
  <si>
    <t>DMelsome</t>
  </si>
  <si>
    <t xml:space="preserve">@androinica Have you heard of a problem with the HTC Magic where the g-sensor stops working?? Mine now wont rotate the screen </t>
  </si>
  <si>
    <t>Tue Jun 16 10:45:54 PDT 2009</t>
  </si>
  <si>
    <t>@phoenixlike so far only the obey x tupac print is up, david flores x ODB is still in a tube  and i've been looking for eazy!</t>
  </si>
  <si>
    <t>Tue Jun 16 10:45:55 PDT 2009</t>
  </si>
  <si>
    <t xml:space="preserve">Jeez, the mother takes 4ever 2 get outta work! </t>
  </si>
  <si>
    <t>Tue Jun 16 10:45:56 PDT 2009</t>
  </si>
  <si>
    <t>lydaspyda</t>
  </si>
  <si>
    <t>so upset,.....i cryed myself to sleep last night  when will this enddd</t>
  </si>
  <si>
    <t>Tue Jun 16 10:45:58 PDT 2009</t>
  </si>
  <si>
    <t>Tthorpe79</t>
  </si>
  <si>
    <t xml:space="preserve">@maclark11 I believe August sadly we have to wait 2 months </t>
  </si>
  <si>
    <t xml:space="preserve">backk from cheer practice...so fuc8ckin soooreeee </t>
  </si>
  <si>
    <t>Tue Jun 16 10:45:59 PDT 2009</t>
  </si>
  <si>
    <t>Tijany</t>
  </si>
  <si>
    <t xml:space="preserve">Need some sunshine... What about summer?? ItÂ´s june... </t>
  </si>
  <si>
    <t>minnaan</t>
  </si>
  <si>
    <t xml:space="preserve">@sierramin intermix sale? I wish i wasn't so consistently BROKE </t>
  </si>
  <si>
    <t>Tue Jun 16 10:46:01 PDT 2009</t>
  </si>
  <si>
    <t xml:space="preserve">Now scared to read the other chapters, in case the rest of the Digital Britain report is as bad as the radio chapter </t>
  </si>
  <si>
    <t>Tue Jun 16 10:46:02 PDT 2009</t>
  </si>
  <si>
    <t>@alyssamichaela  haha jk. howd you end up getting to work that?</t>
  </si>
  <si>
    <t>Tue Jun 16 10:46:03 PDT 2009</t>
  </si>
  <si>
    <t xml:space="preserve">@souljaboytellem link takes me to where I have to sign in </t>
  </si>
  <si>
    <t>Tue Jun 16 10:46:04 PDT 2009</t>
  </si>
  <si>
    <t>Leeann101</t>
  </si>
  <si>
    <t xml:space="preserve">is so upset that she has lemon marrang pie in the house and ice cream but is dieting </t>
  </si>
  <si>
    <t>Tue Jun 16 10:46:07 PDT 2009</t>
  </si>
  <si>
    <t xml:space="preserve">watching videos of faith no more at download (including pokerface/chinese arithmetic!!!). i can't believe i wasn't there to see them </t>
  </si>
  <si>
    <t>Tue Jun 16 10:46:08 PDT 2009</t>
  </si>
  <si>
    <t xml:space="preserve">I'm hungry but waiting for S before I put the dinner on - He's not even phoned yet to say he's on his way home from work! </t>
  </si>
  <si>
    <t>Tue Jun 16 10:46:10 PDT 2009</t>
  </si>
  <si>
    <t>jamievallin</t>
  </si>
  <si>
    <t xml:space="preserve">I feel so needy </t>
  </si>
  <si>
    <t>ameliasperm</t>
  </si>
  <si>
    <t xml:space="preserve">Ow. I bruised my bum in Chemistry today and it really hurts. It hurts to sit </t>
  </si>
  <si>
    <t>Tue Jun 16 10:46:11 PDT 2009</t>
  </si>
  <si>
    <t>maniacmiler</t>
  </si>
  <si>
    <t xml:space="preserve">It sucks missing someone......   </t>
  </si>
  <si>
    <t>Tue Jun 16 10:46:12 PDT 2009</t>
  </si>
  <si>
    <t xml:space="preserve">HEY FAM. I WILL NOT BE PERFORMING TONIGHT!!! SORRY TO ALL WHO PLANNED ON COMING. IF YOU BOUGHT TIX FROM ME, I HAVE YOUR MONEY. SO SORRY </t>
  </si>
  <si>
    <t>Tue Jun 16 10:46:14 PDT 2009</t>
  </si>
  <si>
    <t xml:space="preserve">My eyeball just karate kicked my contact. My eyelid tried to stop it... But was unsuccessful in its attempt. Eyeball wins. </t>
  </si>
  <si>
    <t>Tue Jun 16 10:46:15 PDT 2009</t>
  </si>
  <si>
    <t>kristacolvin</t>
  </si>
  <si>
    <t>@waterstonej dang... about an hour to go... wondering if a headache will follow  *replacing bib now!)</t>
  </si>
  <si>
    <t>Tue Jun 16 10:46:16 PDT 2009</t>
  </si>
  <si>
    <t>aishafierce</t>
  </si>
  <si>
    <t xml:space="preserve">Lunch Break ...looking for one to lunch with me?? TU campus is sooo boring in the summer </t>
  </si>
  <si>
    <t>Tue Jun 16 10:46:17 PDT 2009</t>
  </si>
  <si>
    <t>spiral_nebula</t>
  </si>
  <si>
    <t>Balcony door closed and I can still hear them  And now it's dark in my room; I have to turn the lights on, but I feel like it's so early..</t>
  </si>
  <si>
    <t>Tue Jun 16 10:46:19 PDT 2009</t>
  </si>
  <si>
    <t>danimov</t>
  </si>
  <si>
    <t xml:space="preserve">@dyoung322 that bit URL didn't work </t>
  </si>
  <si>
    <t>Tue Jun 16 10:46:22 PDT 2009</t>
  </si>
  <si>
    <t xml:space="preserve">Dropped my parents off at the airport last night.  The house seems too quiet since they left. </t>
  </si>
  <si>
    <t>Tue Jun 16 10:46:24 PDT 2009</t>
  </si>
  <si>
    <t>libbyh</t>
  </si>
  <si>
    <t xml:space="preserve">@stormy_brow i'm glad to see the system has calmed down about the flu, but i'm still sorry you have it </t>
  </si>
  <si>
    <t>succmydicc</t>
  </si>
  <si>
    <t xml:space="preserve">damnit xbox live finna be down for 24 hrs </t>
  </si>
  <si>
    <t>MariLuvsJordanK</t>
  </si>
  <si>
    <t xml:space="preserve">@jordanknight do ure eyelashes not TINK anymore? Cuz we haven't gotten one 2day </t>
  </si>
  <si>
    <t>Tue Jun 16 10:46:25 PDT 2009</t>
  </si>
  <si>
    <t xml:space="preserve">Grabbing lunch and then meetings for the rest of the day. Pray for my knee I hurt it </t>
  </si>
  <si>
    <t>Jen_Willcut</t>
  </si>
  <si>
    <t xml:space="preserve">#iranelection #gr88 can't find the clicker </t>
  </si>
  <si>
    <t>BillCosby</t>
  </si>
  <si>
    <t>@PaulyShore Wtf, I thought he was exclusive to me  http://i43.tinypic.com/2a5kisl.jpg</t>
  </si>
  <si>
    <t>Tue Jun 16 10:46:26 PDT 2009</t>
  </si>
  <si>
    <t xml:space="preserve">@jsmnv @kristeeeez so yeah, I can't go </t>
  </si>
  <si>
    <t>Im really tired from getting up at 6:30 every morning to babysitt all day ugh  have to take kelton to the pool what fun that shall be</t>
  </si>
  <si>
    <t>Tue Jun 16 10:46:27 PDT 2009</t>
  </si>
  <si>
    <t>I MISS MY FRIENDS FROM ITHACA  @tgtashiie @trlmeah12 @callmebianca</t>
  </si>
  <si>
    <t>redpeonyphoto</t>
  </si>
  <si>
    <t xml:space="preserve">Sorry about that last post clicked on a site posted from @mystarbucksidea, I didn't know signing up would cause that tweet to appear. </t>
  </si>
  <si>
    <t xml:space="preserve">@ricandhislife I've got to check my mail. </t>
  </si>
  <si>
    <t>Tue Jun 16 10:47:22 PDT 2009</t>
  </si>
  <si>
    <t>@MsJuicy313 I know!  I'm not hurtin anymore tho! Yesterday really did murder it! And I don't know, he trying to make a comeback :-/</t>
  </si>
  <si>
    <t>I miss Morgantown and my wonderful Friends and Family.    BUT I love my Jay and my doggies.  Wouldn't have it any other way!</t>
  </si>
  <si>
    <t>Tue Jun 16 10:47:25 PDT 2009</t>
  </si>
  <si>
    <t>@Liezelfr Homesick again, my friend?  *sends comforting thoughts*</t>
  </si>
  <si>
    <t>calliejayyy</t>
  </si>
  <si>
    <t xml:space="preserve">work in 2 hrs. blah....3-11.   </t>
  </si>
  <si>
    <t xml:space="preserve">@bubblegarm I know the feeling. Nothing worse ever than to not feel comfortable in your own skin. Especially in summer </t>
  </si>
  <si>
    <t>Tue Jun 16 10:47:26 PDT 2009</t>
  </si>
  <si>
    <t>yayRIDDHI</t>
  </si>
  <si>
    <t>aww everyone has cool pictures with their LVATT CD's...mines on itunes  i feeel so uncoool!</t>
  </si>
  <si>
    <t xml:space="preserve">Walkin to st.johns with a sore foot! Save me someone! </t>
  </si>
  <si>
    <t>Tue Jun 16 10:47:27 PDT 2009</t>
  </si>
  <si>
    <t xml:space="preserve">@videocamgirl Sorry, no low coming around here and it's not winter. </t>
  </si>
  <si>
    <t>Tue Jun 16 10:47:28 PDT 2009</t>
  </si>
  <si>
    <t>SRowl</t>
  </si>
  <si>
    <t xml:space="preserve">I have an uncontrollable hiccup fit going on! </t>
  </si>
  <si>
    <t xml:space="preserve">okay so i might go to urgent care today.. im scared! i want to cry </t>
  </si>
  <si>
    <t>Tue Jun 16 10:47:30 PDT 2009</t>
  </si>
  <si>
    <t xml:space="preserve">I need people to keep the blog updated whilst we're away, if you're interested, let me know! I didn't get a reply from anyone else </t>
  </si>
  <si>
    <t>Tue Jun 16 10:47:31 PDT 2009</t>
  </si>
  <si>
    <t>erichernz</t>
  </si>
  <si>
    <t>No Live tonight, whatever shall I do?!  No 1 vs 100, no Gears (1!) online, no Cellfactor, no Netflix, ARGGHHH! Please, someone shoot me!</t>
  </si>
  <si>
    <t>Tue Jun 16 10:47:32 PDT 2009</t>
  </si>
  <si>
    <t>@richard4481 Rub it in you bastard Â¬_Â¬ @eARom  Thanks anyways.</t>
  </si>
  <si>
    <t>Tue Jun 16 10:47:33 PDT 2009</t>
  </si>
  <si>
    <t xml:space="preserve">Why isn't there a Jack In The Box near here?! </t>
  </si>
  <si>
    <t>Tue Jun 16 10:47:34 PDT 2009</t>
  </si>
  <si>
    <t>Jacky__x3</t>
  </si>
  <si>
    <t xml:space="preserve">I'm feeling.. sad? strange? confused? I don't know. </t>
  </si>
  <si>
    <t>Scalymackers</t>
  </si>
  <si>
    <t xml:space="preserve">@angryturd007 xbox is down </t>
  </si>
  <si>
    <t>arghtisjenn</t>
  </si>
  <si>
    <t xml:space="preserve">@markiebe seriously! </t>
  </si>
  <si>
    <t>Tue Jun 16 10:47:38 PDT 2009</t>
  </si>
  <si>
    <t xml:space="preserve">I think @dariusjamar is gonna fight me next time he sees me in the club and I'm scared.He's my brother and I don't want us to fight </t>
  </si>
  <si>
    <t>Tue Jun 16 10:47:39 PDT 2009</t>
  </si>
  <si>
    <t>gracieANGEL</t>
  </si>
  <si>
    <t>Tue Jun 16 10:47:43 PDT 2009</t>
  </si>
  <si>
    <t>SuziSteffen</t>
  </si>
  <si>
    <t xml:space="preserve">@samuelrutldge @chiaslut The real problem for me is that I need a way to manage multiple accounts. DestroyTwitter won't work for that. </t>
  </si>
  <si>
    <t>Tue Jun 16 10:47:44 PDT 2009</t>
  </si>
  <si>
    <t xml:space="preserve">Cant Believe I Missed Out On JB, McFly &amp;amp; Demi Last Night...Wudda Been The Perfect Concert </t>
  </si>
  <si>
    <t>beccaabc</t>
  </si>
  <si>
    <t>chemistry exam tomorow  nto goood.</t>
  </si>
  <si>
    <t>Tue Jun 16 10:47:46 PDT 2009</t>
  </si>
  <si>
    <t>ZTF4</t>
  </si>
  <si>
    <t xml:space="preserve">dont feel loved anymore </t>
  </si>
  <si>
    <t>Tue Jun 16 10:47:48 PDT 2009</t>
  </si>
  <si>
    <t xml:space="preserve">@bettieboudoir I was actually thinking taxidermy would be a cool career but I wouldn't want to stuff murdered grizzlies and whatnot </t>
  </si>
  <si>
    <t>Tue Jun 16 10:47:49 PDT 2009</t>
  </si>
  <si>
    <t>lorenatarin</t>
  </si>
  <si>
    <t xml:space="preserve">True friends are hard to find...I thought I knew who mine were, but I guess not.  </t>
  </si>
  <si>
    <t>Tue Jun 16 10:47:53 PDT 2009</t>
  </si>
  <si>
    <t>LeeanneKellett</t>
  </si>
  <si>
    <t xml:space="preserve">Karate night, but only watching tonite. Bad ankle and inflammed bursar in hip </t>
  </si>
  <si>
    <t>g_spott</t>
  </si>
  <si>
    <t xml:space="preserve">I had that dream again last night , but this time I felt nothing </t>
  </si>
  <si>
    <t>Tue Jun 16 10:47:56 PDT 2009</t>
  </si>
  <si>
    <t xml:space="preserve">@CourtnessMonstr wtf is that? i miss you, best friend. </t>
  </si>
  <si>
    <t>0whole1</t>
  </si>
  <si>
    <t>@TRconnie @julie_333 Sorry for extraneous include.  So very GOP of me.</t>
  </si>
  <si>
    <t>Tue Jun 16 10:47:57 PDT 2009</t>
  </si>
  <si>
    <t>CommunityMGR</t>
  </si>
  <si>
    <t xml:space="preserve">@ewchaisson I'm not sure, LOL!  I didn't draw the photo, so I'm not sure about the *sick?* not-so-smiley-guy... </t>
  </si>
  <si>
    <t>@HarlemChinadoll just like starbucks  the starbuck next to my job see me n already know what I want lol I just pay get my crack n leave</t>
  </si>
  <si>
    <t>Tue Jun 16 10:47:58 PDT 2009</t>
  </si>
  <si>
    <t>RachWillx</t>
  </si>
  <si>
    <t>has finished college  bring on the summer though!</t>
  </si>
  <si>
    <t>Tue Jun 16 10:48:03 PDT 2009</t>
  </si>
  <si>
    <t>Tue Jun 16 10:48:04 PDT 2009</t>
  </si>
  <si>
    <t xml:space="preserve">@colormehungry don't worry girl...i'll be reminiscin work too. </t>
  </si>
  <si>
    <t>Tue Jun 16 10:48:06 PDT 2009</t>
  </si>
  <si>
    <t>Headache  Hope this Ibuprofen is gonna kick in quickly...</t>
  </si>
  <si>
    <t xml:space="preserve">Really considering moving 2 d miracle mile but there r no freeways near </t>
  </si>
  <si>
    <t>Oh shit! @Miss__Anne has made me sick  oh well, i only gotta study. Bleh</t>
  </si>
  <si>
    <t>Tue Jun 16 10:48:08 PDT 2009</t>
  </si>
  <si>
    <t>@Ijnco I know. I'm new here. So I still don't have juice  I hate the aerospace industry.</t>
  </si>
  <si>
    <t>Tue Jun 16 10:48:09 PDT 2009</t>
  </si>
  <si>
    <t>just blogged about the wedding issue it sounds rather bitchy i apoligise  http://lucyluvsgaz.blogspot.com/</t>
  </si>
  <si>
    <t>Tue Jun 16 10:48:10 PDT 2009</t>
  </si>
  <si>
    <t xml:space="preserve">going to make a salad, when all I really want is Kyan's kolaches. </t>
  </si>
  <si>
    <t>Tue Jun 16 10:48:11 PDT 2009</t>
  </si>
  <si>
    <t>Florcitass</t>
  </si>
  <si>
    <t xml:space="preserve">At 16.00hs far from home again </t>
  </si>
  <si>
    <t>Musics1stlove</t>
  </si>
  <si>
    <t xml:space="preserve">I HATE MY PHONE!! to all of you who send me messages, im not ignoring, i  cant respond! </t>
  </si>
  <si>
    <t>Tue Jun 16 10:48:12 PDT 2009</t>
  </si>
  <si>
    <t xml:space="preserve">@MsBreeBree Whats that cupcake place name?? My phone is sick in case you been textin me </t>
  </si>
  <si>
    <t>Tue Jun 16 10:48:16 PDT 2009</t>
  </si>
  <si>
    <t xml:space="preserve">Our poor cats are so scared </t>
  </si>
  <si>
    <t>Tue Jun 16 10:48:17 PDT 2009</t>
  </si>
  <si>
    <t>Up wayyyy to early for my day off!!!!!  Moms hair... then back to sleep i think for a bit! What to do today? What to do....?</t>
  </si>
  <si>
    <t>Tue Jun 16 10:48:18 PDT 2009</t>
  </si>
  <si>
    <t>Well, no Paris  so maybe I will go Ab diving?</t>
  </si>
  <si>
    <t>Tue Jun 16 10:48:20 PDT 2009</t>
  </si>
  <si>
    <t>officaldanielle</t>
  </si>
  <si>
    <t>going to the mall to get the dress for the wedding!!! oh and didnt go bowling yesterday  still had a great day though!</t>
  </si>
  <si>
    <t>Tue Jun 16 10:48:22 PDT 2009</t>
  </si>
  <si>
    <t>AliTaylor</t>
  </si>
  <si>
    <t>Tue Jun 16 10:48:23 PDT 2009</t>
  </si>
  <si>
    <t>craziecj</t>
  </si>
  <si>
    <t xml:space="preserve">@Bman83 Me too </t>
  </si>
  <si>
    <t>@Suzanne_Oswald Unfortunately not  We still have to go in.</t>
  </si>
  <si>
    <t>Tue Jun 16 10:48:26 PDT 2009</t>
  </si>
  <si>
    <t>corbanb</t>
  </si>
  <si>
    <t xml:space="preserve">@facebook so we can't change our user names once they are set? </t>
  </si>
  <si>
    <t>Tue Jun 16 10:48:29 PDT 2009</t>
  </si>
  <si>
    <t>My parking spot was taken  stupid seniors who are graduating 2m! ;)</t>
  </si>
  <si>
    <t>Tue Jun 16 10:48:31 PDT 2009</t>
  </si>
  <si>
    <t>KillTheMic</t>
  </si>
  <si>
    <t>LOVE that @chuckp8 will be back on the air today at 1pm. HATE that I have to miss it because I have a lunch meeting  (tune in @indie1031)</t>
  </si>
  <si>
    <t>Tue Jun 16 10:48:32 PDT 2009</t>
  </si>
  <si>
    <t>is still waiting  is there a reason for the non-existance of you?</t>
  </si>
  <si>
    <t>Tue Jun 16 10:48:33 PDT 2009</t>
  </si>
  <si>
    <t xml:space="preserve">next week my daddy has work conference right outside chicago but he won't have time to come into the city so I prob won't get to see him </t>
  </si>
  <si>
    <t>Tue Jun 16 10:48:34 PDT 2009</t>
  </si>
  <si>
    <t xml:space="preserve">no new DSLR body for me, have to get brakes instead </t>
  </si>
  <si>
    <t>Tue Jun 16 10:48:35 PDT 2009</t>
  </si>
  <si>
    <t xml:space="preserve">Wants to go far far away from here. Anybody go any suggestions on where i can go??? </t>
  </si>
  <si>
    <t>Tue Jun 16 10:48:36 PDT 2009</t>
  </si>
  <si>
    <t>lizzienovel24</t>
  </si>
  <si>
    <t xml:space="preserve">playing around on my new laptop and babysitting a stray kitten named Sabrina... does any1 want her?? she needs a home </t>
  </si>
  <si>
    <t>Tue Jun 16 10:48:37 PDT 2009</t>
  </si>
  <si>
    <t>westsidestory</t>
  </si>
  <si>
    <t>Change of plans. Getting LVATT tomorrow? Parents are working all day  No one's home to drive me.</t>
  </si>
  <si>
    <t xml:space="preserve">I miss Jimmy.  BABY, COME BACK! </t>
  </si>
  <si>
    <t>Tue Jun 16 10:48:38 PDT 2009</t>
  </si>
  <si>
    <t xml:space="preserve">UGH, i HATE throwing up </t>
  </si>
  <si>
    <t>Tue Jun 16 10:48:40 PDT 2009</t>
  </si>
  <si>
    <t>stream is up 4 the 140 char conference going in NYC; bckup at 2pmEST. wished they used flash instead of Rayv plug-in  http://bit.ly/okpff</t>
  </si>
  <si>
    <t>alexjonesXO</t>
  </si>
  <si>
    <t>@emilyprice_95 3.thats y we didnt know what we did bcos we havnt actually done anything  P.S sorry if upset u  and this was kinda stupid</t>
  </si>
  <si>
    <t>Tue Jun 16 10:49:26 PDT 2009</t>
  </si>
  <si>
    <t xml:space="preserve">Oh no. Boss left. Woman still yelling at me because she doesn't like how some company's website is built or something. LEAVE ME ALONE. </t>
  </si>
  <si>
    <t>Tue Jun 16 10:49:28 PDT 2009</t>
  </si>
  <si>
    <t>CarolBarol16</t>
  </si>
  <si>
    <t xml:space="preserve"> so far not such a good day</t>
  </si>
  <si>
    <t>Tue Jun 16 10:49:30 PDT 2009</t>
  </si>
  <si>
    <t xml:space="preserve">Just dropped off my bike... It's going to take a couple of days. </t>
  </si>
  <si>
    <t>Tue Jun 16 10:49:32 PDT 2009</t>
  </si>
  <si>
    <t xml:space="preserve">wish my computer from college worked so i could print out all my old pics...  i hate computers...4 years of pics...lost </t>
  </si>
  <si>
    <t>Tue Jun 16 10:49:33 PDT 2009</t>
  </si>
  <si>
    <t>ungemeinfein</t>
  </si>
  <si>
    <t xml:space="preserve">Need help please: How can i create a link in Indesign (clickable in exported PDF)? may sound stupid, but i can't find it... </t>
  </si>
  <si>
    <t>Tue Jun 16 10:49:34 PDT 2009</t>
  </si>
  <si>
    <t>Sander_Hakvoort</t>
  </si>
  <si>
    <t xml:space="preserve">Working on the schoolproject! </t>
  </si>
  <si>
    <t>Tue Jun 16 10:49:36 PDT 2009</t>
  </si>
  <si>
    <t>omg im so in that mood where every little thing gets to me and i feel like im going to lash out at someone  lol</t>
  </si>
  <si>
    <t>pegparnevik</t>
  </si>
  <si>
    <t>why don't you live closer? ...  I get to see u soon though.</t>
  </si>
  <si>
    <t>Tue Jun 16 10:49:37 PDT 2009</t>
  </si>
  <si>
    <t>this flu is killing mee!! booo! Hate being stuck inside on a beautiful day!  whomp whomp!</t>
  </si>
  <si>
    <t>Tue Jun 16 10:49:39 PDT 2009</t>
  </si>
  <si>
    <t xml:space="preserve">It makes me so sad because people do drugs, and parents don't do anything to stop their kids from doing it </t>
  </si>
  <si>
    <t>Tue Jun 16 10:49:40 PDT 2009</t>
  </si>
  <si>
    <t>@Jazzy619 U just put the gloom in my June  I will most def eat something fried!</t>
  </si>
  <si>
    <t xml:space="preserve">@ILLY5G Well. It happened to me. </t>
  </si>
  <si>
    <t>Tue Jun 16 10:49:43 PDT 2009</t>
  </si>
  <si>
    <t>traceyyyyyy</t>
  </si>
  <si>
    <t xml:space="preserve">Got hiccups </t>
  </si>
  <si>
    <t xml:space="preserve">its warm over here and i was stuck inside a hospital all day lol </t>
  </si>
  <si>
    <t>Tue Jun 16 10:49:44 PDT 2009</t>
  </si>
  <si>
    <t xml:space="preserve">i miss you so much, why do i have to wait so long just TO SEE YOUR FACE? you know how i'm trying to get close to you </t>
  </si>
  <si>
    <t>Tue Jun 16 10:49:47 PDT 2009</t>
  </si>
  <si>
    <t xml:space="preserve">@nandoism Awww my little Cancer! I wish I could be there for your party!!! </t>
  </si>
  <si>
    <t>Tue Jun 16 10:49:48 PDT 2009</t>
  </si>
  <si>
    <t>justinnbenji</t>
  </si>
  <si>
    <t xml:space="preserve">Good mornin all. Wish i had a job that i had to wake up to get ready for but i dont </t>
  </si>
  <si>
    <t>Tue Jun 16 10:49:49 PDT 2009</t>
  </si>
  <si>
    <t xml:space="preserve">@Bass_ thats so unfair... cant find out what you are gateashing </t>
  </si>
  <si>
    <t>GLCHS</t>
  </si>
  <si>
    <t xml:space="preserve">Wow-leaving Peggy's Cove already.   </t>
  </si>
  <si>
    <t xml:space="preserve">I need to unfollow some people. I can't keep up with almost 600 people. </t>
  </si>
  <si>
    <t>Tue Jun 16 10:49:51 PDT 2009</t>
  </si>
  <si>
    <t>my sciatica's been bothering me for two days straight.  ugh, the pain. this isnt even a problem lindsay can fix..need my chiro.  so lame</t>
  </si>
  <si>
    <t xml:space="preserve">@AroundDaWayGirl I'm okay mama just here at work thinking bout my daughter... She has a stomach virus </t>
  </si>
  <si>
    <t>@Sarah_1991 Oh god yer  Fingers crossed. I wanna here the 'don't forget' tracks thooooo (n) Which did she sing at JB?</t>
  </si>
  <si>
    <t>Tue Jun 16 10:49:52 PDT 2009</t>
  </si>
  <si>
    <t xml:space="preserve">@lovebabz i love the way you express love. i'm feeling the same way about an old friend. unfortunately, he rejected me. said he's numb </t>
  </si>
  <si>
    <t>Tue Jun 16 10:49:57 PDT 2009</t>
  </si>
  <si>
    <t xml:space="preserve">boo, back in norwich. </t>
  </si>
  <si>
    <t>benjamin_lam</t>
  </si>
  <si>
    <t xml:space="preserve">lese gerade :: planeando viaje a Barcelona #fb #strohwitwer </t>
  </si>
  <si>
    <t>Tue Jun 16 10:49:59 PDT 2009</t>
  </si>
  <si>
    <t>Astelly</t>
  </si>
  <si>
    <t xml:space="preserve">After a great workout, I'm going to go eat something nutritious, then getting ready for work </t>
  </si>
  <si>
    <t>Tue Jun 16 10:50:03 PDT 2009</t>
  </si>
  <si>
    <t>that chicken an waffles was not as good as i thought they were gonna be  an my stomach hurts now....ughhh</t>
  </si>
  <si>
    <t xml:space="preserve">@Pixie_Tinks and all absent </t>
  </si>
  <si>
    <t>Tue Jun 16 10:50:06 PDT 2009</t>
  </si>
  <si>
    <t>rigbutts</t>
  </si>
  <si>
    <t xml:space="preserve">i'm bored. really really bored. wonder where my woman/s went? </t>
  </si>
  <si>
    <t>@drinkme_in  I am lookin at Tumbler, and she's taking little post's and stuff down. I know this because I read them &amp;amp; now there gone!dumb</t>
  </si>
  <si>
    <t>Tue Jun 16 10:50:08 PDT 2009</t>
  </si>
  <si>
    <t xml:space="preserve">@freyasbower Busy. Have book to edit, my book to edit, cover to finish, editors/authors to chase, and books to evaluate. </t>
  </si>
  <si>
    <t>Tue Jun 16 10:50:09 PDT 2009</t>
  </si>
  <si>
    <t xml:space="preserve">@OliverJD omg!! i soo wanna curry! french do shit currys!! </t>
  </si>
  <si>
    <t>Tue Jun 16 10:50:10 PDT 2009</t>
  </si>
  <si>
    <t xml:space="preserve">Grr, as SOON as I get ready to record my brother and his friends come in the house. </t>
  </si>
  <si>
    <t>KristinKendall</t>
  </si>
  <si>
    <t xml:space="preserve">My little sister is done with high school classes. Exams, then graduation. When did the little brat grow up? Getting sentimental </t>
  </si>
  <si>
    <t>Tue Jun 16 10:50:11 PDT 2009</t>
  </si>
  <si>
    <t>blurrrr</t>
  </si>
  <si>
    <t xml:space="preserve">nooooo...all i can find online is the john frieda beach blonde conditioner! i wish they hadn't discontinued it. </t>
  </si>
  <si>
    <t>hoxxton_hero</t>
  </si>
  <si>
    <t xml:space="preserve">@HadoukenUK Good Luck.. Wish I was there </t>
  </si>
  <si>
    <t>Tue Jun 16 10:50:12 PDT 2009</t>
  </si>
  <si>
    <t xml:space="preserve">@Stardragonca ;) I understand it's a tough job, but, er, isn't it their job? If they know now, why didn't they test then? Or am I naÃ¯ve? </t>
  </si>
  <si>
    <t>Tue Jun 16 10:50:14 PDT 2009</t>
  </si>
  <si>
    <t xml:space="preserve">Trying to decide on what camcorder or SLRvideo to buy... I wish I had more money. </t>
  </si>
  <si>
    <t xml:space="preserve">@zarhooie finally caught up on dw reading. now I know why you're wearing green. </t>
  </si>
  <si>
    <t>Tue Jun 16 10:50:16 PDT 2009</t>
  </si>
  <si>
    <t xml:space="preserve">online classes blow!  </t>
  </si>
  <si>
    <t>Tue Jun 16 10:50:18 PDT 2009</t>
  </si>
  <si>
    <t>FlorenceDj</t>
  </si>
  <si>
    <t xml:space="preserve">Oh No, rain again! God Please Help Me, Rumah-ku jangan sampe banjir. </t>
  </si>
  <si>
    <t>@vickybonnett hey! Yeah, been on sickie lockdown.  have you read all the FF updates?? Hello! It was like a jackpot yesterday!!</t>
  </si>
  <si>
    <t>Tue Jun 16 10:50:19 PDT 2009</t>
  </si>
  <si>
    <t xml:space="preserve">@OMFGShaunieSays yeah but tht my only specialty on the subject, u kno u want my skill &amp;lt; no plural ?? nope  </t>
  </si>
  <si>
    <t xml:space="preserve">havent been on this for a long time! im bored heather not on </t>
  </si>
  <si>
    <t>Tue Jun 16 10:50:20 PDT 2009</t>
  </si>
  <si>
    <t xml:space="preserve">It makes me so sad because people do drugs, and some parents don't do anything to stop their kids from doing it </t>
  </si>
  <si>
    <t>Tue Jun 16 10:50:21 PDT 2009</t>
  </si>
  <si>
    <t>nickXnack</t>
  </si>
  <si>
    <t xml:space="preserve">going to take my socials final soon.  </t>
  </si>
  <si>
    <t xml:space="preserve">Can't believe @expressandstar are getting rid of the Pink. End of an era </t>
  </si>
  <si>
    <t>Tue Jun 16 10:50:22 PDT 2009</t>
  </si>
  <si>
    <t>hannahmo09</t>
  </si>
  <si>
    <t xml:space="preserve">is getting her wisdom teeth out tomorrow </t>
  </si>
  <si>
    <t>jazzyg</t>
  </si>
  <si>
    <t xml:space="preserve">Nasty racists on train. So much I wanted to say but kept quiet for fear of being bottled </t>
  </si>
  <si>
    <t>Tue Jun 16 10:50:23 PDT 2009</t>
  </si>
  <si>
    <t>@xixaa_sushy  I want SAI</t>
  </si>
  <si>
    <t>Okay sniffles went away but still not feeling 100%  gotta suck it up since I can't do shit about or leave home! Grrrr!</t>
  </si>
  <si>
    <t>Tue Jun 16 10:50:26 PDT 2009</t>
  </si>
  <si>
    <t>geni</t>
  </si>
  <si>
    <t xml:space="preserve">@claytonhowl No, we are not going this year, sorry. </t>
  </si>
  <si>
    <t>Tue Jun 16 10:50:29 PDT 2009</t>
  </si>
  <si>
    <t>photogirl26</t>
  </si>
  <si>
    <t xml:space="preserve">@tiffanyleigh sucks, i can't download Kent from itunes anymore.  they're not on there! i wanted to get the cd you suggested.  </t>
  </si>
  <si>
    <t>Tue Jun 16 10:50:31 PDT 2009</t>
  </si>
  <si>
    <t xml:space="preserve">@mzlove awwww insomnia? Are you drinkin takin anything new? I know u r super sensitive to stimulants </t>
  </si>
  <si>
    <t>Tue Jun 16 10:50:32 PDT 2009</t>
  </si>
  <si>
    <t>KTbaby05</t>
  </si>
  <si>
    <t>ummm last day of my internship for this school year  but im glad schools ALMOST done!!!</t>
  </si>
  <si>
    <t>Tue Jun 16 10:50:34 PDT 2009</t>
  </si>
  <si>
    <t xml:space="preserve">@peteyorn I want to but it's too long to retweet! </t>
  </si>
  <si>
    <t>Tue Jun 16 10:50:36 PDT 2009</t>
  </si>
  <si>
    <t>@guidoh  link not working...</t>
  </si>
  <si>
    <t>frankstababy</t>
  </si>
  <si>
    <t xml:space="preserve">is getting annoyed at mobile twitter. Why or why is it not workin on my phone properly </t>
  </si>
  <si>
    <t>Tue Jun 16 10:50:39 PDT 2009</t>
  </si>
  <si>
    <t xml:space="preserve">Oh no! @swear_bot just told me to stop cursing. What the fuck am I going to do ?! </t>
  </si>
  <si>
    <t>Tue Jun 16 10:50:40 PDT 2009</t>
  </si>
  <si>
    <t>umakemesmile</t>
  </si>
  <si>
    <t>weee i did fail physics  i am sitting on a D! can somebody please cheer me up *cries*</t>
  </si>
  <si>
    <t>@kjscotland is that the same as the kanbanklub?  I can probably make it (but didn't I say that last time?  )</t>
  </si>
  <si>
    <t>Tue Jun 16 10:50:41 PDT 2009</t>
  </si>
  <si>
    <t>Gishboy</t>
  </si>
  <si>
    <t xml:space="preserve">@D5FA Are you guys playing a gig soon? Oh joyous of joys! And poor bass, what did you do to it? </t>
  </si>
  <si>
    <t>Tue Jun 16 10:50:42 PDT 2009</t>
  </si>
  <si>
    <t xml:space="preserve">@amazingantonia I say that from experience as well. I've turfed up my room &amp;amp; seen I &amp;lt;3 *** on nearly EVERYTHING. Now I see my mistakes </t>
  </si>
  <si>
    <t>Tue Jun 16 10:50:44 PDT 2009</t>
  </si>
  <si>
    <t>AllieTurney</t>
  </si>
  <si>
    <t>@Andrewsmith12 no fair  I am mail filing for the rest of the day</t>
  </si>
  <si>
    <t>Tue Jun 16 10:50:45 PDT 2009</t>
  </si>
  <si>
    <t>sarahlederach</t>
  </si>
  <si>
    <t xml:space="preserve">Not very much sun today </t>
  </si>
  <si>
    <t xml:space="preserve">@JackPierce Yeah, wish they would up my upload speed though </t>
  </si>
  <si>
    <t>Tue Jun 16 10:50:47 PDT 2009</t>
  </si>
  <si>
    <t>katylloyd</t>
  </si>
  <si>
    <t xml:space="preserve">feels like life is poooop! science test tomorrow </t>
  </si>
  <si>
    <t>flightbar13</t>
  </si>
  <si>
    <t xml:space="preserve">Disturbed, i had $1700.00  in my purse and it was stolen from my car at a gas station. My trip to vegas , have to start over </t>
  </si>
  <si>
    <t>Tue Jun 16 10:50:48 PDT 2009</t>
  </si>
  <si>
    <t>aimee333</t>
  </si>
  <si>
    <t>horsey didnt win  my dad is devestated haha he had a nice bet on it, unlucky theres always nex time</t>
  </si>
  <si>
    <t>deja_blu</t>
  </si>
  <si>
    <t xml:space="preserve">@lorismiles3 I will second that thought </t>
  </si>
  <si>
    <t>Tue Jun 16 10:50:50 PDT 2009</t>
  </si>
  <si>
    <t xml:space="preserve">ow...shot down... </t>
  </si>
  <si>
    <t>Tue Jun 16 10:50:54 PDT 2009</t>
  </si>
  <si>
    <t>m_nichole</t>
  </si>
  <si>
    <t>Tue Jun 16 10:50:55 PDT 2009</t>
  </si>
  <si>
    <t xml:space="preserve">@schmidlibrary Sorry I can't make it. I have a meeting @ 1:00 PM. </t>
  </si>
  <si>
    <t>Falling apart today. Limping around the office  Anyone know where I can get a parrot, monkey, eye-patch, clipper ship and minions?</t>
  </si>
  <si>
    <t>Tue Jun 16 10:50:59 PDT 2009</t>
  </si>
  <si>
    <t>lampyjohn</t>
  </si>
  <si>
    <t xml:space="preserve">isn't digging xbox live being down </t>
  </si>
  <si>
    <t>Tue Jun 16 10:51:03 PDT 2009</t>
  </si>
  <si>
    <t>prichambriard</t>
  </si>
  <si>
    <t xml:space="preserve">@nataliafrias I MISS YOU! </t>
  </si>
  <si>
    <t>Tue Jun 16 10:51:05 PDT 2009</t>
  </si>
  <si>
    <t>upperroomuth</t>
  </si>
  <si>
    <t>Sorry for the late update! But last week the Blue team advanced to the Finals against the White team and came up short  it was a good game</t>
  </si>
  <si>
    <t xml:space="preserve">owl city sold out. i'm crying </t>
  </si>
  <si>
    <t>Tue Jun 16 10:51:06 PDT 2009</t>
  </si>
  <si>
    <t>jmeyers319</t>
  </si>
  <si>
    <t xml:space="preserve">I hate sad movies </t>
  </si>
  <si>
    <t>Tue Jun 16 10:51:07 PDT 2009</t>
  </si>
  <si>
    <t xml:space="preserve">@JJCosmic i love you more babeeee! &amp;lt;33333. why arent you on msn? </t>
  </si>
  <si>
    <t>Tue Jun 16 10:51:08 PDT 2009</t>
  </si>
  <si>
    <t xml:space="preserve">its in APA style..i miss MLA </t>
  </si>
  <si>
    <t>Linnipooh</t>
  </si>
  <si>
    <t xml:space="preserve">our lovely bmw was sold today  but there is one good side of it. We get a mini cooper </t>
  </si>
  <si>
    <t xml:space="preserve">@pelagiapais yes i have about a month left before i close the shop </t>
  </si>
  <si>
    <t>Tue Jun 16 10:51:10 PDT 2009</t>
  </si>
  <si>
    <t xml:space="preserve">@curtispeoples I'm bummed I'm gonna miss you rocking out with Slim!! </t>
  </si>
  <si>
    <t>Tue Jun 16 10:51:12 PDT 2009</t>
  </si>
  <si>
    <t xml:space="preserve">board and lonely, </t>
  </si>
  <si>
    <t>Tue Jun 16 10:51:15 PDT 2009</t>
  </si>
  <si>
    <t>Azura999</t>
  </si>
  <si>
    <t>@AngelaPinkerton Boo!!! Have to move again  That sucks!</t>
  </si>
  <si>
    <t>Tue Jun 16 10:51:16 PDT 2009</t>
  </si>
  <si>
    <t>@Andrea_Michelle I have not wrote it yet ...  The idea isn't flowing out ...</t>
  </si>
  <si>
    <t xml:space="preserve">slept in till 1 p.m. - wasted the day </t>
  </si>
  <si>
    <t>Tue Jun 16 10:51:18 PDT 2009</t>
  </si>
  <si>
    <t>annemiekske</t>
  </si>
  <si>
    <t xml:space="preserve">@thijs84  Kal plat! Mer ff 2 the point: joa het suckt idd... joammer </t>
  </si>
  <si>
    <t>Tue Jun 16 10:51:19 PDT 2009</t>
  </si>
  <si>
    <t>XbiskitX</t>
  </si>
  <si>
    <t>X jus made a twiiter...got no friends yet  X</t>
  </si>
  <si>
    <t>Tue Jun 16 10:51:20 PDT 2009</t>
  </si>
  <si>
    <t>SassyKitten</t>
  </si>
  <si>
    <t xml:space="preserve">I think they made plastic donut packages for a reason. They want to make sure EVERYONE knows you're going for a second jelly filled. </t>
  </si>
  <si>
    <t>Tue Jun 16 10:51:22 PDT 2009</t>
  </si>
  <si>
    <t>holycrowbatman</t>
  </si>
  <si>
    <t>I feel sick  hurry up an come online?!</t>
  </si>
  <si>
    <t>AndyShez</t>
  </si>
  <si>
    <t xml:space="preserve">waiting for Sarah to wake up </t>
  </si>
  <si>
    <t>Tue Jun 16 10:51:23 PDT 2009</t>
  </si>
  <si>
    <t xml:space="preserve">I just embarassed myself at that chinese rest., tryna eat rice with their sticks like them. Lol &amp;amp; my friend Dwayne wouldn't stop laughing </t>
  </si>
  <si>
    <t>Tue Jun 16 10:51:26 PDT 2009</t>
  </si>
  <si>
    <t xml:space="preserve">@k_banks00 WTF? That's shitty. </t>
  </si>
  <si>
    <t>Tue Jun 16 10:51:28 PDT 2009</t>
  </si>
  <si>
    <t>Marciuxcp</t>
  </si>
  <si>
    <t xml:space="preserve">I dont wanna Orange life vest and orange floaties to come back </t>
  </si>
  <si>
    <t xml:space="preserve">wishing matt a happy birthday. work tonight </t>
  </si>
  <si>
    <t>Tue Jun 16 10:51:29 PDT 2009</t>
  </si>
  <si>
    <t xml:space="preserve">@LeighFrancis Make more Celebrity Juice I miss it </t>
  </si>
  <si>
    <t>JacobTrejo</t>
  </si>
  <si>
    <t xml:space="preserve">just posted up at work....my twitter on my blackberry still isnt working </t>
  </si>
  <si>
    <t>Tue Jun 16 10:51:30 PDT 2009</t>
  </si>
  <si>
    <t>LittleOhio</t>
  </si>
  <si>
    <t xml:space="preserve">writing a 15 page paper on American history in the 1800s... kill me! </t>
  </si>
  <si>
    <t>NikaJuJu</t>
  </si>
  <si>
    <t xml:space="preserve">sad and worried about IRAN </t>
  </si>
  <si>
    <t>KatyDearest</t>
  </si>
  <si>
    <t>No Im not  no bananas   very upsetting</t>
  </si>
  <si>
    <t>Tue Jun 16 10:51:31 PDT 2009</t>
  </si>
  <si>
    <t>droppxdead</t>
  </si>
  <si>
    <t xml:space="preserve">Hmmm, no tweets being sent to my phone. So sad, i dont know what anyone is up to </t>
  </si>
  <si>
    <t>@nscaletti i concur!  i haven't read ulysses though.    but i adore &amp;quot;the dead.&amp;quot;</t>
  </si>
  <si>
    <t>Tue Jun 16 10:51:33 PDT 2009</t>
  </si>
  <si>
    <t>JoeM8607</t>
  </si>
  <si>
    <t>finishing off home work  5th year  hate it</t>
  </si>
  <si>
    <t>Tue Jun 16 10:51:34 PDT 2009</t>
  </si>
  <si>
    <t xml:space="preserve">@xthemusic Urrrgh *shudders* </t>
  </si>
  <si>
    <t>Tue Jun 16 10:51:35 PDT 2009</t>
  </si>
  <si>
    <t>bestaffo</t>
  </si>
  <si>
    <t xml:space="preserve">de-grouting now.  </t>
  </si>
  <si>
    <t>Tue Jun 16 10:51:36 PDT 2009</t>
  </si>
  <si>
    <t>@rockphotogirl I called them and my local store does NOT carry it  so sad!</t>
  </si>
  <si>
    <t>Tue Jun 16 10:51:37 PDT 2009</t>
  </si>
  <si>
    <t xml:space="preserve">@TeresaKopec TY! Lets hope they give her good drugs. Can't feel good! </t>
  </si>
  <si>
    <t>Tue Jun 16 10:51:38 PDT 2009</t>
  </si>
  <si>
    <t>radicalgophers</t>
  </si>
  <si>
    <t>@dkmorales I have to work   BOO</t>
  </si>
  <si>
    <t>Tue Jun 16 10:51:39 PDT 2009</t>
  </si>
  <si>
    <t xml:space="preserve">Back in Vancouver. It is very nice and not hot or humid here. Not too happy to be back. </t>
  </si>
  <si>
    <t>Tue Jun 16 10:51:41 PDT 2009</t>
  </si>
  <si>
    <t>IrisJan</t>
  </si>
  <si>
    <t>So comfy I don't wanna get out of bed  been snoozing my alarm for an hour now. Ugh, getting up!</t>
  </si>
  <si>
    <t>Astroknots</t>
  </si>
  <si>
    <t xml:space="preserve">@JMJ697MN seriously. hanging out is missed </t>
  </si>
  <si>
    <t>Tue Jun 16 10:51:43 PDT 2009</t>
  </si>
  <si>
    <t>susanstielow</t>
  </si>
  <si>
    <t xml:space="preserve">Really sucks when you can't make financial ends meet.  I hate this economy </t>
  </si>
  <si>
    <t>jichael</t>
  </si>
  <si>
    <t>@robotofry I KNOW! That song is MY SONG TONIGHT.  Glad you like it also. ALAS! Someone with wicked taste! LOL.</t>
  </si>
  <si>
    <t>Tue Jun 16 10:51:44 PDT 2009</t>
  </si>
  <si>
    <t>ShaReese23</t>
  </si>
  <si>
    <t xml:space="preserve">OMG! I made it back my twiggas! wow I had a nice time last night! there are some nice ppl in seattle! lol! well in class now </t>
  </si>
  <si>
    <t>Tue Jun 16 10:51:45 PDT 2009</t>
  </si>
  <si>
    <t>@kaylagoesroarrr oh my god i cant find it  i dont think its here   !!!</t>
  </si>
  <si>
    <t>CaronPhotos</t>
  </si>
  <si>
    <t xml:space="preserve">@ochaos Oh pants - that's not good </t>
  </si>
  <si>
    <t>Tue Jun 16 10:53:31 PDT 2009</t>
  </si>
  <si>
    <t>I keep falling asleep n waking up  idk wats wrong wit me. @ElectricBrandon</t>
  </si>
  <si>
    <t>Tue Jun 16 10:53:32 PDT 2009</t>
  </si>
  <si>
    <t>saskiaaa7</t>
  </si>
  <si>
    <t>@LoBosworth aww cleo RIP  i remember cleo from an episode in the hills, lauren and you were talking about cleo that he was a very good pet</t>
  </si>
  <si>
    <t xml:space="preserve">@NicolaRobertsUK lets just say we got an unwelcomed reg </t>
  </si>
  <si>
    <t>Hoidy</t>
  </si>
  <si>
    <t>@Disc0Fidget oh probably not since im 10 minutes late already on reading that  hahah</t>
  </si>
  <si>
    <t>Tue Jun 16 10:53:33 PDT 2009</t>
  </si>
  <si>
    <t>zeuske</t>
  </si>
  <si>
    <t xml:space="preserve">wish i hadn't graduated </t>
  </si>
  <si>
    <t>Tue Jun 16 10:53:34 PDT 2009</t>
  </si>
  <si>
    <t xml:space="preserve">@peterjohnston the dragonforce one cracked me up! I'm gutted to of missed it </t>
  </si>
  <si>
    <t>Kassidyrosales</t>
  </si>
  <si>
    <t>Laying in bed. Johns at work  work at 5 (gross) phones bein gay! BORED!</t>
  </si>
  <si>
    <t>Tue Jun 16 10:53:35 PDT 2009</t>
  </si>
  <si>
    <t>xoxomaggieb</t>
  </si>
  <si>
    <t xml:space="preserve">is going to the orthodontist </t>
  </si>
  <si>
    <t>Tue Jun 16 10:53:36 PDT 2009</t>
  </si>
  <si>
    <t xml:space="preserve">@PRProSanDiego But I like my crap </t>
  </si>
  <si>
    <t>Tue Jun 16 10:53:37 PDT 2009</t>
  </si>
  <si>
    <t>julianasardinha</t>
  </si>
  <si>
    <t xml:space="preserve">Widget Top Comentaristas fail again </t>
  </si>
  <si>
    <t>guynapper</t>
  </si>
  <si>
    <t xml:space="preserve">@JanSimpson funny thing is i'm a great cook. i just don't like doing it. tedium!!! </t>
  </si>
  <si>
    <t>Tue Jun 16 10:53:39 PDT 2009</t>
  </si>
  <si>
    <t>michaeltomko</t>
  </si>
  <si>
    <t>@caseyyyyyy Already had a little bacon this morning and it wasn't enough.  Man that sandwich was good!</t>
  </si>
  <si>
    <t>@mousebudden joooeeeyyyyy! i wanna ask u a burning question but u neverrrr answer unless its some shit talkin hater!  ...lol</t>
  </si>
  <si>
    <t>Tue Jun 16 10:53:42 PDT 2009</t>
  </si>
  <si>
    <t>mel5051</t>
  </si>
  <si>
    <t xml:space="preserve">@brittanynoel went to your blog, no pics of beach </t>
  </si>
  <si>
    <t>Tue Jun 16 10:53:43 PDT 2009</t>
  </si>
  <si>
    <t>msvaliant</t>
  </si>
  <si>
    <t xml:space="preserve">I want something different in my life. I want to write. I don't want to make coffee for a living or for the rest of my life </t>
  </si>
  <si>
    <t>Tue Jun 16 10:53:44 PDT 2009</t>
  </si>
  <si>
    <t>hannahzhang</t>
  </si>
  <si>
    <t xml:space="preserve">LOL, i miss french class  AND jake as well, why the fuck did you get exspelled ! FUCK. </t>
  </si>
  <si>
    <t xml:space="preserve">@kpedraja Having massive lens fail. Everywhere's back ordered for months and eBay has 'em for 2x cost </t>
  </si>
  <si>
    <t>Tue Jun 16 10:53:45 PDT 2009</t>
  </si>
  <si>
    <t>MsNatashaT</t>
  </si>
  <si>
    <t xml:space="preserve">My nose is stuffy! </t>
  </si>
  <si>
    <t>Tue Jun 16 10:53:48 PDT 2009</t>
  </si>
  <si>
    <t>BettyCisneros</t>
  </si>
  <si>
    <t>Now what? No more Lakers BBQ Parties!!!  The World Cup is still so far away. In the meantime, Go Galaxy.</t>
  </si>
  <si>
    <t>Tue Jun 16 10:53:50 PDT 2009</t>
  </si>
  <si>
    <t xml:space="preserve">it's a Potbelly's kind of day.....too bad I'm trying to be good and cant have a milkshake </t>
  </si>
  <si>
    <t>Tue Jun 16 10:53:55 PDT 2009</t>
  </si>
  <si>
    <t>100$ for the German book  Why are books so expensive here?</t>
  </si>
  <si>
    <t xml:space="preserve">@tyerman nice view! SO jealous. </t>
  </si>
  <si>
    <t>Tue Jun 16 10:53:56 PDT 2009</t>
  </si>
  <si>
    <t>is listening to (*LASt TimE*)  damn I wish i could really mean it. o well! LOL</t>
  </si>
  <si>
    <t>Tue Jun 16 10:54:00 PDT 2009</t>
  </si>
  <si>
    <t>x_mychemical_x</t>
  </si>
  <si>
    <t>i soo failed finals?  maybe, but it seemed pretty easy actuallyy.</t>
  </si>
  <si>
    <t xml:space="preserve">I miss my laptop. Sharing a PC with your brother isn't funny  </t>
  </si>
  <si>
    <t>Tue Jun 16 10:54:01 PDT 2009</t>
  </si>
  <si>
    <t>dragonbelly</t>
  </si>
  <si>
    <t xml:space="preserve">Cat had a seizure this morning. So worried about him now. </t>
  </si>
  <si>
    <t>Tue Jun 16 10:54:03 PDT 2009</t>
  </si>
  <si>
    <t>keeev</t>
  </si>
  <si>
    <t xml:space="preserve">@aprilzero can't understand &amp;quot;Pufferfish&amp;quot;! Tried it more than ten times. </t>
  </si>
  <si>
    <t>Tue Jun 16 10:54:04 PDT 2009</t>
  </si>
  <si>
    <t xml:space="preserve">Kinda wishes she had a certain friend here with her right now ... </t>
  </si>
  <si>
    <t>Tue Jun 16 10:54:06 PDT 2009</t>
  </si>
  <si>
    <t>simpska</t>
  </si>
  <si>
    <t xml:space="preserve">@bradbellyeah Heard about the show at work - interested? I have no in... </t>
  </si>
  <si>
    <t xml:space="preserve">ho hum...nothing to do... </t>
  </si>
  <si>
    <t xml:space="preserve">GAH! Moving in 13 days and I NEED to start packing....only I'm crippled and can't </t>
  </si>
  <si>
    <t>Tue Jun 16 10:54:07 PDT 2009</t>
  </si>
  <si>
    <t>jesusdie4u</t>
  </si>
  <si>
    <t xml:space="preserve">gettin braces in two weeks  </t>
  </si>
  <si>
    <t>Tue Jun 16 10:54:08 PDT 2009</t>
  </si>
  <si>
    <t>Blauwe_beer</t>
  </si>
  <si>
    <t xml:space="preserve">Hello everybody...try not to fall a sleep. because thunderstorm kept met awake all night </t>
  </si>
  <si>
    <t xml:space="preserve">our oxegen tent is bleedin masso 09 ha..took it down al on my own snif snif wel its lyin on the ground in my garden ders 2 many wasps out </t>
  </si>
  <si>
    <t>Tue Jun 16 10:54:09 PDT 2009</t>
  </si>
  <si>
    <t xml:space="preserve">@rachaelxxx aha, could you send me songs? i can,t get the cd for like two weeks </t>
  </si>
  <si>
    <t>Tue Jun 16 10:54:10 PDT 2009</t>
  </si>
  <si>
    <t xml:space="preserve">Okay I will vote and I Miss you too </t>
  </si>
  <si>
    <t>I can't believe I have to wait until I get back to California b4 I can get LVATT  I need that cd! 2 more days...</t>
  </si>
  <si>
    <t>Tue Jun 16 10:54:11 PDT 2009</t>
  </si>
  <si>
    <t xml:space="preserve">IÂ´m so tired and ill, I want to sleep but I have to learn for some tests, which take place tomorrow </t>
  </si>
  <si>
    <t>Tue Jun 16 10:54:14 PDT 2009</t>
  </si>
  <si>
    <t xml:space="preserve">Awesome. They removed @ryanstar's old stuff from German Itunes which probably means his new stuff won't be added anytime soon. </t>
  </si>
  <si>
    <t>Tue Jun 16 10:54:15 PDT 2009</t>
  </si>
  <si>
    <t xml:space="preserve">isnt doing to good </t>
  </si>
  <si>
    <t>Caramel34DD</t>
  </si>
  <si>
    <t>@SongzYuuup   Just received some bad news. Im sad. I ll check u out later. Bye</t>
  </si>
  <si>
    <t>stefangugurel</t>
  </si>
  <si>
    <t xml:space="preserve">greactions e foarte tare, pacat ca nu merge si pe safari </t>
  </si>
  <si>
    <t>Tue Jun 16 10:54:16 PDT 2009</t>
  </si>
  <si>
    <t xml:space="preserve">congrats you guys  i want to go to cue </t>
  </si>
  <si>
    <t>nikkiwazzhere</t>
  </si>
  <si>
    <t xml:space="preserve">Hey! Im bored,.. </t>
  </si>
  <si>
    <t xml:space="preserve">@getfigaz gimmie a min, extreamly busy @  the moment. so much that I haven't made anything new in a while </t>
  </si>
  <si>
    <t>Tue Jun 16 10:54:18 PDT 2009</t>
  </si>
  <si>
    <t>@simonewahng i find edible arrangements fascinating  hahaha</t>
  </si>
  <si>
    <t>Tue Jun 16 10:54:20 PDT 2009</t>
  </si>
  <si>
    <t xml:space="preserve">@rehna_tu @Ramkarthik hey there is some problem with internet connection.. gets connecting and disconnecting every 2 mins </t>
  </si>
  <si>
    <t>alton towers soooon :-D the bus journey tho  lol x</t>
  </si>
  <si>
    <t>Tue Jun 16 10:54:21 PDT 2009</t>
  </si>
  <si>
    <t>ray just beat me at air hocky and my free dr pepper just exploded on me. Greatt.  moovieee time..</t>
  </si>
  <si>
    <t>Tue Jun 16 10:54:23 PDT 2009</t>
  </si>
  <si>
    <t>I'm going to sleep, for real this tiime! I can barely keep my eyes open, and they hurt now.  Goodnight ya'll. &amp;lt;333</t>
  </si>
  <si>
    <t>Tue Jun 16 10:54:27 PDT 2009</t>
  </si>
  <si>
    <t>ADDYUP</t>
  </si>
  <si>
    <t xml:space="preserve">i cant work this thing </t>
  </si>
  <si>
    <t>Tue Jun 16 10:54:28 PDT 2009</t>
  </si>
  <si>
    <t xml:space="preserve">fancies eating caramel sundae at 1:52 am. </t>
  </si>
  <si>
    <t>edvansell</t>
  </si>
  <si>
    <t>@AmyBug08 Cause before long there will be a snotty nose boy at the door wanting to take on a date  happens quicker than you think.</t>
  </si>
  <si>
    <t>Tue Jun 16 10:54:29 PDT 2009</t>
  </si>
  <si>
    <t>bunnicash</t>
  </si>
  <si>
    <t xml:space="preserve">Wishes my internet was hooked up at my new place already! </t>
  </si>
  <si>
    <t>Tue Jun 16 10:54:32 PDT 2009</t>
  </si>
  <si>
    <t>iheartsantiago</t>
  </si>
  <si>
    <t xml:space="preserve">wondering if santiago still likes me.... </t>
  </si>
  <si>
    <t>gorjuss</t>
  </si>
  <si>
    <t xml:space="preserve">Trying to empty my  Email Inbox.. </t>
  </si>
  <si>
    <t>Tue Jun 16 10:54:33 PDT 2009</t>
  </si>
  <si>
    <t>scruffziller</t>
  </si>
  <si>
    <t xml:space="preserve">Waiting to see if my Air Conditioner freezes up again.   </t>
  </si>
  <si>
    <t>TaviFlame</t>
  </si>
  <si>
    <t xml:space="preserve">#haveyouever wondered how the heck your dog/ cat really feels about you? If you could only imagine! My cat packed her litter &amp;amp; left me! </t>
  </si>
  <si>
    <t>Tue Jun 16 10:54:34 PDT 2009</t>
  </si>
  <si>
    <t>pickloa</t>
  </si>
  <si>
    <t>Gym timee! The who knows...who wants to visit me in delawareeeee  I'm lonely without my friends</t>
  </si>
  <si>
    <t>Tue Jun 16 10:54:35 PDT 2009</t>
  </si>
  <si>
    <t xml:space="preserve">@michaelurie I miss Ugly Betty </t>
  </si>
  <si>
    <t>Tue Jun 16 10:54:37 PDT 2009</t>
  </si>
  <si>
    <t>cornerback97</t>
  </si>
  <si>
    <t xml:space="preserve">4 more hours until I get my Ghostbusters game! 7 more hours until I get to play it </t>
  </si>
  <si>
    <t xml:space="preserve">Its the worst feeling when your child is sick.... Makes u feel down </t>
  </si>
  <si>
    <t>Tue Jun 16 10:54:38 PDT 2009</t>
  </si>
  <si>
    <t>paulincia1994</t>
  </si>
  <si>
    <t xml:space="preserve">@LucySummer_JBxo Noo ;] haha. ; pp Super star don't want come to POLAND. </t>
  </si>
  <si>
    <t>HelloProject_fr</t>
  </si>
  <si>
    <t xml:space="preserve">Kiffe quand les japonaises disent &amp;quot;Thank you !&amp;quot; </t>
  </si>
  <si>
    <t>Tue Jun 16 10:54:39 PDT 2009</t>
  </si>
  <si>
    <t>When I export a video, the quality comes out so crappy  WHY!!!??</t>
  </si>
  <si>
    <t>MONE_SO_BTYG</t>
  </si>
  <si>
    <t xml:space="preserve">READY TO GO HOME!!!!   </t>
  </si>
  <si>
    <t>Tue Jun 16 10:54:41 PDT 2009</t>
  </si>
  <si>
    <t>thekaitling</t>
  </si>
  <si>
    <t xml:space="preserve">Holy crap. Just getting caught up on Bones. Only the season finale left. </t>
  </si>
  <si>
    <t>Tue Jun 16 10:54:42 PDT 2009</t>
  </si>
  <si>
    <t xml:space="preserve">Looking at my videos and pictures from @jonasbrothers last night makes me depressed </t>
  </si>
  <si>
    <t>Tue Jun 16 10:54:44 PDT 2009</t>
  </si>
  <si>
    <t>lauraa_louise</t>
  </si>
  <si>
    <t xml:space="preserve">i'm trying to find info on zoos for my english essay....so boredd </t>
  </si>
  <si>
    <t>Tue Jun 16 10:54:45 PDT 2009</t>
  </si>
  <si>
    <t>kvnpradyot</t>
  </si>
  <si>
    <t xml:space="preserve">@chetnasamant 2 weeks!!! its just 5 days here </t>
  </si>
  <si>
    <t>Tue Jun 16 10:54:46 PDT 2009</t>
  </si>
  <si>
    <t xml:space="preserve">Goodmorning. My sunburn is killing me. And what have I got to do today? Clean? Oh man </t>
  </si>
  <si>
    <t>@wildfire198 oooooooooooo nummys.......that sounds so good.... but.... I'm getting a pizza now  #epicfail</t>
  </si>
  <si>
    <t>Tue Jun 16 10:54:52 PDT 2009</t>
  </si>
  <si>
    <t xml:space="preserve">larry king is massive fail... poor dCook </t>
  </si>
  <si>
    <t>Tue Jun 16 10:54:55 PDT 2009</t>
  </si>
  <si>
    <t>bnd90</t>
  </si>
  <si>
    <t xml:space="preserve">Fyi guys...I'm not getting tweets to my phone.... </t>
  </si>
  <si>
    <t>Tue Jun 16 10:54:56 PDT 2009</t>
  </si>
  <si>
    <t>suciosshowcase</t>
  </si>
  <si>
    <t xml:space="preserve">she left to get milk and never came back </t>
  </si>
  <si>
    <t>Tue Jun 16 10:54:57 PDT 2009</t>
  </si>
  <si>
    <t>trujap</t>
  </si>
  <si>
    <t xml:space="preserve">going to see what Goju karate is about today.  If looks good got another thing to add to my list of pain.... </t>
  </si>
  <si>
    <t>Tue Jun 16 10:55:00 PDT 2009</t>
  </si>
  <si>
    <t>drinkzima</t>
  </si>
  <si>
    <t xml:space="preserve">@teachertp Looking for the article stumbled on this gem from Yahoo Answers: http://tinyurl.com/nm8nbr </t>
  </si>
  <si>
    <t>Tue Jun 16 10:55:02 PDT 2009</t>
  </si>
  <si>
    <t>icklecat</t>
  </si>
  <si>
    <t xml:space="preserve">@mibgames we will miss you lots too </t>
  </si>
  <si>
    <t>Tue Jun 16 10:55:04 PDT 2009</t>
  </si>
  <si>
    <t xml:space="preserve">@badgesbyquake But I'm a vegetarian! </t>
  </si>
  <si>
    <t xml:space="preserve">@GentlemanGhost1 it looks lovely outside. However I'm stuck inside so I couldn't tell you. </t>
  </si>
  <si>
    <t>Tue Jun 16 10:55:05 PDT 2009</t>
  </si>
  <si>
    <t xml:space="preserve">@Bastante_P I was cleaning up yesterday </t>
  </si>
  <si>
    <t>Tue Jun 16 10:55:06 PDT 2009</t>
  </si>
  <si>
    <t>Waiting for 1:05 so I can print my bosses boarding pass &amp;amp; go home. Have a bunch to read before class tomorrow  &amp;amp; laundry. Hate laundry!</t>
  </si>
  <si>
    <t>misscontent</t>
  </si>
  <si>
    <t xml:space="preserve">@gilennc I'm goood. How are you? I always try to go to ur games at EC but no one ever tells me anything </t>
  </si>
  <si>
    <t>Tue Jun 16 10:55:07 PDT 2009</t>
  </si>
  <si>
    <t>konquer1</t>
  </si>
  <si>
    <t xml:space="preserve">today sucks....because xbox live is down </t>
  </si>
  <si>
    <t>TheWatchercast</t>
  </si>
  <si>
    <t>@Kerri_with_a_K    Just re-pinged iTunes to update it.</t>
  </si>
  <si>
    <t>Tue Jun 16 10:55:08 PDT 2009</t>
  </si>
  <si>
    <t>shyxpie</t>
  </si>
  <si>
    <t xml:space="preserve">@kevinrose no wayyyyyy, the 3G S hasn't even been released yet. </t>
  </si>
  <si>
    <t>Tue Jun 16 10:55:09 PDT 2009</t>
  </si>
  <si>
    <t>Ms_Pink_N_Green</t>
  </si>
  <si>
    <t xml:space="preserve">I really wish that sound on Macs were louder </t>
  </si>
  <si>
    <t>Tue Jun 16 10:55:10 PDT 2009</t>
  </si>
  <si>
    <t>mjasono</t>
  </si>
  <si>
    <t xml:space="preserve">@mjasono I woke up sick!! Your tweets are contagious!! FML (via @kimmpossib1e) hHahah dammmn! Sooo sorry </t>
  </si>
  <si>
    <t>Tue Jun 16 10:55:13 PDT 2009</t>
  </si>
  <si>
    <t xml:space="preserve">So weird that I am not able to receive tweets to my phone right now, I feel cut off to the outside word </t>
  </si>
  <si>
    <t>Tue Jun 16 10:55:15 PDT 2009</t>
  </si>
  <si>
    <t>thamy_pup</t>
  </si>
  <si>
    <t>its sooo cold here..  .. im so tired today, i hate tests.</t>
  </si>
  <si>
    <t xml:space="preserve">@asandore Don't nudge me to update when you didn't respond to my tweet yesterday! </t>
  </si>
  <si>
    <t>Tue Jun 16 10:55:16 PDT 2009</t>
  </si>
  <si>
    <t>@mexiana_76  Can you try something else? Like teach privately at home or..</t>
  </si>
  <si>
    <t>Tue Jun 16 10:55:19 PDT 2009</t>
  </si>
  <si>
    <t>tori_a_watson</t>
  </si>
  <si>
    <t xml:space="preserve">This apple is terrible </t>
  </si>
  <si>
    <t xml:space="preserve">doesnt want NOBODY but YOU... - Leela James </t>
  </si>
  <si>
    <t xml:space="preserve">Cdon is where I ordered LVATT from &amp;amp; now it saids that it`s coming tomorrow when LVATT is already in Europe! </t>
  </si>
  <si>
    <t>Tue Jun 16 10:55:20 PDT 2009</t>
  </si>
  <si>
    <t>broke my phone this am  luckily my host mom has an old blackberry she's letting me stash my sim card in it. Thanks steph!!</t>
  </si>
  <si>
    <t>Tue Jun 16 10:55:23 PDT 2009</t>
  </si>
  <si>
    <t>And she's always telling me my boss is only nice to me because i'm new.  I like to think he's nice because we get along.</t>
  </si>
  <si>
    <t>Tue Jun 16 10:55:24 PDT 2009</t>
  </si>
  <si>
    <t>Daisycor3</t>
  </si>
  <si>
    <t>@lennox56  Why not?</t>
  </si>
  <si>
    <t>khall91</t>
  </si>
  <si>
    <t>Tue Jun 16 10:55:25 PDT 2009</t>
  </si>
  <si>
    <t xml:space="preserve">**correction, I stink at math, 9 more hours until I get to play it </t>
  </si>
  <si>
    <t>Tue Jun 16 10:55:26 PDT 2009</t>
  </si>
  <si>
    <t xml:space="preserve">#haveyouever peed on a girlfriend in the shower? As funny as it sounds chicks have no sense of humor about that kind of thing. Trust me </t>
  </si>
  <si>
    <t>Tue Jun 16 10:55:27 PDT 2009</t>
  </si>
  <si>
    <t xml:space="preserve">Awww shit, this nigga playin hooky from work??? Damnit, too many ppl in this house </t>
  </si>
  <si>
    <t>Sue55Q</t>
  </si>
  <si>
    <t xml:space="preserve">anyone replacing their old Iphone with the new version? daughter had hers stolen in St Lucia  - had it 3 months </t>
  </si>
  <si>
    <t>Tue Jun 16 10:55:28 PDT 2009</t>
  </si>
  <si>
    <t xml:space="preserve">shower then work! eek I'm tired </t>
  </si>
  <si>
    <t>Tue Jun 16 10:55:30 PDT 2009</t>
  </si>
  <si>
    <t xml:space="preserve">@jeremyhiebert um if you woulda told me you'd be in Minneapolis hanging at triple rock with propagandi, I'd have driven up... </t>
  </si>
  <si>
    <t xml:space="preserve">Im really red </t>
  </si>
  <si>
    <t>andysellers</t>
  </si>
  <si>
    <t>@Leila88 what?????? why dont i get my own batch!  love you xxxx</t>
  </si>
  <si>
    <t>cancermom57</t>
  </si>
  <si>
    <t xml:space="preserve">Planning supper for the girls who are coming to spend the night.  Pep talking myself how I used to do w/ T, keep positive spirit, faith.  </t>
  </si>
  <si>
    <t>Tue Jun 16 10:55:31 PDT 2009</t>
  </si>
  <si>
    <t xml:space="preserve">I'm a bad person, friend, employee today. I'm sorry. To everyone. </t>
  </si>
  <si>
    <t>Tue Jun 16 10:55:32 PDT 2009</t>
  </si>
  <si>
    <t xml:space="preserve">i give up trying to have  god birthday. Hmph </t>
  </si>
  <si>
    <t xml:space="preserve">Nibbler ran away... My heart hurts </t>
  </si>
  <si>
    <t>Tue Jun 16 10:55:34 PDT 2009</t>
  </si>
  <si>
    <t>kristinevans</t>
  </si>
  <si>
    <t>just went on a hunt for Pizza Hut in Durban - sad to say it seems they have closed down.  we ended up at the beach strip at McRibs!</t>
  </si>
  <si>
    <t>Tue Jun 16 10:55:33 PDT 2009</t>
  </si>
  <si>
    <t xml:space="preserve">looking for recipes for diabetics, that actually taste good! so hard, recently diagnosed with type2 and can't find things good to eat!! </t>
  </si>
  <si>
    <t xml:space="preserve">@ing_ LOL! David's Project? I haven't done anything today </t>
  </si>
  <si>
    <t>Tue Jun 16 10:55:35 PDT 2009</t>
  </si>
  <si>
    <t xml:space="preserve">Charlotte just went home  but she's MAYBE going with me to the match tomorrow! </t>
  </si>
  <si>
    <t>Tue Jun 16 10:55:37 PDT 2009</t>
  </si>
  <si>
    <t xml:space="preserve">Have to wash clothes and curtains today. </t>
  </si>
  <si>
    <t>Tue Jun 16 10:55:38 PDT 2009</t>
  </si>
  <si>
    <t>NoroBiik</t>
  </si>
  <si>
    <t>Lost the original tweet with the link   MSNBC's Flickr gallery of snapshots on the unrest in Iran. Very poweful images http://ow.ly/epvr</t>
  </si>
  <si>
    <t>Tue Jun 16 10:55:39 PDT 2009</t>
  </si>
  <si>
    <t>melodyfryster</t>
  </si>
  <si>
    <t xml:space="preserve">@emilie98 there's no place to buy it within like a half hour of me </t>
  </si>
  <si>
    <t xml:space="preserve">Doesnt like the weather forecast of rain tomorrow. Boooo. </t>
  </si>
  <si>
    <t>Tue Jun 16 10:55:40 PDT 2009</t>
  </si>
  <si>
    <t>MzNae09</t>
  </si>
  <si>
    <t xml:space="preserve">OMG my stomach is killing me I literally wanna :'( rite now </t>
  </si>
  <si>
    <t>Tue Jun 16 10:55:44 PDT 2009</t>
  </si>
  <si>
    <t>A_L_I_C_K_S</t>
  </si>
  <si>
    <t xml:space="preserve">I wanna go to salt lake city, but no one will go with me. </t>
  </si>
  <si>
    <t>Tue Jun 16 10:55:47 PDT 2009</t>
  </si>
  <si>
    <t xml:space="preserve">i'm sad, wheres my puppy?! oh! i don't get one!    </t>
  </si>
  <si>
    <t>ashwin_kp</t>
  </si>
  <si>
    <t xml:space="preserve">lost it in a meeting today. snapped. got a thrashing by boss </t>
  </si>
  <si>
    <t>Tue Jun 16 10:55:52 PDT 2009</t>
  </si>
  <si>
    <t>BigSidneyDean</t>
  </si>
  <si>
    <t xml:space="preserve">Ran, cooled down, showered, picked up sandwich, now sitting at my desk sweating. Not cool. </t>
  </si>
  <si>
    <t>Wow..i'm hardly ever on twitter anymore.  whats wrong with me?! Lol.</t>
  </si>
  <si>
    <t>Tue Jun 16 10:55:53 PDT 2009</t>
  </si>
  <si>
    <t>Tue Jun 16 10:55:54 PDT 2009</t>
  </si>
  <si>
    <t>jeniwilliams</t>
  </si>
  <si>
    <t xml:space="preserve">needs to get motivated. She's got things to do on her last day here </t>
  </si>
  <si>
    <t>Tue Jun 16 10:55:55 PDT 2009</t>
  </si>
  <si>
    <t xml:space="preserve">i give up trying to have good birthday. Hmph </t>
  </si>
  <si>
    <t>Tue Jun 16 10:55:56 PDT 2009</t>
  </si>
  <si>
    <t>DarylJoie</t>
  </si>
  <si>
    <t xml:space="preserve">I miss being a little kid </t>
  </si>
  <si>
    <t>Tue Jun 16 10:55:57 PDT 2009</t>
  </si>
  <si>
    <t xml:space="preserve">My gardening skills are severely lacking. It looks a mess out there! I want my garden to be pretty and enchanted but 1 half is a disaster </t>
  </si>
  <si>
    <t>Tue Jun 16 10:55:58 PDT 2009</t>
  </si>
  <si>
    <t>stlsunshine</t>
  </si>
  <si>
    <t xml:space="preserve">Going outside to help J and Kevin replace the fuel pump in our truck! </t>
  </si>
  <si>
    <t>Tue Jun 16 10:55:59 PDT 2009</t>
  </si>
  <si>
    <t xml:space="preserve">@DiamondFoxxx awww hope you feel better </t>
  </si>
  <si>
    <t>Tue Jun 16 10:56:00 PDT 2009</t>
  </si>
  <si>
    <t>overlordjaime</t>
  </si>
  <si>
    <t xml:space="preserve">I wish I was made of awesome </t>
  </si>
  <si>
    <t>lilmosquito</t>
  </si>
  <si>
    <t xml:space="preserve">@SSN_Allistar No way. </t>
  </si>
  <si>
    <t>margaretrosey</t>
  </si>
  <si>
    <t>Tue Jun 16 10:56:01 PDT 2009</t>
  </si>
  <si>
    <t>LaoChiGirl</t>
  </si>
  <si>
    <t xml:space="preserve">MY LIFE IS SO HARD RIGHT NOW NO COMMENT </t>
  </si>
  <si>
    <t>Tue Jun 16 10:56:03 PDT 2009</t>
  </si>
  <si>
    <t>JewelsiP</t>
  </si>
  <si>
    <t xml:space="preserve">made perfect pancakes for tim and burned mine!! no breakfast for me! </t>
  </si>
  <si>
    <t>Tue Jun 16 10:56:05 PDT 2009</t>
  </si>
  <si>
    <t>sammistarrdust</t>
  </si>
  <si>
    <t xml:space="preserve">Just had a high protein lunch, need to build up muscles so that I'm not to weak to do my awesome job </t>
  </si>
  <si>
    <t>Tue Jun 16 10:56:06 PDT 2009</t>
  </si>
  <si>
    <t>Corbo64</t>
  </si>
  <si>
    <t xml:space="preserve">@DanicaPatrick Well it better than what I did to be sore...the FLU </t>
  </si>
  <si>
    <t>Tue Jun 16 10:56:08 PDT 2009</t>
  </si>
  <si>
    <t>shellllmrc36</t>
  </si>
  <si>
    <t xml:space="preserve">i havnt worn jeans in so long, hatee this cold weatherrr </t>
  </si>
  <si>
    <t>Tue Jun 16 10:57:45 PDT 2009</t>
  </si>
  <si>
    <t>@hesondeck they dont want to kick it wit me today  lol</t>
  </si>
  <si>
    <t>Tue Jun 16 10:57:46 PDT 2009</t>
  </si>
  <si>
    <t xml:space="preserve">http://twitpic.com/7jzy3 - my gingerkits. wobble has an eye infection </t>
  </si>
  <si>
    <t>@MadCoreyLee  I don't remember pizza. I remember the food tickets though...then the change to the ticketless system</t>
  </si>
  <si>
    <t>4x4lover</t>
  </si>
  <si>
    <t xml:space="preserve">bored out of my mind, watching the kids today and so tired from the trip to pick them up yesterday, I have had 9 hours of sleep in 2 days </t>
  </si>
  <si>
    <t>Tue Jun 16 10:57:50 PDT 2009</t>
  </si>
  <si>
    <t xml:space="preserve">I would really appreciate it if one of @mcflymusic said hey to me since I've twisted my knee and can barely walk </t>
  </si>
  <si>
    <t>Tue Jun 16 10:57:52 PDT 2009</t>
  </si>
  <si>
    <t xml:space="preserve">@Drisgill good to know! that reminds me tho, i need to call msft b/c my xbox has been on the fritz giving me E68 error, very sad </t>
  </si>
  <si>
    <t>Tue Jun 16 10:57:55 PDT 2009</t>
  </si>
  <si>
    <t xml:space="preserve">DEADLOCK - if I _do_ attend meeting I'm a traitor but politician/diplomat inside whispers &amp;quot;still time 2 talk&amp;quot; </t>
  </si>
  <si>
    <t>Tue Jun 16 10:57:59 PDT 2009</t>
  </si>
  <si>
    <t>nikela</t>
  </si>
  <si>
    <t xml:space="preserve">So they are waiting for everyone to get back from lunch to start laying ppl off </t>
  </si>
  <si>
    <t xml:space="preserve">They don't have our beasty pizza </t>
  </si>
  <si>
    <t>Tue Jun 16 10:58:01 PDT 2009</t>
  </si>
  <si>
    <t>romythequeen</t>
  </si>
  <si>
    <t>blaah got a lot of editing to do. I need a more comfy chair  I want to lay down and work. Boohoo.</t>
  </si>
  <si>
    <t>Tue Jun 16 10:58:02 PDT 2009</t>
  </si>
  <si>
    <t>EVILdemon1123</t>
  </si>
  <si>
    <t>@Julio745 MEANIE, you laughed at my misfrortune  Wanna taco?</t>
  </si>
  <si>
    <t>zombiemovies</t>
  </si>
  <si>
    <t>so hot outside! ughhh dnw summer  spring or fall plz. no summer &amp;gt;:[</t>
  </si>
  <si>
    <t>Tue Jun 16 10:58:05 PDT 2009</t>
  </si>
  <si>
    <t>EmmaJMacklin</t>
  </si>
  <si>
    <t>is back from New Haven. Took a lot of blood.  Being a little person isn't good sometimes.</t>
  </si>
  <si>
    <t>Tue Jun 16 10:58:09 PDT 2009</t>
  </si>
  <si>
    <t>@sheenaanne Awww   Yeah, I still have a fever. Mom came in my room at 2AM &amp;amp; turned off my fan so I can &amp;quot;sweat it out&amp;quot; -_-  I was dying!!</t>
  </si>
  <si>
    <t>miss_mary_ella</t>
  </si>
  <si>
    <t>Has anyone else realized that there are only four episodes of #HarpersIsland left?! It makes me sad.  #harpersglobe</t>
  </si>
  <si>
    <t>BrittaniBanana</t>
  </si>
  <si>
    <t xml:space="preserve">Having a crappy hair day </t>
  </si>
  <si>
    <t>RusticaPhilly</t>
  </si>
  <si>
    <t xml:space="preserve">@kristenlubbe love that SATC movie. although the majority of it is so very very painful. </t>
  </si>
  <si>
    <t>Claaairey</t>
  </si>
  <si>
    <t>@failingwords exams. Still have 8 left while most of my friends only have 4 or 5  sucks.</t>
  </si>
  <si>
    <t>Tue Jun 16 10:58:10 PDT 2009</t>
  </si>
  <si>
    <t>San francisco airport is completely locked down, no flights in or out! What am I gonna do?   I was so excited to go home...</t>
  </si>
  <si>
    <t>Tue Jun 16 10:58:11 PDT 2009</t>
  </si>
  <si>
    <t>dingoagogo</t>
  </si>
  <si>
    <t xml:space="preserve">Now the Eagle. Molly's too short </t>
  </si>
  <si>
    <t>Tue Jun 16 10:58:12 PDT 2009</t>
  </si>
  <si>
    <t>nad87</t>
  </si>
  <si>
    <t xml:space="preserve">haihhhhhhh..i'm in dilemma of choosing which ONE?!!!! huuuuu </t>
  </si>
  <si>
    <t>Tue Jun 16 10:58:13 PDT 2009</t>
  </si>
  <si>
    <t>MagentaRock</t>
  </si>
  <si>
    <t xml:space="preserve">IM in vacation cause we all can catch the GRIPE PORCINA...soo sad i cant hang out... </t>
  </si>
  <si>
    <t>wilken</t>
  </si>
  <si>
    <t xml:space="preserve">booked a ticket for #arcticstartup since #demodag was so inspiring. i work for a bank </t>
  </si>
  <si>
    <t>Tue Jun 16 10:58:14 PDT 2009</t>
  </si>
  <si>
    <t xml:space="preserve">The #dog has fleas - even though he's on Vectra 3-D.  Any suggestions?  This sucks  </t>
  </si>
  <si>
    <t>Tue Jun 16 10:58:17 PDT 2009</t>
  </si>
  <si>
    <t>tenniswheelz</t>
  </si>
  <si>
    <t>I don't normally curse on Twitter, but fuck! I washed my dress watch.  I needed to change the battery anyway, but damn man...FAIL.</t>
  </si>
  <si>
    <t>Tue Jun 16 10:58:18 PDT 2009</t>
  </si>
  <si>
    <t>newik</t>
  </si>
  <si>
    <t xml:space="preserve">Im bored at home..cant wait to be in america i gotta wait 3more months damn it </t>
  </si>
  <si>
    <t>loulou2018</t>
  </si>
  <si>
    <t xml:space="preserve">Well I see conflict of interest 4 stock brokers by telling CEOs to cut cost (ie staff) so that they can raise the value of the stock! </t>
  </si>
  <si>
    <t>Tue Jun 16 10:58:19 PDT 2009</t>
  </si>
  <si>
    <t>BiGCHEESE90</t>
  </si>
  <si>
    <t xml:space="preserve">Anyone want to come over and play Punch-Out! on the NES with me? </t>
  </si>
  <si>
    <t xml:space="preserve">Jack, come back home! </t>
  </si>
  <si>
    <t xml:space="preserve">@DevilwithaSmile aww link didn't work </t>
  </si>
  <si>
    <t>Tue Jun 16 10:58:22 PDT 2009</t>
  </si>
  <si>
    <t>lisawhite</t>
  </si>
  <si>
    <t>My running pup Bear is off today  The bright side is I get to grab lunch!</t>
  </si>
  <si>
    <t xml:space="preserve">@movieboy007 Nah, just upset them </t>
  </si>
  <si>
    <t>Not been on Twitter and Tweeted In Ages  Haha lol x</t>
  </si>
  <si>
    <t>Tue Jun 16 10:58:23 PDT 2009</t>
  </si>
  <si>
    <t>sayhara</t>
  </si>
  <si>
    <t xml:space="preserve">@pscott22 i watched it...it was so good..thot he was going to choke up a bit. </t>
  </si>
  <si>
    <t>Tue Jun 16 10:58:25 PDT 2009</t>
  </si>
  <si>
    <t>PDLDRogan</t>
  </si>
  <si>
    <t xml:space="preserve">Craving new gossip girl </t>
  </si>
  <si>
    <t>Tue Jun 16 10:58:26 PDT 2009</t>
  </si>
  <si>
    <t xml:space="preserve">It's TOO HOT! </t>
  </si>
  <si>
    <t>brotin</t>
  </si>
  <si>
    <t xml:space="preserve">@elishacuthbert Busy day for me today! Will I ever get out of this 12-hr job schedule every day? </t>
  </si>
  <si>
    <t>PhillyBoi_89</t>
  </si>
  <si>
    <t xml:space="preserve">Almost witnessed @miyokooo cry, was so sad </t>
  </si>
  <si>
    <t>sebzar</t>
  </si>
  <si>
    <t>Finished my presentation for tomorrow at work. Made in Keynote! Had to export to Powerpoint unfortunately   Anyway... #squarespace</t>
  </si>
  <si>
    <t>Tue Jun 16 10:58:27 PDT 2009</t>
  </si>
  <si>
    <t>laishalee</t>
  </si>
  <si>
    <t xml:space="preserve">Just left brooks dr appt, 3 shots </t>
  </si>
  <si>
    <t>Tue Jun 16 10:58:29 PDT 2009</t>
  </si>
  <si>
    <t>I hate physics  ... my teacher give me extra homework on the thing i didn't do my complete my homework for in the first place :@ !!!X</t>
  </si>
  <si>
    <t>Tue Jun 16 10:58:31 PDT 2009</t>
  </si>
  <si>
    <t>ketanpkr</t>
  </si>
  <si>
    <t xml:space="preserve">@jakemonO unfortunately keyboard layouts is not a java problem </t>
  </si>
  <si>
    <t>xbeccalikewhoa</t>
  </si>
  <si>
    <t>Aww my doggies just had to get their shots  haha</t>
  </si>
  <si>
    <t>Tue Jun 16 10:58:32 PDT 2009</t>
  </si>
  <si>
    <t xml:space="preserve">How is it possible that its not even 11 yet?  </t>
  </si>
  <si>
    <t>XAshleighBabeeX</t>
  </si>
  <si>
    <t xml:space="preserve">so bored ppl x hate beeing ill x </t>
  </si>
  <si>
    <t>Tue Jun 16 10:58:33 PDT 2009</t>
  </si>
  <si>
    <t>@giloi2009 It would take me weeks and my eyes would hurt  lol</t>
  </si>
  <si>
    <t>Tue Jun 16 10:58:38 PDT 2009</t>
  </si>
  <si>
    <t xml:space="preserve">Wish I could remap the Fn and Ctrl keys on my Ideapad... </t>
  </si>
  <si>
    <t>Tue Jun 16 10:58:39 PDT 2009</t>
  </si>
  <si>
    <t>FoxyFewPounds</t>
  </si>
  <si>
    <t xml:space="preserve">@SuzannaG aw, that sucks! </t>
  </si>
  <si>
    <t>Tue Jun 16 10:58:42 PDT 2009</t>
  </si>
  <si>
    <t xml:space="preserve">I was hoping that I wouldn't have to turn the AC on today, but man it is getting warm in here </t>
  </si>
  <si>
    <t>Tue Jun 16 10:58:44 PDT 2009</t>
  </si>
  <si>
    <t>sanshumor</t>
  </si>
  <si>
    <t xml:space="preserve">wants to be home with her new entertainment center. </t>
  </si>
  <si>
    <t>Tue Jun 16 10:58:46 PDT 2009</t>
  </si>
  <si>
    <t>@isacullen omg  eeeep that made my heart drop</t>
  </si>
  <si>
    <t xml:space="preserve">sitting in the room waiting for the Dr. I think they 4got about me </t>
  </si>
  <si>
    <t xml:space="preserve">Is watching Yu-Gi-Oh 5D's on Cartoon Network now! I called my friend if he could come over 2 sk8 but he's at his uncle's house right now. </t>
  </si>
  <si>
    <t>Tue Jun 16 10:58:47 PDT 2009</t>
  </si>
  <si>
    <t xml:space="preserve">How in the heck does this happen?! How do I lose both siblings and a dog in the course of 1 minute!? Where are they?! Oh gawsh, not good </t>
  </si>
  <si>
    <t>LiLmsSunShine4</t>
  </si>
  <si>
    <t>@2intense  they don't give those at the adult doctor</t>
  </si>
  <si>
    <t>Tue Jun 16 10:58:48 PDT 2009</t>
  </si>
  <si>
    <t>scarlet121</t>
  </si>
  <si>
    <t xml:space="preserve">webcast time. only 1.5 hours!   </t>
  </si>
  <si>
    <t>JeroenCu</t>
  </si>
  <si>
    <t>@PatienthHope: 2 more for me.  And diy sucks.</t>
  </si>
  <si>
    <t xml:space="preserve">@james yes thanks - the site has been down and slow off and on this morning </t>
  </si>
  <si>
    <t>Tue Jun 16 10:58:49 PDT 2009</t>
  </si>
  <si>
    <t>x_sian_rulez_x</t>
  </si>
  <si>
    <t xml:space="preserve">is doing homework.... yawn </t>
  </si>
  <si>
    <t>Tue Jun 16 10:58:50 PDT 2009</t>
  </si>
  <si>
    <t>Imcutenoshiiit</t>
  </si>
  <si>
    <t xml:space="preserve">@ShottaDru where were u wed nite? I was hoping to see u. I was sure u'd be there </t>
  </si>
  <si>
    <t xml:space="preserve">on my way to work... im starving though </t>
  </si>
  <si>
    <t>Tue Jun 16 10:58:54 PDT 2009</t>
  </si>
  <si>
    <t>the lady's an hour late and i'm hungry  i deserve this internship just for waiting :-p</t>
  </si>
  <si>
    <t>Tue Jun 16 10:58:55 PDT 2009</t>
  </si>
  <si>
    <t xml:space="preserve">Man, Jerry Springer was depressing today. Two dickheaded men cheated on their very gorgeous and impossibly sweet wives. </t>
  </si>
  <si>
    <t xml:space="preserve">@sargonas I heard about the job. Sorry to hear </t>
  </si>
  <si>
    <t>Tue Jun 16 10:59:43 PDT 2009</t>
  </si>
  <si>
    <t>thedoctor92</t>
  </si>
  <si>
    <t>@Wilisinvisible wil! twitter is the most hideous thing i've ever experienced  please don't tell me you understand it!? haha</t>
  </si>
  <si>
    <t>Tue Jun 16 10:59:45 PDT 2009</t>
  </si>
  <si>
    <t>ramabama</t>
  </si>
  <si>
    <t xml:space="preserve">#iremember shootin cap guns in the middle of the night for like a week still this dude scared me and my brothe wit a real one. </t>
  </si>
  <si>
    <t>Tue Jun 16 10:59:47 PDT 2009</t>
  </si>
  <si>
    <t>Burrsicle</t>
  </si>
  <si>
    <t xml:space="preserve">@R_Calkins so am I </t>
  </si>
  <si>
    <t>Tue Jun 16 10:59:48 PDT 2009</t>
  </si>
  <si>
    <t>xcarolex</t>
  </si>
  <si>
    <t xml:space="preserve">Have to take my 10 yearold German Shepherd to vet tomorrow </t>
  </si>
  <si>
    <t>Tue Jun 16 10:59:49 PDT 2009</t>
  </si>
  <si>
    <t xml:space="preserve">@semipenguin and he won the race </t>
  </si>
  <si>
    <t>destinytipton</t>
  </si>
  <si>
    <t xml:space="preserve">here at work going nuts cuz there is no one to talk to </t>
  </si>
  <si>
    <t>TamraNicole</t>
  </si>
  <si>
    <t>Tue Jun 16 10:59:52 PDT 2009</t>
  </si>
  <si>
    <t>DistillingWater</t>
  </si>
  <si>
    <t xml:space="preserve">I think I lost my Slingshot organizer </t>
  </si>
  <si>
    <t>Tue Jun 16 10:59:53 PDT 2009</t>
  </si>
  <si>
    <t xml:space="preserve">I miss my TiVo </t>
  </si>
  <si>
    <t xml:space="preserve">@H0llywoodWh0re I can't begin to imagine your pain - my guy suffers constantly from pain brought on by helicopter crash yrs ago </t>
  </si>
  <si>
    <t xml:space="preserve">just woke up. my throat hurts soi bad </t>
  </si>
  <si>
    <t>Tue Jun 16 10:59:54 PDT 2009</t>
  </si>
  <si>
    <t>BackwooodBarbie</t>
  </si>
  <si>
    <t xml:space="preserve">I am so hurt! and bored going to go get in the shower then think things over. </t>
  </si>
  <si>
    <t>Tue Jun 16 10:59:55 PDT 2009</t>
  </si>
  <si>
    <t>@DonnieWahlberg.Hopefully I can get some Facetime n Cincy! Ive never had any!  Section 200! C u there!  Have a good night!!</t>
  </si>
  <si>
    <t>Tue Jun 16 10:59:56 PDT 2009</t>
  </si>
  <si>
    <t xml:space="preserve">@IngPrince no </t>
  </si>
  <si>
    <t>Tue Jun 16 10:59:57 PDT 2009</t>
  </si>
  <si>
    <t>chris_thomas</t>
  </si>
  <si>
    <t>@jeffcannata Dude, the new episode is not out on audio.  cant wait to listen to this weeks episode!</t>
  </si>
  <si>
    <t>@mamalovespapa your family has bad luck with getting sick  hope everyone starts feeling better !</t>
  </si>
  <si>
    <t>Tue Jun 16 10:59:58 PDT 2009</t>
  </si>
  <si>
    <t>GMimz</t>
  </si>
  <si>
    <t xml:space="preserve">On the town applying for jobs...that I probably won't get hired for </t>
  </si>
  <si>
    <t>Tue Jun 16 10:59:59 PDT 2009</t>
  </si>
  <si>
    <t xml:space="preserve">Maaaan, skype is not working. damn annoying. really wanna talk to her too.. </t>
  </si>
  <si>
    <t xml:space="preserve">@Nahrain yeah, the torturer (Lynndee England), she's another sick puppy. </t>
  </si>
  <si>
    <t>Tue Jun 16 11:00:02 PDT 2009</t>
  </si>
  <si>
    <t>You already know   I am so alone and stuff and I'm am writing you a note, not about this just a notep</t>
  </si>
  <si>
    <t>Tue Jun 16 11:00:03 PDT 2009</t>
  </si>
  <si>
    <t xml:space="preserve">Damn iTunes update! Ran into same issues as last time </t>
  </si>
  <si>
    <t xml:space="preserve">@ShannonElyse1 LOL i wont more followers 2 </t>
  </si>
  <si>
    <t>Tue Jun 16 11:00:06 PDT 2009</t>
  </si>
  <si>
    <t xml:space="preserve">@kellieandjason me too!shes really enjoying it and gaining some awesome experiences, so happy for her, miss her like crazy though </t>
  </si>
  <si>
    <t>Tue Jun 16 11:00:07 PDT 2009</t>
  </si>
  <si>
    <t xml:space="preserve">I have to be up tonight for Famitsu Wednesday. And just as I got over my last bout of Insomnia </t>
  </si>
  <si>
    <t>Tue Jun 16 11:00:08 PDT 2009</t>
  </si>
  <si>
    <t xml:space="preserve">I called time warner cable and talked them into giving me $5 off per month and 20+ channels. but I couldn't swing free HBO </t>
  </si>
  <si>
    <t>Tue Jun 16 11:00:09 PDT 2009</t>
  </si>
  <si>
    <t xml:space="preserve">Aww bless, that woman who died from swine flu in Scotland's baby died </t>
  </si>
  <si>
    <t>Tue Jun 16 11:00:11 PDT 2009</t>
  </si>
  <si>
    <t>thattwigga</t>
  </si>
  <si>
    <t xml:space="preserve">@g2spoiled calculus </t>
  </si>
  <si>
    <t>sylvie_b</t>
  </si>
  <si>
    <t xml:space="preserve">is freezing in the office.....ac is on full throttle  </t>
  </si>
  <si>
    <t>Tue Jun 16 11:00:13 PDT 2009</t>
  </si>
  <si>
    <t xml:space="preserve">I have pneumonia... UGH. The doctor says i should go back tonight and see if it is for sure, hopefully its just a bad flu. </t>
  </si>
  <si>
    <t>Tue Jun 16 11:00:14 PDT 2009</t>
  </si>
  <si>
    <t xml:space="preserve">Left my heart in San Francisco </t>
  </si>
  <si>
    <t>Tue Jun 16 11:00:15 PDT 2009</t>
  </si>
  <si>
    <t xml:space="preserve">Just woke up.. No school .. I lost followers </t>
  </si>
  <si>
    <t>omgHanners</t>
  </si>
  <si>
    <t xml:space="preserve">I can't decide between Western Digital and giving Seagate another chance.  You hurt me real bad Seagate </t>
  </si>
  <si>
    <t>Tue Jun 16 11:00:16 PDT 2009</t>
  </si>
  <si>
    <t>@chemistryrocks This all I can find   hope it helps - http://is.gd/13EcW</t>
  </si>
  <si>
    <t>Tue Jun 16 11:00:18 PDT 2009</t>
  </si>
  <si>
    <t>Slept in way too late! Gonna spend a good amount of time doing HW rite now and have a late night at work  But ill get to see @dominospete!</t>
  </si>
  <si>
    <t>Tue Jun 16 11:00:19 PDT 2009</t>
  </si>
  <si>
    <t>@HanaStephenson too far away...believe me noone would be more upset if we'd have to cancel but me  also since I want to meet you guys so</t>
  </si>
  <si>
    <t>_elainea</t>
  </si>
  <si>
    <t xml:space="preserve">lonely lunch </t>
  </si>
  <si>
    <t>Tue Jun 16 11:00:20 PDT 2009</t>
  </si>
  <si>
    <t>nikkiXoXbaybee</t>
  </si>
  <si>
    <t xml:space="preserve">@musicaddicted13 i would join but im going to the movies so im forced to stay home and do it myself </t>
  </si>
  <si>
    <t xml:space="preserve">I need to go home and sleep.  And no more basketball to watch, season doneeeee </t>
  </si>
  <si>
    <t xml:space="preserve">wth is wrong with my iphone? </t>
  </si>
  <si>
    <t>Tue Jun 16 11:00:21 PDT 2009</t>
  </si>
  <si>
    <t>MIhooligan</t>
  </si>
  <si>
    <t xml:space="preserve">Had a great time with the boys last night. I miss them!! </t>
  </si>
  <si>
    <t>Tue Jun 16 11:00:22 PDT 2009</t>
  </si>
  <si>
    <t>kgayes</t>
  </si>
  <si>
    <t xml:space="preserve">forgot to pack my lunch. fail. </t>
  </si>
  <si>
    <t xml:space="preserve">With budget cuts, I think my dream of and chances of being a TA when I'm in grad school has been diminished. </t>
  </si>
  <si>
    <t>Tue Jun 16 11:00:23 PDT 2009</t>
  </si>
  <si>
    <t xml:space="preserve">I really need to clean my apartment but I'm still feeling sick </t>
  </si>
  <si>
    <t>Tue Jun 16 11:00:24 PDT 2009</t>
  </si>
  <si>
    <t>BWellhouse</t>
  </si>
  <si>
    <t xml:space="preserve">@chas4za Not the piggy bank. </t>
  </si>
  <si>
    <t>nacholover4u</t>
  </si>
  <si>
    <t xml:space="preserve">im sick (got swine flu probably, they didnt test)   </t>
  </si>
  <si>
    <t>Tue Jun 16 11:00:25 PDT 2009</t>
  </si>
  <si>
    <t>I gave up on going home today  As soon as I thaught I was nearly done cleaning, I realised how far away from reality I was... x</t>
  </si>
  <si>
    <t xml:space="preserve">aww I was enjoying the joypod pre-show, now its gone all silent </t>
  </si>
  <si>
    <t>SarahGC09</t>
  </si>
  <si>
    <t xml:space="preserve">bored, bored, bored, I really wish I was back at uni.... I can't believe I'm thinking that but I have nothing to do </t>
  </si>
  <si>
    <t>Tue Jun 16 11:00:26 PDT 2009</t>
  </si>
  <si>
    <t xml:space="preserve">You said this wouldn't happen. </t>
  </si>
  <si>
    <t>Tue Jun 16 11:00:29 PDT 2009</t>
  </si>
  <si>
    <t xml:space="preserve">@LizGmaz We need to vote that the district cannot not let us vote if the district will let us vote on that </t>
  </si>
  <si>
    <t>@ShaunCassidy eww,, gutted  dogs are foul creatures ha. xx</t>
  </si>
  <si>
    <t>Tue Jun 16 11:00:30 PDT 2009</t>
  </si>
  <si>
    <t xml:space="preserve">just wrote my first badn review for eastscene! short though  FOODZ, but getting ready to go to the skatepark. later! </t>
  </si>
  <si>
    <t>Tue Jun 16 11:00:33 PDT 2009</t>
  </si>
  <si>
    <t xml:space="preserve">time for OLTL and i cant watch </t>
  </si>
  <si>
    <t>Tue Jun 16 11:00:34 PDT 2009</t>
  </si>
  <si>
    <t>@crystalkcoates thanks me too. Been a week ok and off now  for both of us</t>
  </si>
  <si>
    <t>Tue Jun 16 11:00:35 PDT 2009</t>
  </si>
  <si>
    <t xml:space="preserve">@goldeneye Looks like I missed the local DFW equivalent. Guess I'm waiting for the Windows 7 launch event now. </t>
  </si>
  <si>
    <t>Tue Jun 16 11:00:36 PDT 2009</t>
  </si>
  <si>
    <t>TheFirstLady757</t>
  </si>
  <si>
    <t>Dueces DuVal lol til july when i have practice everday  haha. hello summer vacay..</t>
  </si>
  <si>
    <t>Tue Jun 16 11:00:37 PDT 2009</t>
  </si>
  <si>
    <t>amin</t>
  </si>
  <si>
    <t xml:space="preserve">f**kkkkkkkkkkkkkk you http://bit.ly/16H7UN  and israel </t>
  </si>
  <si>
    <t xml:space="preserve">@twistedchick i hope that they can get the maintenence postponed that is scheduled for tonight, sorrry for the spelling mistakes guys </t>
  </si>
  <si>
    <t>Tue Jun 16 11:00:40 PDT 2009</t>
  </si>
  <si>
    <t xml:space="preserve">getting ready to go to the bank job...not looking forward to it! </t>
  </si>
  <si>
    <t>Tue Jun 16 11:00:42 PDT 2009</t>
  </si>
  <si>
    <t>MiguelEscobar</t>
  </si>
  <si>
    <t xml:space="preserve">Just found out that the Dead Weather are playing the Roxy tomorrow. I'm pretty sure it's sold out. </t>
  </si>
  <si>
    <t>pupluv81</t>
  </si>
  <si>
    <t xml:space="preserve">getting forces (some kind of braces thing for ur jaw) @ 1:30!!!    and i'm scared!!! ahhhh!  </t>
  </si>
  <si>
    <t>Tue Jun 16 11:00:43 PDT 2009</t>
  </si>
  <si>
    <t>LadaZg</t>
  </si>
  <si>
    <t xml:space="preserve">Not a very nice day </t>
  </si>
  <si>
    <t>Tue Jun 16 11:00:44 PDT 2009</t>
  </si>
  <si>
    <t>I am bored to tears.  Maybe some milk will help!</t>
  </si>
  <si>
    <t>Tue Jun 16 11:00:45 PDT 2009</t>
  </si>
  <si>
    <t>Vertigo1960</t>
  </si>
  <si>
    <t xml:space="preserve">Just got  my car back from the garage â‚¬ 713 poorer </t>
  </si>
  <si>
    <t>Tue Jun 16 11:00:48 PDT 2009</t>
  </si>
  <si>
    <t>@stevedugan I really can't swim!  I have to go to this thing @ RMU tomorro in the morning but that's it!</t>
  </si>
  <si>
    <t>Tue Jun 16 11:00:49 PDT 2009</t>
  </si>
  <si>
    <t xml:space="preserve">@Mjean2790 Foundations of Education, History 101, Spanish 201, and Philosohy. I tried getting bio and education 165, but it was full </t>
  </si>
  <si>
    <t>Tue Jun 16 11:00:50 PDT 2009</t>
  </si>
  <si>
    <t xml:space="preserve">Haven't been paying attention - just learned that Yan's doing a new Illustrator session at Flash Brighton tonight and I'm missing it </t>
  </si>
  <si>
    <t>emjayrules</t>
  </si>
  <si>
    <t>@creepymolester aw vee  i had no way to come get you i'm sorry.. i'll make it up to you before you go back to the moon</t>
  </si>
  <si>
    <t xml:space="preserve">@big_blue_wolf btw, to answer your question on MF; yes, the back of the iPhone 3G does scratch </t>
  </si>
  <si>
    <t>Tue Jun 16 11:00:51 PDT 2009</t>
  </si>
  <si>
    <t xml:space="preserve">SHIT!!!!!!! The thunder!!!! Ngagetiiiinnn </t>
  </si>
  <si>
    <t>Tue Jun 16 11:01:33 PDT 2009</t>
  </si>
  <si>
    <t xml:space="preserve">Where the hell can i get a hashbrown?! </t>
  </si>
  <si>
    <t>EnticingPassion</t>
  </si>
  <si>
    <t xml:space="preserve">Is DYING in this humidity, painting, with no water. </t>
  </si>
  <si>
    <t>smileitsdestiny</t>
  </si>
  <si>
    <t>Just woke up. Shower then soupp. Still alittle sick  text mee.</t>
  </si>
  <si>
    <t>I know d bad news is comming so I'm just waiting  that's all ill do ill won't try to prevent nothing</t>
  </si>
  <si>
    <t>Tue Jun 16 11:01:36 PDT 2009</t>
  </si>
  <si>
    <t>Kixkikker</t>
  </si>
  <si>
    <t>Not motivated at all - feel very, very tired  i know cos my legs are irratible and i can't stop moving them</t>
  </si>
  <si>
    <t>DannySolo1</t>
  </si>
  <si>
    <t xml:space="preserve">Watched an old tv Show called MacGyver saw a rhino that had to be shot because he was so much pain after having his horns cut off </t>
  </si>
  <si>
    <t>Tue Jun 16 11:01:37 PDT 2009</t>
  </si>
  <si>
    <t>PugLover53</t>
  </si>
  <si>
    <t xml:space="preserve">Xbox live is down and will be until tomorrow. </t>
  </si>
  <si>
    <t>Tue Jun 16 11:01:39 PDT 2009</t>
  </si>
  <si>
    <t xml:space="preserve">@OMGitsgaygreg can you please follow @peterfacinelli - otherwise he loses his twilight chair </t>
  </si>
  <si>
    <t xml:space="preserve">see? no work today and no sun!!  </t>
  </si>
  <si>
    <t>Tue Jun 16 11:01:40 PDT 2009</t>
  </si>
  <si>
    <t>ReSonProduction</t>
  </si>
  <si>
    <t>@ArtJUNKIE_NYC woah, ez on the caps. thats harsh!  *cries*</t>
  </si>
  <si>
    <t>Tue Jun 16 11:01:42 PDT 2009</t>
  </si>
  <si>
    <t>Awh my poor jacob  going to the ER.</t>
  </si>
  <si>
    <t>Jason_Aguilar</t>
  </si>
  <si>
    <t xml:space="preserve">it is only one more day away, yet I have this feeling it's not going to go as smooth as it should. </t>
  </si>
  <si>
    <t>Tue Jun 16 11:01:45 PDT 2009</t>
  </si>
  <si>
    <t xml:space="preserve">@Vana28 hi where did you see him? I wish I could see him </t>
  </si>
  <si>
    <t>Tue Jun 16 11:01:46 PDT 2009</t>
  </si>
  <si>
    <t>photochick408</t>
  </si>
  <si>
    <t xml:space="preserve">J is getting anxious cuzz his parents arent here yet. We were going to meet them at 11. He is worried somethings wrong </t>
  </si>
  <si>
    <t>Tue Jun 16 11:01:47 PDT 2009</t>
  </si>
  <si>
    <t xml:space="preserve">@ashtoocute thanks I'm suffering with the flu too </t>
  </si>
  <si>
    <t>Tue Jun 16 11:01:48 PDT 2009</t>
  </si>
  <si>
    <t>sheila13</t>
  </si>
  <si>
    <t xml:space="preserve">Today is not a great day to have to stay a half hour later.  </t>
  </si>
  <si>
    <t>Tue Jun 16 11:01:49 PDT 2009</t>
  </si>
  <si>
    <t xml:space="preserve">Nataly hasnt been in school for so long </t>
  </si>
  <si>
    <t>Creepers  ty cynthia</t>
  </si>
  <si>
    <t>Tue Jun 16 11:01:51 PDT 2009</t>
  </si>
  <si>
    <t xml:space="preserve">@iamsneezy That sucks! </t>
  </si>
  <si>
    <t>@RingLeader898 That sounds extremely uncomfortable. ewwies.   #squarespace #trackle</t>
  </si>
  <si>
    <t>Tue Jun 16 11:01:54 PDT 2009</t>
  </si>
  <si>
    <t xml:space="preserve">Can't find my pink nail polish </t>
  </si>
  <si>
    <t>rlivorsi</t>
  </si>
  <si>
    <t xml:space="preserve">@greygoosebubby I spent 865 bucks two weeks ago on new brakes and 4 new tires--so yes, they are trying to rip you off.  </t>
  </si>
  <si>
    <t>Tue Jun 16 11:01:55 PDT 2009</t>
  </si>
  <si>
    <t>@GodsTyro - yikes.   Doesn't sound like an outpatient surgery. But I guess they keep getting better at certain things. Keep me up to date!</t>
  </si>
  <si>
    <t xml:space="preserve">This movie (losing isaiah) always makes me cry </t>
  </si>
  <si>
    <t>Tue Jun 16 11:01:56 PDT 2009</t>
  </si>
  <si>
    <t>@SamGuevara  ur going to ny without twitter ?  meanie</t>
  </si>
  <si>
    <t>Tue Jun 16 11:01:57 PDT 2009</t>
  </si>
  <si>
    <t>FeistyBunny68</t>
  </si>
  <si>
    <t xml:space="preserve">AGH!!! Stats final exam was, well....whole lotta inappropriate words. Very frustrated going to email head of dept.!!! </t>
  </si>
  <si>
    <t>Tue Jun 16 11:02:00 PDT 2009</t>
  </si>
  <si>
    <t xml:space="preserve">@nicki20 I'm sorry you have the blues girl...I no likey that! </t>
  </si>
  <si>
    <t xml:space="preserve">I am so getting sick. I can feel it. </t>
  </si>
  <si>
    <t>Tue Jun 16 11:02:01 PDT 2009</t>
  </si>
  <si>
    <t>KellyReed21</t>
  </si>
  <si>
    <t xml:space="preserve">not ready for a very long night at work.... </t>
  </si>
  <si>
    <t>Tue Jun 16 11:02:02 PDT 2009</t>
  </si>
  <si>
    <t>HJB8921</t>
  </si>
  <si>
    <t>is having a really bad dayy  My friend has treated me like rubbish all day :'(</t>
  </si>
  <si>
    <t xml:space="preserve">@sedington86 Outlook not so good </t>
  </si>
  <si>
    <t>Tue Jun 16 11:02:04 PDT 2009</t>
  </si>
  <si>
    <t xml:space="preserve">got hit by a bloody rounders ball today i better not get a lump on my cheek </t>
  </si>
  <si>
    <t>Tue Jun 16 11:02:08 PDT 2009</t>
  </si>
  <si>
    <t>Pwndstar</t>
  </si>
  <si>
    <t xml:space="preserve">Sitting bored because without xbox live, I can't play ffxi </t>
  </si>
  <si>
    <t>Tue Jun 16 11:02:09 PDT 2009</t>
  </si>
  <si>
    <t>rideact</t>
  </si>
  <si>
    <t xml:space="preserve">Happy Birthday 2Pac! http://bit.ly/rrRlC  So far, no 2Pac sightings on the bus this year </t>
  </si>
  <si>
    <t>Tue Jun 16 11:02:14 PDT 2009</t>
  </si>
  <si>
    <t>@RussFOD Hey Russ! You totally ignored me on FOD last night and I was so sad!  I wondered whyI was so invisible! *sigh*</t>
  </si>
  <si>
    <t>Tue Jun 16 11:02:15 PDT 2009</t>
  </si>
  <si>
    <t xml:space="preserve">@cwilso Oh no! I knew it! I've gone to the MS-owned hell where all the IE-critics go. </t>
  </si>
  <si>
    <t>Tue Jun 16 11:02:16 PDT 2009</t>
  </si>
  <si>
    <t xml:space="preserve">Aw man, I finally found all my @SouthwestAir drink coupons and they are just expired </t>
  </si>
  <si>
    <t>fleudidi</t>
  </si>
  <si>
    <t xml:space="preserve">Had popeye's chicken for lunch and I swear there was more greese than chicken in there </t>
  </si>
  <si>
    <t>Tue Jun 16 11:02:17 PDT 2009</t>
  </si>
  <si>
    <t>swati_</t>
  </si>
  <si>
    <t>i dont know why i'm unable to upload any video on youtube/flickr/metacafe  its in mpg format. less than 100mb..</t>
  </si>
  <si>
    <t xml:space="preserve">Well maybe not so soon, my freakin laptop plug broke so i had to order a new one. </t>
  </si>
  <si>
    <t>Tue Jun 16 11:02:19 PDT 2009</t>
  </si>
  <si>
    <t xml:space="preserve">I don't like my new art class. I have absolute twats in it and Mr Colquhoun.. that how you spell it? Oh well I don't like him anyway </t>
  </si>
  <si>
    <t>xhicasey</t>
  </si>
  <si>
    <t xml:space="preserve">ARE YOU SERIOUS baseball is on instead of basketball agghhh!!!!! </t>
  </si>
  <si>
    <t>Tue Jun 16 11:02:20 PDT 2009</t>
  </si>
  <si>
    <t xml:space="preserve">@jacjac1 oh my god i can't imagine how scary that was. i'm so sorry. i hope your babies heal quickly. </t>
  </si>
  <si>
    <t>Tue Jun 16 11:02:21 PDT 2009</t>
  </si>
  <si>
    <t xml:space="preserve">Lmao orchestra finalssss I don't know why people were laughing at me ahah </t>
  </si>
  <si>
    <t>Tue Jun 16 11:02:22 PDT 2009</t>
  </si>
  <si>
    <t>samcarpenito</t>
  </si>
  <si>
    <t xml:space="preserve">american eagle discontinued my fav jeans!! wtf!!! </t>
  </si>
  <si>
    <t>making_bail</t>
  </si>
  <si>
    <t>Anywho, I miss Mike at the moment.  Oh well, drinks up.</t>
  </si>
  <si>
    <t>Tue Jun 16 11:02:23 PDT 2009</t>
  </si>
  <si>
    <t>deadlysecretsXO</t>
  </si>
  <si>
    <t>Tue Jun 16 11:02:25 PDT 2009</t>
  </si>
  <si>
    <t xml:space="preserve">@chelseahorton I know </t>
  </si>
  <si>
    <t xml:space="preserve">@SophieZo Oh, I know... I just have trouble breathing when it's that hot, which sets me up for a flare. </t>
  </si>
  <si>
    <t>@n0tin Was he with his new gf? :o DID HE SEND YOU THAT LOOK BACK? I can't hate him  Ok, just take Jacko, and IAN is all mine!</t>
  </si>
  <si>
    <t>Tue Jun 16 11:02:27 PDT 2009</t>
  </si>
  <si>
    <t>@McBel  missed it</t>
  </si>
  <si>
    <t>Tue Jun 16 11:02:29 PDT 2009</t>
  </si>
  <si>
    <t>Vivi_03</t>
  </si>
  <si>
    <t xml:space="preserve">@JessicaCabral haha even though we didn't go </t>
  </si>
  <si>
    <t xml:space="preserve">Ugh. Don't know what to do and I'm so bored. Life would be so much better if I could drive. </t>
  </si>
  <si>
    <t>Tue Jun 16 11:02:31 PDT 2009</t>
  </si>
  <si>
    <t>@danelle I can't send you a direct Tweet.  But you can email me the recipe at cassy.loseke@gmail.com! Sooooo excited!!!</t>
  </si>
  <si>
    <t>Tue Jun 16 11:02:32 PDT 2009</t>
  </si>
  <si>
    <t>trishfay</t>
  </si>
  <si>
    <t>u wouldn't think it'd be this hard to find shower fixtures.   reminding myself how blessed i am 2 have this problem!</t>
  </si>
  <si>
    <t xml:space="preserve">Is on fire due to a days worth of sun burn </t>
  </si>
  <si>
    <t>Tue Jun 16 11:02:34 PDT 2009</t>
  </si>
  <si>
    <t xml:space="preserve">@momminitup In the rare case where the mom's not dead, she's either crazy, mean or plain incompetent </t>
  </si>
  <si>
    <t>Tue Jun 16 11:02:37 PDT 2009</t>
  </si>
  <si>
    <t xml:space="preserve">@Chet6 I don't like the idea of people switching off and/or losing listeners... </t>
  </si>
  <si>
    <t>Tue Jun 16 11:02:38 PDT 2009</t>
  </si>
  <si>
    <t xml:space="preserve">@kittypurry i hope you're not talking about my excessive amount of tweeting.  dear you. iwubsyoustill.  don't hate please. </t>
  </si>
  <si>
    <t>Tue Jun 16 11:02:41 PDT 2009</t>
  </si>
  <si>
    <t xml:space="preserve">is being productive... </t>
  </si>
  <si>
    <t>Tue Jun 16 11:02:42 PDT 2009</t>
  </si>
  <si>
    <t>Vahevalarain</t>
  </si>
  <si>
    <t xml:space="preserve">@anidoll grrrr. Thanks ALOT Ani! </t>
  </si>
  <si>
    <t>Tue Jun 16 11:02:45 PDT 2009</t>
  </si>
  <si>
    <t>dpjoyce</t>
  </si>
  <si>
    <t xml:space="preserve">Mac HD was toast. Good news the apple store replaced it for free. Lost a few draft blog posts written on the train though </t>
  </si>
  <si>
    <t>Tue Jun 16 11:02:46 PDT 2009</t>
  </si>
  <si>
    <t>amybeaver</t>
  </si>
  <si>
    <t>Tue Jun 16 11:02:48 PDT 2009</t>
  </si>
  <si>
    <t xml:space="preserve">bored, in fact im so bored im talking to myself on twitter. I have to go to the french meeting sooon </t>
  </si>
  <si>
    <t xml:space="preserve">My friend is having her baby right now. i am sad because I was there for her last 2. now she lives too far away. </t>
  </si>
  <si>
    <t>Tue Jun 16 11:02:50 PDT 2009</t>
  </si>
  <si>
    <t xml:space="preserve">@momAgenda Why do all the momAgenda's start in August. This will be my second one and I feel like I am wasting so much of it. </t>
  </si>
  <si>
    <t>LordCobar</t>
  </si>
  <si>
    <t xml:space="preserve">I need a new motherboard. </t>
  </si>
  <si>
    <t>Tue Jun 16 11:02:51 PDT 2009</t>
  </si>
  <si>
    <t>diannalushus</t>
  </si>
  <si>
    <t xml:space="preserve">@MoniqueMay sowee... I think I got you sick </t>
  </si>
  <si>
    <t>Tue Jun 16 11:02:53 PDT 2009</t>
  </si>
  <si>
    <t>dreaontv</t>
  </si>
  <si>
    <t>my throat hurts    *please save your sexual innuendo*</t>
  </si>
  <si>
    <t xml:space="preserve">@ZMoose12 USD slightly up, but not nearly enough to offset the losses. -7.5% over lunch </t>
  </si>
  <si>
    <t>Tue Jun 16 11:03:25 PDT 2009</t>
  </si>
  <si>
    <t>TwitBait</t>
  </si>
  <si>
    <t xml:space="preserve">Love paperwork...  </t>
  </si>
  <si>
    <t>Littl3_y0</t>
  </si>
  <si>
    <t xml:space="preserve">In the house chillin . About to go sumwhere with my BFF . Its boring </t>
  </si>
  <si>
    <t>Tue Jun 16 11:03:26 PDT 2009</t>
  </si>
  <si>
    <t>@purityring check obnoxious  and sign on in like..3 hours cause i gotta go to school rn</t>
  </si>
  <si>
    <t>Tue Jun 16 11:03:27 PDT 2009</t>
  </si>
  <si>
    <t xml:space="preserve">tommorow it's gonna be sunnnyyy!no rain but friday BIG CLOUDSSS </t>
  </si>
  <si>
    <t>thepurplepickle</t>
  </si>
  <si>
    <t xml:space="preserve">@releasetheriver i wont be there </t>
  </si>
  <si>
    <t xml:space="preserve">i wish juniors could try out for jv soccer </t>
  </si>
  <si>
    <t>Tue Jun 16 11:03:29 PDT 2009</t>
  </si>
  <si>
    <t>seattlegracee</t>
  </si>
  <si>
    <t xml:space="preserve">@bluribongirl28 you're not on aimmmmmm </t>
  </si>
  <si>
    <t xml:space="preserve">I had this dream that I got a very @symphnysldr tattoo and I was in love with it and so was my mama. I really want it now </t>
  </si>
  <si>
    <t>Work all day and my back is absolutely killing me  maybe running will make it better</t>
  </si>
  <si>
    <t>Tue Jun 16 11:03:31 PDT 2009</t>
  </si>
  <si>
    <t>i have hiccups!  horrible.</t>
  </si>
  <si>
    <t>Tue Jun 16 11:03:32 PDT 2009</t>
  </si>
  <si>
    <t>JanOlePeek</t>
  </si>
  <si>
    <t xml:space="preserve">@1039thejuice FYI, the Listen Live feed from The Juice's website is broken </t>
  </si>
  <si>
    <t>Tue Jun 16 11:03:34 PDT 2009</t>
  </si>
  <si>
    <t xml:space="preserve">Yay! Out the office. But so hot </t>
  </si>
  <si>
    <t>@lynsoliver so I'm told   I am very tempted though.  Apparently O2 only have the monopoly until next year then it's a free for all . . .</t>
  </si>
  <si>
    <t>Tue Jun 16 11:03:35 PDT 2009</t>
  </si>
  <si>
    <t>zend framework modules are giving me such a headache  #zf #php</t>
  </si>
  <si>
    <t>Tue Jun 16 11:03:37 PDT 2009</t>
  </si>
  <si>
    <t xml:space="preserve">Fall asleep for 2hours den must wake up wan... </t>
  </si>
  <si>
    <t>h2ofee</t>
  </si>
  <si>
    <t xml:space="preserve">chatten.. so boring sometimes </t>
  </si>
  <si>
    <t>Tue Jun 16 11:03:38 PDT 2009</t>
  </si>
  <si>
    <t>Tue Jun 16 11:03:39 PDT 2009</t>
  </si>
  <si>
    <t>@ILLY5G yes  very. I wasn't joking.</t>
  </si>
  <si>
    <t>Tue Jun 16 11:03:40 PDT 2009</t>
  </si>
  <si>
    <t>trixietraci</t>
  </si>
  <si>
    <t xml:space="preserve">@divaangg lol No need. After seeing how sad he was after the incident yesterday, I feel so bad for him. </t>
  </si>
  <si>
    <t>Tue Jun 16 11:03:41 PDT 2009</t>
  </si>
  <si>
    <t>Craftydude0904</t>
  </si>
  <si>
    <t xml:space="preserve">is mad because  theres no xbox live so i cant get evanescence DLC </t>
  </si>
  <si>
    <t>SandmanReloaded</t>
  </si>
  <si>
    <t xml:space="preserve">trys to take a pic for his profile. Alarm ---&amp;gt; Low Battery </t>
  </si>
  <si>
    <t>Tue Jun 16 11:03:42 PDT 2009</t>
  </si>
  <si>
    <t>dan_shamim</t>
  </si>
  <si>
    <t xml:space="preserve">I had a s**t day a skwl 2day.got 3 detentions </t>
  </si>
  <si>
    <t>Tue Jun 16 11:03:44 PDT 2009</t>
  </si>
  <si>
    <t xml:space="preserve">@KirstyHilton It's depressing how Manchester is still so far away </t>
  </si>
  <si>
    <t>@BBBRYONYYY ... you're not gonna buy a pet jack?  He's only jerking. *joking, I meant joking!</t>
  </si>
  <si>
    <t>Tue Jun 16 11:03:45 PDT 2009</t>
  </si>
  <si>
    <t xml:space="preserve">What do you mean you &amp;quot;wouldn't see me as a yoga person&amp;quot; Callum ?!?! What's that supposed to mean ! </t>
  </si>
  <si>
    <t>Tue Jun 16 11:03:46 PDT 2009</t>
  </si>
  <si>
    <t xml:space="preserve">za beast hates me </t>
  </si>
  <si>
    <t>to sick for my SF trip sorry Adrian  ...</t>
  </si>
  <si>
    <t>Tue Jun 16 11:03:48 PDT 2009</t>
  </si>
  <si>
    <t>I'm done Aiming on Twitter. I don't like foggy weather.  &amp;amp; I wanna play tennis!</t>
  </si>
  <si>
    <t>Tue Jun 16 11:03:49 PDT 2009</t>
  </si>
  <si>
    <t>choppee</t>
  </si>
  <si>
    <t xml:space="preserve">Back from Germany still have a 5 hour layover in new York. Bleh </t>
  </si>
  <si>
    <t>Tue Jun 16 11:03:50 PDT 2009</t>
  </si>
  <si>
    <t>_Chaitanya_</t>
  </si>
  <si>
    <t xml:space="preserve">is not interested in watching cricket anymore... </t>
  </si>
  <si>
    <t>@eMeiNesS aww  lol..hopefully time flies for ya..an for lunch i had 33 cent noodles haha</t>
  </si>
  <si>
    <t>Tue Jun 16 11:03:52 PDT 2009</t>
  </si>
  <si>
    <t xml:space="preserve">just got sad, although sadly expected, news from a friend </t>
  </si>
  <si>
    <t>Tue Jun 16 11:03:51 PDT 2009</t>
  </si>
  <si>
    <t xml:space="preserve">@___lora your telling me </t>
  </si>
  <si>
    <t>blublueyes89</t>
  </si>
  <si>
    <t xml:space="preserve">trying to find roswell seasons 2 and 3 online </t>
  </si>
  <si>
    <t>Tue Jun 16 11:03:54 PDT 2009</t>
  </si>
  <si>
    <t xml:space="preserve">I have a child who is having a very, very bad day... </t>
  </si>
  <si>
    <t xml:space="preserve">i W0NDER y HE HASNT TALKED T0 ME iN AWHiLE </t>
  </si>
  <si>
    <t>Tue Jun 16 11:03:55 PDT 2009</t>
  </si>
  <si>
    <t xml:space="preserve">My neck/shoulder hurts, kids running around ... </t>
  </si>
  <si>
    <t>KristianT</t>
  </si>
  <si>
    <t xml:space="preserve">The book cabinet I bought at auction last night is beautiful, but there is a catch - it did not come with keys and the doors are locked </t>
  </si>
  <si>
    <t>swedishpaul</t>
  </si>
  <si>
    <t>@JoannaAngel    cheer up it could of been worse, your still here hope your ok xx</t>
  </si>
  <si>
    <t>Tue Jun 16 11:03:56 PDT 2009</t>
  </si>
  <si>
    <t>Reddragonmate</t>
  </si>
  <si>
    <t xml:space="preserve">http://twitpic.com/7k1u5 - On the road missen my southern belle this run </t>
  </si>
  <si>
    <t>is kinda upset that I have to come in tomorrow  I had plans with some friends  UGH; Break Time!!</t>
  </si>
  <si>
    <t>Tue Jun 16 11:03:57 PDT 2009</t>
  </si>
  <si>
    <t>bonniebee23</t>
  </si>
  <si>
    <t xml:space="preserve">Missin' my michellina  </t>
  </si>
  <si>
    <t>@semipenguin I know   *hugs*</t>
  </si>
  <si>
    <t xml:space="preserve">EPIC FAIL MAN </t>
  </si>
  <si>
    <t>Tue Jun 16 11:03:58 PDT 2009</t>
  </si>
  <si>
    <t xml:space="preserve">i got excited cuz i thought Welcome To The Dollhouse was on....but it was Welcome To Mooseport </t>
  </si>
  <si>
    <t>Tue Jun 16 11:03:59 PDT 2009</t>
  </si>
  <si>
    <t xml:space="preserve">I for one am not very happy with my Art Direction I class </t>
  </si>
  <si>
    <t>Tue Jun 16 11:04:01 PDT 2009</t>
  </si>
  <si>
    <t>Tamarakinders</t>
  </si>
  <si>
    <t>@CharryBouv i'm sorry hunni  i wish i could call for you</t>
  </si>
  <si>
    <t>don't do what I just did and look at police brutality videos from Iran.  Masked men beating the crap  out of people   I'm pissed now.</t>
  </si>
  <si>
    <t>Tue Jun 16 11:04:02 PDT 2009</t>
  </si>
  <si>
    <t>Only1Glam</t>
  </si>
  <si>
    <t xml:space="preserve">This is my 700th UPDATE!!! I'm at the UGL, just watched Beyonce's new video! And I love it!!!! But it looks like it's already been done! </t>
  </si>
  <si>
    <t>Tue Jun 16 11:04:03 PDT 2009</t>
  </si>
  <si>
    <t>Suerundlehughes</t>
  </si>
  <si>
    <t xml:space="preserve">was rather narked today, as my daily dose of Diagnosis Murder wasn't on at lunch time because of stupid Ascot and then Wimbledon </t>
  </si>
  <si>
    <t>YungRex</t>
  </si>
  <si>
    <t xml:space="preserve">I'm bored, videogames don't impress me like they use to </t>
  </si>
  <si>
    <t xml:space="preserve">Making a Google Calendar for my gfs and I..but I will probably be the only one keeping track. I am the most INTERNET OF THEM ALL. </t>
  </si>
  <si>
    <t>Tue Jun 16 11:04:04 PDT 2009</t>
  </si>
  <si>
    <t>GreenGirlGo</t>
  </si>
  <si>
    <t xml:space="preserve">havent been twittering in awhile  busy at work .. </t>
  </si>
  <si>
    <t>Tue Jun 16 11:04:05 PDT 2009</t>
  </si>
  <si>
    <t xml:space="preserve">Can't. Stop. Coughing. </t>
  </si>
  <si>
    <t>Tue Jun 16 11:04:07 PDT 2009</t>
  </si>
  <si>
    <t>jrdm00</t>
  </si>
  <si>
    <t xml:space="preserve">Wires wires and more wires. Thank god(s) online transfers start soon. But then I won't have any excuses to be off the line. </t>
  </si>
  <si>
    <t>@iCheetah  rain! Dammit I'm still goin to the mall n stuff</t>
  </si>
  <si>
    <t>a friend of mine jst xplaind oracle to me...&amp;amp; i died...  friggin complex thing...thn she sez she jst tld me d basics...*died**again* :|</t>
  </si>
  <si>
    <t>Tue Jun 16 11:04:08 PDT 2009</t>
  </si>
  <si>
    <t>im concerned that i cant find the key to my moped  - i have also burned my toast :*( boohoo</t>
  </si>
  <si>
    <t>Tue Jun 16 11:04:13 PDT 2009</t>
  </si>
  <si>
    <t xml:space="preserve">I'm allergic to my mo monay. poor dog. </t>
  </si>
  <si>
    <t>Tue Jun 16 11:04:17 PDT 2009</t>
  </si>
  <si>
    <t>NintenDood</t>
  </si>
  <si>
    <t>RNRJNGR! I just spent two hours playing Persona 3, just to have a Hulk Hogan ripoff monster kill me! AAAGGGGHHHH  (I couldn't save)</t>
  </si>
  <si>
    <t>Tue Jun 16 11:04:20 PDT 2009</t>
  </si>
  <si>
    <t xml:space="preserve">i woke up to laundry being thrown at me. </t>
  </si>
  <si>
    <t xml:space="preserve">Everyone in the office is out enjoying the National Public Service Week festivities, except me. Boooo. </t>
  </si>
  <si>
    <t>Tue Jun 16 11:04:22 PDT 2009</t>
  </si>
  <si>
    <t>missbailee</t>
  </si>
  <si>
    <t xml:space="preserve">wishes she could get tibby painted already. ugh such a hassle. no ride </t>
  </si>
  <si>
    <t>Tue Jun 16 11:04:23 PDT 2009</t>
  </si>
  <si>
    <t xml:space="preserve">@KMoodie : mine is fine. About to have some Mexican for lunch. Can I come get in the bed though? I'm tired but I gotta make this money </t>
  </si>
  <si>
    <t>Tue Jun 16 11:04:24 PDT 2009</t>
  </si>
  <si>
    <t>labrisaphoto</t>
  </si>
  <si>
    <t xml:space="preserve">@ashthomson ugh. like the atmosphere, but the service at Kite's is totally disappointing </t>
  </si>
  <si>
    <t>Tue Jun 16 11:04:25 PDT 2009</t>
  </si>
  <si>
    <t xml:space="preserve">Oh me so hungry. Cant we just go in without them? J said no. Aww poop </t>
  </si>
  <si>
    <t>Tue Jun 16 11:04:26 PDT 2009</t>
  </si>
  <si>
    <t xml:space="preserve">@imcutenoshiiit u should have told me u was rolling </t>
  </si>
  <si>
    <t>Tue Jun 16 11:04:27 PDT 2009</t>
  </si>
  <si>
    <t xml:space="preserve">Omg! im walking home from school and there is a dead bird on the sidewalk! </t>
  </si>
  <si>
    <t>Tue Jun 16 11:04:28 PDT 2009</t>
  </si>
  <si>
    <t>LOLo___</t>
  </si>
  <si>
    <t>hihii...today i had a Literatur-Test...it was horrible!!  but now i'm happy xD</t>
  </si>
  <si>
    <t>Tue Jun 16 11:04:29 PDT 2009</t>
  </si>
  <si>
    <t>Ohh and I'm sorry but I don't like your new hair Callum  Nuhh uhh..</t>
  </si>
  <si>
    <t>Tue Jun 16 11:04:30 PDT 2009</t>
  </si>
  <si>
    <t>jennairv12</t>
  </si>
  <si>
    <t xml:space="preserve">Worsttttt headacheeeee </t>
  </si>
  <si>
    <t>Tue Jun 16 11:04:31 PDT 2009</t>
  </si>
  <si>
    <t xml:space="preserve">@raider1990 you said that to make me jealous. don't play, i already know! </t>
  </si>
  <si>
    <t>Tue Jun 16 11:04:32 PDT 2009</t>
  </si>
  <si>
    <t>destinyksofsb</t>
  </si>
  <si>
    <t xml:space="preserve">@Lil_hermie i'm at work </t>
  </si>
  <si>
    <t>Tue Jun 16 11:04:34 PDT 2009</t>
  </si>
  <si>
    <t>Melaneyr19</t>
  </si>
  <si>
    <t>Tue Jun 16 11:05:43 PDT 2009</t>
  </si>
  <si>
    <t>WeMightBeDead</t>
  </si>
  <si>
    <t xml:space="preserve">@PoisonAndFire they sqrted wter at me and got pnt all ovr me they just lghed at the other side of the rm as I had to go and get washed </t>
  </si>
  <si>
    <t>Tue Jun 16 11:05:46 PDT 2009</t>
  </si>
  <si>
    <t xml:space="preserve">I despise junk e-mails! I thought those were so 90's, guess not </t>
  </si>
  <si>
    <t>Tue Jun 16 11:05:49 PDT 2009</t>
  </si>
  <si>
    <t xml:space="preserve">@Ldavies283 no referral bonus from adsl24 </t>
  </si>
  <si>
    <t>oh no i think he is mad at me.... wat am i gonna do!  if i ask him will that be showing that i am guilty of sumthing? or shud i just ask?</t>
  </si>
  <si>
    <t>Tue Jun 16 11:05:51 PDT 2009</t>
  </si>
  <si>
    <t>SaintAelphaba</t>
  </si>
  <si>
    <t>Just discovered I left my Rent bible and Rappy's book in Newcastle  But I do have The Time Traveler's Wife, so all is not lost.</t>
  </si>
  <si>
    <t>Tue Jun 16 11:05:54 PDT 2009</t>
  </si>
  <si>
    <t>deserpuppy</t>
  </si>
  <si>
    <t xml:space="preserve">soooo tiiiireeeeed. les examens commence le jeudi </t>
  </si>
  <si>
    <t>Tue Jun 16 11:05:56 PDT 2009</t>
  </si>
  <si>
    <t xml:space="preserve">i am so so sick. my head has not stopped pounding for the whole day. gonna finish laying down &amp;amp; possibly sleep some more </t>
  </si>
  <si>
    <t xml:space="preserve">@_Grifter_ It's terrible, I know.  I did it for years </t>
  </si>
  <si>
    <t>therabidbadger</t>
  </si>
  <si>
    <t xml:space="preserve">the news is in: today is my last day to work with TheRon. </t>
  </si>
  <si>
    <t xml:space="preserve">Just reviewed Stephen Kings' Lisey's Story. Wanted to lovelovelooove it, but didn't. Sry </t>
  </si>
  <si>
    <t>Tue Jun 16 11:05:57 PDT 2009</t>
  </si>
  <si>
    <t>JohnAlbin</t>
  </si>
  <si>
    <t xml:space="preserve">Unless some Zen and Menu_Block fans vote at the last sec, looks like my #drupal vid will lose by 25 votes.   http://tr.im/drupalRap </t>
  </si>
  <si>
    <t>Tue Jun 16 11:05:59 PDT 2009</t>
  </si>
  <si>
    <t xml:space="preserve">Well now all I can do is hope that they come to the mall now </t>
  </si>
  <si>
    <t>Tue Jun 16 11:06:01 PDT 2009</t>
  </si>
  <si>
    <t xml:space="preserve">@AnnieG24 it seems like it died again </t>
  </si>
  <si>
    <t>Tue Jun 16 11:06:00 PDT 2009</t>
  </si>
  <si>
    <t>ceratt</t>
  </si>
  <si>
    <t xml:space="preserve">@remurbach TÃ¡ bom, tÃ¡ bom. </t>
  </si>
  <si>
    <t>Hey #studio1290 I SHOULD HAVE ASKED YOU TO SING FOR ME YESTERDAY!!!   (Studio1290.com live &amp;gt; http://ustre.am/1BZR)</t>
  </si>
  <si>
    <t>Tue Jun 16 11:06:03 PDT 2009</t>
  </si>
  <si>
    <t xml:space="preserve">@ericbuffalo   the sauce was too sweet.  not enough acid to balance flavors.  2 much breading, not enough ckn. noodles were mushy.  </t>
  </si>
  <si>
    <t>PeachesAndPears</t>
  </si>
  <si>
    <t xml:space="preserve">@_emkay Thanks hun!!  Lack of sleep and stress finally caught up with me </t>
  </si>
  <si>
    <t>Tue Jun 16 11:06:04 PDT 2009</t>
  </si>
  <si>
    <t>LoreleiMission</t>
  </si>
  <si>
    <t>Finally got tied up again. That was a long break!    Must find a way to keep family drama from interfering with my private life schedule.</t>
  </si>
  <si>
    <t>Tue Jun 16 11:06:05 PDT 2009</t>
  </si>
  <si>
    <t>wildflower83</t>
  </si>
  <si>
    <t xml:space="preserve">I really need a haircut. Sad that my Michigan hairdresser will be out of town when I visit </t>
  </si>
  <si>
    <t>Tue Jun 16 11:06:06 PDT 2009</t>
  </si>
  <si>
    <t xml:space="preserve">is really upset that she may possible have to wait longer than a year to see JB next </t>
  </si>
  <si>
    <t>Why is my life so f***ed up?!  man I hate life right now  x</t>
  </si>
  <si>
    <t>Tue Jun 16 11:06:07 PDT 2009</t>
  </si>
  <si>
    <t xml:space="preserve">@darthcorrie My nose has been hurting, and that turned out to be a sinus infection. </t>
  </si>
  <si>
    <t>Tue Jun 16 11:06:08 PDT 2009</t>
  </si>
  <si>
    <t>@e_noir It's hard to know how the two can be reconciled  Of course I support both sides' right to protest but the violence is disturbing.</t>
  </si>
  <si>
    <t>mhae82</t>
  </si>
  <si>
    <t xml:space="preserve">thinking about finally starting my own little tax services. so much to do...so little time </t>
  </si>
  <si>
    <t>Fromhullandback</t>
  </si>
  <si>
    <t xml:space="preserve">12 hours driving so far today, reckon that we've got another 2 to go </t>
  </si>
  <si>
    <t>Tue Jun 16 11:06:09 PDT 2009</t>
  </si>
  <si>
    <t xml:space="preserve">What broadband speed do you get? Leighton, Crewe gives us 1.5 Mbps </t>
  </si>
  <si>
    <t>Tue Jun 16 11:06:11 PDT 2009</t>
  </si>
  <si>
    <t xml:space="preserve">Boooo shots required for college </t>
  </si>
  <si>
    <t>embsimmons</t>
  </si>
  <si>
    <t xml:space="preserve">The sun finally came out and I'm off to work. </t>
  </si>
  <si>
    <t>mrtnk</t>
  </si>
  <si>
    <t>Finally! #sneakpreview #lwd of this week (after lots of technical fails...) it is: &amp;quot;the proposal&amp;quot; damn  hoped for ice age</t>
  </si>
  <si>
    <t>my tummy hurts  I need someone to rub it</t>
  </si>
  <si>
    <t>Tue Jun 16 11:06:16 PDT 2009</t>
  </si>
  <si>
    <t>Ave13</t>
  </si>
  <si>
    <t xml:space="preserve">dress rehearsal tonight!! show tomorrow and thursday...i really hope i don't fall </t>
  </si>
  <si>
    <t>aww my flowers are alredy dead that i picked last night :'( and im sposed 2 keep them forever  dunt think... http://tinyurl.com/lu4xgb</t>
  </si>
  <si>
    <t>Tue Jun 16 11:06:17 PDT 2009</t>
  </si>
  <si>
    <t>internet is so lame at the minute, good job craigslist doesn't take up much bandwidth applied for loads of jobs again  come on toronto</t>
  </si>
  <si>
    <t>Tue Jun 16 11:06:18 PDT 2009</t>
  </si>
  <si>
    <t>@HasanSalaam  thats not cool...come stay wit me...wish i was closer.</t>
  </si>
  <si>
    <t>Tue Jun 16 11:06:20 PDT 2009</t>
  </si>
  <si>
    <t>varmakiran</t>
  </si>
  <si>
    <t xml:space="preserve">Oh shucks!! today is tuesday...still 3 more days to go for the weewk end </t>
  </si>
  <si>
    <t>Tue Jun 16 11:06:21 PDT 2009</t>
  </si>
  <si>
    <t>cmeulen1</t>
  </si>
  <si>
    <t>Dawsyy</t>
  </si>
  <si>
    <t xml:space="preserve">Doesn't know what 'Fml' stands for </t>
  </si>
  <si>
    <t>Tue Jun 16 11:06:24 PDT 2009</t>
  </si>
  <si>
    <t>LVaTT went from #4 on trending topics to #5  let's make it number 1!!!</t>
  </si>
  <si>
    <t>AutumnTwylight</t>
  </si>
  <si>
    <t xml:space="preserve">@SoulFlyingHigh im moneyless. </t>
  </si>
  <si>
    <t>Tue Jun 16 11:06:25 PDT 2009</t>
  </si>
  <si>
    <t xml:space="preserve">my teeth are beginning to hurt again, ugh </t>
  </si>
  <si>
    <t>Tue Jun 16 11:06:27 PDT 2009</t>
  </si>
  <si>
    <t>rdpearson</t>
  </si>
  <si>
    <t>Long time, no tweet  but better late than never. Great wedding shoot last Friday, now editing but my lovely wife is doing it most of it</t>
  </si>
  <si>
    <t>Tue Jun 16 11:06:31 PDT 2009</t>
  </si>
  <si>
    <t>@rumparooz I missed the  #clothdiapers chat too  Hopefully next week. Mondays are always super busy for me.</t>
  </si>
  <si>
    <t>d_little_b</t>
  </si>
  <si>
    <t>And another dead turtle...  this one lasted a week and a half...</t>
  </si>
  <si>
    <t>Tue Jun 16 11:06:32 PDT 2009</t>
  </si>
  <si>
    <t xml:space="preserve">@JonathanRKnight So my friend @ayoobitch is waiting for you to add her </t>
  </si>
  <si>
    <t>Tue Jun 16 11:06:36 PDT 2009</t>
  </si>
  <si>
    <t>@mikebailey01 Hahaha.  Well thats a let down.   Hope your day is going swell.   Have plans?</t>
  </si>
  <si>
    <t>Tue Jun 16 11:06:43 PDT 2009</t>
  </si>
  <si>
    <t>alisonmf</t>
  </si>
  <si>
    <t xml:space="preserve">I think I'm going to turn in early for tonight. I'm not feeling so good... </t>
  </si>
  <si>
    <t>Tue Jun 16 11:06:44 PDT 2009</t>
  </si>
  <si>
    <t>oh ya. my chest pain the whole day just now -.- recently just occurs only  #fb</t>
  </si>
  <si>
    <t>gothicat</t>
  </si>
  <si>
    <t xml:space="preserve">Awful dream that u had a brain tumor now woke with an awful headache </t>
  </si>
  <si>
    <t>Tue Jun 16 11:06:46 PDT 2009</t>
  </si>
  <si>
    <t>@TheLDP nuthin i hav 2 wait a couple hourz to go shoppin  cuz my aunt fell asleep lmao</t>
  </si>
  <si>
    <t>Tue Jun 16 11:06:48 PDT 2009</t>
  </si>
  <si>
    <t>KellyDP11</t>
  </si>
  <si>
    <t xml:space="preserve">Why does everything remind me of what I'm trying so hard not to think about? An old eye exam bill... Wow. </t>
  </si>
  <si>
    <t>Tue Jun 16 11:06:49 PDT 2009</t>
  </si>
  <si>
    <t xml:space="preserve">i havent been on here for ages! </t>
  </si>
  <si>
    <t xml:space="preserve">Getting a shot </t>
  </si>
  <si>
    <t>Tue Jun 16 11:06:51 PDT 2009</t>
  </si>
  <si>
    <t xml:space="preserve">i want a bomb lumberjack breakfast date with creamy &amp;amp;adri </t>
  </si>
  <si>
    <t>Tue Jun 16 11:06:52 PDT 2009</t>
  </si>
  <si>
    <t>marjsalazar</t>
  </si>
  <si>
    <t>I see swordfish and sharks hung but no whales...  I don't like it here. Maybe if they had a baby whale anywhere I would.</t>
  </si>
  <si>
    <t>Tue Jun 16 11:06:54 PDT 2009</t>
  </si>
  <si>
    <t>@ohexjess UGH I LOVE MAE SO MUCH! this is why we're best friends. [i was sick &amp;amp; missed their show 2 wks ago here in NYC   ]</t>
  </si>
  <si>
    <t>Tue Jun 16 11:06:55 PDT 2009</t>
  </si>
  <si>
    <t>@gloupe aww I'm sorry to hear that   I wish I had some honey for you</t>
  </si>
  <si>
    <t>Tue Jun 16 11:06:56 PDT 2009</t>
  </si>
  <si>
    <t>Bself88</t>
  </si>
  <si>
    <t xml:space="preserve">Julio is with his bi-sexual girlfriend, and Chris is sleeping... again. Nobody to shoot hoops with </t>
  </si>
  <si>
    <t xml:space="preserve">@allxdr I'm not sure if I like it.. </t>
  </si>
  <si>
    <t>Tue Jun 16 11:06:58 PDT 2009</t>
  </si>
  <si>
    <t xml:space="preserve">I would love to go to bed now but Im not even close to sleepy </t>
  </si>
  <si>
    <t>Tue Jun 16 11:06:57 PDT 2009</t>
  </si>
  <si>
    <t>arianaluna</t>
  </si>
  <si>
    <t xml:space="preserve">doctors appoinment.. i m scared.. </t>
  </si>
  <si>
    <t>Tue Jun 16 11:07:00 PDT 2009</t>
  </si>
  <si>
    <t xml:space="preserve">Belated apologies to @rsmck @gpatnava for not responding to @ replies, bloody Twitter hides them by default </t>
  </si>
  <si>
    <t>Tue Jun 16 11:07:40 PDT 2009</t>
  </si>
  <si>
    <t xml:space="preserve">@amanda_nan So we appreciate it more? I don't really know. Those photos are gruesome though </t>
  </si>
  <si>
    <t xml:space="preserve">Ouchie! I just got outta bed. And I noticed I have a headache. </t>
  </si>
  <si>
    <t>Tue Jun 16 11:07:41 PDT 2009</t>
  </si>
  <si>
    <t xml:space="preserve">@karalinagirl *cough cough* why yes!! Yes I do!! Unfortunately I need the money for a july 4th trip </t>
  </si>
  <si>
    <t>@wtoppert You are soooo bad...and you didn't invite me?    L V Silently!</t>
  </si>
  <si>
    <t>Tue Jun 16 11:07:42 PDT 2009</t>
  </si>
  <si>
    <t>kitchenmusings</t>
  </si>
  <si>
    <t>@SweetTartelette Oh Helen...so sorry.  My mom and I have done it to each other and it was always alright the next time we spoke.</t>
  </si>
  <si>
    <t>i'm feelin tired and its only 7pm  lord have mercy on my sleepy ass</t>
  </si>
  <si>
    <t>Tue Jun 16 11:07:45 PDT 2009</t>
  </si>
  <si>
    <t>WebEvie</t>
  </si>
  <si>
    <t xml:space="preserve">Just made some homemade fried pickles! They don't make them in Sarasota, FL </t>
  </si>
  <si>
    <t>Tue Jun 16 11:07:46 PDT 2009</t>
  </si>
  <si>
    <t>MiZchievous4</t>
  </si>
  <si>
    <t xml:space="preserve">is back @ work &amp;amp; has nothing to do because my phone died </t>
  </si>
  <si>
    <t xml:space="preserve">somehow feels that this is all my fault and i am so so so sorry if it is </t>
  </si>
  <si>
    <t>Tue Jun 16 11:07:47 PDT 2009</t>
  </si>
  <si>
    <t>is back from Newquay  - BUT, the new iPhone software is out tomorrow :-D</t>
  </si>
  <si>
    <t>Tue Jun 16 11:07:48 PDT 2009</t>
  </si>
  <si>
    <t>timeril</t>
  </si>
  <si>
    <t>@starshaped That is really heartbreaking.  That's all lots of kids have.</t>
  </si>
  <si>
    <t>Tue Jun 16 11:07:49 PDT 2009</t>
  </si>
  <si>
    <t xml:space="preserve">@MzNeNe26 Nuthin Tweetin. Bout to call me damn recruiter and see whut the deal is with my processing. </t>
  </si>
  <si>
    <t>Tue Jun 16 11:07:51 PDT 2009</t>
  </si>
  <si>
    <t xml:space="preserve">My poor car I miss her  Besty </t>
  </si>
  <si>
    <t>JazzyTeeSings</t>
  </si>
  <si>
    <t>I dont get paid until Friday. Can't get their cd tonight after work.  @jonasbrothers</t>
  </si>
  <si>
    <t>Tue Jun 16 11:07:53 PDT 2009</t>
  </si>
  <si>
    <t>@Sammy__Whammy  Bubba  Sorry i didn't text back, i have no credit, poor elmo xxxxx</t>
  </si>
  <si>
    <t>Tue Jun 16 11:07:55 PDT 2009</t>
  </si>
  <si>
    <t>Simsy180</t>
  </si>
  <si>
    <t xml:space="preserve">Waiting for xbox live to come back on </t>
  </si>
  <si>
    <t>Tue Jun 16 11:07:58 PDT 2009</t>
  </si>
  <si>
    <t>jasonbock</t>
  </si>
  <si>
    <t xml:space="preserve">@daughtkom this sounds like a scene from &amp;quot;Misery&amp;quot; </t>
  </si>
  <si>
    <t>Tue Jun 16 11:08:00 PDT 2009</t>
  </si>
  <si>
    <t>@jmhs It's an event with damon oppenheimer  those are always worth it</t>
  </si>
  <si>
    <t>floralbornoz</t>
  </si>
  <si>
    <t xml:space="preserve">can't move my neck </t>
  </si>
  <si>
    <t>angizzlewizzle</t>
  </si>
  <si>
    <t xml:space="preserve">needs to go to sleep so i can work the midnight shift again! </t>
  </si>
  <si>
    <t>Tue Jun 16 11:08:01 PDT 2009</t>
  </si>
  <si>
    <t>Neckmeat</t>
  </si>
  <si>
    <t xml:space="preserve">i'm kind of hungry...but it's still too early for lunch i think! </t>
  </si>
  <si>
    <t>Tue Jun 16 11:08:02 PDT 2009</t>
  </si>
  <si>
    <t>Disney gives me not real dreams of being in love  That sucks. I wanna have you... RIGHT NOW !!!</t>
  </si>
  <si>
    <t>Tue Jun 16 11:08:03 PDT 2009</t>
  </si>
  <si>
    <t>stevotheg1</t>
  </si>
  <si>
    <t xml:space="preserve">His tired of this stupid math class only two more days to go </t>
  </si>
  <si>
    <t>Tue Jun 16 11:08:04 PDT 2009</t>
  </si>
  <si>
    <t>@Mishbella  y dont u ever wana hang out with me?</t>
  </si>
  <si>
    <t>Tue Jun 16 11:08:05 PDT 2009</t>
  </si>
  <si>
    <t xml:space="preserve">I have a mosquito bite on my knee </t>
  </si>
  <si>
    <t>Tue Jun 16 11:08:07 PDT 2009</t>
  </si>
  <si>
    <t>ericmdale</t>
  </si>
  <si>
    <t xml:space="preserve">This is the most free day I have had in a long time.  I probably won't take advantage of it. haha  </t>
  </si>
  <si>
    <t>Tue Jun 16 11:08:09 PDT 2009</t>
  </si>
  <si>
    <t xml:space="preserve">I wish I had a more... intellectual... partner for this history/religion class. </t>
  </si>
  <si>
    <t>Tue Jun 16 11:08:10 PDT 2009</t>
  </si>
  <si>
    <t xml:space="preserve">@sarahbeery as an ENFP, i'm too feeling, too perceptive and have too much intuition that i either piss people off or get it wrong </t>
  </si>
  <si>
    <t>masterian08</t>
  </si>
  <si>
    <t>Science Revision Session tomoro   'The Joy!'</t>
  </si>
  <si>
    <t>Tue Jun 16 11:08:13 PDT 2009</t>
  </si>
  <si>
    <t>@peterfacinelli ahhh what about uk time  soooo wish i was in LA right now ;)</t>
  </si>
  <si>
    <t>MelodyToMyHeart</t>
  </si>
  <si>
    <t>we just drifted apart really...and he sort of found someone else  yes wine aplenty...off to the gym with my Mum!speak to you later xxx</t>
  </si>
  <si>
    <t>Tue Jun 16 11:08:15 PDT 2009</t>
  </si>
  <si>
    <t>xSamFan</t>
  </si>
  <si>
    <t xml:space="preserve">If feel like im going to pass out. </t>
  </si>
  <si>
    <t>Tue Jun 16 11:08:17 PDT 2009</t>
  </si>
  <si>
    <t xml:space="preserve">HEY! @2joy Check your Friend Feed settings! Multiple Duplicate posts at once: don't get flagged for Spamming! </t>
  </si>
  <si>
    <t xml:space="preserve">I hate getting my eyes dialated! Can't see much without my contacts </t>
  </si>
  <si>
    <t xml:space="preserve">@RyanLaker Really? I guess if I ever visit Oslo I'll say I'm Canadian. </t>
  </si>
  <si>
    <t>Tue Jun 16 11:08:21 PDT 2009</t>
  </si>
  <si>
    <t>FranDamme</t>
  </si>
  <si>
    <t>Man this Smart Car makes me want snowboarding season to come.. Didnt take advantage last season   http://twitpic.com/7k28x</t>
  </si>
  <si>
    <t>@johnnychriso it premiered ?! I haven't seen it yet  I bet it probably the same but they just added Kanyes part huh ?? lol</t>
  </si>
  <si>
    <t xml:space="preserve">@NicolaRobertsUK its who not what </t>
  </si>
  <si>
    <t>Tue Jun 16 11:08:26 PDT 2009</t>
  </si>
  <si>
    <t>bruisedfruit</t>
  </si>
  <si>
    <t xml:space="preserve">Have ended up at soundcheck for Auntie Annie's gig tonight. Kagura are sounding freaking awesome! Gutted I can't stay for the gig now </t>
  </si>
  <si>
    <t xml:space="preserve">am really tired and mentally exhausted need a break </t>
  </si>
  <si>
    <t>Tue Jun 16 11:08:27 PDT 2009</t>
  </si>
  <si>
    <t xml:space="preserve">Lynndee England (Abu Ghraib abuser) ~ &amp;quot;Why the hell should I feel sorry?&amp;quot; &amp;gt;&amp;gt; i feel sorry, that you're part of the human race.  </t>
  </si>
  <si>
    <t>@MorganGlamGirl  why did it have to be sooo short?!</t>
  </si>
  <si>
    <t>Tue Jun 16 11:08:28 PDT 2009</t>
  </si>
  <si>
    <t>Happy Birthday Pac       Killuminati..all through your body...like a 12 gauge shotty...Feel me!</t>
  </si>
  <si>
    <t>Tue Jun 16 11:08:29 PDT 2009</t>
  </si>
  <si>
    <t>xxChloeSxx</t>
  </si>
  <si>
    <t>Tue Jun 16 11:08:32 PDT 2009</t>
  </si>
  <si>
    <t>TheMileHighFan</t>
  </si>
  <si>
    <t xml:space="preserve">@MistyMontano - FYi The 'CBS4' ad system still does not allow custom sizes. Seems to be the same as it was. </t>
  </si>
  <si>
    <t>Tue Jun 16 11:08:33 PDT 2009</t>
  </si>
  <si>
    <t>Jekema</t>
  </si>
  <si>
    <t>@maddiehelman Haha...sorry i shouldn't be laughing  in a couple of days u should feel like 80 % better. the first couple of days are rough</t>
  </si>
  <si>
    <t>BenKarnes</t>
  </si>
  <si>
    <t>@carlyy21 I left last night  I was there from the 4th through the 15th</t>
  </si>
  <si>
    <t>OHEMGEERACHELLE</t>
  </si>
  <si>
    <t xml:space="preserve">just got back from my 1st class of summer school, econ. oh joy </t>
  </si>
  <si>
    <t>LizakiDelamanis</t>
  </si>
  <si>
    <t xml:space="preserve">leaving to go to marias soon. sooo tired and my legs hurt </t>
  </si>
  <si>
    <t>Tue Jun 16 11:08:34 PDT 2009</t>
  </si>
  <si>
    <t>DeeVa85</t>
  </si>
  <si>
    <t>@kajolica lol i know  im not on my A-Game today.</t>
  </si>
  <si>
    <t>Tue Jun 16 11:08:35 PDT 2009</t>
  </si>
  <si>
    <t>nastalgic</t>
  </si>
  <si>
    <t>It's like forgetting Sarah Marshall all over again  summer 07, promises were made that I would never feel like that again</t>
  </si>
  <si>
    <t>Tue Jun 16 11:08:36 PDT 2009</t>
  </si>
  <si>
    <t>noree_een</t>
  </si>
  <si>
    <t xml:space="preserve">as if i dont have enough health problems </t>
  </si>
  <si>
    <t>Tue Jun 16 11:08:39 PDT 2009</t>
  </si>
  <si>
    <t xml:space="preserve">@JoshTuberville Does your iphone show delivery before 1/22? Mine does, and I'm still hoping it comes Friday </t>
  </si>
  <si>
    <t>sushigirl05</t>
  </si>
  <si>
    <t xml:space="preserve">im officially a firefox user person. tho  not appreciating the fact that it keeps correcting my spelling w/ one of those red lines </t>
  </si>
  <si>
    <t xml:space="preserve">Will I ever learn to remember when my watched items end on eBay? </t>
  </si>
  <si>
    <t>Tue Jun 16 11:08:41 PDT 2009</t>
  </si>
  <si>
    <t>@LydiaBarling mwah!!! I'm drinking  wish u were here</t>
  </si>
  <si>
    <t>benpet69</t>
  </si>
  <si>
    <t xml:space="preserve">@lmt3919 me too </t>
  </si>
  <si>
    <t>Tue Jun 16 11:08:43 PDT 2009</t>
  </si>
  <si>
    <t>Spuds91</t>
  </si>
  <si>
    <t xml:space="preserve">just had to delete his first prom from his life... harder feat than i thought it'd be </t>
  </si>
  <si>
    <t>Tue Jun 16 11:08:44 PDT 2009</t>
  </si>
  <si>
    <t>rscheuer</t>
  </si>
  <si>
    <t>@marks Must feel good about themselves... Masking their faces, beating up a handcuffed guy  The world can be such a sad place</t>
  </si>
  <si>
    <t>Tue Jun 16 11:08:45 PDT 2009</t>
  </si>
  <si>
    <t>Syberspace</t>
  </si>
  <si>
    <t>@alison_carney NYC show is July 18... The promoter booked a band up there for that one...  You know I'd take you if I could!</t>
  </si>
  <si>
    <t>@3rdparty Also, that sucks about your bike  I live right near that park.</t>
  </si>
  <si>
    <t>Tue Jun 16 11:08:47 PDT 2009</t>
  </si>
  <si>
    <t xml:space="preserve">i feel fa! i must go on the treadmill tonight! </t>
  </si>
  <si>
    <t xml:space="preserve">I dont want to go back to work tomorrow </t>
  </si>
  <si>
    <t>Tue Jun 16 11:08:48 PDT 2009</t>
  </si>
  <si>
    <t>MomtoBrady</t>
  </si>
  <si>
    <t xml:space="preserve">@mamaphan okay, fine, i won't. sorrryyyy i threatened. </t>
  </si>
  <si>
    <t>kdukeeper</t>
  </si>
  <si>
    <t xml:space="preserve">school work cleaning house </t>
  </si>
  <si>
    <t>Iloveu2themost</t>
  </si>
  <si>
    <t>@stephaniecarl Rachel has my cell Charger.    I've been so lonely with out my phone *sniff sniff</t>
  </si>
  <si>
    <t>Tue Jun 16 11:08:49 PDT 2009</t>
  </si>
  <si>
    <t>kinjalbhavsar</t>
  </si>
  <si>
    <t xml:space="preserve">need someone to teach me the twitter funda </t>
  </si>
  <si>
    <t>Tue Jun 16 11:08:50 PDT 2009</t>
  </si>
  <si>
    <t xml:space="preserve">BTW Hi tweeple! I'm back!!! Was unlucky to have I-net problem just the very moment I was going to listen to that Radio thing with Stephen </t>
  </si>
  <si>
    <t>Tue Jun 16 11:08:52 PDT 2009</t>
  </si>
  <si>
    <t xml:space="preserve">@inspiremetoday Can't see any comment. </t>
  </si>
  <si>
    <t>Rosebudd3</t>
  </si>
  <si>
    <t xml:space="preserve">soooo...i leave in 2 days and i STILL have NO ROOM ASSIGNMENT!...am I going to be homeless for the next 6 months? </t>
  </si>
  <si>
    <t>strankate</t>
  </si>
  <si>
    <t xml:space="preserve">The pool is much more enjoyable the fewer people are at it </t>
  </si>
  <si>
    <t>Tue Jun 16 11:08:58 PDT 2009</t>
  </si>
  <si>
    <t xml:space="preserve">Why does my child whinge so much </t>
  </si>
  <si>
    <t>Tue Jun 16 11:08:59 PDT 2009</t>
  </si>
  <si>
    <t>just got into manchester, i miss everyone already    i want to move to england.</t>
  </si>
  <si>
    <t>Tue Jun 16 11:09:40 PDT 2009</t>
  </si>
  <si>
    <t xml:space="preserve">Bad hair day...literally. </t>
  </si>
  <si>
    <t>actionstern</t>
  </si>
  <si>
    <t xml:space="preserve">@ameygirl you have no idea how much I hate myself right now. assassins </t>
  </si>
  <si>
    <t>@coollike happened to me yesterday. Instead my editing software became completely corrupted  just finishing editing now.</t>
  </si>
  <si>
    <t>Tue Jun 16 11:09:41 PDT 2009</t>
  </si>
  <si>
    <t xml:space="preserve">Sushi wasn't as good as I had anticipated... </t>
  </si>
  <si>
    <t>Tue Jun 16 11:09:42 PDT 2009</t>
  </si>
  <si>
    <t>xohmanitskatt</t>
  </si>
  <si>
    <t>doens't feel well. hopefully bbl. i miss you steph  rest in peace &amp;lt;3</t>
  </si>
  <si>
    <t>Tue Jun 16 11:09:49 PDT 2009</t>
  </si>
  <si>
    <t>pixelkied</t>
  </si>
  <si>
    <t>not sure what to do tonight.  hmm</t>
  </si>
  <si>
    <t>Tue Jun 16 11:09:50 PDT 2009</t>
  </si>
  <si>
    <t>@whatshisface babyyyyyy  everything is going to be alright. I love you!!</t>
  </si>
  <si>
    <t xml:space="preserve">Rough morning at the animal shelter: Jenny and Jenga got in a fight- Jenga need stitches. </t>
  </si>
  <si>
    <t>Tue Jun 16 11:09:51 PDT 2009</t>
  </si>
  <si>
    <t xml:space="preserve">PDM came today.  Rather anticlimactic.  And no skin.  This has been painful to say the least. </t>
  </si>
  <si>
    <t>I want to see Alice in Chains in the 90's  &amp;lt;3</t>
  </si>
  <si>
    <t>Tue Jun 16 11:09:53 PDT 2009</t>
  </si>
  <si>
    <t>kokoparkletal</t>
  </si>
  <si>
    <t xml:space="preserve">No me funciona Twitterfox </t>
  </si>
  <si>
    <t>Tue Jun 16 11:09:54 PDT 2009</t>
  </si>
  <si>
    <t xml:space="preserve">@juhidee119 this is very true, i might have to be a third wheel that night with you and your sister, none of my friends want to go </t>
  </si>
  <si>
    <t>Tue Jun 16 11:09:55 PDT 2009</t>
  </si>
  <si>
    <t>dnl9mustangs</t>
  </si>
  <si>
    <t xml:space="preserve">at my mammaws work on the computer omg im terrified of storms n there is one coming this way....... SCARY </t>
  </si>
  <si>
    <t>Tue Jun 16 11:09:56 PDT 2009</t>
  </si>
  <si>
    <t xml:space="preserve">Woo! School's out! Gonna do some CP Mission guides soon. First, homework! </t>
  </si>
  <si>
    <t>Tue Jun 16 11:09:57 PDT 2009</t>
  </si>
  <si>
    <t>qboy09</t>
  </si>
  <si>
    <t xml:space="preserve">Work is slow today. Thank goodness, too, bc i feel horrible. </t>
  </si>
  <si>
    <t>Tue Jun 16 11:09:58 PDT 2009</t>
  </si>
  <si>
    <t xml:space="preserve">@CASSiiMiNAJ but now u cant see me </t>
  </si>
  <si>
    <t>Tue Jun 16 11:10:01 PDT 2009</t>
  </si>
  <si>
    <t>MarkWSLloyd</t>
  </si>
  <si>
    <t xml:space="preserve">@johnnyminkley Hi Johnny, any idea what the xbox live update is that they are running today? I miss my Gears 2 online </t>
  </si>
  <si>
    <t>Tue Jun 16 11:10:04 PDT 2009</t>
  </si>
  <si>
    <t xml:space="preserve">I hate my DVD recorder, it didn't tape #obsessed, gonna catch missed episode online then play #sims3, it's Looking like more rain today </t>
  </si>
  <si>
    <t>lynnmac4</t>
  </si>
  <si>
    <t xml:space="preserve">watching the soaps.. tired and bored </t>
  </si>
  <si>
    <t>@hellwithglitter That is terribly unfortunate  Maybe I'll just make PK get their passports to play a special show across the pond for you!</t>
  </si>
  <si>
    <t>Tue Jun 16 11:10:06 PDT 2009</t>
  </si>
  <si>
    <t>@Conceptmusic alll the way  it happened so quick they just hurt a little</t>
  </si>
  <si>
    <t>Off for food then to get ready for last show tonight - Saratoga, back home tomorrow  x</t>
  </si>
  <si>
    <t>NuNu_S</t>
  </si>
  <si>
    <t xml:space="preserve">i need to go and exercise but i cant be bothered </t>
  </si>
  <si>
    <t>Tue Jun 16 11:10:07 PDT 2009</t>
  </si>
  <si>
    <t>bridgettet</t>
  </si>
  <si>
    <t>Feeling the pain!   Surgery went well though. They took 6 lbs!!!!!  Yikes!</t>
  </si>
  <si>
    <t>AlanBlizzard</t>
  </si>
  <si>
    <t xml:space="preserve">@VictoriaDeButy sad we didn't get to play this summer </t>
  </si>
  <si>
    <t>Tue Jun 16 11:10:08 PDT 2009</t>
  </si>
  <si>
    <t xml:space="preserve">@vernaewilliams... I'll keep him in my thoughts, I really hope it is nothing severe </t>
  </si>
  <si>
    <t>Tue Jun 16 11:10:11 PDT 2009</t>
  </si>
  <si>
    <t>RachelTMaloney</t>
  </si>
  <si>
    <t xml:space="preserve">OMG i can't believe it's only 11am.  Time passes way too slowly when you're sick at home, laying in bed, staring at the ceiling. </t>
  </si>
  <si>
    <t>RichardCWalker</t>
  </si>
  <si>
    <t xml:space="preserve">shoot, its almost time to go back to work </t>
  </si>
  <si>
    <t>Tue Jun 16 11:10:13 PDT 2009</t>
  </si>
  <si>
    <t>AuzzieJ</t>
  </si>
  <si>
    <t xml:space="preserve">Internet @ work is buggin...can't check facebook, MySpace...wtf I feel so disconnected </t>
  </si>
  <si>
    <t>Tue Jun 16 11:10:15 PDT 2009</t>
  </si>
  <si>
    <t>nicolerawski</t>
  </si>
  <si>
    <t>Didn't make it to #OMS Long Beach today (Not feeling well and very busy  ) but catching up on Twitter</t>
  </si>
  <si>
    <t>Tue Jun 16 11:10:16 PDT 2009</t>
  </si>
  <si>
    <t>KatyM199</t>
  </si>
  <si>
    <t xml:space="preserve">Just chillin at home.  really bored and tired. but im kinda pissed cause my friends mom barrowed my breaking dawn and hasnt givin it back </t>
  </si>
  <si>
    <t>Tue Jun 16 11:10:17 PDT 2009</t>
  </si>
  <si>
    <t xml:space="preserve">just had fab southern lunch at Arnold's with my friend Clem and briefly met @kiefel - wish I took a photo </t>
  </si>
  <si>
    <t xml:space="preserve">@chadcampbell confirmed that total dns is not available via their delegated account access feature </t>
  </si>
  <si>
    <t>Tue Jun 16 11:10:19 PDT 2009</t>
  </si>
  <si>
    <t>the_britguy</t>
  </si>
  <si>
    <t xml:space="preserve">@mmisery </t>
  </si>
  <si>
    <t>Sophy93</t>
  </si>
  <si>
    <t xml:space="preserve">@munchiies same here </t>
  </si>
  <si>
    <t>Tue Jun 16 11:10:20 PDT 2009</t>
  </si>
  <si>
    <t>@brajana win the$ and I ended up gaining about a pound!  than we did it again and i lost about 10 pounds but i lost by .08 pounds to a guy</t>
  </si>
  <si>
    <t>strawbleu</t>
  </si>
  <si>
    <t>Wish I could go  http://bit.ly/LLBD3  Sometimes living in #London would be good.</t>
  </si>
  <si>
    <t>bennettdeb</t>
  </si>
  <si>
    <t xml:space="preserve">Car damage est at $6000. I'm afraid they're going to total my car. </t>
  </si>
  <si>
    <t>methinks im getting worse at this speech thing.... waiting out a torrential downpour inside with no service  need to call my bday momma!</t>
  </si>
  <si>
    <t>Tue Jun 16 11:10:22 PDT 2009</t>
  </si>
  <si>
    <t>lacyx</t>
  </si>
  <si>
    <t xml:space="preserve">Missin' my loves. </t>
  </si>
  <si>
    <t>Tue Jun 16 11:10:24 PDT 2009</t>
  </si>
  <si>
    <t>Saranyen</t>
  </si>
  <si>
    <t>very cliudy outside!!!  here comes the huge rain shower!!!!!!!!!!</t>
  </si>
  <si>
    <t>Tue Jun 16 11:10:26 PDT 2009</t>
  </si>
  <si>
    <t>@sallydupre Awww I'm sorry to hear that  I would miss my mom's smacks too! ;-)</t>
  </si>
  <si>
    <t>ff for food then to get ready for last show tonight - Saratoga, back home to UK tomorrow  x</t>
  </si>
  <si>
    <t>Tue Jun 16 11:10:28 PDT 2009</t>
  </si>
  <si>
    <t>preetygal97</t>
  </si>
  <si>
    <t>i was hoping  to be going 2 glastonbury this year but the tickets are sold out  xoxo</t>
  </si>
  <si>
    <t>Tue Jun 16 11:10:34 PDT 2009</t>
  </si>
  <si>
    <t>@femalesnkrfiend i knoww  bills got me too broke to hit it up.. i sure could use some doubledutch &amp;amp; bbq tho</t>
  </si>
  <si>
    <t>Tue Jun 16 11:10:38 PDT 2009</t>
  </si>
  <si>
    <t>marthesmartie</t>
  </si>
  <si>
    <t xml:space="preserve">while my best friend is traveling through Canada, all the essay's, researches and assignments due in 2 weeks are driving me insane </t>
  </si>
  <si>
    <t>Tue Jun 16 11:10:39 PDT 2009</t>
  </si>
  <si>
    <t xml:space="preserve">ufft homework puts me in an unhappy mood, it's retarded </t>
  </si>
  <si>
    <t>Tue Jun 16 11:10:40 PDT 2009</t>
  </si>
  <si>
    <t>isaiahandrew</t>
  </si>
  <si>
    <t xml:space="preserve">I just learned how difficult it is to say &amp;quot;Slice of Sausage Pizza&amp;quot; with braces on... </t>
  </si>
  <si>
    <t>Tue Jun 16 11:10:43 PDT 2009</t>
  </si>
  <si>
    <t>MiSSKANAA</t>
  </si>
  <si>
    <t>@DeeFrey aww  you'll be okay miss. Work is work, I'm gettin out soon thank god! What are you doin today?</t>
  </si>
  <si>
    <t>Tue Jun 16 11:10:45 PDT 2009</t>
  </si>
  <si>
    <t xml:space="preserve">@STtheGREAT Whuteva nigga, im unemployed with a degree and unfortunate than others. I aint got shit to do but Twit. </t>
  </si>
  <si>
    <t>Tue Jun 16 11:10:47 PDT 2009</t>
  </si>
  <si>
    <t xml:space="preserve">Why iphones should have a copy &amp;amp; paste: sometimes I get messages in Spanish &amp;amp; need to plug words into my translator app. Copy &amp;amp; paste </t>
  </si>
  <si>
    <t xml:space="preserve">Realii Mad &amp;amp; Angry Atm!! Cuz The Eoghan Quigg Gig In Buckly Has Been Cancelled!! Cnt Belive It,,I Was Sooo Excited!   </t>
  </si>
  <si>
    <t>Yaitsmary</t>
  </si>
  <si>
    <t xml:space="preserve">Me my dad and @andreaalynn went to subway and saw a really frightening accident </t>
  </si>
  <si>
    <t>Tue Jun 16 11:10:49 PDT 2009</t>
  </si>
  <si>
    <t>@ry_dunbar Well results out 2mo...on my bloody birthday  it will either be very good or very bad...</t>
  </si>
  <si>
    <t>Tue Jun 16 11:10:50 PDT 2009</t>
  </si>
  <si>
    <t>KassandrahJonas</t>
  </si>
  <si>
    <t xml:space="preserve">@breannalovesjb hurry up home!!!!! im dying with no youtube </t>
  </si>
  <si>
    <t>Tue Jun 16 11:10:51 PDT 2009</t>
  </si>
  <si>
    <t>JeanLockhart</t>
  </si>
  <si>
    <t xml:space="preserve">I hate work! Almost had the day off, but I didn't answer the phone!!! FML!!! I'm tired!!! </t>
  </si>
  <si>
    <t>blueyedbookworm</t>
  </si>
  <si>
    <t>Tue Jun 16 11:10:52 PDT 2009</t>
  </si>
  <si>
    <t>@zenbitch I'm on a Mac at home and can't install things on my PC at work.  I can look for a list for you, if you'd like.</t>
  </si>
  <si>
    <t>Tue Jun 16 11:10:54 PDT 2009</t>
  </si>
  <si>
    <t>WeLoveSoaps</t>
  </si>
  <si>
    <t xml:space="preserve">@Chris_Gorham Actor Ugh.  Enough of Speidi! </t>
  </si>
  <si>
    <t>Tue Jun 16 11:10:56 PDT 2009</t>
  </si>
  <si>
    <t xml:space="preserve">Haven't seen my dad since last friday. miss him so much. </t>
  </si>
  <si>
    <t>Tue Jun 16 11:10:57 PDT 2009</t>
  </si>
  <si>
    <t>I just got called creepy by @ladyleet!  I'm anything but creepy.</t>
  </si>
  <si>
    <t xml:space="preserve">@cbain84 The jonas brothers first singing star girl in their whiny little voices THEN Mcfly appearing!! Lowering themselves </t>
  </si>
  <si>
    <t xml:space="preserve">@KinkyFro lmao You'd think so, wouldn't you, but no, seems to have something to do with beauty tips &amp;amp; cosmetic surgery. Is it a hint? </t>
  </si>
  <si>
    <t>Tue Jun 16 11:10:58 PDT 2009</t>
  </si>
  <si>
    <t>GourmetKickz</t>
  </si>
  <si>
    <t xml:space="preserve">@VibrantThang awww mayunnnn bring me some! I'm right down the road but chained to my desk &amp;amp; work </t>
  </si>
  <si>
    <t>Tue Jun 16 11:11:02 PDT 2009</t>
  </si>
  <si>
    <t xml:space="preserve">@BathingApeBuzz word I was gon go today but I don't feel good </t>
  </si>
  <si>
    <t>Tue Jun 16 11:11:04 PDT 2009</t>
  </si>
  <si>
    <t>ihatebhs</t>
  </si>
  <si>
    <t xml:space="preserve">My laptop is being gayyy. I have to use the desktop. </t>
  </si>
  <si>
    <t>Tue Jun 16 11:11:39 PDT 2009</t>
  </si>
  <si>
    <t>danielcarroll15</t>
  </si>
  <si>
    <t xml:space="preserve">there is an injured bird stuck in our garden </t>
  </si>
  <si>
    <t>Tue Jun 16 11:11:43 PDT 2009</t>
  </si>
  <si>
    <t xml:space="preserve">@Emm_aa awh lol. i wanna go really badly lol. my mams going tomoz </t>
  </si>
  <si>
    <t>Tue Jun 16 11:11:46 PDT 2009</t>
  </si>
  <si>
    <t>randomizeme</t>
  </si>
  <si>
    <t xml:space="preserve">i love taco bell! but i'm not eating any right now </t>
  </si>
  <si>
    <t>amiemoe</t>
  </si>
  <si>
    <t xml:space="preserve">@markahorn I miss you Mark!!!! </t>
  </si>
  <si>
    <t>Tue Jun 16 11:11:47 PDT 2009</t>
  </si>
  <si>
    <t>Test in four hours  pray i get an A!!</t>
  </si>
  <si>
    <t>angelaaah</t>
  </si>
  <si>
    <t xml:space="preserve">@brigglesy2k I wish. I have a guide dog meeting in boulder tonight that I can't miss </t>
  </si>
  <si>
    <t>Tue Jun 16 11:11:49 PDT 2009</t>
  </si>
  <si>
    <t xml:space="preserve">July 1st is rapidly descending upon us and I still don't know if I get to go to the concert!! Men make shit sooo complicated..   </t>
  </si>
  <si>
    <t>Tue Jun 16 11:11:50 PDT 2009</t>
  </si>
  <si>
    <t xml:space="preserve">more than 20 screws for changing the harddisk on my macbook pro. what's up apple </t>
  </si>
  <si>
    <t>@ChaseNCashe awww  at least you were honest with her.</t>
  </si>
  <si>
    <t>Tue Jun 16 11:11:54 PDT 2009</t>
  </si>
  <si>
    <t xml:space="preserve">Okay so I'm talking to my brother and I'm realizing more and more that my family has falling apart. 2 years of nothing but drama! </t>
  </si>
  <si>
    <t>Tue Jun 16 11:11:55 PDT 2009</t>
  </si>
  <si>
    <t>justiheather</t>
  </si>
  <si>
    <t xml:space="preserve">i have 3 days in a row off!! what should i do!? its raining out so im stuck inside </t>
  </si>
  <si>
    <t>Tue Jun 16 11:11:57 PDT 2009</t>
  </si>
  <si>
    <t>1alien2</t>
  </si>
  <si>
    <t xml:space="preserve">is ready to go home, another hour yet </t>
  </si>
  <si>
    <t>Tue Jun 16 11:11:58 PDT 2009</t>
  </si>
  <si>
    <t>ritchie3</t>
  </si>
  <si>
    <t>@Miss_Hepburn3 really likes wes  i think hes trying to get publicity for his cd</t>
  </si>
  <si>
    <t>Tue Jun 16 11:11:59 PDT 2009</t>
  </si>
  <si>
    <t>janeckelly</t>
  </si>
  <si>
    <t xml:space="preserve">Another rubbishy day </t>
  </si>
  <si>
    <t>Tue Jun 16 11:12:02 PDT 2009</t>
  </si>
  <si>
    <t>jolantheerb</t>
  </si>
  <si>
    <t xml:space="preserve">@HappyHousewife  which sadly means it makes for a hard day for Mommy too. </t>
  </si>
  <si>
    <t>UrR0yalHighn3ss</t>
  </si>
  <si>
    <t xml:space="preserve">JUS WOKE UP FROM THE BEST NAP EVA!!!!! oh yeah!!! almost that time for work...  </t>
  </si>
  <si>
    <t>Tue Jun 16 11:12:04 PDT 2009</t>
  </si>
  <si>
    <t>KatrinaAbed</t>
  </si>
  <si>
    <t xml:space="preserve">@katiemayyy why were you not in today!? </t>
  </si>
  <si>
    <t>Tue Jun 16 11:12:05 PDT 2009</t>
  </si>
  <si>
    <t>SamOnly82</t>
  </si>
  <si>
    <t xml:space="preserve">in pain b/c of tooth, goin to dentist @ 10:45am, then back thursday 4 the HARD parts...I'm scared b/c I have to do all this shit alone </t>
  </si>
  <si>
    <t>Tue Jun 16 11:12:07 PDT 2009</t>
  </si>
  <si>
    <t xml:space="preserve">Dude DM's me and says what's up. Then DM's me again to ask if I got his DM. </t>
  </si>
  <si>
    <t xml:space="preserve">Damn summer cold is turning chesty </t>
  </si>
  <si>
    <t>Tue Jun 16 11:12:11 PDT 2009</t>
  </si>
  <si>
    <t xml:space="preserve">Tummy hurty... Fix it </t>
  </si>
  <si>
    <t>Tue Jun 16 11:12:13 PDT 2009</t>
  </si>
  <si>
    <t>Evryting is going wr0ng! Horrible night out!  - http://tweet.sg</t>
  </si>
  <si>
    <t>Tue Jun 16 11:12:14 PDT 2009</t>
  </si>
  <si>
    <t xml:space="preserve">wish i cud go to the grove in L.A ashley tisdale and vfactory best show ever </t>
  </si>
  <si>
    <t xml:space="preserve">@Popernickle yea it sucks I have history </t>
  </si>
  <si>
    <t>Tue Jun 16 11:12:15 PDT 2009</t>
  </si>
  <si>
    <t>nunblogger</t>
  </si>
  <si>
    <t xml:space="preserve">Saw this in y'days' NYT; atgiggleswickhttp://www.telegraph.co.uk/... Asian families using selection techniques to insure boys over girls. </t>
  </si>
  <si>
    <t>scottsegel</t>
  </si>
  <si>
    <t xml:space="preserve">working, then relaxing.. no yoga for scott b/c he hurt his back this wknd </t>
  </si>
  <si>
    <t>Tue Jun 16 11:12:18 PDT 2009</t>
  </si>
  <si>
    <t>Mtzmago6</t>
  </si>
  <si>
    <t xml:space="preserve">Still in Mexico decided to sleep the night over in my second casa. Jeje. Twittering from my iPod. No phone signal here </t>
  </si>
  <si>
    <t>Tue Jun 16 11:12:19 PDT 2009</t>
  </si>
  <si>
    <t>BretiaShea</t>
  </si>
  <si>
    <t xml:space="preserve">g2g..but i want to stay! </t>
  </si>
  <si>
    <t>Tue Jun 16 11:12:20 PDT 2009</t>
  </si>
  <si>
    <t xml:space="preserve">@JennFowler I think so! I still didn't get to have one </t>
  </si>
  <si>
    <t>steny_agustaf</t>
  </si>
  <si>
    <t xml:space="preserve">Let's see if there's one who cares giving me a wake-up call at 5. Anyone knows my number. Otherwise, I'll be running late for GMHR </t>
  </si>
  <si>
    <t>Tue Jun 16 11:12:21 PDT 2009</t>
  </si>
  <si>
    <t xml:space="preserve">@FLIRcreative Totally - no way to go but up from there. And there's always snuggling with movies! Sorry, guys </t>
  </si>
  <si>
    <t>jackz1862</t>
  </si>
  <si>
    <t xml:space="preserve">Dougal is not eating </t>
  </si>
  <si>
    <t>Tue Jun 16 11:12:24 PDT 2009</t>
  </si>
  <si>
    <t xml:space="preserve">Just got home from a job fair... and very little prospects </t>
  </si>
  <si>
    <t>Tue Jun 16 11:12:25 PDT 2009</t>
  </si>
  <si>
    <t>officialjgf</t>
  </si>
  <si>
    <t xml:space="preserve">just went through some pictures, i miss port-au-prince and Haiti soo much </t>
  </si>
  <si>
    <t>Tue Jun 16 11:12:27 PDT 2009</t>
  </si>
  <si>
    <t>Gazza75</t>
  </si>
  <si>
    <t xml:space="preserve">Reading tweets from Ibiza  so jealous Ibiza rocks starts tonight! </t>
  </si>
  <si>
    <t>Tue Jun 16 11:12:28 PDT 2009</t>
  </si>
  <si>
    <t>@twilightfairy oh noez  i&amp;lt;3 magic donkey</t>
  </si>
  <si>
    <t xml:space="preserve">the fresh breeze feels amazinggg. taking a quick cat nap and then studying all night for med chem </t>
  </si>
  <si>
    <t>Tue Jun 16 11:12:31 PDT 2009</t>
  </si>
  <si>
    <t xml:space="preserve">ohhhh i dnt feel well im full of a cold </t>
  </si>
  <si>
    <t>Tue Jun 16 11:12:32 PDT 2009</t>
  </si>
  <si>
    <t>@sophiewhybrow Cause  i like mcfly  and  the  jonas  brothers and  she  said she kill me  xx</t>
  </si>
  <si>
    <t>Tue Jun 16 11:12:33 PDT 2009</t>
  </si>
  <si>
    <t>Vegetta</t>
  </si>
  <si>
    <t xml:space="preserve">@ ARSCA, not curtinde le milhÃ³ne, trabalhating </t>
  </si>
  <si>
    <t>Tue Jun 16 11:12:34 PDT 2009</t>
  </si>
  <si>
    <t xml:space="preserve">@angryjedi I only managed to get Just Cause to work (not tried anything else) its slow.. but then I only have a CoreDuo 1.8GHz </t>
  </si>
  <si>
    <t>Tue Jun 16 11:12:36 PDT 2009</t>
  </si>
  <si>
    <t xml:space="preserve">My life was over when I heard my lil bro made all star baseball ans division two soccer...darn his athletic abilities </t>
  </si>
  <si>
    <t>Tue Jun 16 11:12:37 PDT 2009</t>
  </si>
  <si>
    <t xml:space="preserve">@soapsindepthcbs *sigh* thank you for reminding me why ATWT is an ex-fave now despite having watched it since 1988 </t>
  </si>
  <si>
    <t xml:space="preserve">Headache from hell.  Impossible to function </t>
  </si>
  <si>
    <t>Tue Jun 16 11:12:39 PDT 2009</t>
  </si>
  <si>
    <t>kwncy</t>
  </si>
  <si>
    <t>shares http://tinyurl.com/m2g87r natuwa lng ako. di pa rin dumadating ang wacom. 9 days na!  http://plurk.com/p/11fqlm</t>
  </si>
  <si>
    <t>Tue Jun 16 11:12:40 PDT 2009</t>
  </si>
  <si>
    <t xml:space="preserve">hates it when someone contacts us for a wedding on a date we're booked. Especially when they love us. </t>
  </si>
  <si>
    <t>Tue Jun 16 11:12:41 PDT 2009</t>
  </si>
  <si>
    <t xml:space="preserve">@IamJoeBeastmode what happend between you and selena i was messaging her and she was so sad </t>
  </si>
  <si>
    <t>deardetta</t>
  </si>
  <si>
    <t xml:space="preserve">Ã©xpensive in germany </t>
  </si>
  <si>
    <t>Tue Jun 16 11:12:46 PDT 2009</t>
  </si>
  <si>
    <t xml:space="preserve">@AnnAJobarteH sorry Annaaaaaa...you need the disc to play sims 3 </t>
  </si>
  <si>
    <t>Tue Jun 16 11:12:47 PDT 2009</t>
  </si>
  <si>
    <t>JOSSYNAY</t>
  </si>
  <si>
    <t xml:space="preserve">Lines Vines and Trying Times Today???? NOOOOOO!!! I WANT IT !! </t>
  </si>
  <si>
    <t>Sh3ilaMari389</t>
  </si>
  <si>
    <t xml:space="preserve">Watching Pulp Fiction, just munched a chipper, and now i feel sick </t>
  </si>
  <si>
    <t>Tue Jun 16 11:12:50 PDT 2009</t>
  </si>
  <si>
    <t>JaSoN1516</t>
  </si>
  <si>
    <t xml:space="preserve">You all suck </t>
  </si>
  <si>
    <t>Tue Jun 16 11:12:51 PDT 2009</t>
  </si>
  <si>
    <t>fadeelahk</t>
  </si>
  <si>
    <t xml:space="preserve">Sore throat go away, come again another day! The flu has such bad timing! I need 3 more days! </t>
  </si>
  <si>
    <t>andreasordell</t>
  </si>
  <si>
    <t xml:space="preserve">Upgraded to OSX 10.5.7. Messed up the resolution on my HDTV, apparently due to a DVI-related bug. Now what?! </t>
  </si>
  <si>
    <t>Tue Jun 16 11:13:00 PDT 2009</t>
  </si>
  <si>
    <t>Meeshie</t>
  </si>
  <si>
    <t xml:space="preserve">@Nikki_I Adam and yvonne planned a night out For graduation/a going away gathering. I wanted you to be there </t>
  </si>
  <si>
    <t>drinknomore</t>
  </si>
  <si>
    <t xml:space="preserve">2 1/2 hours worth.. </t>
  </si>
  <si>
    <t>Tue Jun 16 11:13:01 PDT 2009</t>
  </si>
  <si>
    <t>Henessyx3</t>
  </si>
  <si>
    <t xml:space="preserve">babysitting my annoying ass lil sisterr </t>
  </si>
  <si>
    <t xml:space="preserve">@dlandocalrisian  I drove past them </t>
  </si>
  <si>
    <t>Tue Jun 16 11:13:02 PDT 2009</t>
  </si>
  <si>
    <t>jenniferjames11</t>
  </si>
  <si>
    <t xml:space="preserve">Sad Kecia's leaving me today. </t>
  </si>
  <si>
    <t>Robynsmama</t>
  </si>
  <si>
    <t xml:space="preserve">@KristinRose1 oh no. I love that place </t>
  </si>
  <si>
    <t>Tue Jun 16 11:13:03 PDT 2009</t>
  </si>
  <si>
    <t xml:space="preserve">UH-OH. Britney spears - &amp;quot;everytime&amp;quot; is on. I'm bound to start crying! Sad song </t>
  </si>
  <si>
    <t>Tue Jun 16 11:13:04 PDT 2009</t>
  </si>
  <si>
    <t>@jazzt i do not know  went to pick up my dad &amp;amp; he was like EM you have a flat. think today is not a good day for car/house.</t>
  </si>
  <si>
    <t>Tue Jun 16 11:13:06 PDT 2009</t>
  </si>
  <si>
    <t>amcita</t>
  </si>
  <si>
    <t xml:space="preserve">Finished 1st leg of trip! Landed in Miami. Lightning and thunderstorms holding us up on runway </t>
  </si>
  <si>
    <t>Tue Jun 16 11:13:40 PDT 2009</t>
  </si>
  <si>
    <t>colep010</t>
  </si>
  <si>
    <t xml:space="preserve">@pippsqueak sounds lovely, unfortunately i have no time at all anymore, maybe in august I will. I'm taking 3 summer classes, and working. </t>
  </si>
  <si>
    <t>Tue Jun 16 11:13:41 PDT 2009</t>
  </si>
  <si>
    <t xml:space="preserve">I'm sad that I can't ride my bike for the next few days. </t>
  </si>
  <si>
    <t>RoxyGreenOnline</t>
  </si>
  <si>
    <t>Just a week left on Connection for another year, always a sad time  Still, got a fantastic re-entrance to EE to focus on for now xx</t>
  </si>
  <si>
    <t>Tue Jun 16 11:13:42 PDT 2009</t>
  </si>
  <si>
    <t>Joni2281</t>
  </si>
  <si>
    <t xml:space="preserve">@emilyclarexo_t no not yet.. that sucks sooo bad!! maaan.. </t>
  </si>
  <si>
    <t>Tue Jun 16 11:13:43 PDT 2009</t>
  </si>
  <si>
    <t>swaffhamringer</t>
  </si>
  <si>
    <t xml:space="preserve">has made the bread, and is studying more law </t>
  </si>
  <si>
    <t>Tue Jun 16 11:13:44 PDT 2009</t>
  </si>
  <si>
    <t>MattGoldberg</t>
  </si>
  <si>
    <t xml:space="preserve">Can't find the &amp;quot;alternate&amp;quot; ending to &amp;quot;Philadelphia&amp;quot; with the Weird Science music. </t>
  </si>
  <si>
    <t>Tue Jun 16 11:13:45 PDT 2009</t>
  </si>
  <si>
    <t xml:space="preserve">I forgot to put Emery on my Ipod </t>
  </si>
  <si>
    <t>annbrampton</t>
  </si>
  <si>
    <t xml:space="preserve">The best fashion store in the world......  http://bit.ly/10FAGF SUCKS that it's so damn far away!!! I could use some retail therapy! </t>
  </si>
  <si>
    <t>Tue Jun 16 11:13:46 PDT 2009</t>
  </si>
  <si>
    <t>WelshDrew</t>
  </si>
  <si>
    <t xml:space="preserve">I've been banished to the office </t>
  </si>
  <si>
    <t>Tue Jun 16 11:13:48 PDT 2009</t>
  </si>
  <si>
    <t>shiprachauhan</t>
  </si>
  <si>
    <t>How did we get here?  #iranelection</t>
  </si>
  <si>
    <t>Tue Jun 16 11:13:53 PDT 2009</t>
  </si>
  <si>
    <t>GeenaBabes</t>
  </si>
  <si>
    <t xml:space="preserve">no one updates there twitter much </t>
  </si>
  <si>
    <t>Tue Jun 16 11:13:54 PDT 2009</t>
  </si>
  <si>
    <t>dmenright</t>
  </si>
  <si>
    <t xml:space="preserve">@Adrigonzo I know right? There is a point to point data radio service but it costs $300 to install </t>
  </si>
  <si>
    <t>@birdrage heyyy sorrry  i've already planned to go with my friends ahead of time!</t>
  </si>
  <si>
    <t xml:space="preserve">@tina_c_oermann I hope the 2 weeks will completly heal it. I know it will be hard on him to sit out for 2 week. </t>
  </si>
  <si>
    <t>Tue Jun 16 11:13:55 PDT 2009</t>
  </si>
  <si>
    <t>ritzandxo</t>
  </si>
  <si>
    <t xml:space="preserve">I hate how you can't hang around your 'guy friends' cuz they always want a guys night together, minus you. Cuz you're not a guy </t>
  </si>
  <si>
    <t>Tue Jun 16 11:13:56 PDT 2009</t>
  </si>
  <si>
    <t xml:space="preserve">Dear twitter, driving in the valley sucks. No love, kimmi and mei mei. </t>
  </si>
  <si>
    <t>Tue Jun 16 11:13:58 PDT 2009</t>
  </si>
  <si>
    <t>msbhaven</t>
  </si>
  <si>
    <t xml:space="preserve">is sad that styles of beyond is not on the new 'transformers' soundtrack. </t>
  </si>
  <si>
    <t>Tue Jun 16 11:14:00 PDT 2009</t>
  </si>
  <si>
    <t xml:space="preserve">Still in health </t>
  </si>
  <si>
    <t xml:space="preserve">Baby tantrums shattering the peace </t>
  </si>
  <si>
    <t>Tue Jun 16 11:14:01 PDT 2009</t>
  </si>
  <si>
    <t>littlestephers</t>
  </si>
  <si>
    <t xml:space="preserve">@dmenright yikes...that's not convenient </t>
  </si>
  <si>
    <t>Tue Jun 16 11:14:05 PDT 2009</t>
  </si>
  <si>
    <t xml:space="preserve">Agh! It's so hot outside. I think I melted 10 times walkin from the parking lot back to the office. </t>
  </si>
  <si>
    <t xml:space="preserve"> frank iero should be the sexiest vegetarian 2009.</t>
  </si>
  <si>
    <t>Tue Jun 16 11:14:07 PDT 2009</t>
  </si>
  <si>
    <t>smitrastogi</t>
  </si>
  <si>
    <t xml:space="preserve">Its such a desolate feeling, being alone in hostel which was so full of dynamism a while back </t>
  </si>
  <si>
    <t>Tue Jun 16 11:14:08 PDT 2009</t>
  </si>
  <si>
    <t xml:space="preserve">Hmm, have found 3 other girls bearing my name via Facebook's URLs: http://bit.ly/d7Byj, http://bit.ly/TDvxX, and http://bit.ly/nx0gX. Boo </t>
  </si>
  <si>
    <t>barsans</t>
  </si>
  <si>
    <t>Rogers won't enable tethering for me till the 19th  oh well.</t>
  </si>
  <si>
    <t xml:space="preserve">@Netra ... have any extension.. And probably that's why it doesn't show in any twitter client.. </t>
  </si>
  <si>
    <t>Tue Jun 16 11:14:12 PDT 2009</t>
  </si>
  <si>
    <t>sydneymarkey</t>
  </si>
  <si>
    <t xml:space="preserve">@DJRossstar I went to the Museum of Tolerance in 8th grade. It was depressing </t>
  </si>
  <si>
    <t xml:space="preserve">@xoAlexHeartsxo &amp;quot;I don't wanna wake up alooone. Baby I been checkin' my phoneee...&amp;quot; They always made the best interludes! </t>
  </si>
  <si>
    <t>Tue Jun 16 11:14:13 PDT 2009</t>
  </si>
  <si>
    <t>is feeling weak. Got to hit the bed. and oh, I'm hunger  http://plurk.com/p/11fqti</t>
  </si>
  <si>
    <t>a_vergie</t>
  </si>
  <si>
    <t>To my physics professor... you're boring and slow!  yay for day 1.</t>
  </si>
  <si>
    <t>Tue Jun 16 11:14:14 PDT 2009</t>
  </si>
  <si>
    <t>Aahhh the butterflies are coming!I hope I don't get all tongue tied..or whatevs!omg!I am sooooo nervous!  is it 6 yet?</t>
  </si>
  <si>
    <t>Tue Jun 16 11:14:15 PDT 2009</t>
  </si>
  <si>
    <t xml:space="preserve">My phone has gone missing </t>
  </si>
  <si>
    <t>Tue Jun 16 11:14:17 PDT 2009</t>
  </si>
  <si>
    <t>StitchinSista</t>
  </si>
  <si>
    <t xml:space="preserve">Made a custom order item but the item is 0.5 inch shorter than the requested size... I'm shocked! Failed in pattern making </t>
  </si>
  <si>
    <t>Tue Jun 16 11:14:20 PDT 2009</t>
  </si>
  <si>
    <t>@hef_a_roni awww  I'm sorry, I'll be there tomorrow for sure!</t>
  </si>
  <si>
    <t>Tue Jun 16 11:14:22 PDT 2009</t>
  </si>
  <si>
    <t xml:space="preserve">its too hot today </t>
  </si>
  <si>
    <t>Tue Jun 16 11:14:25 PDT 2009</t>
  </si>
  <si>
    <t xml:space="preserve">Praying for my cousin.... </t>
  </si>
  <si>
    <t>@itsJohno Aww  I would, but can't because of the school :/</t>
  </si>
  <si>
    <t>Tue Jun 16 11:14:30 PDT 2009</t>
  </si>
  <si>
    <t xml:space="preserve">who im missing: my choir peeps, newspaper buddies, and besties </t>
  </si>
  <si>
    <t>Tue Jun 16 11:14:31 PDT 2009</t>
  </si>
  <si>
    <t xml:space="preserve">this sucks. i'm stuck at home. i really need to study for tomorrow &amp;amp; i still haven't gotten LVaTT </t>
  </si>
  <si>
    <t>Tue Jun 16 11:14:33 PDT 2009</t>
  </si>
  <si>
    <t>@JaneDoes  i shall have baby for you. i'll make an appointment to go to the sperm bank. would you like a choco baby or mocha? LOL</t>
  </si>
  <si>
    <t xml:space="preserve">Is hoping everything works out for her BFF!! I hate seeing him sad when I know the exact person that can make him happy! </t>
  </si>
  <si>
    <t>Tue Jun 16 11:14:36 PDT 2009</t>
  </si>
  <si>
    <t>Priaaa</t>
  </si>
  <si>
    <t>jess is rly mean to me  like really tho she's actually mean to me. and she has permanently crippled me D:</t>
  </si>
  <si>
    <t>thecoastnj</t>
  </si>
  <si>
    <t>Oh no downtime        what to do without twitter.....</t>
  </si>
  <si>
    <t>Tue Jun 16 11:14:37 PDT 2009</t>
  </si>
  <si>
    <t>erinnicole_1</t>
  </si>
  <si>
    <t xml:space="preserve">i still have a toothache....booooooooooo </t>
  </si>
  <si>
    <t>Tue Jun 16 11:14:40 PDT 2009</t>
  </si>
  <si>
    <t>Tentimook</t>
  </si>
  <si>
    <t xml:space="preserve">What can I do besides study! XBl is down </t>
  </si>
  <si>
    <t>Tue Jun 16 11:14:39 PDT 2009</t>
  </si>
  <si>
    <t>gloamihee</t>
  </si>
  <si>
    <t xml:space="preserve">@princessparadox that is the problem!! there isnÂ´t any guy.. </t>
  </si>
  <si>
    <t>_SML_</t>
  </si>
  <si>
    <t>@deanareyes  do you need me to bring you some ramen?</t>
  </si>
  <si>
    <t>Tue Jun 16 11:14:41 PDT 2009</t>
  </si>
  <si>
    <t>Oh no downtime  what to do without twitter..... http://ff.im/43kwe</t>
  </si>
  <si>
    <t>Tue Jun 16 11:14:42 PDT 2009</t>
  </si>
  <si>
    <t xml:space="preserve">@ourcitylight I feel your pain, I'm a little bit ashamed of enjoying the new paolo nutini album </t>
  </si>
  <si>
    <t>Tue Jun 16 11:14:44 PDT 2009</t>
  </si>
  <si>
    <t xml:space="preserve">@michellebeckham Now my invitation is crapped out. Have to wait a month for another one. Having a bad month </t>
  </si>
  <si>
    <t>Tue Jun 16 11:14:46 PDT 2009</t>
  </si>
  <si>
    <t>gussz</t>
  </si>
  <si>
    <t>@ Home! Tge suites didn't fit me... As all the clothes does =/  I dont know what I am going to do  Happy Tuesday ;)</t>
  </si>
  <si>
    <t>Tue Jun 16 11:14:47 PDT 2009</t>
  </si>
  <si>
    <t xml:space="preserve">@KalCobalt I fully intend to...  I was disappointed when NIN/JA skipped over St. Louis. </t>
  </si>
  <si>
    <t>Tue Jun 16 11:14:48 PDT 2009</t>
  </si>
  <si>
    <t xml:space="preserve">needs someone to teach him the twitter funda </t>
  </si>
  <si>
    <t>Tue Jun 16 11:14:49 PDT 2009</t>
  </si>
  <si>
    <t>Sliverbane</t>
  </si>
  <si>
    <t xml:space="preserve">How embarrassing! I over slept!  And I came in REALLY late for work! </t>
  </si>
  <si>
    <t>Tue Jun 16 11:14:50 PDT 2009</t>
  </si>
  <si>
    <t>Tesslatronic</t>
  </si>
  <si>
    <t xml:space="preserve">I never seem to have any time anymore. </t>
  </si>
  <si>
    <t>Tue Jun 16 11:14:53 PDT 2009</t>
  </si>
  <si>
    <t>@NeeshaMilini I know rightttt  bad times. It hurt like hell D: Ready for bio tomorrow? xx</t>
  </si>
  <si>
    <t>susandelaney</t>
  </si>
  <si>
    <t xml:space="preserve">@rationem I asked a woman... why owl &amp;amp; snake sculptures like sentries around the house? She replied &amp;quot;to scare away...&amp;quot; but didn't finish </t>
  </si>
  <si>
    <t>Tue Jun 16 11:14:56 PDT 2009</t>
  </si>
  <si>
    <t xml:space="preserve">@ey3_candy u left me last night </t>
  </si>
  <si>
    <t>Tue Jun 16 11:14:58 PDT 2009</t>
  </si>
  <si>
    <t>@thug___angel I miss your tweets   Stupidd internet x</t>
  </si>
  <si>
    <t>TuckerLundy</t>
  </si>
  <si>
    <t>@soulfulcubana I have never completed a beer in my adult life  what are you drinking?</t>
  </si>
  <si>
    <t>Tue Jun 16 11:15:00 PDT 2009</t>
  </si>
  <si>
    <t xml:space="preserve">I need something to do. It looks like it's going to rain again today </t>
  </si>
  <si>
    <t>DawlishtodaMax</t>
  </si>
  <si>
    <t>SAD FAC E         /ANGRYFACE</t>
  </si>
  <si>
    <t>Tue Jun 16 11:15:01 PDT 2009</t>
  </si>
  <si>
    <t xml:space="preserve">@SHANANZAAA tell me about it </t>
  </si>
  <si>
    <t>LisaHarrigan</t>
  </si>
  <si>
    <t xml:space="preserve">Boredddd! and no chemistry learnt </t>
  </si>
  <si>
    <t>Tue Jun 16 11:15:02 PDT 2009</t>
  </si>
  <si>
    <t xml:space="preserve">@Ralfy26 watching ID, xbox ive doesnt want to work </t>
  </si>
  <si>
    <t>kikilea</t>
  </si>
  <si>
    <t>@emmaholton 2:2..but I wanted a 2:1. You're getting a 3rd but you wanted a 2:2. We're kinda in the same position really.  xx</t>
  </si>
  <si>
    <t>Tue Jun 16 11:15:03 PDT 2009</t>
  </si>
  <si>
    <t>emeloh</t>
  </si>
  <si>
    <t>Eurgh... yuck, yuck... think I swallowed a fly while out on my run   â€¦ hum now I just need to find a spider...  #fb</t>
  </si>
  <si>
    <t xml:space="preserve">Im thirsty but a lizard just ran across the dining table, i don't dare to enter the kithen </t>
  </si>
  <si>
    <t>Tue Jun 16 11:15:04 PDT 2009</t>
  </si>
  <si>
    <t>@ristia_aaa Aww i'm so sorry!  That's so aweful!  I wish I could give you a big hug!    I'm glad your other friend is getting better!</t>
  </si>
  <si>
    <t>Tue Jun 16 11:15:05 PDT 2009</t>
  </si>
  <si>
    <t xml:space="preserve">is tired at home and bored also fun </t>
  </si>
  <si>
    <t>Tue Jun 16 11:15:07 PDT 2009</t>
  </si>
  <si>
    <t xml:space="preserve">@BillyTatu you got projects to do that have deadlines that have already passed therefore no at work scrabble for me </t>
  </si>
  <si>
    <t>xjosietx</t>
  </si>
  <si>
    <t>@Pinksandi LMFAO why? my phone wouldnt let me answer you the other night  was it gooood?</t>
  </si>
  <si>
    <t>Tue Jun 16 11:15:15 PDT 2009</t>
  </si>
  <si>
    <t>ryanspaulding</t>
  </si>
  <si>
    <t xml:space="preserve">@fleurylis I did actually, sorry you did not </t>
  </si>
  <si>
    <t>Tue Jun 16 11:15:16 PDT 2009</t>
  </si>
  <si>
    <t xml:space="preserve">@vino_delectable I hid all the knives.... but I forgot the spoons. </t>
  </si>
  <si>
    <t xml:space="preserve">@xolaneynoellexo oh...i think i get it. im sorry </t>
  </si>
  <si>
    <t>Tue Jun 16 11:15:17 PDT 2009</t>
  </si>
  <si>
    <t xml:space="preserve">Would any of you happen to know who I have to shag to get my Twilighted forum acct reactivated after changing my email? It's been a week. </t>
  </si>
  <si>
    <t>SianGrace</t>
  </si>
  <si>
    <t xml:space="preserve">@littlemunchkin I saw on 1 of ur tweets ur 22! It is so depressing im a whole 4 years older </t>
  </si>
  <si>
    <t>Tue Jun 16 11:15:19 PDT 2009</t>
  </si>
  <si>
    <t xml:space="preserve">I want to go on vacation. </t>
  </si>
  <si>
    <t xml:space="preserve">I like how you say you want it to be &amp;quot;just us in this&amp;quot; when it's clearly a lie and you were clearly leading one or both of us on. </t>
  </si>
  <si>
    <t xml:space="preserve">I have come to the conclusion I have the smallest boobs in my family and am a member itty bitty titty commity </t>
  </si>
  <si>
    <t xml:space="preserve">@lovekelsey i'm already missin youu!  and laura! </t>
  </si>
  <si>
    <t>Tue Jun 16 11:15:20 PDT 2009</t>
  </si>
  <si>
    <t>thecoachbag</t>
  </si>
  <si>
    <t xml:space="preserve">@BlondieDC I'm hoping for Rome everyday I'm on call </t>
  </si>
  <si>
    <t>Tue Jun 16 11:15:21 PDT 2009</t>
  </si>
  <si>
    <t>deadgay</t>
  </si>
  <si>
    <t>G: No one is reading Deadgay.com   The visitor stats are worse than terrible. Who wants to read about a load of queers?</t>
  </si>
  <si>
    <t>Tue Jun 16 11:15:22 PDT 2009</t>
  </si>
  <si>
    <t xml:space="preserve">stressed. i can't wait till later. </t>
  </si>
  <si>
    <t>@lynnbryn Aww   You can borrow mine, Lynn!</t>
  </si>
  <si>
    <t>Tue Jun 16 11:15:23 PDT 2009</t>
  </si>
  <si>
    <t>iamMirra</t>
  </si>
  <si>
    <t xml:space="preserve">Immm Sooo Mad at you Rite now </t>
  </si>
  <si>
    <t>sr131</t>
  </si>
  <si>
    <t>Digital Britain - Actual powers are given to OFCOM to care about the illegal file sharers  . Not fair...</t>
  </si>
  <si>
    <t>Tue Jun 16 11:15:24 PDT 2009</t>
  </si>
  <si>
    <t>@Shade360 well its to late to cencel, shopto have despatched my order  from the vids, it looks ok.</t>
  </si>
  <si>
    <t>Tue Jun 16 11:15:26 PDT 2009</t>
  </si>
  <si>
    <t>My freaking phone doesn't ring anymore. Thanks ATT!! it's not even 2 years old yet   bastards.</t>
  </si>
  <si>
    <t>Tue Jun 16 11:15:28 PDT 2009</t>
  </si>
  <si>
    <t>lkb326</t>
  </si>
  <si>
    <t xml:space="preserve">At the dentist...Tina has to get two teeth pulled </t>
  </si>
  <si>
    <t>Tue Jun 16 11:15:29 PDT 2009</t>
  </si>
  <si>
    <t xml:space="preserve">@Lady_Weatherby Sorry. </t>
  </si>
  <si>
    <t>Tue Jun 16 11:15:31 PDT 2009</t>
  </si>
  <si>
    <t xml:space="preserve">on our way back to Daytonaaaa </t>
  </si>
  <si>
    <t>Tue Jun 16 11:15:33 PDT 2009</t>
  </si>
  <si>
    <t>billieloo</t>
  </si>
  <si>
    <t xml:space="preserve">hmm, probably not worth the amount of grease on my margarita </t>
  </si>
  <si>
    <t>Tue Jun 16 11:15:34 PDT 2009</t>
  </si>
  <si>
    <t xml:space="preserve">is finishing her box of sees candies nuts &amp;amp; chews today!  No more until I or someone I know goes back to the states. </t>
  </si>
  <si>
    <t>@jaisa21 no! **sniggers** course i do.. what u bn up to the day? iv not been on much. been feeln like shit  xx</t>
  </si>
  <si>
    <t>Tue Jun 16 11:15:36 PDT 2009</t>
  </si>
  <si>
    <t>TanyaMJay</t>
  </si>
  <si>
    <t>I miss having my cell phone glued to my hip  lol</t>
  </si>
  <si>
    <t>Tue Jun 16 11:15:37 PDT 2009</t>
  </si>
  <si>
    <t xml:space="preserve">@Suezeta Da East went downhill starting when they closed the rink </t>
  </si>
  <si>
    <t>Tue Jun 16 11:15:42 PDT 2009</t>
  </si>
  <si>
    <t>x_beckysteele</t>
  </si>
  <si>
    <t xml:space="preserve">Revising again for maths, I seriously hate percentages! </t>
  </si>
  <si>
    <t>Tue Jun 16 11:15:43 PDT 2009</t>
  </si>
  <si>
    <t>@camiknickers Sorry  *hurts self*</t>
  </si>
  <si>
    <t xml:space="preserve">@HalfAmazin89 I know.. but I thought he was better than that </t>
  </si>
  <si>
    <t>Tue Jun 16 11:15:44 PDT 2009</t>
  </si>
  <si>
    <t xml:space="preserve">@Queenofkink Can I call you CrazyKink?  p.s. Your head is cut off. </t>
  </si>
  <si>
    <t>Trying to follow the #140conf chat, but have to study!  Will try and see if I can follow it later..</t>
  </si>
  <si>
    <t>SweetRevenge_14</t>
  </si>
  <si>
    <t xml:space="preserve">feels like doing something very stupid </t>
  </si>
  <si>
    <t>Tue Jun 16 11:15:45 PDT 2009</t>
  </si>
  <si>
    <t>@Shade360 well its to late to cancel, shopto have despatched my order  from the vids, it looks ok.</t>
  </si>
  <si>
    <t>Tue Jun 16 11:15:47 PDT 2009</t>
  </si>
  <si>
    <t>i dont feel so good  i miss my mates too..</t>
  </si>
  <si>
    <t xml:space="preserve">Made a custom order item but the it is 0.5 inch shorter than the requested size. I'm shocked! Failed in pattern making </t>
  </si>
  <si>
    <t>Tue Jun 16 11:15:48 PDT 2009</t>
  </si>
  <si>
    <t>HildaChester</t>
  </si>
  <si>
    <t>I feel like such a traitor- just bought ready made hummus.. My mom would be highly disappointed  some armenian I'am..</t>
  </si>
  <si>
    <t xml:space="preserve">im starving now, hix... </t>
  </si>
  <si>
    <t xml:space="preserve">@iKiddo hey that hurt my feelings </t>
  </si>
  <si>
    <t xml:space="preserve">@stkyrice I always stick to rice porridge (okayu) when my tummy is queasy. </t>
  </si>
  <si>
    <t>Tue Jun 16 11:15:50 PDT 2009</t>
  </si>
  <si>
    <t>@Rangerita I knowwww  Monday? Yes?</t>
  </si>
  <si>
    <t>smoofles</t>
  </si>
  <si>
    <t xml:space="preserve">The weather is killing me today. Can I get any _more_ tired? It should fscking rain already. </t>
  </si>
  <si>
    <t>Tue Jun 16 11:15:53 PDT 2009</t>
  </si>
  <si>
    <t xml:space="preserve">@tracie2312 i know, don't wanna come home </t>
  </si>
  <si>
    <t>SeasonalDrip</t>
  </si>
  <si>
    <t>@Kaela_Boo aye wish I could  crappy work! Booooo</t>
  </si>
  <si>
    <t xml:space="preserve">i have so much things to study </t>
  </si>
  <si>
    <t>Tue Jun 16 11:15:54 PDT 2009</t>
  </si>
  <si>
    <t>sarahwinnicki</t>
  </si>
  <si>
    <t xml:space="preserve">I pulled my hip muscle </t>
  </si>
  <si>
    <t>Tue Jun 16 11:15:55 PDT 2009</t>
  </si>
  <si>
    <t>manumobarak</t>
  </si>
  <si>
    <t xml:space="preserve">TEST...NOOO!! It's so crabs </t>
  </si>
  <si>
    <t xml:space="preserve">@Plasticland Just got my order! Cute but color seems a bit off and it's pretty tight. </t>
  </si>
  <si>
    <t>Tue Jun 16 11:16:00 PDT 2009</t>
  </si>
  <si>
    <t>I need a quick way to make money!  i just dont know what! Help me</t>
  </si>
  <si>
    <t>Tue Jun 16 11:16:01 PDT 2009</t>
  </si>
  <si>
    <t>carecatpc</t>
  </si>
  <si>
    <t xml:space="preserve">86 mix98.5's aerosmith appearance...so much for a fun tuesday night </t>
  </si>
  <si>
    <t>Tue Jun 16 11:16:02 PDT 2009</t>
  </si>
  <si>
    <t>Anyone have an iPhone charger? Sitting in 5 the row! Phone dying soon  #140conf</t>
  </si>
  <si>
    <t>jennwadsworth</t>
  </si>
  <si>
    <t xml:space="preserve">My laptop has a virus. Sorry if I spammed anyone </t>
  </si>
  <si>
    <t>Tue Jun 16 11:16:03 PDT 2009</t>
  </si>
  <si>
    <t>CurvyJane</t>
  </si>
  <si>
    <t xml:space="preserve">@luverscastle I'm so sad - I got your e-mail about the MAC sale. I don't get paid until the 19th though </t>
  </si>
  <si>
    <t xml:space="preserve">Looks like the QuickBooks problem I was having yesterday is a Chase #fail and not an Intuit/QB problem. There's more work in my future. </t>
  </si>
  <si>
    <t>Tue Jun 16 11:16:06 PDT 2009</t>
  </si>
  <si>
    <t>Fusii</t>
  </si>
  <si>
    <t xml:space="preserve">Silly boy get out off my head </t>
  </si>
  <si>
    <t>Afish244</t>
  </si>
  <si>
    <t xml:space="preserve">@JTShea  Turn the internetz back on! </t>
  </si>
  <si>
    <t>Tue Jun 16 11:16:07 PDT 2009</t>
  </si>
  <si>
    <t>officialcarlie</t>
  </si>
  <si>
    <t xml:space="preserve">No Twilight in over a week. I'm getting healthier!! Well unless you count the NM trailer? Then I'm not healthier </t>
  </si>
  <si>
    <t>Tue Jun 16 11:16:08 PDT 2009</t>
  </si>
  <si>
    <t>nofi</t>
  </si>
  <si>
    <t xml:space="preserve">Dream: Adaptive Path/frog design/IDEO. Reality: FedEx Kinko's. </t>
  </si>
  <si>
    <t>Tue Jun 16 11:16:10 PDT 2009</t>
  </si>
  <si>
    <t>fourplusone</t>
  </si>
  <si>
    <t xml:space="preserve">HD didnt like the skrew i accidently put on the circuit board &amp;gt; smoke &amp;gt; -300GB &amp;gt; </t>
  </si>
  <si>
    <t>Tue Jun 16 11:16:15 PDT 2009</t>
  </si>
  <si>
    <t>charly200</t>
  </si>
  <si>
    <t>tireddd  and got a headache</t>
  </si>
  <si>
    <t>Tue Jun 16 11:16:16 PDT 2009</t>
  </si>
  <si>
    <t>@DanaXDanger OMJ, tell me bwt it!! Middleeast Sucks at bringing Those things at time!  IDK if we'll find LVATT , ever! :S</t>
  </si>
  <si>
    <t>Tue Jun 16 11:16:17 PDT 2009</t>
  </si>
  <si>
    <t xml:space="preserve">@pbur my employment situation is changing </t>
  </si>
  <si>
    <t>Tue Jun 16 11:16:18 PDT 2009</t>
  </si>
  <si>
    <t xml:space="preserve">@_CrC_  oh i missed the pic </t>
  </si>
  <si>
    <t>missjoyy</t>
  </si>
  <si>
    <t xml:space="preserve">All my best friends live so far away </t>
  </si>
  <si>
    <t>Tue Jun 16 11:16:19 PDT 2009</t>
  </si>
  <si>
    <t xml:space="preserve">@projectvxn yeah not surprised </t>
  </si>
  <si>
    <t>Tue Jun 16 11:16:20 PDT 2009</t>
  </si>
  <si>
    <t>Beaugart</t>
  </si>
  <si>
    <t xml:space="preserve">@celticerin Awww... sorry you're feeling ill. </t>
  </si>
  <si>
    <t xml:space="preserve">Melissa said she could hear me typing from the driveway </t>
  </si>
  <si>
    <t>@AngharadTomos You lovely person! I am glad the days of builder wolf-whistles are behind us. I never got one either  I still want yr hair.</t>
  </si>
  <si>
    <t xml:space="preserve">LOOE TOMORROW!! ... light rain is predicted... </t>
  </si>
  <si>
    <t>josh1015</t>
  </si>
  <si>
    <t xml:space="preserve">i want a 3G S but i don't want them to do a major upgrade with dual core ARM A9's if i get it. i don't want to wait a year or so either </t>
  </si>
  <si>
    <t xml:space="preserve">@BigSerg i stay forgetting my glasses when im at work. LOL. i WISH i had em. damn. </t>
  </si>
  <si>
    <t>LadybotRocks</t>
  </si>
  <si>
    <t xml:space="preserve">Doin errands  can't do all via internet! Setlist party 4 Aerosmith 2nite. Fun w/great peeps! Rockin n Rollin all nite long! &amp;lt;3 Lumina </t>
  </si>
  <si>
    <t>Tue Jun 16 11:19:49 PDT 2009</t>
  </si>
  <si>
    <t>bluesalibi</t>
  </si>
  <si>
    <t>I wish I could do something besides turn my nerdy avatar green.   #iranelection</t>
  </si>
  <si>
    <t>Tue Jun 16 11:19:52 PDT 2009</t>
  </si>
  <si>
    <t xml:space="preserve">first I thought I had a headache, then I thought it was a toothache, now I know itâ€™s just my nose being extremely clogged up </t>
  </si>
  <si>
    <t>jimmystevenso</t>
  </si>
  <si>
    <t xml:space="preserve">@julianahatfield That blog made me sad. </t>
  </si>
  <si>
    <t>Tue Jun 16 11:19:53 PDT 2009</t>
  </si>
  <si>
    <t>@g33kgurrl What a shame....  Maybe you should make some new one... Everyone's gotta have their Youtube moment...</t>
  </si>
  <si>
    <t>Tue Jun 16 11:19:56 PDT 2009</t>
  </si>
  <si>
    <t>anutz404</t>
  </si>
  <si>
    <t xml:space="preserve">Minus 1 protein shaker </t>
  </si>
  <si>
    <t>Miiiiiia</t>
  </si>
  <si>
    <t>Finally a sunnyish day! It's been raining for a week!  How good are olives by the way ? Loving them..</t>
  </si>
  <si>
    <t>Tue Jun 16 11:20:00 PDT 2009</t>
  </si>
  <si>
    <t>@omfgkerri yay! that's good! haha, my birthday was so boring. :/ In fact, i think i got sick that day.  it was no school day, though! (:</t>
  </si>
  <si>
    <t>Tue Jun 16 11:20:01 PDT 2009</t>
  </si>
  <si>
    <t>Im still hungry  Im a fat kid at heart!!!</t>
  </si>
  <si>
    <t>ddm0638</t>
  </si>
  <si>
    <t>How cool I hadnt heard of this.  I was hurt when I saw you had a girlfriend lol   (jraquino live &amp;gt; http://ustre.am/3mMU)</t>
  </si>
  <si>
    <t>Tue Jun 16 11:20:04 PDT 2009</t>
  </si>
  <si>
    <t>_RachelleR_</t>
  </si>
  <si>
    <t>2 years since my uncle died  rest in peace uncle kelly.</t>
  </si>
  <si>
    <t>bln0603</t>
  </si>
  <si>
    <t xml:space="preserve">getting lunch at work. Hope it's not anymore fast food </t>
  </si>
  <si>
    <t xml:space="preserve">Doing some revision for a science exam, be off Twitter for a while. </t>
  </si>
  <si>
    <t>Tue Jun 16 11:20:05 PDT 2009</t>
  </si>
  <si>
    <t>marlenea1</t>
  </si>
  <si>
    <t xml:space="preserve">aww this part is sad on jonas when she hears them say she doesn't know how to sing </t>
  </si>
  <si>
    <t>Tue Jun 16 11:20:06 PDT 2009</t>
  </si>
  <si>
    <t xml:space="preserve">@karalinagirl but how could I enjoy the beach like that? </t>
  </si>
  <si>
    <t>Tue Jun 16 11:20:09 PDT 2009</t>
  </si>
  <si>
    <t xml:space="preserve">@mikedunn - it's in their FAQ, you can't switch them and you can't delete the original. Really the only giant flaw in their system </t>
  </si>
  <si>
    <t>chloelovesmcfly</t>
  </si>
  <si>
    <t xml:space="preserve">im scared :S feels like theres a ghost behind mee...i cn hear it breathing and everything </t>
  </si>
  <si>
    <t>Tue Jun 16 11:20:11 PDT 2009</t>
  </si>
  <si>
    <t>@Amaara I was having blonde day  Not good x</t>
  </si>
  <si>
    <t>theHarried</t>
  </si>
  <si>
    <t>http://twitpic.com/7k2y1 - sad part is this came from a raleigh newspaper  LOL (via @MollyJ87) hahaha they're special ed in Raleigh</t>
  </si>
  <si>
    <t>Tue Jun 16 11:20:13 PDT 2009</t>
  </si>
  <si>
    <t>cindyizjazzie</t>
  </si>
  <si>
    <t>umm.. sorry don't think i'm getting the beyonce dvd.  i was bamboozled!</t>
  </si>
  <si>
    <t xml:space="preserve">@Helen_b Ha! Yes, it sounds reeeally boring! Which Uni? Good luck in getting any free time in the next decade! @tnez whats the matter? </t>
  </si>
  <si>
    <t>whutsaysbritt</t>
  </si>
  <si>
    <t xml:space="preserve">Travis is a douche who wont let tony and i in his house. </t>
  </si>
  <si>
    <t>Tue Jun 16 11:20:14 PDT 2009</t>
  </si>
  <si>
    <t>PipLove</t>
  </si>
  <si>
    <t>@NickkkJonasss I haven't gotten the CD yet  but I do love Poison Ivy and Turn Right. &amp;lt;3</t>
  </si>
  <si>
    <t>amybaby63</t>
  </si>
  <si>
    <t xml:space="preserve">@andrew8891 how come I wasn't invited </t>
  </si>
  <si>
    <t>Tue Jun 16 11:20:15 PDT 2009</t>
  </si>
  <si>
    <t>januarybabyy</t>
  </si>
  <si>
    <t xml:space="preserve">off work.. finally. seems like it's never ending! one more day tomorrow then i'm off!!! til' friday </t>
  </si>
  <si>
    <t>Tue Jun 16 11:20:16 PDT 2009</t>
  </si>
  <si>
    <t xml:space="preserve">just found out the kitty i wanted to foster isn't spayed, so i can't take her. going to send a note out to SI later to see if anyone can. </t>
  </si>
  <si>
    <t>Tue Jun 16 11:20:17 PDT 2009</t>
  </si>
  <si>
    <t>@carsondelfer im jealous  MAMA D left yesterday...sounds like our weekend</t>
  </si>
  <si>
    <t>krizilwig</t>
  </si>
  <si>
    <t xml:space="preserve">fancies some food - but there is bugger all in the cuboards </t>
  </si>
  <si>
    <t>Tue Jun 16 11:20:18 PDT 2009</t>
  </si>
  <si>
    <t>cpetzny</t>
  </si>
  <si>
    <t xml:space="preserve">@johannakoll Hiya, so sorry I couldn't make it to the pub, bit of a friend 'emergency' the last couple of evenings </t>
  </si>
  <si>
    <t>Tue Jun 16 11:20:19 PDT 2009</t>
  </si>
  <si>
    <t xml:space="preserve">Ok work is chaotic not such a good start to a week </t>
  </si>
  <si>
    <t>Tue Jun 16 11:20:20 PDT 2009</t>
  </si>
  <si>
    <t>miss_jaclyn</t>
  </si>
  <si>
    <t xml:space="preserve">is it ever going to be summer?! I want to go to the beach </t>
  </si>
  <si>
    <t>Tue Jun 16 11:20:24 PDT 2009</t>
  </si>
  <si>
    <t>elena_no1</t>
  </si>
  <si>
    <t xml:space="preserve">Im soo sad! Leia my 3 month old pitbull was stolen from my yard today. I hope she's ok. I just want her back.  </t>
  </si>
  <si>
    <t>kelsibradley</t>
  </si>
  <si>
    <t xml:space="preserve">catching a swarm of bees is really super scary </t>
  </si>
  <si>
    <t xml:space="preserve">I wish people would believe me when I tell them that Breanna's dog is a lesbian. </t>
  </si>
  <si>
    <t>Tue Jun 16 11:20:25 PDT 2009</t>
  </si>
  <si>
    <t>oriares</t>
  </si>
  <si>
    <t xml:space="preserve">@shanonauti Feel hugged hun. I know what it feels like letting go of friends </t>
  </si>
  <si>
    <t>Tue Jun 16 11:20:27 PDT 2009</t>
  </si>
  <si>
    <t xml:space="preserve">Anyone like their new timetable? I only see @Ster13 like twice a day </t>
  </si>
  <si>
    <t xml:space="preserve">I have a nap hangover. </t>
  </si>
  <si>
    <t xml:space="preserve">On season 5 of &amp;quot;The Wire&amp;quot; - wish this wasn't the last season </t>
  </si>
  <si>
    <t>Tue Jun 16 11:20:28 PDT 2009</t>
  </si>
  <si>
    <t xml:space="preserve">Totally wasted money when I coulda bought JB's album for $3.25 on iTunes. I think I might just go buy the cd now cuz I feel so dumb. </t>
  </si>
  <si>
    <t>Tue Jun 16 11:20:29 PDT 2009</t>
  </si>
  <si>
    <t>TBELL82</t>
  </si>
  <si>
    <t>LETS DO THIS  READY FOR SOME HARD CORE SOFT BALL PRACTICE EXCITED! COME ON  5:00 !!! THIS DAY IS  GOING SO SLOW!  BOO WAHHH!</t>
  </si>
  <si>
    <t>MarcAnley</t>
  </si>
  <si>
    <t xml:space="preserve">is still a twitterererer but doesn't use it that often </t>
  </si>
  <si>
    <t>Tue Jun 16 11:20:30 PDT 2009</t>
  </si>
  <si>
    <t xml:space="preserve">i just had the best cheeseburger ever!!, but is getting fed up now as i cant find a dress for the christeing arrrrrr </t>
  </si>
  <si>
    <t>Tue Jun 16 11:20:31 PDT 2009</t>
  </si>
  <si>
    <t>@ashleyjameson I am SO bitter on SO many levels  I guess u  snooze u loose. Can we pls patent our other idea for airprts when econ turns!</t>
  </si>
  <si>
    <t>michatisu</t>
  </si>
  <si>
    <t xml:space="preserve">had a good day with the kids, weeds, homework and class </t>
  </si>
  <si>
    <t>Tue Jun 16 11:20:32 PDT 2009</t>
  </si>
  <si>
    <t xml:space="preserve">@atomicmufin I WANT IPHONE </t>
  </si>
  <si>
    <t>Tue Jun 16 11:20:33 PDT 2009</t>
  </si>
  <si>
    <t xml:space="preserve">@Aldraku Yeah, I know. that was the first thing I did. Burn did NOT go away. Never does. </t>
  </si>
  <si>
    <t>sophieboote</t>
  </si>
  <si>
    <t>absolutely gutted that you have to be 18 to apply for audience tickets  will be watching religiously from my sofa! love the show. and you!</t>
  </si>
  <si>
    <t>Tue Jun 16 11:20:34 PDT 2009</t>
  </si>
  <si>
    <t>niks0010</t>
  </si>
  <si>
    <t xml:space="preserve">read some articles on xen virtualisation....par kuchh samajh mein nai aaya </t>
  </si>
  <si>
    <t>I'm glad and I've just realized that I MUST go on Jb's concert when they come to swe ;D I ahev a problem  and that's with who ;o</t>
  </si>
  <si>
    <t>Tue Jun 16 11:20:35 PDT 2009</t>
  </si>
  <si>
    <t>LeahxSkillen</t>
  </si>
  <si>
    <t xml:space="preserve">is missing everyone so much already, please come back... </t>
  </si>
  <si>
    <t>Tue Jun 16 11:20:36 PDT 2009</t>
  </si>
  <si>
    <t>TRMenace</t>
  </si>
  <si>
    <t xml:space="preserve">Daym as much as I hate kobe bryant, B-ball season is over. </t>
  </si>
  <si>
    <t>Tue Jun 16 11:20:37 PDT 2009</t>
  </si>
  <si>
    <t>iwantsomeribena</t>
  </si>
  <si>
    <t xml:space="preserve">Download was the best weekend of my life. so sad its over now </t>
  </si>
  <si>
    <t>Tue Jun 16 11:20:45 PDT 2009</t>
  </si>
  <si>
    <t>Cole_Chenier</t>
  </si>
  <si>
    <t xml:space="preserve">@Is disappointed but not a whole lot ...This is why I don't have much faith in ppl </t>
  </si>
  <si>
    <t>Tue Jun 16 11:20:46 PDT 2009</t>
  </si>
  <si>
    <t>RenLucy</t>
  </si>
  <si>
    <t>@actevil if we ever started a band we should've been called The Kooks, but that name was already taken  grrr arg</t>
  </si>
  <si>
    <t>catnippin</t>
  </si>
  <si>
    <t xml:space="preserve">@roguekitty ..don't forget the maple syrup....I read to keep Bob's  blood sugar up to give him some...he's been sleeping all day.. </t>
  </si>
  <si>
    <t>Tue Jun 16 11:20:48 PDT 2009</t>
  </si>
  <si>
    <t xml:space="preserve">Maybe u need a new app. my old app did that </t>
  </si>
  <si>
    <t>Tue Jun 16 11:20:51 PDT 2009</t>
  </si>
  <si>
    <t>MehganRose</t>
  </si>
  <si>
    <t xml:space="preserve">I only have 6 followers. </t>
  </si>
  <si>
    <t>Tue Jun 16 11:20:53 PDT 2009</t>
  </si>
  <si>
    <t>withsweetlove</t>
  </si>
  <si>
    <t xml:space="preserve">its hard to type with fake nails </t>
  </si>
  <si>
    <t>Tue Jun 16 11:20:54 PDT 2009</t>
  </si>
  <si>
    <t>@PrincePoppa L0L... I Think We Gon Be Outta Town That Wknd Poose  But If I'm Hre Yu Kno I Will, L0L...</t>
  </si>
  <si>
    <t>Tue Jun 16 11:20:57 PDT 2009</t>
  </si>
  <si>
    <t xml:space="preserve">Just had a very small bowl of pasta  for tea.  Feeling really fragile again </t>
  </si>
  <si>
    <t>Tue Jun 16 11:20:59 PDT 2009</t>
  </si>
  <si>
    <t>AmandaMarsh</t>
  </si>
  <si>
    <t>Eating at jacks bbq. It was delicious! Going to the airport soon  we have a show at hot topic in cali when were back</t>
  </si>
  <si>
    <t>Tue Jun 16 11:21:00 PDT 2009</t>
  </si>
  <si>
    <t>I'M GRADUATING TODAY. NOOOOOOOOO. I'm gonna miss high school  Class of '09 so fine!</t>
  </si>
  <si>
    <t>Tue Jun 16 11:21:01 PDT 2009</t>
  </si>
  <si>
    <t>skittlez35</t>
  </si>
  <si>
    <t xml:space="preserve">ughhhh wat a f**king day in bad mood </t>
  </si>
  <si>
    <t>Tue Jun 16 11:21:02 PDT 2009</t>
  </si>
  <si>
    <t xml:space="preserve">@BitterMoonD every so often, if I'm REALLY specific. But not usually. </t>
  </si>
  <si>
    <t>Tue Jun 16 11:21:03 PDT 2009</t>
  </si>
  <si>
    <t>bettina75</t>
  </si>
  <si>
    <t xml:space="preserve">No success looking for dressers today </t>
  </si>
  <si>
    <t>Tue Jun 16 11:21:04 PDT 2009</t>
  </si>
  <si>
    <t>EnvyIncarnate</t>
  </si>
  <si>
    <t xml:space="preserve">in need of something to do tonight.. stupid english exam being tomorrow taking my friends away from me </t>
  </si>
  <si>
    <t>Anth777</t>
  </si>
  <si>
    <t xml:space="preserve">wanting the V-Synth GT I played this afternoon - it's perfect for sound banding/breaking! but very expensive </t>
  </si>
  <si>
    <t xml:space="preserve">[..]I'm Using one of 512MB and one of 2GB. </t>
  </si>
  <si>
    <t>Tue Jun 16 11:24:16 PDT 2009</t>
  </si>
  <si>
    <t>thiJAY</t>
  </si>
  <si>
    <t xml:space="preserve">Zzzzzzzzzzz... Ima sleep for like another 3 hours,soon. I hope... </t>
  </si>
  <si>
    <t>Tue Jun 16 11:24:18 PDT 2009</t>
  </si>
  <si>
    <t>scottziolko</t>
  </si>
  <si>
    <t xml:space="preserve">My back is killing me!  </t>
  </si>
  <si>
    <t>Tue Jun 16 11:24:19 PDT 2009</t>
  </si>
  <si>
    <t xml:space="preserve">@ainojonas I knoww but i want jemi so badly!!  wow that sounded weird. </t>
  </si>
  <si>
    <t>Tue Jun 16 11:24:21 PDT 2009</t>
  </si>
  <si>
    <t xml:space="preserve">stole the computer while Dusty's out shopping. Huzzah? tbh today we got slammed pretty hard. Forgot an order, haha. </t>
  </si>
  <si>
    <t>Tue Jun 16 11:24:20 PDT 2009</t>
  </si>
  <si>
    <t xml:space="preserve">@retta719 Does doc have drops for that? Not sure when it's on eye, but patch will keep him from touching &amp;amp; less irritation maybe-poor guy </t>
  </si>
  <si>
    <t xml:space="preserve">@FredsThoughts sorry about your ripped pants </t>
  </si>
  <si>
    <t>@charlieskies you became a fan of madi on lookbook but not me  *cries*</t>
  </si>
  <si>
    <t>Tue Jun 16 11:24:24 PDT 2009</t>
  </si>
  <si>
    <t>buttrflytat13</t>
  </si>
  <si>
    <t xml:space="preserve">Waiting @ the Dr.'s office is NO fun </t>
  </si>
  <si>
    <t>Tue Jun 16 11:24:25 PDT 2009</t>
  </si>
  <si>
    <t xml:space="preserve">somehow i lost my smile </t>
  </si>
  <si>
    <t>Tue Jun 16 11:24:27 PDT 2009</t>
  </si>
  <si>
    <t>leocookman</t>
  </si>
  <si>
    <t xml:space="preserve">Seriously and completely broken hearted about missing my favourite band's reunion last year. </t>
  </si>
  <si>
    <t>Tue Jun 16 11:24:29 PDT 2009</t>
  </si>
  <si>
    <t>SaraAngelica</t>
  </si>
  <si>
    <t xml:space="preserve">@pineapple2010 </t>
  </si>
  <si>
    <t>Tue Jun 16 11:24:34 PDT 2009</t>
  </si>
  <si>
    <t>vfosdal</t>
  </si>
  <si>
    <t>@majornelson yes, i got kicked from xbox live last night around midnight  can't wait till it get's back online.</t>
  </si>
  <si>
    <t>_Meggaann</t>
  </si>
  <si>
    <t>Pulled a musclein my chest  it is so sore</t>
  </si>
  <si>
    <t>Tue Jun 16 11:24:35 PDT 2009</t>
  </si>
  <si>
    <t>Martinjoas</t>
  </si>
  <si>
    <t>life without CG apps is hard  (on vacation) #squarespace</t>
  </si>
  <si>
    <t>Tue Jun 16 11:24:36 PDT 2009</t>
  </si>
  <si>
    <t xml:space="preserve">@W_H_Swagspeare i LOVE your tips on how to pic up a girl in the club!! SOOOOO true.. wish more ppl (men n women) got the point.. </t>
  </si>
  <si>
    <t xml:space="preserve">@gummibalu yeah it's balls. </t>
  </si>
  <si>
    <t>Tue Jun 16 11:24:37 PDT 2009</t>
  </si>
  <si>
    <t xml:space="preserve">@Dirk_Diggler68 Lol...I kno, but I reeeeaaaaalllllly hate my job. </t>
  </si>
  <si>
    <t>Tue Jun 16 11:24:38 PDT 2009</t>
  </si>
  <si>
    <t xml:space="preserve">.@Canageek We have Ubuntu on one computer and it's practically useless for us now.  </t>
  </si>
  <si>
    <t>Tue Jun 16 11:24:39 PDT 2009</t>
  </si>
  <si>
    <t>CrowGirl85</t>
  </si>
  <si>
    <t>@HereticChick poor momma  bet your back doesn't hurt though</t>
  </si>
  <si>
    <t>Tue Jun 16 11:24:45 PDT 2009</t>
  </si>
  <si>
    <t>cocopurple27</t>
  </si>
  <si>
    <t xml:space="preserve">dude this sux please please please pray for my puppy </t>
  </si>
  <si>
    <t>Tue Jun 16 11:24:46 PDT 2009</t>
  </si>
  <si>
    <t xml:space="preserve">@michaelkwan Yep! Staying home this year! </t>
  </si>
  <si>
    <t>Tue Jun 16 11:24:47 PDT 2009</t>
  </si>
  <si>
    <t>aw1bq_alltime</t>
  </si>
  <si>
    <t xml:space="preserve">Going to a meeting w/ dean mardis! So excited! Not really dressed for the equation since didn't have my car or time to pack yesterday. </t>
  </si>
  <si>
    <t>AlwaySandra</t>
  </si>
  <si>
    <t xml:space="preserve">It's rainin outside... I want the typical summer weather!!! </t>
  </si>
  <si>
    <t>Tue Jun 16 11:24:48 PDT 2009</t>
  </si>
  <si>
    <t>solakin</t>
  </si>
  <si>
    <t xml:space="preserve">Taking apart eeePC, seeing why it isn't booting. Wishing I had a spudger </t>
  </si>
  <si>
    <t>ms_kitten</t>
  </si>
  <si>
    <t xml:space="preserve">@BrentSpiner  - sad news.  sounds disgusting...  </t>
  </si>
  <si>
    <t>Tue Jun 16 11:24:50 PDT 2009</t>
  </si>
  <si>
    <t xml:space="preserve">I bloddy hate summer sandals!! Killing my feet  But, WOOP!! My LAST exam was today!! </t>
  </si>
  <si>
    <t>Tue Jun 16 11:24:51 PDT 2009</t>
  </si>
  <si>
    <t>Marleynne</t>
  </si>
  <si>
    <t xml:space="preserve">@Raaaalph on guys does it matter? I was kidding not 50 omg u think so eda   </t>
  </si>
  <si>
    <t>Tue Jun 16 11:24:54 PDT 2009</t>
  </si>
  <si>
    <t>MariaaJoanaa</t>
  </si>
  <si>
    <t>my head hurts  and i'm going to sleep&amp;amp; i'm going to dream all over again :$</t>
  </si>
  <si>
    <t>wirth_it</t>
  </si>
  <si>
    <t>dropped my new phone for the 2nd time today  my cases need to get here!!!!!!</t>
  </si>
  <si>
    <t>Tue Jun 16 11:24:55 PDT 2009</t>
  </si>
  <si>
    <t>@TravisLegge hot+a bit windy greek weather = set forest-fires time...  every single summer.what's left to burn anyway ?!?!?!</t>
  </si>
  <si>
    <t>Tue Jun 16 11:24:56 PDT 2009</t>
  </si>
  <si>
    <t>Tue Jun 16 11:24:59 PDT 2009</t>
  </si>
  <si>
    <t>VivienVictoire</t>
  </si>
  <si>
    <t xml:space="preserve">could cry </t>
  </si>
  <si>
    <t>Tue Jun 16 11:25:00 PDT 2009</t>
  </si>
  <si>
    <t>Is anyone else getting an error when they try to install the #tweetdeck update?  Also, my replies section keeps loaded ones I've cleared.</t>
  </si>
  <si>
    <t>Tue Jun 16 11:25:01 PDT 2009</t>
  </si>
  <si>
    <t>@allshallfade aw, i'm sorry, sweetie.  *hugs*</t>
  </si>
  <si>
    <t>Tue Jun 16 11:25:03 PDT 2009</t>
  </si>
  <si>
    <t>halophyte91</t>
  </si>
  <si>
    <t xml:space="preserve">why wont twitter remember me?  i click &amp;quot;remember me&amp;quot; everytime I log on. </t>
  </si>
  <si>
    <t>Tue Jun 16 11:25:04 PDT 2009</t>
  </si>
  <si>
    <t xml:space="preserve">DAMMIT!! somehow a load of contacts got deleted, sodding bloody thing </t>
  </si>
  <si>
    <t>Tue Jun 16 11:25:07 PDT 2009</t>
  </si>
  <si>
    <t>joeysimas</t>
  </si>
  <si>
    <t xml:space="preserve">The Lady Luck is alright... I guess I was expecting more </t>
  </si>
  <si>
    <t xml:space="preserve">@30STMluva im all sad echelon day is over </t>
  </si>
  <si>
    <t>Tue Jun 16 11:25:08 PDT 2009</t>
  </si>
  <si>
    <t xml:space="preserve">i hate my job... hates drama. it always blows up the wrong way. i dont wanna go in today.... </t>
  </si>
  <si>
    <t xml:space="preserve">Boo today </t>
  </si>
  <si>
    <t>Tue Jun 16 11:25:09 PDT 2009</t>
  </si>
  <si>
    <t xml:space="preserve">@khali_blache Awesome about scarf and dinner, sad about hands.  Hands are very important </t>
  </si>
  <si>
    <t>Tue Jun 16 11:25:12 PDT 2009</t>
  </si>
  <si>
    <t>lovelydarling20</t>
  </si>
  <si>
    <t xml:space="preserve">Tillie moved the kittens again!! This time down the side of the fish tank, with like no room. Poor things. </t>
  </si>
  <si>
    <t>Tue Jun 16 11:25:14 PDT 2009</t>
  </si>
  <si>
    <t>SweetJulieD</t>
  </si>
  <si>
    <t xml:space="preserve">not in a good mood at all wish things could get better n had someone to be there for me </t>
  </si>
  <si>
    <t>@90rachal I have no idea  it should be back in a few minutes though</t>
  </si>
  <si>
    <t>valeriamertens</t>
  </si>
  <si>
    <t>@jonasbrothers http://twitpic.com/5w7cr - JONAS COME TO BOLIVIA PLEASE! YOU CAME TO SOUTH AMERICA.. BUT YOU DIDN'T COME TO BOLIVIA  .. ...</t>
  </si>
  <si>
    <t>Tue Jun 16 11:25:15 PDT 2009</t>
  </si>
  <si>
    <t>kiki49</t>
  </si>
  <si>
    <t xml:space="preserve">goin to fix dryer hose at townhouse, no renters yet   </t>
  </si>
  <si>
    <t>SweetSephoria</t>
  </si>
  <si>
    <t>@candiesephoria pick up your phone sis  .</t>
  </si>
  <si>
    <t>Tue Jun 16 11:25:16 PDT 2009</t>
  </si>
  <si>
    <t xml:space="preserve">My back is killing ME! </t>
  </si>
  <si>
    <t>Tue Jun 16 11:25:18 PDT 2009</t>
  </si>
  <si>
    <t>Beautylein</t>
  </si>
  <si>
    <t>Yaaay.. back, but : ... I'm going to get tired! .. awww, hungry!!  I need something to eat... *kitchen*</t>
  </si>
  <si>
    <t>Tue Jun 16 11:25:19 PDT 2009</t>
  </si>
  <si>
    <t xml:space="preserve">Be back shortly. Gotta go and get food and shit for moms. Im seriously hittin rock bottom! </t>
  </si>
  <si>
    <t>Tue Jun 16 11:25:20 PDT 2009</t>
  </si>
  <si>
    <t>Maniacluke</t>
  </si>
  <si>
    <t>@sara_ellen Boys Don't Cry was an amazing movie, Sory about before i was asleep  Feel so awful</t>
  </si>
  <si>
    <t>Tue Jun 16 11:25:21 PDT 2009</t>
  </si>
  <si>
    <t>Jcasagrande10</t>
  </si>
  <si>
    <t>http://twitpic.com/7k3os - RIP car.....   yay for a new one tho!</t>
  </si>
  <si>
    <t>rgerald</t>
  </si>
  <si>
    <t xml:space="preserve">@emdiluzio i wish i was with you </t>
  </si>
  <si>
    <t>Tue Jun 16 11:25:22 PDT 2009</t>
  </si>
  <si>
    <t xml:space="preserve">ahhh they did put miley and demi in the same categorie!  gonna have to go with Mileyyy!!! </t>
  </si>
  <si>
    <t>Tue Jun 16 11:25:24 PDT 2009</t>
  </si>
  <si>
    <t>These pants the gay boy gave me for work are so tight I can't even get a full erection.  #DefeatedByAGayPairOfPants</t>
  </si>
  <si>
    <t>Tue Jun 16 11:25:26 PDT 2009</t>
  </si>
  <si>
    <t xml:space="preserve">Meclizine has helped somewhat. Not a lot, but a tiny bit. Vertigo is still here. </t>
  </si>
  <si>
    <t>Tue Jun 16 11:25:27 PDT 2009</t>
  </si>
  <si>
    <t>jakeharold</t>
  </si>
  <si>
    <t xml:space="preserve">@StevenJPrice Nothing else has been hijacked, just my Steam account. They still haven't answered my support ticked either </t>
  </si>
  <si>
    <t>KickinKari</t>
  </si>
  <si>
    <t xml:space="preserve">ah geez, it is &amp;quot;call kari and make her feel homesick&amp;quot; day. Just got a call from my parents. Got to hear my nephew, He said &amp;quot;Hi tia laalu&amp;quot; </t>
  </si>
  <si>
    <t>thragor</t>
  </si>
  <si>
    <t>Dangerous time in Iran is around midnight according to #ARD #TV... that's when Twitter will be down  (1:30a in Iran) #iran #iranelection</t>
  </si>
  <si>
    <t>Tue Jun 16 11:25:28 PDT 2009</t>
  </si>
  <si>
    <t>@emony21 we tried to put one on and...it said it was too big and that's the only one I wanted  I will put 1 up today just for you!</t>
  </si>
  <si>
    <t>Tue Jun 16 11:25:30 PDT 2009</t>
  </si>
  <si>
    <t>campione34</t>
  </si>
  <si>
    <t xml:space="preserve">@ElizaPatricia whats the weather like there? Shitty in chicago too </t>
  </si>
  <si>
    <t>Tue Jun 16 11:25:31 PDT 2009</t>
  </si>
  <si>
    <t xml:space="preserve">http://twitpic.com/7k3u9 - could i hug you guys? </t>
  </si>
  <si>
    <t>Tue Jun 16 11:25:32 PDT 2009</t>
  </si>
  <si>
    <t xml:space="preserve">@AdrianMIDL Let me suck the mocos out of your nose girl. </t>
  </si>
  <si>
    <t>Tue Jun 16 11:25:34 PDT 2009</t>
  </si>
  <si>
    <t>dreamer5208</t>
  </si>
  <si>
    <t xml:space="preserve">@StJoan I want to try Starbucks coffee  Maybe then I'll like it. But I forgot to go to one in Barcelona, and here is only one far away. </t>
  </si>
  <si>
    <t>Tue Jun 16 11:25:35 PDT 2009</t>
  </si>
  <si>
    <t xml:space="preserve">@retro13 I never got to taste you </t>
  </si>
  <si>
    <t>Tue Jun 16 11:25:36 PDT 2009</t>
  </si>
  <si>
    <t>hobbitbeats</t>
  </si>
  <si>
    <t xml:space="preserve">@Thiefree Sadly not, just on my mac mail. booo </t>
  </si>
  <si>
    <t>HeatherGonzal</t>
  </si>
  <si>
    <t xml:space="preserve">Sad that I'll be missing No Doubt and Paramore </t>
  </si>
  <si>
    <t>Tue Jun 16 11:26:18 PDT 2009</t>
  </si>
  <si>
    <t>luee12</t>
  </si>
  <si>
    <t xml:space="preserve">Doctors with mommy </t>
  </si>
  <si>
    <t>Tue Jun 16 11:26:24 PDT 2009</t>
  </si>
  <si>
    <t xml:space="preserve">@Brett_UOE hey, i post stupid tweets that no one cares about. </t>
  </si>
  <si>
    <t>Tue Jun 16 11:26:27 PDT 2009</t>
  </si>
  <si>
    <t>ApostolicGirl15</t>
  </si>
  <si>
    <t xml:space="preserve">Hanging with Cori. It's storming here. </t>
  </si>
  <si>
    <t>Jasminebaxter</t>
  </si>
  <si>
    <t xml:space="preserve">Ugh the eye dr dilated my eyes. Now every thing is too bright </t>
  </si>
  <si>
    <t>Tue Jun 16 11:26:28 PDT 2009</t>
  </si>
  <si>
    <t>krisiha</t>
  </si>
  <si>
    <t xml:space="preserve">@rachelsmckee oh! so very sad </t>
  </si>
  <si>
    <t>Tue Jun 16 11:26:29 PDT 2009</t>
  </si>
  <si>
    <t>MixedUpTease</t>
  </si>
  <si>
    <t>Shoot just when I think I can unwind...eh!!! ain't gonna happen. If only I liked Red Bull   must be an acquired taste &amp;quot;blech&amp;quot;</t>
  </si>
  <si>
    <t>Tue Jun 16 11:26:30 PDT 2009</t>
  </si>
  <si>
    <t>@WillSmith95 agreed! gonna miss everyone so much!!  x</t>
  </si>
  <si>
    <t>Shelbziie</t>
  </si>
  <si>
    <t>is really bored, and fed up with boys treating her like crap. all i want is for someone to love me for who i am     x</t>
  </si>
  <si>
    <t>Tue Jun 16 11:26:33 PDT 2009</t>
  </si>
  <si>
    <t>TeddiesbyLL</t>
  </si>
  <si>
    <t xml:space="preserve">@duffyantiques So Sorry Brenda!!!  It's just awful to feel bad </t>
  </si>
  <si>
    <t>Tue Jun 16 11:26:35 PDT 2009</t>
  </si>
  <si>
    <t>Giulyz16</t>
  </si>
  <si>
    <t xml:space="preserve">math exame tomorrow....i'm soo worry </t>
  </si>
  <si>
    <t xml:space="preserve">I cant think of anything to tweet about </t>
  </si>
  <si>
    <t>Tue Jun 16 11:26:36 PDT 2009</t>
  </si>
  <si>
    <t xml:space="preserve">@stonernation thanks guys. I don't know what happened I followed everyone who flwd me yesterday. And no, I didn't clean up did that b4. </t>
  </si>
  <si>
    <t>Tue Jun 16 11:26:38 PDT 2009</t>
  </si>
  <si>
    <t>Bummed that @natalie_gulbis missed the cut  #golf</t>
  </si>
  <si>
    <t>Tue Jun 16 11:26:40 PDT 2009</t>
  </si>
  <si>
    <t xml:space="preserve">@theBetaGuy I don't want to recreate alllll of my groups. </t>
  </si>
  <si>
    <t xml:space="preserve">@quietpopcorn yeah, until 7 </t>
  </si>
  <si>
    <t>Tue Jun 16 11:26:41 PDT 2009</t>
  </si>
  <si>
    <t xml:space="preserve">I need a job.  But there aren't any jobs like, anywhere.  Feck.  I'd really like a job at the library, but the one job they had is gone. </t>
  </si>
  <si>
    <t>Tue Jun 16 11:26:43 PDT 2009</t>
  </si>
  <si>
    <t>@j_erin i'm sorry  that really sucks.</t>
  </si>
  <si>
    <t>Tue Jun 16 11:26:44 PDT 2009</t>
  </si>
  <si>
    <t>AmBeRzInA</t>
  </si>
  <si>
    <t xml:space="preserve">working and wishing i was outside! </t>
  </si>
  <si>
    <t>@jessiwithani if I was in FL I would give you a hug today  miss/love you!!</t>
  </si>
  <si>
    <t>Tue Jun 16 11:26:45 PDT 2009</t>
  </si>
  <si>
    <t xml:space="preserve">When is The Sea Wolf twoparter airing? I want to see it, for f'ck's sake. It has Stephen Moore,Tim Roth, and Sebastian Koch. Fail! </t>
  </si>
  <si>
    <t xml:space="preserve">@MsMich thank hunny...it was a blast..i put a few pics on fb...i'm sad to be back i miss the beach </t>
  </si>
  <si>
    <t>Tue Jun 16 11:26:47 PDT 2009</t>
  </si>
  <si>
    <t>@jonasbrothers http://twitpic.com/5t2p6 - JONAS COME TO BOLIVIA PLEASE! YOU CAME TO SOUTH AMERICA.. BUT YOU DIDN'T COME TO BOLIVIA  .. ...</t>
  </si>
  <si>
    <t>Tue Jun 16 11:26:50 PDT 2009</t>
  </si>
  <si>
    <t xml:space="preserve">ok, so i went to the store to buy lvatt but im from brazil and it wasnt available yet! IM SO PISSED! they said it was worldwide </t>
  </si>
  <si>
    <t>Tue Jun 16 11:26:51 PDT 2009</t>
  </si>
  <si>
    <t xml:space="preserve">is so freezing. This knit sweater doesn't help. I feel the cold through all the holes. </t>
  </si>
  <si>
    <t>MelnCasey</t>
  </si>
  <si>
    <t>I'm taking Casey to get his 9 Month Shots.     My poor baby is already in pain from his teeth (3) Coming in.. Now Shots? Ughh.</t>
  </si>
  <si>
    <t>Tue Jun 16 11:26:53 PDT 2009</t>
  </si>
  <si>
    <t>@badingding oh  shame lol</t>
  </si>
  <si>
    <t>Tue Jun 16 11:26:54 PDT 2009</t>
  </si>
  <si>
    <t xml:space="preserve">I want to go to the Philip DeFranco gathering so bad! It's on thursday @ stanley park, 5 pm </t>
  </si>
  <si>
    <t>Hey @souljaboytellem what the heck    (Soulja Boy live &amp;gt; http://ustre.am/2UhS)</t>
  </si>
  <si>
    <t>Tue Jun 16 11:26:55 PDT 2009</t>
  </si>
  <si>
    <t xml:space="preserve">@johnaggs oh no, did you have a bad workshop? </t>
  </si>
  <si>
    <t>Tue Jun 16 11:26:57 PDT 2009</t>
  </si>
  <si>
    <t xml:space="preserve">i need to dye my hair badly but i really cant be bothered but i must </t>
  </si>
  <si>
    <t>Tue Jun 16 11:26:59 PDT 2009</t>
  </si>
  <si>
    <t>tracytubera</t>
  </si>
  <si>
    <t xml:space="preserve">First day of shooting Fantasy Factory Season 2! Maybe I'll get to talk on camera this season </t>
  </si>
  <si>
    <t>trichaba</t>
  </si>
  <si>
    <t xml:space="preserve">@aravindkumar has it yet? :-P my gprs not setting up right </t>
  </si>
  <si>
    <t>Tue Jun 16 11:27:00 PDT 2009</t>
  </si>
  <si>
    <t>darthxxnater</t>
  </si>
  <si>
    <t>Done with work! Dissapointed we might not get to go to @campaldersgate tomorrow  the rest of the days gonna be great!</t>
  </si>
  <si>
    <t>VeronikaAvitia</t>
  </si>
  <si>
    <t xml:space="preserve">@annemariemusic Intensive Dance workshop all week </t>
  </si>
  <si>
    <t>Tue Jun 16 11:27:01 PDT 2009</t>
  </si>
  <si>
    <t xml:space="preserve">@grimtorn That sucks. </t>
  </si>
  <si>
    <t>Tue Jun 16 11:27:02 PDT 2009</t>
  </si>
  <si>
    <t>willpress</t>
  </si>
  <si>
    <t xml:space="preserve">Edith KTN . . .wea u at? Missin that swag in your brace-ful smile </t>
  </si>
  <si>
    <t>Tue Jun 16 11:27:06 PDT 2009</t>
  </si>
  <si>
    <t xml:space="preserve">@Katapult i'm too spontaneous. sorry about that. </t>
  </si>
  <si>
    <t xml:space="preserve">@benlimphoto lol! ok, as long as u dont work that hard when u shoot weddings. the pp work would kill u otherwise </t>
  </si>
  <si>
    <t>Tue Jun 16 11:27:07 PDT 2009</t>
  </si>
  <si>
    <t xml:space="preserve">@theDeanoRama hey no fair!! you take all the fun out of knowing things </t>
  </si>
  <si>
    <t>Tue Jun 16 11:27:08 PDT 2009</t>
  </si>
  <si>
    <t xml:space="preserve">pmore is in town  where am I? not where they are </t>
  </si>
  <si>
    <t xml:space="preserve">I feel like giving up </t>
  </si>
  <si>
    <t>Tue Jun 16 11:27:09 PDT 2009</t>
  </si>
  <si>
    <t>Sincere716</t>
  </si>
  <si>
    <t xml:space="preserve">Suffering a SEVERE case of Writer's Block. </t>
  </si>
  <si>
    <t>Tue Jun 16 11:27:10 PDT 2009</t>
  </si>
  <si>
    <t>phreekk</t>
  </si>
  <si>
    <t xml:space="preserve">Stupid city water started spitting out rust and ruined a load of laundry. Found this stuff called White Brite that may help. So annoyed </t>
  </si>
  <si>
    <t>Tue Jun 16 11:27:11 PDT 2009</t>
  </si>
  <si>
    <t xml:space="preserve">@phlojo its called categories yet it is only accessible for jailbreaken devices </t>
  </si>
  <si>
    <t>Tue Jun 16 11:27:12 PDT 2009</t>
  </si>
  <si>
    <t>VeronicanLife</t>
  </si>
  <si>
    <t xml:space="preserve">I'm very sad because my fedex tracking number isn't working it's been 2 damn days *cries* where is by new laptop? </t>
  </si>
  <si>
    <t xml:space="preserve">So does this mean im going to have to retitle the &amp;quot;What's Kanye's Lesbian Girlfriend Wearing This Week&amp;quot; section of my site? </t>
  </si>
  <si>
    <t>Tue Jun 16 11:27:14 PDT 2009</t>
  </si>
  <si>
    <t>EMAKLIVE</t>
  </si>
  <si>
    <t xml:space="preserve">@BretiaShea @abcarroll @Ashonte @3nigmatic3nigma  i miss you guysss. hahaa everyone is there and i'm herree... </t>
  </si>
  <si>
    <t>Tue Jun 16 11:27:16 PDT 2009</t>
  </si>
  <si>
    <t>jomababy</t>
  </si>
  <si>
    <t xml:space="preserve">I dnt have any PTO tho,  and wont have any for a long time so IM SCREWED!!!!!! </t>
  </si>
  <si>
    <t>PelpMorrie</t>
  </si>
  <si>
    <t xml:space="preserve">my room's cleaned... the beat's rollin'... i need some inspiration </t>
  </si>
  <si>
    <t>Tue Jun 16 11:27:17 PDT 2009</t>
  </si>
  <si>
    <t>freshhhhnness</t>
  </si>
  <si>
    <t>i'm hungry  again</t>
  </si>
  <si>
    <t xml:space="preserve">@gone2dmb 5! too long </t>
  </si>
  <si>
    <t>Tue Jun 16 11:27:18 PDT 2009</t>
  </si>
  <si>
    <t>best buy doesnt have What Goes Up!  curse indie movies</t>
  </si>
  <si>
    <t>Tue Jun 16 11:27:19 PDT 2009</t>
  </si>
  <si>
    <t xml:space="preserve">@AudraTheRapper hey!  Yes, I got the e-mail but haven't had a chance to download the songs yet! </t>
  </si>
  <si>
    <t xml:space="preserve">@MriikonquAii BOY ! i beeen sold my fonee lmaoo .. im phoneless right now </t>
  </si>
  <si>
    <t>Tue Jun 16 11:27:21 PDT 2009</t>
  </si>
  <si>
    <t>3_BBGood</t>
  </si>
  <si>
    <t xml:space="preserve">I Had Such A Boring Day </t>
  </si>
  <si>
    <t xml:space="preserve">@betsymaebartlet hurts even more when it's one of your best friends </t>
  </si>
  <si>
    <t>baltimoresun</t>
  </si>
  <si>
    <t xml:space="preserve">@aresef Change is difficult. </t>
  </si>
  <si>
    <t>laurenannn</t>
  </si>
  <si>
    <t>Tue Jun 16 11:27:22 PDT 2009</t>
  </si>
  <si>
    <t>@TylerCyrus i hope you feel better  &amp;lt;3</t>
  </si>
  <si>
    <t>Tue Jun 16 11:27:23 PDT 2009</t>
  </si>
  <si>
    <t>SDFoster85</t>
  </si>
  <si>
    <t>@cheechsmom I miss the Works.   No more 1200 calorie tivoli salads for me until I'm less of a fatty fat fat.</t>
  </si>
  <si>
    <t>Tue Jun 16 11:27:26 PDT 2009</t>
  </si>
  <si>
    <t>Z1ppo</t>
  </si>
  <si>
    <t xml:space="preserve">Oohh noooo, scheduled maintenance for xbox live all day </t>
  </si>
  <si>
    <t>Tue Jun 16 11:27:29 PDT 2009</t>
  </si>
  <si>
    <t xml:space="preserve">@AlkalineProdigy At work. No can do. </t>
  </si>
  <si>
    <t>Tue Jun 16 11:27:31 PDT 2009</t>
  </si>
  <si>
    <t xml:space="preserve">i totally miss RMT </t>
  </si>
  <si>
    <t>Tue Jun 16 11:27:33 PDT 2009</t>
  </si>
  <si>
    <t xml:space="preserve">Is really tired. </t>
  </si>
  <si>
    <t>Tue Jun 16 11:27:36 PDT 2009</t>
  </si>
  <si>
    <t>Lost_WLd</t>
  </si>
  <si>
    <t xml:space="preserve">My Gmail is down again. </t>
  </si>
  <si>
    <t>Tue Jun 16 11:28:19 PDT 2009</t>
  </si>
  <si>
    <t>brunoshine</t>
  </si>
  <si>
    <t xml:space="preserve">@ruimoura I'm also using twikini..but it's now 15day trial </t>
  </si>
  <si>
    <t xml:space="preserve">grr power stations </t>
  </si>
  <si>
    <t>xMrsFollowillx</t>
  </si>
  <si>
    <t>I broke my fone and ive onli had it like 3 months  grrrrrrr I dont even no how it happend but my screen has lines all the way across it x</t>
  </si>
  <si>
    <t xml:space="preserve">That is sad for evan </t>
  </si>
  <si>
    <t>Tue Jun 16 11:28:20 PDT 2009</t>
  </si>
  <si>
    <t>MagunDa</t>
  </si>
  <si>
    <t xml:space="preserve">@fu_imnAtt n to think I jus unprivated mine yesterday due to peer pressure I hope I dun hav no crazies lik that following me </t>
  </si>
  <si>
    <t>Tue Jun 16 11:28:22 PDT 2009</t>
  </si>
  <si>
    <t>LujanoParra</t>
  </si>
  <si>
    <t xml:space="preserve">is not true </t>
  </si>
  <si>
    <t>Tue Jun 16 11:28:24 PDT 2009</t>
  </si>
  <si>
    <t>RIP Merlin. I miss you my wee hairy pal  xxx http://twitpic.com/7k45m</t>
  </si>
  <si>
    <t xml:space="preserve">I really just spelled Jordan Staal as &amp;quot;Stall.&amp;quot; gahhh im so tired, please dont take my knowledgeable hockey fan card away </t>
  </si>
  <si>
    <t>Tue Jun 16 11:28:25 PDT 2009</t>
  </si>
  <si>
    <t xml:space="preserve">I have too many songs to fit on my iPod. </t>
  </si>
  <si>
    <t>Tue Jun 16 11:28:26 PDT 2009</t>
  </si>
  <si>
    <t>d_mac2</t>
  </si>
  <si>
    <t>@jodeedz @c_nelz ya'll went witout me  tsk tsk tears</t>
  </si>
  <si>
    <t>Tue Jun 16 11:28:27 PDT 2009</t>
  </si>
  <si>
    <t>@hydrohs  I wish you loved me.</t>
  </si>
  <si>
    <t>Tue Jun 16 11:28:29 PDT 2009</t>
  </si>
  <si>
    <t xml:space="preserve">@hadleyk: In a &amp;quot;Doctor Who&amp;quot; kinda way? Because lately that shit's been depressing. </t>
  </si>
  <si>
    <t xml:space="preserve">@baciami awwww thats sooo sad  and alicia u seen to have the weirdest stuff happen to you, first that janitor and now a por baby owl </t>
  </si>
  <si>
    <t>Tue Jun 16 11:28:30 PDT 2009</t>
  </si>
  <si>
    <t>Ooch, just looked at my back account, its sure have taken a beaten this month  also fathers day sunday.. Hmmm what I can I make for him???</t>
  </si>
  <si>
    <t>Tue Jun 16 11:28:31 PDT 2009</t>
  </si>
  <si>
    <t xml:space="preserve">@hiabowman FEEL it...very much so </t>
  </si>
  <si>
    <t>Tue Jun 16 11:28:32 PDT 2009</t>
  </si>
  <si>
    <t>@x_greenmints  sorry about that one but tix are ridicously priced, helen and steph nak are going</t>
  </si>
  <si>
    <t>Tue Jun 16 11:28:33 PDT 2009</t>
  </si>
  <si>
    <t>meganncee</t>
  </si>
  <si>
    <t xml:space="preserve">3 days till Germany - packing. Don't you hate it when you can't fit all your stuff in your suitcase? </t>
  </si>
  <si>
    <t>Tue Jun 16 11:28:34 PDT 2009</t>
  </si>
  <si>
    <t>@IreneAgbontaen I didn't get anything at all  Just a wave, and baaaare noise via chat!!! lol</t>
  </si>
  <si>
    <t>Tue Jun 16 11:28:39 PDT 2009</t>
  </si>
  <si>
    <t>@bexiclepop  Is it you-know-who?</t>
  </si>
  <si>
    <t>Tue Jun 16 11:28:40 PDT 2009</t>
  </si>
  <si>
    <t xml:space="preserve">catching up on FMA episodes i've been missing lol... want more fruit flakes </t>
  </si>
  <si>
    <t>Tue Jun 16 11:28:42 PDT 2009</t>
  </si>
  <si>
    <t>enders .. OMG the state of stacey  !!</t>
  </si>
  <si>
    <t>Tue Jun 16 11:28:43 PDT 2009</t>
  </si>
  <si>
    <t>WTF. im so mad  fuck you radio disney dammit.</t>
  </si>
  <si>
    <t>InviteArtist</t>
  </si>
  <si>
    <t>@shetakesthecake I was in the art area, not cakes.  U may have been across the street! WHAT year were u there? I was there in early 90's.</t>
  </si>
  <si>
    <t>Princess_Viper</t>
  </si>
  <si>
    <t xml:space="preserve">@brookehaskins That's not good! Are you okay? </t>
  </si>
  <si>
    <t xml:space="preserve">Mam.. HURRY UP WITH THE DINNER!!!! Im Soooo Hungry </t>
  </si>
  <si>
    <t>Tue Jun 16 11:28:44 PDT 2009</t>
  </si>
  <si>
    <t xml:space="preserve">@dqstudios Oh wait... you're here to visit parents?  Sorry to hear they're not feeling well.  </t>
  </si>
  <si>
    <t>Tue Jun 16 11:28:45 PDT 2009</t>
  </si>
  <si>
    <t>ariYELL</t>
  </si>
  <si>
    <t xml:space="preserve">realizations suck. </t>
  </si>
  <si>
    <t>Tue Jun 16 11:28:46 PDT 2009</t>
  </si>
  <si>
    <t>i have a cold  try my best to fight against it but i think i'll lose</t>
  </si>
  <si>
    <t>shravanpn7</t>
  </si>
  <si>
    <t xml:space="preserve">@AFineFrenzy But m frm India </t>
  </si>
  <si>
    <t>Tue Jun 16 11:28:47 PDT 2009</t>
  </si>
  <si>
    <t xml:space="preserve">@theasiangoddess  I have no idea!! </t>
  </si>
  <si>
    <t xml:space="preserve">I don't like this new shampoo n conditioner.. </t>
  </si>
  <si>
    <t xml:space="preserve">Petrol has hit Â£1 in MK </t>
  </si>
  <si>
    <t>Tue Jun 16 11:28:48 PDT 2009</t>
  </si>
  <si>
    <t xml:space="preserve">@majornelson Ahh Live don't bother me today. I got [PROTOTYPE] to play ^^. Sucks those guys out there can't play on Live though </t>
  </si>
  <si>
    <t>Tue Jun 16 11:28:49 PDT 2009</t>
  </si>
  <si>
    <t xml:space="preserve">@eddievandort I stopped watching The Hills, but no Lauren for the next season? &amp;amp;&amp;amp; Kristen replacing her? I DONT LIKE </t>
  </si>
  <si>
    <t>Tue Jun 16 11:28:52 PDT 2009</t>
  </si>
  <si>
    <t>xpunkx</t>
  </si>
  <si>
    <t xml:space="preserve">@lainiep whish i could join live but i am at work </t>
  </si>
  <si>
    <t>Tue Jun 16 11:28:54 PDT 2009</t>
  </si>
  <si>
    <t>goodie12</t>
  </si>
  <si>
    <t xml:space="preserve">ok i love macs i just dont have one </t>
  </si>
  <si>
    <t>Tue Jun 16 11:28:55 PDT 2009</t>
  </si>
  <si>
    <t>brittwhite</t>
  </si>
  <si>
    <t xml:space="preserve">is upset because Bekah put soured-milk icing on the coffee cake she just made, rendering it un-edible. </t>
  </si>
  <si>
    <t>Tue Jun 16 11:28:56 PDT 2009</t>
  </si>
  <si>
    <t>Cassieisrad</t>
  </si>
  <si>
    <t>i have a crazy amount of work that needs to be done but not enough timee!   i desperately need a partner in crime</t>
  </si>
  <si>
    <t>Tue Jun 16 11:28:58 PDT 2009</t>
  </si>
  <si>
    <t>@jimmers31 xbox live is down for maintenance today  How will we survive...</t>
  </si>
  <si>
    <t>Uncubus</t>
  </si>
  <si>
    <t xml:space="preserve">at school.....wishing i was with my family </t>
  </si>
  <si>
    <t>Tue Jun 16 11:29:00 PDT 2009</t>
  </si>
  <si>
    <t xml:space="preserve">@lynsoliver My head says nooo, but my pocket says a resounding yes.  </t>
  </si>
  <si>
    <t>Tue Jun 16 11:29:05 PDT 2009</t>
  </si>
  <si>
    <t>Still sick... Looks like I might miss work tomorrow too  this SUCKS!</t>
  </si>
  <si>
    <t xml:space="preserve">I seem to be stuck for words this evening, my mind is like a void waiting to be filled with something, my belly however feels full </t>
  </si>
  <si>
    <t xml:space="preserve">Eating spag bol in bed, got really disappointed earlier cos I thought I'd done like 7 pages of C6, then realized I'd skipped 2 pages </t>
  </si>
  <si>
    <t>Tue Jun 16 11:29:06 PDT 2009</t>
  </si>
  <si>
    <t>DiannaHarris</t>
  </si>
  <si>
    <t xml:space="preserve">@ZenKaze How did the weekend event go? I am so sad that we didn't get to go. </t>
  </si>
  <si>
    <t>Tue Jun 16 11:29:07 PDT 2009</t>
  </si>
  <si>
    <t xml:space="preserve">@Ansara_Girl i'm in NYC...it's rained for like 10-12 out of 15 days here the past few weeks. and it's like 60 degrees out </t>
  </si>
  <si>
    <t>Tue Jun 16 11:29:10 PDT 2009</t>
  </si>
  <si>
    <t>sirishm</t>
  </si>
  <si>
    <t xml:space="preserve">@akoundal dude u need a break..like a drive to a place unknown...enjoy nature and get back to the ...well....same old work </t>
  </si>
  <si>
    <t>i have a cold  try my best to fight against it but i think i've already lost</t>
  </si>
  <si>
    <t>Tue Jun 16 11:29:11 PDT 2009</t>
  </si>
  <si>
    <t xml:space="preserve">Is spending quality time inside with my book...kinda sad the sun went away </t>
  </si>
  <si>
    <t>Tue Jun 16 11:29:12 PDT 2009</t>
  </si>
  <si>
    <t xml:space="preserve">aw fuck, i left my mcfly dvd back at home. wantwantwanttttt </t>
  </si>
  <si>
    <t>Tue Jun 16 11:29:14 PDT 2009</t>
  </si>
  <si>
    <t xml:space="preserve">Really wanna go to Trader Joe's tonight, but my head hurts </t>
  </si>
  <si>
    <t>Tue Jun 16 11:29:15 PDT 2009</t>
  </si>
  <si>
    <t>@YoungPlatinum we're here  @mzjudged44 @mizzroxi @mirrylem @alanamy</t>
  </si>
  <si>
    <t>Tue Jun 16 11:29:16 PDT 2009</t>
  </si>
  <si>
    <t>@NATALI3FALL0N Why yu heartbroken??  xx</t>
  </si>
  <si>
    <t>Tue Jun 16 11:29:19 PDT 2009</t>
  </si>
  <si>
    <t xml:space="preserve">ive got that stupid feeling where you want to eat eat eat but your not even hungry  </t>
  </si>
  <si>
    <t>Pein_Rikudou</t>
  </si>
  <si>
    <t xml:space="preserve">@jlist If I lived in California I would happily work @ anime expo... but I don't, and I can't </t>
  </si>
  <si>
    <t>Tue Jun 16 11:29:20 PDT 2009</t>
  </si>
  <si>
    <t>cliggiddy</t>
  </si>
  <si>
    <t xml:space="preserve">Just got done raising my bike up...  It sucked!!!  Now I have to get ready for work.  </t>
  </si>
  <si>
    <t>Tue Jun 16 11:29:22 PDT 2009</t>
  </si>
  <si>
    <t>megan_potter</t>
  </si>
  <si>
    <t xml:space="preserve">@adamsmith Ugh, that sucks! Guess we won't be hanging out at the PG pool anymore. </t>
  </si>
  <si>
    <t>Tue Jun 16 11:29:24 PDT 2009</t>
  </si>
  <si>
    <t>lalaKimmersss</t>
  </si>
  <si>
    <t>is still sick  but i'm kinda better now that i'm lisetning to jraquino!</t>
  </si>
  <si>
    <t>Tue Jun 16 11:29:26 PDT 2009</t>
  </si>
  <si>
    <t>nickdafos</t>
  </si>
  <si>
    <t xml:space="preserve">@jayfrechette oh my gosh ! ! i saw your tweet. fastgames.com has games for computer! wow ! still waiting for the new co-op  </t>
  </si>
  <si>
    <t>Tue Jun 16 11:29:28 PDT 2009</t>
  </si>
  <si>
    <t>simonbeets</t>
  </si>
  <si>
    <t>I want candy!   #fb</t>
  </si>
  <si>
    <t>Tue Jun 16 11:29:30 PDT 2009</t>
  </si>
  <si>
    <t>Fairyqueen4u</t>
  </si>
  <si>
    <t>My lover dosnÂ´t call me  never mind. IÂ´ve have cheese cake. Yummy</t>
  </si>
  <si>
    <t>Tue Jun 16 11:29:31 PDT 2009</t>
  </si>
  <si>
    <t xml:space="preserve">@ItsTheRocketeer yeah, it will. Too bad I'm mad broke. </t>
  </si>
  <si>
    <t>Tue Jun 16 11:29:32 PDT 2009</t>
  </si>
  <si>
    <t xml:space="preserve">mom i want to go home. i miss you and the family. </t>
  </si>
  <si>
    <t>Gonna do some exercise  don't really feel like bit I guess I've got to</t>
  </si>
  <si>
    <t>Tue Jun 16 11:29:33 PDT 2009</t>
  </si>
  <si>
    <t xml:space="preserve">@MatchesMalone LOL good one! The couch here in the studio is covered w/ new curtains and cornstarch packing nuts. NO ruler. </t>
  </si>
  <si>
    <t>Tue Jun 16 11:29:34 PDT 2009</t>
  </si>
  <si>
    <t xml:space="preserve">(@gfromtherock) I need a hug </t>
  </si>
  <si>
    <t>Tue Jun 16 11:29:35 PDT 2009</t>
  </si>
  <si>
    <t xml:space="preserve">#fathersday how can I send my dad a #fathersday card if he doesn't have an address? </t>
  </si>
  <si>
    <t>Tue Jun 16 11:29:36 PDT 2009</t>
  </si>
  <si>
    <t xml:space="preserve">@ASHSTUHHLEY aww I was looking forward to getting one of those shirts </t>
  </si>
  <si>
    <t>Tue Jun 16 11:29:37 PDT 2009</t>
  </si>
  <si>
    <t>Ashley00LOVE</t>
  </si>
  <si>
    <t xml:space="preserve">I've been job hunting today to pay my ticket. Bitch it's the damn ressesion no ones hiring. </t>
  </si>
  <si>
    <t>Tue Jun 16 11:30:23 PDT 2009</t>
  </si>
  <si>
    <t xml:space="preserve">dad's birthday. </t>
  </si>
  <si>
    <t>Tue Jun 16 11:30:24 PDT 2009</t>
  </si>
  <si>
    <t xml:space="preserve">@NancyEDunne keyboard full of wine </t>
  </si>
  <si>
    <t>Tue Jun 16 11:30:25 PDT 2009</t>
  </si>
  <si>
    <t>lunichix</t>
  </si>
  <si>
    <t xml:space="preserve">finna get outta class and baby sit. so bored rite now </t>
  </si>
  <si>
    <t>jan_murph</t>
  </si>
  <si>
    <t xml:space="preserve">bartending in corn hill till 7.. wish i coulda stayed at the beach </t>
  </si>
  <si>
    <t>carriexox</t>
  </si>
  <si>
    <t xml:space="preserve">@alexxrulez because good things happen to terrible people </t>
  </si>
  <si>
    <t xml:space="preserve">@cimota I'm wary of a 24mth contract, but couldn't afford payg </t>
  </si>
  <si>
    <t>Tue Jun 16 11:30:27 PDT 2009</t>
  </si>
  <si>
    <t>naima718</t>
  </si>
  <si>
    <t xml:space="preserve">@DjZeeti lmao i tried a while ago but twitter wouldnt let me </t>
  </si>
  <si>
    <t>Tue Jun 16 11:30:28 PDT 2009</t>
  </si>
  <si>
    <t>KARMANchao</t>
  </si>
  <si>
    <t>I'm freezing and tired  imy, I'm giving up on you soon, hopefully..?</t>
  </si>
  <si>
    <t>Tue Jun 16 11:30:29 PDT 2009</t>
  </si>
  <si>
    <t>DrG6984</t>
  </si>
  <si>
    <t xml:space="preserve">@bradyjohnson  Lynn does not know me or love me like you doooo </t>
  </si>
  <si>
    <t>Tue Jun 16 11:30:30 PDT 2009</t>
  </si>
  <si>
    <t xml:space="preserve">@Control__Freak Place called DROP in Osaka somewhere, so unfortunately will miss the LBT. gutted man. really wanted to go. </t>
  </si>
  <si>
    <t xml:space="preserve">Off to the grocery store with me... my last dish sponge just disentegrated in my hands.  </t>
  </si>
  <si>
    <t>Tue Jun 16 11:30:33 PDT 2009</t>
  </si>
  <si>
    <t>Fightshine</t>
  </si>
  <si>
    <t>I wait for the moment when I read that the GazettE is comming to germany. when will that happen   ???</t>
  </si>
  <si>
    <t>Tue Jun 16 11:30:35 PDT 2009</t>
  </si>
  <si>
    <t xml:space="preserve">is low, too low down the lane of his life, he needs a break.        </t>
  </si>
  <si>
    <t xml:space="preserve">Out with the CPK girl @PrincessofNY at CPK... We miss our boys... </t>
  </si>
  <si>
    <t>Tue Jun 16 11:30:36 PDT 2009</t>
  </si>
  <si>
    <t xml:space="preserve">@outcastja @gypsycabdriver aw, i don't want you guys to fight </t>
  </si>
  <si>
    <t>Tue Jun 16 11:30:39 PDT 2009</t>
  </si>
  <si>
    <t>Apparently me saying &amp;quot;I deem it so&amp;quot; seems to be working. Wish I knew this sooner.  But woo hoo for now!</t>
  </si>
  <si>
    <t>Tue Jun 16 11:30:44 PDT 2009</t>
  </si>
  <si>
    <t>I don't remember how to write a legal memo....I may need the Basics book   helped more people with divorces today!</t>
  </si>
  <si>
    <t>Tue Jun 16 11:30:45 PDT 2009</t>
  </si>
  <si>
    <t xml:space="preserve">@andycrash my daughter is the same way...it sucks when the little ones are sick </t>
  </si>
  <si>
    <t>Tue Jun 16 11:30:47 PDT 2009</t>
  </si>
  <si>
    <t>Now I remember why I don't drink scotch.  Feeling the burn right now.</t>
  </si>
  <si>
    <t>Tue Jun 16 11:30:48 PDT 2009</t>
  </si>
  <si>
    <t xml:space="preserve">i'm losing the will to read ... my book is awful </t>
  </si>
  <si>
    <t>Tue Jun 16 11:30:51 PDT 2009</t>
  </si>
  <si>
    <t xml:space="preserve">@DETOX420 you = stranger </t>
  </si>
  <si>
    <t xml:space="preserve">i want to go to that thing in Dorans tomorrow. and metro station. and the hsr ep release. and snakes hate fire. etc. </t>
  </si>
  <si>
    <t>rachypoo777</t>
  </si>
  <si>
    <t xml:space="preserve">Bad night, I just want to sleep all day </t>
  </si>
  <si>
    <t>Tue Jun 16 11:30:53 PDT 2009</t>
  </si>
  <si>
    <t>SuzanneShaffer</t>
  </si>
  <si>
    <t xml:space="preserve">@PeasandBananas well..I deleted the post. hopefully people won't notice..sorry charlie..wasn't thinking </t>
  </si>
  <si>
    <t>Tue Jun 16 11:30:54 PDT 2009</t>
  </si>
  <si>
    <t>kkapshan</t>
  </si>
  <si>
    <t xml:space="preserve">This stinks.. I don't think they're televising the Cubs game on the east coast today. </t>
  </si>
  <si>
    <t>Tue Jun 16 11:30:55 PDT 2009</t>
  </si>
  <si>
    <t xml:space="preserve">all time low on mtv not again </t>
  </si>
  <si>
    <t xml:space="preserve">why dont parents ever believe you when things really arent ur fault? </t>
  </si>
  <si>
    <t>Tue Jun 16 11:30:56 PDT 2009</t>
  </si>
  <si>
    <t xml:space="preserve">Just left gym. Wasnt a good idea to work out and not have anything to eat all day. </t>
  </si>
  <si>
    <t>Tue Jun 16 11:30:57 PDT 2009</t>
  </si>
  <si>
    <t xml:space="preserve">Having some me time on the other side of the house, since a video game is taking priority. </t>
  </si>
  <si>
    <t>Tue Jun 16 11:30:58 PDT 2009</t>
  </si>
  <si>
    <t xml:space="preserve">the whole night, I tossed and turned, and now my back hurts- </t>
  </si>
  <si>
    <t>trdf53</t>
  </si>
  <si>
    <t xml:space="preserve">Thanks god I am on a new team. Didn't want to play with a bunch of scrubs. Downside is I don't get to play today </t>
  </si>
  <si>
    <t>Tue Jun 16 11:30:59 PDT 2009</t>
  </si>
  <si>
    <t>just broke my MS bracelet  @awdree anytime!</t>
  </si>
  <si>
    <t>Tue Jun 16 11:31:00 PDT 2009</t>
  </si>
  <si>
    <t>moomootastic</t>
  </si>
  <si>
    <t xml:space="preserve">is thinking its so hard when your in love that one person and they are in love with someone else </t>
  </si>
  <si>
    <t>Smilee_04</t>
  </si>
  <si>
    <t xml:space="preserve">and I sorry..  </t>
  </si>
  <si>
    <t>Tue Jun 16 11:31:02 PDT 2009</t>
  </si>
  <si>
    <t>Int. Makeup Artists competition tomorrow. ..I know skin/color theory like no other; missing IMAT's tho   http://www.makeupartistshow.com/</t>
  </si>
  <si>
    <t>Tue Jun 16 11:31:03 PDT 2009</t>
  </si>
  <si>
    <t xml:space="preserve">off to the dentist. wish me luck </t>
  </si>
  <si>
    <t>Tue Jun 16 11:31:04 PDT 2009</t>
  </si>
  <si>
    <t>notnadia</t>
  </si>
  <si>
    <t xml:space="preserve">The result of not having a (major) haircut in 8+ months and grown-out bangs: I have Blake Likely's hair. http://bit.ly/uIkoV </t>
  </si>
  <si>
    <t>happyJessi</t>
  </si>
  <si>
    <t xml:space="preserve">hmm...i just listen music...today it`s very boring,the weather is miserable,so i can`t go out...and my friends have no time </t>
  </si>
  <si>
    <t>Tue Jun 16 11:31:05 PDT 2009</t>
  </si>
  <si>
    <t xml:space="preserve">Â£6 tax on telephone lines to pay for fast(er) broadband!! Remind me, ARE WE A 3rd or 4th WORLD COUNTRY!!!!!!!!!!!!!!!!!!!!!!!!!!!!!!!!!  </t>
  </si>
  <si>
    <t xml:space="preserve">@rockerchick123 i agree. is an amazin song &amp;amp; the lyrics are so heart felt. idk, her vioce fits the song,its just that the songs bout them </t>
  </si>
  <si>
    <t>dianebhartford</t>
  </si>
  <si>
    <t xml:space="preserve">@darthbender My service was down for a few hours on Saturday. No internet or phone service. Fabulous when you're traveling. </t>
  </si>
  <si>
    <t>Tue Jun 16 11:31:06 PDT 2009</t>
  </si>
  <si>
    <t>@kfoxxy07 lol right  time flies once you're out of school.</t>
  </si>
  <si>
    <t>Tue Jun 16 11:31:09 PDT 2009</t>
  </si>
  <si>
    <t>erinriceiscool</t>
  </si>
  <si>
    <t xml:space="preserve">They never Called Me </t>
  </si>
  <si>
    <t>Tue Jun 16 11:31:15 PDT 2009</t>
  </si>
  <si>
    <t>nazmonkey</t>
  </si>
  <si>
    <t xml:space="preserve">well miss u all and mad give me a call ill miss u the most so really call my house or cell please and im really gonna miss u </t>
  </si>
  <si>
    <t>Tue Jun 16 11:31:16 PDT 2009</t>
  </si>
  <si>
    <t xml:space="preserve">is not looking forward to his Chemistry and Physics exams this week </t>
  </si>
  <si>
    <t xml:space="preserve">@megbc YOU + wedding = electric drums, sorry!! </t>
  </si>
  <si>
    <t>Gerbatov</t>
  </si>
  <si>
    <t xml:space="preserve">@CHRISDJMOYLES I feel your pain... I start work at 6am every morning. Stinky poos </t>
  </si>
  <si>
    <t xml:space="preserve">Anyone know any good DVD stores in NYC? Ones I knew have closed </t>
  </si>
  <si>
    <t>Tue Jun 16 11:31:17 PDT 2009</t>
  </si>
  <si>
    <t>misses Sam  and has been compensating by paying the budgie more attention, &amp;amp; everytime he always faceplants the window lol.</t>
  </si>
  <si>
    <t>Tue Jun 16 11:31:20 PDT 2009</t>
  </si>
  <si>
    <t>bryan</t>
  </si>
  <si>
    <t xml:space="preserve">I haven't been getting Twitter updates on my #VZW phone all morning - just saying. </t>
  </si>
  <si>
    <t xml:space="preserve">Dear Newegg you make me sad $700 worth parts a year ago and no sig required, $180 today signature required sticker </t>
  </si>
  <si>
    <t>Tue Jun 16 11:31:24 PDT 2009</t>
  </si>
  <si>
    <t>__arlynne</t>
  </si>
  <si>
    <t xml:space="preserve">.. Aaaand a wristband?! Omg, I really ammm dying ! </t>
  </si>
  <si>
    <t>Tue Jun 16 11:31:25 PDT 2009</t>
  </si>
  <si>
    <t>Mommy2Miley</t>
  </si>
  <si>
    <t xml:space="preserve">Praying I am able to get my house and my car......lovin my bogey boy </t>
  </si>
  <si>
    <t>Tue Jun 16 11:31:27 PDT 2009</t>
  </si>
  <si>
    <t xml:space="preserve">i feel terrible that my mom is sad 'cause of my grandma in the hospital.and i'm scared.why is the life so so so so hard??? I mean...ah </t>
  </si>
  <si>
    <t>This guy on the bus has literally been talking for half an hour about ewndom nothings. I think he's drunk. Or retarded  kill me.</t>
  </si>
  <si>
    <t xml:space="preserve">@IamJoeBeastmode You're not following me anymore!! </t>
  </si>
  <si>
    <t>M_Peres</t>
  </si>
  <si>
    <t xml:space="preserve">these days of intense cold are killing me! </t>
  </si>
  <si>
    <t>Tue Jun 16 11:31:28 PDT 2009</t>
  </si>
  <si>
    <t xml:space="preserve">@ryee40007 You'll have faster Internet than me soon enough. My connection is fast for a few minutes if I reset my router, then pffft. </t>
  </si>
  <si>
    <t>Tue Jun 16 11:31:29 PDT 2009</t>
  </si>
  <si>
    <t>MaddBB</t>
  </si>
  <si>
    <t xml:space="preserve">@OfficialTL i love you. but team edward; sorry </t>
  </si>
  <si>
    <t>Tue Jun 16 11:31:30 PDT 2009</t>
  </si>
  <si>
    <t>yvettemadrid</t>
  </si>
  <si>
    <t>@DonnieWahlberg I waited for you as long as I could...too bad I'm married now  My husband reminds me of you though *wink *wink</t>
  </si>
  <si>
    <t>CRKFIEND</t>
  </si>
  <si>
    <t xml:space="preserve">@majornelson What about us guys who couldn't play for 16 Mos. and STILL can't play today? </t>
  </si>
  <si>
    <t xml:space="preserve">At my mom's cause my dad is trying to sell his home, so I can't live there anymore; I got kicked to the curb, pretty much. </t>
  </si>
  <si>
    <t>Tue Jun 16 11:31:34 PDT 2009</t>
  </si>
  <si>
    <t>xtina825</t>
  </si>
  <si>
    <t>@MarissaSmokes i wish i was able  got some ball girl action to attend to..</t>
  </si>
  <si>
    <t>Tue Jun 16 11:31:35 PDT 2009</t>
  </si>
  <si>
    <t>NicoleBrincley</t>
  </si>
  <si>
    <t xml:space="preserve">I feel bad for you  IÂ´m so sorry </t>
  </si>
  <si>
    <t xml:space="preserve">Im sorry thats mean </t>
  </si>
  <si>
    <t>emmabegonia</t>
  </si>
  <si>
    <t>What the crap is going on   ?</t>
  </si>
  <si>
    <t>Tue Jun 16 11:31:37 PDT 2009</t>
  </si>
  <si>
    <t>angelnetgirl</t>
  </si>
  <si>
    <t xml:space="preserve">@intobattle I dont like tea, does that make me unworthy to be British </t>
  </si>
  <si>
    <t xml:space="preserve">@Skinbro ah what?! You're kidding me </t>
  </si>
  <si>
    <t xml:space="preserve">@calliopes_muse the A1136 cannot read the files I have onsite. </t>
  </si>
  <si>
    <t>Tue Jun 16 11:31:38 PDT 2009</t>
  </si>
  <si>
    <t>jordansgirl314</t>
  </si>
  <si>
    <t xml:space="preserve">well kailyn is home from getting her shots..HORRIBLE..I hate that part of being mommy..She got 2 in each leg </t>
  </si>
  <si>
    <t>Tue Jun 16 11:31:39 PDT 2009</t>
  </si>
  <si>
    <t>madseason87</t>
  </si>
  <si>
    <t xml:space="preserve">@Rhapsody aw not fair ive never met him </t>
  </si>
  <si>
    <t>locked_knees</t>
  </si>
  <si>
    <t xml:space="preserve">Yay for a 70 1/2 month account on Neopets. I miss my first account. </t>
  </si>
  <si>
    <t>Tue Jun 16 11:31:40 PDT 2009</t>
  </si>
  <si>
    <t>beachbum82</t>
  </si>
  <si>
    <t xml:space="preserve">Great. An unauthorized transaction just hit my account. SMH. Personal phone calls to make. </t>
  </si>
  <si>
    <t>Tue Jun 16 11:32:59 PDT 2009</t>
  </si>
  <si>
    <t>OliviaBelk</t>
  </si>
  <si>
    <t>at the vet with gabe and mikey  never good news</t>
  </si>
  <si>
    <t>Tue Jun 16 11:33:00 PDT 2009</t>
  </si>
  <si>
    <t>@JessieJaide i dont have that on my laptop  if you have it on cd take it to dance and i will make it for you</t>
  </si>
  <si>
    <t>Tue Jun 16 11:33:01 PDT 2009</t>
  </si>
  <si>
    <t>Garf87</t>
  </si>
  <si>
    <t xml:space="preserve">Hdd reformat imminient can't even use firefox anymore </t>
  </si>
  <si>
    <t xml:space="preserve">@theimp67 its like the marzipan on a non risen cake the way this day has gone (btw: I hate marzipan) and I hate the central line </t>
  </si>
  <si>
    <t>megansaidpoop</t>
  </si>
  <si>
    <t xml:space="preserve">I think this hurts me too much </t>
  </si>
  <si>
    <t>Tue Jun 16 11:33:02 PDT 2009</t>
  </si>
  <si>
    <t>goint to get lauren conrads new book, and mary-kate and ashleys book too! i need to do reading so i dont fart my brain out b4 school  hehe</t>
  </si>
  <si>
    <t>Tue Jun 16 11:33:03 PDT 2009</t>
  </si>
  <si>
    <t>FindToriNow</t>
  </si>
  <si>
    <t>still havent found Victoria Stafford body...so sad  Wish they could find her to help put family at peace.</t>
  </si>
  <si>
    <t>andrealynnxo</t>
  </si>
  <si>
    <t xml:space="preserve">@chadwsugg aww you totally skipped over Rhode Island on this tour </t>
  </si>
  <si>
    <t>Tue Jun 16 11:33:05 PDT 2009</t>
  </si>
  <si>
    <t>amongthemess</t>
  </si>
  <si>
    <t>DH &amp;amp; I have whatever the kids had the last 2 weeks! Achy body, temps, cold....ugh. I hurt in places I didn't know I could hurt!  Nap time!</t>
  </si>
  <si>
    <t>Tue Jun 16 11:33:06 PDT 2009</t>
  </si>
  <si>
    <t>meganlibrarian</t>
  </si>
  <si>
    <t xml:space="preserve">@sallysimpleton No way! Man, that wrecks me.  </t>
  </si>
  <si>
    <t>Tue Jun 16 11:34:30 PDT 2009</t>
  </si>
  <si>
    <t>JamzYaneza</t>
  </si>
  <si>
    <t>thinks FileZilla is still a better gui downloader than the rest of the other alternatives  http://plurk.com/p/11ft76</t>
  </si>
  <si>
    <t>Tue Jun 16 11:34:32 PDT 2009</t>
  </si>
  <si>
    <t xml:space="preserve">@MSBADY AWW U FEEL U ON DAT NOTE CUZ I CAN DEFINATELY RELATE TO THAT...BUT IM SURE U KNO DA MUSIC INDUSTRY AINT NO WALK IN DA PARK </t>
  </si>
  <si>
    <t>Tue Jun 16 11:34:33 PDT 2009</t>
  </si>
  <si>
    <t>Vmere</t>
  </si>
  <si>
    <t>@sylviadoe I was like that when I first met you. you put me in my place.   But I learned. Lol.</t>
  </si>
  <si>
    <t>Tue Jun 16 11:34:34 PDT 2009</t>
  </si>
  <si>
    <t>urbanhipster</t>
  </si>
  <si>
    <t xml:space="preserve">@amndaj Yeah, it sounded okay but it's not. And I have a whole bunch of it left. </t>
  </si>
  <si>
    <t>Zicke0777</t>
  </si>
  <si>
    <t xml:space="preserve">@ home, totally pissed off, don`t wanna hear or see anything more tonight </t>
  </si>
  <si>
    <t>Tue Jun 16 11:34:39 PDT 2009</t>
  </si>
  <si>
    <t>danellanutella</t>
  </si>
  <si>
    <t xml:space="preserve">How does one clean up a room after finals? Where does one put all the garbage? Can one not just make a new carpet out of the papers? </t>
  </si>
  <si>
    <t>Tue Jun 16 11:34:40 PDT 2009</t>
  </si>
  <si>
    <t>sincerelyilana</t>
  </si>
  <si>
    <t xml:space="preserve">@gabbs62 hahaha. aww! (: but, i'm not really &amp;quot;full of luck&amp;quot; cause i didn't meet selena. </t>
  </si>
  <si>
    <t xml:space="preserve">@skillman I tried that to get the early bird price for the folk fest after forgetting to order before midnight. Didn't work </t>
  </si>
  <si>
    <t>Tue Jun 16 11:34:41 PDT 2009</t>
  </si>
  <si>
    <t>jeremydale</t>
  </si>
  <si>
    <t xml:space="preserve">As I draw this Tellos commission, I'm realizing how much I miss this series. </t>
  </si>
  <si>
    <t>Tue Jun 16 11:34:42 PDT 2009</t>
  </si>
  <si>
    <t xml:space="preserve">@MacAttacks FILL me in on the major lols, plz. Since I missed it like usual. </t>
  </si>
  <si>
    <t>Tue Jun 16 11:34:45 PDT 2009</t>
  </si>
  <si>
    <t>LoveMyHood</t>
  </si>
  <si>
    <t>new haircut looks good! it turns out my suitcase is too small  and i got soooooo little pounds for sooooo many euros...bad :/</t>
  </si>
  <si>
    <t>Tue Jun 16 11:34:50 PDT 2009</t>
  </si>
  <si>
    <t>@thebluesbros Oh snap.  Dammit. Thought it might be too good to be true.</t>
  </si>
  <si>
    <t>Babbla</t>
  </si>
  <si>
    <t xml:space="preserve">Root filling without anaesthetic - not a pleasant experience. Wish I was a masochist until my tooth is fixed - I risk to fix the dentist! </t>
  </si>
  <si>
    <t>Tue Jun 16 11:34:51 PDT 2009</t>
  </si>
  <si>
    <t>@entrepranu  You need a box you have ssh access to.. then you can wget straight to the box.. much easier! or use a host with fantastico!</t>
  </si>
  <si>
    <t>Tue Jun 16 11:34:54 PDT 2009</t>
  </si>
  <si>
    <t>GraphicsSpot</t>
  </si>
  <si>
    <t xml:space="preserve">just finished doing a TON of advertising. now im gunna make some free graphics..nobody has visited my site yet..sadly </t>
  </si>
  <si>
    <t>Tue Jun 16 11:34:55 PDT 2009</t>
  </si>
  <si>
    <t>@Janaaahaa No, I'll read it now. ;) I liked it more too when it was longer!  I didn't even recognise him at first: I saw Tom but not Danny</t>
  </si>
  <si>
    <t>Tue Jun 16 11:34:58 PDT 2009</t>
  </si>
  <si>
    <t xml:space="preserve">This is pure gayness. They got us wearin shirts with their name on the back. I gotta lie and tell everybody my name is Robert Boyd. </t>
  </si>
  <si>
    <t>Tue Jun 16 11:34:59 PDT 2009</t>
  </si>
  <si>
    <t xml:space="preserve">Shawn got called into work tonight </t>
  </si>
  <si>
    <t>Tue Jun 16 11:35:00 PDT 2009</t>
  </si>
  <si>
    <t>mauriegrai</t>
  </si>
  <si>
    <t xml:space="preserve">My stomach is screwed from madame's mousse au chocolat </t>
  </si>
  <si>
    <t>Tue Jun 16 11:35:01 PDT 2009</t>
  </si>
  <si>
    <t xml:space="preserve">Finally home. What a long exhausting day </t>
  </si>
  <si>
    <t>Tue Jun 16 11:35:02 PDT 2009</t>
  </si>
  <si>
    <t>Gotta love phagocytosis  why can't all exams be on genetics</t>
  </si>
  <si>
    <t>Tue Jun 16 11:35:03 PDT 2009</t>
  </si>
  <si>
    <t>GUMBAL</t>
  </si>
  <si>
    <t>@Ochinko omg bienvu     www.lastfm.fr/user/GUMBAL</t>
  </si>
  <si>
    <t xml:space="preserve">Remember the &amp;quot;Sick&amp;quot; episode from The Young Ones? The one where there was nothing left to wipe their noses on? Well, that's our house </t>
  </si>
  <si>
    <t>Tue Jun 16 11:35:05 PDT 2009</t>
  </si>
  <si>
    <t>bkmisslady</t>
  </si>
  <si>
    <t>@RetroPopMe shyt chillin.. missing my Mohawk...  lmao</t>
  </si>
  <si>
    <t>@jdwtt ugh, why do you hate me? How can you rub it in my face like that?!  I'm dying.</t>
  </si>
  <si>
    <t>Tue Jun 16 11:35:06 PDT 2009</t>
  </si>
  <si>
    <t xml:space="preserve">@MatthewLeathem Great to hear, and thanks! It's a shame about the edits. I have a PDF of the final version but no unedited. </t>
  </si>
  <si>
    <t>Tue Jun 16 11:35:08 PDT 2009</t>
  </si>
  <si>
    <t>misstrinni1</t>
  </si>
  <si>
    <t xml:space="preserve">I forgoT how long my daYz kan be! I need another Vava </t>
  </si>
  <si>
    <t>Tue Jun 16 11:35:10 PDT 2009</t>
  </si>
  <si>
    <t>I taste as good as my profile looks. @lostingal just thought y'all should know. unfortunately, i'm not spicy  sorry @mingandping</t>
  </si>
  <si>
    <t xml:space="preserve">@hydrohs Not even. Not even close! </t>
  </si>
  <si>
    <t>Tue Jun 16 11:35:11 PDT 2009</t>
  </si>
  <si>
    <t>fuzemeetings</t>
  </si>
  <si>
    <t xml:space="preserve">Caffeine makes me so sick. I always go to the bathroom many times when I drink anything that contains   caffeine... </t>
  </si>
  <si>
    <t>Landadilly</t>
  </si>
  <si>
    <t xml:space="preserve">dustin made me eat a pear before i could eat oreos for breakfast.  </t>
  </si>
  <si>
    <t>Tue Jun 16 11:35:13 PDT 2009</t>
  </si>
  <si>
    <t>wish i was at the beach today   instead im at home contemplating getting another job&amp;amp; figuring out how i want the rest of this year to go.</t>
  </si>
  <si>
    <t>Tue Jun 16 11:35:14 PDT 2009</t>
  </si>
  <si>
    <t xml:space="preserve">Guess who lost at candy land?! ME. Why you ask? THIS KID HATES ME. Pew pew pew. Waah </t>
  </si>
  <si>
    <t>Tue Jun 16 11:35:15 PDT 2009</t>
  </si>
  <si>
    <t>ILuvzGerardWay</t>
  </si>
  <si>
    <t xml:space="preserve">@hnrxmcrlover I am sorry I'm not on Twitter..... </t>
  </si>
  <si>
    <t>Tue Jun 16 11:35:17 PDT 2009</t>
  </si>
  <si>
    <t xml:space="preserve">@lisarinna i am DIEING to get to a book store for your book! The nearest one is an hour away.. I live in the middle of nowhere! </t>
  </si>
  <si>
    <t>Tue Jun 16 11:35:21 PDT 2009</t>
  </si>
  <si>
    <t xml:space="preserve">In bed with netbook, connected with GPRS. DSL line is in the other room  Will get my router here from Lahore tomorrow </t>
  </si>
  <si>
    <t>Tue Jun 16 11:35:24 PDT 2009</t>
  </si>
  <si>
    <t>sdeveny</t>
  </si>
  <si>
    <t xml:space="preserve">Doctor's appointment finally ended. Verdict: no running for 3 more weeks </t>
  </si>
  <si>
    <t>Oarm777</t>
  </si>
  <si>
    <t xml:space="preserve">fixing the stupid gutters </t>
  </si>
  <si>
    <t>KimGarza</t>
  </si>
  <si>
    <t xml:space="preserve">taking care of my sick daughter! </t>
  </si>
  <si>
    <t>Tue Jun 16 11:35:28 PDT 2009</t>
  </si>
  <si>
    <t>thebeth</t>
  </si>
  <si>
    <t xml:space="preserve">@pinkhairedgirl I usually get them as texts, but no tweets are texting to my phone so far today, and I don't know why </t>
  </si>
  <si>
    <t>Tue Jun 16 11:35:29 PDT 2009</t>
  </si>
  <si>
    <t xml:space="preserve">@NOTW88 yeh, i much prefer without </t>
  </si>
  <si>
    <t>Tue Jun 16 11:35:30 PDT 2009</t>
  </si>
  <si>
    <t>b_hanscom</t>
  </si>
  <si>
    <t>We can participate in a &amp;quot;Biggest Loser Team at work and NO ONE asked me to join   -So I am &amp;quot;Team SlimPossible&amp;quot; a team of one!!! take that!</t>
  </si>
  <si>
    <t>Tue Jun 16 11:35:33 PDT 2009</t>
  </si>
  <si>
    <t>elekid_paul</t>
  </si>
  <si>
    <t xml:space="preserve">sitting here like a piece of shit someone get me out of here </t>
  </si>
  <si>
    <t>Tue Jun 16 11:35:36 PDT 2009</t>
  </si>
  <si>
    <t xml:space="preserve">@dELYSEious It really is. I was 32 for a whole year once </t>
  </si>
  <si>
    <t xml:space="preserve">@254mochacharlie It would be so sic to say &amp;quot;I've been tattooed by Kim Saigh&amp;quot; I love Hannah Aitchison too, but she wont be in Montreal. </t>
  </si>
  <si>
    <t>Tue Jun 16 11:35:38 PDT 2009</t>
  </si>
  <si>
    <t xml:space="preserve">There's a thought running around my head concerning moments and I can't seem to track it down. Poor little guy </t>
  </si>
  <si>
    <t>omgitsma23</t>
  </si>
  <si>
    <t xml:space="preserve">at the pool. lots of cute guys! bummer for me cuz my mom wont let me have a real bf til 16! </t>
  </si>
  <si>
    <t>Tue Jun 16 11:35:39 PDT 2009</t>
  </si>
  <si>
    <t xml:space="preserve">wants to go to the lakers parade tomorrow but has no real way to get there...  </t>
  </si>
  <si>
    <t>Tue Jun 16 11:35:40 PDT 2009</t>
  </si>
  <si>
    <t>goddaddyaj</t>
  </si>
  <si>
    <t xml:space="preserve"> my jb cd didnt come today. :'(</t>
  </si>
  <si>
    <t xml:space="preserve">@Sard_of_KC You lucky SOB!  I got slimed instead </t>
  </si>
  <si>
    <t>Tue Jun 16 11:35:41 PDT 2009</t>
  </si>
  <si>
    <t xml:space="preserve">$ su @pumpkin that's the problem though! Firefox 3.0 isn't ancient  Opera is pretty good though as well </t>
  </si>
  <si>
    <t>Tue Jun 16 11:36:24 PDT 2009</t>
  </si>
  <si>
    <t>Queenie413</t>
  </si>
  <si>
    <t>not playing in the dirt today  maybe tomorrow?</t>
  </si>
  <si>
    <t>sepiachocolate</t>
  </si>
  <si>
    <t xml:space="preserve">reaching for my protein bar yet the yummy food smells coming in from the restaurant next door are making it look less appetizing </t>
  </si>
  <si>
    <t>Tue Jun 16 11:36:27 PDT 2009</t>
  </si>
  <si>
    <t>DeonnaXDee</t>
  </si>
  <si>
    <t>Ohh man. I can't post anything from twitlonger. Twitter has an hour of downtime right now  lol.</t>
  </si>
  <si>
    <t>mandyx24</t>
  </si>
  <si>
    <t xml:space="preserve">@hbxx can't waittt and if i had money i'd get starbs </t>
  </si>
  <si>
    <t>Tue Jun 16 11:36:29 PDT 2009</t>
  </si>
  <si>
    <t>@Sunshines30x Oh noooo!  well let us know when u will reschedule..</t>
  </si>
  <si>
    <t>Tue Jun 16 11:36:30 PDT 2009</t>
  </si>
  <si>
    <t xml:space="preserve">http://twitpic.com/7k4vh - oh my...i remember this.it was when it was snowing for first time in 2008  good old times.ah </t>
  </si>
  <si>
    <t>Tue Jun 16 11:36:31 PDT 2009</t>
  </si>
  <si>
    <t>kimgrunick</t>
  </si>
  <si>
    <t xml:space="preserve">I'm exhausted from last week ... I need vacation </t>
  </si>
  <si>
    <t>Tue Jun 16 11:36:32 PDT 2009</t>
  </si>
  <si>
    <t>I feel awful training the new guy and poor Will is behind me listening.    I feel like a traitor.</t>
  </si>
  <si>
    <t>Tue Jun 16 11:36:33 PDT 2009</t>
  </si>
  <si>
    <t>Laying in bed listening to Lynyrd Skynyrd &amp;quot;Freebird&amp;quot; and feeling kinda sick  this is my happy song!</t>
  </si>
  <si>
    <t>Julies_World</t>
  </si>
  <si>
    <t xml:space="preserve">SURE!!! WORLDWIDE release of LVaTT ! -.- OH MAAAAN.not in Germany, noooo, June 16 th. -.- june 26th ! 10 DAYS LATER!!!! </t>
  </si>
  <si>
    <t>Kni8R1d3R</t>
  </si>
  <si>
    <t xml:space="preserve">Gym is miles away... D guilt is much closer </t>
  </si>
  <si>
    <t>Tue Jun 16 11:36:34 PDT 2009</t>
  </si>
  <si>
    <t>keithdsouza</t>
  </si>
  <si>
    <t>@renu19 am going on a cruise with a port of landng in canada, so i need visa  for that</t>
  </si>
  <si>
    <t>Tue Jun 16 11:36:35 PDT 2009</t>
  </si>
  <si>
    <t>C0relleNic0le</t>
  </si>
  <si>
    <t xml:space="preserve"> my back is killing me! my damn chest needs to be reduced asap! ugh! </t>
  </si>
  <si>
    <t>Tue Jun 16 11:36:37 PDT 2009</t>
  </si>
  <si>
    <t xml:space="preserve">the jonas brother new album is out YAY !!!!! Going to get it who's withe me...okay I'm alone  for this so sad, shame to the jb fan club </t>
  </si>
  <si>
    <t>Tue Jun 16 11:36:36 PDT 2009</t>
  </si>
  <si>
    <t xml:space="preserve">Got work 2morro. . .  </t>
  </si>
  <si>
    <t>cutie81068</t>
  </si>
  <si>
    <t xml:space="preserve">ughh Just Took  Geomerty regents I Hope i passed </t>
  </si>
  <si>
    <t>Tue Jun 16 11:36:39 PDT 2009</t>
  </si>
  <si>
    <t>@angryfeet yeah, blame emma  there were sequels like &amp;quot;leprechaun in space&amp;quot; and all sorts!</t>
  </si>
  <si>
    <t>ANISSATHEBODY</t>
  </si>
  <si>
    <t>@iBarbie_Ga I'll habgout with her 2morrow I gotta go to work today  http://myloc.me/43j7</t>
  </si>
  <si>
    <t xml:space="preserve">Crap! I just remembered I have a doctor's appt. today! Don't feel like driving all the way down there. </t>
  </si>
  <si>
    <t>Tue Jun 16 11:36:40 PDT 2009</t>
  </si>
  <si>
    <t>Biffy14</t>
  </si>
  <si>
    <t>I'm going to miss the country music awardy tonight.  BIFFY</t>
  </si>
  <si>
    <t>broguva09</t>
  </si>
  <si>
    <t>@Elle_Sea  o so now all we are-are sandwiches to u   haters!!!!! lol</t>
  </si>
  <si>
    <t>@harleyfatboy88b no map location, only marker on blue page.  are you going to the game again?</t>
  </si>
  <si>
    <t>Tue Jun 16 11:36:43 PDT 2009</t>
  </si>
  <si>
    <t>i_love_my_zamel</t>
  </si>
  <si>
    <t xml:space="preserve">SHOOT!........i got the hiccups </t>
  </si>
  <si>
    <t>TESSAimbrie</t>
  </si>
  <si>
    <t>ugh not in the mood for tennis  napping on the way there</t>
  </si>
  <si>
    <t>Tue Jun 16 11:36:44 PDT 2009</t>
  </si>
  <si>
    <t xml:space="preserve">@ultrabrilliant SEE? This is exactly what worries me. Hopefully, it will be tied together in the usual OCD Castlevania style. I doubt it </t>
  </si>
  <si>
    <t>Tue Jun 16 11:36:46 PDT 2009</t>
  </si>
  <si>
    <t>meaganburns</t>
  </si>
  <si>
    <t xml:space="preserve">@hXcpat uy, I'm sorry! I know how it feels, for every good client you have expect 2 bad ones </t>
  </si>
  <si>
    <t>BlackDiamondGex</t>
  </si>
  <si>
    <t xml:space="preserve">First package in... One more to go... Tomorrow... </t>
  </si>
  <si>
    <t>Tue Jun 16 11:36:47 PDT 2009</t>
  </si>
  <si>
    <t xml:space="preserve">@brokensadly i think so too and i'm still angry that i don't get to see them. </t>
  </si>
  <si>
    <t>Tue Jun 16 11:36:49 PDT 2009</t>
  </si>
  <si>
    <t>Sarahbella417</t>
  </si>
  <si>
    <t xml:space="preserve">Changed my time zone to Tehran.  Nothing else to do right now but pray. </t>
  </si>
  <si>
    <t>gingerivey</t>
  </si>
  <si>
    <t xml:space="preserve">I have a feeling that I will find a coil covered in ice again if I take the freezer's back panel off....  </t>
  </si>
  <si>
    <t>Tue Jun 16 11:36:53 PDT 2009</t>
  </si>
  <si>
    <t>@wylthenemesis  how's mark getting on?</t>
  </si>
  <si>
    <t>beccabalyeat</t>
  </si>
  <si>
    <t xml:space="preserve">really grateful that the Kitchen Academy has AC. Hello, allergies! </t>
  </si>
  <si>
    <t>Tue Jun 16 11:36:54 PDT 2009</t>
  </si>
  <si>
    <t>Beckylauire</t>
  </si>
  <si>
    <t xml:space="preserve">Not a good day at work today, first day back in 2 weeks and got my area manager doing a visit 2mo </t>
  </si>
  <si>
    <t>Tue Jun 16 11:36:55 PDT 2009</t>
  </si>
  <si>
    <t>Marisabeckwith</t>
  </si>
  <si>
    <t xml:space="preserve">It's rain all day today. </t>
  </si>
  <si>
    <t>Tue Jun 16 11:36:56 PDT 2009</t>
  </si>
  <si>
    <t xml:space="preserve">im too scared to restart my computer *sigh* </t>
  </si>
  <si>
    <t>luvholly4life</t>
  </si>
  <si>
    <t xml:space="preserve">uhhhhhhhhh i wish that school was over and i wish i had warmth here so i can tan by my pool, kinda hard when theres no sun </t>
  </si>
  <si>
    <t>hayfever...the summer killer, about 30 sneezes in a row!  x</t>
  </si>
  <si>
    <t>Tue Jun 16 11:36:57 PDT 2009</t>
  </si>
  <si>
    <t xml:space="preserve">Erek has like...doggy pink-eye. </t>
  </si>
  <si>
    <t>lolxkatie</t>
  </si>
  <si>
    <t xml:space="preserve">I have $1.37 until next friday. That's great. No rainboots for me. </t>
  </si>
  <si>
    <t>AnnaBones</t>
  </si>
  <si>
    <t xml:space="preserve">Feeling terrible. Why isn't the day over yet? </t>
  </si>
  <si>
    <t xml:space="preserve">@mindy_monster @lisswin @captainjackmad @gazfry @Teresa_Mrsh @MsKimii @CaroleGordon @SemperAlwayz looks like I'm sacrificing JB @ Arundel </t>
  </si>
  <si>
    <t xml:space="preserve">At the doctor's office.  I think they're gonna stick me today </t>
  </si>
  <si>
    <t>Tue Jun 16 11:36:58 PDT 2009</t>
  </si>
  <si>
    <t>ellieXmX</t>
  </si>
  <si>
    <t>. i have found you. i no ur still mad at me  but im not mad at u.</t>
  </si>
  <si>
    <t>Tue Jun 16 11:37:00 PDT 2009</t>
  </si>
  <si>
    <t xml:space="preserve">Hello? I have totally lost my tan. This fucking June gloom is killing me! </t>
  </si>
  <si>
    <t xml:space="preserve">@Lisgone No, my parents have basic cable here. I watch all my movies online. I miss those channels though </t>
  </si>
  <si>
    <t>Tue Jun 16 11:37:01 PDT 2009</t>
  </si>
  <si>
    <t xml:space="preserve">Still waiting on that ride to the store... man I miss my car </t>
  </si>
  <si>
    <t>Tue Jun 16 11:37:02 PDT 2009</t>
  </si>
  <si>
    <t>3 murders 3 days  Flint MI is not where I want my baby growing up! its time to move. R.I.P. Rio, Chi, and Jermaine.</t>
  </si>
  <si>
    <t>Tue Jun 16 11:37:03 PDT 2009</t>
  </si>
  <si>
    <t>So freaking cruel  :..... http://bit.ly/JPbNj</t>
  </si>
  <si>
    <t>Tue Jun 16 11:37:06 PDT 2009</t>
  </si>
  <si>
    <t>Se7enSeas</t>
  </si>
  <si>
    <t xml:space="preserve">My 80+ hour tyler session is over. </t>
  </si>
  <si>
    <t>Tue Jun 16 11:37:07 PDT 2009</t>
  </si>
  <si>
    <t>aarongreenlee</t>
  </si>
  <si>
    <t xml:space="preserve">Subclipse #SVN is not working as expected today... </t>
  </si>
  <si>
    <t>Tue Jun 16 11:37:10 PDT 2009</t>
  </si>
  <si>
    <t xml:space="preserve">got my blood drawn and now my arm looks questionable (like ive been doing illegal stuff). The lady wasnt very good at it, she stabbed me </t>
  </si>
  <si>
    <t>Tue Jun 16 11:37:11 PDT 2009</t>
  </si>
  <si>
    <t>@GurpsK am also wid India bt we are too unpredictable.. one goes and team collapses..  here goes gambhir..!!</t>
  </si>
  <si>
    <t>Tue Jun 16 11:37:12 PDT 2009</t>
  </si>
  <si>
    <t>EpitomeOfPR</t>
  </si>
  <si>
    <t xml:space="preserve">@queenofpr Its no problem. Give me a call when you get the chance. By the way, I'm so sorry about your friend's daughter </t>
  </si>
  <si>
    <t>Tue Jun 16 11:37:13 PDT 2009</t>
  </si>
  <si>
    <t>floydolovesyou</t>
  </si>
  <si>
    <t xml:space="preserve">Cannot be bothered doing chemistry revision anymore </t>
  </si>
  <si>
    <t>Tue Jun 16 11:37:18 PDT 2009</t>
  </si>
  <si>
    <t>KatieRogers</t>
  </si>
  <si>
    <t xml:space="preserve">St. Bernard + keyboard = who do you think won? </t>
  </si>
  <si>
    <t>kokomew</t>
  </si>
  <si>
    <t>don't be mad at me.. awww...      at least reply something???? &amp;gt;v&amp;lt;</t>
  </si>
  <si>
    <t>Tue Jun 16 11:37:21 PDT 2009</t>
  </si>
  <si>
    <t xml:space="preserve">want to go to the lakers parade tomorrow but have no real way of getting there... </t>
  </si>
  <si>
    <t>Tue Jun 16 11:37:22 PDT 2009</t>
  </si>
  <si>
    <t>Cr0w1ey</t>
  </si>
  <si>
    <t xml:space="preserve">@CPaladino I love my Lycosa, but I'm about to return the second one because the touchpad doesn't work, first one flickered </t>
  </si>
  <si>
    <t>Tue Jun 16 11:37:23 PDT 2009</t>
  </si>
  <si>
    <t>also realized I microwaved this burger for 3 mins instead of 70 seconds  Forgot it wasn't a micro-pizza - fail!</t>
  </si>
  <si>
    <t>@Stroopwaffle  No stroopwaffle for me then?</t>
  </si>
  <si>
    <t>ilovemybraces</t>
  </si>
  <si>
    <t xml:space="preserve">No way, they mucked my haircut up so they shaved it! it will take ages for it to grow back, im angry with a tad of sadness </t>
  </si>
  <si>
    <t>Tue Jun 16 11:37:24 PDT 2009</t>
  </si>
  <si>
    <t xml:space="preserve">@fairykikka My computer at work does this all the time on certain blogs   I can only comment on yours from home </t>
  </si>
  <si>
    <t>Tue Jun 16 11:37:26 PDT 2009</t>
  </si>
  <si>
    <t xml:space="preserve"> my left side senses are not working water in my ears ! (</t>
  </si>
  <si>
    <t xml:space="preserve">I shouldn't of moved to adjust my bag yesterday </t>
  </si>
  <si>
    <t>Tue Jun 16 11:37:31 PDT 2009</t>
  </si>
  <si>
    <t>shorty1524</t>
  </si>
  <si>
    <t xml:space="preserve">hiyaxx out in the graden doin homework </t>
  </si>
  <si>
    <t>Tue Jun 16 11:37:33 PDT 2009</t>
  </si>
  <si>
    <t xml:space="preserve">I dint hv ne optn, i hate liars, bt i dnt wana hurt ne1  .. Plz 4give me my frnds .. Hope u'll undrstnd </t>
  </si>
  <si>
    <t>Tue Jun 16 11:37:36 PDT 2009</t>
  </si>
  <si>
    <t>miss_yes_miss</t>
  </si>
  <si>
    <t>Have been a really bad teacher today   - (sadly as in a load of rubbish and not just naughty).</t>
  </si>
  <si>
    <t>dlt17</t>
  </si>
  <si>
    <t xml:space="preserve">Well last night was a total disaster :/ Yet I'm not shocked. I'm getting quite accustomed to lame dates </t>
  </si>
  <si>
    <t>austinscherf</t>
  </si>
  <si>
    <t xml:space="preserve">&amp;quot;I thought it was funny officer....&amp;quot; </t>
  </si>
  <si>
    <t>Tue Jun 16 11:37:38 PDT 2009</t>
  </si>
  <si>
    <t>lepas</t>
  </si>
  <si>
    <t>@dantheshive I hate everything too.  It's so frustrating.</t>
  </si>
  <si>
    <t>Tue Jun 16 11:37:45 PDT 2009</t>
  </si>
  <si>
    <t>pozasalon</t>
  </si>
  <si>
    <t xml:space="preserve">@Gouldylox Ohh. yeah..and I am getting first hand info from Iran..Have friends and family in Iran </t>
  </si>
  <si>
    <t>Tue Jun 16 11:38:24 PDT 2009</t>
  </si>
  <si>
    <t>Watching heaven&amp;amp;hell in Bonn... Everthing is distorted  http://bit.ly/e7mOD  http://yfrog.com/5f77lj</t>
  </si>
  <si>
    <t>CPRomeo11</t>
  </si>
  <si>
    <t>Tue Jun 16 11:38:25 PDT 2009</t>
  </si>
  <si>
    <t>xox_meredith</t>
  </si>
  <si>
    <t xml:space="preserve">With my twin.Couldn't find the People magazine with Demi&amp;amp;Selena </t>
  </si>
  <si>
    <t>Really don't feel like going to work tomorrow  Mid-week public holidays make me lazy.</t>
  </si>
  <si>
    <t>Tue Jun 16 11:38:27 PDT 2009</t>
  </si>
  <si>
    <t>whimsydisregard</t>
  </si>
  <si>
    <t xml:space="preserve">ellen and general hospital time with my mommy. its still raining </t>
  </si>
  <si>
    <t>Tue Jun 16 11:38:29 PDT 2009</t>
  </si>
  <si>
    <t xml:space="preserve">I miss Justin	</t>
  </si>
  <si>
    <t>Prodigy redefined live music. College has fallen to peices though     Lost all my audio and I have so many things undone. Fretting major.</t>
  </si>
  <si>
    <t>Tue Jun 16 11:38:31 PDT 2009</t>
  </si>
  <si>
    <t xml:space="preserve">didnt have to do my speech! in ceramics doing nothing </t>
  </si>
  <si>
    <t>Tue Jun 16 11:38:32 PDT 2009</t>
  </si>
  <si>
    <t>DIYFluffies</t>
  </si>
  <si>
    <t>Oh no, all my favorite tv series have a summer break!  That's greys anatomy, samantha who and being Erica.</t>
  </si>
  <si>
    <t>Tue Jun 16 11:38:33 PDT 2009</t>
  </si>
  <si>
    <t xml:space="preserve">Tweet Deck or not for iPhone.. I miss Twitteriffic.. </t>
  </si>
  <si>
    <t>Tue Jun 16 11:38:34 PDT 2009</t>
  </si>
  <si>
    <t xml:space="preserve">and maybe go to an Apple store to fix my Shuffle along the way. I can't work out without it </t>
  </si>
  <si>
    <t>Tue Jun 16 11:38:35 PDT 2009</t>
  </si>
  <si>
    <t>peterpaulNLT</t>
  </si>
  <si>
    <t xml:space="preserve">Just found out one of my best friends is getting married. Only I am left now </t>
  </si>
  <si>
    <t>Tarahdice</t>
  </si>
  <si>
    <t xml:space="preserve">@D_revelation a lot is wrong!! </t>
  </si>
  <si>
    <t>Tue Jun 16 11:38:44 PDT 2009</t>
  </si>
  <si>
    <t xml:space="preserve">Going to get ready for work </t>
  </si>
  <si>
    <t>Tue Jun 16 11:38:45 PDT 2009</t>
  </si>
  <si>
    <t xml:space="preserve">Dam credit crunch. Can't go away to marshal this weekend </t>
  </si>
  <si>
    <t>Tue Jun 16 11:38:47 PDT 2009</t>
  </si>
  <si>
    <t>pietergordebeke</t>
  </si>
  <si>
    <t xml:space="preserve">lost again with poker </t>
  </si>
  <si>
    <t>Tue Jun 16 11:38:49 PDT 2009</t>
  </si>
  <si>
    <t>therealfrankie</t>
  </si>
  <si>
    <t xml:space="preserve">I need a job like now </t>
  </si>
  <si>
    <t>A really sexist article complaining about the noise female tennis players make when playing   http://tinyurl.com/mp62wr #sexism</t>
  </si>
  <si>
    <t>Tue Jun 16 11:38:50 PDT 2009</t>
  </si>
  <si>
    <t>...Having a jab, which means a needle!!!! Helppppppp  don't want it... Ahhhhhhh!!</t>
  </si>
  <si>
    <t>Tue Jun 16 11:38:52 PDT 2009</t>
  </si>
  <si>
    <t>Starlicht</t>
  </si>
  <si>
    <t xml:space="preserve">I stepped on a tiny piece of glass and now my foot is bleeding and hurts like hell. </t>
  </si>
  <si>
    <t>brittxxduhh</t>
  </si>
  <si>
    <t xml:space="preserve">i can not wrelly good English </t>
  </si>
  <si>
    <t>Tue Jun 16 11:38:54 PDT 2009</t>
  </si>
  <si>
    <t>@truegemmie  I think I'm going to have to bail on shopping. Sydney is only going down for a nap now   I'll speak to you when you are done</t>
  </si>
  <si>
    <t>snajd</t>
  </si>
  <si>
    <t xml:space="preserve">@fkenmo members only! </t>
  </si>
  <si>
    <t>Tue Jun 16 11:38:59 PDT 2009</t>
  </si>
  <si>
    <t xml:space="preserve">Why do we have to discuss bear feeding every day. Yes, I used to watch the bear feeding but I quit. All of the hard core feeders are gone </t>
  </si>
  <si>
    <t xml:space="preserve">At the dentist...im hungry, but i cant eat </t>
  </si>
  <si>
    <t>selandthecity</t>
  </si>
  <si>
    <t xml:space="preserve">She said it was a tendon tear and I have to go to PT. Wahhh! </t>
  </si>
  <si>
    <t>Tue Jun 16 11:39:00 PDT 2009</t>
  </si>
  <si>
    <t>farisyanurfatin</t>
  </si>
  <si>
    <t xml:space="preserve">im seriously dead bored. i just cant get myself to lie on the bed and close my eye and fly to lalaland. arghhh. im serously cant sleep. </t>
  </si>
  <si>
    <t>em_debo</t>
  </si>
  <si>
    <t xml:space="preserve">@katekono We have gotten ours at Meijer, but I doubt that's of much help to you... </t>
  </si>
  <si>
    <t>Tue Jun 16 11:39:05 PDT 2009</t>
  </si>
  <si>
    <t xml:space="preserve">The internet is still down. </t>
  </si>
  <si>
    <t xml:space="preserve">Ugh. What do these people have againist me? Strangers letting nick drive over me. </t>
  </si>
  <si>
    <t>Tue Jun 16 11:39:07 PDT 2009</t>
  </si>
  <si>
    <t xml:space="preserve">coffee break. AKA.. getting coffee to sit beside me as I write.no actual break </t>
  </si>
  <si>
    <t>ivanaaaaaa</t>
  </si>
  <si>
    <t>Tue Jun 16 11:39:11 PDT 2009</t>
  </si>
  <si>
    <t>SLHeidt</t>
  </si>
  <si>
    <t xml:space="preserve">@NextRevolution you are welcome.  I have a friend traveling in Iran now. She is old and calls it &amp;quot;Persia&amp;quot;... I am worried about her.  </t>
  </si>
  <si>
    <t>Tue Jun 16 11:39:13 PDT 2009</t>
  </si>
  <si>
    <t xml:space="preserve">@Sparkly_Devil1 Not when you eat as many as I have  I'm so fat </t>
  </si>
  <si>
    <t>Tue Jun 16 11:39:15 PDT 2009</t>
  </si>
  <si>
    <t xml:space="preserve">@queenreesa, #iRemember, freshman year, when i was hella fast. i talked to all those group of black boys ahahha. everyone. </t>
  </si>
  <si>
    <t>Tue Jun 16 11:39:16 PDT 2009</t>
  </si>
  <si>
    <t>Passe14</t>
  </si>
  <si>
    <t xml:space="preserve">Came back from training now it was so badly i think </t>
  </si>
  <si>
    <t>adt41287</t>
  </si>
  <si>
    <t>tweetdecks last update took away the tray icon in linux  .... i tried using alltray ( http://alltray.trausch.us/ ) but still no luck</t>
  </si>
  <si>
    <t>Tue Jun 16 11:39:17 PDT 2009</t>
  </si>
  <si>
    <t>jagadishkamat</t>
  </si>
  <si>
    <t>Bored  time for some soul searching ...</t>
  </si>
  <si>
    <t>Darkconjuror</t>
  </si>
  <si>
    <t>If you can't talk about it don't mention it in the first place don't be bad  http://myloc.me/43k4</t>
  </si>
  <si>
    <t>Tue Jun 16 11:39:19 PDT 2009</t>
  </si>
  <si>
    <t>liliana is allergic to milk  not like....gets sick, can't breathe, etc type allergic, she gets a rash on her face.....fml!</t>
  </si>
  <si>
    <t>Tue Jun 16 11:39:20 PDT 2009</t>
  </si>
  <si>
    <t xml:space="preserve">I can't believe my brother got cell phone service while deep sea fishing! I had to stay behind with Hunter </t>
  </si>
  <si>
    <t>Tue Jun 16 11:39:21 PDT 2009</t>
  </si>
  <si>
    <t>@sammi_jade yeh had a really sore throat   thought i was  gona lose my voice,thankfully bit better now.hws ur day been?xx</t>
  </si>
  <si>
    <t>Tue Jun 16 11:39:24 PDT 2009</t>
  </si>
  <si>
    <t xml:space="preserve">oops...meant to say fall out of my chair..see...told u I was sleepy </t>
  </si>
  <si>
    <t>Tue Jun 16 11:39:25 PDT 2009</t>
  </si>
  <si>
    <t xml:space="preserve">@thepatbrown i know u prolly wont read this but we did actually make up the dance 2 bestbeatingheart like u asked @ manc but u didnt see </t>
  </si>
  <si>
    <t>Tue Jun 16 11:39:26 PDT 2009</t>
  </si>
  <si>
    <t xml:space="preserve">Oh i wish i had an ipod so i could go run...feel like pounding out a good 2miles </t>
  </si>
  <si>
    <t>odatniparual</t>
  </si>
  <si>
    <t>@xmadxworldx Thank you VERY much my biatch que jmmmmmmmmmmmm gros bisous I MISS YOU! it's horrible.. i'm not used to it..  see u soon &amp;lt;3</t>
  </si>
  <si>
    <t>mhina</t>
  </si>
  <si>
    <t xml:space="preserve">ohhh shit i really made my mom sick lol she hadda leave work earlyy..my badd momzz </t>
  </si>
  <si>
    <t>Tue Jun 16 11:39:27 PDT 2009</t>
  </si>
  <si>
    <t xml:space="preserve">Trying to get used to getting home later with new job.By time home i have no energy for gym.Must seriously rectify as feeling podgy </t>
  </si>
  <si>
    <t>nemesisgy</t>
  </si>
  <si>
    <t xml:space="preserve">studying for somen like CCNP on ur own can hurt when u dont have an physical person who can explain certain questions you may have </t>
  </si>
  <si>
    <t>Tue Jun 16 11:39:30 PDT 2009</t>
  </si>
  <si>
    <t xml:space="preserve"> I like the emo boy in hollyoaks /sad</t>
  </si>
  <si>
    <t>Tue Jun 16 11:39:31 PDT 2009</t>
  </si>
  <si>
    <t>@BendyyStrawz nobody is tweeting  im leaving though haha</t>
  </si>
  <si>
    <t>LittleIsiahs</t>
  </si>
  <si>
    <t xml:space="preserve">Hey ya'll, anyone know where I can get a Little Isiahs tshirt printed? Want to rep my team at the draft! Can't spend more than $20 tho </t>
  </si>
  <si>
    <t>Tue Jun 16 11:39:32 PDT 2009</t>
  </si>
  <si>
    <t>JohnKrueger</t>
  </si>
  <si>
    <t xml:space="preserve">@will_mccranie nah, this is failing http://bit.ly/Gt9od  -feel bad for the guy. that sucks </t>
  </si>
  <si>
    <t>CrystalSmith7</t>
  </si>
  <si>
    <t>@oystar_B yeah  i'm having a rough time finding someone and today is last day to get the tix. they're only $35 a piece!</t>
  </si>
  <si>
    <t>ChristenStraw</t>
  </si>
  <si>
    <t>is hating cleaning this house   It never stays clean, so what's the use?</t>
  </si>
  <si>
    <t>Tue Jun 16 11:39:37 PDT 2009</t>
  </si>
  <si>
    <t xml:space="preserve">I'm going insane! I need it now! </t>
  </si>
  <si>
    <t>Tue Jun 16 11:39:38 PDT 2009</t>
  </si>
  <si>
    <t xml:space="preserve">i hate maths... </t>
  </si>
  <si>
    <t>Tue Jun 16 11:39:39 PDT 2009</t>
  </si>
  <si>
    <t xml:space="preserve"> wow.  feeling seriously let down by the big guys.  http://bit.ly/9QyTz</t>
  </si>
  <si>
    <t>@Janedebond are you telling me you didn`t miss me?? I`m hurt now  LOL hows you??</t>
  </si>
  <si>
    <t>Tue Jun 16 11:39:40 PDT 2009</t>
  </si>
  <si>
    <t xml:space="preserve">@BEEEfierce87 Michigan!! Womppppp! </t>
  </si>
  <si>
    <t>Tue Jun 16 11:39:44 PDT 2009</t>
  </si>
  <si>
    <t xml:space="preserve">So Emma has a moderate size hole in her heart.There's a chance it could heal on it's own,but there's a chance it could need surger </t>
  </si>
  <si>
    <t>Tue Jun 16 11:40:27 PDT 2009</t>
  </si>
  <si>
    <t xml:space="preserve">@LaurenHawks Good, advice though... Don't start spending like crazy once you do. I got so used to having money, I spent more than I had. </t>
  </si>
  <si>
    <t>Tue Jun 16 11:40:28 PDT 2009</t>
  </si>
  <si>
    <t>codytuckerwhat</t>
  </si>
  <si>
    <t xml:space="preserve">@lisbethh That'd give me...30 mins to fail horribly at ping pong? And there aren't even red cups and tasty malt-based beverages... </t>
  </si>
  <si>
    <t xml:space="preserve">Just finished geometry final, i dont think i did so hot </t>
  </si>
  <si>
    <t>Tue Jun 16 11:40:32 PDT 2009</t>
  </si>
  <si>
    <t xml:space="preserve">wish you werent away i want a text or a call </t>
  </si>
  <si>
    <t>Tue Jun 16 11:40:33 PDT 2009</t>
  </si>
  <si>
    <t>kcc2k</t>
  </si>
  <si>
    <t xml:space="preserve">im here but heart is on tour </t>
  </si>
  <si>
    <t>Tue Jun 16 11:40:35 PDT 2009</t>
  </si>
  <si>
    <t>Last 3 to 4 weeks of school..  UGH, not easy at all.. Why do I have to be this lazy?</t>
  </si>
  <si>
    <t xml:space="preserve">Back from lunch, back to work </t>
  </si>
  <si>
    <t>Tue Jun 16 11:40:37 PDT 2009</t>
  </si>
  <si>
    <t xml:space="preserve">I missssss my baby </t>
  </si>
  <si>
    <t xml:space="preserve">i think my mechanic sabotaged my car. my muffler just fell out </t>
  </si>
  <si>
    <t>jogr66</t>
  </si>
  <si>
    <t xml:space="preserve">i'm afraid to phone home </t>
  </si>
  <si>
    <t>Tue Jun 16 11:40:38 PDT 2009</t>
  </si>
  <si>
    <t>@JessicaCabral even if i wanted to go, i have to be in LA and Anaheim today to cover graduations  this would've been my last one. sad day.</t>
  </si>
  <si>
    <t>Tue Jun 16 11:40:39 PDT 2009</t>
  </si>
  <si>
    <t xml:space="preserve">is almost home, my legs are sore </t>
  </si>
  <si>
    <t>JesseLeeRayne</t>
  </si>
  <si>
    <t>no Torchwood this week i guess  send me a link if u find out otherwise</t>
  </si>
  <si>
    <t>Tue Jun 16 11:40:43 PDT 2009</t>
  </si>
  <si>
    <t>thesamesky</t>
  </si>
  <si>
    <t>Also, what is up with bitches jacking all the cool Greek tragedy usernames   SUPER SAD FACE</t>
  </si>
  <si>
    <t xml:space="preserve">So Emma has a moderate size hole in her heart.There's a chance it could heal on it's own,but it could need surgery.My poor baby girl </t>
  </si>
  <si>
    <t>Tue Jun 16 11:40:46 PDT 2009</t>
  </si>
  <si>
    <t>ladydori</t>
  </si>
  <si>
    <t xml:space="preserve">Can't even think today.... Not likin this 3 store deal anymore </t>
  </si>
  <si>
    <t>TnLove724</t>
  </si>
  <si>
    <t xml:space="preserve">@aots I think its the same as all other search engines. Not excited. </t>
  </si>
  <si>
    <t>Tue Jun 16 11:40:48 PDT 2009</t>
  </si>
  <si>
    <t>sophiebooboos</t>
  </si>
  <si>
    <t xml:space="preserve">is thinking.......she misses her boyfriend :'( </t>
  </si>
  <si>
    <t>Tue Jun 16 11:40:49 PDT 2009</t>
  </si>
  <si>
    <t>sugarysuweet</t>
  </si>
  <si>
    <t xml:space="preserve">@patrickeatworld so fun. i is at home and i got sch tmr @ 9.15am! </t>
  </si>
  <si>
    <t>Tue Jun 16 11:40:52 PDT 2009</t>
  </si>
  <si>
    <t>@fantasticlife doesn't sound good  hope you're ok</t>
  </si>
  <si>
    <t>Tue Jun 16 11:40:53 PDT 2009</t>
  </si>
  <si>
    <t xml:space="preserve">Is not feelin well... </t>
  </si>
  <si>
    <t>moniquehurteau</t>
  </si>
  <si>
    <t xml:space="preserve">aggghhhh! my hair straightener broke </t>
  </si>
  <si>
    <t>Tue Jun 16 11:40:56 PDT 2009</t>
  </si>
  <si>
    <t xml:space="preserve">@tmnaquin I've thought about it time and time again!!  Things are so bad.. </t>
  </si>
  <si>
    <t>Tue Jun 16 11:40:57 PDT 2009</t>
  </si>
  <si>
    <t>erinvega</t>
  </si>
  <si>
    <t xml:space="preserve">is hoping for nothing but good developments for my friend whose dealing with way more crap then he deserves right now. </t>
  </si>
  <si>
    <t xml:space="preserve">Damn, somebody stole my 'Code Book' from my bag in the bus yesterday. Just noticed, crap. Hadn't found the book in Hyd </t>
  </si>
  <si>
    <t>Tue Jun 16 11:40:59 PDT 2009</t>
  </si>
  <si>
    <t>SMASHurBOXx</t>
  </si>
  <si>
    <t xml:space="preserve">Soo..my plan was to not buy anything other than a jacket thing for my dress..and stuff from B&amp;amp;B Works..didn't work. I bought some clothes </t>
  </si>
  <si>
    <t>Tue Jun 16 11:41:01 PDT 2009</t>
  </si>
  <si>
    <t>angela_suzanne</t>
  </si>
  <si>
    <t xml:space="preserve">@MATTHARDYBRAND matty, i am so glad you are now home! i went to the show last night and thought you should have lasted longer in the ring </t>
  </si>
  <si>
    <t>Tue Jun 16 11:41:02 PDT 2009</t>
  </si>
  <si>
    <t xml:space="preserve">Argh! Wimbledon PDF draw list doesn't wanna' open up for me &amp;amp; I wanted to see if there's any news on Rainer competing yet! :O </t>
  </si>
  <si>
    <t>Tue Jun 16 11:41:03 PDT 2009</t>
  </si>
  <si>
    <t xml:space="preserve">@davidtennantfan hehe...I know So many little Tennant's about! Ho hum anyway must get working again soon! </t>
  </si>
  <si>
    <t xml:space="preserve">i just realized how much my kuya loves me.. â™¥ ~ i miss him so much </t>
  </si>
  <si>
    <t>Sp4ng0</t>
  </si>
  <si>
    <t xml:space="preserve">Felling fat after a day off with food &amp;amp; drink   </t>
  </si>
  <si>
    <t>Tue Jun 16 11:41:05 PDT 2009</t>
  </si>
  <si>
    <t>kungelbajs</t>
  </si>
  <si>
    <t xml:space="preserve">a good day just became a bad day </t>
  </si>
  <si>
    <t>Tue Jun 16 11:41:07 PDT 2009</t>
  </si>
  <si>
    <t>YetWhoAmI</t>
  </si>
  <si>
    <t xml:space="preserve">Sad, and short story.  </t>
  </si>
  <si>
    <t>ToobaRox</t>
  </si>
  <si>
    <t xml:space="preserve">revising 4 chemistry gcse!!! </t>
  </si>
  <si>
    <t>Tue Jun 16 11:41:08 PDT 2009</t>
  </si>
  <si>
    <t xml:space="preserve">I try so hard and love so much and get nothin but pain in return... Im so hurt </t>
  </si>
  <si>
    <t>Tue Jun 16 11:41:11 PDT 2009</t>
  </si>
  <si>
    <t xml:space="preserve">@pokebrie     MOVING where, OMG. imy bitch. </t>
  </si>
  <si>
    <t>Tue Jun 16 11:41:12 PDT 2009</t>
  </si>
  <si>
    <t>jsiples</t>
  </si>
  <si>
    <t>Apple can't replace my exploded battery  time to order a new laptop battery.</t>
  </si>
  <si>
    <t>Tue Jun 16 11:41:13 PDT 2009</t>
  </si>
  <si>
    <t xml:space="preserve">@skinnyribs too much grape makes me sluggy. today feels like the world stopped. don't no why. just not feeling any energy. </t>
  </si>
  <si>
    <t>Tue Jun 16 11:41:14 PDT 2009</t>
  </si>
  <si>
    <t>AzNxRawRx</t>
  </si>
  <si>
    <t xml:space="preserve">Trying to watch &amp;quot;Boys Before Flowers&amp;quot;  . OMO ! Doki Doki scenes are making cry </t>
  </si>
  <si>
    <t>Tue Jun 16 11:41:16 PDT 2009</t>
  </si>
  <si>
    <t>su1getsu</t>
  </si>
  <si>
    <t xml:space="preserve">Feeling ill and have to do a lot of stuff </t>
  </si>
  <si>
    <t>SabrinaCantrell</t>
  </si>
  <si>
    <t xml:space="preserve">Missing Husband TERRIBLY!  </t>
  </si>
  <si>
    <t>Tue Jun 16 11:41:17 PDT 2009</t>
  </si>
  <si>
    <t xml:space="preserve">@brooklynhippie when its too hot, you can have a Britney moment. You'll be in no panty weather. I wish I was going on another cruise </t>
  </si>
  <si>
    <t>Tue Jun 16 11:41:21 PDT 2009</t>
  </si>
  <si>
    <t>fadhilciarra</t>
  </si>
  <si>
    <t xml:space="preserve">toothache ! uhhh gosh </t>
  </si>
  <si>
    <t>gwyneira</t>
  </si>
  <si>
    <t xml:space="preserve">@selkieskin Oh, I *hate* that! Once it's swollen, it's like impossible to quit biting it. </t>
  </si>
  <si>
    <t>Tue Jun 16 11:41:23 PDT 2009</t>
  </si>
  <si>
    <t>missroxieanne</t>
  </si>
  <si>
    <t>@patsoreal I hope you're okay! Your last few tweets have made me sad  I hope your stay here in SD was alright. Have a safe flight home! (:</t>
  </si>
  <si>
    <t>Tue Jun 16 11:41:22 PDT 2009</t>
  </si>
  <si>
    <t xml:space="preserve">@LeeTR71 uughhh i dont even know what to studyyy ! </t>
  </si>
  <si>
    <t xml:space="preserve">@ MGiraudOfficial yes u are &amp;amp; ur fans are excited 2 c u! I personaly can't wait 2 see u perform but I have 2 wait til aug </t>
  </si>
  <si>
    <t>Tue Jun 16 11:41:27 PDT 2009</t>
  </si>
  <si>
    <t xml:space="preserve">Hmmmm this is looking pretty hawt http://bit.ly/W7l5R  bye bye Tweetie? </t>
  </si>
  <si>
    <t>@atmasphere Aha, that explains it then.  D'oh.    I wonder if the N-Gage .sisx file will leak out.</t>
  </si>
  <si>
    <t>Tue Jun 16 11:41:28 PDT 2009</t>
  </si>
  <si>
    <t>tweetalisad</t>
  </si>
  <si>
    <t xml:space="preserve">@midlifechick Oh no!! I didn't know that. And now I'm stuck being green till I get home  </t>
  </si>
  <si>
    <t>Tue Jun 16 11:41:29 PDT 2009</t>
  </si>
  <si>
    <t>acaciamack</t>
  </si>
  <si>
    <t>I can't go  the cheapest flight: $400 (and it's not even out of charleston)</t>
  </si>
  <si>
    <t>JMendez87</t>
  </si>
  <si>
    <t xml:space="preserve">@MsTraciDiane sucks for u that u can't tan, it sunny today in the NYC but it's suppose to rain from tomorrow till the weekend </t>
  </si>
  <si>
    <t xml:space="preserve">Just found out my temporary internet access for the next 3 months has a 10GB limit.  Still, no contract to worry about, but still... ARGH </t>
  </si>
  <si>
    <t>Tue Jun 16 11:41:30 PDT 2009</t>
  </si>
  <si>
    <t xml:space="preserve">@primehex Alas, my heart has melted. Curse you and your socialist views of cute. </t>
  </si>
  <si>
    <t>Tue Jun 16 11:41:31 PDT 2009</t>
  </si>
  <si>
    <t>squirrel_pigeon</t>
  </si>
  <si>
    <t xml:space="preserve">stomach doing weird flippy things watching mcfly &amp;amp; jonas bros do stargirl - think i'm getting toursick again </t>
  </si>
  <si>
    <t>Tue Jun 16 11:41:32 PDT 2009</t>
  </si>
  <si>
    <t>@LadyEcclesxX oh man.. you only just got here!  LOL</t>
  </si>
  <si>
    <t>Tue Jun 16 11:41:33 PDT 2009</t>
  </si>
  <si>
    <t>tvanopstall</t>
  </si>
  <si>
    <t>Some days u just can't win no matter what u try  sorry @lamafollower</t>
  </si>
  <si>
    <t>Tue Jun 16 11:41:34 PDT 2009</t>
  </si>
  <si>
    <t>StephanieNavasu</t>
  </si>
  <si>
    <t xml:space="preserve">i HATE this month </t>
  </si>
  <si>
    <t>Tue Jun 16 11:41:35 PDT 2009</t>
  </si>
  <si>
    <t xml:space="preserve">Sarah's not answering her phone and my phone's dead without a charger and I'm gonna be the odd man out tomorrow </t>
  </si>
  <si>
    <t>Tue Jun 16 11:41:37 PDT 2009</t>
  </si>
  <si>
    <t>z_godwin</t>
  </si>
  <si>
    <t xml:space="preserve">Will have to shave tomorrow </t>
  </si>
  <si>
    <t>Tue Jun 16 11:41:38 PDT 2009</t>
  </si>
  <si>
    <t xml:space="preserve">i am very sick 2day.... puked in skul 2 times </t>
  </si>
  <si>
    <t>DAYNITA</t>
  </si>
  <si>
    <t xml:space="preserve">wondering why only 18 people are following me </t>
  </si>
  <si>
    <t>Tue Jun 16 11:41:40 PDT 2009</t>
  </si>
  <si>
    <t xml:space="preserve">I WANT A CAT! tried a dog, didnt work.  so im setteling for a cat. still dont think itll work with mum and dad though </t>
  </si>
  <si>
    <t>@EJXD2 Reuben SOUP!? How does that work?! And whyyyy is the car not legit  Make it legit!  I didn't get wings today, maybe next tuesday!</t>
  </si>
  <si>
    <t>Tue Jun 16 11:41:41 PDT 2009</t>
  </si>
  <si>
    <t xml:space="preserve">@lina_luka I'm sorry for ya, but if it make you feel better I could make pictures for u (I know it's not the same). </t>
  </si>
  <si>
    <t>Tue Jun 16 11:41:42 PDT 2009</t>
  </si>
  <si>
    <t>vfisher9</t>
  </si>
  <si>
    <t xml:space="preserve">@RobTres I kick ass in beer pong!  Too bad I'm in Tucson </t>
  </si>
  <si>
    <t>Tue Jun 16 11:41:43 PDT 2009</t>
  </si>
  <si>
    <t>princessbrooket</t>
  </si>
  <si>
    <t xml:space="preserve">My twitter on my phone won't update... </t>
  </si>
  <si>
    <t>ElleNicole852</t>
  </si>
  <si>
    <t>@CCChhrriiss I so would but like there's no more tickets  I could honestly cry !! x</t>
  </si>
  <si>
    <t>Tue Jun 16 11:41:46 PDT 2009</t>
  </si>
  <si>
    <t xml:space="preserve">I hate time zones.Those makes  me waiting more than one day to get replies </t>
  </si>
  <si>
    <t>@ofallpieces I hate medical situations too  Except the dentists... maybe because he has a flat screen tv on the wall...</t>
  </si>
  <si>
    <t>Tue Jun 16 11:42:40 PDT 2009</t>
  </si>
  <si>
    <t>BurningPriest</t>
  </si>
  <si>
    <t xml:space="preserve">@alexalbrecht Are you gonna be doing a new ctrl + alt + chicken type show? I miss CAC. </t>
  </si>
  <si>
    <t>Tue Jun 16 11:42:43 PDT 2009</t>
  </si>
  <si>
    <t>jasonviola</t>
  </si>
  <si>
    <t xml:space="preserve">@kinokofry Oh wait that is not spinny. </t>
  </si>
  <si>
    <t>Tue Jun 16 11:42:46 PDT 2009</t>
  </si>
  <si>
    <t>@mikahere  THANK YOU MIIIIKAAA! I Miss you too.  Hope to see you at school. ;;)</t>
  </si>
  <si>
    <t>Tue Jun 16 11:42:47 PDT 2009</t>
  </si>
  <si>
    <t xml:space="preserve">@mylove I'M LOOKING LIKE A BUNCH OF STRAWBERRIES WITHOUT A BASKET  </t>
  </si>
  <si>
    <t>Tue Jun 16 11:42:48 PDT 2009</t>
  </si>
  <si>
    <t>1 of those days  hitting up a happy hr right after work!</t>
  </si>
  <si>
    <t>zozizz</t>
  </si>
  <si>
    <t>graphic content  http://bit.ly/GxIVN  #iranelection</t>
  </si>
  <si>
    <t>Tue Jun 16 11:42:50 PDT 2009</t>
  </si>
  <si>
    <t xml:space="preserve">@JackAllTimeLow PLEASE SAY HI TO ME!!!. PLEASEE PLEASEEE PLEASEEE! </t>
  </si>
  <si>
    <t>Tue Jun 16 11:42:51 PDT 2009</t>
  </si>
  <si>
    <t>@mboogie just home doing nothing  probably go to the gym in a few..</t>
  </si>
  <si>
    <t>thehunteress</t>
  </si>
  <si>
    <t>@MistressRouge it was actually a collection, not a delivery boo!   the postman had better bring Me some nice things tomorrow!!!</t>
  </si>
  <si>
    <t>frailwingsofwax</t>
  </si>
  <si>
    <t xml:space="preserve">Meh. Fuck twitterrific for not being fixed yet. Fo srsly. </t>
  </si>
  <si>
    <t>T-storms rest of the week.   #Morgantown</t>
  </si>
  <si>
    <t>Tue Jun 16 11:42:53 PDT 2009</t>
  </si>
  <si>
    <t>@betsymaebartlet it's alright boo, i just feel like i've been taken advantage of the last month  *hugs*</t>
  </si>
  <si>
    <t>Tue Jun 16 11:42:54 PDT 2009</t>
  </si>
  <si>
    <t>akshitag</t>
  </si>
  <si>
    <t>mid-week bluesy  lsadness</t>
  </si>
  <si>
    <t>Tue Jun 16 11:42:55 PDT 2009</t>
  </si>
  <si>
    <t xml:space="preserve">@MadisonAvenue22 OMG, I'm gone miss the finally there's no TV! Here!!!!  </t>
  </si>
  <si>
    <t>Tue Jun 16 11:42:57 PDT 2009</t>
  </si>
  <si>
    <t>elspethjane</t>
  </si>
  <si>
    <t>Kayak.com hasn't been finding me the best deals lately   Just found better deals on Virgin and JFK for a flight on their own site.  Hrm.</t>
  </si>
  <si>
    <t>BlakeDykstra</t>
  </si>
  <si>
    <t xml:space="preserve">on way back to work </t>
  </si>
  <si>
    <t>Tue Jun 16 11:42:58 PDT 2009</t>
  </si>
  <si>
    <t>groupon</t>
  </si>
  <si>
    <t>@Blakfuzhun yeah - sucks   You should have received a refund for that...?  We emailed everyone when it closed.  Let us know if you didn't</t>
  </si>
  <si>
    <t>Tue Jun 16 11:43:00 PDT 2009</t>
  </si>
  <si>
    <t xml:space="preserve">now at state. working until 5:30 </t>
  </si>
  <si>
    <t xml:space="preserve">i got this txt out of nowhere today. &amp;quot;i love you! im going in for surgery now&amp;quot; from my sis. idk anything about this? </t>
  </si>
  <si>
    <t>@Gyant I feel so bad for her  he's a meanie!! I'm listening to it now.</t>
  </si>
  <si>
    <t>Tue Jun 16 11:43:02 PDT 2009</t>
  </si>
  <si>
    <t xml:space="preserve">Family Guy vol. 7 comes out today.. too bad I can't go buy it yet. Grrr.. no spending!! </t>
  </si>
  <si>
    <t>Tue Jun 16 11:43:03 PDT 2009</t>
  </si>
  <si>
    <t>@markhoppus  at times like this i wish i lived in america...but then we wouldnt have free healthcare</t>
  </si>
  <si>
    <t>Blossomxoxo</t>
  </si>
  <si>
    <t>@missjeffreestar What did you do to break your arm?  Will you come to Norway after releasing your CD? &amp;lt;3</t>
  </si>
  <si>
    <t>Tue Jun 16 11:43:04 PDT 2009</t>
  </si>
  <si>
    <t xml:space="preserve">@cosmosveganshop wow that came up quick! I was supposed to participate but completely forgot to get on the email list </t>
  </si>
  <si>
    <t>Tue Jun 16 11:43:05 PDT 2009</t>
  </si>
  <si>
    <t>scypher</t>
  </si>
  <si>
    <t>@mixiemoxie oh I'm sorry hun   trying to get a change of scenery?</t>
  </si>
  <si>
    <t>Tue Jun 16 11:43:06 PDT 2009</t>
  </si>
  <si>
    <t>MEGANYrrbby</t>
  </si>
  <si>
    <t>@missjeffreestar I absolutely HATE doctors. They scare me. I hope you get better soon.  &amp;lt;3</t>
  </si>
  <si>
    <t>Tue Jun 16 11:43:07 PDT 2009</t>
  </si>
  <si>
    <t>champions5xeuro</t>
  </si>
  <si>
    <t xml:space="preserve">@jennarooo where is mine! thought we were friends </t>
  </si>
  <si>
    <t>@rpena1975 I wanna go to the laker parade sooo bad!  but I go in tomorrow!!</t>
  </si>
  <si>
    <t>Tue Jun 16 11:43:08 PDT 2009</t>
  </si>
  <si>
    <t>misslucymarple</t>
  </si>
  <si>
    <t>No pub quiz for me tonight  Will deffo have to go next week.</t>
  </si>
  <si>
    <t>Tue Jun 16 11:43:09 PDT 2009</t>
  </si>
  <si>
    <t>FrontDeskLady</t>
  </si>
  <si>
    <t>@ktsummer  sry to hear that</t>
  </si>
  <si>
    <t>Tue Jun 16 11:43:14 PDT 2009</t>
  </si>
  <si>
    <t xml:space="preserve">Had an unfortunate string of dead ends in #sharepoint dev projects yesterday and today. It's bringin' me down </t>
  </si>
  <si>
    <t>Tue Jun 16 11:43:15 PDT 2009</t>
  </si>
  <si>
    <t xml:space="preserve">early shoot tom but sleep evades me. I wish i still had sleeping pills </t>
  </si>
  <si>
    <t>Tue Jun 16 11:43:17 PDT 2009</t>
  </si>
  <si>
    <t>i'm going to catch up on some much needed sleep Plus I can't deal with my soul being crushed cuz NK's are at my home venue w/o me   LOL</t>
  </si>
  <si>
    <t xml:space="preserve">Is really mad because his friend is getting a iPhone 3GS before me!! </t>
  </si>
  <si>
    <t>trishastweets</t>
  </si>
  <si>
    <t xml:space="preserve">really need a helping hand here </t>
  </si>
  <si>
    <t>Tue Jun 16 11:43:19 PDT 2009</t>
  </si>
  <si>
    <t>emilycarding</t>
  </si>
  <si>
    <t xml:space="preserve">@DaveMcKean Oh no! What a bugger </t>
  </si>
  <si>
    <t xml:space="preserve">@kylahortaleza Why are u still up man?? Haha. I'm still not going to school tomorrow. </t>
  </si>
  <si>
    <t>phil_meup</t>
  </si>
  <si>
    <t>And also trying to figure out Drupal's administration system. It causes proper confusion. My brain is like jello already  #Drupal</t>
  </si>
  <si>
    <t>Tue Jun 16 11:43:20 PDT 2009</t>
  </si>
  <si>
    <t xml:space="preserve">@berriewine Im staying home for lunch. no money </t>
  </si>
  <si>
    <t>Tue Jun 16 11:43:21 PDT 2009</t>
  </si>
  <si>
    <t>lealoo78</t>
  </si>
  <si>
    <t xml:space="preserve">is working &amp;amp; missing the babes </t>
  </si>
  <si>
    <t>Tue Jun 16 11:43:22 PDT 2009</t>
  </si>
  <si>
    <t xml:space="preserve">@haushi87 sweet. Im in my abnormal psychology class and bitch face is here. </t>
  </si>
  <si>
    <t>spencerstevens</t>
  </si>
  <si>
    <t xml:space="preserve">@AileenFACE I got 23 </t>
  </si>
  <si>
    <t>Tue Jun 16 11:43:23 PDT 2009</t>
  </si>
  <si>
    <t xml:space="preserve">something funny going on with my toe </t>
  </si>
  <si>
    <t>Tue Jun 16 11:43:25 PDT 2009</t>
  </si>
  <si>
    <t>ozzy16</t>
  </si>
  <si>
    <t xml:space="preserve">I hate that I never feel full, I feel so hungry all the time </t>
  </si>
  <si>
    <t>Tue Jun 16 11:43:27 PDT 2009</t>
  </si>
  <si>
    <t xml:space="preserve">As much I would LOVE to go back to bed right now, I need to stay up so I can get off this crappy sleeping schedule I'm on. *cries* </t>
  </si>
  <si>
    <t xml:space="preserve">@jontracey please tell me it's not windoze only </t>
  </si>
  <si>
    <t xml:space="preserve">@Dame_Kelz aww, that sounds fun! I wish i could be there too  Im trying, but i dont think i'll be there by then </t>
  </si>
  <si>
    <t>Tue Jun 16 11:43:28 PDT 2009</t>
  </si>
  <si>
    <t>youens</t>
  </si>
  <si>
    <t xml:space="preserve">@gregheadaz I submitted to be in the Pre dev program from day 1 and haven't heard back. I wouldn't say they are in a rush for new apps. </t>
  </si>
  <si>
    <t>Moryera</t>
  </si>
  <si>
    <t xml:space="preserve">Can't think of anything to do today. </t>
  </si>
  <si>
    <t xml:space="preserve">1 1/2 hours sleep is catching up on me </t>
  </si>
  <si>
    <t xml:space="preserve">ugh! I've searched for the unaccompanied minors rule for SeaTac Airport and can't find them </t>
  </si>
  <si>
    <t>Tue Jun 16 11:43:32 PDT 2009</t>
  </si>
  <si>
    <t>SO MY SWEETEST i have to go - PC IS GOING OFF IN 2 minutes  SEE U AGAIN TOMORROW</t>
  </si>
  <si>
    <t>Chimpeezee</t>
  </si>
  <si>
    <t xml:space="preserve">@KKbling Chimp not a jerk </t>
  </si>
  <si>
    <t>Tue Jun 16 11:43:34 PDT 2009</t>
  </si>
  <si>
    <t xml:space="preserve">@serialseb sadly not as I'm still employed </t>
  </si>
  <si>
    <t xml:space="preserve">@JulitaLoca aaaaaaaaaaaah now I have a bad &amp;quot;gewissen&amp;quot; for letting you stay at the station with me because I didnt wanna wait alone... </t>
  </si>
  <si>
    <t>Tue Jun 16 11:43:36 PDT 2009</t>
  </si>
  <si>
    <t>My phone broke  i hate touch screen phones.</t>
  </si>
  <si>
    <t>Tue Jun 16 11:43:37 PDT 2009</t>
  </si>
  <si>
    <t>ayakoayako</t>
  </si>
  <si>
    <t xml:space="preserve">am still packing.  </t>
  </si>
  <si>
    <t xml:space="preserve">i cant quit sneezing </t>
  </si>
  <si>
    <t>Tue Jun 16 11:43:38 PDT 2009</t>
  </si>
  <si>
    <t>@kristzen damn you girl haha i might be in bed haha!! just getting up early for the damn train. booo  suuuucks</t>
  </si>
  <si>
    <t>Tue Jun 16 11:43:40 PDT 2009</t>
  </si>
  <si>
    <t>Ahhh it's not on urbandictionary. Someone tell me what swagnanamous is  please?</t>
  </si>
  <si>
    <t>Tue Jun 16 11:43:44 PDT 2009</t>
  </si>
  <si>
    <t xml:space="preserve">@Brera4wl Yup End Of Bein At That School For 7 Years... Wish You Lot Were All Closer Then We Could Have Celebrated Properly </t>
  </si>
  <si>
    <t>had a bath 10 mins ago, and im already BOILINGGGG!    x</t>
  </si>
  <si>
    <t>Tue Jun 16 11:43:45 PDT 2009</t>
  </si>
  <si>
    <t>JermShirley</t>
  </si>
  <si>
    <t xml:space="preserve">grillin hotdogs for lunch..no honeys at the pool today </t>
  </si>
  <si>
    <t>Tue Jun 16 11:43:46 PDT 2009</t>
  </si>
  <si>
    <t>@jason_manford Stephen Fry is off to Ballet Russe and I'm off to bed   #Me&amp;amp;Fry</t>
  </si>
  <si>
    <t>Tue Jun 16 11:43:47 PDT 2009</t>
  </si>
  <si>
    <t xml:space="preserve">Revision is killing me now. </t>
  </si>
  <si>
    <t>evilchili</t>
  </si>
  <si>
    <t xml:space="preserve">my staufs.com order just arrived, and it's clearly been in a non-ACed fedex truck since Ohio. Beans are warm to the touch </t>
  </si>
  <si>
    <t>Tue Jun 16 11:43:48 PDT 2009</t>
  </si>
  <si>
    <t>KGabriela</t>
  </si>
  <si>
    <t xml:space="preserve">Kinda dreary day in San Francisco. </t>
  </si>
  <si>
    <t xml:space="preserve">Taking up preforming arts at collage. It is my dream to become an actress altho i don't think that it will happen. </t>
  </si>
  <si>
    <t>@SimplyShiq babe i dont think i can make it..im sorrrryy  i have rehearsal and workouts toda. please dont be mad!</t>
  </si>
  <si>
    <t>Tue Jun 16 11:44:26 PDT 2009</t>
  </si>
  <si>
    <t xml:space="preserve">@daveybobby &amp;quot;free to all customers with data plans over 1 GB&amp;quot; ... mine's only 500MB </t>
  </si>
  <si>
    <t>Tue Jun 16 11:44:27 PDT 2009</t>
  </si>
  <si>
    <t>jordypaul</t>
  </si>
  <si>
    <t xml:space="preserve">anxious to see my lil boy. my pic on twitter isnt showing! </t>
  </si>
  <si>
    <t>Tue Jun 16 11:44:29 PDT 2009</t>
  </si>
  <si>
    <t xml:space="preserve">I'm tellin you.. This weather man... </t>
  </si>
  <si>
    <t>Tue Jun 16 11:44:30 PDT 2009</t>
  </si>
  <si>
    <t xml:space="preserve">@Evilpaintball i'm jealous </t>
  </si>
  <si>
    <t>RaeleneAngelica</t>
  </si>
  <si>
    <t>Fucking bored in summer school  rae.</t>
  </si>
  <si>
    <t>Tue Jun 16 11:44:31 PDT 2009</t>
  </si>
  <si>
    <t>xxKTxxx</t>
  </si>
  <si>
    <t xml:space="preserve">is waiting for the ex hubby to come ova to look at her car !!  the bubble is sick! </t>
  </si>
  <si>
    <t xml:space="preserve">Just into work for a 13 hour shift and I'm sleepy already </t>
  </si>
  <si>
    <t>Marrycat</t>
  </si>
  <si>
    <t xml:space="preserve">I'm afraid of episode 10 </t>
  </si>
  <si>
    <t>Tue Jun 16 11:44:33 PDT 2009</t>
  </si>
  <si>
    <t>@dragonflyeyes There is no justice.  I would personally have him serve the rest of his life in jail. The justice system is a sham.</t>
  </si>
  <si>
    <t>Tue Jun 16 11:44:35 PDT 2009</t>
  </si>
  <si>
    <t xml:space="preserve">early shoot later but sleep evades me. i wish i still had sleeping pills </t>
  </si>
  <si>
    <t>Tue Jun 16 11:44:37 PDT 2009</t>
  </si>
  <si>
    <t>@digital_flake accidents happen.  The bird must have lived a good life.  Sorry you didn't get the job after all  and ohhhhh...a Macbook! x</t>
  </si>
  <si>
    <t xml:space="preserve">@ArnBru yeah I'm wrecked! Early night for me too! </t>
  </si>
  <si>
    <t>Tue Jun 16 11:44:42 PDT 2009</t>
  </si>
  <si>
    <t>eyenod</t>
  </si>
  <si>
    <t xml:space="preserve">Work is slow gotta find new projects </t>
  </si>
  <si>
    <t>dougless89</t>
  </si>
  <si>
    <t xml:space="preserve">@TKfour21 LOL totally...unluckily, i dont have anything to eet </t>
  </si>
  <si>
    <t>Tue Jun 16 11:44:43 PDT 2009</t>
  </si>
  <si>
    <t xml:space="preserve">'s mom wants her to get a ticket in Chinatown. SF popo are not nice </t>
  </si>
  <si>
    <t>i lost my charity gala ticket. damn  but i had no desire to go there, so, whats poppin.</t>
  </si>
  <si>
    <t>Tue Jun 16 11:44:45 PDT 2009</t>
  </si>
  <si>
    <t>@jcr6fd Ahhh i SO didn't sleep well either!  and i had to get up for an interview today too! Damn weather! Sleeping in tomorrow!!!</t>
  </si>
  <si>
    <t>Tue Jun 16 11:44:46 PDT 2009</t>
  </si>
  <si>
    <t xml:space="preserve">Has anyone heard from @dmwmtgal?  I don't think I've &amp;quot;seen&amp;quot; her for over a month.  I miss Dev  </t>
  </si>
  <si>
    <t>Tue Jun 16 11:44:47 PDT 2009</t>
  </si>
  <si>
    <t xml:space="preserve">I'm soooo tired wow </t>
  </si>
  <si>
    <t>Tue Jun 16 11:44:48 PDT 2009</t>
  </si>
  <si>
    <t>mazinhonunes</t>
  </si>
  <si>
    <t xml:space="preserve">na lan house </t>
  </si>
  <si>
    <t>Winkyboy</t>
  </si>
  <si>
    <t xml:space="preserve">With its latest update, Tweetdeck no longer remembers its window position properly. </t>
  </si>
  <si>
    <t>Tue Jun 16 11:44:50 PDT 2009</t>
  </si>
  <si>
    <t>@LadyEcclesxX Do youuu?!  You can pass it on to me if ya like. (I passed you mine last time.. LOL)!</t>
  </si>
  <si>
    <t>Kurok1456</t>
  </si>
  <si>
    <t xml:space="preserve">found some big ass oranges in the fridge turned out to be grapefruit </t>
  </si>
  <si>
    <t>Tue Jun 16 11:44:51 PDT 2009</t>
  </si>
  <si>
    <t>amandabrody</t>
  </si>
  <si>
    <t xml:space="preserve">on my way to the doctors </t>
  </si>
  <si>
    <t>Tue Jun 16 11:44:53 PDT 2009</t>
  </si>
  <si>
    <t>@instantmashup   where are you..?</t>
  </si>
  <si>
    <t>britttotheknee</t>
  </si>
  <si>
    <t>@kiiimbers  you are too beautiful to be crying!!!</t>
  </si>
  <si>
    <t>Tue Jun 16 11:44:54 PDT 2009</t>
  </si>
  <si>
    <t>&amp;quot;and although it seems heaven sent, we ain't ready, to see a black President!&amp;quot; Â© pac  wishing he was here to see it all...</t>
  </si>
  <si>
    <t>Tue Jun 16 11:44:55 PDT 2009</t>
  </si>
  <si>
    <t xml:space="preserve">@kbl104 I am lost. Please help me find a good home. </t>
  </si>
  <si>
    <t>Tue Jun 16 11:44:57 PDT 2009</t>
  </si>
  <si>
    <t xml:space="preserve">@ajoyfulllife that's what I need!!! Blinn's been really frustrated/aggressive the last week or so. Had to put her to bed cuz of it today. </t>
  </si>
  <si>
    <t xml:space="preserve">@hopmodels Today lol... I got it late.. like literally yesterday evening. And the shoot is Monday. </t>
  </si>
  <si>
    <t>Julie_AHHHH</t>
  </si>
  <si>
    <t xml:space="preserve">just went jogging now I'm eating Chinese Food...good job Julia...Good Job </t>
  </si>
  <si>
    <t>Tue Jun 16 11:45:00 PDT 2009</t>
  </si>
  <si>
    <t xml:space="preserve">@MelAStev I know </t>
  </si>
  <si>
    <t>Tue Jun 16 11:45:07 PDT 2009</t>
  </si>
  <si>
    <t xml:space="preserve">I m working on 4 and a half hours of sleep...i miss adea euen though ill see her 2morrow </t>
  </si>
  <si>
    <t>@Ferichan Yeah  which really sucks for you guys. But it is awesome people like you who change peoples opinions :3 so keep showing us --</t>
  </si>
  <si>
    <t>elementarypengu</t>
  </si>
  <si>
    <t xml:space="preserve">@MANGOMIGHTYWOO i can't capitalize my i </t>
  </si>
  <si>
    <t>Tue Jun 16 11:45:09 PDT 2009</t>
  </si>
  <si>
    <t>MsFidelis</t>
  </si>
  <si>
    <t xml:space="preserve">think I should've listened to the women at the blood center when she told me to take a snack before I left...feelin hella weak/tired now </t>
  </si>
  <si>
    <t xml:space="preserve">@calliopes_muse i don't have the converter for you </t>
  </si>
  <si>
    <t>symbianguru</t>
  </si>
  <si>
    <t xml:space="preserve">@mistysj Please let me know if you figure out it out. I even have a Euro N97. </t>
  </si>
  <si>
    <t>Tue Jun 16 11:45:10 PDT 2009</t>
  </si>
  <si>
    <t>shaolin_015</t>
  </si>
  <si>
    <t xml:space="preserve">duno anyone on twitter </t>
  </si>
  <si>
    <t>Tue Jun 16 11:45:15 PDT 2009</t>
  </si>
  <si>
    <t xml:space="preserve">French Essay :@ i hav to learn the stupid thing </t>
  </si>
  <si>
    <t>Tue Jun 16 11:45:16 PDT 2009</t>
  </si>
  <si>
    <t>Tiabraithwaite</t>
  </si>
  <si>
    <t xml:space="preserve">casey was going to take me to see up but now rachael is here so we cant go... </t>
  </si>
  <si>
    <t>AlexLumley</t>
  </si>
  <si>
    <t>@Jeeez93  You're making me hungry.</t>
  </si>
  <si>
    <t>Tue Jun 16 11:45:18 PDT 2009</t>
  </si>
  <si>
    <t>@georginaisback noo G I was at colosseum just 3 hours ago  it's not fair!!</t>
  </si>
  <si>
    <t xml:space="preserve">@Luvschweetheart gentian violet did not work for us either! </t>
  </si>
  <si>
    <t>Tue Jun 16 11:45:19 PDT 2009</t>
  </si>
  <si>
    <t>beatdownfossier</t>
  </si>
  <si>
    <t xml:space="preserve">I am sitting in the bathroom of my work cause I don't feel like working. I hate work. I could be doing other things. </t>
  </si>
  <si>
    <t>Tue Jun 16 11:45:21 PDT 2009</t>
  </si>
  <si>
    <t>Airslv</t>
  </si>
  <si>
    <t xml:space="preserve">Ugh. Good Morning! Today is our killer day. I don't get to spend time with my man till late tonight. </t>
  </si>
  <si>
    <t>Tue Jun 16 11:45:22 PDT 2009</t>
  </si>
  <si>
    <t>glutenfreelivin</t>
  </si>
  <si>
    <t xml:space="preserve">Ate a Luna breakfast bar yesterday before I knew it wasn't gluten-free! Crap. It was good and the kids liked it, too. </t>
  </si>
  <si>
    <t>Tue Jun 16 11:45:23 PDT 2009</t>
  </si>
  <si>
    <t>SparksTheTammy</t>
  </si>
  <si>
    <t xml:space="preserve">math regins friday. </t>
  </si>
  <si>
    <t>Tue Jun 16 11:45:25 PDT 2009</t>
  </si>
  <si>
    <t>ProfDrSilver</t>
  </si>
  <si>
    <t xml:space="preserve">Received my Q9550! A C1 stepping! Thanks NCIX! </t>
  </si>
  <si>
    <t>Tue Jun 16 11:45:32 PDT 2009</t>
  </si>
  <si>
    <t xml:space="preserve">@twheresweevil Oh no. </t>
  </si>
  <si>
    <t>Tue Jun 16 11:45:35 PDT 2009</t>
  </si>
  <si>
    <t>I need &amp;quot;Sabb Kah Do&amp;quot; Day again  #warid</t>
  </si>
  <si>
    <t xml:space="preserve">@Starlysh I'm sad that you'll be in a further away time zone </t>
  </si>
  <si>
    <t>Tue Jun 16 11:45:39 PDT 2009</t>
  </si>
  <si>
    <t>@Maxwell_Poops woah. I live in north Philly.  I get it</t>
  </si>
  <si>
    <t>Tue Jun 16 11:45:41 PDT 2009</t>
  </si>
  <si>
    <t>Sheatheism</t>
  </si>
  <si>
    <t xml:space="preserve">I wish I had good looks </t>
  </si>
  <si>
    <t>nick_jordan</t>
  </si>
  <si>
    <t xml:space="preserve">@jenniellingson you have my phone. </t>
  </si>
  <si>
    <t>Tue Jun 16 11:45:42 PDT 2009</t>
  </si>
  <si>
    <t>anidlefish</t>
  </si>
  <si>
    <t xml:space="preserve">Ugh today is gonna suck so hard. </t>
  </si>
  <si>
    <t>Tue Jun 16 11:45:44 PDT 2009</t>
  </si>
  <si>
    <t xml:space="preserve">@ashthebeliever That's a good idea, i'm gonna keep voting too!  ohh that may be true, but we don't have to give up! Echelon never does </t>
  </si>
  <si>
    <t>Tue Jun 16 11:45:45 PDT 2009</t>
  </si>
  <si>
    <t>@21five  cu soon hope you'll f</t>
  </si>
  <si>
    <t>Tue Jun 16 11:45:46 PDT 2009</t>
  </si>
  <si>
    <t xml:space="preserve">I hate storms. </t>
  </si>
  <si>
    <t>Tue Jun 16 11:45:47 PDT 2009</t>
  </si>
  <si>
    <t xml:space="preserve">stupid practice paper </t>
  </si>
  <si>
    <t>PicselHD</t>
  </si>
  <si>
    <t xml:space="preserve">Does not like the idea of Stock Audit tomorrow </t>
  </si>
  <si>
    <t>Tue Jun 16 11:45:48 PDT 2009</t>
  </si>
  <si>
    <t xml:space="preserve">did not realize outback isn't open for lunch. no kookawhateva wings for me. ill have to make some i guess </t>
  </si>
  <si>
    <t>Tue Jun 16 11:45:49 PDT 2009</t>
  </si>
  <si>
    <t>joshgister</t>
  </si>
  <si>
    <t xml:space="preserve">@KikiD333 I'd offer to give you a ride on the 22nd, but I'll be in Charlotte </t>
  </si>
  <si>
    <t>Tue Jun 16 11:45:51 PDT 2009</t>
  </si>
  <si>
    <t xml:space="preserve">There nothing to do in the house without internet!!! I don't want to read or be artsy </t>
  </si>
  <si>
    <t xml:space="preserve">@BOOMER1373 noooo not when u live here every day </t>
  </si>
  <si>
    <t xml:space="preserve">Gah starving. Bad pizza and a side salad today. But not for another hour </t>
  </si>
  <si>
    <t>Tue Jun 16 11:45:52 PDT 2009</t>
  </si>
  <si>
    <t>asheymon</t>
  </si>
  <si>
    <t xml:space="preserve">I was delivered a whole box of fancy looking cookies and I'm not allowed to eat a single one. waaaah </t>
  </si>
  <si>
    <t>Tue Jun 16 11:46:35 PDT 2009</t>
  </si>
  <si>
    <t xml:space="preserve">i now have an appointment at the dentists tomorrow and 3pm! So not looking forward to that!! </t>
  </si>
  <si>
    <t>Tue Jun 16 11:46:36 PDT 2009</t>
  </si>
  <si>
    <t>munoza13</t>
  </si>
  <si>
    <t xml:space="preserve">@jdickerson wow...those pics are something else, speechless, I feel for them, and reminds me of my blessing </t>
  </si>
  <si>
    <t>Tue Jun 16 11:46:37 PDT 2009</t>
  </si>
  <si>
    <t>Akadeimik</t>
  </si>
  <si>
    <t xml:space="preserve">For those of you who didn't realize it today is only Tuesday. No joke its just Tuesday. </t>
  </si>
  <si>
    <t>Tue Jun 16 11:46:38 PDT 2009</t>
  </si>
  <si>
    <t xml:space="preserve">The First 48 is on....So leave me alone so I can enjoy one of my favorite shows...Need to sleep...But can't until I get my phone call </t>
  </si>
  <si>
    <t>Tue Jun 16 11:46:44 PDT 2009</t>
  </si>
  <si>
    <t xml:space="preserve">OH NO .. My batchlorette didn't record last nite  </t>
  </si>
  <si>
    <t xml:space="preserve">@reevecarney can't find anything by you guys on itunes UK </t>
  </si>
  <si>
    <t>Tue Jun 16 11:46:45 PDT 2009</t>
  </si>
  <si>
    <t>ReganCell</t>
  </si>
  <si>
    <t xml:space="preserve">@Jamey_Giddens yeah if you watch those shows... sucks to be me right now </t>
  </si>
  <si>
    <t xml:space="preserve">@loudmouthman Aye, my measly 350MB plan with a rate-limit twice daily is ~1GB a day. But costs ~$50NZD. 8Mbps1G/day is more like $70-$150 </t>
  </si>
  <si>
    <t xml:space="preserve">@latinagirl92 NOOOOOOO! i haven't </t>
  </si>
  <si>
    <t xml:space="preserve">101.4 max is still having a rough day </t>
  </si>
  <si>
    <t>Tue Jun 16 11:46:48 PDT 2009</t>
  </si>
  <si>
    <t>chaghi</t>
  </si>
  <si>
    <t xml:space="preserve">Prototipando... osea, even MORE bored </t>
  </si>
  <si>
    <t>Autumnisgreat</t>
  </si>
  <si>
    <t xml:space="preserve">Scary dream last night </t>
  </si>
  <si>
    <t>StuartWooster</t>
  </si>
  <si>
    <t xml:space="preserve">@Coincidence It's not quite as easy as TweetDeck E.g. If they have not made a tweet yet you can't add them </t>
  </si>
  <si>
    <t>Tue Jun 16 11:46:49 PDT 2009</t>
  </si>
  <si>
    <t>Unfortunately I must ask, did Jewel write &amp;quot;Life Uncommon&amp;quot; or was it ghost written? Same goes for Aerosmith with &amp;quot;Dream On.  &amp;quot;Phooey!!!</t>
  </si>
  <si>
    <t>Tue Jun 16 11:46:51 PDT 2009</t>
  </si>
  <si>
    <t>mario95</t>
  </si>
  <si>
    <t xml:space="preserve">I want some fries from McDonalds. Im so hungry </t>
  </si>
  <si>
    <t>Tue Jun 16 11:46:52 PDT 2009</t>
  </si>
  <si>
    <t xml:space="preserve">Fly With Me- Jonas Brothers sick 101.5 fever....  </t>
  </si>
  <si>
    <t>Tue Jun 16 11:46:56 PDT 2009</t>
  </si>
  <si>
    <t>Heather_75</t>
  </si>
  <si>
    <t xml:space="preserve">ive had the worst day in the history of well worst days and its only gona get worse  </t>
  </si>
  <si>
    <t>Tue Jun 16 11:46:57 PDT 2009</t>
  </si>
  <si>
    <t>@MadamSalami ay! I'm cheap me! Beads still not come  but back in reading now! Yay! Woot! Watcha been up to?</t>
  </si>
  <si>
    <t>Tue Jun 16 11:46:59 PDT 2009</t>
  </si>
  <si>
    <t>macieljr</t>
  </si>
  <si>
    <t xml:space="preserve">Time to &amp;quot;selfkill&amp;quot;! Format c:\ ;) (How I wish to have a Mac) </t>
  </si>
  <si>
    <t>Tue Jun 16 11:47:00 PDT 2009</t>
  </si>
  <si>
    <t xml:space="preserve">listening to old school good charlotte, and looking for my hat. it's grey and just blends in with my wardrobe </t>
  </si>
  <si>
    <t xml:space="preserve">@cripple 15 oh i know! i would become a billionaire if i interviewed you! too bad you're not a cougar, otherwise that would be splendid </t>
  </si>
  <si>
    <t>Tue Jun 16 11:47:01 PDT 2009</t>
  </si>
  <si>
    <t>KirbEliz</t>
  </si>
  <si>
    <t xml:space="preserve">@sfairbai we suck in the tweet world </t>
  </si>
  <si>
    <t>Tue Jun 16 11:47:04 PDT 2009</t>
  </si>
  <si>
    <t>robinbeirne</t>
  </si>
  <si>
    <t>I havn't seen any of my friends in such a long time  i miss you all.  I didn't get my haircut in the end because god told me not to -lol-</t>
  </si>
  <si>
    <t>Tue Jun 16 11:47:06 PDT 2009</t>
  </si>
  <si>
    <t>miaminewtimes</t>
  </si>
  <si>
    <t xml:space="preserve">@ivylise @miamibeach believe it. we dropped to 7th place </t>
  </si>
  <si>
    <t>Tue Jun 16 11:47:07 PDT 2009</t>
  </si>
  <si>
    <t>fallen_angel84</t>
  </si>
  <si>
    <t xml:space="preserve">just hangin around and waiting for him to come back from hong kong - bored and sad </t>
  </si>
  <si>
    <t>Tue Jun 16 11:47:08 PDT 2009</t>
  </si>
  <si>
    <t xml:space="preserve">@himselfprod no dm </t>
  </si>
  <si>
    <t>Tue Jun 16 11:47:09 PDT 2009</t>
  </si>
  <si>
    <t>bruhnyx</t>
  </si>
  <si>
    <t>@dpkm Teacher, Hou could you say that?  eiuehiheua</t>
  </si>
  <si>
    <t>itsnikkimurphy</t>
  </si>
  <si>
    <t>My head is killing me  I just want to read</t>
  </si>
  <si>
    <t>Tue Jun 16 11:47:10 PDT 2009</t>
  </si>
  <si>
    <t>mallywagon</t>
  </si>
  <si>
    <t>Went to Lone Elk Park and the bird sanctuary with Olivia and Nolan.  The bisen wern't around  http://twitpic.com/7k5xj</t>
  </si>
  <si>
    <t>Tue Jun 16 11:47:12 PDT 2009</t>
  </si>
  <si>
    <t>Heppeler</t>
  </si>
  <si>
    <t>1 more day of school....  its so sad</t>
  </si>
  <si>
    <t>Tue Jun 16 11:47:16 PDT 2009</t>
  </si>
  <si>
    <t xml:space="preserve">@shianne517 More so on Spaced than anything else! I think it's the beard. Not so much any more...10 years on and he has aged dreadfully </t>
  </si>
  <si>
    <t>jessica372</t>
  </si>
  <si>
    <t xml:space="preserve">@ddlovato do u have to be like a certin age cuz it wont let me vote and i really wanted to vote for you </t>
  </si>
  <si>
    <t xml:space="preserve">@denise_sitnvgn I want a turkey to wander through my yard...wait no I don't some hunter would try to make him/her lunch </t>
  </si>
  <si>
    <t>Tue Jun 16 11:47:17 PDT 2009</t>
  </si>
  <si>
    <t>yungtann</t>
  </si>
  <si>
    <t xml:space="preserve">I'm sad to see The Real Housewives of New Jersey end... it was almost as good as Atlanta </t>
  </si>
  <si>
    <t>Tue Jun 16 11:47:20 PDT 2009</t>
  </si>
  <si>
    <t>gexgarcia</t>
  </si>
  <si>
    <t xml:space="preserve">i can't wait for the Beautiful video!!!!!!!! It's my favorite song of @Eminem 's new album.... still waiting for him to come to manila. </t>
  </si>
  <si>
    <t>Tue Jun 16 11:47:21 PDT 2009</t>
  </si>
  <si>
    <t xml:space="preserve">@xtrahmxwohld it's supposed to continue all week </t>
  </si>
  <si>
    <t>Tue Jun 16 11:47:22 PDT 2009</t>
  </si>
  <si>
    <t>HastieSillyBum</t>
  </si>
  <si>
    <t>Tue Jun 16 11:47:23 PDT 2009</t>
  </si>
  <si>
    <t>athecay</t>
  </si>
  <si>
    <t xml:space="preserve">My work blocked twitter! No more twitter updates @ lunch time. </t>
  </si>
  <si>
    <t>Guiberu</t>
  </si>
  <si>
    <t xml:space="preserve">I just drank a glass of red wine and it went down entirely the wrong way...my legs now require cleaning </t>
  </si>
  <si>
    <t>Tue Jun 16 11:47:24 PDT 2009</t>
  </si>
  <si>
    <t xml:space="preserve">Grr not having a good am. Getting in trouble at work for being truthful. Truthfulness is my big flaw. Hate getting punished for it. </t>
  </si>
  <si>
    <t>Tue Jun 16 11:47:25 PDT 2009</t>
  </si>
  <si>
    <t xml:space="preserve">math regents was easyyy .. 2 more to gooo </t>
  </si>
  <si>
    <t>Tue Jun 16 11:47:28 PDT 2009</t>
  </si>
  <si>
    <t>craigmcgill</t>
  </si>
  <si>
    <t xml:space="preserve">@janehamilton22 I am but need to leave sharp to pick up junior so no can do on drinks </t>
  </si>
  <si>
    <t>Mzet232</t>
  </si>
  <si>
    <t xml:space="preserve">: no words... i canÂ´t tell you whatÂ´s wrong because i donÂ´t know... </t>
  </si>
  <si>
    <t xml:space="preserve">@Janedebond My mother in law comes over on a Wednesday, so Tuesday is always a clean &amp;amp; hoover day. Still got to dust and do bathroom </t>
  </si>
  <si>
    <t>Tue Jun 16 11:47:29 PDT 2009</t>
  </si>
  <si>
    <t xml:space="preserve">you said you'll call. but you didn't... </t>
  </si>
  <si>
    <t xml:space="preserve">I have acquired a cough. Uh-oh.  </t>
  </si>
  <si>
    <t>Tue Jun 16 11:47:30 PDT 2009</t>
  </si>
  <si>
    <t>taystar07</t>
  </si>
  <si>
    <t xml:space="preserve">@ShontelSherrea I WISH I Had 638 FoLLoWErs Like mY Twsister </t>
  </si>
  <si>
    <t>Tue Jun 16 11:47:31 PDT 2009</t>
  </si>
  <si>
    <t xml:space="preserve">following the updates coming in on @iranelection makes me </t>
  </si>
  <si>
    <t xml:space="preserve">Conclusion: I need a new way to charge my eeePC 4G, it seems. Wart shows 10V drop at barrel plug, but 0.5V as soon as it hits a load </t>
  </si>
  <si>
    <t>Tue Jun 16 11:47:33 PDT 2009</t>
  </si>
  <si>
    <t>chumpy777</t>
  </si>
  <si>
    <t>Tue Jun 16 11:47:35 PDT 2009</t>
  </si>
  <si>
    <t>GigiOuf</t>
  </si>
  <si>
    <t xml:space="preserve">Tried to go buy @laurenconrad 's book...they told me to go to the 'kids' section. I got embarassed &amp;amp; left sans book </t>
  </si>
  <si>
    <t>Tue Jun 16 11:47:36 PDT 2009</t>
  </si>
  <si>
    <t>My back hurts like hell   but at least I finished organizing my desk ... never thought it would take so long</t>
  </si>
  <si>
    <t>mydisguises</t>
  </si>
  <si>
    <t xml:space="preserve">Having a slow costume news day. </t>
  </si>
  <si>
    <t>gabytriana</t>
  </si>
  <si>
    <t xml:space="preserve">k sweetie. That was my last copy. </t>
  </si>
  <si>
    <t>Tue Jun 16 11:47:37 PDT 2009</t>
  </si>
  <si>
    <t xml:space="preserve">@fajc05  nothing laying on the couch.... me no feel good. </t>
  </si>
  <si>
    <t>Tue Jun 16 11:47:38 PDT 2009</t>
  </si>
  <si>
    <t xml:space="preserve">I WANNA SEND @shanedawson  A PRESENT THROUGH THE MAIL BUT I DONT KNOW HIS P.O. BOX </t>
  </si>
  <si>
    <t>Tue Jun 16 11:47:39 PDT 2009</t>
  </si>
  <si>
    <t>@STAWPITemily  I'm sorry! That really sucks!! he's a whorefaced skank??</t>
  </si>
  <si>
    <t>Tue Jun 16 11:47:40 PDT 2009</t>
  </si>
  <si>
    <t>nirkku</t>
  </si>
  <si>
    <t xml:space="preserve">Good night people! I'm trying to sleep as good as I can.  Tomorrow will be a nap day lol! Ps. I'm not tired @ all... </t>
  </si>
  <si>
    <t>Tue Jun 16 11:47:43 PDT 2009</t>
  </si>
  <si>
    <t>dougal</t>
  </si>
  <si>
    <t>@emmasmom20  Give that baby kisses for us, mkay?</t>
  </si>
  <si>
    <t>Tue Jun 16 11:47:45 PDT 2009</t>
  </si>
  <si>
    <t>Yeah.  What number do I have to text in order to Tweet from my phone?haha, I don't remember what u told me before. Sorry! Haha!</t>
  </si>
  <si>
    <t>Tue Jun 16 11:47:50 PDT 2009</t>
  </si>
  <si>
    <t>GhostOfLiberty</t>
  </si>
  <si>
    <t>@steph_rose: lulz to # s qu ar eps ace  and  to missed Tweetup</t>
  </si>
  <si>
    <t>Tue Jun 16 11:47:51 PDT 2009</t>
  </si>
  <si>
    <t xml:space="preserve">@cripple15 oh i know! i would become a billionaire if i interviewed you! too bad you're not a cougar, otherwise that would be splendid </t>
  </si>
  <si>
    <t>Tue Jun 16 11:47:52 PDT 2009</t>
  </si>
  <si>
    <t>@IslamicWear I am so sorry this happened  Is there a way you can take this to court? May Allah SWT continue to bless your business</t>
  </si>
  <si>
    <t>yourfriendpetra</t>
  </si>
  <si>
    <t>argh.. msn wont work.  #squarespace</t>
  </si>
  <si>
    <t>ensuing_grace</t>
  </si>
  <si>
    <t xml:space="preserve">@themarcomatic and then it rains by the time we are able to get out and enjoy it </t>
  </si>
  <si>
    <t>Tue Jun 16 11:47:53 PDT 2009</t>
  </si>
  <si>
    <t>sunsfan1986</t>
  </si>
  <si>
    <t xml:space="preserve">WOKE UP KINDA SICK </t>
  </si>
  <si>
    <t>Tue Jun 16 11:50:35 PDT 2009</t>
  </si>
  <si>
    <t>jackiebenedek</t>
  </si>
  <si>
    <t xml:space="preserve">And now starts the journey back home... </t>
  </si>
  <si>
    <t>ChirlyGirly</t>
  </si>
  <si>
    <t>@knightryder76 uh you gave working a try. Maybe you should go back home.  Work should let you. You don't want to infect someone else.</t>
  </si>
  <si>
    <t>Tue Jun 16 11:50:37 PDT 2009</t>
  </si>
  <si>
    <t>Red_Bronze_2</t>
  </si>
  <si>
    <t xml:space="preserve">ok- we are gonna build without you </t>
  </si>
  <si>
    <t>Tue Jun 16 11:50:38 PDT 2009</t>
  </si>
  <si>
    <t xml:space="preserve">@Hedgewytch i always worry about that one important email that was forgotten </t>
  </si>
  <si>
    <t>Tue Jun 16 11:50:39 PDT 2009</t>
  </si>
  <si>
    <t>@Recordman7 you mean it's not 2pm EST?  it's already 3am here!!! arghhh</t>
  </si>
  <si>
    <t>Tue Jun 16 11:50:42 PDT 2009</t>
  </si>
  <si>
    <t xml:space="preserve">:'( I don't want to learn anymore.. I want to watch 90210... </t>
  </si>
  <si>
    <t>@omgitsafox TinyPic is blocked here too   TwitPic works, tho, or I can DM you my email addy.</t>
  </si>
  <si>
    <t>Tue Jun 16 11:50:43 PDT 2009</t>
  </si>
  <si>
    <t>lucifer2004xx</t>
  </si>
  <si>
    <t xml:space="preserve">in dire need of something good to read. </t>
  </si>
  <si>
    <t>Tue Jun 16 11:50:44 PDT 2009</t>
  </si>
  <si>
    <t>tommedvedich</t>
  </si>
  <si>
    <t xml:space="preserve">@MaraGannon its not ready yet! and i have no time anyway  </t>
  </si>
  <si>
    <t>@dogwinters It only lasted 3 days  Always going to be tough getting away with taking your camera into the bog. I know, I've tri-(sniiip!)</t>
  </si>
  <si>
    <t>Tue Jun 16 11:50:47 PDT 2009</t>
  </si>
  <si>
    <t>garysenser</t>
  </si>
  <si>
    <t>Trying to transfer a domain from Network Solutions is like getting a root canal!  Lots of pain....</t>
  </si>
  <si>
    <t>Tue Jun 16 11:50:49 PDT 2009</t>
  </si>
  <si>
    <t>@ncicero0 lol. I don't have internet access as much as I once did.  Whats up tho?</t>
  </si>
  <si>
    <t>Tue Jun 16 11:50:51 PDT 2009</t>
  </si>
  <si>
    <t xml:space="preserve">@yukai_chou Sorry, but I find it slightly ghoulish to be photographing the environs of an accident.. </t>
  </si>
  <si>
    <t>glamorousvandal</t>
  </si>
  <si>
    <t xml:space="preserve">@rissacupcake lol I can't help it chonga! I light tight pony tails </t>
  </si>
  <si>
    <t>Tue Jun 16 11:50:52 PDT 2009</t>
  </si>
  <si>
    <t>angryoaf</t>
  </si>
  <si>
    <t xml:space="preserve">@mirdonamy L A M E ! Clearly they're not very bright. </t>
  </si>
  <si>
    <t>Tue Jun 16 11:50:55 PDT 2009</t>
  </si>
  <si>
    <t>Awk  i have missed half of eastenders D:</t>
  </si>
  <si>
    <t>Tue Jun 16 11:50:56 PDT 2009</t>
  </si>
  <si>
    <t xml:space="preserve">@kkmiskin damn i have to do that. but it might be a little lat </t>
  </si>
  <si>
    <t>Tue Jun 16 11:50:58 PDT 2009</t>
  </si>
  <si>
    <t xml:space="preserve">Blech its harder for me </t>
  </si>
  <si>
    <t xml:space="preserve">@cornish_cookie My exams essentially start tomorrow </t>
  </si>
  <si>
    <t>Tue Jun 16 11:51:02 PDT 2009</t>
  </si>
  <si>
    <t xml:space="preserve">I'm outta unicorn tears and my booboo is not doing too well </t>
  </si>
  <si>
    <t>Tue Jun 16 11:51:03 PDT 2009</t>
  </si>
  <si>
    <t>cellardoor2016</t>
  </si>
  <si>
    <t xml:space="preserve">Just got out of a meeting, time to go home now? </t>
  </si>
  <si>
    <t>Tue Jun 16 11:51:04 PDT 2009</t>
  </si>
  <si>
    <t>superkimboo</t>
  </si>
  <si>
    <t xml:space="preserve">totally just wants the sun to come out </t>
  </si>
  <si>
    <t xml:space="preserve">I FOUND MY CAT! he's in bad shape </t>
  </si>
  <si>
    <t>Tue Jun 16 11:51:06 PDT 2009</t>
  </si>
  <si>
    <t>JordanYoung22</t>
  </si>
  <si>
    <t xml:space="preserve">jus finished runnin in this 100 degree weather </t>
  </si>
  <si>
    <t>Tue Jun 16 11:51:09 PDT 2009</t>
  </si>
  <si>
    <t>punkabilly21</t>
  </si>
  <si>
    <t xml:space="preserve">Word of advice never drink on a monday.... </t>
  </si>
  <si>
    <t>Tue Jun 16 11:51:10 PDT 2009</t>
  </si>
  <si>
    <t>Just hit and run as usual  But I'll be back later! Hi to all my Twilighters ;)</t>
  </si>
  <si>
    <t>Tue Jun 16 11:51:11 PDT 2009</t>
  </si>
  <si>
    <t>Sario8neko</t>
  </si>
  <si>
    <t xml:space="preserve">Gah! My eyes are puffy. </t>
  </si>
  <si>
    <t xml:space="preserve">Is India headed for another debacle in match against South Africa? </t>
  </si>
  <si>
    <t>Tue Jun 16 11:51:14 PDT 2009</t>
  </si>
  <si>
    <t>superflyninja28</t>
  </si>
  <si>
    <t>its really hot right now. have to watch my niece. missing out on swimming with casey bell.  but oh well, my niece is pretty awesome. haha.</t>
  </si>
  <si>
    <t>@Moss1982 nooooooooo I thought I'd said them!! I feel so defeated  lol!</t>
  </si>
  <si>
    <t>Tue Jun 16 11:51:15 PDT 2009</t>
  </si>
  <si>
    <t>TiffanyNBowers</t>
  </si>
  <si>
    <t xml:space="preserve">Oh and my arms. They hurt. </t>
  </si>
  <si>
    <t>Tue Jun 16 11:51:16 PDT 2009</t>
  </si>
  <si>
    <t xml:space="preserve">@JustinaMusic it WAS gonna be the 26th but I have to reschedule </t>
  </si>
  <si>
    <t>Tue Jun 16 11:51:17 PDT 2009</t>
  </si>
  <si>
    <t xml:space="preserve">@DaveLair I dunno  But that pretty much eliminates any and all reason for watching it </t>
  </si>
  <si>
    <t>stephiilou</t>
  </si>
  <si>
    <t xml:space="preserve">hates how unpredictable life is </t>
  </si>
  <si>
    <t>Tue Jun 16 11:51:18 PDT 2009</t>
  </si>
  <si>
    <t xml:space="preserve">I have the worst luck ever... </t>
  </si>
  <si>
    <t>Tue Jun 16 11:51:21 PDT 2009</t>
  </si>
  <si>
    <t>JohnnyB1960</t>
  </si>
  <si>
    <t>feels like a ass...  Johnny B.</t>
  </si>
  <si>
    <t>Tue Jun 16 11:51:23 PDT 2009</t>
  </si>
  <si>
    <t>susang8</t>
  </si>
  <si>
    <t xml:space="preserve">I am mourning because a friend who I work with just left my company to go to a competitor...I am sad...  </t>
  </si>
  <si>
    <t>Tue Jun 16 11:51:24 PDT 2009</t>
  </si>
  <si>
    <t>corbett3000</t>
  </si>
  <si>
    <t>@ the DMV because I lost my driver's license. This is the line to get a number to get in line  #fb - Photo: http://bkite.com/08zlK</t>
  </si>
  <si>
    <t>Tue Jun 16 11:51:26 PDT 2009</t>
  </si>
  <si>
    <t>3dd28</t>
  </si>
  <si>
    <t xml:space="preserve">SOOOOOOOOOOOOOOOOOOOOOO ready to go home. </t>
  </si>
  <si>
    <t>Tue Jun 16 11:51:29 PDT 2009</t>
  </si>
  <si>
    <t>glamorusforeve</t>
  </si>
  <si>
    <t xml:space="preserve">do not buy the disc from JB for lack of money </t>
  </si>
  <si>
    <t>Tue Jun 16 11:51:32 PDT 2009</t>
  </si>
  <si>
    <t xml:space="preserve">@aaroncarter7 my phone just disconnected or something. idk </t>
  </si>
  <si>
    <t>Tue Jun 16 11:51:33 PDT 2009</t>
  </si>
  <si>
    <t>I am afraid....and hate math!!   wish me luck..</t>
  </si>
  <si>
    <t>PattiSaysSoo</t>
  </si>
  <si>
    <t>I've been MIA due to problemas con mi familia  but I still love you guys!</t>
  </si>
  <si>
    <t>where is tom ,danny,harry &amp;amp; dougie not been on twitter  i'm getting bored without them.!!</t>
  </si>
  <si>
    <t>Tue Jun 16 11:51:34 PDT 2009</t>
  </si>
  <si>
    <t>sarahbarah14</t>
  </si>
  <si>
    <t>@veropperez I know  @Jonasbrothers Okay now this is just ridiculous boys! Hit the little reply button and say your sorry!</t>
  </si>
  <si>
    <t>@pervetastic Aw :-s At least you have the beach... And you can swim it off *sad* I'm left with this:   http://twitpic.com/7k6em</t>
  </si>
  <si>
    <t>Tue Jun 16 11:51:35 PDT 2009</t>
  </si>
  <si>
    <t>Jasssssmine</t>
  </si>
  <si>
    <t>@TokiOwie where the hell is your car at!?  or why don't you drive yet!</t>
  </si>
  <si>
    <t>Tue Jun 16 11:51:38 PDT 2009</t>
  </si>
  <si>
    <t>jackwall</t>
  </si>
  <si>
    <t xml:space="preserve">Tried to load up my Mass Effect profile apparenttly you need to be conected to XBL if you have Bring Down the Sky  started a new game </t>
  </si>
  <si>
    <t>cgcumber</t>
  </si>
  <si>
    <t xml:space="preserve">@AmandaChanguris @mammamania I haven't even been to one where boys were allowed, yet. </t>
  </si>
  <si>
    <t>AlleeByDefault</t>
  </si>
  <si>
    <t>@walksmith  I never got a wake up call   boose</t>
  </si>
  <si>
    <t>Tue Jun 16 11:51:39 PDT 2009</t>
  </si>
  <si>
    <t>mrscarp</t>
  </si>
  <si>
    <t xml:space="preserve">is the worst matron of honor ever </t>
  </si>
  <si>
    <t>Tue Jun 16 11:51:40 PDT 2009</t>
  </si>
  <si>
    <t>Just found out my mom's cat is HIV pos.  This is going to throw a kink in her taking him with her to assisted care...</t>
  </si>
  <si>
    <t>Tue Jun 16 11:51:42 PDT 2009</t>
  </si>
  <si>
    <t>cliniquegirl</t>
  </si>
  <si>
    <t xml:space="preserve">Breakin' up is hard to do, but I think he's also cheating </t>
  </si>
  <si>
    <t xml:space="preserve">@jengrunwald oh man! I esploded my eye in second year </t>
  </si>
  <si>
    <t>Tue Jun 16 11:51:45 PDT 2009</t>
  </si>
  <si>
    <t>cristinacdavid</t>
  </si>
  <si>
    <t>@xMeganBrittanyx I won't be able 2 watch OLTL 4 a few days.  Already missed yesterday's episode. Just read bits &amp;amp; pieces of it on Twitter.</t>
  </si>
  <si>
    <t>zoe_anderson</t>
  </si>
  <si>
    <t xml:space="preserve">arghh headache </t>
  </si>
  <si>
    <t xml:space="preserve">day 17 of #eaactive and i think it hates me lunge holds make me cry </t>
  </si>
  <si>
    <t>Tue Jun 16 11:51:47 PDT 2009</t>
  </si>
  <si>
    <t xml:space="preserve">@pastapadre that was my biggest gripe with the demo.  It seriously dampens my excitement.  </t>
  </si>
  <si>
    <t>Tue Jun 16 11:51:48 PDT 2009</t>
  </si>
  <si>
    <t>darylleavy</t>
  </si>
  <si>
    <t xml:space="preserve">Wow did not no i am that insecure that i needed attention ALL of the time?!?! Bad revalation </t>
  </si>
  <si>
    <t>Tue Jun 16 11:51:50 PDT 2009</t>
  </si>
  <si>
    <t>purplelava</t>
  </si>
  <si>
    <t xml:space="preserve">cknoedler: tom's shoes! I know i know, i keep telling miself dat but i ain't got de money </t>
  </si>
  <si>
    <t>Tue Jun 16 11:51:54 PDT 2009</t>
  </si>
  <si>
    <t>@ this damn job fair...my voice is half way gone...and its cold  I hope I get a job...I have a BA damnit...lol</t>
  </si>
  <si>
    <t>52carrie</t>
  </si>
  <si>
    <t xml:space="preserve">Public holiday today ins SA, back to work tomorrow...  I only now started enjoying my day off </t>
  </si>
  <si>
    <t>Tue Jun 16 11:52:33 PDT 2009</t>
  </si>
  <si>
    <t xml:space="preserve">@LexiLu11 ah lovely sounds like a big bundle of fun. i have rehearsal at 4 in reno..and i was gonna go see UP with momma but idk now </t>
  </si>
  <si>
    <t>Shaun_Wood</t>
  </si>
  <si>
    <t xml:space="preserve">Having a really shitty day </t>
  </si>
  <si>
    <t>Tue Jun 16 11:52:34 PDT 2009</t>
  </si>
  <si>
    <t>lnebres</t>
  </si>
  <si>
    <t>Cannibalizing things from Sarah-Mei's desk. She's leaving the staff, to go to grad school at Stanford.  Berkeley's loss, for sure.</t>
  </si>
  <si>
    <t>Tue Jun 16 11:52:35 PDT 2009</t>
  </si>
  <si>
    <t>xXxNeNexXx</t>
  </si>
  <si>
    <t xml:space="preserve">It sucks when you follow your heart and then it gets stepped on </t>
  </si>
  <si>
    <t>Tue Jun 16 11:52:36 PDT 2009</t>
  </si>
  <si>
    <t xml:space="preserve">URGH! my internet is retarded and won't let me go on yt.. I'll be on as soon as I get it fixed </t>
  </si>
  <si>
    <t xml:space="preserve">Hmmm hehe I wonder where my laxatives are </t>
  </si>
  <si>
    <t>Tue Jun 16 11:52:40 PDT 2009</t>
  </si>
  <si>
    <t>lovelymskk</t>
  </si>
  <si>
    <t xml:space="preserve">rain went away and i am crazy ready for mr.strout to get off work! </t>
  </si>
  <si>
    <t>Tue Jun 16 11:52:42 PDT 2009</t>
  </si>
  <si>
    <t>Lollypops78</t>
  </si>
  <si>
    <t>is shattered! those kids tire me out  but is thrilled her sister has arrived home safely x x</t>
  </si>
  <si>
    <t>Tue Jun 16 11:52:44 PDT 2009</t>
  </si>
  <si>
    <t xml:space="preserve">Now it's time to go to my English course 'n I don't even have my lunch! </t>
  </si>
  <si>
    <t>Tue Jun 16 11:52:46 PDT 2009</t>
  </si>
  <si>
    <t xml:space="preserve">slides written for Monday   Now onto the next project - not sure what to do next, all my urgent tasks are horrible and difficult </t>
  </si>
  <si>
    <t xml:space="preserve">really misses my grandpa lately. </t>
  </si>
  <si>
    <t>JGallag</t>
  </si>
  <si>
    <t xml:space="preserve">No jimmy Hoffa, but I got a couple of flounder and my brother snagged a shark. No austrailian accent </t>
  </si>
  <si>
    <t>Tue Jun 16 11:52:47 PDT 2009</t>
  </si>
  <si>
    <t xml:space="preserve">@80shairbander My uncle had to shoot his St. Bernard when it attacked his kid. </t>
  </si>
  <si>
    <t xml:space="preserve">Want to go to lady gaga Concert but need someone older to go with   Maybe ill wait til im a bit older </t>
  </si>
  <si>
    <t>@taylorswift13  i wouldd text if i lived in the us!  i hope you win anyway!</t>
  </si>
  <si>
    <t>mollymore</t>
  </si>
  <si>
    <t xml:space="preserve">Mr Kelly is leaving...this is so depressing </t>
  </si>
  <si>
    <t>Tue Jun 16 11:52:48 PDT 2009</t>
  </si>
  <si>
    <t xml:space="preserve">@LoraDiFranco i love &amp;quot;heavy cross&amp;quot; but dunno how i feel about this album otherwise </t>
  </si>
  <si>
    <t>Tue Jun 16 11:52:50 PDT 2009</t>
  </si>
  <si>
    <t>Juulx1</t>
  </si>
  <si>
    <t xml:space="preserve">Why does everybody has like, 500 updates now?! I'm so far behind now </t>
  </si>
  <si>
    <t>Tue Jun 16 11:52:53 PDT 2009</t>
  </si>
  <si>
    <t>Unigo</t>
  </si>
  <si>
    <t>Colleges that didn't give us your official hash tags, you're making us sad   (hashtag is usually #schoolname or #schoolsbbreviation )</t>
  </si>
  <si>
    <t>Tue Jun 16 11:52:54 PDT 2009</t>
  </si>
  <si>
    <t>TreeCasiano</t>
  </si>
  <si>
    <t>@CassandraShaff Oh now!  Ii'm sorry to hear this.    &amp;lt;&amp;lt;&amp;lt;hugs&amp;gt;&amp;gt;&amp;gt;</t>
  </si>
  <si>
    <t>Tue Jun 16 11:52:55 PDT 2009</t>
  </si>
  <si>
    <t>crazyjack24</t>
  </si>
  <si>
    <t xml:space="preserve">We had to translate a text about walt disney in the exams. I didn't know whether to translate mickey mouse to german as well or not </t>
  </si>
  <si>
    <t>@lovetina sorry  I'm back now though rofl and @naaaaancy why would I say something so mean?? lmfao you know me well! &amp;lt;3 love you, fag</t>
  </si>
  <si>
    <t>Tue Jun 16 11:52:57 PDT 2009</t>
  </si>
  <si>
    <t>megcat131</t>
  </si>
  <si>
    <t xml:space="preserve">@500daysofsummer http://content.foxsearchlight.com/inside/node/3482 </t>
  </si>
  <si>
    <t>Kal222</t>
  </si>
  <si>
    <t>@pkbuechel what is this!! We won't have another weekend in the apartment before I move   I guess the bachelorette will have to do mondays</t>
  </si>
  <si>
    <t>Tue Jun 16 11:52:58 PDT 2009</t>
  </si>
  <si>
    <t>chutzpahads</t>
  </si>
  <si>
    <t>Tue Jun 16 11:53:00 PDT 2009</t>
  </si>
  <si>
    <t>baby_preciosa</t>
  </si>
  <si>
    <t>STill At tHA HOUSE. MOMMA iS AlWAYsz tRiPPiN'. iMMA StAY HERE Till iM OlD   CHilliN' Wit CYNtHiA ND NANO. . .</t>
  </si>
  <si>
    <t>Tue Jun 16 11:53:01 PDT 2009</t>
  </si>
  <si>
    <t>mlotte82</t>
  </si>
  <si>
    <t xml:space="preserve">Area Wide for 9 ball is this Saturday. I've been practicing like crazy! The only bad thing is missing Taylor the whole day.  </t>
  </si>
  <si>
    <t>nanagautama</t>
  </si>
  <si>
    <t xml:space="preserve">It's 2.55am and I'm wide awake </t>
  </si>
  <si>
    <t>Tue Jun 16 11:53:02 PDT 2009</t>
  </si>
  <si>
    <t xml:space="preserve">Trapped in a bathroom by rubber johnny </t>
  </si>
  <si>
    <t>Tue Jun 16 11:53:03 PDT 2009</t>
  </si>
  <si>
    <t>fatbinary</t>
  </si>
  <si>
    <t xml:space="preserve">@tapbot_paul You're far more likely to get stuff stolen from a car in a nice neighborhood than the whole car in a bad one </t>
  </si>
  <si>
    <t>@sven_katkosilt Your URL wont work  lol</t>
  </si>
  <si>
    <t>iotashan</t>
  </si>
  <si>
    <t xml:space="preserve">@cfjedimaster oof, went to send you a DM, and you're not following me </t>
  </si>
  <si>
    <t>Tue Jun 16 11:53:05 PDT 2009</t>
  </si>
  <si>
    <t>Edoehle</t>
  </si>
  <si>
    <t>hurt her back.        But is making yummy jello cake!</t>
  </si>
  <si>
    <t>Tue Jun 16 11:53:06 PDT 2009</t>
  </si>
  <si>
    <t>IckyGalaxy</t>
  </si>
  <si>
    <t xml:space="preserve">@FilePlanet awww Uncharted 2 beta is limited to U.S and Canada </t>
  </si>
  <si>
    <t>@randomhaze Don't feel alone  Hope you feel less alone soon!</t>
  </si>
  <si>
    <t>Tue Jun 16 11:53:07 PDT 2009</t>
  </si>
  <si>
    <t>Deemac78</t>
  </si>
  <si>
    <t>Had a fight with a good friend today, and now we are not talking.......   makes me very sad....</t>
  </si>
  <si>
    <t>Tue Jun 16 11:53:08 PDT 2009</t>
  </si>
  <si>
    <t>Shellington_C</t>
  </si>
  <si>
    <t>sitting on the couch lookin out at the rain  thats ireland 4 ya thou!!!!!!</t>
  </si>
  <si>
    <t>Tue Jun 16 11:53:11 PDT 2009</t>
  </si>
  <si>
    <t>sts2695</t>
  </si>
  <si>
    <t>choking like a dehydrated guy with a mouthful of crackers  gotta pull it together for hour 2</t>
  </si>
  <si>
    <t>Tue Jun 16 11:53:12 PDT 2009</t>
  </si>
  <si>
    <t>It was horrid  I wish I could have been too! Two more schools and I get to go home!</t>
  </si>
  <si>
    <t>Tue Jun 16 11:53:13 PDT 2009</t>
  </si>
  <si>
    <t>trevordodge</t>
  </si>
  <si>
    <t xml:space="preserve">@DaveMcKean i have nightmares about losing my phone all the time. sorry to hear it actually happened to you. </t>
  </si>
  <si>
    <t>Tue Jun 16 11:53:15 PDT 2009</t>
  </si>
  <si>
    <t>eldanyboi</t>
  </si>
  <si>
    <t xml:space="preserve">Not impossible. Inevitable. </t>
  </si>
  <si>
    <t>Tue Jun 16 11:53:16 PDT 2009</t>
  </si>
  <si>
    <t xml:space="preserve">my last tweet got erased, it seems </t>
  </si>
  <si>
    <t>Tue Jun 16 11:53:17 PDT 2009</t>
  </si>
  <si>
    <t>@THEDEER Maaaan...I wish I had it...It's all around me, yet I don't have it  WHERE'S IT @?!?! Cuhz U owe me after all dem plugins!! LOL</t>
  </si>
  <si>
    <t>Tue Jun 16 11:53:18 PDT 2009</t>
  </si>
  <si>
    <t xml:space="preserve">@tomlambe you comin out on friday love? Otherwise I won't see you for a month </t>
  </si>
  <si>
    <t>Tue Jun 16 11:53:20 PDT 2009</t>
  </si>
  <si>
    <t xml:space="preserve">Just been out with Jess &amp;amp; Isis, bloody shattered now </t>
  </si>
  <si>
    <t>Tue Jun 16 11:53:21 PDT 2009</t>
  </si>
  <si>
    <t xml:space="preserve">Im really not likin not havin twitter on my phone ..  .. Cant wait til my new 1 comes so i can tweet whenever i want .. </t>
  </si>
  <si>
    <t>Tue Jun 16 11:53:22 PDT 2009</t>
  </si>
  <si>
    <t xml:space="preserve">Just had another nosebleed. </t>
  </si>
  <si>
    <t>Tue Jun 16 11:53:23 PDT 2009</t>
  </si>
  <si>
    <t xml:space="preserve">Wow, this is bad, I'm here trying to finish up my presentation for my final in this class...and I'm falling asleep!   </t>
  </si>
  <si>
    <t>Tue Jun 16 11:53:24 PDT 2009</t>
  </si>
  <si>
    <t>amanda9790</t>
  </si>
  <si>
    <t xml:space="preserve">i want olive garden </t>
  </si>
  <si>
    <t>Tue Jun 16 11:53:25 PDT 2009</t>
  </si>
  <si>
    <t>@happy__food Been so damned busy at work that I haven't even had time to look at the menu.  Wonder if the one on the site is current?</t>
  </si>
  <si>
    <t>Tue Jun 16 11:53:26 PDT 2009</t>
  </si>
  <si>
    <t>alexecrawford</t>
  </si>
  <si>
    <t xml:space="preserve">has yet another lurgy </t>
  </si>
  <si>
    <t>Tue Jun 16 11:53:27 PDT 2009</t>
  </si>
  <si>
    <t>@steff_blehh Rlly? Need to STOP talking. STOP STOP?  Awww now u hurt my lil feelings   hmmmpf I'll just go hang around with my EMO friends</t>
  </si>
  <si>
    <t>Tue Jun 16 11:53:29 PDT 2009</t>
  </si>
  <si>
    <t>apparently_so</t>
  </si>
  <si>
    <t xml:space="preserve">Aw, dangit.  I knew I forgot to bring something to work.  No mini granola bar for me at snacktime </t>
  </si>
  <si>
    <t>Tue Jun 16 11:53:30 PDT 2009</t>
  </si>
  <si>
    <t>leesy_looloo</t>
  </si>
  <si>
    <t>Done with math regents!!!!! Yay! Too bad I still have 4 other ones tomarrow is english &amp;amp; earth science  ewwwwww</t>
  </si>
  <si>
    <t>Tue Jun 16 11:53:31 PDT 2009</t>
  </si>
  <si>
    <t xml:space="preserve">@missroxieanne I crave boba all the time and all the places close to me closed now. </t>
  </si>
  <si>
    <t>Tue Jun 16 11:53:33 PDT 2009</t>
  </si>
  <si>
    <t>la_chatte_</t>
  </si>
  <si>
    <t xml:space="preserve">@PofMagicfingers ne me follow plus </t>
  </si>
  <si>
    <t>Tue Jun 16 11:53:34 PDT 2009</t>
  </si>
  <si>
    <t>drumgit</t>
  </si>
  <si>
    <t>sun cancels it's new uber chip project, oracle deal must be having an effect   http://bit.ly/lZFXo</t>
  </si>
  <si>
    <t>Tue Jun 16 11:53:37 PDT 2009</t>
  </si>
  <si>
    <t xml:space="preserve">@billythekid Note to self don't put the p0 rn word in tweets. I've now got a load of dodgy followers </t>
  </si>
  <si>
    <t>Tue Jun 16 11:53:38 PDT 2009</t>
  </si>
  <si>
    <t xml:space="preserve">@emqwert dude. where are you? im trying to get a hold of you but no cigar </t>
  </si>
  <si>
    <t>pfista</t>
  </si>
  <si>
    <t xml:space="preserve">@Vickyvargas I parked in the wrong spot... </t>
  </si>
  <si>
    <t>Tue Jun 16 11:53:42 PDT 2009</t>
  </si>
  <si>
    <t>@officialTila  I wish I would get triple good news sometime...</t>
  </si>
  <si>
    <t>MissyMinxx</t>
  </si>
  <si>
    <t xml:space="preserve">@MariDuB I couldn't save one of my animated ones sigh had to save it non animated and then it let me upload it </t>
  </si>
  <si>
    <t>Tue Jun 16 11:53:43 PDT 2009</t>
  </si>
  <si>
    <t xml:space="preserve">@EmsyD No </t>
  </si>
  <si>
    <t xml:space="preserve">@IGNcom I wish there was some UK codes going about </t>
  </si>
  <si>
    <t xml:space="preserve">the shirt i'm wearing didn't dry properly so now i am sweating &amp;amp; it smells like dirty water. i'm gonna be the smelly girl at orientation. </t>
  </si>
  <si>
    <t xml:space="preserve">@dimpletas I'm asking around for you about different ebony porn themed blogs.  One person said she doesn't know any.  </t>
  </si>
  <si>
    <t>AnylahJade</t>
  </si>
  <si>
    <t xml:space="preserve">Wow I can't stand Morons. Still workin on gettin the drop off w Adriel straightened out tonight. Yuck I wanted to go shopping 1st. </t>
  </si>
  <si>
    <t>Tue Jun 16 11:53:44 PDT 2009</t>
  </si>
  <si>
    <t>mnalik</t>
  </si>
  <si>
    <t xml:space="preserve">History Coursework </t>
  </si>
  <si>
    <t>Tue Jun 16 11:53:45 PDT 2009</t>
  </si>
  <si>
    <t>ey_ring_ring14</t>
  </si>
  <si>
    <t xml:space="preserve">trying to figure out what to do at work...i'm kind of bored </t>
  </si>
  <si>
    <t>Tue Jun 16 11:53:46 PDT 2009</t>
  </si>
  <si>
    <t>AdubbFFamous</t>
  </si>
  <si>
    <t xml:space="preserve">I hate wen bitches ask me how many girls I've fucked! bitch, idk! I think that's y I get so mad doe cuz I'm a whore </t>
  </si>
  <si>
    <t>Tue Jun 16 11:53:47 PDT 2009</t>
  </si>
  <si>
    <t>Nanetita</t>
  </si>
  <si>
    <t>Every time I talk with one of my friends back home my heart breaks a little bit!!  miss you guys so much!!!</t>
  </si>
  <si>
    <t>3 LCD's, a server and two computers heat up a room on a sunny afternoon in the high 20's.  Time to install an AC.</t>
  </si>
  <si>
    <t>Tue Jun 16 11:53:48 PDT 2009</t>
  </si>
  <si>
    <t>LaurenG87</t>
  </si>
  <si>
    <t xml:space="preserve">somebody at work ate all my salsa and i didnt get any </t>
  </si>
  <si>
    <t>still no word from those in Azadi  11.12 pm #iranelection</t>
  </si>
  <si>
    <t>Tue Jun 16 11:53:50 PDT 2009</t>
  </si>
  <si>
    <t xml:space="preserve">subway jalapenos...  still as hot as i remember from yesterday!  </t>
  </si>
  <si>
    <t>Tue Jun 16 11:53:51 PDT 2009</t>
  </si>
  <si>
    <t>nothing new on facebook   x</t>
  </si>
  <si>
    <t>Tue Jun 16 11:53:52 PDT 2009</t>
  </si>
  <si>
    <t>x0emma0x</t>
  </si>
  <si>
    <t xml:space="preserve">@insertnameheree NOT YETTT NO ONE IS HOME 2 TAKE MEE!!! IM GOING LATER BUT IT WILL PROB B SOLD OUT </t>
  </si>
  <si>
    <t>Tue Jun 16 11:53:54 PDT 2009</t>
  </si>
  <si>
    <t>jamy015</t>
  </si>
  <si>
    <t xml:space="preserve">My mom is on the MacBook so now i have to use a Ubuntu Live CD in my laptop with a keybord and 2 hard drives that are kaput </t>
  </si>
  <si>
    <t>Tue Jun 16 11:54:48 PDT 2009</t>
  </si>
  <si>
    <t>sugaboo</t>
  </si>
  <si>
    <t xml:space="preserve">... not having such a good day </t>
  </si>
  <si>
    <t>Tue Jun 16 11:54:50 PDT 2009</t>
  </si>
  <si>
    <t>katgirlafraid</t>
  </si>
  <si>
    <t xml:space="preserve">last night was muchos fun...really missing thomas more than ever.i would like to cheer him up </t>
  </si>
  <si>
    <t>Snoff</t>
  </si>
  <si>
    <t xml:space="preserve">I'm hoping the next couple weeks can jump start my creativity again </t>
  </si>
  <si>
    <t>Tue Jun 16 11:54:51 PDT 2009</t>
  </si>
  <si>
    <t xml:space="preserve">Pretty lady at junction no longer seen... </t>
  </si>
  <si>
    <t xml:space="preserve">What a day my hip is killing me from the 100m </t>
  </si>
  <si>
    <t>Tue Jun 16 11:54:54 PDT 2009</t>
  </si>
  <si>
    <t>PrettyLilFuckUp</t>
  </si>
  <si>
    <t xml:space="preserve">New school went great - met loads of new people! But already lost my timetable! </t>
  </si>
  <si>
    <t>@MarryMeMilitary Aww thanks hon! Actually update is that he already left  They called last minute and bumped up his flight. So he left...</t>
  </si>
  <si>
    <t>De_El</t>
  </si>
  <si>
    <t>source in iran &amp;quot;still no word from those in Azadi  11.12 pm #iranelection&amp;quot;</t>
  </si>
  <si>
    <t>Tue Jun 16 11:54:55 PDT 2009</t>
  </si>
  <si>
    <t xml:space="preserve">@bobrall Very doubtful </t>
  </si>
  <si>
    <t>Tue Jun 16 11:54:57 PDT 2009</t>
  </si>
  <si>
    <t>eseby</t>
  </si>
  <si>
    <t xml:space="preserve">but he is making me watch I don't know pokemon or something stupid like that + its in spanish so it is even more </t>
  </si>
  <si>
    <t xml:space="preserve">@MzLdy2U i know when i changed time zones it wouldnt let me sign on for some reason </t>
  </si>
  <si>
    <t>Tue Jun 16 11:54:59 PDT 2009</t>
  </si>
  <si>
    <t xml:space="preserve">Augh. Haven't had time to even glance at my RSS reader. 82 new entries already. </t>
  </si>
  <si>
    <t>Tue Jun 16 11:55:00 PDT 2009</t>
  </si>
  <si>
    <t xml:space="preserve">@NeilYamamoto inventory went ok, but i mistakenly drank a monster and couldnt sleep until after 2.  i kinda like sleeping. </t>
  </si>
  <si>
    <t>Tue Jun 16 11:55:02 PDT 2009</t>
  </si>
  <si>
    <t>jbradford214</t>
  </si>
  <si>
    <t xml:space="preserve">wishes Bejewled Blitz lasted longer than 1 minute </t>
  </si>
  <si>
    <t>Tue Jun 16 11:55:03 PDT 2009</t>
  </si>
  <si>
    <t>Nadlii_95</t>
  </si>
  <si>
    <t>Nina? whats the matter  mhm germany-test tomorrow xDD lol...</t>
  </si>
  <si>
    <t xml:space="preserve">@shaunaaa asif when was that when i asked 4 a pic yday the dude wuth him said no </t>
  </si>
  <si>
    <t>Tue Jun 16 11:55:04 PDT 2009</t>
  </si>
  <si>
    <t>Elsjewelsje</t>
  </si>
  <si>
    <t xml:space="preserve">is learning </t>
  </si>
  <si>
    <t>muchu</t>
  </si>
  <si>
    <t>dear mrs president  - Pink</t>
  </si>
  <si>
    <t>Tue Jun 16 11:55:05 PDT 2009</t>
  </si>
  <si>
    <t xml:space="preserve">@loveisonitsway why were you crying? </t>
  </si>
  <si>
    <t xml:space="preserve">watching Andrew Zimmern in person woud make me want to go vegan </t>
  </si>
  <si>
    <t>Tue Jun 16 11:55:08 PDT 2009</t>
  </si>
  <si>
    <t>bcgrad</t>
  </si>
  <si>
    <t xml:space="preserve">@minastefan no more pictures of you cleaning in the panties?  </t>
  </si>
  <si>
    <t xml:space="preserve">http://twitpic.com/7k6qh - I fell asleep, waiting for your arrival... </t>
  </si>
  <si>
    <t>Tue Jun 16 11:55:10 PDT 2009</t>
  </si>
  <si>
    <t>Nina? whats the matter  mhm germany-test tomorrow xDD lol...sounds funny!</t>
  </si>
  <si>
    <t>Tue Jun 16 11:55:11 PDT 2009</t>
  </si>
  <si>
    <t xml:space="preserve">@suddentwilight oh! I remembered now that you arent having a good day at work today.. </t>
  </si>
  <si>
    <t>gault_timothy</t>
  </si>
  <si>
    <t xml:space="preserve">online quiz </t>
  </si>
  <si>
    <t>elliott_andrew</t>
  </si>
  <si>
    <t xml:space="preserve">@brianmerwin papercuts when framing prints is the worst... thick paper, and you usually end up with a little blood on your photo </t>
  </si>
  <si>
    <t>Tue Jun 16 11:55:12 PDT 2009</t>
  </si>
  <si>
    <t>Daleann91</t>
  </si>
  <si>
    <t xml:space="preserve">worst day ever, cant stop feeling sleepy, i hate college &amp;amp; found out that mcfly played with JoBros at wembley ... my 2 fave bands </t>
  </si>
  <si>
    <t>Tue Jun 16 11:55:13 PDT 2009</t>
  </si>
  <si>
    <t xml:space="preserve">@Alessia_Brio Oh no, your brain is at war with itself! This is a tough month. No OCD here, but I'm having mini-panic attacks. </t>
  </si>
  <si>
    <t>Tue Jun 16 11:55:15 PDT 2009</t>
  </si>
  <si>
    <t xml:space="preserve">Internet connection partially works here?!?! Too bad it's cloudy out </t>
  </si>
  <si>
    <t>Tue Jun 16 11:55:14 PDT 2009</t>
  </si>
  <si>
    <t xml:space="preserve">feeling pretty crappy </t>
  </si>
  <si>
    <t>Tue Jun 16 11:55:16 PDT 2009</t>
  </si>
  <si>
    <t>shr3690</t>
  </si>
  <si>
    <t xml:space="preserve">already done with a year of college, and still trying to figure out what i want in a career. help </t>
  </si>
  <si>
    <t xml:space="preserve">@tommcfly oh i'm so jelouss </t>
  </si>
  <si>
    <t>twist3done</t>
  </si>
  <si>
    <t xml:space="preserve">@rmogull will do. i'll have to do it after hours, while i cry myself to sleep. </t>
  </si>
  <si>
    <t>Tue Jun 16 11:55:17 PDT 2009</t>
  </si>
  <si>
    <t>Kotajarvi</t>
  </si>
  <si>
    <t>at the auto shop. fuel pump took a poop.  Hope I can still do a brick tonight with the guys.</t>
  </si>
  <si>
    <t>Tue Jun 16 11:55:19 PDT 2009</t>
  </si>
  <si>
    <t>erikabuchholz</t>
  </si>
  <si>
    <t>4 mile run.  took 3 days off...may as well have been 3 weeks. slow and painful.  #elb_tri</t>
  </si>
  <si>
    <t>@LetyRoxtar she's awesome...too bad we missed her  ::cries hysterically:: hahaha</t>
  </si>
  <si>
    <t>chairitee</t>
  </si>
  <si>
    <t xml:space="preserve">going to eat at cicis with my family one last time before my dad leaves. </t>
  </si>
  <si>
    <t>dear mr  president  - Pink</t>
  </si>
  <si>
    <t>Tue Jun 16 11:55:21 PDT 2009</t>
  </si>
  <si>
    <t>Happycharm</t>
  </si>
  <si>
    <t>Have a stupid virus on my other comp  on the brightside the sun is out and music is blaring x</t>
  </si>
  <si>
    <t>Tue Jun 16 11:55:23 PDT 2009</t>
  </si>
  <si>
    <t>givemethemotts</t>
  </si>
  <si>
    <t>@shadyjd3 i nawt free tomorrow  IM SORRRRY</t>
  </si>
  <si>
    <t>Tue Jun 16 11:55:26 PDT 2009</t>
  </si>
  <si>
    <t>syaaaa</t>
  </si>
  <si>
    <t>So tired  I hate the fagmuffin on my couch -.-</t>
  </si>
  <si>
    <t>Tue Jun 16 11:55:27 PDT 2009</t>
  </si>
  <si>
    <t xml:space="preserve">@Maggieplus3bbs I'm gonna miss u guys this weekend!!! </t>
  </si>
  <si>
    <t xml:space="preserve">@conversebitch thats the thing!!! i want guys to see past that!!!! not becuz im &amp;quot;gorgeous&amp;quot; or a cheerleader or an athlete... </t>
  </si>
  <si>
    <t>Tue Jun 16 11:55:33 PDT 2009</t>
  </si>
  <si>
    <t>my uncles were making fun of me for smoking stress/  just cause i dont smoke poison my nigga. chill ahhaha</t>
  </si>
  <si>
    <t>AppleStory</t>
  </si>
  <si>
    <t xml:space="preserve">Again and again and again ... I forget to take medicine </t>
  </si>
  <si>
    <t>Tue Jun 16 11:55:35 PDT 2009</t>
  </si>
  <si>
    <t xml:space="preserve">@lovesgreyboy i can never go in cos it gives me an awful headache </t>
  </si>
  <si>
    <t xml:space="preserve">forgot to wear my retainers last night </t>
  </si>
  <si>
    <t>Tue Jun 16 11:55:37 PDT 2009</t>
  </si>
  <si>
    <t>Rziur</t>
  </si>
  <si>
    <t xml:space="preserve">I have no socks.!!!1.. </t>
  </si>
  <si>
    <t>under the dryer...damn don't  have my book!!!  guess ull be hearing from me</t>
  </si>
  <si>
    <t>Tue Jun 16 11:55:38 PDT 2009</t>
  </si>
  <si>
    <t xml:space="preserve">trying to revise </t>
  </si>
  <si>
    <t>Tue Jun 16 11:55:40 PDT 2009</t>
  </si>
  <si>
    <t>Nestoriouss</t>
  </si>
  <si>
    <t>Just woke up!! Another day n bed!!  someone come play w me lol .... Jammin to SUBLIME crazy FOOL!</t>
  </si>
  <si>
    <t>Tue Jun 16 11:55:41 PDT 2009</t>
  </si>
  <si>
    <t xml:space="preserve">i refuse to belive that picture of @mileycyrus its not her </t>
  </si>
  <si>
    <t>Tue Jun 16 11:55:44 PDT 2009</t>
  </si>
  <si>
    <t>nikkidangers</t>
  </si>
  <si>
    <t xml:space="preserve">@mattdeo FUCK!!! I miss Birch and Krome so much </t>
  </si>
  <si>
    <t>Swim meet in a lil bit! I feel nervous  its my first swim this season</t>
  </si>
  <si>
    <t>Tue Jun 16 11:55:46 PDT 2009</t>
  </si>
  <si>
    <t>KellyTTJB</t>
  </si>
  <si>
    <t>Ahhh Science exam tomorrow. Don't wanna do it  HELP!!!!</t>
  </si>
  <si>
    <t>angelkayy</t>
  </si>
  <si>
    <t>I wish my man was here  &amp;lt;/3</t>
  </si>
  <si>
    <t xml:space="preserve">@MariDuB of course Hun....  like Minxy, I had to save the animated one as png or jpeg to get my avatar to upload  </t>
  </si>
  <si>
    <t>annakayh</t>
  </si>
  <si>
    <t xml:space="preserve">@emilieannabelle I've got work and a trip to virginia at the end of july. my mom won't let me take any more days off </t>
  </si>
  <si>
    <t>Tue Jun 16 11:55:47 PDT 2009</t>
  </si>
  <si>
    <t xml:space="preserve">At doctor with b. I hope the shots are good to him </t>
  </si>
  <si>
    <t>Tue Jun 16 11:55:48 PDT 2009</t>
  </si>
  <si>
    <t>ChristinaNinja</t>
  </si>
  <si>
    <t>@Adubbbbbbz haha ok i get you, i dont take class  Yeah Mel is awesome, sad I missed it!</t>
  </si>
  <si>
    <t>annakarenine</t>
  </si>
  <si>
    <t xml:space="preserve">@MarthaStewart that link is broken! </t>
  </si>
  <si>
    <t>RyanMargie</t>
  </si>
  <si>
    <t>I also got my QBeez2 game, but I'm not taking my computer with me tonight so I won't get to play it   Would it be wrong to play at work?</t>
  </si>
  <si>
    <t xml:space="preserve">In serious need of a cuppa rooibos chai and a backrub. Instead have to cook dinner and put away the shopping and chivvy the kids </t>
  </si>
  <si>
    <t>Tue Jun 16 11:55:49 PDT 2009</t>
  </si>
  <si>
    <t>DatAtlantaChick</t>
  </si>
  <si>
    <t xml:space="preserve">I wish that I had bigger boobs..... </t>
  </si>
  <si>
    <t>Tue Jun 16 11:55:50 PDT 2009</t>
  </si>
  <si>
    <t>crrrystalll</t>
  </si>
  <si>
    <t xml:space="preserve">@RASHIDIAN wait what? who is that? I am confuuuusseeedd </t>
  </si>
  <si>
    <t>Tue Jun 16 11:55:51 PDT 2009</t>
  </si>
  <si>
    <t>lillabean58</t>
  </si>
  <si>
    <t xml:space="preserve">Just found some old photos and had a little trip down memory lane...just off to slit my throat now </t>
  </si>
  <si>
    <t xml:space="preserve">Ugh! Hate having to use apt's laundry facility. I MISS HAVING MY OWN WASHER &amp;amp; DRYER! </t>
  </si>
  <si>
    <t>Tue Jun 16 11:55:52 PDT 2009</t>
  </si>
  <si>
    <t>Yay I got a bit of a blister on one of my toes...didn't bleed though  haha yeah I'm weird.</t>
  </si>
  <si>
    <t>Tue Jun 16 11:55:53 PDT 2009</t>
  </si>
  <si>
    <t>anklesannie</t>
  </si>
  <si>
    <t xml:space="preserve">I am very tired and it's only Tuesday - uggggggggg tummy bug </t>
  </si>
  <si>
    <t>Tue Jun 16 11:55:54 PDT 2009</t>
  </si>
  <si>
    <t xml:space="preserve">Big time sunburn... Ouch </t>
  </si>
  <si>
    <t>TheRorster</t>
  </si>
  <si>
    <t xml:space="preserve">I'm felling sad. My sis is going back to LA. I miss her already </t>
  </si>
  <si>
    <t>Tue Jun 16 11:55:55 PDT 2009</t>
  </si>
  <si>
    <t>mawdurnbukanier</t>
  </si>
  <si>
    <t xml:space="preserve">Sonic and the Black Knight is pretty sweet so far, but my arm hurts. </t>
  </si>
  <si>
    <t>Tue Jun 16 11:55:57 PDT 2009</t>
  </si>
  <si>
    <t>DeeW1</t>
  </si>
  <si>
    <t xml:space="preserve">Wish i didnt have to clean. </t>
  </si>
  <si>
    <t>Tue Jun 16 11:55:59 PDT 2009</t>
  </si>
  <si>
    <t xml:space="preserve">Another day working 2 more to go blah it's only Tuesday </t>
  </si>
  <si>
    <t>Tue Jun 16 11:55:58 PDT 2009</t>
  </si>
  <si>
    <t>ugggggggggggh i feel rotten again(&amp;amp;not cos of raisins or toe-eating)im all achey,cold n sniffly    get out your violins.....</t>
  </si>
  <si>
    <t>gulsahcetin</t>
  </si>
  <si>
    <t xml:space="preserve">ugh walking home! ;( totally failed this regents </t>
  </si>
  <si>
    <t>Tue Jun 16 11:56:53 PDT 2009</t>
  </si>
  <si>
    <t xml:space="preserve">@TrayD whoa, you ok? I know that can shake you up pretty bad. </t>
  </si>
  <si>
    <t>Tue Jun 16 11:56:54 PDT 2009</t>
  </si>
  <si>
    <t>ttaunk</t>
  </si>
  <si>
    <t xml:space="preserve">Scenario 6 designed and documented; A 100 more to go (or so it seems like). I can't be creative when I am drowsy </t>
  </si>
  <si>
    <t>brandonhodge</t>
  </si>
  <si>
    <t xml:space="preserve">xbox is down for maintenence!   </t>
  </si>
  <si>
    <t>Tue Jun 16 11:56:55 PDT 2009</t>
  </si>
  <si>
    <t xml:space="preserve">My eyes are closing. I am sleepy </t>
  </si>
  <si>
    <t>sfirth</t>
  </si>
  <si>
    <t xml:space="preserve">Daughter with mono.  Not very good timing with high school finals week </t>
  </si>
  <si>
    <t>Tue Jun 16 11:56:56 PDT 2009</t>
  </si>
  <si>
    <t>juicy_bubblegum</t>
  </si>
  <si>
    <t xml:space="preserve">grrr............. my dad is going to take my phone away( I'm guessing to much texting) This means 5  years from now I'll get it back yay! </t>
  </si>
  <si>
    <t>Tue Jun 16 11:56:57 PDT 2009</t>
  </si>
  <si>
    <t>vikisinden</t>
  </si>
  <si>
    <t xml:space="preserve">If I've listened to something in the car more than five times, it will be cursed to receive no more than 5/10 reviews </t>
  </si>
  <si>
    <t>Tue Jun 16 11:56:59 PDT 2009</t>
  </si>
  <si>
    <t xml:space="preserve">nobody gets how i feel </t>
  </si>
  <si>
    <t>cksolutions</t>
  </si>
  <si>
    <t xml:space="preserve">@damianmcgoohan thanks for bring that up that my bike go robbed </t>
  </si>
  <si>
    <t>Tue Jun 16 11:57:00 PDT 2009</t>
  </si>
  <si>
    <t xml:space="preserve">@davedresden you should remix their whole album. It's quite terribad </t>
  </si>
  <si>
    <t>Had a fight with a good friend today, and now we are not talking.......  makes me very sad....</t>
  </si>
  <si>
    <t>Tue Jun 16 11:57:01 PDT 2009</t>
  </si>
  <si>
    <t>Jumpingje</t>
  </si>
  <si>
    <t>New York City is really making me sad! No concern about sustainability WHATSOEVER!  #cityfail</t>
  </si>
  <si>
    <t>Tue Jun 16 11:57:02 PDT 2009</t>
  </si>
  <si>
    <t>jennbrown</t>
  </si>
  <si>
    <t xml:space="preserve">totally burned my tongue on mac n' cheese </t>
  </si>
  <si>
    <t>BethanyyyBABE</t>
  </si>
  <si>
    <t>Had a very boring day today  x</t>
  </si>
  <si>
    <t>Tue Jun 16 11:57:03 PDT 2009</t>
  </si>
  <si>
    <t>stopwatch_plz</t>
  </si>
  <si>
    <t xml:space="preserve">Fail Sharon is Fail </t>
  </si>
  <si>
    <t>tkelly10</t>
  </si>
  <si>
    <t xml:space="preserve">Working! And sunburnt. </t>
  </si>
  <si>
    <t>Tue Jun 16 11:57:04 PDT 2009</t>
  </si>
  <si>
    <t>Ali4Cali</t>
  </si>
  <si>
    <t>Tue Jun 16 11:57:06 PDT 2009</t>
  </si>
  <si>
    <t xml:space="preserve">Dear summer...  Where r u??? </t>
  </si>
  <si>
    <t>Tue Jun 16 11:57:09 PDT 2009</t>
  </si>
  <si>
    <t>KateRedhead</t>
  </si>
  <si>
    <t xml:space="preserve">It's Britney bitch! Just got back from London! I am in love with Camden Town, just gutted that i had to come away without seeing KOL! </t>
  </si>
  <si>
    <t>Tue Jun 16 11:57:15 PDT 2009</t>
  </si>
  <si>
    <t>Tapatia12683</t>
  </si>
  <si>
    <t xml:space="preserve">@djirie I miss you!! I'm an apple girl now </t>
  </si>
  <si>
    <t xml:space="preserve">Sad day! Praying for you Kristen, you're in my thoughts! </t>
  </si>
  <si>
    <t>freakinvak</t>
  </si>
  <si>
    <t>@jazersize09 Not for everyone  U could've waited a bit to skip school! Now you'll be getting a tan while we're beat freakin out for exams!</t>
  </si>
  <si>
    <t>Tue Jun 16 11:57:16 PDT 2009</t>
  </si>
  <si>
    <t>@tommcfly Nooo what about me! I can't get any time off and don't want to miss out  @gfalcone601 needs me to be there!</t>
  </si>
  <si>
    <t>Tue Jun 16 11:57:17 PDT 2009</t>
  </si>
  <si>
    <t>Seany22</t>
  </si>
  <si>
    <t xml:space="preserve">shulda grabbed a slim fast on the way out </t>
  </si>
  <si>
    <t>Tue Jun 16 11:57:23 PDT 2009</t>
  </si>
  <si>
    <t>mattforcefield</t>
  </si>
  <si>
    <t xml:space="preserve">Syslog implementation was a success too bad it runs slower than shit </t>
  </si>
  <si>
    <t>Tue Jun 16 11:57:24 PDT 2009</t>
  </si>
  <si>
    <t>klowie_</t>
  </si>
  <si>
    <t xml:space="preserve">playin hooky and chillin with Lauren before she heads to Washington....booo my bestie is grownig up! </t>
  </si>
  <si>
    <t>thatgirljj</t>
  </si>
  <si>
    <t xml:space="preserve">I really need to go to  an ENT... a year later I,m still having a sloshing feeling in my ears.  </t>
  </si>
  <si>
    <t>Tue Jun 16 11:57:26 PDT 2009</t>
  </si>
  <si>
    <t xml:space="preserve">Phones gonna to be dead in a bit!! </t>
  </si>
  <si>
    <t>Tue Jun 16 11:57:28 PDT 2009</t>
  </si>
  <si>
    <t>polskiekwiaty</t>
  </si>
  <si>
    <t xml:space="preserve">wow i reallly cant watch full house anymore ......lol ughhh still sick in bed </t>
  </si>
  <si>
    <t>lacidawn</t>
  </si>
  <si>
    <t xml:space="preserve">Shari Barnes stoled my M&amp;amp;M's....Now I only have half cup full! </t>
  </si>
  <si>
    <t>Tue Jun 16 11:57:30 PDT 2009</t>
  </si>
  <si>
    <t xml:space="preserve">packing is going to suck, i got mad earlier and threw all my clothes out of the other suitcase while ripping off two posters from my wall </t>
  </si>
  <si>
    <t>Tue Jun 16 11:57:32 PDT 2009</t>
  </si>
  <si>
    <t>DQSexyty</t>
  </si>
  <si>
    <t xml:space="preserve">At work... Meeting tonight but I'm kinda out of it today </t>
  </si>
  <si>
    <t>Tue Jun 16 11:57:33 PDT 2009</t>
  </si>
  <si>
    <t xml:space="preserve">Aww poor stacey </t>
  </si>
  <si>
    <t>shayeervin</t>
  </si>
  <si>
    <t xml:space="preserve">really bad hair day </t>
  </si>
  <si>
    <t>lucky_star234</t>
  </si>
  <si>
    <t xml:space="preserve">i want to see true blood but i dont get hbo on my tv </t>
  </si>
  <si>
    <t>Tue Jun 16 11:57:34 PDT 2009</t>
  </si>
  <si>
    <t xml:space="preserve">This spider bit is killin me </t>
  </si>
  <si>
    <t>Tue Jun 16 11:57:37 PDT 2009</t>
  </si>
  <si>
    <t>ghenson2</t>
  </si>
  <si>
    <t xml:space="preserve">uploading the podcast to youtube. laying on the chairs... jd is yelling at me </t>
  </si>
  <si>
    <t>Tue Jun 16 11:57:39 PDT 2009</t>
  </si>
  <si>
    <t>cletus23</t>
  </si>
  <si>
    <t xml:space="preserve">Work......only another 28 years till retirement!  </t>
  </si>
  <si>
    <t>LiKaPaTaRaiA</t>
  </si>
  <si>
    <t xml:space="preserve">I think that my life is passing too fast. IÂ´m very affraid I DONT WANNA GROW UP I WANNA STAY A LITTLE CHILD...IN 4 YEARS I`m a ADULT OMG </t>
  </si>
  <si>
    <t>Tue Jun 16 11:57:40 PDT 2009</t>
  </si>
  <si>
    <t>Got so excited when the FedEx truck stopped right in front of my house.  Sadly, it wasn't for me.    Boo~</t>
  </si>
  <si>
    <t>Munequita88</t>
  </si>
  <si>
    <t xml:space="preserve">Why would u say dat </t>
  </si>
  <si>
    <t>digital_flake</t>
  </si>
  <si>
    <t xml:space="preserve">@Vi_Vo It's so pretty, I feel unworthy!  I tried to take care of birdie after he hurt his wing, but he died anyway. </t>
  </si>
  <si>
    <t>Tue Jun 16 11:57:41 PDT 2009</t>
  </si>
  <si>
    <t>meeesalicious</t>
  </si>
  <si>
    <t>My ears hurt.  Kiss my ear for me. ;)</t>
  </si>
  <si>
    <t>ShannBeddard</t>
  </si>
  <si>
    <t xml:space="preserve">Im sick today yuck, i hate feeling bad......Weather is bad today round here, that sucks.. Wondering what else could go wrong today.  </t>
  </si>
  <si>
    <t>ntrieu</t>
  </si>
  <si>
    <t xml:space="preserve">@taylorswift13 oh drats i do not get that channel </t>
  </si>
  <si>
    <t>Tue Jun 16 11:57:42 PDT 2009</t>
  </si>
  <si>
    <t>dorkyzo</t>
  </si>
  <si>
    <t xml:space="preserve">I'm Really Bord </t>
  </si>
  <si>
    <t>Tue Jun 16 11:57:43 PDT 2009</t>
  </si>
  <si>
    <t>E104_Epsilon</t>
  </si>
  <si>
    <t xml:space="preserve">Om nom nom potato skins  Just wish I had my hat </t>
  </si>
  <si>
    <t>Tue Jun 16 11:57:44 PDT 2009</t>
  </si>
  <si>
    <t>AndreasPergher</t>
  </si>
  <si>
    <t xml:space="preserve">Feels like crap after having to tell the girls soccer team that I coach, that I won't be returning next season </t>
  </si>
  <si>
    <t>@betsymaebartlet noooooooooo!!!  I hope not!</t>
  </si>
  <si>
    <t>mattie75</t>
  </si>
  <si>
    <t xml:space="preserve">@ElisavHout Anders ik wel... </t>
  </si>
  <si>
    <t>Tue Jun 16 11:57:45 PDT 2009</t>
  </si>
  <si>
    <t>squidgey46</t>
  </si>
  <si>
    <t xml:space="preserve">@thinklikeaverb i have indeed and still no joy </t>
  </si>
  <si>
    <t>Tue Jun 16 11:57:48 PDT 2009</t>
  </si>
  <si>
    <t>graggfamily</t>
  </si>
  <si>
    <t>Peeing while holding a squirmy baby is NOT an easy task!!! To make matters worse, Zoe was in the stall next 2 me pooping...    Ugh!!!</t>
  </si>
  <si>
    <t>Tue Jun 16 11:57:49 PDT 2009</t>
  </si>
  <si>
    <t>maura_crowder</t>
  </si>
  <si>
    <t xml:space="preserve">Ahhh! Home alone, &amp;amp; all the power just went out!! YIKES!!! </t>
  </si>
  <si>
    <t>Tue Jun 16 11:57:51 PDT 2009</t>
  </si>
  <si>
    <t>MichailG</t>
  </si>
  <si>
    <t xml:space="preserve">@starfeeder Strelok vs DinOt and BRAT_OK vs CrayOn games are broken. They download to 25.8 megs and complete. Corrupt archives </t>
  </si>
  <si>
    <t>@hthrb2 Yeah,but everything went very well,except I was unable to keep quiet in church...Damn cold!!  Was SO hard seeing my friend in pain</t>
  </si>
  <si>
    <t>Tue Jun 16 11:57:52 PDT 2009</t>
  </si>
  <si>
    <t>Omg @cincoseisdos woke me up  he scared me hahah</t>
  </si>
  <si>
    <t>Tue Jun 16 11:57:53 PDT 2009</t>
  </si>
  <si>
    <t xml:space="preserve">@Chuck_st_chuck Ohhh ok...i heard you have bigger tits though lol.....Whats the pump for? Sorry im out of the loop about ur lady </t>
  </si>
  <si>
    <t>Tue Jun 16 11:57:57 PDT 2009</t>
  </si>
  <si>
    <t>I so should NOT be here right now if I'm trying to get to the Stan Mikita signing after work!  #twitteraddict</t>
  </si>
  <si>
    <t>Tue Jun 16 11:57:56 PDT 2009</t>
  </si>
  <si>
    <t>jaackiieeee</t>
  </si>
  <si>
    <t>i really would love to make banana bread, but i have no bananas  but i'm going to make brownies for justin(:</t>
  </si>
  <si>
    <t xml:space="preserve">@tommcfly Any chance of getting a hello? I've twisted my knee and am stuck at home all week in agony </t>
  </si>
  <si>
    <t xml:space="preserve">@musicman128 Youre weird is why? I got the mountian man look right now for a small indie movie role. I look like a hobo </t>
  </si>
  <si>
    <t>Tue Jun 16 11:57:58 PDT 2009</t>
  </si>
  <si>
    <t xml:space="preserve">Has got a sore throat </t>
  </si>
  <si>
    <t>Tue Jun 16 11:57:59 PDT 2009</t>
  </si>
  <si>
    <t>J_J_H</t>
  </si>
  <si>
    <t xml:space="preserve">What mass singing is to Europeans  http://twurl.nl/nqlkqc  In de catagorie takkeherrie. </t>
  </si>
  <si>
    <t xml:space="preserve">@richardlai I thought you were using Tweetie now? I got rid of Tweetdeck - not a big fan of Adobe Air </t>
  </si>
  <si>
    <t>Tue Jun 16 11:58:01 PDT 2009</t>
  </si>
  <si>
    <t xml:space="preserve">@HollywoodAttyG you tweeted! Yes, it's really disappointing when people don't do what they say </t>
  </si>
  <si>
    <t>Tue Jun 16 11:58:51 PDT 2009</t>
  </si>
  <si>
    <t xml:space="preserve">see i  told  you  so  ................................. </t>
  </si>
  <si>
    <t>27pinky</t>
  </si>
  <si>
    <t xml:space="preserve">chillin at home my throat hurts!!!! </t>
  </si>
  <si>
    <t>Tue Jun 16 11:58:52 PDT 2009</t>
  </si>
  <si>
    <t xml:space="preserve">@daisyjanie I can't get the webcam to work and people can't hear me </t>
  </si>
  <si>
    <t>Tue Jun 16 11:58:53 PDT 2009</t>
  </si>
  <si>
    <t>cbadov</t>
  </si>
  <si>
    <t xml:space="preserve">@anndouglas I was trying to reveal the writing under the art work with a candle flame. Guess I was holding the paper to close </t>
  </si>
  <si>
    <t xml:space="preserve">Just started screaming like a lunatic cuz something was in my house, with the door open, and yet all the ppl outside ignored me </t>
  </si>
  <si>
    <t>Tue Jun 16 11:58:55 PDT 2009</t>
  </si>
  <si>
    <t xml:space="preserve">Blisters in between my toes </t>
  </si>
  <si>
    <t>rachiebodachie</t>
  </si>
  <si>
    <t>sitting down because i sprained my stupid ankle  it hurts very bad</t>
  </si>
  <si>
    <t>AmyBPerrault</t>
  </si>
  <si>
    <t xml:space="preserve">Totally bummed about not attending #140conf </t>
  </si>
  <si>
    <t>Tue Jun 16 11:58:56 PDT 2009</t>
  </si>
  <si>
    <t>cbella31</t>
  </si>
  <si>
    <t xml:space="preserve">not really feelin this! I'm Sorry </t>
  </si>
  <si>
    <t>Tue Jun 16 11:58:57 PDT 2009</t>
  </si>
  <si>
    <t xml:space="preserve">is back in Bristol and is all alone </t>
  </si>
  <si>
    <t>Tue Jun 16 11:58:58 PDT 2009</t>
  </si>
  <si>
    <t>NotSinceTimmy</t>
  </si>
  <si>
    <t xml:space="preserve">We lost the battle kids. RIP NSMT. </t>
  </si>
  <si>
    <t>Tue Jun 16 11:59:00 PDT 2009</t>
  </si>
  <si>
    <t>Chanel318</t>
  </si>
  <si>
    <t xml:space="preserve">@smoooothjazz i havent seen any new episodes of jandk plus 8 but i hear totes sad </t>
  </si>
  <si>
    <t>Tue Jun 16 11:59:01 PDT 2009</t>
  </si>
  <si>
    <t>naomiftw</t>
  </si>
  <si>
    <t>@lawlpawl  that sucks. i've never had it really bad, but it tends to go one year i get it, next i don't, next i do etc.</t>
  </si>
  <si>
    <t>Tue Jun 16 11:59:02 PDT 2009</t>
  </si>
  <si>
    <t>mudderchic</t>
  </si>
  <si>
    <t xml:space="preserve">@DonnieWahlberg i would love to have a direct reply from you   i'm bummed that i didn't know where the waffle house was in Pittsburgh </t>
  </si>
  <si>
    <t>Tue Jun 16 11:59:04 PDT 2009</t>
  </si>
  <si>
    <t xml:space="preserve">Jus reach home after a long working day... </t>
  </si>
  <si>
    <t>Tue Jun 16 11:59:06 PDT 2009</t>
  </si>
  <si>
    <t>dahianagonenes</t>
  </si>
  <si>
    <t>@MartinSmithTV  IÂ´m so happy for you, the dissolv of the band was a blow for me!   Home justified everything. Bless 4Â´u from Uruguay!</t>
  </si>
  <si>
    <t>Tue Jun 16 11:59:07 PDT 2009</t>
  </si>
  <si>
    <t xml:space="preserve">Julia just flew back home to Dallas and I miss her already! </t>
  </si>
  <si>
    <t>Tue Jun 16 11:59:08 PDT 2009</t>
  </si>
  <si>
    <t xml:space="preserve">Cleaning with a busted elbow translates to: OW! OW! OW! OW! </t>
  </si>
  <si>
    <t>Tue Jun 16 11:59:09 PDT 2009</t>
  </si>
  <si>
    <t>spickler</t>
  </si>
  <si>
    <t xml:space="preserve">@The_Rita why not? </t>
  </si>
  <si>
    <t>NHRanchoRelaxo</t>
  </si>
  <si>
    <t xml:space="preserve">@juliaroy what? no twitpic with that last tweet? </t>
  </si>
  <si>
    <t>Tue Jun 16 11:59:13 PDT 2009</t>
  </si>
  <si>
    <t xml:space="preserve">@ASinisterDuck I wish the controls where better in prototype, I hate having to select one when in a fight </t>
  </si>
  <si>
    <t>Tue Jun 16 11:59:12 PDT 2009</t>
  </si>
  <si>
    <t xml:space="preserve">@Spottedfire94 ye!! I did get a milkshake btw cya tomoz got an English speech to write and a prezzie to wrap </t>
  </si>
  <si>
    <t>Tue Jun 16 11:59:14 PDT 2009</t>
  </si>
  <si>
    <t xml:space="preserve">He had a throat infection and suffocated </t>
  </si>
  <si>
    <t>mcflybecca</t>
  </si>
  <si>
    <t>Decision revision... bad times  But at least it's the last exam =D</t>
  </si>
  <si>
    <t>Tue Jun 16 11:59:15 PDT 2009</t>
  </si>
  <si>
    <t xml:space="preserve">playin hooky and hangin out with Pulte before she moves to Washington...by bestie is growing up! </t>
  </si>
  <si>
    <t>Tue Jun 16 11:59:17 PDT 2009</t>
  </si>
  <si>
    <t xml:space="preserve">@diana_music cruchynutter is there anytime you are well? everything bad happens to you </t>
  </si>
  <si>
    <t xml:space="preserve">Im ready for my jeep to get fixed ugh! </t>
  </si>
  <si>
    <t>Tue Jun 16 11:59:18 PDT 2009</t>
  </si>
  <si>
    <t xml:space="preserve">@JBluver4ever95 aw, that sucks! They brought the movie in march! It was amazing. But they didn't bring 17again </t>
  </si>
  <si>
    <t>at the most ghetto DMV ever!!! c'mon G 122!!  currently on G 084  in Fresno, CA http://loopt.us/C7xThA.t</t>
  </si>
  <si>
    <t>Tue Jun 16 11:59:19 PDT 2009</t>
  </si>
  <si>
    <t xml:space="preserve">@fryfan20 but of course I see no point to saying constantly &amp;quot;Oh, it's awful!&amp;quot; Of course it is. Ugly thing - revolution... </t>
  </si>
  <si>
    <t>Tue Jun 16 11:59:20 PDT 2009</t>
  </si>
  <si>
    <t>MAYAMICHELLEREW</t>
  </si>
  <si>
    <t xml:space="preserve">i just had 3 frosted sugar cookies &amp;amp; now i'm thinking that was a bad idea...my tummy hurts </t>
  </si>
  <si>
    <t>Tue Jun 16 11:59:22 PDT 2009</t>
  </si>
  <si>
    <t>jootjuh222</t>
  </si>
  <si>
    <t>Aching muscles   But I still like my dance-class...</t>
  </si>
  <si>
    <t>Tue Jun 16 11:59:23 PDT 2009</t>
  </si>
  <si>
    <t xml:space="preserve">There is a green folder on my desk.  I just tried to walk into it </t>
  </si>
  <si>
    <t xml:space="preserve">I want my dog back </t>
  </si>
  <si>
    <t>Tue Jun 16 11:59:25 PDT 2009</t>
  </si>
  <si>
    <t>mrelbow</t>
  </si>
  <si>
    <t xml:space="preserve">@hannahrochelle That's my hand </t>
  </si>
  <si>
    <t xml:space="preserve">turns out I have to sweep the garden to earn my bounty! </t>
  </si>
  <si>
    <t>Tue Jun 16 11:59:26 PDT 2009</t>
  </si>
  <si>
    <t>stevenhmagic</t>
  </si>
  <si>
    <t xml:space="preserve">Transformers 2 cannot come fast enough </t>
  </si>
  <si>
    <t>CyrusxLurvee</t>
  </si>
  <si>
    <t>@annaluvsmiley aww  Do u know it? =D u should sign it up;its great ;D  iiLu;x</t>
  </si>
  <si>
    <t>Tue Jun 16 11:59:27 PDT 2009</t>
  </si>
  <si>
    <t xml:space="preserve">Had the worst melt-down this house has prb ever seen. 9yo upset that he &amp;quot;ruined&amp;quot; dad's life by not going to work with him on his bday. </t>
  </si>
  <si>
    <t>Alex_ducker</t>
  </si>
  <si>
    <t xml:space="preserve">@tommcfly rub it in why don't you </t>
  </si>
  <si>
    <t>Root canal at 1530   ugh! Doc promised that it wouldn't hurt &amp;amp; not 2 worry. I sure pray &amp;amp; believe GOD that he's a man of his word. L8R</t>
  </si>
  <si>
    <t>Tue Jun 16 11:59:28 PDT 2009</t>
  </si>
  <si>
    <t>kannonTHEmannon</t>
  </si>
  <si>
    <t xml:space="preserve">poop...i have to go to the doctor to get shots now </t>
  </si>
  <si>
    <t xml:space="preserve">cat scratched my puppy pretty bad. maybe now she'll learn to back off and leave the cats alone.    and my goldfish is dying </t>
  </si>
  <si>
    <t>Tue Jun 16 11:59:29 PDT 2009</t>
  </si>
  <si>
    <t>MarilynLaleye</t>
  </si>
  <si>
    <t xml:space="preserve">#iREMEMBER when he loved me </t>
  </si>
  <si>
    <t>amaces</t>
  </si>
  <si>
    <t>Candy tails ... Adult Swim does it again ... Poor horsie  http://bit.ly/ABAVw</t>
  </si>
  <si>
    <t>Tue Jun 16 11:59:31 PDT 2009</t>
  </si>
  <si>
    <t>julienblondin</t>
  </si>
  <si>
    <t>Ready to work out. 1h on treadmill + arm workout + pushups and abs  come on Julien. No pain no gain...</t>
  </si>
  <si>
    <t>Tue Jun 16 11:59:34 PDT 2009</t>
  </si>
  <si>
    <t>SAWilliams2</t>
  </si>
  <si>
    <t>Hardcore camera shopping...lots of post-grad/real world (wait what?) memories to capture and with Brooke in OH  no more camera sharing...</t>
  </si>
  <si>
    <t>Tue Jun 16 11:59:35 PDT 2009</t>
  </si>
  <si>
    <t>CFredheim13</t>
  </si>
  <si>
    <t xml:space="preserve">@taylorswift13 I can't watch it  It's not on tv here in Norway.. But I voted for you </t>
  </si>
  <si>
    <t>@jigglysteph converfusion  Are you working thursday friday?</t>
  </si>
  <si>
    <t>Becky31187</t>
  </si>
  <si>
    <t xml:space="preserve">So bored of sitting in bed I want to feel better </t>
  </si>
  <si>
    <t>Tue Jun 16 11:59:36 PDT 2009</t>
  </si>
  <si>
    <t xml:space="preserve">Basically done with my room, just gotta put some pants away. I'm running out of things to do </t>
  </si>
  <si>
    <t xml:space="preserve">@CourtneyCraver Oh no! We went on a sprinkley day in the &amp;quot;winter&amp;quot;, lines were 10 minutes long. </t>
  </si>
  <si>
    <t xml:space="preserve">@RadioRose Someone told me I type so hard that it sounds like &amp;quot;I'm making popcorn.&amp;quot; </t>
  </si>
  <si>
    <t xml:space="preserve">@NYSOM7 no O has a regular work day </t>
  </si>
  <si>
    <t>Tue Jun 16 11:59:37 PDT 2009</t>
  </si>
  <si>
    <t xml:space="preserve">And then hayfever starts </t>
  </si>
  <si>
    <t>Tue Jun 16 11:59:38 PDT 2009</t>
  </si>
  <si>
    <t>juustinee</t>
  </si>
  <si>
    <t xml:space="preserve">Lunch with Chelle then study more. </t>
  </si>
  <si>
    <t>Tue Jun 16 11:59:39 PDT 2009</t>
  </si>
  <si>
    <t xml:space="preserve">@a_tiny_spark sorrrrrry! </t>
  </si>
  <si>
    <t>Obamaaa</t>
  </si>
  <si>
    <t xml:space="preserve">Music in the morning but then FINISHED  Then wezz </t>
  </si>
  <si>
    <t>Tue Jun 16 11:59:41 PDT 2009</t>
  </si>
  <si>
    <t xml:space="preserve">Its toooooooooooooooo quiet............missing my son like mad </t>
  </si>
  <si>
    <t>Tue Jun 16 11:59:43 PDT 2009</t>
  </si>
  <si>
    <t xml:space="preserve">ugh feeling crappy </t>
  </si>
  <si>
    <t>Tue Jun 16 11:59:44 PDT 2009</t>
  </si>
  <si>
    <t>Smutchings</t>
  </si>
  <si>
    <t>My iPhone keeps freezing and hanging  Hopefully OS3.0 tomorrow will fix it</t>
  </si>
  <si>
    <t>Tue Jun 16 11:59:45 PDT 2009</t>
  </si>
  <si>
    <t>SarahCMorris</t>
  </si>
  <si>
    <t>@jacqui_th Now stuck on reports, should be in tomorrow but 8 subjects STILL to do  Have asked for extra time, it takes so long!</t>
  </si>
  <si>
    <t>Tue Jun 16 11:59:46 PDT 2009</t>
  </si>
  <si>
    <t>na031204</t>
  </si>
  <si>
    <t xml:space="preserve">@soinlove1975 We can't tell anymore </t>
  </si>
  <si>
    <t xml:space="preserve">i wanna see katie, but she doesnt have time for me this week </t>
  </si>
  <si>
    <t>Tue Jun 16 11:59:47 PDT 2009</t>
  </si>
  <si>
    <t>spurm</t>
  </si>
  <si>
    <t>home from DT, no plans  let's make some</t>
  </si>
  <si>
    <t>Tue Jun 16 11:59:48 PDT 2009</t>
  </si>
  <si>
    <t>LaquitaScales</t>
  </si>
  <si>
    <t xml:space="preserve">@beeyouteafool hey budday! U need to get more followers. I'll get u some. Check my pg for sum ppl too. I'm home sick today from work </t>
  </si>
  <si>
    <t>Tue Jun 16 11:59:51 PDT 2009</t>
  </si>
  <si>
    <t xml:space="preserve">@reemerband yeah it's sceary </t>
  </si>
  <si>
    <t>Tue Jun 16 11:59:53 PDT 2009</t>
  </si>
  <si>
    <t>schwarzwald</t>
  </si>
  <si>
    <t xml:space="preserve">@Kreeoni @superkathoid I miss being around badass orcs and adorable, noble Tauren. make me feel better about rerolling plz. </t>
  </si>
  <si>
    <t>Tue Jun 16 11:59:54 PDT 2009</t>
  </si>
  <si>
    <t xml:space="preserve">i don't get it, how is it possible to feel so lightheaded when all i'm doing is sitting down THIS SUCKS </t>
  </si>
  <si>
    <t>LIZROSE13</t>
  </si>
  <si>
    <t xml:space="preserve"> its raining</t>
  </si>
  <si>
    <t>Tue Jun 16 11:59:55 PDT 2009</t>
  </si>
  <si>
    <t xml:space="preserve">@TheFemGeek it would be nice to do Movies in the Park tonight, were it not for the rain </t>
  </si>
  <si>
    <t>Tue Jun 16 11:59:57 PDT 2009</t>
  </si>
  <si>
    <t>lbjohnson1</t>
  </si>
  <si>
    <t xml:space="preserve">@tmlong1 you're not allowed tears </t>
  </si>
  <si>
    <t>xkgunx</t>
  </si>
  <si>
    <t xml:space="preserve">relaxing with my little demon on my day off. Back to the work world tomorrow. </t>
  </si>
  <si>
    <t>Tue Jun 16 11:59:58 PDT 2009</t>
  </si>
  <si>
    <t xml:space="preserve">Just saved a rat but it bit me </t>
  </si>
  <si>
    <t>Tue Jun 16 11:59:59 PDT 2009</t>
  </si>
  <si>
    <t>@ourcitylight I know  and all in one romper suits, and we'll get all antsy when our 'shows' are on. I actually already do this.</t>
  </si>
  <si>
    <t>Tue Jun 16 12:00:00 PDT 2009</t>
  </si>
  <si>
    <t>FakePlasticPhil</t>
  </si>
  <si>
    <t xml:space="preserve">I want my iphone now.  </t>
  </si>
  <si>
    <t>Tue Jun 16 12:00:51 PDT 2009</t>
  </si>
  <si>
    <t xml:space="preserve">wanted red wine only got white in, don't like white, have a glass of white, struggling to drink it, all I wanted was a nice glass of wine </t>
  </si>
  <si>
    <t>Tue Jun 16 12:00:52 PDT 2009</t>
  </si>
  <si>
    <t xml:space="preserve">can't wait for LVaTT. Worlwide June 16th but in Germany June 26th </t>
  </si>
  <si>
    <t>GVRV</t>
  </si>
  <si>
    <t xml:space="preserve">Opera Unite is WICKED!! Love it! Hate the fact that I'm now switching back and forth between Chrome and Opera now. </t>
  </si>
  <si>
    <t>Tue Jun 16 12:00:53 PDT 2009</t>
  </si>
  <si>
    <t xml:space="preserve">@kdigilio WHAT!? When!? IA is about to get WAY less chirpy. </t>
  </si>
  <si>
    <t xml:space="preserve">@indiashawn </t>
  </si>
  <si>
    <t>Tue Jun 16 12:00:56 PDT 2009</t>
  </si>
  <si>
    <t>kknipp</t>
  </si>
  <si>
    <t xml:space="preserve">Really tired of the daily headaches </t>
  </si>
  <si>
    <t>Tue Jun 16 12:00:57 PDT 2009</t>
  </si>
  <si>
    <t>@squidgey46 that sucks  maybe try and clear your inbox or something and then if all else fails, go to a shop?</t>
  </si>
  <si>
    <t xml:space="preserve">@JordanMcDeere life is god once more! Just let us know when youre about and we will sort out some sort of meeting  miss girls nights </t>
  </si>
  <si>
    <t>Tue Jun 16 12:00:59 PDT 2009</t>
  </si>
  <si>
    <t>jaredeana</t>
  </si>
  <si>
    <t xml:space="preserve">People don't answer me... this is so... sad </t>
  </si>
  <si>
    <t>Tue Jun 16 12:01:01 PDT 2009</t>
  </si>
  <si>
    <t xml:space="preserve">I feel bad for Riley in National Treasure. He never gets recognition </t>
  </si>
  <si>
    <t>Ahhhh so much pain  this sucks...</t>
  </si>
  <si>
    <t>tarahtragedy</t>
  </si>
  <si>
    <t xml:space="preserve">theres nothing interesting going on today </t>
  </si>
  <si>
    <t>Tue Jun 16 12:01:03 PDT 2009</t>
  </si>
  <si>
    <t>Still sick and not attending #140conf  really pissed</t>
  </si>
  <si>
    <t>Tue Jun 16 12:01:04 PDT 2009</t>
  </si>
  <si>
    <t xml:space="preserve">@19fischi75 me lookin lika a pic of misery now! cant believe that </t>
  </si>
  <si>
    <t>Tue Jun 16 12:01:05 PDT 2009</t>
  </si>
  <si>
    <t>RainbowWreckage</t>
  </si>
  <si>
    <t xml:space="preserve">i really need my gavin and stacey </t>
  </si>
  <si>
    <t>Tue Jun 16 12:01:06 PDT 2009</t>
  </si>
  <si>
    <t>peterford</t>
  </si>
  <si>
    <t xml:space="preserve">Forgot a colleague's leaving do this evening. Living 65 miles away from workplace seems a mighty long way at times like this </t>
  </si>
  <si>
    <t>Tue Jun 16 12:01:07 PDT 2009</t>
  </si>
  <si>
    <t xml:space="preserve">At the airport drinking starbucks. Plane delayed </t>
  </si>
  <si>
    <t>Tue Jun 16 12:01:10 PDT 2009</t>
  </si>
  <si>
    <t>mizHannahkate</t>
  </si>
  <si>
    <t xml:space="preserve">@katyperry Wish i was there... </t>
  </si>
  <si>
    <t>Tue Jun 16 12:01:11 PDT 2009</t>
  </si>
  <si>
    <t>KellyEubanks</t>
  </si>
  <si>
    <t xml:space="preserve">Doesn't feel good but really needs to get some housework done </t>
  </si>
  <si>
    <t xml:space="preserve">@mileycyrus http://twitpic.com/75s4d - Eeyy Is it a mint with chunks of chocolate, truth? I love it!! But there isnÂ´t in all places. </t>
  </si>
  <si>
    <t>Tue Jun 16 12:01:13 PDT 2009</t>
  </si>
  <si>
    <t>CedGyselinck</t>
  </si>
  <si>
    <t xml:space="preserve">@fred_dela for France only </t>
  </si>
  <si>
    <t>Tue Jun 16 12:01:15 PDT 2009</t>
  </si>
  <si>
    <t>SarahWeirdo</t>
  </si>
  <si>
    <t xml:space="preserve">A woman at my job didn't show up in time for work today. Later we found out she'd died this morning so I'm sad right now </t>
  </si>
  <si>
    <t>Tue Jun 16 12:01:16 PDT 2009</t>
  </si>
  <si>
    <t>pandapotamus</t>
  </si>
  <si>
    <t xml:space="preserve">I am sooooo fucking tired. I want to crawl into a hole and die   </t>
  </si>
  <si>
    <t>Tue Jun 16 12:01:18 PDT 2009</t>
  </si>
  <si>
    <t xml:space="preserve">@Jasonbower So many totally awesome ideas. So few geeks with cash to burn. </t>
  </si>
  <si>
    <t>Tue Jun 16 12:01:24 PDT 2009</t>
  </si>
  <si>
    <t xml:space="preserve">@scribb Means you can sell the 3G P&amp;amp;G or give to my wife. Although she prefers pre 1990 phones </t>
  </si>
  <si>
    <t>Tue Jun 16 12:01:25 PDT 2009</t>
  </si>
  <si>
    <t>JenJen2407</t>
  </si>
  <si>
    <t xml:space="preserve">@DonnieWahlberg I have been showing nothing but LUV and I haven't gotten a reply.  </t>
  </si>
  <si>
    <t>ArmandNoUsagi</t>
  </si>
  <si>
    <t xml:space="preserve">Chillin on my day off.  I miss my lil sis </t>
  </si>
  <si>
    <t>Tue Jun 16 12:01:26 PDT 2009</t>
  </si>
  <si>
    <t>Ashleydoleys</t>
  </si>
  <si>
    <t xml:space="preserve">tonnsils are comin out on july 15th! gota recover for 10 days after tho </t>
  </si>
  <si>
    <t>Tue Jun 16 12:01:27 PDT 2009</t>
  </si>
  <si>
    <t>ecurb28</t>
  </si>
  <si>
    <t xml:space="preserve">wishes his job had health insurance benefits </t>
  </si>
  <si>
    <t xml:space="preserve">@tomboone I don't see the tweetdeck links either - now that you mention it, I miss them </t>
  </si>
  <si>
    <t>Tue Jun 16 12:01:29 PDT 2009</t>
  </si>
  <si>
    <t xml:space="preserve">I just tried to walk into @nicholasreed </t>
  </si>
  <si>
    <t>@sa_scully Oh, that sucks! Sorry that you have to deal with it as well.  I thought I was handling it for EVERYONE at this point - ouch!</t>
  </si>
  <si>
    <t>Tue Jun 16 12:01:31 PDT 2009</t>
  </si>
  <si>
    <t>DHILLON707</t>
  </si>
  <si>
    <t xml:space="preserve">is working and tired </t>
  </si>
  <si>
    <t xml:space="preserve">@xSKYLINES amen to that </t>
  </si>
  <si>
    <t>Tue Jun 16 12:01:33 PDT 2009</t>
  </si>
  <si>
    <t>sammychan08</t>
  </si>
  <si>
    <t xml:space="preserve">@lissyroxyoursox Oh wait, u have Earth Science, wait wouldnt that be Living Environment?? no....... cuz i have the Math and LE regents </t>
  </si>
  <si>
    <t>Tue Jun 16 12:01:34 PDT 2009</t>
  </si>
  <si>
    <t xml:space="preserve">@Jaceyjaden thanks Jacey!!! and omg Boone died!! wtf!!!! I was not expecting that! </t>
  </si>
  <si>
    <t xml:space="preserve">Cyber slappin @see_mona and @sonyateclai for not calling me back yet. smh.My hands are ready to choke biatches.hahaha.LUV U </t>
  </si>
  <si>
    <t>ashleybarnes_</t>
  </si>
  <si>
    <t>Having a bad day and didn't even realize it until now.  Great.</t>
  </si>
  <si>
    <t>Tue Jun 16 12:01:35 PDT 2009</t>
  </si>
  <si>
    <t xml:space="preserve">why is my phone not informing me of my DMs &amp;amp; of friend's updates?! I am sooo nice to it and it treats me this way! ugh </t>
  </si>
  <si>
    <t xml:space="preserve">this weather is sweet, but resting isn't </t>
  </si>
  <si>
    <t>Tue Jun 16 12:01:38 PDT 2009</t>
  </si>
  <si>
    <t>@gingerrogerz awww damn  it was muy delicioso!! i threw some turkey bacon n onion rangs on that bitch! lol</t>
  </si>
  <si>
    <t>Tue Jun 16 12:01:40 PDT 2009</t>
  </si>
  <si>
    <t>sfraz71</t>
  </si>
  <si>
    <t xml:space="preserve">Remember that migraine I defeated recently? It's back! </t>
  </si>
  <si>
    <t>Tue Jun 16 12:01:41 PDT 2009</t>
  </si>
  <si>
    <t>MustaKuu</t>
  </si>
  <si>
    <t xml:space="preserve">@NxMx_Dizzle - sometimes LOL all the mess comes together and kinda kills my mind and I start doubting about every little shit lately </t>
  </si>
  <si>
    <t>@Giilliiaann mines a whole year in like 2 days. its really sad  i will do. xx</t>
  </si>
  <si>
    <t>Tue Jun 16 12:01:42 PDT 2009</t>
  </si>
  <si>
    <t>chidarkcy</t>
  </si>
  <si>
    <t>:S I can't do 'follow'  My twitter is broken or something....</t>
  </si>
  <si>
    <t>Tue Jun 16 12:01:43 PDT 2009</t>
  </si>
  <si>
    <t xml:space="preserve">#squarespace havent recieved my iphone yet! </t>
  </si>
  <si>
    <t>@Kingsrockandrol I'm really sorry, that your night, wasn't a good one zoe  never been to the o2, so I don't know what it would be (contâ€¦</t>
  </si>
  <si>
    <t>Tue Jun 16 12:01:45 PDT 2009</t>
  </si>
  <si>
    <t xml:space="preserve">Home time. No more over time at low pay </t>
  </si>
  <si>
    <t>Tue Jun 16 12:01:48 PDT 2009</t>
  </si>
  <si>
    <t>@riddick911 I'm sorry to hear that girlie  Take good care of yourself okay ?!?</t>
  </si>
  <si>
    <t>Tue Jun 16 12:01:51 PDT 2009</t>
  </si>
  <si>
    <t>popprincess06</t>
  </si>
  <si>
    <t>going to work all to soon   I like haveing a day off yesterday well be back soon. #BSB</t>
  </si>
  <si>
    <t>Tue Jun 16 12:01:52 PDT 2009</t>
  </si>
  <si>
    <t>I think it's time to go back on the headache meds  this is the 3rd headache in 3 days!</t>
  </si>
  <si>
    <t xml:space="preserve">I miss my bisounours ! Geraldine i love you so much </t>
  </si>
  <si>
    <t>Tue Jun 16 12:01:54 PDT 2009</t>
  </si>
  <si>
    <t>hitthings</t>
  </si>
  <si>
    <t xml:space="preserve">People pay a lot of money for a shirt that has crappy lettering and says affliction on it </t>
  </si>
  <si>
    <t>Tue Jun 16 12:02:00 PDT 2009</t>
  </si>
  <si>
    <t xml:space="preserve">@KISSmetrics - I would LOVE to keep using it, but it needs to be customizable or else the feedback is not all that applicable to me. </t>
  </si>
  <si>
    <t>Tue Jun 16 12:02:01 PDT 2009</t>
  </si>
  <si>
    <t>taniavitela</t>
  </si>
  <si>
    <t>double header today  need to get on base!</t>
  </si>
  <si>
    <t xml:space="preserve">Loves music and hot showers!!! So sore </t>
  </si>
  <si>
    <t>Tue Jun 16 12:02:02 PDT 2009</t>
  </si>
  <si>
    <t>Elej6</t>
  </si>
  <si>
    <t>beautiful weather today i even have a tan NOT lol  o well soooooooo bored love all twitterers lol xx</t>
  </si>
  <si>
    <t>CntUrFknBlssngs</t>
  </si>
  <si>
    <t xml:space="preserve">feeling sickk....coughing up a lung </t>
  </si>
  <si>
    <t>Tue Jun 16 12:02:05 PDT 2009</t>
  </si>
  <si>
    <t xml:space="preserve">@DellDOUGS87 i called you 1,000 times i was worried about you im nt yourr frind </t>
  </si>
  <si>
    <t>Tue Jun 16 12:02:06 PDT 2009</t>
  </si>
  <si>
    <t>djaycas</t>
  </si>
  <si>
    <t>AND just found out gmail is full so if u tried to hit me up you got nada    gmail attachments FTL</t>
  </si>
  <si>
    <t xml:space="preserve">oh no! @charwang got detained in shanghai because she has a cold, and they think it's swine flu!! </t>
  </si>
  <si>
    <t>Tue Jun 16 12:02:07 PDT 2009</t>
  </si>
  <si>
    <t>Greyshe</t>
  </si>
  <si>
    <t xml:space="preserve">Please please motivation! I need to concentrate, work work! Come on!! </t>
  </si>
  <si>
    <t>Tue Jun 16 12:02:08 PDT 2009</t>
  </si>
  <si>
    <t>threebnewsfeed</t>
  </si>
  <si>
    <t>@a_steroids the game is degraded without uw point  y pay so much to enjoy a game already paid 4? Monthly cost 4 descent game bigger th wow</t>
  </si>
  <si>
    <t>sqyttles</t>
  </si>
  <si>
    <t xml:space="preserve">Watching &amp;quot;The Real Housewives of Orange Country&amp;quot; with @minigiraffe and her sister. Ugh, not that gangster. </t>
  </si>
  <si>
    <t>Tue Jun 16 12:02:09 PDT 2009</t>
  </si>
  <si>
    <t xml:space="preserve">Darn, didn't realize Doctor Who was on all day on SciFi Channel. Was out running errands and missed all of them. </t>
  </si>
  <si>
    <t>Tue Jun 16 12:03:05 PDT 2009</t>
  </si>
  <si>
    <t>@wordybirdee Negative on the good day? That sux  Maybe it'll get better sweetum's . I'm doing good today, just a little tired.</t>
  </si>
  <si>
    <t>Tue Jun 16 12:03:06 PDT 2009</t>
  </si>
  <si>
    <t>abhaybhaskar</t>
  </si>
  <si>
    <t>#India seems to have lost it completely this time  ... seems like ghost of #KKR</t>
  </si>
  <si>
    <t>Tue Jun 16 12:03:09 PDT 2009</t>
  </si>
  <si>
    <t xml:space="preserve">tired after a hard practice today. still have pain in my broken toe </t>
  </si>
  <si>
    <t>krystianya</t>
  </si>
  <si>
    <t xml:space="preserve">Wow! It's hot today. The heat and humidity are giving me a headache. I miss Virginia. </t>
  </si>
  <si>
    <t>Tue Jun 16 12:03:11 PDT 2009</t>
  </si>
  <si>
    <t>megan_stout</t>
  </si>
  <si>
    <t xml:space="preserve">sooo im eXtremly FULL &amp;amp; TIRED &amp;amp; i still have 8 more hours of work ..ughhhhhhh </t>
  </si>
  <si>
    <t>you know what. i hope britney wins a teen choice award. i mean.. i love the disney peeps but come on, they win EVERY year  xxx</t>
  </si>
  <si>
    <t>Tue Jun 16 12:03:12 PDT 2009</t>
  </si>
  <si>
    <t xml:space="preserve">Anthropology is doneeee! But I didn't talk about the May 1998 riot, missed the important part due to the time limit </t>
  </si>
  <si>
    <t>Tue Jun 16 12:03:14 PDT 2009</t>
  </si>
  <si>
    <t xml:space="preserve">@eMeiNesS well i hope i dont put a mental note in your mind an ruin shrimp for you now lol...ill feel bad </t>
  </si>
  <si>
    <t>really really really really really wants her mummy and daddy  miss them so very muchly</t>
  </si>
  <si>
    <t>Tue Jun 16 12:03:19 PDT 2009</t>
  </si>
  <si>
    <t>VanessaLane74</t>
  </si>
  <si>
    <t>Tue Jun 16 12:03:17 PDT 2009</t>
  </si>
  <si>
    <t xml:space="preserve">watchng us lose the state championship game on t.v. </t>
  </si>
  <si>
    <t>audrakay1969</t>
  </si>
  <si>
    <t xml:space="preserve">@mellen See you there!!!  Sorry for the rain </t>
  </si>
  <si>
    <t>Tue Jun 16 12:03:18 PDT 2009</t>
  </si>
  <si>
    <t>gingerkanzia</t>
  </si>
  <si>
    <t xml:space="preserve">The only good thing about today's weather is I don't have to water the garden...The bad is the kids are stuck inside...   </t>
  </si>
  <si>
    <t xml:space="preserve">Why does it feel like Friday? It's only Tuesday! Stop messing with me, head! </t>
  </si>
  <si>
    <t>Tue Jun 16 12:03:20 PDT 2009</t>
  </si>
  <si>
    <t>dont wanna go to class tonight  FOLLOW @PETERFACINELLI  #squarespace</t>
  </si>
  <si>
    <t>Tue Jun 16 12:03:21 PDT 2009</t>
  </si>
  <si>
    <t xml:space="preserve"> tomorrow, it would be the school stroll; I wont go..</t>
  </si>
  <si>
    <t>My book i was reading turned out to have an uber sad ending!  Bad times!</t>
  </si>
  <si>
    <t>Tue Jun 16 12:03:22 PDT 2009</t>
  </si>
  <si>
    <t xml:space="preserve">@sandygrason Don't know if I'll be available then </t>
  </si>
  <si>
    <t>Tue Jun 16 12:03:23 PDT 2009</t>
  </si>
  <si>
    <t>Landyke</t>
  </si>
  <si>
    <t xml:space="preserve">I feel so damn sick right now and I still have to work tonight. </t>
  </si>
  <si>
    <t>Panterdjuret</t>
  </si>
  <si>
    <t xml:space="preserve">Also, I'm ranting. But as I said earlier; PMS. I feel as stable as Francium. </t>
  </si>
  <si>
    <t xml:space="preserve">There's no place like home; click click; there's no place like home; click click. nothings happening.. still at work!  </t>
  </si>
  <si>
    <t>Tue Jun 16 12:03:25 PDT 2009</t>
  </si>
  <si>
    <t>Laura_Lou75</t>
  </si>
  <si>
    <t xml:space="preserve">@DonnieWahlberg not talkn' neg. or ric u into a direct mess BUT would love a hug in the m&amp;amp;g, went by fast in Ottawa I missed one from u </t>
  </si>
  <si>
    <t xml:space="preserve">Heading to work in the shirt i wore to bed and ridic amounts of product in my hair that i havent washed out yet. Obv i just dgaf today </t>
  </si>
  <si>
    <t>Tue Jun 16 12:03:26 PDT 2009</t>
  </si>
  <si>
    <t xml:space="preserve">still laying down not feeling so good </t>
  </si>
  <si>
    <t>Tue Jun 16 12:03:27 PDT 2009</t>
  </si>
  <si>
    <t>@IanRobinson I can give you Â£190 for it if that's the case, my iphone is falling apart  #squarespace</t>
  </si>
  <si>
    <t xml:space="preserve">@Bluerain22 It's sad seeing that little lock on your picture. </t>
  </si>
  <si>
    <t>Tue Jun 16 12:03:28 PDT 2009</t>
  </si>
  <si>
    <t>is going to have a shower get in bed and sleep ... life is all work no play atm  CRY</t>
  </si>
  <si>
    <t>@sweetinfection i know  haha :-p</t>
  </si>
  <si>
    <t>Tue Jun 16 12:03:29 PDT 2009</t>
  </si>
  <si>
    <t>http://twitpic.com/7k7gv - I miss my mama so much  Tomorrow, finally she is here</t>
  </si>
  <si>
    <t>rhysjonesy</t>
  </si>
  <si>
    <t xml:space="preserve">@Jason Manford Stepgen Fry is off to Ballet Russe, i'm revising Government and Politics. </t>
  </si>
  <si>
    <t>Tue Jun 16 12:03:30 PDT 2009</t>
  </si>
  <si>
    <t>mistern213</t>
  </si>
  <si>
    <t xml:space="preserve">@majornelson new fallout character. no dlc offline </t>
  </si>
  <si>
    <t>urghhh cannot do byb8 and not even finished revision chm5 and dnt have a clue about any of that  x</t>
  </si>
  <si>
    <t xml:space="preserve">@ImSoKay oh I hope some  people would write Chekov/Scotty, they don't seem popular and it makes me sad </t>
  </si>
  <si>
    <t>Tue Jun 16 12:03:31 PDT 2009</t>
  </si>
  <si>
    <t xml:space="preserve">Dear Stomache: Why are you so upset w/me? I have done nothing to you today </t>
  </si>
  <si>
    <t>todaysgrayskies</t>
  </si>
  <si>
    <t xml:space="preserve">@omgittssophia zomg. you're so lucky. damn, I'm afraid you might not come back home </t>
  </si>
  <si>
    <t xml:space="preserve">@studionumber9 I am lost. Please help me find a good home. </t>
  </si>
  <si>
    <t xml:space="preserve">Headed to class </t>
  </si>
  <si>
    <t>Tue Jun 16 12:03:32 PDT 2009</t>
  </si>
  <si>
    <t>JessicaPuchala</t>
  </si>
  <si>
    <t xml:space="preserve">@mulho2mj place that used to be called red hots/Has some route 66 feel to it/Off apline past 4 mile.The station? My lunch wasn't so good </t>
  </si>
  <si>
    <t>Tue Jun 16 12:03:35 PDT 2009</t>
  </si>
  <si>
    <t xml:space="preserve">@betsymaebartlet that would make me sooooo sad. </t>
  </si>
  <si>
    <t>Tue Jun 16 12:03:34 PDT 2009</t>
  </si>
  <si>
    <t>LanceButcher</t>
  </si>
  <si>
    <t xml:space="preserve">lunch time, got damn my abs sore </t>
  </si>
  <si>
    <t>Randii_</t>
  </si>
  <si>
    <t>the weather is an asshole.....  ..... need some big hugs......</t>
  </si>
  <si>
    <t>Tue Jun 16 12:03:36 PDT 2009</t>
  </si>
  <si>
    <t xml:space="preserve">I'm bored too... wish i could go back to @MsLeyla </t>
  </si>
  <si>
    <t>DreamBoii</t>
  </si>
  <si>
    <t xml:space="preserve">@B_Gurl awwww . . .  my phone is off tho </t>
  </si>
  <si>
    <t>allieboo_</t>
  </si>
  <si>
    <t>Medicine for my sick little sister..  poor kid!</t>
  </si>
  <si>
    <t>Tue Jun 16 12:03:37 PDT 2009</t>
  </si>
  <si>
    <t xml:space="preserve">@CathySavels I hate when I have time to watch TV and there is nothing on! </t>
  </si>
  <si>
    <t>Tue Jun 16 12:03:38 PDT 2009</t>
  </si>
  <si>
    <t xml:space="preserve">@MrKimHambley Hope you had a fab holiday. Sorry to leave (most of) you guys </t>
  </si>
  <si>
    <t>Tue Jun 16 12:03:41 PDT 2009</t>
  </si>
  <si>
    <t>haripriya_m</t>
  </si>
  <si>
    <t>Badly searchin for my 4 GB pendrive!!  Misplaced it..I hate being careless!  Pls God I shud get it back !</t>
  </si>
  <si>
    <t>Tue Jun 16 12:03:43 PDT 2009</t>
  </si>
  <si>
    <t>danielkerr</t>
  </si>
  <si>
    <t>i've broke my tesco value computer chair  i hate this chair and my tesco value mouse. gutted</t>
  </si>
  <si>
    <t>Tue Jun 16 12:03:44 PDT 2009</t>
  </si>
  <si>
    <t>@vino_delectable Well, hanging out with you is causing me to be... more depressed.  Just kidding.</t>
  </si>
  <si>
    <t>Tue Jun 16 12:03:45 PDT 2009</t>
  </si>
  <si>
    <t xml:space="preserve">@discomaz muy temprano. Necessito chabo though... </t>
  </si>
  <si>
    <t>BradDodi</t>
  </si>
  <si>
    <t>Arh! I've got glasses now  lol Only for seeing distance though... So thats okay I suppose.</t>
  </si>
  <si>
    <t>Tue Jun 16 12:03:47 PDT 2009</t>
  </si>
  <si>
    <t xml:space="preserve">@oxchris hmm I don't have any cats </t>
  </si>
  <si>
    <t>IleahShryock</t>
  </si>
  <si>
    <t xml:space="preserve">I fucking killed my cat today!  Ran over her head when I was leaving for work... FUCK!  This sucks!!!   I'm fucking devastated!!! </t>
  </si>
  <si>
    <t>Tue Jun 16 12:03:48 PDT 2009</t>
  </si>
  <si>
    <t xml:space="preserve">@Mattbachus well it's not important now anyways... </t>
  </si>
  <si>
    <t xml:space="preserve">@scarboy nope virus win </t>
  </si>
  <si>
    <t>Tue Jun 16 12:03:49 PDT 2009</t>
  </si>
  <si>
    <t>kellysouthpaw</t>
  </si>
  <si>
    <t xml:space="preserve">@katiepennington I have only seen 2 of those 4 movies </t>
  </si>
  <si>
    <t>Tue Jun 16 12:03:54 PDT 2009</t>
  </si>
  <si>
    <t>eduardolucio</t>
  </si>
  <si>
    <t xml:space="preserve">Installing SAP ECC 6.0 EhP4..... Dear SAP.. How could you do it. </t>
  </si>
  <si>
    <t>Tue Jun 16 12:03:56 PDT 2009</t>
  </si>
  <si>
    <t xml:space="preserve">Everywere is sold out of Polaroid film. </t>
  </si>
  <si>
    <t>Tue Jun 16 12:03:57 PDT 2009</t>
  </si>
  <si>
    <t>themarxman</t>
  </si>
  <si>
    <t xml:space="preserve">Sorry if my twitter is reposting my tweet numerous times. Its NOT me. </t>
  </si>
  <si>
    <t>belthompson</t>
  </si>
  <si>
    <t xml:space="preserve">getting readyfor my night shift! </t>
  </si>
  <si>
    <t>Tue Jun 16 12:04:00 PDT 2009</t>
  </si>
  <si>
    <t xml:space="preserve">@EmsyD nooooooo silly me </t>
  </si>
  <si>
    <t>Tue Jun 16 12:04:01 PDT 2009</t>
  </si>
  <si>
    <t>people are so much smarter than me  I'm so depressed. heh.</t>
  </si>
  <si>
    <t>WorldHarmony</t>
  </si>
  <si>
    <t xml:space="preserve">@cmcadams Funny you should mention that. I was at World Market (Cost Plus) looking for caipirinha mix and they didn't have it! </t>
  </si>
  <si>
    <t>Tue Jun 16 12:04:02 PDT 2009</t>
  </si>
  <si>
    <t>NicoleTristan</t>
  </si>
  <si>
    <t xml:space="preserve">We just found an injured Ibis outside of our office. Wildlife rescue is on the way! He has a broken wing! Poor guy </t>
  </si>
  <si>
    <t xml:space="preserve">Catching up on @BNTM  Missed it yesterday </t>
  </si>
  <si>
    <t>Tue Jun 16 12:04:04 PDT 2009</t>
  </si>
  <si>
    <t>Jord_R</t>
  </si>
  <si>
    <t xml:space="preserve">im on twitter.... duh ;) hmm... im sore from volleyball practice last night. we worked our butts off </t>
  </si>
  <si>
    <t>Tue Jun 16 12:04:08 PDT 2009</t>
  </si>
  <si>
    <t>mattwright1987</t>
  </si>
  <si>
    <t>Got my new replacement laptop today! So cool!!! I still really want a mac though  any1 wanna buy me one? Xx</t>
  </si>
  <si>
    <t>Roschelle_O</t>
  </si>
  <si>
    <t xml:space="preserve">Wow laptop party  </t>
  </si>
  <si>
    <t xml:space="preserve">Ugh I need to finish my school project. It's due tomorrow Ugh </t>
  </si>
  <si>
    <t>Tue Jun 16 12:04:09 PDT 2009</t>
  </si>
  <si>
    <t>geekinside</t>
  </si>
  <si>
    <t xml:space="preserve">you are a shooting star, that's why you are my favorite!! - Funeral time </t>
  </si>
  <si>
    <t>Tue Jun 16 12:04:48 PDT 2009</t>
  </si>
  <si>
    <t>I'm weezing like a smoker. Media exam draggd. It's impossible to answer 15 questions in 2 hours, LONG questions!!!  2 exams left &amp;amp; im free</t>
  </si>
  <si>
    <t>Tue Jun 16 12:04:49 PDT 2009</t>
  </si>
  <si>
    <t xml:space="preserve">1/2 way through what we think's an oak leaf &amp;amp; learned not to set up line drawing 3 days before I'm ready to paint up; the specimen's dead </t>
  </si>
  <si>
    <t>Tue Jun 16 12:04:51 PDT 2009</t>
  </si>
  <si>
    <t>marisacanzano</t>
  </si>
  <si>
    <t xml:space="preserve">@sarakatharine oh my god!!! no!!! you should've lest at least the tweet tweet one </t>
  </si>
  <si>
    <t>Tue Jun 16 12:04:52 PDT 2009</t>
  </si>
  <si>
    <t xml:space="preserve">i hate school! the time is just rushing by when you are sitting inside all day long </t>
  </si>
  <si>
    <t>victoriagomes</t>
  </si>
  <si>
    <t xml:space="preserve">Dad I love you, thank you for teaching me to be independent , i misss yoou </t>
  </si>
  <si>
    <t>Tue Jun 16 12:04:53 PDT 2009</t>
  </si>
  <si>
    <t xml:space="preserve">was able to mush down a sandwich &amp;amp; eat it. this sucks </t>
  </si>
  <si>
    <t>Tue Jun 16 12:04:54 PDT 2009</t>
  </si>
  <si>
    <t>Kyodee</t>
  </si>
  <si>
    <t xml:space="preserve">I feel kinda dumb for breaking the first rule in Animal Control. Dont get emotionally attached to ANY animal. Now mine has distemper. </t>
  </si>
  <si>
    <t>mschreib</t>
  </si>
  <si>
    <t xml:space="preserve">doesn't feel good today. very sad </t>
  </si>
  <si>
    <t>Tue Jun 16 12:04:56 PDT 2009</t>
  </si>
  <si>
    <t>cosmic78</t>
  </si>
  <si>
    <t xml:space="preserve">@jordanknight Please, please, PLEEAASEE! take good care of your back, it's such an important part of your body, ask my husband..he knows </t>
  </si>
  <si>
    <t>Tue Jun 16 12:04:58 PDT 2009</t>
  </si>
  <si>
    <t>korynpocket</t>
  </si>
  <si>
    <t xml:space="preserve">Last day of 80degree weather. Summer starts in 4 days </t>
  </si>
  <si>
    <t xml:space="preserve">Wow laptop party huh </t>
  </si>
  <si>
    <t>Tue Jun 16 12:04:59 PDT 2009</t>
  </si>
  <si>
    <t xml:space="preserve">Dhoni run out of a wide and IND faltering big time now! No YP even today for me to pin hopes on! #T20WC to end in more woe for MSD &amp;amp; co. </t>
  </si>
  <si>
    <t>Tue Jun 16 12:05:00 PDT 2009</t>
  </si>
  <si>
    <t xml:space="preserve">my head is hurting me :o -dies </t>
  </si>
  <si>
    <t>Tue Jun 16 12:05:02 PDT 2009</t>
  </si>
  <si>
    <t>outlawdipper</t>
  </si>
  <si>
    <t>leavin to go get my hat shaped! then gotta work  suck titty balls</t>
  </si>
  <si>
    <t xml:space="preserve">Bathing suit </t>
  </si>
  <si>
    <t>Tue Jun 16 12:05:04 PDT 2009</t>
  </si>
  <si>
    <t xml:space="preserve">@Quinion it's lonely withOUT** you </t>
  </si>
  <si>
    <t xml:space="preserve">@topowell Are you watching baseball right now? </t>
  </si>
  <si>
    <t>Tue Jun 16 12:05:05 PDT 2009</t>
  </si>
  <si>
    <t xml:space="preserve">@lil_punkess will get it sorted in the morning. My bloody phone died earlier </t>
  </si>
  <si>
    <t>Tue Jun 16 12:05:07 PDT 2009</t>
  </si>
  <si>
    <t>Sambo18x</t>
  </si>
  <si>
    <t xml:space="preserve">sooo annoyin when you see 2 dresses you like and both don't have your size in stock grrrrrrrrrrr!! </t>
  </si>
  <si>
    <t>bdebauchery</t>
  </si>
  <si>
    <t>@sparkgrrl658: noes  I have to be at the day job</t>
  </si>
  <si>
    <t>Tue Jun 16 12:05:08 PDT 2009</t>
  </si>
  <si>
    <t>thejosh</t>
  </si>
  <si>
    <t>I don't have the flu... but I definitely have something.   Why am I not in bed?</t>
  </si>
  <si>
    <t>Tue Jun 16 12:05:10 PDT 2009</t>
  </si>
  <si>
    <t>salmak60</t>
  </si>
  <si>
    <t>roryysch</t>
  </si>
  <si>
    <t xml:space="preserve">making homework (business skilss) </t>
  </si>
  <si>
    <t>Tue Jun 16 12:05:12 PDT 2009</t>
  </si>
  <si>
    <t>Bob70011</t>
  </si>
  <si>
    <t>My iPhone 3GS isn't shipped.  #trackle #squarespace</t>
  </si>
  <si>
    <t>Tue Jun 16 12:05:13 PDT 2009</t>
  </si>
  <si>
    <t xml:space="preserve">http://twitpic.com/7k7n1 - Elmo's got a new gig. Apparently He's been fired from Sesame Street! </t>
  </si>
  <si>
    <t>Tue Jun 16 12:05:14 PDT 2009</t>
  </si>
  <si>
    <t xml:space="preserve">@LEGENDARYDOLCE No problem. Have u any more like that? Don't have myspace so can't see your page there </t>
  </si>
  <si>
    <t>Tue Jun 16 12:05:15 PDT 2009</t>
  </si>
  <si>
    <t xml:space="preserve">Is it 4:30 yet? </t>
  </si>
  <si>
    <t>kalebtucker2010</t>
  </si>
  <si>
    <t xml:space="preserve">@ALD92  oohhh okay! well thats good. I tied to sign up for that.but I didnt meet requirements! </t>
  </si>
  <si>
    <t>Tue Jun 16 12:05:18 PDT 2009</t>
  </si>
  <si>
    <t>ChelseaLately_</t>
  </si>
  <si>
    <t xml:space="preserve">is still gutted i couldent see kasabian on sunday at the mighty Spa! </t>
  </si>
  <si>
    <t>QweeQwee</t>
  </si>
  <si>
    <t xml:space="preserve">@FOX4 when will ur links work again? </t>
  </si>
  <si>
    <t>Tue Jun 16 12:05:20 PDT 2009</t>
  </si>
  <si>
    <t xml:space="preserve">i can remember cuz iÂ´m learning something so boring </t>
  </si>
  <si>
    <t>DanielleMcNally</t>
  </si>
  <si>
    <t>@Jason_Manford Stephen Fry is off to Ballet Russe, im trying to get a 16 month old baby to go back to sleep  will be you very soon!</t>
  </si>
  <si>
    <t>Ow! My back is not happy... I think it's the bed's fault.  At least 60%, anyway.</t>
  </si>
  <si>
    <t>Tue Jun 16 12:05:21 PDT 2009</t>
  </si>
  <si>
    <t>sq515</t>
  </si>
  <si>
    <t>@Abbyxoxox I cba to upload it because it didn't come out right  xoxo</t>
  </si>
  <si>
    <t>jshholland</t>
  </si>
  <si>
    <t xml:space="preserve"> Git version of Gnome Shell broke Compiz. Still get nice clutter effects though.</t>
  </si>
  <si>
    <t>Tue Jun 16 12:05:22 PDT 2009</t>
  </si>
  <si>
    <t>@MATTHARDYBRAND i wish i could sweetheart but im stuck here in va no license or any way to get there  or id make a short visit then come &amp;amp;</t>
  </si>
  <si>
    <t>Tue Jun 16 12:05:23 PDT 2009</t>
  </si>
  <si>
    <t>punkrockchic</t>
  </si>
  <si>
    <t xml:space="preserve">Franky fell off the bed. Onto the hardwood. Many tears and a bloody nose. I feel like the worst mom alive </t>
  </si>
  <si>
    <t>Tue Jun 16 12:05:24 PDT 2009</t>
  </si>
  <si>
    <t xml:space="preserve">Dont stop moving to the funky funky beat doo doo dooo .....bored </t>
  </si>
  <si>
    <t>Tue Jun 16 12:05:29 PDT 2009</t>
  </si>
  <si>
    <t>Tisdaledaydream</t>
  </si>
  <si>
    <t>There moving my operation to next week  idk why</t>
  </si>
  <si>
    <t>Tue Jun 16 12:05:30 PDT 2009</t>
  </si>
  <si>
    <t>@elysion32 ah good for you, its Monday for me  but I'm hoping for a good one</t>
  </si>
  <si>
    <t>Tue Jun 16 12:05:32 PDT 2009</t>
  </si>
  <si>
    <t>Mother fn seagul scared the fn crap out of me  no joke</t>
  </si>
  <si>
    <t>Tue Jun 16 12:05:34 PDT 2009</t>
  </si>
  <si>
    <t>going to use the scalpol again uh ohh  xxx</t>
  </si>
  <si>
    <t xml:space="preserve">@SongoftheOss awwww </t>
  </si>
  <si>
    <t>Tue Jun 16 12:05:35 PDT 2009</t>
  </si>
  <si>
    <t xml:space="preserve">Almost 3 weeks eating Turkish food and my stomach holds out, only to be foiled by a fucking Subway breakfast wrap in day 1 back in Bath! </t>
  </si>
  <si>
    <t>Tue Jun 16 12:05:36 PDT 2009</t>
  </si>
  <si>
    <t>e_lovespear</t>
  </si>
  <si>
    <t xml:space="preserve">Missing Nashville. The weekend went by too fast </t>
  </si>
  <si>
    <t>judy42</t>
  </si>
  <si>
    <t>@hannykin there was once an idle friday blog, but i can't remember how to get there  not sure, i think during the school's fest.</t>
  </si>
  <si>
    <t xml:space="preserve">Tap tap tap tap revenge!!! Leaving on Thursday. I'm really gonna miss some people...  But I'm gonna have fun!!! </t>
  </si>
  <si>
    <t>Tue Jun 16 12:05:37 PDT 2009</t>
  </si>
  <si>
    <t xml:space="preserve">@p_puddleduck Oh God I hope it doesn't go on sale in 2 weeks!!! Of course the last one they announced &amp;amp; it went on sale next day </t>
  </si>
  <si>
    <t>Tue Jun 16 12:05:39 PDT 2009</t>
  </si>
  <si>
    <t xml:space="preserve">Not feeling so good...thinking I'm going to vomit, majorly stressed, and wished my boyfriend would soothe me </t>
  </si>
  <si>
    <t>Tue Jun 16 12:05:41 PDT 2009</t>
  </si>
  <si>
    <t>@leocomerlato I like Twitterrific  I have tweetie, it isnt bad but I do prefer Twitterrific 2.0</t>
  </si>
  <si>
    <t>Tue Jun 16 12:05:42 PDT 2009</t>
  </si>
  <si>
    <t>Camiee_</t>
  </si>
  <si>
    <t xml:space="preserve">uhhhh, matth review time! </t>
  </si>
  <si>
    <t>staceylynns</t>
  </si>
  <si>
    <t>half day done, now I have to be productive before class  phewy</t>
  </si>
  <si>
    <t>Tue Jun 16 12:05:44 PDT 2009</t>
  </si>
  <si>
    <t>HELP84</t>
  </si>
  <si>
    <t xml:space="preserve">IS LYING IN BED VERY ILL </t>
  </si>
  <si>
    <t>Tue Jun 16 12:05:45 PDT 2009</t>
  </si>
  <si>
    <t>@nickjonas OMG LVATT aw, listening paranoid!! haha Nick to meet you is my dream  eh you are nominated a the teen choice woww I voted for U</t>
  </si>
  <si>
    <t xml:space="preserve">@GoodVibesSF Oh no, Abby Winters is one of my favorites, because of the natural models. </t>
  </si>
  <si>
    <t>Tue Jun 16 12:05:46 PDT 2009</t>
  </si>
  <si>
    <t>addestyle</t>
  </si>
  <si>
    <t xml:space="preserve">My Bamboo Dock won't work with me </t>
  </si>
  <si>
    <t>Tue Jun 16 12:05:48 PDT 2009</t>
  </si>
  <si>
    <t>@Kari_Ward1974  I'm sorry DW took ur tweets out of context. Maybe he only saw the msg where u said u were doubting him &amp;amp; not the others.</t>
  </si>
  <si>
    <t>Tue Jun 16 12:05:50 PDT 2009</t>
  </si>
  <si>
    <t>jcorley3</t>
  </si>
  <si>
    <t xml:space="preserve">is burnt from the sun </t>
  </si>
  <si>
    <t>Tue Jun 16 12:05:49 PDT 2009</t>
  </si>
  <si>
    <t>eww.. Bread... Makes me sick  x</t>
  </si>
  <si>
    <t xml:space="preserve">@Luluwasi did u like it? </t>
  </si>
  <si>
    <t>raphaelagudo</t>
  </si>
  <si>
    <t xml:space="preserve">ver the day the earth stood still.. alguÃ©m tem algumas ideias de filmes aÃ­? </t>
  </si>
  <si>
    <t>Tue Jun 16 12:05:52 PDT 2009</t>
  </si>
  <si>
    <t>1nonlyD</t>
  </si>
  <si>
    <t xml:space="preserve">@hollywoodkarkar it's goin ok, just real stiff cause alot of scar tissue </t>
  </si>
  <si>
    <t>Tue Jun 16 12:05:53 PDT 2009</t>
  </si>
  <si>
    <t xml:space="preserve">is fed up to the back teeth of back-peddlers, blame-shifters and back-stabbers. </t>
  </si>
  <si>
    <t>Tue Jun 16 12:05:54 PDT 2009</t>
  </si>
  <si>
    <t>tiffamander</t>
  </si>
  <si>
    <t xml:space="preserve">@tamarlevine Thwarted art student (i.e. the one who draws in Clinical Research class). Poor me. </t>
  </si>
  <si>
    <t xml:space="preserve">@findingurstyle yeah tonight's a no no </t>
  </si>
  <si>
    <t>Tue Jun 16 12:05:56 PDT 2009</t>
  </si>
  <si>
    <t>@DebbieFletcher you can show this picture to the tom? http://twitpic.com/7azqs please, i want much that he read what i wrote  XX</t>
  </si>
  <si>
    <t>wmpas88</t>
  </si>
  <si>
    <t xml:space="preserve">is restoring my PC, I am trying to build an opensim, it's so hard for me </t>
  </si>
  <si>
    <t>Tue Jun 16 12:05:58 PDT 2009</t>
  </si>
  <si>
    <t xml:space="preserve">Darn! 'Friday The 13th' is on a long wait list on Netflix </t>
  </si>
  <si>
    <t>Tue Jun 16 12:06:03 PDT 2009</t>
  </si>
  <si>
    <t>http://twitpic.com/7k7pt - yeaaah, i had a lil accident.. my thumb fell off &amp;amp; half my fingarr    i hav stitches up my fingerrs 2   :'( ...</t>
  </si>
  <si>
    <t>Tue Jun 16 12:06:05 PDT 2009</t>
  </si>
  <si>
    <t>katherinexjoy</t>
  </si>
  <si>
    <t xml:space="preserve">there's a spider on the wood floor </t>
  </si>
  <si>
    <t>Tue Jun 16 12:06:07 PDT 2009</t>
  </si>
  <si>
    <t>Hahaha! I miss you already.. And I guess i'm not going to see you before you're going to Smaland and then Spain.. That sad  Love you honey</t>
  </si>
  <si>
    <t xml:space="preserve">Last fm lies to me </t>
  </si>
  <si>
    <t xml:space="preserve">Dhoni run out of a wide and IND faltering big time now! All hopes on YS and YP now. Looks like #T20WC to end in more woe for MSD &amp;amp; co. </t>
  </si>
  <si>
    <t>Tue Jun 16 12:06:08 PDT 2009</t>
  </si>
  <si>
    <t>AllieJoBean</t>
  </si>
  <si>
    <t xml:space="preserve">but no thank yous for the $38.77 gas this morning </t>
  </si>
  <si>
    <t>Tue Jun 16 12:06:09 PDT 2009</t>
  </si>
  <si>
    <t>GinnyW31</t>
  </si>
  <si>
    <t xml:space="preserve">@gustariana As an L&amp;amp;D RN, I think the exercise balls are awesome. Sorry PT is beating you up though. </t>
  </si>
  <si>
    <t>Tue Jun 16 12:09:01 PDT 2009</t>
  </si>
  <si>
    <t>JakePeriphery</t>
  </si>
  <si>
    <t xml:space="preserve">Less work more thrashing and burning </t>
  </si>
  <si>
    <t>Tue Jun 16 12:09:04 PDT 2009</t>
  </si>
  <si>
    <t>jonessamonique</t>
  </si>
  <si>
    <t xml:space="preserve">@TheBeckyShow and noo morrreee falling into walls!! </t>
  </si>
  <si>
    <t xml:space="preserve">I feel like I'm legit dying...I just want to curl up and die. aHhhh  </t>
  </si>
  <si>
    <t>Tue Jun 16 12:09:08 PDT 2009</t>
  </si>
  <si>
    <t>emmalurvesstars</t>
  </si>
  <si>
    <t xml:space="preserve">watchin pirates f d carribean and im lost </t>
  </si>
  <si>
    <t>Tue Jun 16 12:09:07 PDT 2009</t>
  </si>
  <si>
    <t xml:space="preserve">is feeling tired and a headache is coming on </t>
  </si>
  <si>
    <t>AshleyZorEl</t>
  </si>
  <si>
    <t xml:space="preserve">@SheriMoonZombie There's no more I &amp;lt;3 SMZ Stickers! </t>
  </si>
  <si>
    <t>Tue Jun 16 12:09:09 PDT 2009</t>
  </si>
  <si>
    <t>llivelovelaugh</t>
  </si>
  <si>
    <t xml:space="preserve">Awesome cruise and NYC visit     Wish I never had to leave </t>
  </si>
  <si>
    <t>Tue Jun 16 12:09:10 PDT 2009</t>
  </si>
  <si>
    <t>omgitspaulina</t>
  </si>
  <si>
    <t xml:space="preserve">at the nail salon waiting for ariel i don't get to have my nails done </t>
  </si>
  <si>
    <t>damevive</t>
  </si>
  <si>
    <t xml:space="preserve">i really really REALLY wanted to see depeche mode in august! </t>
  </si>
  <si>
    <t>Tue Jun 16 12:09:12 PDT 2009</t>
  </si>
  <si>
    <t>MelodyBaylen</t>
  </si>
  <si>
    <t xml:space="preserve">or i could just stay on the computer? (: nah, i should pack! </t>
  </si>
  <si>
    <t xml:space="preserve">@lizzieIsCool Oh no!  This is like what hitler and the Nazi's done isnt it </t>
  </si>
  <si>
    <t>Tue Jun 16 12:09:13 PDT 2009</t>
  </si>
  <si>
    <t xml:space="preserve">@lukeanderson You said that you're back. I said &amp;quot;Oh never mind, always next time...&amp;quot; It doesn't matter, Joke is dead as a do-do now </t>
  </si>
  <si>
    <t>sizzlinapplepie</t>
  </si>
  <si>
    <t xml:space="preserve">@VanessaFabian i wanna go next time! i wanna win d j-pot again! u still in pain? poor baby </t>
  </si>
  <si>
    <t>Tue Jun 16 12:09:14 PDT 2009</t>
  </si>
  <si>
    <t>BohemianAnarchy</t>
  </si>
  <si>
    <t xml:space="preserve">@asvinb also my updates are pretty slow... like 20 secs </t>
  </si>
  <si>
    <t>Tue Jun 16 12:09:15 PDT 2009</t>
  </si>
  <si>
    <t>Roughers</t>
  </si>
  <si>
    <t xml:space="preserve">ghost whisperer is on at 9pm on living channel! so excited but not pleased that i've only just found out it was on and missed 1st 5 eps </t>
  </si>
  <si>
    <t xml:space="preserve">New rule don't let someone else help you set up your computer and put their name rather than yours,it causes too many problems </t>
  </si>
  <si>
    <t>Tue Jun 16 12:09:17 PDT 2009</t>
  </si>
  <si>
    <t xml:space="preserve">Feels like it's Friday. I love pay day. Just wish I could spend some money. </t>
  </si>
  <si>
    <t>Tue Jun 16 12:09:20 PDT 2009</t>
  </si>
  <si>
    <t>@wraithfodder LOL got plenty of that here. Expected to be btwn 101-105 today   http://twitpic.com/7k827</t>
  </si>
  <si>
    <t>Tue Jun 16 12:09:21 PDT 2009</t>
  </si>
  <si>
    <t>@cewegokil24 me too  word: Chester</t>
  </si>
  <si>
    <t xml:space="preserve">I'm so bored and its so hot in here, sigh </t>
  </si>
  <si>
    <t>Tue Jun 16 12:09:23 PDT 2009</t>
  </si>
  <si>
    <t>rotfangcon</t>
  </si>
  <si>
    <t xml:space="preserve">@AileneEverts what??  I thought you were going!  </t>
  </si>
  <si>
    <t>montanuh</t>
  </si>
  <si>
    <t xml:space="preserve">I agree with Perez on the R-Patz thing!!! Leave him alone! </t>
  </si>
  <si>
    <t>Pastellito</t>
  </si>
  <si>
    <t xml:space="preserve">@harmacy jealousy! She's not even coming to Austin. </t>
  </si>
  <si>
    <t>Tue Jun 16 12:09:26 PDT 2009</t>
  </si>
  <si>
    <t xml:space="preserve">having an allergic reaction to whey protein while practicing mcat questions = not fun </t>
  </si>
  <si>
    <t>Tue Jun 16 12:09:27 PDT 2009</t>
  </si>
  <si>
    <t>xdattax</t>
  </si>
  <si>
    <t>i would kill for some good chinese food right about now.  or chinese-american fusion, like pf changs.</t>
  </si>
  <si>
    <t>Bubelion</t>
  </si>
  <si>
    <t xml:space="preserve">@ Home ... really really really bored </t>
  </si>
  <si>
    <t>Tue Jun 16 12:09:28 PDT 2009</t>
  </si>
  <si>
    <t xml:space="preserve">feels so lost without her phone!! </t>
  </si>
  <si>
    <t xml:space="preserve">I have a good relationship with my bro but sometimes he randomly makes an unprovoked verbal attack towards me. </t>
  </si>
  <si>
    <t>lgilliam27</t>
  </si>
  <si>
    <t>@songzyuuup Was upset I missed Trey in CT. Was about 2 drive from NJ but my little 1 got sick     (treysongz live &amp;gt; http://ustre.am/2txz)</t>
  </si>
  <si>
    <t>Tue Jun 16 12:09:31 PDT 2009</t>
  </si>
  <si>
    <t xml:space="preserve">Wearing my favorite ripped jeans...but then i found area wear its ripped thats not cool </t>
  </si>
  <si>
    <t>@summerblonde83 awww i can't believe i missed that  LOL</t>
  </si>
  <si>
    <t>Tue Jun 16 12:09:32 PDT 2009</t>
  </si>
  <si>
    <t xml:space="preserve">@DenzelBurks LOL..i dont like to be pinched.. </t>
  </si>
  <si>
    <t>@paulabdulfan Oh don't be..  Actually I'm Bored...</t>
  </si>
  <si>
    <t>Tue Jun 16 12:09:33 PDT 2009</t>
  </si>
  <si>
    <t>d4v3</t>
  </si>
  <si>
    <t xml:space="preserve">Waiting for &amp;quot;Weeds&amp;quot; and &amp;quot;True Blood&amp;quot; subs. </t>
  </si>
  <si>
    <t>Tue Jun 16 12:09:36 PDT 2009</t>
  </si>
  <si>
    <t xml:space="preserve">always thinkin to you .... </t>
  </si>
  <si>
    <t>Tue Jun 16 12:09:39 PDT 2009</t>
  </si>
  <si>
    <t>cynthiagilligan</t>
  </si>
  <si>
    <t xml:space="preserve">Airport security &amp;amp; crying babies </t>
  </si>
  <si>
    <t>@vassago i can't connect to boingboing  it's not a lego zombies videogame is it? because that would kick ass</t>
  </si>
  <si>
    <t>Tue Jun 16 12:09:40 PDT 2009</t>
  </si>
  <si>
    <t xml:space="preserve">Got gum on my shoe </t>
  </si>
  <si>
    <t xml:space="preserve">I can't believe i put sun tan lotion on every part of my body except my face. Now i look like a lobster </t>
  </si>
  <si>
    <t>Tue Jun 16 12:09:41 PDT 2009</t>
  </si>
  <si>
    <t xml:space="preserve">http://twitpic.com/7k83i - Thats me now! </t>
  </si>
  <si>
    <t>macboiz</t>
  </si>
  <si>
    <t xml:space="preserve">@RobbieBarnes how did you get it working? mine is still broken </t>
  </si>
  <si>
    <t>Tue Jun 16 12:09:44 PDT 2009</t>
  </si>
  <si>
    <t>mathuravi</t>
  </si>
  <si>
    <t xml:space="preserve">watching india go down </t>
  </si>
  <si>
    <t>@discreet215 yea i kno rite, buh sometimes yo does wonder if its worth it  Well u do ur ting ma!!!</t>
  </si>
  <si>
    <t>Tue Jun 16 12:09:46 PDT 2009</t>
  </si>
  <si>
    <t>IzzyBoosey</t>
  </si>
  <si>
    <t>I feel sooo awful   Might just spend tonight tweeting!</t>
  </si>
  <si>
    <t>ametanoia</t>
  </si>
  <si>
    <t xml:space="preserve">washing glassware...cause i don't have student workers in the summer </t>
  </si>
  <si>
    <t>Tue Jun 16 12:09:48 PDT 2009</t>
  </si>
  <si>
    <t>@omgitsbusky I am jealous of people with high metabolisms.   I certainly don't have one.</t>
  </si>
  <si>
    <t>@Bluiish No.  I live in Jerusalem on weekdays, and Haifa in weekends, but try to spend as much time as I can in Tel Aviv..</t>
  </si>
  <si>
    <t>Tue Jun 16 12:09:50 PDT 2009</t>
  </si>
  <si>
    <t>xshitwreckedx</t>
  </si>
  <si>
    <t>in from work and tired  ......a chinese for dinner and some tele should cure it</t>
  </si>
  <si>
    <t>Tue Jun 16 12:09:51 PDT 2009</t>
  </si>
  <si>
    <t>missjuly</t>
  </si>
  <si>
    <t xml:space="preserve">Full from subway and totally don't feel like going to work in an hour </t>
  </si>
  <si>
    <t>Tue Jun 16 12:09:53 PDT 2009</t>
  </si>
  <si>
    <t>merylp</t>
  </si>
  <si>
    <t xml:space="preserve">@OliverPhelps its to sad </t>
  </si>
  <si>
    <t>Tue Jun 16 12:09:54 PDT 2009</t>
  </si>
  <si>
    <t>@MadamSalami I've no idea  every woman is apparently! I don't like carrot cake, what was wrong with a chocolate one?!!</t>
  </si>
  <si>
    <t>jacobsummers</t>
  </si>
  <si>
    <t xml:space="preserve">@polarna10 I mean, I figured, but I wanted to know cause I can't find my phone. </t>
  </si>
  <si>
    <t>Tue Jun 16 12:09:58 PDT 2009</t>
  </si>
  <si>
    <t>ikepigott</t>
  </si>
  <si>
    <t xml:space="preserve">Thank God the we can put the Letterman/Palin saga behind us, and focus on important things like Spencer and Heidi.  </t>
  </si>
  <si>
    <t>Tue Jun 16 12:09:59 PDT 2009</t>
  </si>
  <si>
    <t>my family are ordering pizzzzaaa.. I've really gone off pizza  I've been so healthy with food lately, STUPID FAMILY.</t>
  </si>
  <si>
    <t>Tue Jun 16 12:10:00 PDT 2009</t>
  </si>
  <si>
    <t xml:space="preserve">I wana go to another gig but im too skint from going to gigs that i have to save up for a few weeks </t>
  </si>
  <si>
    <t>hilarybarnett</t>
  </si>
  <si>
    <t xml:space="preserve">looking pretty scary out my 5th floor office window... storm approaching! If i had an iPhone I would take a picture, but I don't, so... </t>
  </si>
  <si>
    <t>Tue Jun 16 12:10:01 PDT 2009</t>
  </si>
  <si>
    <t>johnallenarnold</t>
  </si>
  <si>
    <t>$3 a gallon gas prices in Cali right now. Chicago soon to follow.  Ride a bike kids. Its summer. Pick up a paper delivery route .</t>
  </si>
  <si>
    <t>Tue Jun 16 12:10:02 PDT 2009</t>
  </si>
  <si>
    <t xml:space="preserve">My room is a mess again. </t>
  </si>
  <si>
    <t>mandibananas</t>
  </si>
  <si>
    <t xml:space="preserve">@emilyosment_ ahhhhhhhhhh thats 2 bad i no the fellin'   </t>
  </si>
  <si>
    <t>Tue Jun 16 12:10:04 PDT 2009</t>
  </si>
  <si>
    <t>missionpie</t>
  </si>
  <si>
    <t xml:space="preserve">ATTENTION! We will be closing early tonight for staff meeting. We'll close @ 7:00pm and reopen @ 7am on Wed. Sorry </t>
  </si>
  <si>
    <t>brock_leigh</t>
  </si>
  <si>
    <t>too cold for the beach  tryin to find something to do.</t>
  </si>
  <si>
    <t>Tue Jun 16 12:10:05 PDT 2009</t>
  </si>
  <si>
    <t xml:space="preserve">@mkevans1 Oddly, they chose the Pirate. </t>
  </si>
  <si>
    <t>Tue Jun 16 12:10:06 PDT 2009</t>
  </si>
  <si>
    <t>Mike_Langlois</t>
  </si>
  <si>
    <t xml:space="preserve">has Rays and Chrises to finish tonight. </t>
  </si>
  <si>
    <t>Tue Jun 16 12:10:07 PDT 2009</t>
  </si>
  <si>
    <t>rosie_carter427</t>
  </si>
  <si>
    <t xml:space="preserve">don't fall unless someone is willing to catch you </t>
  </si>
  <si>
    <t xml:space="preserve">Not many people on tonight I must say! </t>
  </si>
  <si>
    <t>Tue Jun 16 12:10:08 PDT 2009</t>
  </si>
  <si>
    <t>@Aboogie1988 Why did you make me go on that site.  Whyyyyy.</t>
  </si>
  <si>
    <t>Tue Jun 16 12:10:11 PDT 2009</t>
  </si>
  <si>
    <t>@RemiDanaeJ oh nooooo hhahaha. It's so nice outside, and I have to study  I'm going to come shopping at UP soon..better watch outtt</t>
  </si>
  <si>
    <t>ilianakantzeli</t>
  </si>
  <si>
    <t>&amp;quot;studying&amp;quot; english..can you please help me?i can't understand the present simple       lol jk</t>
  </si>
  <si>
    <t>Tue Jun 16 12:10:12 PDT 2009</t>
  </si>
  <si>
    <t>avidjon</t>
  </si>
  <si>
    <t xml:space="preserve">@LuvHappy Oh, honey. You would be so disappointed </t>
  </si>
  <si>
    <t>MickeySerial</t>
  </si>
  <si>
    <t xml:space="preserve">@dalami I was hoping they could do a live web stream of it but no such luck </t>
  </si>
  <si>
    <t xml:space="preserve">http://twitpic.com/7k854 - or that </t>
  </si>
  <si>
    <t>Tue Jun 16 12:10:14 PDT 2009</t>
  </si>
  <si>
    <t xml:space="preserve">this sucks:its hott over here,and i have a cold(starnge,huh?)so im forced to wear a scarf.AND Marcy is sick </t>
  </si>
  <si>
    <t>BlueEyeBabiGirl</t>
  </si>
  <si>
    <t>Chillin at home then gotta go watch the cousin which should be fun  Hit me up if u kno the numbe!</t>
  </si>
  <si>
    <t>Tue Jun 16 12:10:15 PDT 2009</t>
  </si>
  <si>
    <t>xenotees</t>
  </si>
  <si>
    <t>@daniellexo I wish the room was bigger   Need more capacity in the VLs!</t>
  </si>
  <si>
    <t>Tue Jun 16 12:10:42 PDT 2009</t>
  </si>
  <si>
    <t xml:space="preserve">Good Afternoon juss woke up (: and now cleaning my room. . . .  ahh im so tired </t>
  </si>
  <si>
    <t>Tue Jun 16 12:10:44 PDT 2009</t>
  </si>
  <si>
    <t xml:space="preserve">my computer is acting weird and now its deleting all my files today is not gonna be a good day </t>
  </si>
  <si>
    <t>Tue Jun 16 12:10:45 PDT 2009</t>
  </si>
  <si>
    <t>DJTJ222</t>
  </si>
  <si>
    <t xml:space="preserve">@TheFunySonicFan  have i really?  i really dont know anymore </t>
  </si>
  <si>
    <t xml:space="preserve">iPhone restored - everything back including SMS messages, but I have lost my Flight Control high score </t>
  </si>
  <si>
    <t>FrenchFiona</t>
  </si>
  <si>
    <t xml:space="preserve">@ddlovato, i can't find it in France </t>
  </si>
  <si>
    <t>Tue Jun 16 12:10:48 PDT 2009</t>
  </si>
  <si>
    <t xml:space="preserve">@danger534 well, she climbed the sink &amp;amp; she fell backwards off the sink... &amp;amp; her head hit the wall &amp;amp; her back against the floor....  </t>
  </si>
  <si>
    <t>Tue Jun 16 12:10:51 PDT 2009</t>
  </si>
  <si>
    <t>ohnessiexoxo</t>
  </si>
  <si>
    <t xml:space="preserve">So freakin' tired!. Just one more work 4 school n out to summer vacations!. So excited but sad at the same time. Gonna miss my girls </t>
  </si>
  <si>
    <t xml:space="preserve">@crispyd dude I'm scared. its already happening. people I know. ahhhhh </t>
  </si>
  <si>
    <t>Tue Jun 16 12:10:55 PDT 2009</t>
  </si>
  <si>
    <t>@bpfox4 just a nightmare!!! help!!  hahaaha!!</t>
  </si>
  <si>
    <t>Sue_FD</t>
  </si>
  <si>
    <t xml:space="preserve">not much on telly tonight </t>
  </si>
  <si>
    <t>Tue Jun 16 12:10:58 PDT 2009</t>
  </si>
  <si>
    <t>@tifpez Indian food. Yum, except I eat it nearly every day.  x</t>
  </si>
  <si>
    <t xml:space="preserve">just had a HUGE fight with Jono. Don't see this turning out well.. </t>
  </si>
  <si>
    <t>@hlm64 Yeah seriously! No joke I have to! But, my gym has no workout today becuase we have stupid shows  DAMIT! I HATE THEM SO MUCH!</t>
  </si>
  <si>
    <t>Tue Jun 16 12:11:03 PDT 2009</t>
  </si>
  <si>
    <t>@DanaXDanger lmao i dont like science  i dont want to fail! how many do u have left?</t>
  </si>
  <si>
    <t>Tue Jun 16 12:11:04 PDT 2009</t>
  </si>
  <si>
    <t>cleaning the awl room  and packing for aussie=D=D woooooooooo</t>
  </si>
  <si>
    <t>@ChristianRep Man, that is terrible!    I'm sad 4 you, but glad he is OK.  Accidents happen and I'm sure he learned a LOT from it.</t>
  </si>
  <si>
    <t>Tue Jun 16 12:11:07 PDT 2009</t>
  </si>
  <si>
    <t>Jdubsie</t>
  </si>
  <si>
    <t xml:space="preserve">COME ON!!! I have popped three bags of popcorn, and when I go get it out of microwave its gone! Jake and Jen are popcorn theives. </t>
  </si>
  <si>
    <t>Tue Jun 16 12:11:12 PDT 2009</t>
  </si>
  <si>
    <t>muhdawn</t>
  </si>
  <si>
    <t xml:space="preserve">Just got hit by a car driven by eccentric hispanic and now I am muerto. But really I am fine. Addie not so lucky </t>
  </si>
  <si>
    <t>on a conference call at work  blah blah blah</t>
  </si>
  <si>
    <t xml:space="preserve">@MissHeartcore i'm sorry. </t>
  </si>
  <si>
    <t>Tue Jun 16 12:11:14 PDT 2009</t>
  </si>
  <si>
    <t xml:space="preserve">http://twitpic.com/7744q - lol guess they couldn't get up at 9am....or they have jobs unlike me </t>
  </si>
  <si>
    <t>Tue Jun 16 12:11:15 PDT 2009</t>
  </si>
  <si>
    <t>neilcarter</t>
  </si>
  <si>
    <t xml:space="preserve">Damn, booted up the xbox for the first time in ages and Live is down for maintenance! </t>
  </si>
  <si>
    <t>insidevivek</t>
  </si>
  <si>
    <t xml:space="preserve">file work .... feeling like d worst thing of d world right now </t>
  </si>
  <si>
    <t>Tue Jun 16 12:11:16 PDT 2009</t>
  </si>
  <si>
    <t xml:space="preserve">@dooganized he is a genius I well want to see him live </t>
  </si>
  <si>
    <t>emilygrace_bhb</t>
  </si>
  <si>
    <t>I can't find anyone.  is everybody still sleeping??</t>
  </si>
  <si>
    <t>Tue Jun 16 12:11:20 PDT 2009</t>
  </si>
  <si>
    <t xml:space="preserve">I think most of my tweets are about my feet...I swear, they really hurt! </t>
  </si>
  <si>
    <t>Tue Jun 16 12:11:23 PDT 2009</t>
  </si>
  <si>
    <t xml:space="preserve">@DirtyWhoreleb i wish B.O.B could text too </t>
  </si>
  <si>
    <t>Tue Jun 16 12:11:26 PDT 2009</t>
  </si>
  <si>
    <t>MeMeLuVMusic</t>
  </si>
  <si>
    <t xml:space="preserve">@JoMonRowe Thank you girl!!! i know i dont have her # either </t>
  </si>
  <si>
    <t>bheath2601</t>
  </si>
  <si>
    <t xml:space="preserve">@Destini41 sad....because I'm sure we'll have no more Otalia this week </t>
  </si>
  <si>
    <t xml:space="preserve">Flight delays suck </t>
  </si>
  <si>
    <t>Tue Jun 16 12:11:27 PDT 2009</t>
  </si>
  <si>
    <t>mel21clc</t>
  </si>
  <si>
    <t xml:space="preserve">@sampotts I am sad that I am not in NYC now. </t>
  </si>
  <si>
    <t>Tue Jun 16 12:11:30 PDT 2009</t>
  </si>
  <si>
    <t>i like you, i don't, i do, i don't, i do, i don't, i do...? H.E.L.P me  you're just so perfect...and confusing me silly....&amp;lt;3</t>
  </si>
  <si>
    <t>Tue Jun 16 12:11:33 PDT 2009</t>
  </si>
  <si>
    <t>lilmizzgould</t>
  </si>
  <si>
    <t xml:space="preserve">I relly want a horse </t>
  </si>
  <si>
    <t>drakan666</t>
  </si>
  <si>
    <t>so tired, work was as busy as expected   we so need more staff, oh well, i will soldier on</t>
  </si>
  <si>
    <t xml:space="preserve">@ddlovato I would buy it, but I'm from the UK! </t>
  </si>
  <si>
    <t>Tue Jun 16 12:11:34 PDT 2009</t>
  </si>
  <si>
    <t xml:space="preserve">@ScottBaybe why are you too cool for me now Kiki? I'm disappointed. </t>
  </si>
  <si>
    <t>@janavalerie no! I'm so Brie I can't even afford gas to drive into town to get it  (and I can imagine; 1 12h shift was enough for me)</t>
  </si>
  <si>
    <t>kbs</t>
  </si>
  <si>
    <t xml:space="preserve"> my treadmill at the gym is near the tv with Fox News. Useless! I want to see Iran.</t>
  </si>
  <si>
    <t>Tue Jun 16 12:11:35 PDT 2009</t>
  </si>
  <si>
    <t>@kayiamberly Yeah she was in Cali for the weekend but I wasn't able to see her  Did you call her?</t>
  </si>
  <si>
    <t>Tue Jun 16 12:11:37 PDT 2009</t>
  </si>
  <si>
    <t>Oliver_Bailey</t>
  </si>
  <si>
    <t xml:space="preserve">Has finally left work. </t>
  </si>
  <si>
    <t>Tue Jun 16 12:11:39 PDT 2009</t>
  </si>
  <si>
    <t>Jaciara_86</t>
  </si>
  <si>
    <t xml:space="preserve">i am very tired...i don`t know why ? </t>
  </si>
  <si>
    <t>Tue Jun 16 12:11:42 PDT 2009</t>
  </si>
  <si>
    <t>__MrBrightside</t>
  </si>
  <si>
    <t xml:space="preserve">@aplusk And no soccer in Europe (Denmark) at all. I totally agree, the most depressing time of the year </t>
  </si>
  <si>
    <t>Tue Jun 16 12:11:43 PDT 2009</t>
  </si>
  <si>
    <t>i don't want to update because it means i will have updated 201 times when right now it's on 200  i think i have ocd.</t>
  </si>
  <si>
    <t>Tue Jun 16 12:11:45 PDT 2009</t>
  </si>
  <si>
    <t xml:space="preserve">Can't play Sims w/out my PC. The borrowed 1 is not up 2 snuff for the game </t>
  </si>
  <si>
    <t>MsAmberCullen</t>
  </si>
  <si>
    <t xml:space="preserve">Why do schools always give you loads of homework when you have exams to be revising for!! It is so annoying </t>
  </si>
  <si>
    <t>Tue Jun 16 12:11:50 PDT 2009</t>
  </si>
  <si>
    <t>Ste1ny</t>
  </si>
  <si>
    <t xml:space="preserve">@H2_TheMovie damn. I though I had that one </t>
  </si>
  <si>
    <t xml:space="preserve">I hope they wind up the meeting at 1.. Dont wanna get late </t>
  </si>
  <si>
    <t xml:space="preserve">Looks like I am heading to Florida to spend some time with dad before he leaves me for good </t>
  </si>
  <si>
    <t>Tue Jun 16 12:11:51 PDT 2009</t>
  </si>
  <si>
    <t xml:space="preserve">@piacere68 I miss you... and you LIVE here. </t>
  </si>
  <si>
    <t>Tue Jun 16 12:11:52 PDT 2009</t>
  </si>
  <si>
    <t xml:space="preserve">@hinkybinks u see? i only have energy in the am.. </t>
  </si>
  <si>
    <t>TheRealViolet</t>
  </si>
  <si>
    <t xml:space="preserve">@issavienojums Poor dishes </t>
  </si>
  <si>
    <t>Tue Jun 16 12:11:55 PDT 2009</t>
  </si>
  <si>
    <t>@toddmeg14 wow, not long then!! i wish i could say the same!!   did you frame your dm??!!</t>
  </si>
  <si>
    <t>Tue Jun 16 12:12:07 PDT 2009</t>
  </si>
  <si>
    <t xml:space="preserve">well, i was going to hang out with my little sister, but slight change in plans...Jen's in the hospital..so headed to wake med </t>
  </si>
  <si>
    <t>Tue Jun 16 12:12:08 PDT 2009</t>
  </si>
  <si>
    <t xml:space="preserve">Telling a third person story is only embarrassing if everyone knows it is about you </t>
  </si>
  <si>
    <t>Tue Jun 16 12:12:10 PDT 2009</t>
  </si>
  <si>
    <t>RachelSalit</t>
  </si>
  <si>
    <t xml:space="preserve">Just not a good day so far, first no cable or internet finally it comes on and dealing with unpleasant e-mail  </t>
  </si>
  <si>
    <t>@Saphaa I miss you a billion  I need to pass that grading tomorrow.. Make me the lucky one!! #squarespace</t>
  </si>
  <si>
    <t>Tue Jun 16 12:12:12 PDT 2009</t>
  </si>
  <si>
    <t xml:space="preserve">@cimota I don't pay much attention in the games field. Don't even play them that much </t>
  </si>
  <si>
    <t>Tue Jun 16 12:12:13 PDT 2009</t>
  </si>
  <si>
    <t xml:space="preserve">@letsridebikes yay for awesome  coworkers and yay for recycling! I'm at a huge conference in Boston that has poor recycling logistics. </t>
  </si>
  <si>
    <t>Tue Jun 16 12:12:14 PDT 2009</t>
  </si>
  <si>
    <t xml:space="preserve">So nice out i want 2 be outside instead of stuck inside working </t>
  </si>
  <si>
    <t>Tue Jun 16 12:12:15 PDT 2009</t>
  </si>
  <si>
    <t>RJFamous</t>
  </si>
  <si>
    <t xml:space="preserve">matti got her wisdom teeth taken out today </t>
  </si>
  <si>
    <t>Tue Jun 16 12:12:56 PDT 2009</t>
  </si>
  <si>
    <t xml:space="preserve">@Ace_B no 2pm updates? </t>
  </si>
  <si>
    <t>TheLindseyGayle</t>
  </si>
  <si>
    <t>I can't wait to get home and see The Babii! She's been in boarding for a whole week now  mommy misses YOU sugar!</t>
  </si>
  <si>
    <t xml:space="preserve">i don't understand why my son has to make naptime/bedtime so hard on all of us. </t>
  </si>
  <si>
    <t>it's official... my phone has been sent away  hopefully it'll be back in a week</t>
  </si>
  <si>
    <t>Tue Jun 16 12:12:57 PDT 2009</t>
  </si>
  <si>
    <t xml:space="preserve">Only I could help one of my chickens lay an egg, poor girl got it stuck </t>
  </si>
  <si>
    <t>JuliaKhomenko</t>
  </si>
  <si>
    <t xml:space="preserve"> Not doing acting anymore! It was a fake place! NO STEALING MY PARENTS MONEY!!!!!! </t>
  </si>
  <si>
    <t>Have sore throat of impending doom and a desperate desire for some chamomile tea and chocolate.  Not a happy bunny.</t>
  </si>
  <si>
    <t>Tue Jun 16 12:12:58 PDT 2009</t>
  </si>
  <si>
    <t>scottybowes</t>
  </si>
  <si>
    <t xml:space="preserve">I can't be bothered learning about the atoms of vinegar! Right better start gettin nerdy for my chemistry exam tommorow </t>
  </si>
  <si>
    <t>Tue Jun 16 12:12:59 PDT 2009</t>
  </si>
  <si>
    <t xml:space="preserve">@princesslaylah Which task? </t>
  </si>
  <si>
    <t>Tue Jun 16 12:13:00 PDT 2009</t>
  </si>
  <si>
    <t>INVAZN</t>
  </si>
  <si>
    <t>Heyyy youre---- remember we met at ---- oh you don't remember... Me?  whomppp whompp whomppp ackward hi bye .. Hahhahha ..oh well</t>
  </si>
  <si>
    <t>Tue Jun 16 12:13:04 PDT 2009</t>
  </si>
  <si>
    <t>MurderTheClams</t>
  </si>
  <si>
    <t>@SethsBitch sorry if i got you sick  if you're coughing it should only last a day or two.</t>
  </si>
  <si>
    <t>Ambii06</t>
  </si>
  <si>
    <t xml:space="preserve">@afc06 no i haven't I was hoping we could take a quick trip to Wolly World...but I guess I'm gonna have to go by myself </t>
  </si>
  <si>
    <t>LicculMissDoryx</t>
  </si>
  <si>
    <t xml:space="preserve">The adverts are on now im bored </t>
  </si>
  <si>
    <t>Tue Jun 16 12:13:07 PDT 2009</t>
  </si>
  <si>
    <t>thepinkzebra</t>
  </si>
  <si>
    <t>need someone to help me with a monthly newsletter..totally lost  HELLLLLLLLPP</t>
  </si>
  <si>
    <t>Tue Jun 16 12:13:10 PDT 2009</t>
  </si>
  <si>
    <t>AChickWithAKick</t>
  </si>
  <si>
    <t xml:space="preserve">Searching the internet Because im bored! </t>
  </si>
  <si>
    <t>Tue Jun 16 12:13:12 PDT 2009</t>
  </si>
  <si>
    <t>@lohuggs88 boooooo no!  is that for shediac?</t>
  </si>
  <si>
    <t xml:space="preserve">I bet not too many people can say they gave themselves a nasty bleeding cut by scraping their leg against their Father's Day present. </t>
  </si>
  <si>
    <t>Tue Jun 16 12:13:13 PDT 2009</t>
  </si>
  <si>
    <t>MEGZIIEELLE</t>
  </si>
  <si>
    <t xml:space="preserve">Myspace is gurrd .. whyy doesnnt anyone use itt?? </t>
  </si>
  <si>
    <t>Tue Jun 16 12:13:16 PDT 2009</t>
  </si>
  <si>
    <t>mermthegreat</t>
  </si>
  <si>
    <t xml:space="preserve">doing nothing, i want to do something. </t>
  </si>
  <si>
    <t>Tue Jun 16 12:13:17 PDT 2009</t>
  </si>
  <si>
    <t>ive had such a boring day indoors all day...  i really need to come up with some plans for this summer!</t>
  </si>
  <si>
    <t>Tue Jun 16 12:13:18 PDT 2009</t>
  </si>
  <si>
    <t>I'm shocked you guys, I thought you were there for me? 20 votes!  http://bit.ly/DD6OI</t>
  </si>
  <si>
    <t>Tue Jun 16 12:13:22 PDT 2009</t>
  </si>
  <si>
    <t>klc_est1988</t>
  </si>
  <si>
    <t>still in VA (: going home tomorrow night  don't want to go back to chaos!</t>
  </si>
  <si>
    <t>TwiggyJ87</t>
  </si>
  <si>
    <t xml:space="preserve">Can't find my Celine albums to put on my Ipod </t>
  </si>
  <si>
    <t xml:space="preserve">Sirens are going off </t>
  </si>
  <si>
    <t>Tue Jun 16 12:13:24 PDT 2009</t>
  </si>
  <si>
    <t>alaskaair</t>
  </si>
  <si>
    <t>@SeattleSingle At Pyramid Brewery, tonight. Unfortunately, we're at our limit.  http://twtvite.com/y9b2w5 ^EP</t>
  </si>
  <si>
    <t>Tue Jun 16 12:13:26 PDT 2009</t>
  </si>
  <si>
    <t xml:space="preserve">Didnt get my injection today because of my allergic reaction phew.. just wish my allergic reaction would go away .. </t>
  </si>
  <si>
    <t>lilyb95</t>
  </si>
  <si>
    <t>@PerezHilton aww bless him  i feel for him. i'm a MASSIVE fan but i wudn't wna make him stressed  x</t>
  </si>
  <si>
    <t>Tue Jun 16 12:13:28 PDT 2009</t>
  </si>
  <si>
    <t>rlunny</t>
  </si>
  <si>
    <t>My computer is way broke and i don't have time to call dell...   also, it had the play my girls had written on it... D:</t>
  </si>
  <si>
    <t>Tue Jun 16 12:13:31 PDT 2009</t>
  </si>
  <si>
    <t>bknicole</t>
  </si>
  <si>
    <t xml:space="preserve">there's a fly who gets on my nerves ...ahhh </t>
  </si>
  <si>
    <t>sampje16</t>
  </si>
  <si>
    <t xml:space="preserve">I'm so stressed out! Too much homework </t>
  </si>
  <si>
    <t>Tue Jun 16 12:13:32 PDT 2009</t>
  </si>
  <si>
    <t>@Impala_Guy http://twitpic.com/7k83i - Aaawwww iÂ´m sooo sorry  - who can restist those eyes!</t>
  </si>
  <si>
    <t>Tue Jun 16 12:13:33 PDT 2009</t>
  </si>
  <si>
    <t xml:space="preserve">omg, its not just a little thunderstorm the weather is really bad right now! its so dark &amp;amp; windy </t>
  </si>
  <si>
    <t>Tue Jun 16 12:13:37 PDT 2009</t>
  </si>
  <si>
    <t>MgnFox</t>
  </si>
  <si>
    <t>@PerezHilton ..thats sad    his bodyguards sucked</t>
  </si>
  <si>
    <t>Tue Jun 16 12:13:39 PDT 2009</t>
  </si>
  <si>
    <t xml:space="preserve">omg lame.. my participation grade in chinese screwed me again </t>
  </si>
  <si>
    <t>saraherring</t>
  </si>
  <si>
    <t>nature is strange, Werner Herzog narrating the &amp;quot;certain death&amp;quot; of a penguin...   http://bit.ly/8vVGZ</t>
  </si>
  <si>
    <t xml:space="preserve">@music_vere i bought it at libro !! .. i already read that some filials in austria get the CD on june 19th .. soo sad </t>
  </si>
  <si>
    <t>wavingtoanimals</t>
  </si>
  <si>
    <t xml:space="preserve">@little_trekker We need to talk! I feel like I haven't talked to you in ages! </t>
  </si>
  <si>
    <t>Tue Jun 16 12:13:41 PDT 2009</t>
  </si>
  <si>
    <t>DAFASHION</t>
  </si>
  <si>
    <t xml:space="preserve">Still feel really sick hopefully my twitter family will take care of me </t>
  </si>
  <si>
    <t>Tue Jun 16 12:13:42 PDT 2009</t>
  </si>
  <si>
    <t>Extrange</t>
  </si>
  <si>
    <t xml:space="preserve">@Shion963  Damn, CLAMP really misses their old style, it seems.  I miss it too </t>
  </si>
  <si>
    <t>Tue Jun 16 12:13:43 PDT 2009</t>
  </si>
  <si>
    <t xml:space="preserve">@felicityfuller Not you as well! @ms_cornwall's bad sausage vibe is not helping! </t>
  </si>
  <si>
    <t>Tue Jun 16 12:13:44 PDT 2009</t>
  </si>
  <si>
    <t>nicole_claire</t>
  </si>
  <si>
    <t xml:space="preserve">i want my book bac  i may be forced to go hulk on a certain someone if it is not returned shortly </t>
  </si>
  <si>
    <t>Dave_Nicholson</t>
  </si>
  <si>
    <t xml:space="preserve">@DanBriffa Hey Dan, yeah the one on Youtube? I saw it last week, wish I was there! </t>
  </si>
  <si>
    <t>Tue Jun 16 12:13:45 PDT 2009</t>
  </si>
  <si>
    <t>@GregorStev awh  that sucks. still in england?</t>
  </si>
  <si>
    <t>Tue Jun 16 12:13:47 PDT 2009</t>
  </si>
  <si>
    <t>Brittany_007</t>
  </si>
  <si>
    <t xml:space="preserve">Sniffle miss wearing my cute new Ray Bans!! </t>
  </si>
  <si>
    <t>Tue Jun 16 12:13:48 PDT 2009</t>
  </si>
  <si>
    <t>@Destini41 purple peeps keeping busy since the girls aren't on tv today  lol</t>
  </si>
  <si>
    <t>horrific set of exams this week  home on saturday &amp;lt;3</t>
  </si>
  <si>
    <t>Tue Jun 16 12:13:49 PDT 2009</t>
  </si>
  <si>
    <t xml:space="preserve">bout to hop in the shower real fast start getting dressed for work </t>
  </si>
  <si>
    <t>Tue Jun 16 12:13:52 PDT 2009</t>
  </si>
  <si>
    <t>darlingofdrama</t>
  </si>
  <si>
    <t>IÂ´m concerned about my motherÂ´s health. SheÂ´s in the hospital since sunday...  If YOU read this... Cross Your Fingers/Pray!!!</t>
  </si>
  <si>
    <t>Tue Jun 16 12:13:53 PDT 2009</t>
  </si>
  <si>
    <t>I hate that I can't bookmark a package tracking page on the Canada Post website. It doesn't store the package # in the URL.   fail.</t>
  </si>
  <si>
    <t xml:space="preserve">singing along to britney spears, but @richiejenkins isn't singing back! </t>
  </si>
  <si>
    <t>Tue Jun 16 12:13:58 PDT 2009</t>
  </si>
  <si>
    <t xml:space="preserve">Tryin To Cheer Up A Depressed Fellow .. But Seems To Be Being Dragged Down Instead </t>
  </si>
  <si>
    <t xml:space="preserve">Today really is not my day. I'm tired, sleepy and so wanna be home right now... </t>
  </si>
  <si>
    <t>Tue Jun 16 12:13:59 PDT 2009</t>
  </si>
  <si>
    <t>ismaily</t>
  </si>
  <si>
    <t xml:space="preserve">today is my aniversary!!! but i hav to keep studing </t>
  </si>
  <si>
    <t>Tue Jun 16 12:14:00 PDT 2009</t>
  </si>
  <si>
    <t>@shadowcall lol.. problem is, neither one of us is &amp;quot;giggly&amp;quot; today.  We're both grouchy grumps.</t>
  </si>
  <si>
    <t>girlracer1316</t>
  </si>
  <si>
    <t>Tue Jun 16 12:14:01 PDT 2009</t>
  </si>
  <si>
    <t>mharmala</t>
  </si>
  <si>
    <t>@LeeGoesPlaces i was expecting to see you at metric, but got there after it was sold out  hope it was great!</t>
  </si>
  <si>
    <t>Tue Jun 16 12:14:03 PDT 2009</t>
  </si>
  <si>
    <t>renevp</t>
  </si>
  <si>
    <t xml:space="preserve">I'm ill and working </t>
  </si>
  <si>
    <t xml:space="preserve">Time for some Halo Wars me thinks... against the computer... because I can't afford Xbox Live untill Friday </t>
  </si>
  <si>
    <t xml:space="preserve">@FocusedDiva it's always sooooooo difficult saying goodbye to someone dear to u - 5 yrs later &amp;amp; i'm still tryin to deal with it </t>
  </si>
  <si>
    <t>Tue Jun 16 12:14:04 PDT 2009</t>
  </si>
  <si>
    <t xml:space="preserve">@machinafatalis I reallllllly don't like wasabi flavored anything. </t>
  </si>
  <si>
    <t>Tue Jun 16 12:14:05 PDT 2009</t>
  </si>
  <si>
    <t>renithered</t>
  </si>
  <si>
    <t xml:space="preserve">Found a Roberto Clemente baseball card in antique mall in Fargo. Too $$ for my blood. </t>
  </si>
  <si>
    <t>Tue Jun 16 12:14:06 PDT 2009</t>
  </si>
  <si>
    <t>apayne628</t>
  </si>
  <si>
    <t>@thawkins75  you don't mean that!!</t>
  </si>
  <si>
    <t>@buchephelas It wasn't supposed to be! I think it must of got warm  I opened it up, had a sip, went BLEUGHHH! and then it slooowly erupted</t>
  </si>
  <si>
    <t>deniseajf</t>
  </si>
  <si>
    <t xml:space="preserve">http://bit.ly/vqgBQ  May 28th back to me please! </t>
  </si>
  <si>
    <t>Tue Jun 16 12:14:07 PDT 2009</t>
  </si>
  <si>
    <t xml:space="preserve">@rubenator Shes so cute!!! I want a dog now! </t>
  </si>
  <si>
    <t>Tue Jun 16 12:14:08 PDT 2009</t>
  </si>
  <si>
    <t xml:space="preserve">@Brera I'll Have 2 See What Moneys Ive Got When I Get Back From Ireland! Would Like Nothin More Than 2 See Ya's Again </t>
  </si>
  <si>
    <t>Tue Jun 16 12:14:10 PDT 2009</t>
  </si>
  <si>
    <t xml:space="preserve">@Impala_Guy http://twitpic.com/7k854 - Oooooh iÂ´m feeling really bad now my cowboy </t>
  </si>
  <si>
    <t>Tue Jun 16 12:14:11 PDT 2009</t>
  </si>
  <si>
    <t xml:space="preserve">please pray for me... it looks like i will be having surgery again tonight </t>
  </si>
  <si>
    <t>Tue Jun 16 12:14:12 PDT 2009</t>
  </si>
  <si>
    <t>thejko</t>
  </si>
  <si>
    <t xml:space="preserve">@iwannabeacowboy CAN YOU HEAR ME? Good luck with that </t>
  </si>
  <si>
    <t>Tue Jun 16 12:14:14 PDT 2009</t>
  </si>
  <si>
    <t>justmichellle</t>
  </si>
  <si>
    <t>wishing @GabrielSaporta won sexiest vegetarian  working 4-close. hopefully diner hangs tonight.</t>
  </si>
  <si>
    <t>Tue Jun 16 12:14:16 PDT 2009</t>
  </si>
  <si>
    <t>EmilieeMcFly</t>
  </si>
  <si>
    <t>Wish I was going to McFly in the forest  Too far away, If only i could drive? :\</t>
  </si>
  <si>
    <t>designingjose</t>
  </si>
  <si>
    <t xml:space="preserve">Cops are posted up at every corner in rowlett!!!  Drive slow </t>
  </si>
  <si>
    <t>Tue Jun 16 12:15:03 PDT 2009</t>
  </si>
  <si>
    <t xml:space="preserve">-i'm not the prayin type, but i'm down on my knees... *          </t>
  </si>
  <si>
    <t>Tue Jun 16 12:15:04 PDT 2009</t>
  </si>
  <si>
    <t>Tue Jun 16 12:15:05 PDT 2009</t>
  </si>
  <si>
    <t xml:space="preserve">@LilyDang I don't have dress shoes </t>
  </si>
  <si>
    <t>Tue Jun 16 12:15:09 PDT 2009</t>
  </si>
  <si>
    <t>sjmu89</t>
  </si>
  <si>
    <t xml:space="preserve">feet hurt!  busy day! more to do tomorrow!! </t>
  </si>
  <si>
    <t>Tue Jun 16 12:15:15 PDT 2009</t>
  </si>
  <si>
    <t xml:space="preserve">crazy how these people call in with a attitude over dumb stuff.  wish i could hang up </t>
  </si>
  <si>
    <t>Tue Jun 16 12:15:14 PDT 2009</t>
  </si>
  <si>
    <t>ongys05</t>
  </si>
  <si>
    <t xml:space="preserve">Must do chem homework </t>
  </si>
  <si>
    <t>locutekat</t>
  </si>
  <si>
    <t xml:space="preserve">Hay fucking feaver i swear it kills u slowlyyy arggg i rather hav the plaugeee </t>
  </si>
  <si>
    <t>Tue Jun 16 12:15:16 PDT 2009</t>
  </si>
  <si>
    <t xml:space="preserve">@TiernanDouieb And not even a tube strike to blame this week </t>
  </si>
  <si>
    <t>Tue Jun 16 12:15:17 PDT 2009</t>
  </si>
  <si>
    <t>45ACP</t>
  </si>
  <si>
    <t xml:space="preserve">I can remember as a kid that doctors took a decade to pay off medical school loans now it's taking that long for a 4 year degree! </t>
  </si>
  <si>
    <t>BrokenMasTas</t>
  </si>
  <si>
    <t>I want to be a voice actress.. i don't know how to do this.  Twitter Friends Help?</t>
  </si>
  <si>
    <t>@AshKapow can i come plz  im soooo tired</t>
  </si>
  <si>
    <t>Tue Jun 16 12:15:18 PDT 2009</t>
  </si>
  <si>
    <t xml:space="preserve">@SpoonieJen oh dear, im sorry u still not feeling good. </t>
  </si>
  <si>
    <t>Tue Jun 16 12:15:21 PDT 2009</t>
  </si>
  <si>
    <t>sophiewonkanoby</t>
  </si>
  <si>
    <t xml:space="preserve">meh meh meh ... i have absolutely nothing interesting to say for once </t>
  </si>
  <si>
    <t xml:space="preserve">@fallinfromstars -cuddles- What's wrong? </t>
  </si>
  <si>
    <t>Tue Jun 16 12:15:22 PDT 2009</t>
  </si>
  <si>
    <t>RyanBezdicek</t>
  </si>
  <si>
    <t xml:space="preserve">@aappelt can't believe you're leaving the valley so so soon. </t>
  </si>
  <si>
    <t>Tue Jun 16 12:15:23 PDT 2009</t>
  </si>
  <si>
    <t xml:space="preserve">@BarbieBrittania what u doing loser face. bring me some food </t>
  </si>
  <si>
    <t>mybeautifullyme</t>
  </si>
  <si>
    <t xml:space="preserve">at home sick. so i'll be resting the neXt few days! </t>
  </si>
  <si>
    <t>Tue Jun 16 12:15:24 PDT 2009</t>
  </si>
  <si>
    <t xml:space="preserve">@AJTheKlassic no, but i put my hands over my butt &amp;amp; that caused me to get more lashes against it </t>
  </si>
  <si>
    <t>joshfortune</t>
  </si>
  <si>
    <t>Magic Garageband keeps crashing on start up!!! UGH!!! I NEED IT!!!    i need iLife 09!!!</t>
  </si>
  <si>
    <t>Tue Jun 16 12:15:26 PDT 2009</t>
  </si>
  <si>
    <t xml:space="preserve">@jayfry3 yeah, but there are big differences. Where is the Iranian Gorbachev, negotiating the unravelling behind closed doors? Nowhere. </t>
  </si>
  <si>
    <t>Tue Jun 16 12:15:28 PDT 2009</t>
  </si>
  <si>
    <t>@lilujael @MUADeniseHutter this bears watching.  http://bit.ly/t3vZ7</t>
  </si>
  <si>
    <t>Tue Jun 16 12:15:29 PDT 2009</t>
  </si>
  <si>
    <t>Kate1920</t>
  </si>
  <si>
    <t>has been lookin at a lovely punto sport today but insurance is 2 dear  needs to find a sxc, rich, up &amp;amp; coming football player to date x</t>
  </si>
  <si>
    <t xml:space="preserve">Just visited world famous dateland.... A little disappointed </t>
  </si>
  <si>
    <t>Tue Jun 16 12:15:30 PDT 2009</t>
  </si>
  <si>
    <t xml:space="preserve">gotta study for the final exam today! ugh i cant wait for this chaos to end </t>
  </si>
  <si>
    <t xml:space="preserve">@Milla25 I wasnÂ´t able to say any sentence that makes sence </t>
  </si>
  <si>
    <t>Tue Jun 16 12:15:32 PDT 2009</t>
  </si>
  <si>
    <t>katie_darnell</t>
  </si>
  <si>
    <t xml:space="preserve">feels a bit bummed today </t>
  </si>
  <si>
    <t>school was boring without carlos  ordered pizza bout eat.</t>
  </si>
  <si>
    <t>Tue Jun 16 12:15:33 PDT 2009</t>
  </si>
  <si>
    <t>josesandoval</t>
  </si>
  <si>
    <t xml:space="preserve">@bullines crazy stuff. They don't mention where he got the gun. </t>
  </si>
  <si>
    <t>Tue Jun 16 12:15:34 PDT 2009</t>
  </si>
  <si>
    <t>andreazepeda</t>
  </si>
  <si>
    <t xml:space="preserve">Waiting for Cody to get out of work,it's raining i very dislike rain </t>
  </si>
  <si>
    <t>onjell</t>
  </si>
  <si>
    <t>@LightKnife boo  miss your face. We must meet up in the near future--pref w/that swath. Have you talked to her? I need to call her!</t>
  </si>
  <si>
    <t>Tue Jun 16 12:15:36 PDT 2009</t>
  </si>
  <si>
    <t>@webstl Arrgghh, thought they were, sure they were on clashfinder last week but can't find anything on official site now  oh well</t>
  </si>
  <si>
    <t>Tue Jun 16 12:15:37 PDT 2009</t>
  </si>
  <si>
    <t xml:space="preserve">@marajane01 maybe call them and ask for an update on your interview status? but usually no news is bad news </t>
  </si>
  <si>
    <t>kellyvanboom</t>
  </si>
  <si>
    <t xml:space="preserve">@Tysjewieter It's true BTW, I have no followers </t>
  </si>
  <si>
    <t xml:space="preserve">is so very unhappy right now. food makes everything better </t>
  </si>
  <si>
    <t>Tue Jun 16 12:15:39 PDT 2009</t>
  </si>
  <si>
    <t>yesyesyall77</t>
  </si>
  <si>
    <t xml:space="preserve">damn! no xbox live today, it's down for 24 hrs! </t>
  </si>
  <si>
    <t>In ocean city till Friday for AVP! Then of to NYC for another. Won't be home till monday  I miss it!!!!</t>
  </si>
  <si>
    <t>Tue Jun 16 12:15:40 PDT 2009</t>
  </si>
  <si>
    <t>paramore_fan848</t>
  </si>
  <si>
    <t xml:space="preserve">i hav to babysit today... </t>
  </si>
  <si>
    <t>@thetoughsams UGH its rainy here  no tanning. and my legs are superrr sore. but i will try to shred anyway!</t>
  </si>
  <si>
    <t>Tue Jun 16 12:15:42 PDT 2009</t>
  </si>
  <si>
    <t>MissLA_x</t>
  </si>
  <si>
    <t>OMG hate hayfever its doin me head in. i cant do anything without itching my eye!!!!  x</t>
  </si>
  <si>
    <t>Math_</t>
  </si>
  <si>
    <t xml:space="preserve">@thiagojanning mas parece que Ã© mq </t>
  </si>
  <si>
    <t>Tue Jun 16 12:15:44 PDT 2009</t>
  </si>
  <si>
    <t>Ugh getting up slowly now to get ready for work...  [but yet still thankful i have one to go to]</t>
  </si>
  <si>
    <t>tripplett</t>
  </si>
  <si>
    <t xml:space="preserve">@xRatedTrader $DRYS when I bought it. </t>
  </si>
  <si>
    <t>Tue Jun 16 12:15:45 PDT 2009</t>
  </si>
  <si>
    <t>LibbyHaga</t>
  </si>
  <si>
    <t xml:space="preserve">im bord to tears my god its so annoying how freakin bord i am </t>
  </si>
  <si>
    <t>Tue Jun 16 12:15:47 PDT 2009</t>
  </si>
  <si>
    <t>MzE41208</t>
  </si>
  <si>
    <t xml:space="preserve">Tryna figure out why I feel so old after a few pick-up games!!! </t>
  </si>
  <si>
    <t>Tue Jun 16 12:15:48 PDT 2009</t>
  </si>
  <si>
    <t>Raindrops keep falling on my head  ... when it's so crappy out... what do you do?</t>
  </si>
  <si>
    <t>Tue Jun 16 12:15:56 PDT 2009</t>
  </si>
  <si>
    <t xml:space="preserve">so sory for not blogging! power has been out since 10:30 came on for 10 min at 4:30 and out till now!!! </t>
  </si>
  <si>
    <t xml:space="preserve">Doc says no more 5 hour energy, or any other type of additive or supplements for me.   Boooo!  I feel like I just lost my best friend </t>
  </si>
  <si>
    <t>Tue Jun 16 12:15:57 PDT 2009</t>
  </si>
  <si>
    <t xml:space="preserve">Martin's in hospital </t>
  </si>
  <si>
    <t>Tue Jun 16 12:15:58 PDT 2009</t>
  </si>
  <si>
    <t xml:space="preserve">After watching the new @smosh video I want to be Billy Mays's stunt double. </t>
  </si>
  <si>
    <t>Tue Jun 16 12:16:02 PDT 2009</t>
  </si>
  <si>
    <t xml:space="preserve">I feel sick all of a sudden </t>
  </si>
  <si>
    <t>Tue Jun 16 12:16:03 PDT 2009</t>
  </si>
  <si>
    <t xml:space="preserve">#iremember my mom never being there on christmas morning </t>
  </si>
  <si>
    <t>Tue Jun 16 12:16:04 PDT 2009</t>
  </si>
  <si>
    <t>Eriiigirl</t>
  </si>
  <si>
    <t>@ddlovato i would love to  but sadly our stands our fully decorated with stupid magazines  CLUELESS</t>
  </si>
  <si>
    <t>imjayasaur</t>
  </si>
  <si>
    <t xml:space="preserve">Just not some bad news that a friend of mine that I grew up with past away R.I.P </t>
  </si>
  <si>
    <t>Tue Jun 16 12:16:05 PDT 2009</t>
  </si>
  <si>
    <t xml:space="preserve">@chupchap Not able to connect buddy </t>
  </si>
  <si>
    <t xml:space="preserve">@lealta It's honestly badass wish i had more money </t>
  </si>
  <si>
    <t>Tue Jun 16 12:16:06 PDT 2009</t>
  </si>
  <si>
    <t>kjguenther</t>
  </si>
  <si>
    <t xml:space="preserve">@hollyann so dinner will be @ 8:30- 9 pm ?? or do we eat before ?? i'm thinking mosquitos + darkness...  </t>
  </si>
  <si>
    <t>BedRoomGNGSTA</t>
  </si>
  <si>
    <t xml:space="preserve">Well I have good news N bad news. The good news is they called my name. The bad news is they dismissed me </t>
  </si>
  <si>
    <t>Tue Jun 16 12:16:09 PDT 2009</t>
  </si>
  <si>
    <t>@RiceBunny aw  ..... *hugs*</t>
  </si>
  <si>
    <t>Tue Jun 16 12:16:10 PDT 2009</t>
  </si>
  <si>
    <t>ebbward</t>
  </si>
  <si>
    <t xml:space="preserve">pain in left arm. IM TOO YOUNG TO DIE </t>
  </si>
  <si>
    <t>nixiechick</t>
  </si>
  <si>
    <t xml:space="preserve">Today needs to hurry up and be over with. I got a sick kid. </t>
  </si>
  <si>
    <t>Tue Jun 16 12:16:11 PDT 2009</t>
  </si>
  <si>
    <t>i would love to know why i can't add the @brandnewshadows album to my iTunes cart. i am sad.   ,&amp;lt;-------see. sadness.</t>
  </si>
  <si>
    <t>Tue Jun 16 12:16:12 PDT 2009</t>
  </si>
  <si>
    <t xml:space="preserve">@RhiBowman there's a huge difference between transparency and honesty </t>
  </si>
  <si>
    <t>BarbroKatrin</t>
  </si>
  <si>
    <t xml:space="preserve">wanna see Metro Station at Oslo...! hate that I can go </t>
  </si>
  <si>
    <t>Tue Jun 16 12:16:13 PDT 2009</t>
  </si>
  <si>
    <t>fake_elaine</t>
  </si>
  <si>
    <t>Just woke up!  School today...nothing interesting...</t>
  </si>
  <si>
    <t>Tue Jun 16 12:16:14 PDT 2009</t>
  </si>
  <si>
    <t xml:space="preserve">Feeling like crappp </t>
  </si>
  <si>
    <t>Tue Jun 16 12:16:15 PDT 2009</t>
  </si>
  <si>
    <t xml:space="preserve">@curly00315 so jealous, are there many special features on the dvd? its not released here til August </t>
  </si>
  <si>
    <t>Tue Jun 16 12:16:17 PDT 2009</t>
  </si>
  <si>
    <t xml:space="preserve">@incobalt This is Sealed Limited Alara Block tourney with no trades. I didn't get a Death Mutation. </t>
  </si>
  <si>
    <t>Tue Jun 16 12:16:55 PDT 2009</t>
  </si>
  <si>
    <t>@DavidArchie1290 ha id say u were 17 lol but yea i look OLD  haha oh thats cool ur sister.... And wow thats so neat ! The same week (cont)</t>
  </si>
  <si>
    <t xml:space="preserve">I really hate ticketmaster </t>
  </si>
  <si>
    <t>Tue Jun 16 12:16:57 PDT 2009</t>
  </si>
  <si>
    <t xml:space="preserve">@paparuda i've been weaning myself away from meme and it's hard. </t>
  </si>
  <si>
    <t>mitchelmiley</t>
  </si>
  <si>
    <t xml:space="preserve">@mitchelmusso ohh you working very very hard. i also want to NYC. </t>
  </si>
  <si>
    <t>Tue Jun 16 12:16:58 PDT 2009</t>
  </si>
  <si>
    <t>Jack92</t>
  </si>
  <si>
    <t xml:space="preserve">Has just thrown up! </t>
  </si>
  <si>
    <t>Tue Jun 16 12:16:59 PDT 2009</t>
  </si>
  <si>
    <t>funtimer35</t>
  </si>
  <si>
    <t xml:space="preserve">Beyonce's new single during which she says &amp;quot;halo&amp;quot; repeatedly makes me miss my xbox that much more </t>
  </si>
  <si>
    <t>@justjake SO SUCKS THAT I'm SICK! I wanna Go  BUMMER BUMMER BUMMER! CRAP!</t>
  </si>
  <si>
    <t>i would love to know why i can't add the @brandnewshadows album to my iTunes cart. i am sad.  &amp;lt;-------see. sadness.</t>
  </si>
  <si>
    <t>Tue Jun 16 12:17:00 PDT 2009</t>
  </si>
  <si>
    <t>@KHLOVIS OMG noooo way!! We're growing up so fast  I'm gunna have to hit her up to congradulate her..</t>
  </si>
  <si>
    <t>Tue Jun 16 12:17:02 PDT 2009</t>
  </si>
  <si>
    <t>MorganMcDonald</t>
  </si>
  <si>
    <t xml:space="preserve">@Mattkean did you guys find a new guitarist? i miss Curtis </t>
  </si>
  <si>
    <t>Tue Jun 16 12:17:03 PDT 2009</t>
  </si>
  <si>
    <t>Jo_Singer</t>
  </si>
  <si>
    <t xml:space="preserve">why do i feel so lonely </t>
  </si>
  <si>
    <t>Wyldekyttin</t>
  </si>
  <si>
    <t>@mshurtmeplz If I were a better person, I'd be more patient instead of a selfish git.    But anyway.</t>
  </si>
  <si>
    <t>yes I was still sleep @daviesgravey. and I only like days off when I don't have cramps  lol</t>
  </si>
  <si>
    <t>Tue Jun 16 12:17:04 PDT 2009</t>
  </si>
  <si>
    <t>gapscott</t>
  </si>
  <si>
    <t xml:space="preserve">@sleptinsundays Sounds like someone is being not very nice. Sorry. </t>
  </si>
  <si>
    <t>ChristianMarsh</t>
  </si>
  <si>
    <t>Back from a lung-buster of a ride over Cannock Chase. Seriously unfit  http://twitpic.com/7k8u8</t>
  </si>
  <si>
    <t>Tue Jun 16 12:17:05 PDT 2009</t>
  </si>
  <si>
    <t>Tue Jun 16 12:17:07 PDT 2009</t>
  </si>
  <si>
    <t>ilianaah</t>
  </si>
  <si>
    <t xml:space="preserve">is worried about grandma </t>
  </si>
  <si>
    <t>Tue Jun 16 12:17:09 PDT 2009</t>
  </si>
  <si>
    <t>longpier</t>
  </si>
  <si>
    <t xml:space="preserve">Grrrrrrrr! Sometimes you really do have to breath in....breathe out.  Work = </t>
  </si>
  <si>
    <t>Tue Jun 16 12:17:16 PDT 2009</t>
  </si>
  <si>
    <t>OMG. im just noticing now, when harry goes to talk to cho, it shows you ginny, she looks really upset.  arghh. cho.</t>
  </si>
  <si>
    <t>Layla4389</t>
  </si>
  <si>
    <t xml:space="preserve">who wants to help paint some fences i can't do it alone noooo don't make me </t>
  </si>
  <si>
    <t>Tue Jun 16 12:17:18 PDT 2009</t>
  </si>
  <si>
    <t xml:space="preserve">@lizzie123x its only one sorry </t>
  </si>
  <si>
    <t>Tue Jun 16 12:17:19 PDT 2009</t>
  </si>
  <si>
    <t>Linda_Guerita27</t>
  </si>
  <si>
    <t xml:space="preserve">ReAdY tO gEt OuTa HeRe, OnlY 7 mOrE hOuRs To Go </t>
  </si>
  <si>
    <t>Tue Jun 16 12:17:21 PDT 2009</t>
  </si>
  <si>
    <t>JamesBurrows1</t>
  </si>
  <si>
    <t xml:space="preserve">Need to do my IT homework, but really cba -_-     Still no comments on the new song </t>
  </si>
  <si>
    <t>Clan_Kimmi</t>
  </si>
  <si>
    <t xml:space="preserve">@gomerch http://twitpic.com/59bk8 - it's awesome. but i live in germany. i hate that -.- so i can't get one of your things. shit. </t>
  </si>
  <si>
    <t>Tue Jun 16 12:17:23 PDT 2009</t>
  </si>
  <si>
    <t xml:space="preserve">Yuck. The rain has started again! </t>
  </si>
  <si>
    <t>Tue Jun 16 12:17:24 PDT 2009</t>
  </si>
  <si>
    <t>My brother's playing online GTA IV, so I can't watch tv  Am I missing something? (except for 'silver' XD)</t>
  </si>
  <si>
    <t>Tue Jun 16 12:17:25 PDT 2009</t>
  </si>
  <si>
    <t>clcollins</t>
  </si>
  <si>
    <t xml:space="preserve">Rumor has it! My families house is being painted from lemon to taupe! I know we don't own it anymore but somebody should have called </t>
  </si>
  <si>
    <t>NomeJodas1965</t>
  </si>
  <si>
    <t xml:space="preserve">@Pelicanradio  i cant get my FB updates on TD </t>
  </si>
  <si>
    <t>Tue Jun 16 12:17:26 PDT 2009</t>
  </si>
  <si>
    <t xml:space="preserve">Wow... my keyboard fixed itself. I guess I don't have to go to the Mall after all. Darn, I wanted to get some calligraphy pens. </t>
  </si>
  <si>
    <t>Tue Jun 16 12:17:27 PDT 2009</t>
  </si>
  <si>
    <t>IHeartCheese</t>
  </si>
  <si>
    <t xml:space="preserve">@DCHstars I miss you </t>
  </si>
  <si>
    <t>Tue Jun 16 12:17:28 PDT 2009</t>
  </si>
  <si>
    <t xml:space="preserve"> ur callin me a big dummy. Seeee this is y ppl go to a mental housue. Cuz ppl lik u ruin their livs sayn meanie stuff. Angel</t>
  </si>
  <si>
    <t>Tue Jun 16 12:17:29 PDT 2009</t>
  </si>
  <si>
    <t>jadepandapaw</t>
  </si>
  <si>
    <t>@42istheanswer those are some AWESOME movies! It's too bad I fell asleep during the last part of LS&amp;amp;2SB  But the cookies were gooooood! ;)</t>
  </si>
  <si>
    <t>Tue Jun 16 12:17:33 PDT 2009</t>
  </si>
  <si>
    <t xml:space="preserve">Hey my people's. I need to find the girl's a dog before Thursday. Any ideas. </t>
  </si>
  <si>
    <t>Tue Jun 16 12:17:34 PDT 2009</t>
  </si>
  <si>
    <t>LmaOo idk its prolly cuz I'm mad bored lol  @PerfectEnigma</t>
  </si>
  <si>
    <t>Tue Jun 16 12:17:35 PDT 2009</t>
  </si>
  <si>
    <t>IrmitaFlores</t>
  </si>
  <si>
    <t xml:space="preserve">&amp;lt;----------- no more b-day girl </t>
  </si>
  <si>
    <t xml:space="preserve">@AlSharpTongue its not workin </t>
  </si>
  <si>
    <t xml:space="preserve">@kpizzzle i was waiting for this class at elac and no one was around so i had to sit by myself </t>
  </si>
  <si>
    <t>SheryllovesDMB</t>
  </si>
  <si>
    <t>@gone2dmb @NAKEDdmblauren I have to wait SEVEN weeks  But the I get 3 shows in 4 days!!</t>
  </si>
  <si>
    <t>hitchcockhill</t>
  </si>
  <si>
    <t xml:space="preserve">@joshgroban WHAT!! You were at the Delta training center and I didn't know? I work for Delta. I'm so sad now. </t>
  </si>
  <si>
    <t>bossgirrl</t>
  </si>
  <si>
    <t xml:space="preserve">@lilredk8monster i was, too! she wasn't an option in the end. </t>
  </si>
  <si>
    <t>Tue Jun 16 12:17:36 PDT 2009</t>
  </si>
  <si>
    <t>mbfrost614</t>
  </si>
  <si>
    <t xml:space="preserve">fuck me..my car jus got towed </t>
  </si>
  <si>
    <t>Tue Jun 16 12:17:37 PDT 2009</t>
  </si>
  <si>
    <t xml:space="preserve">@jradc Oh, I'll take one of those too! And yes, but my body decided my wrist and back should hurt instead. </t>
  </si>
  <si>
    <t xml:space="preserve">dropped my damned phone. you probably won't hear from me all week. </t>
  </si>
  <si>
    <t>Tue Jun 16 12:17:38 PDT 2009</t>
  </si>
  <si>
    <t>paulk1991</t>
  </si>
  <si>
    <t xml:space="preserve">is back 2 work tomorrow </t>
  </si>
  <si>
    <t>Tue Jun 16 12:17:40 PDT 2009</t>
  </si>
  <si>
    <t xml:space="preserve">hunt 4 domain name is still on </t>
  </si>
  <si>
    <t>Tue Jun 16 12:17:41 PDT 2009</t>
  </si>
  <si>
    <t xml:space="preserve">@CrazyPingu better not have gobne offline...How annoyingwould that be </t>
  </si>
  <si>
    <t>studentmidwifey</t>
  </si>
  <si>
    <t xml:space="preserve">@sweetpeadesignh poor you </t>
  </si>
  <si>
    <t>Tue Jun 16 12:17:43 PDT 2009</t>
  </si>
  <si>
    <t>monica0920</t>
  </si>
  <si>
    <t xml:space="preserve">Work sucks with no TSS </t>
  </si>
  <si>
    <t>Tue Jun 16 12:17:44 PDT 2009</t>
  </si>
  <si>
    <t>PrincessRachel</t>
  </si>
  <si>
    <t xml:space="preserve">Disneyland, I love you. Too bad my body doesn't... Going home </t>
  </si>
  <si>
    <t>Tue Jun 16 12:17:45 PDT 2009</t>
  </si>
  <si>
    <t>taraGh_</t>
  </si>
  <si>
    <t>@Jacksonn hey! you disabled comments on your facebook i see  you well made me laugh todayy man!..www.myspace.com/soapandskin</t>
  </si>
  <si>
    <t>Tue Jun 16 12:17:46 PDT 2009</t>
  </si>
  <si>
    <t>Addictive_Angel</t>
  </si>
  <si>
    <t xml:space="preserve">Just sitting around on my msn messenger.. sick </t>
  </si>
  <si>
    <t>See, @jarekpastor, I'm also wearing my birthday pin. It is my birthday still.   http://twitpic.com/7k8vv</t>
  </si>
  <si>
    <t>Tue Jun 16 12:17:47 PDT 2009</t>
  </si>
  <si>
    <t xml:space="preserve">i always want to go out on Tuesdays, the deadest night of the week </t>
  </si>
  <si>
    <t>Tue Jun 16 12:17:51 PDT 2009</t>
  </si>
  <si>
    <t xml:space="preserve">@CaliLewis The Drobo code &amp;quot;CALIFS&amp;quot; doesn't seem to be working anymore. </t>
  </si>
  <si>
    <t>Tue Jun 16 12:17:52 PDT 2009</t>
  </si>
  <si>
    <t>thecodger</t>
  </si>
  <si>
    <t>how the hell do they make those amazing baguettes in england and ireland and why can't i find them here  so soft and delicious</t>
  </si>
  <si>
    <t xml:space="preserve">@Mr_SOS I want to come </t>
  </si>
  <si>
    <t xml:space="preserve">sucks when you spend $$ on awesome lunch but gotta scarf it down ASAP before a meeting. </t>
  </si>
  <si>
    <t>Tue Jun 16 12:17:53 PDT 2009</t>
  </si>
  <si>
    <t xml:space="preserve">just here at work... </t>
  </si>
  <si>
    <t>Tue Jun 16 12:17:57 PDT 2009</t>
  </si>
  <si>
    <t xml:space="preserve">Crosswords are possibly the best things to do on long car rides. French fries and coke, however, are not. Esp. on bumpy roads </t>
  </si>
  <si>
    <t>Tue Jun 16 12:17:58 PDT 2009</t>
  </si>
  <si>
    <t xml:space="preserve">Just got some bad news </t>
  </si>
  <si>
    <t xml:space="preserve">@BrendenHill here u go tryna be funny on twitter..smh hahaha I was gettin it tho (I was gone off of patron) </t>
  </si>
  <si>
    <t>Tue Jun 16 12:17:59 PDT 2009</t>
  </si>
  <si>
    <t>Oh, amazing choice!xx Run out of props tho  @payton34 â™« http://blip.fm/~8c2ys</t>
  </si>
  <si>
    <t>Tue Jun 16 12:18:00 PDT 2009</t>
  </si>
  <si>
    <t>Chris_Godwin</t>
  </si>
  <si>
    <t xml:space="preserve">still can't get in my myspace </t>
  </si>
  <si>
    <t>Tue Jun 16 12:18:04 PDT 2009</t>
  </si>
  <si>
    <t>littlemissnicky</t>
  </si>
  <si>
    <t>i have a fever.  oh great..</t>
  </si>
  <si>
    <t>Tue Jun 16 12:18:06 PDT 2009</t>
  </si>
  <si>
    <t xml:space="preserve">Ahh! just smashed a lamp! im soo fucking clumsy tonight </t>
  </si>
  <si>
    <t xml:space="preserve">bout to head to the emergency room . </t>
  </si>
  <si>
    <t>Tue Jun 16 12:18:09 PDT 2009</t>
  </si>
  <si>
    <t>jclare</t>
  </si>
  <si>
    <t xml:space="preserve">my iphone isn't working and i bought it at an apple retail store. do i talk to apple or att&amp;amp;t? I'm getting the run-around and NO answers. </t>
  </si>
  <si>
    <t>Tue Jun 16 12:18:10 PDT 2009</t>
  </si>
  <si>
    <t>KaylaLeanne89</t>
  </si>
  <si>
    <t>Getting ready to go to Joeys memorial  hard to believe it's been 2 years.</t>
  </si>
  <si>
    <t>Tue Jun 16 12:18:12 PDT 2009</t>
  </si>
  <si>
    <t xml:space="preserve">I'M SOO BORED!!!! Can someone talk to me pleaseee </t>
  </si>
  <si>
    <t>Tue Jun 16 12:18:13 PDT 2009</t>
  </si>
  <si>
    <t xml:space="preserve">Two down... 5 more to go! </t>
  </si>
  <si>
    <t>Tue Jun 16 12:18:16 PDT 2009</t>
  </si>
  <si>
    <t xml:space="preserve">storms are a brewing. </t>
  </si>
  <si>
    <t xml:space="preserve">halfwit and ciaron up.. halfwit better go but ciaron is fave to ahh </t>
  </si>
  <si>
    <t>cannonsimp</t>
  </si>
  <si>
    <t xml:space="preserve">@BuddhaLiscious Nope not until around 3am EST tonight! Boo </t>
  </si>
  <si>
    <t>Tue Jun 16 12:18:18 PDT 2009</t>
  </si>
  <si>
    <t>@ImTooSara  apparently i'm not the favorite grand daughter since @thetinadactyl has a picture up there too. and not me. ahahahaha.</t>
  </si>
  <si>
    <t>Tue Jun 16 12:18:20 PDT 2009</t>
  </si>
  <si>
    <t>xNikki_08x</t>
  </si>
  <si>
    <t>iss veryy boredd  x</t>
  </si>
  <si>
    <t>Tue Jun 16 12:19:02 PDT 2009</t>
  </si>
  <si>
    <t>hellybabes</t>
  </si>
  <si>
    <t xml:space="preserve">@jinjagirlie @nursiejo .............he just made putting it away 'romantic together time' so I would help him </t>
  </si>
  <si>
    <t>Tue Jun 16 12:19:03 PDT 2009</t>
  </si>
  <si>
    <t>adivencenzo</t>
  </si>
  <si>
    <t xml:space="preserve">I get depressed once other week. The government keeps taking my money. This week I looked at my paycheck early. </t>
  </si>
  <si>
    <t>Tue Jun 16 12:19:04 PDT 2009</t>
  </si>
  <si>
    <t xml:space="preserve">so my headache is gone...but now i been feeling nauseous </t>
  </si>
  <si>
    <t xml:space="preserve">@trgibbons ok that solution seems to not be working for gReader </t>
  </si>
  <si>
    <t>Tue Jun 16 12:19:05 PDT 2009</t>
  </si>
  <si>
    <t>SiraDaStar</t>
  </si>
  <si>
    <t>Hmmph pissed I think my computer is officialy dead   ima take a nap maybe it'll work when I wake up</t>
  </si>
  <si>
    <t>Tue Jun 16 12:19:06 PDT 2009</t>
  </si>
  <si>
    <t xml:space="preserve">Had a good day but is really nervous about tomorrow morning </t>
  </si>
  <si>
    <t>Tue Jun 16 12:19:09 PDT 2009</t>
  </si>
  <si>
    <t>postmodernmess</t>
  </si>
  <si>
    <t xml:space="preserve">i wish Here We Go Magic would play at the Pitchfork music festival. </t>
  </si>
  <si>
    <t xml:space="preserve">JUST TOOK MY DOSE OF MUCINEX!! EWWW I KNOW!! </t>
  </si>
  <si>
    <t>Tue Jun 16 12:19:11 PDT 2009</t>
  </si>
  <si>
    <t>clizzy714</t>
  </si>
  <si>
    <t xml:space="preserve">ah just took a shower. i feel soo refreshed. time to oragnize and clean out paiges room...let the packing begin </t>
  </si>
  <si>
    <t xml:space="preserve">@amyordreamlogic @quotergal Yeah this is tricky to navigate. Revealing the Twitter bit was much less than subtle though. </t>
  </si>
  <si>
    <t>Tue Jun 16 12:19:13 PDT 2009</t>
  </si>
  <si>
    <t>markukne</t>
  </si>
  <si>
    <t xml:space="preserve">iPod touch 16GB Â£209 Bloody hell </t>
  </si>
  <si>
    <t>billienashville</t>
  </si>
  <si>
    <t xml:space="preserve">I cry in silence how all the times... </t>
  </si>
  <si>
    <t>Tue Jun 16 12:19:14 PDT 2009</t>
  </si>
  <si>
    <t>angeloftwo</t>
  </si>
  <si>
    <t xml:space="preserve">@PerezHilton he looked so stressed out i feel so bad for him, everyone wants to have a piece of him, and he cant get a moment alone </t>
  </si>
  <si>
    <t xml:space="preserve">@allshallfade Confession has Pine. But it's really boring </t>
  </si>
  <si>
    <t>Tue Jun 16 12:19:15 PDT 2009</t>
  </si>
  <si>
    <t>Riverwaves</t>
  </si>
  <si>
    <t xml:space="preserve">I'm at clawson getting my car fixed, and now my tooth is not so good! </t>
  </si>
  <si>
    <t>Tue Jun 16 12:19:16 PDT 2009</t>
  </si>
  <si>
    <t>Kadi_pyt</t>
  </si>
  <si>
    <t xml:space="preserve">yea..buh u and dejah going to b clubing and ima have to stay home for a whole year waiting.... </t>
  </si>
  <si>
    <t>HollyThorne</t>
  </si>
  <si>
    <t>@fromabigail haha my exams start Thursday but I had eqao today  LOL</t>
  </si>
  <si>
    <t>Tue Jun 16 12:19:17 PDT 2009</t>
  </si>
  <si>
    <t>adityakt</t>
  </si>
  <si>
    <t xml:space="preserve">Watching India loosing so badly...T20 </t>
  </si>
  <si>
    <t>Tue Jun 16 12:19:18 PDT 2009</t>
  </si>
  <si>
    <t>_ItsMeAli_</t>
  </si>
  <si>
    <t xml:space="preserve">I HATE IRELANDS WEATHER! Why can't it go back 2 sunnyness wen i got a tan..Stupid Irish Weather..Finished School And RAIN! &amp;gt; I want sun </t>
  </si>
  <si>
    <t>Tue Jun 16 12:19:20 PDT 2009</t>
  </si>
  <si>
    <t>valuerockr</t>
  </si>
  <si>
    <t>@JohnnyHorror30 nah. I have no Blu Ray player  Still might pick up the game this week though</t>
  </si>
  <si>
    <t>Tue Jun 16 12:19:25 PDT 2009</t>
  </si>
  <si>
    <t>forfeng</t>
  </si>
  <si>
    <t xml:space="preserve">@InncedarfallsWB the story made me laugh but also cringe as I have seen it to many times. </t>
  </si>
  <si>
    <t>Tue Jun 16 12:19:29 PDT 2009</t>
  </si>
  <si>
    <t>LaLorenz</t>
  </si>
  <si>
    <t xml:space="preserve">@kimlorenz ....while your fav gal is working her ASS off </t>
  </si>
  <si>
    <t>@jennalalex YOUR PHONE BROKE??? oh my goodness, I am so sorry Jen!  I wish I could just give you a new one.</t>
  </si>
  <si>
    <t xml:space="preserve">This would be a good time for San Diego... but it's such short notice. </t>
  </si>
  <si>
    <t>Tue Jun 16 12:19:30 PDT 2009</t>
  </si>
  <si>
    <t>quiet_angel</t>
  </si>
  <si>
    <t xml:space="preserve">Just managed to nearly knock myself out by banging my head on a drawer </t>
  </si>
  <si>
    <t>Tue Jun 16 12:19:32 PDT 2009</t>
  </si>
  <si>
    <t>KamelScofield</t>
  </si>
  <si>
    <t>@briigita   i try ,But offer for what dont talk ?</t>
  </si>
  <si>
    <t>Tue Jun 16 12:19:33 PDT 2009</t>
  </si>
  <si>
    <t>squealc</t>
  </si>
  <si>
    <t xml:space="preserve">The 30stm yearbook is shit! I miss download! </t>
  </si>
  <si>
    <t>Tue Jun 16 12:19:34 PDT 2009</t>
  </si>
  <si>
    <t>itzmebytches</t>
  </si>
  <si>
    <t xml:space="preserve">What it do twitfam? What a bitch gotta do to get some  tylenol severe cold delivered to her? Ya girl aint feeling to good. </t>
  </si>
  <si>
    <t>Ingridization</t>
  </si>
  <si>
    <t xml:space="preserve">Oh i just want to be at the beach </t>
  </si>
  <si>
    <t xml:space="preserve">@RomanWhite Boo Hiss. </t>
  </si>
  <si>
    <t>Tue Jun 16 12:19:37 PDT 2009</t>
  </si>
  <si>
    <t>@jrela2000 that sucks grapes  dont know what all that car speak meant but its bad im sure</t>
  </si>
  <si>
    <t>Tue Jun 16 12:19:38 PDT 2009</t>
  </si>
  <si>
    <t xml:space="preserve">Last day I'm going to be able to come to Rosslyn! </t>
  </si>
  <si>
    <t>Tue Jun 16 12:19:39 PDT 2009</t>
  </si>
  <si>
    <t>SEOSEM</t>
  </si>
  <si>
    <t xml:space="preserve">@jonathanpopp holy crap that sucks, NSMT, it's like the Melody Tent on CC toasting </t>
  </si>
  <si>
    <t>Tue Jun 16 12:19:40 PDT 2009</t>
  </si>
  <si>
    <t xml:space="preserve">Sooo Tired...I Love JB's New Cd &amp;lt;3...Kinda Hungry Too...Gosh My Aunt Needs Help </t>
  </si>
  <si>
    <t xml:space="preserve">is now at Moe's tacos since udon is only served till 2:30. </t>
  </si>
  <si>
    <t>Tue Jun 16 12:19:41 PDT 2009</t>
  </si>
  <si>
    <t xml:space="preserve">I'm going to miss moulin cafe breakfast when I move </t>
  </si>
  <si>
    <t xml:space="preserve">i think i'm gonna cry in a minute...HHEEEEEEEEELLLPPP MMMMEEEEEEEEEEE!!!!!! i hate that song! why does it have to attack my head? </t>
  </si>
  <si>
    <t>Tue Jun 16 12:19:42 PDT 2009</t>
  </si>
  <si>
    <t>reli wnt my tongue dun aswell...bt every1 keeps sayin its gna b 2 much!!!   LOL</t>
  </si>
  <si>
    <t>Tue Jun 16 12:19:45 PDT 2009</t>
  </si>
  <si>
    <t>chiquitaaa</t>
  </si>
  <si>
    <t>@tweet_tweet7 I just got up a little while ago. Bored. ewww yeah I have work tomorrow  how is the dungeon???</t>
  </si>
  <si>
    <t>shadedblogger</t>
  </si>
  <si>
    <t xml:space="preserve">misses @picturebox too!! </t>
  </si>
  <si>
    <t>Tue Jun 16 12:19:47 PDT 2009</t>
  </si>
  <si>
    <t>I want to move to London!!  xxx</t>
  </si>
  <si>
    <t>Tue Jun 16 12:19:48 PDT 2009</t>
  </si>
  <si>
    <t>fractal74</t>
  </si>
  <si>
    <t xml:space="preserve">Found a perfect spot for a cache!...oh wait.. There's a letterbox here </t>
  </si>
  <si>
    <t>@Chinkerbell  you ok? need a hug or something?</t>
  </si>
  <si>
    <t>Work is soooo slow today  I don't like being bored</t>
  </si>
  <si>
    <t>Tue Jun 16 12:19:50 PDT 2009</t>
  </si>
  <si>
    <t>Where did the Beautiful Weather in DC go 2??  My Sad Face</t>
  </si>
  <si>
    <t>Tue Jun 16 12:19:51 PDT 2009</t>
  </si>
  <si>
    <t>packgurl22</t>
  </si>
  <si>
    <t xml:space="preserve">I hate gloomy days </t>
  </si>
  <si>
    <t xml:space="preserve">@RogersMcGazza So did my son Jack. He had his second one a month after the first. The 6th day after is the worst. </t>
  </si>
  <si>
    <t>hazytides</t>
  </si>
  <si>
    <t xml:space="preserve">happy birthday l moneyyyy.    i hate my job. </t>
  </si>
  <si>
    <t>Tue Jun 16 12:19:52 PDT 2009</t>
  </si>
  <si>
    <t>lnguyen91</t>
  </si>
  <si>
    <t xml:space="preserve">sitting at work, but would def rather be playinggg in Georgetown </t>
  </si>
  <si>
    <t>Tue Jun 16 12:19:53 PDT 2009</t>
  </si>
  <si>
    <t>christinegomes</t>
  </si>
  <si>
    <t xml:space="preserve">@jmatashi not even funny joy  lmao i knew you guys wouldnt lmao, but jheeze talk about rushing haha </t>
  </si>
  <si>
    <t>Tue Jun 16 12:19:56 PDT 2009</t>
  </si>
  <si>
    <t>Daniel_Banks</t>
  </si>
  <si>
    <t xml:space="preserve">Liking the look of this whole Twitter thing, site seems to be a bit slow though </t>
  </si>
  <si>
    <t>Tue Jun 16 12:19:59 PDT 2009</t>
  </si>
  <si>
    <t xml:space="preserve">@AustinRamsland I am lost. Please help me find a good home. </t>
  </si>
  <si>
    <t xml:space="preserve">@jradc It's not like I purposely WANT to hurt. </t>
  </si>
  <si>
    <t>estherr__</t>
  </si>
  <si>
    <t xml:space="preserve">@taylorswift13 Goodluck taylor! i cant see it I'm not happy bout that </t>
  </si>
  <si>
    <t>Tue Jun 16 12:20:00 PDT 2009</t>
  </si>
  <si>
    <t xml:space="preserve">@LaSandraC Sorry about the ticket though... </t>
  </si>
  <si>
    <t>Tue Jun 16 12:20:03 PDT 2009</t>
  </si>
  <si>
    <t xml:space="preserve">@RealHelpdesk Firefox and Chrome keep crashing. Overall general slowness. Someone needs to design a Lacyproof laptop. </t>
  </si>
  <si>
    <t>Tue Jun 16 12:20:04 PDT 2009</t>
  </si>
  <si>
    <t>theSTARkid</t>
  </si>
  <si>
    <t>@vintnersbird I'd still like more than 9 no matter how good they are  any tips?</t>
  </si>
  <si>
    <t>Tue Jun 16 12:20:05 PDT 2009</t>
  </si>
  <si>
    <t xml:space="preserve">@flawlesshippop u may wanna change that </t>
  </si>
  <si>
    <t>Tue Jun 16 12:20:06 PDT 2009</t>
  </si>
  <si>
    <t>ElizTusay</t>
  </si>
  <si>
    <t xml:space="preserve">@RandomLittleImp thats terrible. he was a good teacher. office politics are the pits! </t>
  </si>
  <si>
    <t>Tue Jun 16 12:20:07 PDT 2009</t>
  </si>
  <si>
    <t xml:space="preserve">@Rugbyjake80 Oh - rad - wish I still had my flash </t>
  </si>
  <si>
    <t xml:space="preserve">@emcrutch Snap, I totally wish I was rich right now. </t>
  </si>
  <si>
    <t>Tue Jun 16 12:20:09 PDT 2009</t>
  </si>
  <si>
    <t>MeganTruelove</t>
  </si>
  <si>
    <t xml:space="preserve">I think Sid hates me now. </t>
  </si>
  <si>
    <t>Tue Jun 16 12:20:11 PDT 2009</t>
  </si>
  <si>
    <t>shinjirod</t>
  </si>
  <si>
    <t xml:space="preserve">@GatorHawk1 Invite me! its too hot in here </t>
  </si>
  <si>
    <t>Tue Jun 16 12:20:12 PDT 2009</t>
  </si>
  <si>
    <t xml:space="preserve">Oh Lord its finally over! Putting myself on lockdown until warped. I really wanna go out but oh well. &amp;amp; I miss SLYM </t>
  </si>
  <si>
    <t xml:space="preserve">@lala003 beccas computer has froozen </t>
  </si>
  <si>
    <t xml:space="preserve">I am getting behind replying to ppl on here and at http://ontrich.com Sorry guys! I am so busy  with work </t>
  </si>
  <si>
    <t>Tue Jun 16 12:20:13 PDT 2009</t>
  </si>
  <si>
    <t xml:space="preserve">#iremember when I hit @marcopoe car afterschool....sorry babes </t>
  </si>
  <si>
    <t>Tue Jun 16 12:20:14 PDT 2009</t>
  </si>
  <si>
    <t>lorrainebell</t>
  </si>
  <si>
    <t xml:space="preserve">so tired, back 2 work 2moro </t>
  </si>
  <si>
    <t>tevans1221</t>
  </si>
  <si>
    <t xml:space="preserve">Dear #squarespace..I am on vacation and my blackberry committed suicide..please o please pick me for the iphone! </t>
  </si>
  <si>
    <t>Tue Jun 16 12:20:17 PDT 2009</t>
  </si>
  <si>
    <t xml:space="preserve">Now I'm back in the city, but thoughts of you here with me are everywhere. </t>
  </si>
  <si>
    <t>Tue Jun 16 12:20:21 PDT 2009</t>
  </si>
  <si>
    <t>@Diana_Vickers_  I voted again xD</t>
  </si>
  <si>
    <t>Tue Jun 16 12:20:22 PDT 2009</t>
  </si>
  <si>
    <t xml:space="preserve">@SandiBotello im fallin asleep... this is the only thing keeping me from sleeping </t>
  </si>
  <si>
    <t>Tue Jun 16 12:21:12 PDT 2009</t>
  </si>
  <si>
    <t xml:space="preserve">@stop4traffic i dont know </t>
  </si>
  <si>
    <t>Tue Jun 16 12:21:18 PDT 2009</t>
  </si>
  <si>
    <t>chloeyeoo</t>
  </si>
  <si>
    <t xml:space="preserve">feet hurt! but it was worth it! now, i'm gonna rot. </t>
  </si>
  <si>
    <t>laurad848</t>
  </si>
  <si>
    <t xml:space="preserve">i feel lonley i only have 4 followers </t>
  </si>
  <si>
    <t>EGilpinxox</t>
  </si>
  <si>
    <t>Grounded  :@</t>
  </si>
  <si>
    <t>Tue Jun 16 12:21:19 PDT 2009</t>
  </si>
  <si>
    <t xml:space="preserve">Back from the allergist what an afternoon </t>
  </si>
  <si>
    <t>Tue Jun 16 12:21:21 PDT 2009</t>
  </si>
  <si>
    <t>@Mogki  I'm sorry your having a crappy week. I &amp;lt;3 you and think you are amazing!!!!!!!! ;)</t>
  </si>
  <si>
    <t>Tue Jun 16 12:21:24 PDT 2009</t>
  </si>
  <si>
    <t>Maria_Thelen</t>
  </si>
  <si>
    <t xml:space="preserve">is sad ill be missing the country music awards tonight! waaahhh </t>
  </si>
  <si>
    <t>Tue Jun 16 12:21:25 PDT 2009</t>
  </si>
  <si>
    <t>BPFOX4</t>
  </si>
  <si>
    <t xml:space="preserve">@Hetty4Christ my daughter left her soak &amp;amp; wet softball shirt in the trunk of my car overnight open the trunk the smell &amp;amp; gnats r awful! </t>
  </si>
  <si>
    <t>Tue Jun 16 12:21:26 PDT 2009</t>
  </si>
  <si>
    <t xml:space="preserve">@fallinfromstars What's going on?? </t>
  </si>
  <si>
    <t>emikedunn</t>
  </si>
  <si>
    <t>Tue Jun 16 12:21:27 PDT 2009</t>
  </si>
  <si>
    <t xml:space="preserve">@icrip yes </t>
  </si>
  <si>
    <t>Tue Jun 16 12:21:28 PDT 2009</t>
  </si>
  <si>
    <t>lizzymaxia</t>
  </si>
  <si>
    <t xml:space="preserve">@Bluiish I had no idea what's wrong, sorry </t>
  </si>
  <si>
    <t>Tue Jun 16 12:21:29 PDT 2009</t>
  </si>
  <si>
    <t>FeverPitch67</t>
  </si>
  <si>
    <t>Came back from lunch!  going into that meeting   again!!</t>
  </si>
  <si>
    <t>Tue Jun 16 12:21:30 PDT 2009</t>
  </si>
  <si>
    <t>Juuliia_x3</t>
  </si>
  <si>
    <t xml:space="preserve"> man, thats soo terrible. why cant you see you belong with ME?!</t>
  </si>
  <si>
    <t>Tue Jun 16 12:21:32 PDT 2009</t>
  </si>
  <si>
    <t>homicidalsausge</t>
  </si>
  <si>
    <t xml:space="preserve">I think Trey gave me his plague </t>
  </si>
  <si>
    <t>Tue Jun 16 12:21:33 PDT 2009</t>
  </si>
  <si>
    <t>My computer is refusing to turn on!  x</t>
  </si>
  <si>
    <t>aulleyezownme</t>
  </si>
  <si>
    <t xml:space="preserve">Sorry ashley </t>
  </si>
  <si>
    <t>valeriesteinier</t>
  </si>
  <si>
    <t>@artbynemo Not many people in the office building today  How are things going so far?</t>
  </si>
  <si>
    <t>Tue Jun 16 12:21:35 PDT 2009</t>
  </si>
  <si>
    <t>sherylct</t>
  </si>
  <si>
    <t xml:space="preserve">@CityGirl912 Yeah LC is here tonight but I have a meeting around the time she's signing so don't think I'll make it. </t>
  </si>
  <si>
    <t>nesha8</t>
  </si>
  <si>
    <t>Getting my thoughts and ideas together. Come Fall it's back to school work and saving money  Till then ima sleep eat workout shop!</t>
  </si>
  <si>
    <t>odonnellcr</t>
  </si>
  <si>
    <t xml:space="preserve">Not Twittering as much as i should </t>
  </si>
  <si>
    <t xml:space="preserve">what a day. Dentist for filling, dr for husband's inner ear, back home then work. Got stuck in Del Mar fair traffic. </t>
  </si>
  <si>
    <t>Tue Jun 16 12:21:42 PDT 2009</t>
  </si>
  <si>
    <t>derek_britt</t>
  </si>
  <si>
    <t>Break time! Only fifteen minutes though  loving our training in missions though... http://yfrog.com/4anouj</t>
  </si>
  <si>
    <t>Tue Jun 16 12:21:43 PDT 2009</t>
  </si>
  <si>
    <t>sarahjbates</t>
  </si>
  <si>
    <t>@lorenita327 I have 3 small kids, so traveling to a show is not really an option at this time.   Looking forward to your tweets later</t>
  </si>
  <si>
    <t xml:space="preserve">I just wanna talk it out with her </t>
  </si>
  <si>
    <t>karatekidkrystn</t>
  </si>
  <si>
    <t xml:space="preserve">R.I.P toast, you were a good fish.. now you can go to fishy heaven and see Melba.. </t>
  </si>
  <si>
    <t xml:space="preserve">We are in for a nasty, nasty storm and comcast just went out completely and I can't track it. </t>
  </si>
  <si>
    <t>nita_nita</t>
  </si>
  <si>
    <t xml:space="preserve">@JuanFliNeal hey that's not funny </t>
  </si>
  <si>
    <t>Tue Jun 16 12:21:44 PDT 2009</t>
  </si>
  <si>
    <t xml:space="preserve">Is having a major shopping crisis!!! D: I basically want to buy everything!!! </t>
  </si>
  <si>
    <t>LadyLenora</t>
  </si>
  <si>
    <t xml:space="preserve">Writing something for university.. IÂ´ve got a lot of examinations in the following weeks... </t>
  </si>
  <si>
    <t>Tue Jun 16 12:21:45 PDT 2009</t>
  </si>
  <si>
    <t>xHannahJane</t>
  </si>
  <si>
    <t xml:space="preserve">@mileycyrus i can't believe yu did stuff with mitchel musso. miley ive lost respect for you </t>
  </si>
  <si>
    <t>KatieKilljoy</t>
  </si>
  <si>
    <t>its about to rain terribly  Alternate ideas ladies?</t>
  </si>
  <si>
    <t>Tue Jun 16 12:21:46 PDT 2009</t>
  </si>
  <si>
    <t xml:space="preserve">@QueenbeeTF and there I thought you were so fascinated by my online diatribes about bowel movements </t>
  </si>
  <si>
    <t xml:space="preserve">Being  a responsible adult is boring some times. I don't want to go talk about taxes! </t>
  </si>
  <si>
    <t>Tue Jun 16 12:21:47 PDT 2009</t>
  </si>
  <si>
    <t>madhumita</t>
  </si>
  <si>
    <t xml:space="preserve">@NomadWanderer me too! </t>
  </si>
  <si>
    <t>Tue Jun 16 12:21:48 PDT 2009</t>
  </si>
  <si>
    <t xml:space="preserve">Still feeling sick and dizzy. Please make it go away </t>
  </si>
  <si>
    <t>Tue Jun 16 12:21:51 PDT 2009</t>
  </si>
  <si>
    <t>verityliz</t>
  </si>
  <si>
    <t xml:space="preserve">i want a fred top SO bad!!! </t>
  </si>
  <si>
    <t>Tue Jun 16 12:21:53 PDT 2009</t>
  </si>
  <si>
    <t>dani1224</t>
  </si>
  <si>
    <t xml:space="preserve">@seancompas why don't u hang out with me anymore </t>
  </si>
  <si>
    <t>PetraSenders</t>
  </si>
  <si>
    <t xml:space="preserve">http://twitpic.com/7k9c8 - 1967 Ford Mustang... I wanttt </t>
  </si>
  <si>
    <t>Tue Jun 16 12:21:55 PDT 2009</t>
  </si>
  <si>
    <t xml:space="preserve">@Mandy_poo asparagus??? give him MEAT. Poor thing </t>
  </si>
  <si>
    <t>Tue Jun 16 12:21:56 PDT 2009</t>
  </si>
  <si>
    <t xml:space="preserve">Mt tweeter app is not working!!! </t>
  </si>
  <si>
    <t>Tue Jun 16 12:21:58 PDT 2009</t>
  </si>
  <si>
    <t xml:space="preserve">@bustyrockets Farewell.... We'll miss ya.... </t>
  </si>
  <si>
    <t>Tue Jun 16 12:21:59 PDT 2009</t>
  </si>
  <si>
    <t>TREband</t>
  </si>
  <si>
    <t xml:space="preserve">SOOOO why does it always want to rain on us on tour </t>
  </si>
  <si>
    <t xml:space="preserve">@faerywitch Sounds like a bad thing for him to have done, ethically. </t>
  </si>
  <si>
    <t>Tue Jun 16 12:22:01 PDT 2009</t>
  </si>
  <si>
    <t xml:space="preserve">told you @ShawtiiSoSweet total fat girl moment...ugh. p.s. ugh's are my 'lols' for the next 3days...can't laugh it hurts </t>
  </si>
  <si>
    <t>Tue Jun 16 12:22:02 PDT 2009</t>
  </si>
  <si>
    <t xml:space="preserve">@KimKardashian  link not working </t>
  </si>
  <si>
    <t>Tue Jun 16 12:22:04 PDT 2009</t>
  </si>
  <si>
    <t xml:space="preserve">@styleit  Aw, I hope you feel better.  I had one of those days last week </t>
  </si>
  <si>
    <t>lesmess11</t>
  </si>
  <si>
    <t>gonna have to watch cma awards online  but i get to play HOCKEY! wooohoo</t>
  </si>
  <si>
    <t>Tue Jun 16 12:22:05 PDT 2009</t>
  </si>
  <si>
    <t xml:space="preserve">My computer is refusing to turn on! </t>
  </si>
  <si>
    <t>omgimlikesofat</t>
  </si>
  <si>
    <t>Tue Jun 16 12:22:07 PDT 2009</t>
  </si>
  <si>
    <t>Gmaster96</t>
  </si>
  <si>
    <t xml:space="preserve">Dad is about to leave.... </t>
  </si>
  <si>
    <t>dr3aming4chang3</t>
  </si>
  <si>
    <t xml:space="preserve">in madison....hate it here </t>
  </si>
  <si>
    <t>Tue Jun 16 12:22:06 PDT 2009</t>
  </si>
  <si>
    <t>fluxion23</t>
  </si>
  <si>
    <t xml:space="preserve">Ugh. I'm going back to bed. </t>
  </si>
  <si>
    <t>Tue Jun 16 12:22:08 PDT 2009</t>
  </si>
  <si>
    <t>AdamRatliff</t>
  </si>
  <si>
    <t xml:space="preserve">Trying to select good music tracks. It's harder than it looks  </t>
  </si>
  <si>
    <t>Tue Jun 16 12:22:09 PDT 2009</t>
  </si>
  <si>
    <t>BennyAGWM</t>
  </si>
  <si>
    <t xml:space="preserve">off to one of  my &amp;quot;favorite&amp;quot; things to do: the dentist. </t>
  </si>
  <si>
    <t>Tue Jun 16 12:22:11 PDT 2009</t>
  </si>
  <si>
    <t>jtoljanic</t>
  </si>
  <si>
    <t xml:space="preserve">Staff meeting starts in 10 </t>
  </si>
  <si>
    <t>Tue Jun 16 12:22:14 PDT 2009</t>
  </si>
  <si>
    <t xml:space="preserve">@mameekins says the girl who has neither </t>
  </si>
  <si>
    <t xml:space="preserve">live messenger please stop crashing </t>
  </si>
  <si>
    <t xml:space="preserve">@yuntraining it was all over the net.  Sad </t>
  </si>
  <si>
    <t>Tue Jun 16 12:22:15 PDT 2009</t>
  </si>
  <si>
    <t xml:space="preserve">@kbernardp Wish I could!  Too bad it's so far.  </t>
  </si>
  <si>
    <t>WTF, im a Sagittarius now      wtfever, im still saying im a mf' capricorn, ahahaha</t>
  </si>
  <si>
    <t>Tue Jun 16 12:22:16 PDT 2009</t>
  </si>
  <si>
    <t>1Shauna1</t>
  </si>
  <si>
    <t xml:space="preserve">Hates when my boys get hurt </t>
  </si>
  <si>
    <t>Tue Jun 16 12:22:20 PDT 2009</t>
  </si>
  <si>
    <t>@Graham_Yoder I missed Grizzly Bear  overlap. Hoping to see them @Rothbury</t>
  </si>
  <si>
    <t>Tue Jun 16 12:22:58 PDT 2009</t>
  </si>
  <si>
    <t>JJenniferr</t>
  </si>
  <si>
    <t xml:space="preserve">so sick inside!! cant sleep felix is on my mind. Havent spoken to him since sunday.. i feel so lost and down!! </t>
  </si>
  <si>
    <t>Tue Jun 16 12:23:01 PDT 2009</t>
  </si>
  <si>
    <t>kuppykup</t>
  </si>
  <si>
    <t>im with randy! i hope startrek is on.   LIVE LONG AND PROSPER MY FRIENDS</t>
  </si>
  <si>
    <t>Tue Jun 16 12:23:02 PDT 2009</t>
  </si>
  <si>
    <t>marvelthegr8</t>
  </si>
  <si>
    <t xml:space="preserve">I must have woke up on the wrong side of the bed... hopefully today gets better </t>
  </si>
  <si>
    <t>Trigga629</t>
  </si>
  <si>
    <t xml:space="preserve"> MY SON'S NOW IN COLOMBIA UNTIL AUGUST. I WONT SEE HIM TIL THEN. I MISS MY CHU CHU! BUT IM NOT GOING TO IRAQ!! YESSSSS!!!</t>
  </si>
  <si>
    <t>Tue Jun 16 12:23:03 PDT 2009</t>
  </si>
  <si>
    <t>@ciararyandreams not much really you? summer sucks when it's rainy  but LVATT has brighted my day :L</t>
  </si>
  <si>
    <t xml:space="preserve">@PerfectSnack I don't know what glutamine is.  But he just said NO MORE supplements period.  I had a little tachycardia episode last week </t>
  </si>
  <si>
    <t>Tue Jun 16 12:23:05 PDT 2009</t>
  </si>
  <si>
    <t xml:space="preserve">New Labs Blog - Using JavaScriptCore as the QtScript Back-end http://ow.ly/eq6H (via @qtsoftware)  // about 3 months too late </t>
  </si>
  <si>
    <t>Tue Jun 16 12:23:07 PDT 2009</t>
  </si>
  <si>
    <t>bobeagan</t>
  </si>
  <si>
    <t xml:space="preserve">@theplanet expect another uprising from your customers, similar to the last time, when you push out the new orbit portal, ugly and bad UI </t>
  </si>
  <si>
    <t>Tue Jun 16 12:23:09 PDT 2009</t>
  </si>
  <si>
    <t xml:space="preserve">@ittybittypritty : lol! good thing no one saw </t>
  </si>
  <si>
    <t>Tue Jun 16 12:23:14 PDT 2009</t>
  </si>
  <si>
    <t>manovelli</t>
  </si>
  <si>
    <t xml:space="preserve">@Jonasbrothers i love you more than i can explain..i need you </t>
  </si>
  <si>
    <t xml:space="preserve">@ultraviolet__x i hope all them annoying disney obsessed 12 yr olds dont start pure bumming mcfly now after that </t>
  </si>
  <si>
    <t>Tue Jun 16 12:23:16 PDT 2009</t>
  </si>
  <si>
    <t>i125x</t>
  </si>
  <si>
    <t xml:space="preserve">What the hell man. I'm falling apart. So sick  and I have bug bites  </t>
  </si>
  <si>
    <t>Tue Jun 16 12:23:17 PDT 2009</t>
  </si>
  <si>
    <t>faraz3307</t>
  </si>
  <si>
    <t xml:space="preserve">@cnnbrk http://bit.ly/imJGc  esfahanian young man dying. </t>
  </si>
  <si>
    <t>KieranMusgrave</t>
  </si>
  <si>
    <t xml:space="preserve">@TraceCyrus I wish i could believe that. But, to majority of people, looks are everything </t>
  </si>
  <si>
    <t>Tue Jun 16 12:23:18 PDT 2009</t>
  </si>
  <si>
    <t>heatherhopkinz</t>
  </si>
  <si>
    <t xml:space="preserve">3pm and i havent eaten yet </t>
  </si>
  <si>
    <t>Tue Jun 16 12:23:19 PDT 2009</t>
  </si>
  <si>
    <t>Adeline604</t>
  </si>
  <si>
    <t xml:space="preserve">Cat just caught a bird </t>
  </si>
  <si>
    <t>Finally done with my testing but I can't get this fuggin' printer to work  I give up cuz it's gunna piss me off to no end</t>
  </si>
  <si>
    <t>direbonappetit</t>
  </si>
  <si>
    <t xml:space="preserve">@Domestic_jules the 10th?! You lucky lucky girl! We don't finish til about the 23rd? Or the Monday of that week anyway </t>
  </si>
  <si>
    <t>Tue Jun 16 12:23:22 PDT 2009</t>
  </si>
  <si>
    <t>francesrosey</t>
  </si>
  <si>
    <t xml:space="preserve"> to the Twenty20 result.</t>
  </si>
  <si>
    <t>Tue Jun 16 12:23:24 PDT 2009</t>
  </si>
  <si>
    <t xml:space="preserve">why aren't we leavingggg </t>
  </si>
  <si>
    <t>Tue Jun 16 12:23:27 PDT 2009</t>
  </si>
  <si>
    <t>Capone822</t>
  </si>
  <si>
    <t xml:space="preserve">I'm sooooooo tired and I'm gonna be stuck at work for another 4 hours. </t>
  </si>
  <si>
    <t>aquarianice85</t>
  </si>
  <si>
    <t>dinner tonight with good friends, boo it's raining  Columbus on Saturday can't wait!</t>
  </si>
  <si>
    <t>Tue Jun 16 12:23:29 PDT 2009</t>
  </si>
  <si>
    <t>ghosttie</t>
  </si>
  <si>
    <t xml:space="preserve">@majornelson not playing anything, had to send the xbox in for repairs </t>
  </si>
  <si>
    <t>T1FFANYROBINSON</t>
  </si>
  <si>
    <t xml:space="preserve">sucks that i won't be here for the drake, weeezyyy, and @souljaboytellem concert Aug 2.  </t>
  </si>
  <si>
    <t>Time to leave the pool its getting cloudy out  I should go clean my house.....</t>
  </si>
  <si>
    <t>Tue Jun 16 12:23:31 PDT 2009</t>
  </si>
  <si>
    <t xml:space="preserve">AMELIA I'M SO PROUD OF YOU! gahhh I'ma miss you so much baby </t>
  </si>
  <si>
    <t>Tue Jun 16 12:23:32 PDT 2009</t>
  </si>
  <si>
    <t xml:space="preserve">@mpwatson A year seems so long ago now </t>
  </si>
  <si>
    <t xml:space="preserve">@ViciousRadiance I'm sorry </t>
  </si>
  <si>
    <t xml:space="preserve">too bad it's all gone now </t>
  </si>
  <si>
    <t>Tue Jun 16 12:23:33 PDT 2009</t>
  </si>
  <si>
    <t>JakeIsCoo1</t>
  </si>
  <si>
    <t xml:space="preserve">Since Live is down, thinking about going to play some GTA, by myself </t>
  </si>
  <si>
    <t>lahnabonny</t>
  </si>
  <si>
    <t xml:space="preserve">@mattdevs i wrote a 14 pg paper on it this year haha. the sad thing is i never got to finish reading it </t>
  </si>
  <si>
    <t>Tue Jun 16 12:23:34 PDT 2009</t>
  </si>
  <si>
    <t xml:space="preserve">@jjjohannaaa i can see you noooow!!! but it's just because i follow you.. buhu </t>
  </si>
  <si>
    <t>Tue Jun 16 12:23:38 PDT 2009</t>
  </si>
  <si>
    <t>TaGleam</t>
  </si>
  <si>
    <t xml:space="preserve">Never thought I might use this 3 letter phrase but I am tempted! Might be getting my radio back though..woopdy doo Badgel </t>
  </si>
  <si>
    <t>Tue Jun 16 12:23:39 PDT 2009</t>
  </si>
  <si>
    <t xml:space="preserve">@AyeYoBri of coursenot! u had told me about the service last week and rochelle text me a reminder. it's all good! hope u and ur fam r ok </t>
  </si>
  <si>
    <t>djet</t>
  </si>
  <si>
    <t xml:space="preserve">@cherylcxe all the time man, all the time </t>
  </si>
  <si>
    <t>Tue Jun 16 12:23:40 PDT 2009</t>
  </si>
  <si>
    <t>Contz</t>
  </si>
  <si>
    <t xml:space="preserve">@EA No, Xbox Live is down! </t>
  </si>
  <si>
    <t>Tue Jun 16 12:23:41 PDT 2009</t>
  </si>
  <si>
    <t xml:space="preserve">My head hurts and my stomach hurts and migraines while sleeping are lame. </t>
  </si>
  <si>
    <t xml:space="preserve">@chazdrums geez! Bitterness runs deep and long! Sounds like a mediatator is needed but I'm sure you thought of that!    </t>
  </si>
  <si>
    <t xml:space="preserve">Sitting at dr's office... This outta be fun!! </t>
  </si>
  <si>
    <t>Tue Jun 16 12:23:45 PDT 2009</t>
  </si>
  <si>
    <t xml:space="preserve">Why will paintshop pro not open!?!? </t>
  </si>
  <si>
    <t>Tue Jun 16 12:23:46 PDT 2009</t>
  </si>
  <si>
    <t>I couldn't avoid that thunderstorm got all wet  now I am freezing here in my office</t>
  </si>
  <si>
    <t>Tue Jun 16 12:23:47 PDT 2009</t>
  </si>
  <si>
    <t>stonerreno420</t>
  </si>
  <si>
    <t xml:space="preserve">Feeling like shiiiit </t>
  </si>
  <si>
    <t>Tue Jun 16 12:23:48 PDT 2009</t>
  </si>
  <si>
    <t>D_Elle_B</t>
  </si>
  <si>
    <t xml:space="preserve">Had a class this morning and a surprise class this afternoon that no one knew about til this morning. Can't get my hair done today </t>
  </si>
  <si>
    <t>Tue Jun 16 12:23:49 PDT 2009</t>
  </si>
  <si>
    <t xml:space="preserve">People unfollowed me </t>
  </si>
  <si>
    <t>theAlessiaMarie</t>
  </si>
  <si>
    <t xml:space="preserve">saddest day of my life! my fave music teacher is leaving my school </t>
  </si>
  <si>
    <t>@planningforever I thought u were going!  oh well. maybe next time. did you see the video? there are more on his page @peterfacinelli</t>
  </si>
  <si>
    <t>Tue Jun 16 12:23:53 PDT 2009</t>
  </si>
  <si>
    <t xml:space="preserve">shower, movie night at puppy's with gwam and pooks. (: wuuuvs! come home from six flags </t>
  </si>
  <si>
    <t>Tue Jun 16 12:23:55 PDT 2009</t>
  </si>
  <si>
    <t>hockeygirlpaige</t>
  </si>
  <si>
    <t>@brettio ... oh my goodness , that's lots !! you have all 4 exams , bummer man !  , i always have all four . dumb french school ;) JK !</t>
  </si>
  <si>
    <t>Tue Jun 16 12:23:56 PDT 2009</t>
  </si>
  <si>
    <t>fashiongrrl</t>
  </si>
  <si>
    <t>valerie_swift</t>
  </si>
  <si>
    <t xml:space="preserve">@shopmollyd oh dear so sorry to hear that happened to one of my cats so I know how upset you must all be </t>
  </si>
  <si>
    <t>Tue Jun 16 12:23:57 PDT 2009</t>
  </si>
  <si>
    <t>paof84</t>
  </si>
  <si>
    <t>Im tired and sick.....   I dont want to go back to work!</t>
  </si>
  <si>
    <t>Tue Jun 16 12:23:59 PDT 2009</t>
  </si>
  <si>
    <t>mschrag</t>
  </si>
  <si>
    <t xml:space="preserve">shameful return to the land of the leopard </t>
  </si>
  <si>
    <t>Tue Jun 16 12:24:01 PDT 2009</t>
  </si>
  <si>
    <t>Apfelflittchen</t>
  </si>
  <si>
    <t>Tue Jun 16 12:24:04 PDT 2009</t>
  </si>
  <si>
    <t xml:space="preserve">I think my daddy is muy mad at me. </t>
  </si>
  <si>
    <t>D_Caprice</t>
  </si>
  <si>
    <t xml:space="preserve">I'm definitely coming down with something. GRRRRR! I hate feelin like this </t>
  </si>
  <si>
    <t>Tue Jun 16 12:24:05 PDT 2009</t>
  </si>
  <si>
    <t>CBA with maths hw :@ or revising for science  xx</t>
  </si>
  <si>
    <t>Tue Jun 16 12:24:06 PDT 2009</t>
  </si>
  <si>
    <t>missrich09</t>
  </si>
  <si>
    <t>only hours until lame ass workk  booo</t>
  </si>
  <si>
    <t>Tue Jun 16 12:24:08 PDT 2009</t>
  </si>
  <si>
    <t>omg  wow..this sucks.</t>
  </si>
  <si>
    <t xml:space="preserve">sorry for not responding immediately - car issues and a wicked storm in TN. Back to Firestone </t>
  </si>
  <si>
    <t>Tue Jun 16 12:24:09 PDT 2009</t>
  </si>
  <si>
    <t>@RealAudreyKitch Awwhh  not good  Ive never seen pink hair dye.. i want some. Better run !! xD</t>
  </si>
  <si>
    <t>Tue Jun 16 12:24:10 PDT 2009</t>
  </si>
  <si>
    <t>LawMock</t>
  </si>
  <si>
    <t xml:space="preserve">Airport packed, parking full, flight delayed 35  Mon.  </t>
  </si>
  <si>
    <t xml:space="preserve">My body aches I feel like poo </t>
  </si>
  <si>
    <t>Tue Jun 16 12:24:12 PDT 2009</t>
  </si>
  <si>
    <t>brower_power</t>
  </si>
  <si>
    <t xml:space="preserve">not enough cherry today!!  </t>
  </si>
  <si>
    <t>Tue Jun 16 12:24:14 PDT 2009</t>
  </si>
  <si>
    <t xml:space="preserve">no twitters are sending to my phone right now </t>
  </si>
  <si>
    <t>Tue Jun 16 12:24:15 PDT 2009</t>
  </si>
  <si>
    <t>melrose0707</t>
  </si>
  <si>
    <t xml:space="preserve">just won at poker  shame its not real money tho! </t>
  </si>
  <si>
    <t>Mason_Jars</t>
  </si>
  <si>
    <t>ouch  My brain hurts. Anyone have a band-aid?  #learning_new_stuff_sucks_at_first</t>
  </si>
  <si>
    <t>Tue Jun 16 12:24:16 PDT 2009</t>
  </si>
  <si>
    <t xml:space="preserve">Great. Rain and my poofy hair? </t>
  </si>
  <si>
    <t>Tue Jun 16 12:24:17 PDT 2009</t>
  </si>
  <si>
    <t>going for a walk, got too much on my mind  headhurts</t>
  </si>
  <si>
    <t xml:space="preserve">@diana_vickers_ thanks for following me back diana! And im voting for you every 20 minutes thats as often as u can </t>
  </si>
  <si>
    <t>Tue Jun 16 12:24:18 PDT 2009</t>
  </si>
  <si>
    <t>elevatorrides</t>
  </si>
  <si>
    <t xml:space="preserve">@angelandz YAY FOR THE SQUEAKNESS!!  I had mute guinea's, i think they were still too scared to squeak </t>
  </si>
  <si>
    <t>Tue Jun 16 12:24:19 PDT 2009</t>
  </si>
  <si>
    <t>awwwwww  gunna miss ya too. Lol. Ttyl(angel) heres ashely...or arlene..watevr</t>
  </si>
  <si>
    <t>Tue Jun 16 12:25:25 PDT 2009</t>
  </si>
  <si>
    <t xml:space="preserve">@gcoghill Fellow knee sufferer here - I thought cycling was helping, turns out there are limits to that kind of 'help' </t>
  </si>
  <si>
    <t>Tue Jun 16 12:25:26 PDT 2009</t>
  </si>
  <si>
    <t>I have the stomach flu   I hate being sick!</t>
  </si>
  <si>
    <t>Tue Jun 16 12:25:28 PDT 2009</t>
  </si>
  <si>
    <t xml:space="preserve">Looks like another afternoon of rain.  I just want a week of solid sunshine so I can finish my damn dresser. </t>
  </si>
  <si>
    <t>Tue Jun 16 12:25:31 PDT 2009</t>
  </si>
  <si>
    <t>amyandsamx2</t>
  </si>
  <si>
    <t xml:space="preserve">going to work  </t>
  </si>
  <si>
    <t>Tue Jun 16 12:25:32 PDT 2009</t>
  </si>
  <si>
    <t xml:space="preserve">@elkmail only 4 days till i get my new iPhone 3GS with OS 3.0 and i must pay 90 euro bucks for it. </t>
  </si>
  <si>
    <t>Tue Jun 16 12:25:34 PDT 2009</t>
  </si>
  <si>
    <t xml:space="preserve">I hate when the little rubber feet fall off of my laptop. </t>
  </si>
  <si>
    <t>Tue Jun 16 12:25:35 PDT 2009</t>
  </si>
  <si>
    <t xml:space="preserve">I don't feel good and im working </t>
  </si>
  <si>
    <t>Tue Jun 16 12:25:37 PDT 2009</t>
  </si>
  <si>
    <t>i just broke the pair of shoes i was going to wear tomorrow  fuckkkk</t>
  </si>
  <si>
    <t>Tue Jun 16 12:25:38 PDT 2009</t>
  </si>
  <si>
    <t xml:space="preserve">@Jonasbrothers i really want it but cant leave the house </t>
  </si>
  <si>
    <t>Tue Jun 16 12:25:41 PDT 2009</t>
  </si>
  <si>
    <t>@Tasha_MCFLY mcfly jail doesn't sound so bad...i cant believe they did stargirl with JB last night &amp;gt; im jealous of the people there  x</t>
  </si>
  <si>
    <t xml:space="preserve">@Ryanatmghwom LOL sure! I can't dm you </t>
  </si>
  <si>
    <t xml:space="preserve">@ThisIsRobThomas oooo mr robbie t i could see u living in chicago tooo!!!!! im so sad i couldnt get 2 see ya this am here </t>
  </si>
  <si>
    <t>Tue Jun 16 12:25:42 PDT 2009</t>
  </si>
  <si>
    <t xml:space="preserve">@JackAllTimeLow your going to make me pay .99cents for it. </t>
  </si>
  <si>
    <t>Michellelay69</t>
  </si>
  <si>
    <t>Going to the dentist, I hate the dentist.    Http://www.michellelayathome.com</t>
  </si>
  <si>
    <t>Tue Jun 16 12:25:43 PDT 2009</t>
  </si>
  <si>
    <t>JordoJackpot</t>
  </si>
  <si>
    <t xml:space="preserve">Im So Let Down </t>
  </si>
  <si>
    <t xml:space="preserve">Getting fed up with jQuery </t>
  </si>
  <si>
    <t>Tue Jun 16 12:25:44 PDT 2009</t>
  </si>
  <si>
    <t>JeffyIS</t>
  </si>
  <si>
    <t xml:space="preserve">@lacyIs...real funny! What about jeff? </t>
  </si>
  <si>
    <t>@emeuscorley I would but I work here  lol</t>
  </si>
  <si>
    <t>Lexi_325</t>
  </si>
  <si>
    <t>Tue Jun 16 12:25:46 PDT 2009</t>
  </si>
  <si>
    <t xml:space="preserve">Woooh...myspace </t>
  </si>
  <si>
    <t xml:space="preserve">Tornado. Everyone in the hotel was rushed to a safe room downstairs. </t>
  </si>
  <si>
    <t>Tue Jun 16 12:25:47 PDT 2009</t>
  </si>
  <si>
    <t xml:space="preserve">@IamBarbiePink lol not many out there </t>
  </si>
  <si>
    <t>Tue Jun 16 12:25:49 PDT 2009</t>
  </si>
  <si>
    <t>JonasLuvernum1</t>
  </si>
  <si>
    <t xml:space="preserve">I WANT THE CD SO BADLY!!!!!!!!!!!!!!!!!!!!!!!!!!!!!!  </t>
  </si>
  <si>
    <t>Tue Jun 16 12:25:51 PDT 2009</t>
  </si>
  <si>
    <t xml:space="preserve">@The_leO nojo te volviste a ir </t>
  </si>
  <si>
    <t>Tue Jun 16 12:25:52 PDT 2009</t>
  </si>
  <si>
    <t>richardcaddick</t>
  </si>
  <si>
    <t xml:space="preserve">Very sad to be saying goodbye to Katharine's MINI </t>
  </si>
  <si>
    <t>bubblesmeows</t>
  </si>
  <si>
    <t xml:space="preserve">I cut mah finger on an interior car door~ What a pretty slice~ It bled a lot~ I forgot to lick it while it was fresh </t>
  </si>
  <si>
    <t>Tue Jun 16 12:25:54 PDT 2009</t>
  </si>
  <si>
    <t>bittiann4ever</t>
  </si>
  <si>
    <t xml:space="preserve">is going to miss the real housewives of nj tonight </t>
  </si>
  <si>
    <t xml:space="preserve">when i kissed that guy on the beach it was a sence not true why are you not talking to me? </t>
  </si>
  <si>
    <t>Tue Jun 16 12:25:55 PDT 2009</t>
  </si>
  <si>
    <t xml:space="preserve">Just when I decide to leave Twitter &amp;amp; go take a nap I get more pics of Rob filming in NYC. Dang it! Luv the pics but I need a nap! </t>
  </si>
  <si>
    <t>Tue Jun 16 12:25:56 PDT 2009</t>
  </si>
  <si>
    <t>@cotweet searching users is a very helpful feature but too bad it doesn't work  been &amp;quot;loading from twitter&amp;quot; forever...</t>
  </si>
  <si>
    <t xml:space="preserve">Thinking of getting my hair cut like this http://tinyurl.com/lswf64 -my long hair is too hot for the summer </t>
  </si>
  <si>
    <t>Tue Jun 16 12:25:57 PDT 2009</t>
  </si>
  <si>
    <t xml:space="preserve">http://twitpic.com/7k9sm - @EstherSausages I can't get the hair right </t>
  </si>
  <si>
    <t>Tue Jun 16 12:25:58 PDT 2009</t>
  </si>
  <si>
    <t>Doug_K</t>
  </si>
  <si>
    <t xml:space="preserve">@Sandymac1000 mine too- drivin one was original career choice, till I got specs  </t>
  </si>
  <si>
    <t>Tue Jun 16 12:26:00 PDT 2009</t>
  </si>
  <si>
    <t>12 days until my birthday wowza  time flies!!!</t>
  </si>
  <si>
    <t>Tue Jun 16 12:26:02 PDT 2009</t>
  </si>
  <si>
    <t xml:space="preserve">my head is bout to explode. pressure headache. </t>
  </si>
  <si>
    <t>Tue Jun 16 12:26:04 PDT 2009</t>
  </si>
  <si>
    <t>stellastar456</t>
  </si>
  <si>
    <t>&amp;quot;we'd get so excited and we'd get so scared, laughing at ourselves thinkin life's not fair.&amp;quot; Graduation  No me gusta mucho.</t>
  </si>
  <si>
    <t>Tue Jun 16 12:26:05 PDT 2009</t>
  </si>
  <si>
    <t xml:space="preserve">Back from practice just ate and showered now it's learning again ?! I'm reallysick of it but i really need to !?! </t>
  </si>
  <si>
    <t>Tue Jun 16 12:26:06 PDT 2009</t>
  </si>
  <si>
    <t xml:space="preserve">@mikecane That's a shame </t>
  </si>
  <si>
    <t>Tue Jun 16 12:26:08 PDT 2009</t>
  </si>
  <si>
    <t xml:space="preserve">@theDebbyRyan Congrats. I have a Chemsitry exam tommorow </t>
  </si>
  <si>
    <t>Tue Jun 16 12:26:09 PDT 2009</t>
  </si>
  <si>
    <t>SSGoodwater</t>
  </si>
  <si>
    <t xml:space="preserve"> cuz frankie is going swimming....</t>
  </si>
  <si>
    <t>Tue Jun 16 12:26:11 PDT 2009</t>
  </si>
  <si>
    <t>Y0NAI</t>
  </si>
  <si>
    <t xml:space="preserve">Things in Iran are going to be nasty... </t>
  </si>
  <si>
    <t>steph_carstairs</t>
  </si>
  <si>
    <t>@cullaloe Ignore that. Can you help me on that problem tomorrow after school? I won't be in physics.  Or shall it just wait til' Thurs?</t>
  </si>
  <si>
    <t>Tue Jun 16 12:26:17 PDT 2009</t>
  </si>
  <si>
    <t>ohsosmuv</t>
  </si>
  <si>
    <t>I need some motivating words  just got in a car accident...</t>
  </si>
  <si>
    <t>Tue Jun 16 12:26:19 PDT 2009</t>
  </si>
  <si>
    <t>LaLaToknight</t>
  </si>
  <si>
    <t xml:space="preserve">@JonathanRKnight jon u spell traffic the way I feel every morning, when I have to drive on the freeways in DOWNTOWN LA.  </t>
  </si>
  <si>
    <t>Tue Jun 16 12:26:20 PDT 2009</t>
  </si>
  <si>
    <t>jonduffield</t>
  </si>
  <si>
    <t xml:space="preserve">Soooio bored I want to go home so bad....... I miss little diane </t>
  </si>
  <si>
    <t>Tue Jun 16 12:26:21 PDT 2009</t>
  </si>
  <si>
    <t xml:space="preserve">just got some bad news. </t>
  </si>
  <si>
    <t>heartsandstars</t>
  </si>
  <si>
    <t xml:space="preserve">@PerezHilton molesting him or what?, he didnt seem happy </t>
  </si>
  <si>
    <t>Tue Jun 16 12:26:24 PDT 2009</t>
  </si>
  <si>
    <t xml:space="preserve">WOW! I just took my longest nap ever. It was like 3 hours long...The suckish part is that I don't feel any better then I did this morning </t>
  </si>
  <si>
    <t xml:space="preserve">@AmieStar1 true but the spider-man movies sucked ass!!! so that not far for Spidey </t>
  </si>
  <si>
    <t>Tue Jun 16 12:26:25 PDT 2009</t>
  </si>
  <si>
    <t>wiriamou</t>
  </si>
  <si>
    <t xml:space="preserve">$140 to fix my camera. 4 weeks sans camera. </t>
  </si>
  <si>
    <t xml:space="preserve">off to sleep.. bloddy #vodafone GPRS not working. why do the lie at callcenters </t>
  </si>
  <si>
    <t>Tue Jun 16 12:26:27 PDT 2009</t>
  </si>
  <si>
    <t>tonered5</t>
  </si>
  <si>
    <t xml:space="preserve">ps: im not having sex.... </t>
  </si>
  <si>
    <t>Tue Jun 16 12:26:30 PDT 2009</t>
  </si>
  <si>
    <t xml:space="preserve">@SEH63 #haveyouever wished you could make child abusers and pedophiles play chicken with 18 wheelers? &amp;lt;---WE HAVE FEELINGS OK </t>
  </si>
  <si>
    <t>Tue Jun 16 12:26:32 PDT 2009</t>
  </si>
  <si>
    <t>eldest gets drink from fridge and drops olives all over the floor. oil everywhere - ages to clean up and stop slippage  #fb</t>
  </si>
  <si>
    <t xml:space="preserve">Trekking out to VA to take Kona to the vet. Poor thing will be shaking like crazy when she figures out where we're going </t>
  </si>
  <si>
    <t>Tue Jun 16 12:26:33 PDT 2009</t>
  </si>
  <si>
    <t>PeytonMarie92</t>
  </si>
  <si>
    <t xml:space="preserve">its gonna be another long, boring day </t>
  </si>
  <si>
    <t>Tue Jun 16 12:26:34 PDT 2009</t>
  </si>
  <si>
    <t>@michael_elliott  Humans are so evil.</t>
  </si>
  <si>
    <t>Tue Jun 16 12:26:35 PDT 2009</t>
  </si>
  <si>
    <t>xxanthony</t>
  </si>
  <si>
    <t>is CRAMMING for a chem exam tmr, 8 20am.  i gtg @ 5 today &amp;amp; i don't come back until 11pm.  WHAT DO I DOOOOOO?!</t>
  </si>
  <si>
    <t>Tue Jun 16 12:26:36 PDT 2009</t>
  </si>
  <si>
    <t xml:space="preserve">@Germanwood Before The Storm? and hun i will send it to ya but im in my ipod so i can't send! </t>
  </si>
  <si>
    <t>Tue Jun 16 12:26:38 PDT 2009</t>
  </si>
  <si>
    <t>caitlin1210</t>
  </si>
  <si>
    <t xml:space="preserve">@Lexy375 he he he u didnt give me the book </t>
  </si>
  <si>
    <t>VanessaLorraine</t>
  </si>
  <si>
    <t xml:space="preserve">Whhhhhy does my head hurt </t>
  </si>
  <si>
    <t>Tue Jun 16 12:26:39 PDT 2009</t>
  </si>
  <si>
    <t>hazardbliss</t>
  </si>
  <si>
    <t xml:space="preserve">KK has a head to toe rash. wtf was she getting into?!! We get to go sit in the &amp;quot;Quarantine Room&amp;quot; at 2:30pm for a diagnosis. yay </t>
  </si>
  <si>
    <t>Tue Jun 16 12:26:41 PDT 2009</t>
  </si>
  <si>
    <t>heyiamkim</t>
  </si>
  <si>
    <t xml:space="preserve">nap time! sooo tired. </t>
  </si>
  <si>
    <t>Tue Jun 16 12:26:42 PDT 2009</t>
  </si>
  <si>
    <t>Mrstylor21</t>
  </si>
  <si>
    <t xml:space="preserve">chilling at mi buddy house want to go to volleyball </t>
  </si>
  <si>
    <t>Abraxas1337</t>
  </si>
  <si>
    <t xml:space="preserve">just found out my masters project might be cancel </t>
  </si>
  <si>
    <t>Tue Jun 16 12:26:43 PDT 2009</t>
  </si>
  <si>
    <t xml:space="preserve">@hhertzof Oh no! That's no fun. </t>
  </si>
  <si>
    <t>hariharakumar</t>
  </si>
  <si>
    <t xml:space="preserve">my #wordpress template isnt showing the categories for featured section after updating to WP 2.8 </t>
  </si>
  <si>
    <t>Tue Jun 16 12:27:11 PDT 2009</t>
  </si>
  <si>
    <t xml:space="preserve">I want the new album of the Jonas!!!!! why the life is so hard???? </t>
  </si>
  <si>
    <t>Tue Jun 16 12:27:12 PDT 2009</t>
  </si>
  <si>
    <t>@fruzsii oh my!  there were two votes from budapest!?  now i feel very unfair  haha.</t>
  </si>
  <si>
    <t>princessbrdr827</t>
  </si>
  <si>
    <t xml:space="preserve">it's a rainy day today!! </t>
  </si>
  <si>
    <t>Tue Jun 16 12:27:15 PDT 2009</t>
  </si>
  <si>
    <t>inapagoda</t>
  </si>
  <si>
    <t xml:space="preserve">Had to tape her book back together </t>
  </si>
  <si>
    <t>belleandmucho</t>
  </si>
  <si>
    <t xml:space="preserve">I need a holidaaaaayy!! Please </t>
  </si>
  <si>
    <t>Tue Jun 16 12:27:17 PDT 2009</t>
  </si>
  <si>
    <t xml:space="preserve">Bout to take a nap... My tummy hurts </t>
  </si>
  <si>
    <t xml:space="preserve">Aww crap. Xbox live is down </t>
  </si>
  <si>
    <t>maury is making me emotional right now  this girl has been beaten by her bf and her mom didn't know</t>
  </si>
  <si>
    <t>Tue Jun 16 12:27:20 PDT 2009</t>
  </si>
  <si>
    <t xml:space="preserve">@collective_soul i've been trying to purchase &amp;quot;staring down&amp;quot; but itunes keeps giving me an &amp;quot;unknown error.&amp;quot; </t>
  </si>
  <si>
    <t>Tue Jun 16 12:27:22 PDT 2009</t>
  </si>
  <si>
    <t xml:space="preserve">@shianne517 I use that :O as my shocked face too. And yes, that is him! I don't know what happened </t>
  </si>
  <si>
    <t>NoreenDee</t>
  </si>
  <si>
    <t>I'm actually thinking of marching to my nearest post office centre thing, to bug the about why it;s taking so long for LVATT  idiots</t>
  </si>
  <si>
    <t>Tue Jun 16 12:27:24 PDT 2009</t>
  </si>
  <si>
    <t xml:space="preserve">Done with choreography camp. Our routine is amazing! I pulled my hip flexer </t>
  </si>
  <si>
    <t>Tue Jun 16 12:27:27 PDT 2009</t>
  </si>
  <si>
    <t>vik_sharma</t>
  </si>
  <si>
    <t xml:space="preserve">@MOLLiii_x  well i knw u naughty girl..lol! I am doing great, I am so looking forward to finish summer classes. bit rainy n cloudy here </t>
  </si>
  <si>
    <t>melaniejor</t>
  </si>
  <si>
    <t xml:space="preserve">Just found out that A&amp;amp;E cancelled Patrick Swayze's show &amp;quot;The Beast&amp;quot;  That's too bad.  Out of 4 new shows I tried last year only 1 made it </t>
  </si>
  <si>
    <t>Tue Jun 16 12:27:28 PDT 2009</t>
  </si>
  <si>
    <t>TheCephas</t>
  </si>
  <si>
    <t xml:space="preserve">@Akkriti North Carolina unfortunately... </t>
  </si>
  <si>
    <t>Tue Jun 16 12:27:34 PDT 2009</t>
  </si>
  <si>
    <t xml:space="preserve">Off to work for six hours again.  </t>
  </si>
  <si>
    <t>Tue Jun 16 12:27:37 PDT 2009</t>
  </si>
  <si>
    <t>crazyybaby</t>
  </si>
  <si>
    <t xml:space="preserve">Let's Get Crazy Get Up And Daaaance ... @maryrestifo: still cant dance the hoedown throwdown </t>
  </si>
  <si>
    <t xml:space="preserve">Sorry guys I'm not much of a twitter this afternoon. I'm way over my head with work. </t>
  </si>
  <si>
    <t>Tue Jun 16 12:27:38 PDT 2009</t>
  </si>
  <si>
    <t>staying in and missing the 2nd day of class cos i feel sick.  im nipping it at the bud before it gets worse.... http://plurk.com/p/11fyay</t>
  </si>
  <si>
    <t>Tue Jun 16 12:27:40 PDT 2009</t>
  </si>
  <si>
    <t>TamikasTreehous</t>
  </si>
  <si>
    <t>Dinner time. We're low on funds so we'll have to scran on anything we can find.  New songs sounding great! Make sure you get tix for tuts!</t>
  </si>
  <si>
    <t>Tue Jun 16 12:27:41 PDT 2009</t>
  </si>
  <si>
    <t xml:space="preserve">@HarlsQuinn I'm always going to think of her as Carmen from Spy Kids, though. I've always wanted blond hair </t>
  </si>
  <si>
    <t>Apriyaa</t>
  </si>
  <si>
    <t>My teeth hurtt  hmm tired</t>
  </si>
  <si>
    <t>Tue Jun 16 12:27:42 PDT 2009</t>
  </si>
  <si>
    <t>Nooo The Spirit Carries On  #dreamtheater</t>
  </si>
  <si>
    <t>Tue Jun 16 12:27:43 PDT 2009</t>
  </si>
  <si>
    <t>@kay_don Shame about your job  have you thought about working for yourself?  there's big money to be paid http://bit.ly/1864ml</t>
  </si>
  <si>
    <t>Tue Jun 16 12:27:44 PDT 2009</t>
  </si>
  <si>
    <t xml:space="preserve">Owwiee, I've burnt my arm! Damn it hurts! </t>
  </si>
  <si>
    <t xml:space="preserve">lost my earbud fro earfone grrrrr </t>
  </si>
  <si>
    <t>Tue Jun 16 12:27:47 PDT 2009</t>
  </si>
  <si>
    <t xml:space="preserve">Wow, a possum in the storage closet. Please dont jump on me! </t>
  </si>
  <si>
    <t xml:space="preserve">@ohlux It succcckkssss, I hate being siteless. </t>
  </si>
  <si>
    <t>Tue Jun 16 12:27:50 PDT 2009</t>
  </si>
  <si>
    <t>holliala86</t>
  </si>
  <si>
    <t xml:space="preserve">And waiting some more </t>
  </si>
  <si>
    <t>Tue Jun 16 12:27:51 PDT 2009</t>
  </si>
  <si>
    <t xml:space="preserve">sophie brazier is asking me how to pluck HER eyebrows, she wants every last deet. what certain shape, how you do it. not a sesible idea </t>
  </si>
  <si>
    <t>Tue Jun 16 12:27:55 PDT 2009</t>
  </si>
  <si>
    <t xml:space="preserve">@joeymcintyre they said my redemption code was already used.  But, it wasn't.  </t>
  </si>
  <si>
    <t>Tue Jun 16 12:27:57 PDT 2009</t>
  </si>
  <si>
    <t xml:space="preserve">Feeling sorry for Betty Cooper of Archie fame.  Going to buy a big chocolate cake and eat it all for her.  </t>
  </si>
  <si>
    <t>Tue Jun 16 12:27:58 PDT 2009</t>
  </si>
  <si>
    <t>koolaideesha</t>
  </si>
  <si>
    <t>OMG my dog was sick  She may have arthritis</t>
  </si>
  <si>
    <t>socalnichole</t>
  </si>
  <si>
    <t xml:space="preserve">@todd_keisling tried that... not helping. </t>
  </si>
  <si>
    <t>Tue Jun 16 12:28:01 PDT 2009</t>
  </si>
  <si>
    <t>paisleysmum</t>
  </si>
  <si>
    <t xml:space="preserve">Poor bumblesquirrel passed away trying to escape from being trapped in a hot window between the glass and the screen.   </t>
  </si>
  <si>
    <t>__crm</t>
  </si>
  <si>
    <t xml:space="preserve">i never ment a quy like you before </t>
  </si>
  <si>
    <t>Tue Jun 16 12:28:02 PDT 2009</t>
  </si>
  <si>
    <t>LizzieAshley_x3</t>
  </si>
  <si>
    <t xml:space="preserve">crying at degrassi episodes with jt... i know, im kinda lame. but its sad he got stabbed to death.   </t>
  </si>
  <si>
    <t>gtburnx</t>
  </si>
  <si>
    <t xml:space="preserve">i need to post a picture up but my pictures are to big lol </t>
  </si>
  <si>
    <t>Tue Jun 16 12:28:04 PDT 2009</t>
  </si>
  <si>
    <t>sjkdesigns</t>
  </si>
  <si>
    <t xml:space="preserve">@OwenGerrard Definitely, looks really promising. Hope it has multiple account support or it won't be of great use to me until they add it </t>
  </si>
  <si>
    <t>Tue Jun 16 12:28:03 PDT 2009</t>
  </si>
  <si>
    <t xml:space="preserve">#iremember gettin my 1st piece of pussy man I came fast as a bitch..... like 3 seconds in </t>
  </si>
  <si>
    <t xml:space="preserve">@paul_steele Awwww poor little thing </t>
  </si>
  <si>
    <t xml:space="preserve">@6CarpT77 200! </t>
  </si>
  <si>
    <t>Tue Jun 16 12:28:06 PDT 2009</t>
  </si>
  <si>
    <t xml:space="preserve">#squarespace sent me a DM. I didn't win. And they informed me I won't win </t>
  </si>
  <si>
    <t>Tue Jun 16 12:28:07 PDT 2009</t>
  </si>
  <si>
    <t>MissTK</t>
  </si>
  <si>
    <t xml:space="preserve">As usual, I changed my outfit last minute only to regret it later... wearing a sweater vest on an unexpectedly and gorgeously sunny day </t>
  </si>
  <si>
    <t>Tue Jun 16 12:28:08 PDT 2009</t>
  </si>
  <si>
    <t>ginamagliocco</t>
  </si>
  <si>
    <t xml:space="preserve">I miss the adventure whit @corykennedy </t>
  </si>
  <si>
    <t>Tue Jun 16 12:28:10 PDT 2009</t>
  </si>
  <si>
    <t>katapie3</t>
  </si>
  <si>
    <t xml:space="preserve">suffering through finals... studying </t>
  </si>
  <si>
    <t>joshlavoie</t>
  </si>
  <si>
    <t xml:space="preserve">@Adeline604 Kill it for the cat.. ?    </t>
  </si>
  <si>
    <t>Tue Jun 16 12:28:12 PDT 2009</t>
  </si>
  <si>
    <t>klawless</t>
  </si>
  <si>
    <t xml:space="preserve">running off to the airport, I'm gonna miss my ladies so much </t>
  </si>
  <si>
    <t>Tue Jun 16 12:28:13 PDT 2009</t>
  </si>
  <si>
    <t>I miss bernie mac  4 eva shall he live through our laughter &amp;amp; joy</t>
  </si>
  <si>
    <t>Tue Jun 16 12:28:14 PDT 2009</t>
  </si>
  <si>
    <t xml:space="preserve">Someone come clean my house?!? Pllleeeaaasseeee </t>
  </si>
  <si>
    <t>Tue Jun 16 12:28:15 PDT 2009</t>
  </si>
  <si>
    <t xml:space="preserve">@marcscott too bad i dont have a radio around </t>
  </si>
  <si>
    <t>Tue Jun 16 12:28:16 PDT 2009</t>
  </si>
  <si>
    <t xml:space="preserve">@X1063 I am lost. Please help me find a good home. </t>
  </si>
  <si>
    <t>Tue Jun 16 12:28:18 PDT 2009</t>
  </si>
  <si>
    <t>IneDrage</t>
  </si>
  <si>
    <t xml:space="preserve">That usually takes time. . .         </t>
  </si>
  <si>
    <t>Tue Jun 16 12:28:19 PDT 2009</t>
  </si>
  <si>
    <t>world_hold_on</t>
  </si>
  <si>
    <t xml:space="preserve">@AmarieD you are so deep ;) and I really did think about buying it but it was too expensive </t>
  </si>
  <si>
    <t>Tue Jun 16 12:28:21 PDT 2009</t>
  </si>
  <si>
    <t xml:space="preserve">Why is everyone so damn quiet 2day???? FML... </t>
  </si>
  <si>
    <t>Tue Jun 16 12:28:22 PDT 2009</t>
  </si>
  <si>
    <t xml:space="preserve">@SKILLETfan01 that almost made me cry.  hit way too close to home.  i'm sorry </t>
  </si>
  <si>
    <t>Tue Jun 16 12:28:24 PDT 2009</t>
  </si>
  <si>
    <t xml:space="preserve">I hate coursework </t>
  </si>
  <si>
    <t>Tue Jun 16 12:28:25 PDT 2009</t>
  </si>
  <si>
    <t>sweetpeadesignh</t>
  </si>
  <si>
    <t xml:space="preserve">@studentmidwifey I have been gradually getting worse since they made the final decision, I have been back to sleeping all day today </t>
  </si>
  <si>
    <t>Tue Jun 16 12:28:26 PDT 2009</t>
  </si>
  <si>
    <t>@pamkulik East Coast for now  Sorry.</t>
  </si>
  <si>
    <t>Tue Jun 16 12:28:28 PDT 2009</t>
  </si>
  <si>
    <t xml:space="preserve">woah, the past four years have gone by in a flash...i really miss it </t>
  </si>
  <si>
    <t>katieforthought</t>
  </si>
  <si>
    <t>@dnelson4 Ah man, I only have the digital copy and there isn't anything after the credits  What is it?</t>
  </si>
  <si>
    <t>Tue Jun 16 12:28:29 PDT 2009</t>
  </si>
  <si>
    <t xml:space="preserve">@jschreckengost Check the bed and floor...I'm sure the dog ate it. I'm gonna cry AGAIN. </t>
  </si>
  <si>
    <t>Tue Jun 16 12:28:32 PDT 2009</t>
  </si>
  <si>
    <t>Hav0k12</t>
  </si>
  <si>
    <t xml:space="preserve">#squarespace drawing delayed 'cause of Twitter downtime = </t>
  </si>
  <si>
    <t>Tue Jun 16 12:28:34 PDT 2009</t>
  </si>
  <si>
    <t>Wishes there was a milkshake place around here, apart from mcdonalds!  xxx</t>
  </si>
  <si>
    <t>Tue Jun 16 12:28:35 PDT 2009</t>
  </si>
  <si>
    <t>Georgiexoxoxox</t>
  </si>
  <si>
    <t>@N3OS3R Omg thats like 3 more exams rite? Jeez i'm glad i'm not at university :/  U still havn't uploaded a piccy  hurry up!! hehe xxx</t>
  </si>
  <si>
    <t>Tue Jun 16 12:28:36 PDT 2009</t>
  </si>
  <si>
    <t>juliov23</t>
  </si>
  <si>
    <t xml:space="preserve">@ColbyLauren omg I totally feel for you.mine got stolen but its just as bad. My contract wasnt up for a while so I had to buy a used treo </t>
  </si>
  <si>
    <t>Tue Jun 16 12:28:40 PDT 2009</t>
  </si>
  <si>
    <t xml:space="preserve">youtube doesn't work again </t>
  </si>
  <si>
    <t>@jessfaith oh thats a shame  I'm at Copse B so probably won't get on TV but will try &amp;amp; put some flags up as front row. What book is that?</t>
  </si>
  <si>
    <t>Tue Jun 16 12:28:42 PDT 2009</t>
  </si>
  <si>
    <t>megan_drury</t>
  </si>
  <si>
    <t>Tue Jun 16 12:28:43 PDT 2009</t>
  </si>
  <si>
    <t>Guidedtouch</t>
  </si>
  <si>
    <t xml:space="preserve">#iranelection The &amp;quot;yellow Press&amp;quot; is alive and well in the 21st century, how quickly we forget the USS Maine </t>
  </si>
  <si>
    <t>Tue Jun 16 12:28:44 PDT 2009</t>
  </si>
  <si>
    <t xml:space="preserve">@singlegirlie I'm not sure if Mr Saturday is playing games or not. He had to back out of our dates this week because he's sick </t>
  </si>
  <si>
    <t>Tue Jun 16 12:28:49 PDT 2009</t>
  </si>
  <si>
    <t>@jdaldous I'm at work now  no kate for me</t>
  </si>
  <si>
    <t>Tue Jun 16 12:28:50 PDT 2009</t>
  </si>
  <si>
    <t>geekpreacher</t>
  </si>
  <si>
    <t xml:space="preserve">guy cried and cried and there was nothing we could do. </t>
  </si>
  <si>
    <t>Tue Jun 16 12:28:56 PDT 2009</t>
  </si>
  <si>
    <t xml:space="preserve">Two more hours till workkkk!!! </t>
  </si>
  <si>
    <t>lancerlucan</t>
  </si>
  <si>
    <t xml:space="preserve"> i dont feel good at all my tummy and head hurts really bad (((</t>
  </si>
  <si>
    <t>Tue Jun 16 12:28:57 PDT 2009</t>
  </si>
  <si>
    <t xml:space="preserve">I miss you @Ashleytisdale ! I miss the adventures whit you! </t>
  </si>
  <si>
    <t>Tue Jun 16 12:28:59 PDT 2009</t>
  </si>
  <si>
    <t xml:space="preserve">Tennis later if I can pull a second racket out of my butt! </t>
  </si>
  <si>
    <t>Tue Jun 16 12:29:00 PDT 2009</t>
  </si>
  <si>
    <t xml:space="preserve">@PhreddieDecker She likes a lot seafood, boneless/skinless meat, starches and stuff. It's limiting tho </t>
  </si>
  <si>
    <t>Tue Jun 16 12:29:01 PDT 2009</t>
  </si>
  <si>
    <t xml:space="preserve">just came across the business card of a gigolo that wanted 2 give it 2 me 4 free... lol... pass </t>
  </si>
  <si>
    <t>Tue Jun 16 12:29:02 PDT 2009</t>
  </si>
  <si>
    <t xml:space="preserve">@SophieLouiseJ I has people from school too! </t>
  </si>
  <si>
    <t>NicoleMcMahon</t>
  </si>
  <si>
    <t>@robynrosycheeks  aww man!  my heart bleeds for you robyn! hopefully your mouthums shall be better!!</t>
  </si>
  <si>
    <t>Tue Jun 16 12:29:05 PDT 2009</t>
  </si>
  <si>
    <t>Shirtieuk</t>
  </si>
  <si>
    <t>is having women trouble again  damnnit!</t>
  </si>
  <si>
    <t>Tue Jun 16 12:29:08 PDT 2009</t>
  </si>
  <si>
    <t xml:space="preserve">@TatiZ90 I thought @fred_rico was the best boss ever?! </t>
  </si>
  <si>
    <t>Tue Jun 16 12:29:07 PDT 2009</t>
  </si>
  <si>
    <t xml:space="preserve">@rowan_m My accent is all my own! Lancashire born and bred (although I do seem to sound like Ashley from Corrie on video </t>
  </si>
  <si>
    <t>Tue Jun 16 12:29:10 PDT 2009</t>
  </si>
  <si>
    <t xml:space="preserve">@xhappyxendingsx ?!  You going to be on later, hon?  </t>
  </si>
  <si>
    <t>Tue Jun 16 12:29:11 PDT 2009</t>
  </si>
  <si>
    <t xml:space="preserve">Bout to go out headd hurtss </t>
  </si>
  <si>
    <t>Tue Jun 16 12:29:15 PDT 2009</t>
  </si>
  <si>
    <t>davidivins</t>
  </si>
  <si>
    <t xml:space="preserve">Womp womp. Accidently kicked the power chord and unplugged my PC before saving </t>
  </si>
  <si>
    <t>I thought I was feeln better  well better than yestrday but still krappy  waaaahhhhh :,( lol O I can not wait til I'm better again!!!</t>
  </si>
  <si>
    <t>jenioebie</t>
  </si>
  <si>
    <t xml:space="preserve">First official grounding of the summer. Why do kids have to be so mean to eachother? </t>
  </si>
  <si>
    <t>Tue Jun 16 12:33:28 PDT 2009</t>
  </si>
  <si>
    <t>Camelai</t>
  </si>
  <si>
    <t xml:space="preserve">@dcorsetto RE: the current comic arc: NOOOO HAZEL, NOOOO! Poor kitty </t>
  </si>
  <si>
    <t>Tue Jun 16 12:33:29 PDT 2009</t>
  </si>
  <si>
    <t xml:space="preserve">@MODELCHiCK2 Yea I kno..im sorry </t>
  </si>
  <si>
    <t>Tue Jun 16 12:33:31 PDT 2009</t>
  </si>
  <si>
    <t>ssdrew93</t>
  </si>
  <si>
    <t xml:space="preserve"> that was mean</t>
  </si>
  <si>
    <t>SURAYA2</t>
  </si>
  <si>
    <t>Laying in bed trying to sleep because tomorrow school again  sooooooo boring!!!!</t>
  </si>
  <si>
    <t>Tue Jun 16 12:33:32 PDT 2009</t>
  </si>
  <si>
    <t>spouseaggro</t>
  </si>
  <si>
    <t xml:space="preserve">@ablegamers Sorry to hear that man! </t>
  </si>
  <si>
    <t xml:space="preserve">she had to be superwoman &amp;amp;rescue a damsle in distress. @dedicatedpoet25 it's cool. cuz it's raining! duh.. </t>
  </si>
  <si>
    <t>Tue Jun 16 12:33:34 PDT 2009</t>
  </si>
  <si>
    <t>becca_shoe</t>
  </si>
  <si>
    <t xml:space="preserve">@lxnthny yeah i lost my voice...it hurts!! and then my dad's kinda deaf so i'm straining so he can hear me... </t>
  </si>
  <si>
    <t>Tue Jun 16 12:33:36 PDT 2009</t>
  </si>
  <si>
    <t xml:space="preserve">Oh, I am looking forward to yoga tonight. Clavicles and hips hurt worse today than usual. I'm such an old lady </t>
  </si>
  <si>
    <t>Tue Jun 16 12:33:37 PDT 2009</t>
  </si>
  <si>
    <t>grace6697</t>
  </si>
  <si>
    <t xml:space="preserve">@RealGrace e/one is entitled to one Roo regret. at some point exhaustion wins. my regret = Al Green </t>
  </si>
  <si>
    <t>Tue Jun 16 12:33:38 PDT 2009</t>
  </si>
  <si>
    <t xml:space="preserve">@perceyhearts @britnimarie well seeing as i got written up yesterday, i really don't find it appropriate. I'll live i guess. </t>
  </si>
  <si>
    <t>Tue Jun 16 12:33:39 PDT 2009</t>
  </si>
  <si>
    <t>Send thoughts my BFF's way, her aunt died  very sad...</t>
  </si>
  <si>
    <t>Tue Jun 16 12:33:42 PDT 2009</t>
  </si>
  <si>
    <t>chemish21</t>
  </si>
  <si>
    <t>@Mick611  movoda seems down</t>
  </si>
  <si>
    <t>Tue Jun 16 12:33:45 PDT 2009</t>
  </si>
  <si>
    <t>Hannah_Bunny</t>
  </si>
  <si>
    <t xml:space="preserve">@beckyhope </t>
  </si>
  <si>
    <t>Tue Jun 16 12:33:46 PDT 2009</t>
  </si>
  <si>
    <t>Vickster9125</t>
  </si>
  <si>
    <t>miss my mom and my dog  a little homesick UGH!</t>
  </si>
  <si>
    <t>Tue Jun 16 12:33:47 PDT 2009</t>
  </si>
  <si>
    <t>Jockin_JB</t>
  </si>
  <si>
    <t xml:space="preserve">@GnarlyNichole Oh shit that sucks!!!! </t>
  </si>
  <si>
    <t>Tue Jun 16 12:33:48 PDT 2009</t>
  </si>
  <si>
    <t>Emioni</t>
  </si>
  <si>
    <t xml:space="preserve">No more cold days ! </t>
  </si>
  <si>
    <t>Tue Jun 16 12:33:49 PDT 2009</t>
  </si>
  <si>
    <t>Everything seems totally off today...I need a hug and somebody to talk to  &amp;lt;3Team Edward&amp;lt;3</t>
  </si>
  <si>
    <t>Tue Jun 16 12:33:51 PDT 2009</t>
  </si>
  <si>
    <t xml:space="preserve">I don't know what to do with myself today </t>
  </si>
  <si>
    <t>Tue Jun 16 12:33:54 PDT 2009</t>
  </si>
  <si>
    <t>Freddie is up for eviction again!!  pricks!! Get cairon out!!! 09016 16 16 03!! Please vote.</t>
  </si>
  <si>
    <t>Tue Jun 16 12:33:55 PDT 2009</t>
  </si>
  <si>
    <t xml:space="preserve">at work.....how boring it is </t>
  </si>
  <si>
    <t>Tue Jun 16 12:33:57 PDT 2009</t>
  </si>
  <si>
    <t xml:space="preserve">Last day of school is TOMORROW! Im happy and sad!  </t>
  </si>
  <si>
    <t>Dannyskywalker1</t>
  </si>
  <si>
    <t>@RAINBOWBRITEGRL Your excited but I'm not  i'm not even looking foward to being there tonight and you know why</t>
  </si>
  <si>
    <t>Tue Jun 16 12:33:59 PDT 2009</t>
  </si>
  <si>
    <t xml:space="preserve">@joeymcintyre  PLEASE JOEY HELP ME TO DONATE MONEY.I LIVE IN EUROPE. I HAVE PAYPAL. CAN I DONATE ANYWAY?ANSWER ME PLEASE!!! </t>
  </si>
  <si>
    <t>Tue Jun 16 12:34:01 PDT 2009</t>
  </si>
  <si>
    <t xml:space="preserve">@Donutmaster May 29th , yeah katie will.  Will be $30 for me though </t>
  </si>
  <si>
    <t>Tue Jun 16 12:34:02 PDT 2009</t>
  </si>
  <si>
    <t xml:space="preserve">They had to special order my steel-toe shoes in (since they didn't carry sizes that small in the store). Still not here! </t>
  </si>
  <si>
    <t>Tue Jun 16 12:34:04 PDT 2009</t>
  </si>
  <si>
    <t xml:space="preserve">@emcrutch I would totally do that if I weren't desperate for a new computer </t>
  </si>
  <si>
    <t>Tue Jun 16 12:34:05 PDT 2009</t>
  </si>
  <si>
    <t xml:space="preserve">IÂ´m tired! &amp;amp; I have to sleep my father want my laptop!!! </t>
  </si>
  <si>
    <t>Tue Jun 16 12:34:07 PDT 2009</t>
  </si>
  <si>
    <t>I'm going to bed early tonight. My mum tells me I look tired  I need sleep.</t>
  </si>
  <si>
    <t>Tue Jun 16 12:34:06 PDT 2009</t>
  </si>
  <si>
    <t>johhnny5</t>
  </si>
  <si>
    <t xml:space="preserve">@schmidtultra Don't hate because I'm living the dream. But to answer your question...yes </t>
  </si>
  <si>
    <t>CootiePants</t>
  </si>
  <si>
    <t xml:space="preserve">So much to do and no time to ever do it </t>
  </si>
  <si>
    <t>burgandiannette</t>
  </si>
  <si>
    <t xml:space="preserve">@imchris: no sir it's broken </t>
  </si>
  <si>
    <t>allyadrenaline</t>
  </si>
  <si>
    <t xml:space="preserve">#haveyouever waved at someone who wasn't waving at you? many times </t>
  </si>
  <si>
    <t>Tue Jun 16 12:34:09 PDT 2009</t>
  </si>
  <si>
    <t xml:space="preserve">@bossgirrl sad day </t>
  </si>
  <si>
    <t>XxBiGGiExX</t>
  </si>
  <si>
    <t xml:space="preserve">I just got pulled over for speeding </t>
  </si>
  <si>
    <t>Tue Jun 16 12:34:10 PDT 2009</t>
  </si>
  <si>
    <t>loyalaleigh</t>
  </si>
  <si>
    <t>My plants are dead...  something tells me I don't have a green thumb lmao</t>
  </si>
  <si>
    <t>Tue Jun 16 12:34:11 PDT 2009</t>
  </si>
  <si>
    <t>Blah! I like thought Spring was gone?? Can't take this Rain &amp;amp; no Sunshine!  13 more Days til my B-day I hope it don't rain on my Parade!</t>
  </si>
  <si>
    <t>Beanerific</t>
  </si>
  <si>
    <t xml:space="preserve">wondering when I'm gonna get over this cold </t>
  </si>
  <si>
    <t>Tue Jun 16 12:34:13 PDT 2009</t>
  </si>
  <si>
    <t xml:space="preserve">Chillin at home, i still feel like shit </t>
  </si>
  <si>
    <t>Tue Jun 16 12:34:14 PDT 2009</t>
  </si>
  <si>
    <t>@JamilleHarley oh no! Now you're going to be an ugly wrinkled up old man.  I had such high hopes for a regal smooth skinned 50something J.</t>
  </si>
  <si>
    <t xml:space="preserve">@robb_broome nope, headed back tonight, so I'm going to miss the Metropolis get together.  </t>
  </si>
  <si>
    <t>2 exams down, yet 4 to go  i hate school</t>
  </si>
  <si>
    <t>Tue Jun 16 12:34:16 PDT 2009</t>
  </si>
  <si>
    <t>sarah_jeanette</t>
  </si>
  <si>
    <t xml:space="preserve">I've pretty much lost my appetite. </t>
  </si>
  <si>
    <t xml:space="preserve">@Iavarone: Myself and @twister2010 (Luis) are with you, friends </t>
  </si>
  <si>
    <t>Tue Jun 16 12:34:17 PDT 2009</t>
  </si>
  <si>
    <t>scene_guy</t>
  </si>
  <si>
    <t xml:space="preserve">@ManualSearch HEY! not as much as before.... </t>
  </si>
  <si>
    <t xml:space="preserve">It's only Tuesday, and I have a headache for the 2nd day in a row </t>
  </si>
  <si>
    <t>Tue Jun 16 12:34:23 PDT 2009</t>
  </si>
  <si>
    <t xml:space="preserve">@DawnRichard what's wrong </t>
  </si>
  <si>
    <t>Tue Jun 16 12:34:24 PDT 2009</t>
  </si>
  <si>
    <t>bohemian_rose</t>
  </si>
  <si>
    <t xml:space="preserve">This day is turning out to be miserable.  I want it to be OVER.  </t>
  </si>
  <si>
    <t>Tue Jun 16 12:34:27 PDT 2009</t>
  </si>
  <si>
    <t>benjacobsonline</t>
  </si>
  <si>
    <t xml:space="preserve">@KeyondraRenee lol round my way the shut them jawns down lol </t>
  </si>
  <si>
    <t>@T4OnTheBeach please hurry up guys  everyones gettin so p*ssd now! its takin ages n we cant waittttt! lol</t>
  </si>
  <si>
    <t xml:space="preserve">I'm a junior! Aww I made it so close to not crying today! </t>
  </si>
  <si>
    <t>Tue Jun 16 12:34:29 PDT 2009</t>
  </si>
  <si>
    <t>@TheDaniater aaaaw is this about Matt?  Ill phone you at midnight. I'm going to study, play some COD and then maybe watch a movie first =D</t>
  </si>
  <si>
    <t>Tue Jun 16 12:34:30 PDT 2009</t>
  </si>
  <si>
    <t>kerieffingmarsh</t>
  </si>
  <si>
    <t xml:space="preserve">yay we're going to the zoo even though jon hates me. </t>
  </si>
  <si>
    <t>NollieMarie07</t>
  </si>
  <si>
    <t>I getting very tired of getting flames.  I just my fourth one in since Leon offer to kick the person's butt.  I need chocolate  -tears up-</t>
  </si>
  <si>
    <t>Tue Jun 16 12:34:31 PDT 2009</t>
  </si>
  <si>
    <t xml:space="preserve">I want and I need sun , no more cold days </t>
  </si>
  <si>
    <t>emilyannnnn</t>
  </si>
  <si>
    <t xml:space="preserve">Weathers too bad to go to the river so I think I'll stay home and be lazy...since I can't drive anywhere </t>
  </si>
  <si>
    <t>Tue Jun 16 12:34:35 PDT 2009</t>
  </si>
  <si>
    <t>luvang05</t>
  </si>
  <si>
    <t xml:space="preserve">I got my printer  Still waiting for laptop </t>
  </si>
  <si>
    <t>Tue Jun 16 12:34:36 PDT 2009</t>
  </si>
  <si>
    <t xml:space="preserve">Suffering from major post convention depression!!! </t>
  </si>
  <si>
    <t>Tue Jun 16 12:34:38 PDT 2009</t>
  </si>
  <si>
    <t>Roro84</t>
  </si>
  <si>
    <t xml:space="preserve">@AndyBud so have I - how sad are we. Got the technique down with the kids now. I have a feeling it's going to hurt tomorrow though </t>
  </si>
  <si>
    <t>mad4tags</t>
  </si>
  <si>
    <t xml:space="preserve">@sushimonkee nice hat! I wish i can wear hat. I look like an idiot in hat </t>
  </si>
  <si>
    <t xml:space="preserve">@djplayboy1 just finishing now </t>
  </si>
  <si>
    <t>Tue Jun 16 12:34:39 PDT 2009</t>
  </si>
  <si>
    <t>ChristianTeenBz</t>
  </si>
  <si>
    <t xml:space="preserve">@DunkinDonuts man, hate it when that happens </t>
  </si>
  <si>
    <t>Tue Jun 16 12:34:42 PDT 2009</t>
  </si>
  <si>
    <t xml:space="preserve">@naticeolin ohh shit ..  I hate our time differences .. I really wanna talk to you .. and now I am online on msn and you not .. </t>
  </si>
  <si>
    <t>Tue Jun 16 12:34:43 PDT 2009</t>
  </si>
  <si>
    <t>walterjacob</t>
  </si>
  <si>
    <t>@bickclick SAD DAY!  there's always next year. We still need to photo safari. A-SAP!</t>
  </si>
  <si>
    <t>@NIKYFIERCE I feel you on that. I miss ATL  If my boo would just start acting right, all would be okay. &amp;amp; I'd be there. lol</t>
  </si>
  <si>
    <t>Tue Jun 16 12:34:44 PDT 2009</t>
  </si>
  <si>
    <t xml:space="preserve">@andreablake dont overdue yourself </t>
  </si>
  <si>
    <t>Tue Jun 16 12:34:47 PDT 2009</t>
  </si>
  <si>
    <t>i remember when i used to watch the neverending story everyday with my fav doggy pepper  i miss pepper</t>
  </si>
  <si>
    <t>Tue Jun 16 12:35:38 PDT 2009</t>
  </si>
  <si>
    <t>shadyjd3</t>
  </si>
  <si>
    <t>@givemethemotts hate u   http://twitpic.com/7kau2</t>
  </si>
  <si>
    <t>Tue Jun 16 12:35:40 PDT 2009</t>
  </si>
  <si>
    <t>Three legged deer still alive  he's so skinny and sick tho. Ugh poor guy!</t>
  </si>
  <si>
    <t>Tue Jun 16 12:35:41 PDT 2009</t>
  </si>
  <si>
    <t>JohnnyLechner</t>
  </si>
  <si>
    <t xml:space="preserve">rough workout. and then ate a rough sub... </t>
  </si>
  <si>
    <t>Tue Jun 16 12:35:43 PDT 2009</t>
  </si>
  <si>
    <t>9days till my bday and I'm starting to feel soooo sick  I knew I shouldn't have left the fan on while I slept =/</t>
  </si>
  <si>
    <t>Tue Jun 16 12:35:44 PDT 2009</t>
  </si>
  <si>
    <t>I don't want to do anything today.. Talk about studying and a meeting  blah.</t>
  </si>
  <si>
    <t>Tue Jun 16 12:35:46 PDT 2009</t>
  </si>
  <si>
    <t>i think i may be getting a migraine.  my head hurts really bad</t>
  </si>
  <si>
    <t>Tue Jun 16 12:35:47 PDT 2009</t>
  </si>
  <si>
    <t>cheziggy</t>
  </si>
  <si>
    <t xml:space="preserve"> time 2 go back 2 AZ I had tons of fun here with my friends and family I going 2 miss it a lot!</t>
  </si>
  <si>
    <t>lalamartini</t>
  </si>
  <si>
    <t>ordering books off line much rather go to a book store n smell that sweet smell but to busy  cant wait to get this in 2-3 days lol</t>
  </si>
  <si>
    <t>Tue Jun 16 12:35:51 PDT 2009</t>
  </si>
  <si>
    <t xml:space="preserve">would like work to stop sucking for the rest of the week please. </t>
  </si>
  <si>
    <t>Tue Jun 16 12:35:53 PDT 2009</t>
  </si>
  <si>
    <t>@FreshL0v3 Awwww I'm sorry Cookie. I think you made me sick, too. I've had a killer sore throat for 3 days now.  What was wrong with u?</t>
  </si>
  <si>
    <t>mamlamarquise</t>
  </si>
  <si>
    <t>Looking at: I found the perfect bag to match my &amp;quot;in the navy&amp;quot; post http://tinyurl.com/merz2n  http://bit.ly/4gsisB )</t>
  </si>
  <si>
    <t xml:space="preserve">Reading about what's missing in HP6 movie... ugh. Don't even feel like watching it anymore, sounds like it would SUCK. </t>
  </si>
  <si>
    <t xml:space="preserve">@nasque thanks! i opened the link you gave me but no #obsessed </t>
  </si>
  <si>
    <t>Tue Jun 16 12:35:54 PDT 2009</t>
  </si>
  <si>
    <t>(@twilightfan2326) Everything seems totally off today...I need a hug and somebody to talk to  &amp;lt;3Team Edward&amp;lt;3</t>
  </si>
  <si>
    <t>Tue Jun 16 12:35:55 PDT 2009</t>
  </si>
  <si>
    <t>--remember we was at rashad bbq last summer... &amp;amp; i was the only parent there   @illmaticp @auchboogie</t>
  </si>
  <si>
    <t>Tue Jun 16 12:35:57 PDT 2009</t>
  </si>
  <si>
    <t>aaziz1970</t>
  </si>
  <si>
    <t xml:space="preserve">is looking forward to watching the season finale of &amp;quot;supernatural&amp;quot;   gonna miss the boys.......................xxxx </t>
  </si>
  <si>
    <t>Tue Jun 16 12:35:58 PDT 2009</t>
  </si>
  <si>
    <t>ohsnaphayleyyy</t>
  </si>
  <si>
    <t xml:space="preserve">Im done with dating. All guys are they same. They are all selfish assholes who have the same desires when it comes to girls. </t>
  </si>
  <si>
    <t>Tue Jun 16 12:36:00 PDT 2009</t>
  </si>
  <si>
    <t xml:space="preserve"> forgot XBL was off today, was about to check to see if a game was on XBLA that I wanted to buy  oh well, maybe tomorrow</t>
  </si>
  <si>
    <t>Tue Jun 16 12:36:01 PDT 2009</t>
  </si>
  <si>
    <t>txstephaniee</t>
  </si>
  <si>
    <t>omg... just scheduled to have my wisdom teeth taken out. im scared...  hahahaha</t>
  </si>
  <si>
    <t xml:space="preserve">@abercoreynfitch lucky you! I have 7hrs left  </t>
  </si>
  <si>
    <t>Tue Jun 16 12:36:03 PDT 2009</t>
  </si>
  <si>
    <t>gurpanna</t>
  </si>
  <si>
    <t xml:space="preserve">want to go back to the himalayas..!!! </t>
  </si>
  <si>
    <t>Tue Jun 16 12:36:04 PDT 2009</t>
  </si>
  <si>
    <t>deadponies</t>
  </si>
  <si>
    <t xml:space="preserve">@cyanidedust dorkie, i just called you. you didn't answer. </t>
  </si>
  <si>
    <t>Tue Jun 16 12:36:05 PDT 2009</t>
  </si>
  <si>
    <t>Gotta clean the table with the motorcycles   &amp;quot;is every godamn women in this godamn hellhole out of their godamn mind?/no sir! Were j ...</t>
  </si>
  <si>
    <t>Tue Jun 16 12:36:08 PDT 2009</t>
  </si>
  <si>
    <t>mattblalock</t>
  </si>
  <si>
    <t xml:space="preserve">Incredibly frustrated with my &amp;quot;developer&amp;quot;... yet again. No chatter in over a week. Waiting on serious parts to begin front end dev. </t>
  </si>
  <si>
    <t>Tue Jun 16 12:36:15 PDT 2009</t>
  </si>
  <si>
    <t>@amanda_nan I'd love to but need to save some cash-$$$ and try to stay in on weeknites so I can spend on weekends.  #I'mboring</t>
  </si>
  <si>
    <t>Tue Jun 16 12:36:16 PDT 2009</t>
  </si>
  <si>
    <t>JeremyReaves</t>
  </si>
  <si>
    <t xml:space="preserve">@TristanAdrian Well, there are two pairs of leather pants in my closet... Hair extensions at Sally... But I can't buy the ability to fly </t>
  </si>
  <si>
    <t>Tue Jun 16 12:36:18 PDT 2009</t>
  </si>
  <si>
    <t>Dann607</t>
  </si>
  <si>
    <t>I just saw a cat get hit by a car  not cool</t>
  </si>
  <si>
    <t xml:space="preserve">@rickmur Must be nice!  I wish we could do that... I even had a Juniper reseller tell me he could get me EX4200s for cheaper than 3560s </t>
  </si>
  <si>
    <t>Tue Jun 16 12:36:19 PDT 2009</t>
  </si>
  <si>
    <t xml:space="preserve">@aristocat123 Any coming up? I'm vacationed out until a cruise later in year. </t>
  </si>
  <si>
    <t>Tue Jun 16 12:36:21 PDT 2009</t>
  </si>
  <si>
    <t>Sticker_Chick</t>
  </si>
  <si>
    <t>@ChrisHangsleben Wow thats it  How about you check out my website and give me a shout out if you like it.</t>
  </si>
  <si>
    <t>Elephunk87</t>
  </si>
  <si>
    <t xml:space="preserve">i'm watching tv now... mascerade XD i love katy perry... but i can't see her @ the southside festival </t>
  </si>
  <si>
    <t>Tue Jun 16 12:36:22 PDT 2009</t>
  </si>
  <si>
    <t>e__dog</t>
  </si>
  <si>
    <t xml:space="preserve">Helping Matt move stuff.  In other news Twitterific keeps crashing.  </t>
  </si>
  <si>
    <t>Tue Jun 16 12:36:23 PDT 2009</t>
  </si>
  <si>
    <t>Jwames</t>
  </si>
  <si>
    <t xml:space="preserve">YAAAAAY SKOOLS OVR   BUT WE HAVE FINAL </t>
  </si>
  <si>
    <t>ohshuggs</t>
  </si>
  <si>
    <t>OMG i really dont like seafood  the sea, however, is AMAZING. If not for tasteless food i'd like to stay forever! - http://tweet.sg</t>
  </si>
  <si>
    <t>Tue Jun 16 12:36:24 PDT 2009</t>
  </si>
  <si>
    <t>lannilovesmdp</t>
  </si>
  <si>
    <t>In nancys room studying for earth science exam tomorrow  blahh text?</t>
  </si>
  <si>
    <t>Tue Jun 16 12:36:25 PDT 2009</t>
  </si>
  <si>
    <t xml:space="preserve">@dltodd62 So am I... I'm going to run out and hit the bank before the storms makes it this far.  </t>
  </si>
  <si>
    <t>Tue Jun 16 12:36:26 PDT 2009</t>
  </si>
  <si>
    <t>dancinandi</t>
  </si>
  <si>
    <t>I'm on round 4 with this dang migraine  Taking some meds and probably falling asleep...</t>
  </si>
  <si>
    <t>Tue Jun 16 12:36:27 PDT 2009</t>
  </si>
  <si>
    <t>intansuriati</t>
  </si>
  <si>
    <t xml:space="preserve">last min update b4 departing to st.pete, london and madrid...will be missing my other half </t>
  </si>
  <si>
    <t>carlyturek</t>
  </si>
  <si>
    <t xml:space="preserve">@saraaamariie i know! yay! i got another job at rebecca's but i don't want to work 2 jobs all summer cause i'll have no life </t>
  </si>
  <si>
    <t>Tue Jun 16 12:36:28 PDT 2009</t>
  </si>
  <si>
    <t xml:space="preserve">@BradHart sure, tease me... By the time the kid leaves I won't be able to nap. It'll be 5 already and then I have things to do </t>
  </si>
  <si>
    <t>lipanz</t>
  </si>
  <si>
    <t xml:space="preserve">sleeepy but still loooking for the uncharted 2 beta codes.. </t>
  </si>
  <si>
    <t>Tue Jun 16 12:36:30 PDT 2009</t>
  </si>
  <si>
    <t>iamjellz</t>
  </si>
  <si>
    <t xml:space="preserve">being a newb </t>
  </si>
  <si>
    <t>Tue Jun 16 12:36:31 PDT 2009</t>
  </si>
  <si>
    <t>larsitron</t>
  </si>
  <si>
    <t xml:space="preserve">@sjaustin I'm making a presentation with it right now and I keep swooning over it.  They took away the 3D color panes transition though. </t>
  </si>
  <si>
    <t>Tue Jun 16 12:36:33 PDT 2009</t>
  </si>
  <si>
    <t>@xoxobuhleak LOL  awwww well I cant wait I missed the first premeire and the next on is in 9 minutes!!!</t>
  </si>
  <si>
    <t>mark550</t>
  </si>
  <si>
    <t xml:space="preserve">very hungry and cant reach my smoky bacon BIG EAT :'(  i wish this chair had wheels  </t>
  </si>
  <si>
    <t>Tue Jun 16 12:36:35 PDT 2009</t>
  </si>
  <si>
    <t xml:space="preserve">@SophieLee_xo haha! i proper wanna go, i should've got tickets when they went on sale </t>
  </si>
  <si>
    <t>Tue Jun 16 12:36:36 PDT 2009</t>
  </si>
  <si>
    <t xml:space="preserve">Testing a care giver for Hunter today. This is hard </t>
  </si>
  <si>
    <t>Tue Jun 16 12:36:37 PDT 2009</t>
  </si>
  <si>
    <t>officialpapi</t>
  </si>
  <si>
    <t>@majornelson imma try n finish up GTA4...wich I'm sadly haven't done yet  ..cuz to much time playin online lol</t>
  </si>
  <si>
    <t>Tue Jun 16 12:36:39 PDT 2009</t>
  </si>
  <si>
    <t>NikkiNtu</t>
  </si>
  <si>
    <t>@KrystalMonique lmao, we'd be partying and beatin up on each other by now, if he was here  my son got a facebook, lol!</t>
  </si>
  <si>
    <t>PewterWolf13</t>
  </si>
  <si>
    <t>@niallmcloughlin Don't! I coulsn't get tickets for that date! Am so sad!!!!  #muse</t>
  </si>
  <si>
    <t>Tue Jun 16 12:36:40 PDT 2009</t>
  </si>
  <si>
    <t xml:space="preserve">My stomach still doesn't feel right </t>
  </si>
  <si>
    <t>Tue Jun 16 12:36:42 PDT 2009</t>
  </si>
  <si>
    <t xml:space="preserve">I wish I was feeling well enough to go to the #iranelection protest in Chicago. </t>
  </si>
  <si>
    <t>Tue Jun 16 12:36:43 PDT 2009</t>
  </si>
  <si>
    <t>RachelWyatt_</t>
  </si>
  <si>
    <t xml:space="preserve">one thing that really annoys me: when people take agesssssss to text back </t>
  </si>
  <si>
    <t>Tue Jun 16 12:36:47 PDT 2009</t>
  </si>
  <si>
    <t>chelseehealey</t>
  </si>
  <si>
    <t xml:space="preserve">is chilling feeling really poorley </t>
  </si>
  <si>
    <t>panicheartbeat</t>
  </si>
  <si>
    <t xml:space="preserve">haven't been eating well recently it sucks! </t>
  </si>
  <si>
    <t>Tue Jun 16 12:36:49 PDT 2009</t>
  </si>
  <si>
    <t xml:space="preserve"> i just saw a bunny outside and i thought it was my cat. I hate this.</t>
  </si>
  <si>
    <t>Tue Jun 16 12:36:50 PDT 2009</t>
  </si>
  <si>
    <t>thebrandbuilder</t>
  </si>
  <si>
    <t xml:space="preserve">@GMblogs good answer, but why weren't you guys doing that before now? </t>
  </si>
  <si>
    <t>Tue Jun 16 12:37:35 PDT 2009</t>
  </si>
  <si>
    <t xml:space="preserve">Sometimes i feel like im talkin to a wall on here </t>
  </si>
  <si>
    <t>Tue Jun 16 12:37:36 PDT 2009</t>
  </si>
  <si>
    <t xml:space="preserve">trying to do my great expectations coursework </t>
  </si>
  <si>
    <t>Tue Jun 16 12:37:37 PDT 2009</t>
  </si>
  <si>
    <t xml:space="preserve">And now I have a phone call and can't listen to the last half hour of Joypod </t>
  </si>
  <si>
    <t>@Jonasbrothers OMJ I am soo annoyed I had to miss the wembley concert  Stargirl was amazing though with McFly I loved it soo much x Lauren</t>
  </si>
  <si>
    <t>jvento</t>
  </si>
  <si>
    <t>@psychwrites aww...sorry.  i still hang on to every word you say! we psych-o's love you guys! &amp;lt;3</t>
  </si>
  <si>
    <t>Tue Jun 16 12:37:38 PDT 2009</t>
  </si>
  <si>
    <t xml:space="preserve">@pauljchambers Bugger, I was wrong, thought u wrote 'blender' anyway. google 'will it blend iphone' and its the top result.10 points gone </t>
  </si>
  <si>
    <t>Tue Jun 16 12:37:40 PDT 2009</t>
  </si>
  <si>
    <t>Suterman</t>
  </si>
  <si>
    <t xml:space="preserve">@JoshGorfain I of course, would be there. Actually, I am already. </t>
  </si>
  <si>
    <t>GeneralAnn</t>
  </si>
  <si>
    <t xml:space="preserve">I got it changed. Facebook is being evil </t>
  </si>
  <si>
    <t>Tue Jun 16 12:37:42 PDT 2009</t>
  </si>
  <si>
    <t>NikolaiPhilos</t>
  </si>
  <si>
    <t xml:space="preserve">@ElizaPatricia it is useless if they destroyed the ballots </t>
  </si>
  <si>
    <t>brendanwaller</t>
  </si>
  <si>
    <t xml:space="preserve">Today has been a colossal pooch-screw of a day... </t>
  </si>
  <si>
    <t>Tue Jun 16 12:37:43 PDT 2009</t>
  </si>
  <si>
    <t xml:space="preserve">@ValReynolds Oh. I thought by Vog you meant Vogel. Nice save. Get well soon! This yucky rain is making everyone sick </t>
  </si>
  <si>
    <t>Tue Jun 16 12:37:44 PDT 2009</t>
  </si>
  <si>
    <t>Getting ditched at home in the middle of july while my mom and sister go to cuba...   boooo</t>
  </si>
  <si>
    <t>Tue Jun 16 12:37:46 PDT 2009</t>
  </si>
  <si>
    <t xml:space="preserve">@Juicytots yup, last one though </t>
  </si>
  <si>
    <t>Tue Jun 16 12:37:47 PDT 2009</t>
  </si>
  <si>
    <t>diva_delma1</t>
  </si>
  <si>
    <t>pc needs to get fixed  thank goodness its minor problem ;)</t>
  </si>
  <si>
    <t>Tue Jun 16 12:37:48 PDT 2009</t>
  </si>
  <si>
    <t>jer18</t>
  </si>
  <si>
    <t xml:space="preserve">@gcfanheather  hey sorry i cudn't help u out with that u were going on about </t>
  </si>
  <si>
    <t>I have MAC buyers remorse.  I should join an addicts group. 'hi I'm chloe and I'm a MACaholic.' ha ha</t>
  </si>
  <si>
    <t>Tue Jun 16 12:37:51 PDT 2009</t>
  </si>
  <si>
    <t>LiliCyanide</t>
  </si>
  <si>
    <t xml:space="preserve">Getting up late again... </t>
  </si>
  <si>
    <t>Tue Jun 16 12:37:52 PDT 2009</t>
  </si>
  <si>
    <t>nathanmorse</t>
  </si>
  <si>
    <t xml:space="preserve">@jmlumpkin she looks angry in that photo, oh and the link to the video is dead </t>
  </si>
  <si>
    <t>Tue Jun 16 12:37:53 PDT 2009</t>
  </si>
  <si>
    <t>Jessjc223</t>
  </si>
  <si>
    <t xml:space="preserve">having a shitty day </t>
  </si>
  <si>
    <t>Tue Jun 16 12:37:54 PDT 2009</t>
  </si>
  <si>
    <t xml:space="preserve">@susannorton1998 i miss you too </t>
  </si>
  <si>
    <t>Tue Jun 16 12:37:55 PDT 2009</t>
  </si>
  <si>
    <t>Nothing to do  anyone (like @Brina07 ) free and wanna do stuff?</t>
  </si>
  <si>
    <t>Tue Jun 16 12:37:56 PDT 2009</t>
  </si>
  <si>
    <t>kylehashana</t>
  </si>
  <si>
    <t>...sheesh iran  [times like this, i wish superheroes were real.]</t>
  </si>
  <si>
    <t>$ su @murrydan yeah sorry man  I thought you just wanted to display a widget/plugin thing not everywhere just on one page...</t>
  </si>
  <si>
    <t>Tue Jun 16 12:37:58 PDT 2009</t>
  </si>
  <si>
    <t>afraser42</t>
  </si>
  <si>
    <t xml:space="preserve">is restraining himself (poorly) from typing 1000 tweets and status updates.  This stuff builds up when you don't have the net </t>
  </si>
  <si>
    <t xml:space="preserve">@corruptedlies meh. why does work suck so much? </t>
  </si>
  <si>
    <t>Tue Jun 16 12:37:59 PDT 2009</t>
  </si>
  <si>
    <t xml:space="preserve">@joeymcintyre Please give me a shout out Joe! I am half way round the world in the UK, writing stinky year 10 reports and can't be there </t>
  </si>
  <si>
    <t>Tue Jun 16 12:38:00 PDT 2009</t>
  </si>
  <si>
    <t>yo_assyla</t>
  </si>
  <si>
    <t>All by myself  ha</t>
  </si>
  <si>
    <t>TheChantels</t>
  </si>
  <si>
    <t xml:space="preserve">Gosh! I am soooo hungry! I've been working all day, non-stop and only eating cherries  </t>
  </si>
  <si>
    <t>Tue Jun 16 12:38:01 PDT 2009</t>
  </si>
  <si>
    <t>zainali88</t>
  </si>
  <si>
    <t xml:space="preserve">Too bad, Pakistan Women's Cricket Team is out of the #T20 World Cup tournament.. </t>
  </si>
  <si>
    <t>Tue Jun 16 12:38:02 PDT 2009</t>
  </si>
  <si>
    <t xml:space="preserve">@RAWRitsBryony It's making my belly make funny noises  and now I have an odd sort of headache </t>
  </si>
  <si>
    <t>Tue Jun 16 12:38:03 PDT 2009</t>
  </si>
  <si>
    <t xml:space="preserve">@Xcitementt SO U SAID HELLO JUS 2 SAY IT, NOTHING ELSE </t>
  </si>
  <si>
    <t>Tue Jun 16 12:38:05 PDT 2009</t>
  </si>
  <si>
    <t>Havalina</t>
  </si>
  <si>
    <t>@trezzer aw bummer  wonder if it will be out at  just about twelve tonight or in the morning</t>
  </si>
  <si>
    <t>Tue Jun 16 12:38:07 PDT 2009</t>
  </si>
  <si>
    <t>one_of_three</t>
  </si>
  <si>
    <t xml:space="preserve">Just dribbled pea soup down the front of my shirt. </t>
  </si>
  <si>
    <t>Tue Jun 16 12:38:11 PDT 2009</t>
  </si>
  <si>
    <t>panchromatic</t>
  </si>
  <si>
    <t xml:space="preserve">i am eating fried chicken.  </t>
  </si>
  <si>
    <t>Grrace0012</t>
  </si>
  <si>
    <t xml:space="preserve">an ice cream tub fell on my ankle!! not happy! </t>
  </si>
  <si>
    <t>Tue Jun 16 12:38:12 PDT 2009</t>
  </si>
  <si>
    <t>misskewa</t>
  </si>
  <si>
    <t>feeln crappy...i think the meds wore off.  lets see if i can tough it out til 5...</t>
  </si>
  <si>
    <t>Tue Jun 16 12:38:13 PDT 2009</t>
  </si>
  <si>
    <t>HortenciaCaires</t>
  </si>
  <si>
    <t xml:space="preserve">I wanna go to the victoria semi-annual sale w my sister, too bad she cant wait 2 hours for me to get off work! </t>
  </si>
  <si>
    <t xml:space="preserve">@ZZF_Tim what was the first clue? It's not showing up for me when I check your time line :/ I can't seem to find it </t>
  </si>
  <si>
    <t>nisalou</t>
  </si>
  <si>
    <t>@misspee work? at this hour? crikey  x</t>
  </si>
  <si>
    <t>Tue Jun 16 12:38:14 PDT 2009</t>
  </si>
  <si>
    <t xml:space="preserve">two day long headache is a direct result of the fact that there is no coffee left in my house. </t>
  </si>
  <si>
    <t>Tue Jun 16 12:38:18 PDT 2009</t>
  </si>
  <si>
    <t>wowikickass</t>
  </si>
  <si>
    <t xml:space="preserve">@ work and i miss my son </t>
  </si>
  <si>
    <t>Tue Jun 16 12:38:19 PDT 2009</t>
  </si>
  <si>
    <t xml:space="preserve">bad day today </t>
  </si>
  <si>
    <t>Tue Jun 16 12:38:21 PDT 2009</t>
  </si>
  <si>
    <t xml:space="preserve">@MandyyJirouxx your lucky its sunny, its not here. </t>
  </si>
  <si>
    <t>Tue Jun 16 12:38:23 PDT 2009</t>
  </si>
  <si>
    <t>mombre</t>
  </si>
  <si>
    <t xml:space="preserve">Paige to horseback riding and Kevin to physical therapy.  No pool today. </t>
  </si>
  <si>
    <t>Tue Jun 16 12:38:24 PDT 2009</t>
  </si>
  <si>
    <t>fhchsit</t>
  </si>
  <si>
    <t xml:space="preserve">Systems report my.FHCHS.edu requests maintenance. </t>
  </si>
  <si>
    <t>Tue Jun 16 12:38:26 PDT 2009</t>
  </si>
  <si>
    <t>annasussman</t>
  </si>
  <si>
    <t xml:space="preserve">wow... my boyfriend failed his classes for the second quarter in a row. I'm so dissappointed. </t>
  </si>
  <si>
    <t>Tue Jun 16 12:38:28 PDT 2009</t>
  </si>
  <si>
    <t>@sodown fuck Im sorry the wifi wasn't working  and now you're not on FB, shit fuck!</t>
  </si>
  <si>
    <t>KristennCole</t>
  </si>
  <si>
    <t xml:space="preserve">my dads in the hospital </t>
  </si>
  <si>
    <t>Tue Jun 16 12:38:31 PDT 2009</t>
  </si>
  <si>
    <t>I'm worried about my dog.  She seems kind of off lately. And she's not sleeping at night as much.</t>
  </si>
  <si>
    <t>Tue Jun 16 12:38:32 PDT 2009</t>
  </si>
  <si>
    <t>juliarocks16</t>
  </si>
  <si>
    <t xml:space="preserve">Ughh!! I hate exams! I still haven't studdied for geo or sience </t>
  </si>
  <si>
    <t>Tue Jun 16 12:38:35 PDT 2009</t>
  </si>
  <si>
    <t xml:space="preserve">i think goin 4rm that humid weather and nto tha air konditioning everyday is messin wit mah sinuses </t>
  </si>
  <si>
    <t>#T20 India BUBBAIYE  (*wink *wink*)</t>
  </si>
  <si>
    <t>Tue Jun 16 12:38:36 PDT 2009</t>
  </si>
  <si>
    <t>ashleywo</t>
  </si>
  <si>
    <t xml:space="preserve">i really wish i was going to see ym&amp;amp;ewk tonight. and take cover  </t>
  </si>
  <si>
    <t>KittyLikesTuna</t>
  </si>
  <si>
    <t xml:space="preserve"> the fed-ex guy came to the door, so i ran to answer it, thinking it was my kindle.  turns out it was some speakers my mom ordered</t>
  </si>
  <si>
    <t>Tue Jun 16 12:38:37 PDT 2009</t>
  </si>
  <si>
    <t>alisonpieroni</t>
  </si>
  <si>
    <t xml:space="preserve">So glad I can find my bathing suit </t>
  </si>
  <si>
    <t xml:space="preserve">Going to a wedding on Saturday. Just tried on a new outfit but I don't really like it. </t>
  </si>
  <si>
    <t>Tue Jun 16 12:38:38 PDT 2009</t>
  </si>
  <si>
    <t xml:space="preserve">@StophJ  Jerk I'm stilling waiting for my copy to come in the mail at some point today </t>
  </si>
  <si>
    <t>dLovewearsprada</t>
  </si>
  <si>
    <t>less than 2 hours til downtime  what am i gonna do?!/</t>
  </si>
  <si>
    <t>Tue Jun 16 12:38:43 PDT 2009</t>
  </si>
  <si>
    <t>freesia39</t>
  </si>
  <si>
    <t xml:space="preserve">Back in the Bay Area, and back at work.  </t>
  </si>
  <si>
    <t>Tue Jun 16 12:38:45 PDT 2009</t>
  </si>
  <si>
    <t xml:space="preserve">@CherriesJubalie I got gangbanged by mosquitoes yesterday. I'd like to know how the motherfuckers got UNDER my bra </t>
  </si>
  <si>
    <t xml:space="preserve">that last tweet sounded a little crazy. the cough medicine is getting to me. working without rachy </t>
  </si>
  <si>
    <t>Tue Jun 16 12:38:47 PDT 2009</t>
  </si>
  <si>
    <t xml:space="preserve">@jaqchapman don't rush home. Tornados in your area. </t>
  </si>
  <si>
    <t>@Hannah_Bunny I know...sad isn't it  ....I hope it happens for me soon though coz I'm sick of everyone else falling in love but me</t>
  </si>
  <si>
    <t>Tue Jun 16 12:38:48 PDT 2009</t>
  </si>
  <si>
    <t>DanikaRichxo</t>
  </si>
  <si>
    <t xml:space="preserve">Errrr i cant get chemistry into my brain </t>
  </si>
  <si>
    <t xml:space="preserve">@twheresweevil *facepalm* Can you link me to their twitter? </t>
  </si>
  <si>
    <t>Tue Jun 16 12:38:49 PDT 2009</t>
  </si>
  <si>
    <t>jenifranks</t>
  </si>
  <si>
    <t xml:space="preserve">Man I really don't want to go into work tonight!!!!!  I just want to go to bed!  Not happening though </t>
  </si>
  <si>
    <t>Tue Jun 16 12:38:51 PDT 2009</t>
  </si>
  <si>
    <t>I'm guessing getting a headache everyday isn't healthy  I should probably get that checked out.</t>
  </si>
  <si>
    <t>Tue Jun 16 12:39:31 PDT 2009</t>
  </si>
  <si>
    <t>TheNathanLee</t>
  </si>
  <si>
    <t xml:space="preserve">I have NO freakin clue what i want </t>
  </si>
  <si>
    <t>Tue Jun 16 12:39:33 PDT 2009</t>
  </si>
  <si>
    <t>@carlysialevert im sorry for ur loss  i kno how u feel, i lost my dad last year a week b4 hs grad</t>
  </si>
  <si>
    <t>Tue Jun 16 12:39:34 PDT 2009</t>
  </si>
  <si>
    <t>I'm starting to feel the effects of donating blood  I need to go home</t>
  </si>
  <si>
    <t>Tue Jun 16 12:39:36 PDT 2009</t>
  </si>
  <si>
    <t xml:space="preserve">#haveyouever seen a midget stripp... Huh? No, I'm not saying I have per se' your honor. I was just... Huh? Wait, I... Nevermind </t>
  </si>
  <si>
    <t>Tue Jun 16 12:39:38 PDT 2009</t>
  </si>
  <si>
    <t>LaisJonas</t>
  </si>
  <si>
    <t xml:space="preserve">i had a test today, a math test . i was terrible :-| i don't like math </t>
  </si>
  <si>
    <t>Tue Jun 16 12:39:39 PDT 2009</t>
  </si>
  <si>
    <t>deiazica</t>
  </si>
  <si>
    <t xml:space="preserve">today did nothing, I am a lazy ... but then I have to study philosophy and sociology, q boring ..  </t>
  </si>
  <si>
    <t>Tue Jun 16 12:39:41 PDT 2009</t>
  </si>
  <si>
    <t xml:space="preserve">@ChrysC i thought i was ur daddy </t>
  </si>
  <si>
    <t>MattDallass</t>
  </si>
  <si>
    <t>To Fan :   please Slow on Update i cant See anything</t>
  </si>
  <si>
    <t>Tue Jun 16 12:39:42 PDT 2009</t>
  </si>
  <si>
    <t xml:space="preserve">Just watched Seven Pounds. Very good movie. Darn, ineedajob </t>
  </si>
  <si>
    <t>Tue Jun 16 12:39:43 PDT 2009</t>
  </si>
  <si>
    <t xml:space="preserve">So sick of revision  chemestry tomorro :S  Missing my old life </t>
  </si>
  <si>
    <t xml:space="preserve">@Hunch says I should go to class. http://bit.ly/lXYOH  So I guess I'll go to class </t>
  </si>
  <si>
    <t xml:space="preserve">@Mboko YEAH! it seems like it never ends lol. it suxs </t>
  </si>
  <si>
    <t>forbiddenage</t>
  </si>
  <si>
    <t xml:space="preserve">Is super hungry.... </t>
  </si>
  <si>
    <t>Tue Jun 16 12:39:44 PDT 2009</t>
  </si>
  <si>
    <t>NicBen314</t>
  </si>
  <si>
    <t xml:space="preserve">@AnaM910 you should've told me, i would've met you there </t>
  </si>
  <si>
    <t>Tue Jun 16 12:39:45 PDT 2009</t>
  </si>
  <si>
    <t>British Airways asks staff to work without pay http://is.gd/13ITa  #traveltuesday #travel #ba</t>
  </si>
  <si>
    <t>Tue Jun 16 12:39:49 PDT 2009</t>
  </si>
  <si>
    <t>andrew_glover</t>
  </si>
  <si>
    <t>Fixtures are out tomorrow.  I fancy a tasty away day first up.  And then I go on holiday for two weeks  what was I thinking!</t>
  </si>
  <si>
    <t>Tue Jun 16 12:39:53 PDT 2009</t>
  </si>
  <si>
    <t xml:space="preserve">@nickgnezda damn tht means i'm gonna get yet soon </t>
  </si>
  <si>
    <t>Tue Jun 16 12:39:55 PDT 2009</t>
  </si>
  <si>
    <t xml:space="preserve">is having an early night. Have to get up at about 6.30am to get my final art class </t>
  </si>
  <si>
    <t xml:space="preserve">Just got home from middle school. A girl thought I was my sister. She looked so happy to see me. </t>
  </si>
  <si>
    <t>Tue Jun 16 12:39:57 PDT 2009</t>
  </si>
  <si>
    <t>ant87</t>
  </si>
  <si>
    <t xml:space="preserve">Bubbles on charm school is so amazing. Lol. Kinda sick, not able to meet lauren conrad today. </t>
  </si>
  <si>
    <t>Tue Jun 16 12:39:58 PDT 2009</t>
  </si>
  <si>
    <t>curlyqt</t>
  </si>
  <si>
    <t xml:space="preserve">@onetreehillblog i dont know if i would like to watch OTH if Lucas and Peyton are both gone </t>
  </si>
  <si>
    <t>Tue Jun 16 12:40:01 PDT 2009</t>
  </si>
  <si>
    <t>Audnumber</t>
  </si>
  <si>
    <t xml:space="preserve">@takingnames Any changes N ur home? My cat has done the same thing when I had guests or even moved the furniture around. Theyre sensitive </t>
  </si>
  <si>
    <t>Tue Jun 16 12:40:04 PDT 2009</t>
  </si>
  <si>
    <t>bridgethermano</t>
  </si>
  <si>
    <t>on the way to work. momma bear just left back for seattle  annnd studio after work to make more hits. oh the life.</t>
  </si>
  <si>
    <t>Tue Jun 16 12:40:05 PDT 2009</t>
  </si>
  <si>
    <t>zebdiffin</t>
  </si>
  <si>
    <t>time to get a job.... goodbye childhood, you will be deeply missed   RIP 8/29/91-6/16/09</t>
  </si>
  <si>
    <t xml:space="preserve">i really wanna do something, i'm bored ow </t>
  </si>
  <si>
    <t>Tue Jun 16 12:40:06 PDT 2009</t>
  </si>
  <si>
    <t>halfbrown</t>
  </si>
  <si>
    <t>Kids + allergies =  Luckily we got some good meds from his pediatrician this AM and he is already starting to feel better.</t>
  </si>
  <si>
    <t>Tue Jun 16 12:40:08 PDT 2009</t>
  </si>
  <si>
    <t xml:space="preserve">is really excited about the prospect of the house being done soon but hates estate agents </t>
  </si>
  <si>
    <t>Tue Jun 16 12:40:09 PDT 2009</t>
  </si>
  <si>
    <t>HarlsQuinn</t>
  </si>
  <si>
    <t>@KatieSolares  Dang! Well yeah, you can always wait a little. Maybe she'll warm up to the idea when you're older.</t>
  </si>
  <si>
    <t>maenad_au</t>
  </si>
  <si>
    <t xml:space="preserve">Wow. Just saw a profile pic of a friend I haven't seen in a year and OMG he's in bad shape. Obviously fell off the wagon. </t>
  </si>
  <si>
    <t>Tue Jun 16 12:40:11 PDT 2009</t>
  </si>
  <si>
    <t xml:space="preserve">Have aquired car keys. Want this car so much! I look so pretty behind the wheel </t>
  </si>
  <si>
    <t>Tue Jun 16 12:40:12 PDT 2009</t>
  </si>
  <si>
    <t>ivy_emancipated</t>
  </si>
  <si>
    <t>Tue Jun 16 12:40:13 PDT 2009</t>
  </si>
  <si>
    <t xml:space="preserve">Thiz shi d0nt make no damn sense </t>
  </si>
  <si>
    <t>Tue Jun 16 12:40:15 PDT 2009</t>
  </si>
  <si>
    <t>kendraholmes</t>
  </si>
  <si>
    <t xml:space="preserve">i to still go to work at 5 </t>
  </si>
  <si>
    <t xml:space="preserve">@Lexxuhsx3 wifee cann u do my pq </t>
  </si>
  <si>
    <t>Tue Jun 16 12:40:16 PDT 2009</t>
  </si>
  <si>
    <t xml:space="preserve">There is a gorgeous great dane in the car next to me. I want a dog so badly </t>
  </si>
  <si>
    <t>Tue Jun 16 12:40:17 PDT 2009</t>
  </si>
  <si>
    <t>babygal55</t>
  </si>
  <si>
    <t xml:space="preserve">just got home from school and doesn't fit in becuase haley is changing because of azia  </t>
  </si>
  <si>
    <t>Tue Jun 16 12:40:18 PDT 2009</t>
  </si>
  <si>
    <t>estefania13</t>
  </si>
  <si>
    <t xml:space="preserve">It's a little late, but I'm reallly bummed that the Redwings lost </t>
  </si>
  <si>
    <t>@Orchidflower i drown it in r win arliar  an as u  not yt bdhaving</t>
  </si>
  <si>
    <t xml:space="preserve">Meh, why is it so hard to get Moovida to work with a remote control </t>
  </si>
  <si>
    <t>Tue Jun 16 12:40:19 PDT 2009</t>
  </si>
  <si>
    <t xml:space="preserve">@bexiclepop :O I looooove Whitney! I miss her in The Hills. And I miss The City.  </t>
  </si>
  <si>
    <t>Tue Jun 16 12:40:20 PDT 2009</t>
  </si>
  <si>
    <t xml:space="preserve">I'm excited to go out tomorrow night! It's been awhile!  disappointed that i won't be able to make it to Cormac's grad on th tho. </t>
  </si>
  <si>
    <t xml:space="preserve">I really want to get GhostBusters for the Xbox today, but my kitchen rennovation is bleeding me dry. There is no Dana, only Zuul. </t>
  </si>
  <si>
    <t>Tue Jun 16 12:40:21 PDT 2009</t>
  </si>
  <si>
    <t xml:space="preserve">@KRANGofEZACCESS My brother is coming into town for his b day so I don't think I will be able to make it homey  </t>
  </si>
  <si>
    <t>msimmonsva22</t>
  </si>
  <si>
    <t xml:space="preserve">I am goofing around when I should be working </t>
  </si>
  <si>
    <t>Tue Jun 16 12:40:29 PDT 2009</t>
  </si>
  <si>
    <t>JAMIEgasm</t>
  </si>
  <si>
    <t xml:space="preserve">getting worse and worse. i'm in desperate need of good news </t>
  </si>
  <si>
    <t xml:space="preserve">@recordedbooks so do a lot of people-there is other screen cap software, I just don't know what they are...Sorry I couldn't help  </t>
  </si>
  <si>
    <t>@Jerrica_Kay i just woke up  sorry boo !!</t>
  </si>
  <si>
    <t>Tue Jun 16 12:40:31 PDT 2009</t>
  </si>
  <si>
    <t xml:space="preserve">this is the sound of me breaking </t>
  </si>
  <si>
    <t>Tue Jun 16 12:40:32 PDT 2009</t>
  </si>
  <si>
    <t>@Dahhling didnt work 4 me  tear lol</t>
  </si>
  <si>
    <t>@clg23 my babies!!! But I may have to change!  http://mypict.me/43GS</t>
  </si>
  <si>
    <t>That1Blonde</t>
  </si>
  <si>
    <t xml:space="preserve">Wonders how a guy could be so mean to a girl the day before her birthday </t>
  </si>
  <si>
    <t>Tue Jun 16 12:40:34 PDT 2009</t>
  </si>
  <si>
    <t xml:space="preserve">@cindy_nyc I know...I thought of that </t>
  </si>
  <si>
    <t>Tue Jun 16 12:40:35 PDT 2009</t>
  </si>
  <si>
    <t>@tillyandthewall I'm so sorry about your dog  I hope he comes back.</t>
  </si>
  <si>
    <t>Tue Jun 16 12:40:37 PDT 2009</t>
  </si>
  <si>
    <t>Jamming by myself  wish someone else was here playing music with me :/ aw oh well xx</t>
  </si>
  <si>
    <t>Tue Jun 16 12:40:38 PDT 2009</t>
  </si>
  <si>
    <t>I Fear clashes ...  plz Dont World Eliet is Wants Iran to go Down. Prayers are with U Iranelcetion iran9 persiankiwi cnnfail bbc tehran</t>
  </si>
  <si>
    <t>Tue Jun 16 12:40:40 PDT 2009</t>
  </si>
  <si>
    <t>marggaux</t>
  </si>
  <si>
    <t xml:space="preserve">poor Robert Pattinson </t>
  </si>
  <si>
    <t xml:space="preserve">@DonnieWahlberg what the hell! why didn't you do this in jersey!? i'm very disappointed d.dub </t>
  </si>
  <si>
    <t>Tue Jun 16 12:40:41 PDT 2009</t>
  </si>
  <si>
    <t>WITTGIRL12</t>
  </si>
  <si>
    <t xml:space="preserve">Stuck at work with no music b/c my ipod BROKE!!! SOOOOO... bored </t>
  </si>
  <si>
    <t>davihj</t>
  </si>
  <si>
    <t>@daviesl im making chicken korma at the moment. home alon  xx</t>
  </si>
  <si>
    <t>AbbySparkle_0X</t>
  </si>
  <si>
    <t xml:space="preserve">i cant belive it </t>
  </si>
  <si>
    <t>Tue Jun 16 12:40:42 PDT 2009</t>
  </si>
  <si>
    <t xml:space="preserve">so freakin tired!!! i gotta go to band practice tommmorw bright and early! yay </t>
  </si>
  <si>
    <t>Tue Jun 16 12:40:43 PDT 2009</t>
  </si>
  <si>
    <t xml:space="preserve">@PerryBelcher dang! I was looking for 15 ways </t>
  </si>
  <si>
    <t>Tue Jun 16 12:40:44 PDT 2009</t>
  </si>
  <si>
    <t>kidorange</t>
  </si>
  <si>
    <t xml:space="preserve">is dissapointed with her ray bans </t>
  </si>
  <si>
    <t>Tue Jun 16 12:40:45 PDT 2009</t>
  </si>
  <si>
    <t>Tue Jun 16 12:40:46 PDT 2009</t>
  </si>
  <si>
    <t>Tue Jun 16 12:40:47 PDT 2009</t>
  </si>
  <si>
    <t>kellooo</t>
  </si>
  <si>
    <t xml:space="preserve">I making a mistake at work... especially an expensive one... </t>
  </si>
  <si>
    <t>Great! My tumblarity was 22 last sunday. It's 9, now  haha... I'm a loser.</t>
  </si>
  <si>
    <t>Tue Jun 16 12:40:49 PDT 2009</t>
  </si>
  <si>
    <t xml:space="preserve">@travisdcobbs Guess who played @ Houston the week we were in Mexico? </t>
  </si>
  <si>
    <t>Tue Jun 16 12:40:51 PDT 2009</t>
  </si>
  <si>
    <t xml:space="preserve">We drove past a street called &amp;quot;Lambert&amp;quot; and my sister was like &amp;quot;look!&amp;quot; and all of a sudden I got a craving for some Adam Lambert. </t>
  </si>
  <si>
    <t>Tue Jun 16 12:41:47 PDT 2009</t>
  </si>
  <si>
    <t>obviously, i didn't sleep and i didn't dream but my head still hurts  / and you got me thinking.</t>
  </si>
  <si>
    <t>PharmLadii</t>
  </si>
  <si>
    <t>@_MAXWELL_  What happened to your planned Orlando stop?    Gotta rearrange schedule now...can't miss tour!!!</t>
  </si>
  <si>
    <t>Tue Jun 16 12:41:48 PDT 2009</t>
  </si>
  <si>
    <t>MargoEve</t>
  </si>
  <si>
    <t>@ammre  I hope you find someone you can let go with soon.</t>
  </si>
  <si>
    <t>KevinPMcGowen</t>
  </si>
  <si>
    <t>this is great info, but i thought facebook was going to be covered more  #IMU</t>
  </si>
  <si>
    <t>Tue Jun 16 12:41:49 PDT 2009</t>
  </si>
  <si>
    <t>AkeenAnthony</t>
  </si>
  <si>
    <t xml:space="preserve">@loveMARION what happened??? </t>
  </si>
  <si>
    <t>ashcakez</t>
  </si>
  <si>
    <t xml:space="preserve">@Wale I was just sayin that yesterday! NBA season over smh it's no goodie </t>
  </si>
  <si>
    <t>Tue Jun 16 12:41:51 PDT 2009</t>
  </si>
  <si>
    <t>prettybabies</t>
  </si>
  <si>
    <t xml:space="preserve">@Mom101 You can always plug me - http://prettybabies.blogspot.com - right now I have impt. message about my friend's missing kid on blog. </t>
  </si>
  <si>
    <t>So according to @YoungRellzYuUp I need to change my twitter profile picture  lmao</t>
  </si>
  <si>
    <t>Tue Jun 16 12:41:52 PDT 2009</t>
  </si>
  <si>
    <t>Dbritton83</t>
  </si>
  <si>
    <t xml:space="preserve"> sad face !</t>
  </si>
  <si>
    <t>Tue Jun 16 12:41:54 PDT 2009</t>
  </si>
  <si>
    <t xml:space="preserve">I think people should have the same picture thingy on here as on Facebook so I can tell who you all are. This is very confusing </t>
  </si>
  <si>
    <t>Tue Jun 16 12:41:56 PDT 2009</t>
  </si>
  <si>
    <t>aliciabankhofer</t>
  </si>
  <si>
    <t>twitter will be taking a break soon  see you on the other side</t>
  </si>
  <si>
    <t>SaraRSR</t>
  </si>
  <si>
    <t>With my otherhalf then going home to do make up work  j's sleeping over tonight...yayyy!</t>
  </si>
  <si>
    <t>Tue Jun 16 12:42:00 PDT 2009</t>
  </si>
  <si>
    <t>shooterfan1984</t>
  </si>
  <si>
    <t xml:space="preserve">@127RoseAvenue- my boyfriend and I won tickets for the late night jimmy fallon but we were not able to come to the show. </t>
  </si>
  <si>
    <t>Tue Jun 16 12:42:01 PDT 2009</t>
  </si>
  <si>
    <t xml:space="preserve">bout to go into work </t>
  </si>
  <si>
    <t>Tue Jun 16 12:42:02 PDT 2009</t>
  </si>
  <si>
    <t>Life's changing.. - / - twitter didn't want to work @starbucks     gotta lot of thoughts in my head</t>
  </si>
  <si>
    <t>Tue Jun 16 12:42:03 PDT 2009</t>
  </si>
  <si>
    <t xml:space="preserve">@Rob_inGrantham lol then i lost two  so im on 98 </t>
  </si>
  <si>
    <t>Tue Jun 16 12:42:04 PDT 2009</t>
  </si>
  <si>
    <t xml:space="preserve">if i was going to camp i would've left this morning </t>
  </si>
  <si>
    <t>Tue Jun 16 12:42:06 PDT 2009</t>
  </si>
  <si>
    <t>Leolajax1</t>
  </si>
  <si>
    <t>Is bored  this would be a good time to make a video.</t>
  </si>
  <si>
    <t xml:space="preserve">@YungBossLos it was okay..she talked the whole time...we didnt get to do an experiment </t>
  </si>
  <si>
    <t>MusicDish</t>
  </si>
  <si>
    <t>Kevin Slavin wants my plants to tweet me now!! Oh, I have no plants... I feel sooo lonely  #140conf</t>
  </si>
  <si>
    <t>Tue Jun 16 12:42:07 PDT 2009</t>
  </si>
  <si>
    <t xml:space="preserve">i'm so tired in every possible way...i have had enough of this month! </t>
  </si>
  <si>
    <t>gunknight7</t>
  </si>
  <si>
    <t xml:space="preserve">Just came Home from graduation. And Already I miss my fav teacher </t>
  </si>
  <si>
    <t>Tue Jun 16 12:42:09 PDT 2009</t>
  </si>
  <si>
    <t xml:space="preserve">@MandyxLynn That Sucks </t>
  </si>
  <si>
    <t>Tue Jun 16 12:42:11 PDT 2009</t>
  </si>
  <si>
    <t>@idlemichael Aww.   Just all the technical difficulties?</t>
  </si>
  <si>
    <t>Tue Jun 16 12:42:12 PDT 2009</t>
  </si>
  <si>
    <t xml:space="preserve">Doin laundery. Treated myself to huge choclate shake. I'll have to run 2 miles to burn it off </t>
  </si>
  <si>
    <t>@elleskitchen That makes me feel much better.  I think the Iran info is important and was  that it was upsetting you...</t>
  </si>
  <si>
    <t>Tue Jun 16 12:42:13 PDT 2009</t>
  </si>
  <si>
    <t xml:space="preserve">@Picturesque1908 wooow u got some of the jewelry?...i want some but its expensive and i dont feel like payin for kimoras name </t>
  </si>
  <si>
    <t xml:space="preserve">I'm stuck in a car with 3 ppl i hate the most...help me </t>
  </si>
  <si>
    <t xml:space="preserve">ARGGHHH I MISS THEM </t>
  </si>
  <si>
    <t>Tue Jun 16 12:42:14 PDT 2009</t>
  </si>
  <si>
    <t xml:space="preserve">really, really, reeeaaally wants to see Ida Maria at Necto tonight. </t>
  </si>
  <si>
    <t>Tue Jun 16 12:42:15 PDT 2009</t>
  </si>
  <si>
    <t>@soundhunter  hope things get better.</t>
  </si>
  <si>
    <t>SkydiveInc</t>
  </si>
  <si>
    <t xml:space="preserve">Wednesday is looking kinda rainy...  </t>
  </si>
  <si>
    <t>eXcLuSiVeMaRi</t>
  </si>
  <si>
    <t xml:space="preserve">@ work so wonderful! </t>
  </si>
  <si>
    <t>Tue Jun 16 12:42:19 PDT 2009</t>
  </si>
  <si>
    <t>@wepilates Thank you! Had a look this morning and what I want is out of stock  will check again soon!</t>
  </si>
  <si>
    <t>Tue Jun 16 12:42:20 PDT 2009</t>
  </si>
  <si>
    <t xml:space="preserve">I really want to buy 'And Tango Makes Three', but it's 20$. </t>
  </si>
  <si>
    <t>Tue Jun 16 12:42:21 PDT 2009</t>
  </si>
  <si>
    <t>@da_an2 owww  it will end soon!</t>
  </si>
  <si>
    <t>Tue Jun 16 12:42:22 PDT 2009</t>
  </si>
  <si>
    <t>deep_purplerose</t>
  </si>
  <si>
    <t xml:space="preserve">doing my french homework </t>
  </si>
  <si>
    <t xml:space="preserve">@jamiecullum this makes me sad. i don't get to see you (or you play twentysomething) any time soon </t>
  </si>
  <si>
    <t>Tue Jun 16 12:42:23 PDT 2009</t>
  </si>
  <si>
    <t xml:space="preserve">@Ethereal_Beauty Ok. I have noticed it too. I have NO idea who Drake is. I must be old now. </t>
  </si>
  <si>
    <t>Tue Jun 16 12:42:24 PDT 2009</t>
  </si>
  <si>
    <t>Some urgent/unexpected work just hit. I'll need to leave #artunexpected asap tonight to do this before 9AM. Coffee comeback?  #fail</t>
  </si>
  <si>
    <t>Tue Jun 16 12:42:26 PDT 2009</t>
  </si>
  <si>
    <t>lpfashionista</t>
  </si>
  <si>
    <t xml:space="preserve">Have some sort of stomach virus, not how I planned on spending my day </t>
  </si>
  <si>
    <t xml:space="preserve">Had the saddest day today going to the funeral of a tiny baby with a girl from work </t>
  </si>
  <si>
    <t>Tue Jun 16 12:42:27 PDT 2009</t>
  </si>
  <si>
    <t xml:space="preserve">time to head back to work. Oh lunch break you were the epitomy of freedom but alas we must part. </t>
  </si>
  <si>
    <t>Tue Jun 16 12:42:28 PDT 2009</t>
  </si>
  <si>
    <t>tomanthonyc</t>
  </si>
  <si>
    <t xml:space="preserve">started out as one of the best days ever now it is shit </t>
  </si>
  <si>
    <t xml:space="preserve">@RealAudreyKitch are you still sick? </t>
  </si>
  <si>
    <t xml:space="preserve">feeling....in don't know to be honest, can't be good </t>
  </si>
  <si>
    <t>Tue Jun 16 12:42:30 PDT 2009</t>
  </si>
  <si>
    <t>tjdietderich</t>
  </si>
  <si>
    <t>@joelmic Your argument is sound. But @stina6001 and @jmusico have once again ditched me tonight!  What's a gal to do?</t>
  </si>
  <si>
    <t>jasonbradford</t>
  </si>
  <si>
    <t>@JoeySovine great pic, not mine..   from an island resident, I'm hiding inside!</t>
  </si>
  <si>
    <t>Tue Jun 16 12:42:32 PDT 2009</t>
  </si>
  <si>
    <t>hutchess</t>
  </si>
  <si>
    <t xml:space="preserve">I already miss my kitty  </t>
  </si>
  <si>
    <t xml:space="preserve">aw man finals r in 2 days! </t>
  </si>
  <si>
    <t>Tue Jun 16 12:42:33 PDT 2009</t>
  </si>
  <si>
    <t>I hate when I can't find awesome songs on itunes  I'm such a loyal customer- they should adapt the whole thing for my music taste!</t>
  </si>
  <si>
    <t>@euniceexp what the eff, so lucky!  we still have the rest of the week..</t>
  </si>
  <si>
    <t>@red_love Hey,celebrities.Visit hi5.com and PLEASE make an account! There are so many fakes!   yeap she's right,plase visit this site!!</t>
  </si>
  <si>
    <t>Tue Jun 16 12:42:36 PDT 2009</t>
  </si>
  <si>
    <t xml:space="preserve">Aw my dads oldest dog just managed to pull a claw out so has gone to the vets. Poor boy </t>
  </si>
  <si>
    <t>Tue Jun 16 12:42:37 PDT 2009</t>
  </si>
  <si>
    <t xml:space="preserve">I have to go to physical therapy! </t>
  </si>
  <si>
    <t>Tue Jun 16 12:42:38 PDT 2009</t>
  </si>
  <si>
    <t xml:space="preserve">@chipg I have about 4 teeth in desperate need of attention but I wait until I can't anymore. Then rely on nitrous </t>
  </si>
  <si>
    <t>Tue Jun 16 12:42:40 PDT 2009</t>
  </si>
  <si>
    <t>@Isabella091108 I don't have accidents too often now, but sometimes I get overexcited &amp;amp; forget  So mom praises me when I get it right.</t>
  </si>
  <si>
    <t>Tue Jun 16 12:42:43 PDT 2009</t>
  </si>
  <si>
    <t>andreaaax3</t>
  </si>
  <si>
    <t xml:space="preserve">At the vet with my puppy :/ he's crying I feel so bad for him!!!! </t>
  </si>
  <si>
    <t>Tue Jun 16 12:42:45 PDT 2009</t>
  </si>
  <si>
    <t xml:space="preserve">@PaulaFanx13 Oooh. U r soo lucky. I don't get out until the 23rd!! </t>
  </si>
  <si>
    <t>appleaprill</t>
  </si>
  <si>
    <t xml:space="preserve">@EmilyEpidemic when do i get to see you love </t>
  </si>
  <si>
    <t>Dangerous_T4ISM</t>
  </si>
  <si>
    <t>@Mrchestnut what about me  LOL!</t>
  </si>
  <si>
    <t>Tue Jun 16 12:42:47 PDT 2009</t>
  </si>
  <si>
    <t>jennyholman</t>
  </si>
  <si>
    <t xml:space="preserve">I feel the intense and sudden urge to listen to aqua...too bad my ipod is dead. </t>
  </si>
  <si>
    <t>Tue Jun 16 12:42:48 PDT 2009</t>
  </si>
  <si>
    <t xml:space="preserve">@joeymcintyre I wish the Va Beach volunteers had a shot at that but I know we didn't collect most books  We were still sexy though! </t>
  </si>
  <si>
    <t>Tue Jun 16 12:42:49 PDT 2009</t>
  </si>
  <si>
    <t>HaraJai</t>
  </si>
  <si>
    <t xml:space="preserve">Back at home, not feeling good </t>
  </si>
  <si>
    <t xml:space="preserve">@Quiggmate why did you cancel, im so sad now </t>
  </si>
  <si>
    <t xml:space="preserve">@klarthailerion I've spent most of my vacation playing Actraiser. Northwall Act 2 can kiss my ass </t>
  </si>
  <si>
    <t>Tue Jun 16 12:42:50 PDT 2009</t>
  </si>
  <si>
    <t>@PatiMc Thanks!...I know I'm a bit late but they blocked Twitter at work!  ...Hope you are having a great day!</t>
  </si>
  <si>
    <t>Tue Jun 16 12:43:52 PDT 2009</t>
  </si>
  <si>
    <t>32f</t>
  </si>
  <si>
    <t xml:space="preserve">Bogart is restless </t>
  </si>
  <si>
    <t>Tue Jun 16 12:43:53 PDT 2009</t>
  </si>
  <si>
    <t xml:space="preserve">F**k.. We lost again.. A tournament to forget for India.. </t>
  </si>
  <si>
    <t>garyshaine</t>
  </si>
  <si>
    <t xml:space="preserve">Just seen pics of what I missed at Download Fest in the UK this last weekend... Sure wish I could have went. </t>
  </si>
  <si>
    <t>there are 3 lil bitty baby skunks in the driveway with no mama around  hope they'll be ok. kinda cute when they r that little lol</t>
  </si>
  <si>
    <t>Tue Jun 16 12:43:54 PDT 2009</t>
  </si>
  <si>
    <t>callieisonaboat</t>
  </si>
  <si>
    <t xml:space="preserve">@prettyxodd your looking at who i'm following? and i want you to post, at least an aim </t>
  </si>
  <si>
    <t>Tue Jun 16 12:43:55 PDT 2009</t>
  </si>
  <si>
    <t>Hmmmm internet is going funny  Listening to McFLY  x</t>
  </si>
  <si>
    <t>Beautrotting</t>
  </si>
  <si>
    <t xml:space="preserve">Lovely day of shopping with the hubby!  So sad he has to go back to rainy new york!  </t>
  </si>
  <si>
    <t>Tue Jun 16 12:43:56 PDT 2009</t>
  </si>
  <si>
    <t xml:space="preserve">India lose to South Africa by 12 runs. Unimpressive. Thoroughly! </t>
  </si>
  <si>
    <t>peacelovedancex</t>
  </si>
  <si>
    <t xml:space="preserve">The end of gran torino is really sad </t>
  </si>
  <si>
    <t>NicoleMeldrum</t>
  </si>
  <si>
    <t xml:space="preserve">today has been avery boaring day! </t>
  </si>
  <si>
    <t>Tue Jun 16 12:43:58 PDT 2009</t>
  </si>
  <si>
    <t xml:space="preserve">@Quiggmate i can't belive you cancled the tivoli gig, im sooo sad </t>
  </si>
  <si>
    <t>Tue Jun 16 12:44:01 PDT 2009</t>
  </si>
  <si>
    <t>mariah careys song. is crap.  it sound like a joke. its the most irratatiing song ever. it sounds cheap</t>
  </si>
  <si>
    <t>Tue Jun 16 12:44:02 PDT 2009</t>
  </si>
  <si>
    <t xml:space="preserve">@Cubbyreza tengo miedo!! lmao omg u tweet now kool! n u stopped following me.. not kool! </t>
  </si>
  <si>
    <t xml:space="preserve">&amp;quot;I was thinking in Italian but then a 'Vamos' came out and then a 'Let's Go,&amp;quot;' Rossi said Rossi was born in the US played soccer here </t>
  </si>
  <si>
    <t>applenerd106</t>
  </si>
  <si>
    <t xml:space="preserve">am so bored right now </t>
  </si>
  <si>
    <t>Tue Jun 16 12:44:03 PDT 2009</t>
  </si>
  <si>
    <t>@kathrynalopez my bb is broken  i spilled coffee on it. i'm freaking out. no one will understand but you &amp;lt;3</t>
  </si>
  <si>
    <t>Tue Jun 16 12:44:07 PDT 2009</t>
  </si>
  <si>
    <t>karajeanwhoop</t>
  </si>
  <si>
    <t xml:space="preserve">about to study for anatomy... </t>
  </si>
  <si>
    <t>poetic_beauty07</t>
  </si>
  <si>
    <t xml:space="preserve">walkin to work </t>
  </si>
  <si>
    <t xml:space="preserve">me too! @daeone #iremember the day 2pac died </t>
  </si>
  <si>
    <t>Tue Jun 16 12:44:11 PDT 2009</t>
  </si>
  <si>
    <t>DC requires a lot of walking  going reston virginia on thursday. Eeeee !!!</t>
  </si>
  <si>
    <t>Tue Jun 16 12:44:12 PDT 2009</t>
  </si>
  <si>
    <t xml:space="preserve">@megooooo you're too far away to hang tonight though </t>
  </si>
  <si>
    <t>Tue Jun 16 12:44:13 PDT 2009</t>
  </si>
  <si>
    <t>maggie_23</t>
  </si>
  <si>
    <t>cant wait for my holiday to ireland this monday so sick of glasgow!!  take that concert on friday xx</t>
  </si>
  <si>
    <t>Tue Jun 16 12:44:15 PDT 2009</t>
  </si>
  <si>
    <t>JessCeleste</t>
  </si>
  <si>
    <t>Here with brittany,talkin about old good times. Gonna Miss These Days &amp;amp; All My Friends &amp;amp; Family  &amp;lt;3</t>
  </si>
  <si>
    <t>Tue Jun 16 12:44:16 PDT 2009</t>
  </si>
  <si>
    <t xml:space="preserve">Off to the gym 5.39am! Bust'n legs today.... Training with a sore knee today </t>
  </si>
  <si>
    <t>Tue Jun 16 12:44:17 PDT 2009</t>
  </si>
  <si>
    <t>@ey3_candy I was having problems and u left me all alone  u could of left me a plate of cookies tho....lol</t>
  </si>
  <si>
    <t xml:space="preserve">hello i need somthing 2 do on the computer    some on eplease twitter me bak     </t>
  </si>
  <si>
    <t xml:space="preserve">Grad practice. I have to pee </t>
  </si>
  <si>
    <t>aaaauuuggghhh. My lip just split open.  that's what I get for smiling.</t>
  </si>
  <si>
    <t>Tue Jun 16 12:44:18 PDT 2009</t>
  </si>
  <si>
    <t xml:space="preserve">really wish i could be at the Laker parade tomorrow to celebrate with my bestfriends(LakerFans)!... </t>
  </si>
  <si>
    <t xml:space="preserve">@PaulaAbdul Awww. Hope you have a great time. Know whats like, usually only get to see my dad once a year! </t>
  </si>
  <si>
    <t xml:space="preserve">Can't find my file </t>
  </si>
  <si>
    <t>lovestruck108</t>
  </si>
  <si>
    <t xml:space="preserve">could've gone to Arizona </t>
  </si>
  <si>
    <t>Tue Jun 16 12:44:20 PDT 2009</t>
  </si>
  <si>
    <t xml:space="preserve">Had to leave the garden to make lunch. </t>
  </si>
  <si>
    <t>mel_daley</t>
  </si>
  <si>
    <t>is still sick!  ; man, i-pod broke! (N)</t>
  </si>
  <si>
    <t>Tue Jun 16 12:44:23 PDT 2009</t>
  </si>
  <si>
    <t>msmesh</t>
  </si>
  <si>
    <t xml:space="preserve">@hrtofthematter as in my fat ass counts for 5 hahaha </t>
  </si>
  <si>
    <t>karamarieeee</t>
  </si>
  <si>
    <t xml:space="preserve">@dfizzy  me too, and people do it all the time ! </t>
  </si>
  <si>
    <t>Tue Jun 16 12:44:24 PDT 2009</t>
  </si>
  <si>
    <t>Aaa lunch time. So loaded w work  but its ok. Many people aren't working I'm glad I am!</t>
  </si>
  <si>
    <t>Schrepfer11</t>
  </si>
  <si>
    <t>study for this test!   How the hell do you use this site! lol</t>
  </si>
  <si>
    <t>Tue Jun 16 12:44:25 PDT 2009</t>
  </si>
  <si>
    <t xml:space="preserve">@LadyChann hmmm chann all now am still waitin 4 u 2 sen me ma 2 tracks or d links 4 dem ....a wah dis .!!!! </t>
  </si>
  <si>
    <t>LC_88</t>
  </si>
  <si>
    <t xml:space="preserve">freakin stuck in class </t>
  </si>
  <si>
    <t>KatieJoLovesYou</t>
  </si>
  <si>
    <t xml:space="preserve">My life sucks atm...yay me... </t>
  </si>
  <si>
    <t>Tue Jun 16 12:44:29 PDT 2009</t>
  </si>
  <si>
    <t xml:space="preserve">- eShoot canceled... It's storming and raining in Tampa!  </t>
  </si>
  <si>
    <t>FreeTheStreets</t>
  </si>
  <si>
    <t xml:space="preserve">I didnt even dance @ work I have been sitting this whole time YET I still get blamed for and things thrown @ me  for this storm </t>
  </si>
  <si>
    <t xml:space="preserve">Team India did it again. Its so disappointing. </t>
  </si>
  <si>
    <t>Tue Jun 16 12:44:31 PDT 2009</t>
  </si>
  <si>
    <t>fuyukidenka</t>
  </si>
  <si>
    <t xml:space="preserve">So boring today someone get of out of here its like so dead And so humid here    </t>
  </si>
  <si>
    <t>Tue Jun 16 12:44:32 PDT 2009</t>
  </si>
  <si>
    <t xml:space="preserve">It feels soooo good to be in bed right now, but in 10 minutes I'll be on a bus to work </t>
  </si>
  <si>
    <t>Tue Jun 16 12:44:35 PDT 2009</t>
  </si>
  <si>
    <t xml:space="preserve">@joeymcintyre We know we know....but how we gonna get our tushies over there from the UK in 2 hours!!! ? </t>
  </si>
  <si>
    <t>Tue Jun 16 12:44:36 PDT 2009</t>
  </si>
  <si>
    <t>could use some tlc  not having a good time of it right now</t>
  </si>
  <si>
    <t xml:space="preserve">@amysav83 Nah sorry, can do better </t>
  </si>
  <si>
    <t>Tue Jun 16 12:44:37 PDT 2009</t>
  </si>
  <si>
    <t xml:space="preserve">never uses this anymore  It makes me sad. So i shall begin using it again </t>
  </si>
  <si>
    <t>Tue Jun 16 12:44:38 PDT 2009</t>
  </si>
  <si>
    <t>LexieJonas</t>
  </si>
  <si>
    <t xml:space="preserve">ughhhh nothing on tv ready to get out of this house </t>
  </si>
  <si>
    <t>Tue Jun 16 12:44:39 PDT 2009</t>
  </si>
  <si>
    <t xml:space="preserve">waffles, omlette, bacon, juice....typical breakfast when mom comes to town and cleans my place. wish the circumstances were different </t>
  </si>
  <si>
    <t>Tue Jun 16 12:44:41 PDT 2009</t>
  </si>
  <si>
    <t>lmm987</t>
  </si>
  <si>
    <t xml:space="preserve">Just installed Wordpress to my website, I'll try Joomla tomorrow morning because it's playing up </t>
  </si>
  <si>
    <t>CisforCooke</t>
  </si>
  <si>
    <t xml:space="preserve">@KrisWash cupcakes would be amazing, I aint got cupcake money though... </t>
  </si>
  <si>
    <t>Tue Jun 16 12:44:42 PDT 2009</t>
  </si>
  <si>
    <t xml:space="preserve">@AhmNoHere Crusty Hall would always be open to you, dear, but Chu Me is out in the grounds and there's no one to answer the door </t>
  </si>
  <si>
    <t>Tue Jun 16 12:44:45 PDT 2009</t>
  </si>
  <si>
    <t xml:space="preserve">i thought it was too good to be true </t>
  </si>
  <si>
    <t>Tue Jun 16 12:44:44 PDT 2009</t>
  </si>
  <si>
    <t xml:space="preserve">@grex78 That was just mean </t>
  </si>
  <si>
    <t>Danielleish</t>
  </si>
  <si>
    <t xml:space="preserve">@CRez please twitter about it tomorrow! I left my TV in TX </t>
  </si>
  <si>
    <t>Tue Jun 16 12:44:46 PDT 2009</t>
  </si>
  <si>
    <t>BarryJoslin</t>
  </si>
  <si>
    <t xml:space="preserve">: Missing my ladies . . . Jess and Little E are in Texas  </t>
  </si>
  <si>
    <t xml:space="preserve">back at the hospital </t>
  </si>
  <si>
    <t>Tue Jun 16 12:44:47 PDT 2009</t>
  </si>
  <si>
    <t>andreafilio</t>
  </si>
  <si>
    <t xml:space="preserve">Witnessed a bunny get pecked to death by crows. </t>
  </si>
  <si>
    <t>LeanneDancer</t>
  </si>
  <si>
    <t xml:space="preserve">bored out my head lol,, school tomoz </t>
  </si>
  <si>
    <t>LuckiestLoserr</t>
  </si>
  <si>
    <t xml:space="preserve">I gotst a cavity </t>
  </si>
  <si>
    <t>Tue Jun 16 12:44:48 PDT 2009</t>
  </si>
  <si>
    <t xml:space="preserve">@amber_benson hey Amber! did you hear I got your book now! I got it last night and couldn't put it down but I had to go to sleep </t>
  </si>
  <si>
    <t>vuongl</t>
  </si>
  <si>
    <t xml:space="preserve">Urghh wisdom teeth </t>
  </si>
  <si>
    <t>Tue Jun 16 12:44:51 PDT 2009</t>
  </si>
  <si>
    <t>EcoMomma</t>
  </si>
  <si>
    <t>@AleksB i miss you too, boo   last memory i have of you--shaking your bum on the Time Out dance floor *smile*</t>
  </si>
  <si>
    <t>Tue Jun 16 12:44:52 PDT 2009</t>
  </si>
  <si>
    <t>isitzain</t>
  </si>
  <si>
    <t xml:space="preserve">wishing Send Forth The Colony were still together. I want to be at an SFTC gig </t>
  </si>
  <si>
    <t>Tue Jun 16 12:44:54 PDT 2009</t>
  </si>
  <si>
    <t xml:space="preserve">listening to LVATT. i miss them </t>
  </si>
  <si>
    <t>Tue Jun 16 12:44:55 PDT 2009</t>
  </si>
  <si>
    <t>@LorraineStanick hey! i wanted the cherish lipstick, but the email never showed  try cmc2418@truman.edu instead of tinacummings@charter.ne</t>
  </si>
  <si>
    <t xml:space="preserve">@Rvds Yea it was a nightmare! I was stuck on train just behind it for over an hour </t>
  </si>
  <si>
    <t>Tue Jun 16 12:44:56 PDT 2009</t>
  </si>
  <si>
    <t xml:space="preserve">This gloomy day is sucking the life out of me slowly </t>
  </si>
  <si>
    <t xml:space="preserve">@hanabobana I wish I had the money to go to another one of your concerts... </t>
  </si>
  <si>
    <t>xKlarax</t>
  </si>
  <si>
    <t xml:space="preserve">I have just voted for the Teen Choice Awards it was soo hard  But i Did It  And i will do it everyday </t>
  </si>
  <si>
    <t>Tue Jun 16 12:44:57 PDT 2009</t>
  </si>
  <si>
    <t xml:space="preserve">Found out today that the flamingos that habitated my uni's lake died from Clostridium aww </t>
  </si>
  <si>
    <t>Tue Jun 16 12:45:02 PDT 2009</t>
  </si>
  <si>
    <t xml:space="preserve">@cc2tu i don't know what to wear for ur graduation </t>
  </si>
  <si>
    <t>tekhelet</t>
  </si>
  <si>
    <t xml:space="preserve">New polymer that changes color instantly in response to external magnetic field (Soon they can make man disappear) http://twurl.nl/o0lh0x </t>
  </si>
  <si>
    <t>krystledawnxo</t>
  </si>
  <si>
    <t>Just saw a cat in the road that got run over.  People suck.</t>
  </si>
  <si>
    <t>Tue Jun 16 12:45:40 PDT 2009</t>
  </si>
  <si>
    <t>JohnnyNasrallah</t>
  </si>
  <si>
    <t xml:space="preserve">@izziray I do not ! I'm bored </t>
  </si>
  <si>
    <t>Tue Jun 16 12:45:41 PDT 2009</t>
  </si>
  <si>
    <t xml:space="preserve">arghh twitter goes offline in 14 mins </t>
  </si>
  <si>
    <t>JNYB</t>
  </si>
  <si>
    <t>@bl00dyvalen7ine that sucks mine envolves video games and drinking energy drinks  lol</t>
  </si>
  <si>
    <t xml:space="preserve">@vanetian O_O Oh god. That looks.... slightly orgasmic. I want one! </t>
  </si>
  <si>
    <t>Tue Jun 16 12:45:43 PDT 2009</t>
  </si>
  <si>
    <t xml:space="preserve">@30STMluva it's bonkers by dizzy rascal i think </t>
  </si>
  <si>
    <t>xDECODE</t>
  </si>
  <si>
    <t xml:space="preserve">missing Paris = +missing you too </t>
  </si>
  <si>
    <t>TheSaraLisa</t>
  </si>
  <si>
    <t xml:space="preserve">German television program is boring. </t>
  </si>
  <si>
    <t>Tue Jun 16 12:45:46 PDT 2009</t>
  </si>
  <si>
    <t xml:space="preserve">@MissMagical p.s nightastic stunk up the joint! Everyone was oohin and ahhin but it was so boring </t>
  </si>
  <si>
    <t xml:space="preserve">stormin again... no walkin today... </t>
  </si>
  <si>
    <t>Tue Jun 16 12:45:50 PDT 2009</t>
  </si>
  <si>
    <t xml:space="preserve">Waiting for my bro to get home, heading out to the mall. ....working 5am tomorrow </t>
  </si>
  <si>
    <t xml:space="preserve">@nunu86 i dont know where i was supposed to read it. Soo i didnt read that... Sad Max </t>
  </si>
  <si>
    <t>Tue Jun 16 12:45:51 PDT 2009</t>
  </si>
  <si>
    <t>xDiplodocus</t>
  </si>
  <si>
    <t xml:space="preserve">I'm missing my aunt and cousin </t>
  </si>
  <si>
    <t>Tue Jun 16 12:45:52 PDT 2009</t>
  </si>
  <si>
    <t>edelwinters</t>
  </si>
  <si>
    <t>keith's vacation in OR is over   good thing we are leaving to the Phils this sat.  it'll make the ~3mos of separation more bearable.</t>
  </si>
  <si>
    <t>Tue Jun 16 12:45:56 PDT 2009</t>
  </si>
  <si>
    <t>@cosRobPerkins They haven't told me hahaa...I'm there right at the beginning but I did say I only wanted to do a couple of hours  Why?</t>
  </si>
  <si>
    <t>Tue Jun 16 12:45:57 PDT 2009</t>
  </si>
  <si>
    <t>devilxo</t>
  </si>
  <si>
    <t xml:space="preserve">just finished working out, now I gotta go job hunting </t>
  </si>
  <si>
    <t>Tue Jun 16 12:45:59 PDT 2009</t>
  </si>
  <si>
    <t>Finally a Tweeterrific update! It hasn't worked since I put iPhone 3.0 on my device.  back in business now.</t>
  </si>
  <si>
    <t>Tue Jun 16 12:46:00 PDT 2009</t>
  </si>
  <si>
    <t>jakimann</t>
  </si>
  <si>
    <t>i miss the old Jonas Brothers  i still love them, buuut..oh, i don't know. i fell in love with the '07 JB. haha.</t>
  </si>
  <si>
    <t>Tue Jun 16 12:46:02 PDT 2009</t>
  </si>
  <si>
    <t xml:space="preserve">I can't see Adriano tonight  </t>
  </si>
  <si>
    <t>Tue Jun 16 12:46:03 PDT 2009</t>
  </si>
  <si>
    <t>shannonspivey</t>
  </si>
  <si>
    <t>Tired. Feels like it should be Wednesday, its not.   At least #itlexington is coming soon!</t>
  </si>
  <si>
    <t>Tue Jun 16 12:46:05 PDT 2009</t>
  </si>
  <si>
    <t xml:space="preserve">Yep the boredum has now hit </t>
  </si>
  <si>
    <t>Tue Jun 16 12:46:07 PDT 2009</t>
  </si>
  <si>
    <t>carrielynn1981</t>
  </si>
  <si>
    <t xml:space="preserve">@ashleypender that would be so awesome. he probably wont follow me though. im not that special. </t>
  </si>
  <si>
    <t>Tue Jun 16 12:46:11 PDT 2009</t>
  </si>
  <si>
    <t xml:space="preserve">@twofourlookin food? </t>
  </si>
  <si>
    <t>Tue Jun 16 12:46:13 PDT 2009</t>
  </si>
  <si>
    <t>@wonder_nat Thank you sweetie.....shitty day all round  off to bed in a mo.. xxx</t>
  </si>
  <si>
    <t xml:space="preserve">xbox live is down </t>
  </si>
  <si>
    <t>@lil126stephy booo  damn twitter</t>
  </si>
  <si>
    <t>Tue Jun 16 12:46:14 PDT 2009</t>
  </si>
  <si>
    <t>FrankleeMiDeer</t>
  </si>
  <si>
    <t xml:space="preserve">Our Illustrious Potentate (SC Gov Sanford) Vetoes bill protecting SCinians from predatory payday lenders. My guess? Heavy contributors. </t>
  </si>
  <si>
    <t>Tue Jun 16 12:46:15 PDT 2009</t>
  </si>
  <si>
    <t xml:space="preserve">if i end up paying Â£6 a year extra for boradband, i wont afford to buy any eggs.. thats the nxt bnp public meeting ruined! </t>
  </si>
  <si>
    <t>ChelseaAlyssaK</t>
  </si>
  <si>
    <t xml:space="preserve">Wow that was really sad. And we still have a little more to go.... </t>
  </si>
  <si>
    <t xml:space="preserve">@AnthonyFilice Ah, Liverpool is about 4 hours and a lot of cash out of my way! I'd love to come but I doubt I can </t>
  </si>
  <si>
    <t>Tue Jun 16 12:46:16 PDT 2009</t>
  </si>
  <si>
    <t>cheerchica2791</t>
  </si>
  <si>
    <t>My face is peeling. I really need some lotion  *ashley michelle*</t>
  </si>
  <si>
    <t xml:space="preserve">@gamerbabe360 fabricworm.com is my other fav place. but can't help much with moda, i buy that in my local quilt shop. sorry </t>
  </si>
  <si>
    <t xml:space="preserve">@jes_e ME!! mine exploded </t>
  </si>
  <si>
    <t>Tue Jun 16 12:46:17 PDT 2009</t>
  </si>
  <si>
    <t>ameya_barve</t>
  </si>
  <si>
    <t>Depressing performance  What do we learn from it all? There should not be a World Championship so soon after the IPL.</t>
  </si>
  <si>
    <t>coffeequeeen</t>
  </si>
  <si>
    <t>@brittharding  i miss the sun too...</t>
  </si>
  <si>
    <t>Tue Jun 16 12:46:20 PDT 2009</t>
  </si>
  <si>
    <t xml:space="preserve">at the Arcadia office.... 'Nuff said </t>
  </si>
  <si>
    <t>Tue Jun 16 12:46:21 PDT 2009</t>
  </si>
  <si>
    <t>Funeral today  It's gonna be an emotional day all round.</t>
  </si>
  <si>
    <t xml:space="preserve">No one is tweeting WITH me. Just at me. </t>
  </si>
  <si>
    <t xml:space="preserve">@joeymcintyre would if I could...........in the UK </t>
  </si>
  <si>
    <t>Tue Jun 16 12:46:22 PDT 2009</t>
  </si>
  <si>
    <t>shesaNERD</t>
  </si>
  <si>
    <t xml:space="preserve">@TWOTRUE oh yeaaa. I'm sorry. </t>
  </si>
  <si>
    <t>Tue Jun 16 12:46:24 PDT 2009</t>
  </si>
  <si>
    <t>@xmannyboix I want one  but I think I'm going to have some eggs right now mmmmmmmmm</t>
  </si>
  <si>
    <t>Tue Jun 16 12:46:26 PDT 2009</t>
  </si>
  <si>
    <t xml:space="preserve">I thought India would play without any pressure, because they were already out of the tournament, and win. Boy was I wrong! </t>
  </si>
  <si>
    <t>Tue Jun 16 12:46:27 PDT 2009</t>
  </si>
  <si>
    <t>33danger</t>
  </si>
  <si>
    <t>eatting lunch with nader and CHELSEA!!!! but no bella  thats ok i still love her</t>
  </si>
  <si>
    <t>Tue Jun 16 12:46:29 PDT 2009</t>
  </si>
  <si>
    <t>Spookeegirl</t>
  </si>
  <si>
    <t xml:space="preserve">you know it's a REALLY bad day when even a transvestite sighting can't cheer Faith up </t>
  </si>
  <si>
    <t>Tue Jun 16 12:46:30 PDT 2009</t>
  </si>
  <si>
    <t xml:space="preserve">@meliabella Wish I could...so much going on this weekend </t>
  </si>
  <si>
    <t>Tue Jun 16 12:46:31 PDT 2009</t>
  </si>
  <si>
    <t>tripledeckher</t>
  </si>
  <si>
    <t>@jennason i forgot to grab some of your udon noodles  maybe there will be some left for dinner tonight?!?</t>
  </si>
  <si>
    <t xml:space="preserve">1/4! what a beautiful day out, too bad i have to work </t>
  </si>
  <si>
    <t>Tue Jun 16 12:46:32 PDT 2009</t>
  </si>
  <si>
    <t>lucywillisnkotb</t>
  </si>
  <si>
    <t>@joeymcintyre I REALLY wish I was there!! The UK isn't the same without you  We need ur McLovin'!! xx</t>
  </si>
  <si>
    <t>Tue Jun 16 12:46:33 PDT 2009</t>
  </si>
  <si>
    <t xml:space="preserve">@ash_B00 ohhh ok...i hate when dat happens </t>
  </si>
  <si>
    <t xml:space="preserve">Missing south carolina n jason more then i thought i would already </t>
  </si>
  <si>
    <t>Tue Jun 16 12:46:34 PDT 2009</t>
  </si>
  <si>
    <t>XxSwtFLPinayxX</t>
  </si>
  <si>
    <t xml:space="preserve">Getting ready to go out... Last night in the Big Apple!!! </t>
  </si>
  <si>
    <t>Tue Jun 16 12:46:36 PDT 2009</t>
  </si>
  <si>
    <t>sunny_k</t>
  </si>
  <si>
    <t xml:space="preserve">last night in londontown.. </t>
  </si>
  <si>
    <t>Tue Jun 16 12:46:38 PDT 2009</t>
  </si>
  <si>
    <t>skiby</t>
  </si>
  <si>
    <t xml:space="preserve">@apaerie umm matt skiba is my husband. are you asking me if i think my husband is cute? i miss is full black hair! he's balding now. </t>
  </si>
  <si>
    <t>Tue Jun 16 12:46:42 PDT 2009</t>
  </si>
  <si>
    <t>@Rebecca1158 Oh no  Will say a prayer for him.</t>
  </si>
  <si>
    <t>hiphopelectric</t>
  </si>
  <si>
    <t xml:space="preserve">#haveyouever been unable to do something even though it HAS to be done yesterday. </t>
  </si>
  <si>
    <t>Tue Jun 16 12:46:46 PDT 2009</t>
  </si>
  <si>
    <t>FerneeFern</t>
  </si>
  <si>
    <t>@abby02 Im not weird  , i just get bored</t>
  </si>
  <si>
    <t>Tue Jun 16 12:46:48 PDT 2009</t>
  </si>
  <si>
    <t>hannaberkenfeld</t>
  </si>
  <si>
    <t xml:space="preserve">i don't want to go to school anymore </t>
  </si>
  <si>
    <t>Tue Jun 16 12:46:49 PDT 2009</t>
  </si>
  <si>
    <t>MetalheadSD</t>
  </si>
  <si>
    <t xml:space="preserve">im starting to feel someone or some ppl are hiding something from me that they know they should tell me... </t>
  </si>
  <si>
    <t>Tue Jun 16 12:46:50 PDT 2009</t>
  </si>
  <si>
    <t>@KikitaSunrise am i so unimportant so you dont even write back to me?  haha</t>
  </si>
  <si>
    <t>Tue Jun 16 12:46:52 PDT 2009</t>
  </si>
  <si>
    <t>jpablogonzalez</t>
  </si>
  <si>
    <t xml:space="preserve">Back at TEC, just had lunch and now working in Proyect, my PC is still broken... </t>
  </si>
  <si>
    <t>mattydavidson</t>
  </si>
  <si>
    <t xml:space="preserve">@_garth_ me too </t>
  </si>
  <si>
    <t>Tue Jun 16 12:46:53 PDT 2009</t>
  </si>
  <si>
    <t>mefuidejarra</t>
  </si>
  <si>
    <t xml:space="preserve">@betom64 where did u find it? I go to his website and I just cannot find it </t>
  </si>
  <si>
    <t>Tue Jun 16 12:46:55 PDT 2009</t>
  </si>
  <si>
    <t xml:space="preserve">Yes, the long format weekly version of Systm is going away for now... more deets here: http://bit.ly/12tOD6 (via @patricknorton) I'm sad </t>
  </si>
  <si>
    <t>Tue Jun 16 12:46:57 PDT 2009</t>
  </si>
  <si>
    <t>brutalily</t>
  </si>
  <si>
    <t xml:space="preserve">today completely sucks. </t>
  </si>
  <si>
    <t>Tue Jun 16 12:47:01 PDT 2009</t>
  </si>
  <si>
    <t>callieohh</t>
  </si>
  <si>
    <t xml:space="preserve">hiding from the thunderstorm </t>
  </si>
  <si>
    <t>Tue Jun 16 12:47:47 PDT 2009</t>
  </si>
  <si>
    <t>Banessa_54</t>
  </si>
  <si>
    <t xml:space="preserve">JUST GOT HOME TIRED.......... I NEED A NAP </t>
  </si>
  <si>
    <t xml:space="preserve">@iheartgym Like all our routines, tumbling, dance. IT'S BORING </t>
  </si>
  <si>
    <t xml:space="preserve">@Willonious  I hear ya cuz I'm working on not being broke now that I just bought a bunch of crap </t>
  </si>
  <si>
    <t>theaudition</t>
  </si>
  <si>
    <t xml:space="preserve">Our dog is dying..  kidney failure, just like our other sheltie before him </t>
  </si>
  <si>
    <t>pattiwesley</t>
  </si>
  <si>
    <t xml:space="preserve">Sad that her official last day is August 7.  Love my job  </t>
  </si>
  <si>
    <t>Tue Jun 16 12:47:48 PDT 2009</t>
  </si>
  <si>
    <t xml:space="preserve">ugh. every time I think I'm almost to 100% I realize I'm not fully recovered. &amp;amp;even the simplest things are so exhausting. </t>
  </si>
  <si>
    <t>Tue Jun 16 12:47:50 PDT 2009</t>
  </si>
  <si>
    <t>Boogie_Mayne</t>
  </si>
  <si>
    <t xml:space="preserve">...........what am i supposed to do on here???? Shalice sucks at Twitter Orientating me.... </t>
  </si>
  <si>
    <t>Tue Jun 16 12:47:51 PDT 2009</t>
  </si>
  <si>
    <t xml:space="preserve">@taylormcfly doesn't trust meee!!!! </t>
  </si>
  <si>
    <t>@Meggs14 i'm sorry  but maybe u should'tn listen to sad/slow music.....sad it's fine....but not slow...try &amp;quot;fighter&amp;quot; by christina aguilera</t>
  </si>
  <si>
    <t xml:space="preserve">@theDebbyRyan aww you should so do that. I never got the chance to go to my prom </t>
  </si>
  <si>
    <t>Tue Jun 16 12:47:52 PDT 2009</t>
  </si>
  <si>
    <t xml:space="preserve">@Spainkiller It was *way* better before they changed it into the godawful 'new' Facebook you see right now. </t>
  </si>
  <si>
    <t>Tue Jun 16 12:47:53 PDT 2009</t>
  </si>
  <si>
    <t xml:space="preserve"> i misssss you</t>
  </si>
  <si>
    <t>Tue Jun 16 12:47:56 PDT 2009</t>
  </si>
  <si>
    <t>SpellboundDeb</t>
  </si>
  <si>
    <t xml:space="preserve">@SpikeySi I wanted it </t>
  </si>
  <si>
    <t>Tue Jun 16 12:47:57 PDT 2009</t>
  </si>
  <si>
    <t>lexxybrooke</t>
  </si>
  <si>
    <t xml:space="preserve">Saying goodbye </t>
  </si>
  <si>
    <t>Tue Jun 16 12:47:58 PDT 2009</t>
  </si>
  <si>
    <t xml:space="preserve">They have my whole school and the clients in one room...they said tornados!!  </t>
  </si>
  <si>
    <t>Tue Jun 16 12:48:00 PDT 2009</t>
  </si>
  <si>
    <t>dead_robot</t>
  </si>
  <si>
    <t xml:space="preserve">@Download2009 Why is there no Limp Bizkit merch in the store? Want some! Should have bought some there </t>
  </si>
  <si>
    <t>Tue Jun 16 12:48:02 PDT 2009</t>
  </si>
  <si>
    <t>DevinJacob</t>
  </si>
  <si>
    <t xml:space="preserve">@ohmanchrishand my mama </t>
  </si>
  <si>
    <t xml:space="preserve">Well life is so confusing and I feel sick to my stomach! I'm dieing obviously because the shot I got last week didn't help </t>
  </si>
  <si>
    <t>Tue Jun 16 12:48:05 PDT 2009</t>
  </si>
  <si>
    <t xml:space="preserve">is spent out - no more spending for me </t>
  </si>
  <si>
    <t xml:space="preserve">need new running music..no techno please!  looking forward to tacos and wf on wed and thurs...not friday though, kids will be gone </t>
  </si>
  <si>
    <t>Tue Jun 16 12:48:06 PDT 2009</t>
  </si>
  <si>
    <t>@jason_mraz. heyy jason i wanna ask, when will u have a concert in Dubai??  id really love to see u preform</t>
  </si>
  <si>
    <t>Lucyloooooooooo</t>
  </si>
  <si>
    <t xml:space="preserve">@Sazzlechops hello sarah its lucy (redman) please add me noone else has </t>
  </si>
  <si>
    <t xml:space="preserve">@Liverpool_TX oh that's not good </t>
  </si>
  <si>
    <t>Tue Jun 16 12:48:08 PDT 2009</t>
  </si>
  <si>
    <t>@Cash07 Oh u didnt get me nuthing tooo   Forget yall then U and db0y8199.... lol</t>
  </si>
  <si>
    <t>Tue Jun 16 12:48:10 PDT 2009</t>
  </si>
  <si>
    <t>brandynMAMA</t>
  </si>
  <si>
    <t xml:space="preserve">@KatBautista whatta bout brother? </t>
  </si>
  <si>
    <t>@MODELCHiCK2  why man</t>
  </si>
  <si>
    <t>Tue Jun 16 12:48:11 PDT 2009</t>
  </si>
  <si>
    <t xml:space="preserve">I'm back.. the cab left before I could reach the parking lot.. gotta wait till 2 </t>
  </si>
  <si>
    <t>LouDanker</t>
  </si>
  <si>
    <t xml:space="preserve">is waiting to leave this place...only to sit in traffic </t>
  </si>
  <si>
    <t xml:space="preserve">Studying my ass off! 3 exams tomorrow.......the really hard ones too!!!! </t>
  </si>
  <si>
    <t>Tue Jun 16 12:48:13 PDT 2009</t>
  </si>
  <si>
    <t>FrankieMuse</t>
  </si>
  <si>
    <t xml:space="preserve">Well I was babysitter of the month 10 months in a row, but now mom is fixing on taking my title from me. </t>
  </si>
  <si>
    <t xml:space="preserve">Bored; there's nothing to drink or eat and I'm still sick a bit </t>
  </si>
  <si>
    <t>Tue Jun 16 12:48:14 PDT 2009</t>
  </si>
  <si>
    <t xml:space="preserve">my mouth is so painful </t>
  </si>
  <si>
    <t xml:space="preserve">@djenvy oh no! Hope he's ok </t>
  </si>
  <si>
    <t>Tue Jun 16 12:48:18 PDT 2009</t>
  </si>
  <si>
    <t>nicolexmarie</t>
  </si>
  <si>
    <t>its mah birrthdayyy tomorrow. ahhhh, studying for mah permit, then for finals  fml</t>
  </si>
  <si>
    <t>Tue Jun 16 12:48:20 PDT 2009</t>
  </si>
  <si>
    <t xml:space="preserve">my fat orange fish just died </t>
  </si>
  <si>
    <t>Tue Jun 16 12:48:22 PDT 2009</t>
  </si>
  <si>
    <t xml:space="preserve">am so addicted to internet that i dont even sleep 6 hours a day </t>
  </si>
  <si>
    <t>Tue Jun 16 12:48:24 PDT 2009</t>
  </si>
  <si>
    <t xml:space="preserve">A whole day of WireShark captures ... I can see packet resets when I close my eyes now </t>
  </si>
  <si>
    <t>Tue Jun 16 12:48:28 PDT 2009</t>
  </si>
  <si>
    <t>realitytvqueen1</t>
  </si>
  <si>
    <t xml:space="preserve">@theDebbyRyan That sucks. I have my Chem final tomorrow along with Spanish. </t>
  </si>
  <si>
    <t>Tue Jun 16 12:48:29 PDT 2009</t>
  </si>
  <si>
    <t xml:space="preserve">my baby has a little fever </t>
  </si>
  <si>
    <t>Tue Jun 16 12:48:30 PDT 2009</t>
  </si>
  <si>
    <t>agervasi911</t>
  </si>
  <si>
    <t xml:space="preserve">i hate losing...woe is me... </t>
  </si>
  <si>
    <t>e_goldfish</t>
  </si>
  <si>
    <t xml:space="preserve">@ZacBentz and ctrl+T NEVER does the same thing cross-program. Ever. </t>
  </si>
  <si>
    <t>Tue Jun 16 12:48:31 PDT 2009</t>
  </si>
  <si>
    <t>smileysandy</t>
  </si>
  <si>
    <t>Its my friday!! I so wanted to talk to him  now i gotta wait til friday.. - xoxo Sandy</t>
  </si>
  <si>
    <t>Tue Jun 16 12:48:36 PDT 2009</t>
  </si>
  <si>
    <t xml:space="preserve">@MRC58  They planned to just slap him on the hands, but you know...he has those good hands and all! </t>
  </si>
  <si>
    <t>Happy that &amp;quot;Tracking Down Nature&amp;quot; with the 3-5yr olds went well.  Sad that my official day is August 7    Love my job.</t>
  </si>
  <si>
    <t>Tue Jun 16 12:48:37 PDT 2009</t>
  </si>
  <si>
    <t>kcivi</t>
  </si>
  <si>
    <t xml:space="preserve">It's 5:15am and about to go on fishing charter, hope I'm not sick this time </t>
  </si>
  <si>
    <t>JessikaMarie88</t>
  </si>
  <si>
    <t>No sun and rainy outside. No playing horseshoes today  I think my mood changes with the weather...</t>
  </si>
  <si>
    <t>rebeccaa___</t>
  </si>
  <si>
    <t xml:space="preserve">i dont understand twitter. </t>
  </si>
  <si>
    <t>Tue Jun 16 12:48:38 PDT 2009</t>
  </si>
  <si>
    <t>JackyCullen</t>
  </si>
  <si>
    <t>I have to go offline...  im still sick !! -.- bye all Twitters ... Goodnight I love all my followers and all the stars ...  kiss</t>
  </si>
  <si>
    <t>Tue Jun 16 12:48:39 PDT 2009</t>
  </si>
  <si>
    <t>megaz21</t>
  </si>
  <si>
    <t xml:space="preserve">Why is college work so depressing?! I want to cry </t>
  </si>
  <si>
    <t>Tue Jun 16 12:48:41 PDT 2009</t>
  </si>
  <si>
    <t xml:space="preserve">@buskizzle cheating is the WORST thing anybody could ever do.  I've been cheated on and it sucked. </t>
  </si>
  <si>
    <t>Christine480</t>
  </si>
  <si>
    <t xml:space="preserve">@amandatramm no those were mad exclamation marks. He found out he wasn't getting to see me this weekend </t>
  </si>
  <si>
    <t>Tue Jun 16 12:48:42 PDT 2009</t>
  </si>
  <si>
    <t>KylieBryson</t>
  </si>
  <si>
    <t>getting ready 2 take my dog 2 the vet!  I hope 4 the best!! after that i am SUPPOSED 2 have softball practice  kinda dont want 2 have it</t>
  </si>
  <si>
    <t>courtneyanna</t>
  </si>
  <si>
    <t xml:space="preserve">@aahschlee Noooo  you HAVE to come! </t>
  </si>
  <si>
    <t xml:space="preserve">@EzioAssassinASD sorry... but i think until they get to you, you can't eat them anymore. </t>
  </si>
  <si>
    <t>Tue Jun 16 12:48:46 PDT 2009</t>
  </si>
  <si>
    <t>My hair is almost done I'm so excited then back to the room to finish a movie 4 class &amp;amp; to write a paper for religion  blah</t>
  </si>
  <si>
    <t>Tue Jun 16 12:48:47 PDT 2009</t>
  </si>
  <si>
    <t xml:space="preserve">I really wish the CMT awards were on TV in England  </t>
  </si>
  <si>
    <t>@MissCaseyB   you can always email me if you wanna chat!</t>
  </si>
  <si>
    <t>roslyn_taber</t>
  </si>
  <si>
    <t xml:space="preserve">super sad about only having seen half of the Patrick Swayze E! True Hollywood Story  </t>
  </si>
  <si>
    <t>Tue Jun 16 12:48:50 PDT 2009</t>
  </si>
  <si>
    <t>this song is so sad  and the video makes it worse! &amp;quot;Nothing Like You &amp;amp; I&amp;quot; by The Perishers â™« http://blip.fm/~8c5ku</t>
  </si>
  <si>
    <t>Tue Jun 16 12:48:51 PDT 2009</t>
  </si>
  <si>
    <t xml:space="preserve">Done with my summary 4 my exams. Yeah I only talk about school these days bcuz it's controlling my life now 4 this upcoming weeks </t>
  </si>
  <si>
    <t xml:space="preserve">Come on! Violet and Pete?? Why cant it be her and Coop </t>
  </si>
  <si>
    <t>Tue Jun 16 12:48:53 PDT 2009</t>
  </si>
  <si>
    <t>cjs2392</t>
  </si>
  <si>
    <t>Having a hot date.....with the iron!  @jackstow out with his mates, indi0789 at the theatre... life is SO unfair!! ;)</t>
  </si>
  <si>
    <t>Tue Jun 16 12:48:54 PDT 2009</t>
  </si>
  <si>
    <t>AceHiFlush</t>
  </si>
  <si>
    <t xml:space="preserve">2425 with 14 min left in first level.. Started with 4500 </t>
  </si>
  <si>
    <t>Tue Jun 16 12:48:56 PDT 2009</t>
  </si>
  <si>
    <t xml:space="preserve">@Sian22 dale last year wasn't too bad but there's hardly ever any nice guys </t>
  </si>
  <si>
    <t>boredinhere</t>
  </si>
  <si>
    <t xml:space="preserve">Quiz at the end of each section! really should've paid attention </t>
  </si>
  <si>
    <t>emiliohh</t>
  </si>
  <si>
    <t xml:space="preserve">Why doesn't anyone wanna watch a movie. I need to find someone who enjoys 4 dollar tuesdays movies at woodbine. </t>
  </si>
  <si>
    <t>Tue Jun 16 12:48:59 PDT 2009</t>
  </si>
  <si>
    <t>more art shipping problems    when I'm famous, I'm going to have art handlers... not the UPS store</t>
  </si>
  <si>
    <t>Tue Jun 16 12:49:00 PDT 2009</t>
  </si>
  <si>
    <t>@EmmaaLouu lol, no i wont and danielle mite be going  bt we can just rub the alcohol in her face lol x</t>
  </si>
  <si>
    <t>Tue Jun 16 12:49:41 PDT 2009</t>
  </si>
  <si>
    <t xml:space="preserve">ugh... lunch is not agreeing with me </t>
  </si>
  <si>
    <t xml:space="preserve">@jemmen yea poor thing </t>
  </si>
  <si>
    <t>Tue Jun 16 12:49:42 PDT 2009</t>
  </si>
  <si>
    <t xml:space="preserve">wants to know why some sockets have live on left &amp;amp; some out them on right. </t>
  </si>
  <si>
    <t>Tue Jun 16 12:49:44 PDT 2009</t>
  </si>
  <si>
    <t xml:space="preserve">@craigcher no,not t in the park for me...boo hoo!! wud o loved to,just neva got ticket </t>
  </si>
  <si>
    <t>Tue Jun 16 12:49:45 PDT 2009</t>
  </si>
  <si>
    <t xml:space="preserve">It is UGLY out here! </t>
  </si>
  <si>
    <t>Tue Jun 16 12:49:46 PDT 2009</t>
  </si>
  <si>
    <t xml:space="preserve">watching  HP2 wanting to go out side </t>
  </si>
  <si>
    <t>Tue Jun 16 12:49:47 PDT 2009</t>
  </si>
  <si>
    <t>ecubuntu</t>
  </si>
  <si>
    <t xml:space="preserve">@nhaines But it is more attractive to see or read spanish language support or something like that an events or I'm wrong??? </t>
  </si>
  <si>
    <t>Tue Jun 16 12:49:49 PDT 2009</t>
  </si>
  <si>
    <t>foolsprogress</t>
  </si>
  <si>
    <t xml:space="preserve">@BigEdgePoker The article on Googlebowling never happened because no one ever has anything concrete to say about it. </t>
  </si>
  <si>
    <t>CSI is on 10mins. 2 eps left  no more csi, heroes, and ashes to ashes to help out the rubbish summer tv. JONAS needs to start soon!!!</t>
  </si>
  <si>
    <t>Tue Jun 16 12:49:50 PDT 2009</t>
  </si>
  <si>
    <t>totally out of my favourite Burberry perfume  someone be my sugar mama/daddy ! it's on my amazon wishlist !</t>
  </si>
  <si>
    <t>Tue Jun 16 12:49:53 PDT 2009</t>
  </si>
  <si>
    <t>danyellscrivin</t>
  </si>
  <si>
    <t xml:space="preserve">I'm pretty sure I'm dying. My body is giving up on me. So sick </t>
  </si>
  <si>
    <t>Tue Jun 16 12:49:54 PDT 2009</t>
  </si>
  <si>
    <t>Snakiej</t>
  </si>
  <si>
    <t xml:space="preserve">Trying to register an exam on Prometric.... Slow. And doesn't accept my voucher </t>
  </si>
  <si>
    <t>Tue Jun 16 12:49:55 PDT 2009</t>
  </si>
  <si>
    <t xml:space="preserve">@HeroesARG Haha. I'm swamped in SDCC thoughts and drama. It's keeping me from doing work, too. </t>
  </si>
  <si>
    <t>Tue Jun 16 12:49:57 PDT 2009</t>
  </si>
  <si>
    <t>rubyavila</t>
  </si>
  <si>
    <t>@CritiktheDj LOL I know right?? Uhhh no I wish I can't miss work  were getting everything ready for the students graduation on Friday..</t>
  </si>
  <si>
    <t xml:space="preserve">@JHJluvsMJM That means I have to wait til tomorrow </t>
  </si>
  <si>
    <t>Tue Jun 16 12:49:58 PDT 2009</t>
  </si>
  <si>
    <t xml:space="preserve">Day 2 of Grifton Mission Camp. I miss my family </t>
  </si>
  <si>
    <t>Tue Jun 16 12:50:00 PDT 2009</t>
  </si>
  <si>
    <t xml:space="preserve">if i cried like this everytime someone was rude to me, i think i'd die of dehidration in record time. </t>
  </si>
  <si>
    <t xml:space="preserve">@BrunetteExotica yo..my bad u kno my phone stay dead i couldnt update u on my location last nite </t>
  </si>
  <si>
    <t>Tue Jun 16 12:50:03 PDT 2009</t>
  </si>
  <si>
    <t>@mcojdc yess, i can hang out tonight.. i need you!   but i can't really go job-hunting today, i feel like a hot mess. it's not even cool.</t>
  </si>
  <si>
    <t xml:space="preserve">is disappointed that the &amp;quot;oblivion&amp;quot; spell only worked in the morning, during her presentation </t>
  </si>
  <si>
    <t>anotherjamied</t>
  </si>
  <si>
    <t xml:space="preserve">I am battling a persistent mothball smell in a wallet...the mothballs are winning </t>
  </si>
  <si>
    <t>Tue Jun 16 12:50:04 PDT 2009</t>
  </si>
  <si>
    <t>TheJillfosho</t>
  </si>
  <si>
    <t xml:space="preserve">and i thought i loved ebay </t>
  </si>
  <si>
    <t>Tue Jun 16 12:50:06 PDT 2009</t>
  </si>
  <si>
    <t>bholmes_jerz</t>
  </si>
  <si>
    <t xml:space="preserve">@PerezHilton PEREZ! You're right...the song doesn't due her vocals justice </t>
  </si>
  <si>
    <t xml:space="preserve">@tomfelton oh i want a iphone so bad too! </t>
  </si>
  <si>
    <t xml:space="preserve">@tomyumgoong All public bathrooms are creepy </t>
  </si>
  <si>
    <t>Tue Jun 16 12:50:09 PDT 2009</t>
  </si>
  <si>
    <t xml:space="preserve">ps. still haven't found my purse </t>
  </si>
  <si>
    <t>purpledevil101</t>
  </si>
  <si>
    <t xml:space="preserve">had da worst possible fall eva in horse ridin -so sore  help! </t>
  </si>
  <si>
    <t>Tue Jun 16 12:50:10 PDT 2009</t>
  </si>
  <si>
    <t>@4goggas TMNE09 already full I'm afraid  Where are you again? Think a NW one coming up soon.</t>
  </si>
  <si>
    <t xml:space="preserve">Coming dwn with a cold </t>
  </si>
  <si>
    <t>Riby_77</t>
  </si>
  <si>
    <t xml:space="preserve">i hate u, i love u, i wish u were never born.... with or witout u ... my heartÂ´s gonna be torn... </t>
  </si>
  <si>
    <t>Tue Jun 16 12:50:11 PDT 2009</t>
  </si>
  <si>
    <t xml:space="preserve">Meetings and training not too bad. Almost time for the gym. Haven't been in a week </t>
  </si>
  <si>
    <t>Tue Jun 16 12:50:12 PDT 2009</t>
  </si>
  <si>
    <t xml:space="preserve">@JessicaCabral I wish i worked at in n out. </t>
  </si>
  <si>
    <t>Tue Jun 16 12:50:13 PDT 2009</t>
  </si>
  <si>
    <t>@Gabrielles LOVE rain. When our house doesn't leak. Which has been happening more often lately.  Hope yours is okay  &amp;lt;#</t>
  </si>
  <si>
    <t>Tue Jun 16 12:50:15 PDT 2009</t>
  </si>
  <si>
    <t xml:space="preserve">i need a massage yall, or just a backrub </t>
  </si>
  <si>
    <t>Tue Jun 16 12:50:16 PDT 2009</t>
  </si>
  <si>
    <t>happyraghu</t>
  </si>
  <si>
    <t xml:space="preserve">Brutally hurt by India's T20 performance.... </t>
  </si>
  <si>
    <t>Tue Jun 16 12:50:17 PDT 2009</t>
  </si>
  <si>
    <t xml:space="preserve">@Dfranklin5 Wassup? Where my wakeup call good morning texts been at? You been slippin for the past 2 MONTHS!! You don't love me no more </t>
  </si>
  <si>
    <t>Tue Jun 16 12:50:19 PDT 2009</t>
  </si>
  <si>
    <t xml:space="preserve">Still wanting jelly beans and a monster </t>
  </si>
  <si>
    <t>Tue Jun 16 12:50:20 PDT 2009</t>
  </si>
  <si>
    <t>kristyember</t>
  </si>
  <si>
    <t>didnt get in to bblb  what was the point in me waking up this morning.</t>
  </si>
  <si>
    <t>Tue Jun 16 12:50:22 PDT 2009</t>
  </si>
  <si>
    <t xml:space="preserve">just wanna have fun </t>
  </si>
  <si>
    <t>colimita</t>
  </si>
  <si>
    <t xml:space="preserve">Back form the Gym. Everything hurts but if i want to go to Mexico and not look fat, I need to work out.and not eat tortilla </t>
  </si>
  <si>
    <t>Tue Jun 16 12:50:23 PDT 2009</t>
  </si>
  <si>
    <t xml:space="preserve">@TH3_OPERATIVE @wolfeflow @justcallmemac I think @porchdragon @varuka and @fallapart are in the same spyring and ganging up on me </t>
  </si>
  <si>
    <t>Tue Jun 16 12:50:25 PDT 2009</t>
  </si>
  <si>
    <t xml:space="preserve">My white shirt has a whole in it </t>
  </si>
  <si>
    <t>Tue Jun 16 12:50:26 PDT 2009</t>
  </si>
  <si>
    <t>SilverKiro</t>
  </si>
  <si>
    <t>I did it, sorta, I got videos on my Ipod but it's porn  what I want is music videos &amp;amp; I cant find Any Place I can buy them, Urgh Is Needed</t>
  </si>
  <si>
    <t>Tue Jun 16 12:50:28 PDT 2009</t>
  </si>
  <si>
    <t xml:space="preserve">@prettylilfuckup yeah i did but it still made no sense </t>
  </si>
  <si>
    <t>Tue Jun 16 12:50:29 PDT 2009</t>
  </si>
  <si>
    <t>aqsmith10</t>
  </si>
  <si>
    <t>hates confusing situations  in the end, every decision ends up being the wrong one. History repeats itself in different ways...</t>
  </si>
  <si>
    <t>@DonnieWahlberg Awwww...Your Girls Can Take Care Of Those Boo Boos   We'll Fix Ya Right Up!!!! xooxoxoxox</t>
  </si>
  <si>
    <t>Jeezy_Vixen</t>
  </si>
  <si>
    <t xml:space="preserve">@MuGzyMcFLy so you couldn't stop to give me a hug? </t>
  </si>
  <si>
    <t>Tue Jun 16 12:50:30 PDT 2009</t>
  </si>
  <si>
    <t xml:space="preserve">When you see a flower dry in ONE DAY after receiving them.. that means your room it's too damn hot.. sorry my beautiful red rose! </t>
  </si>
  <si>
    <t xml:space="preserve">@jrkcochina40 hey... just got ur tweet. i think im going. still not sure yet </t>
  </si>
  <si>
    <t xml:space="preserve">@pappe_it_is lolzzz!!! naah the hunt is still on </t>
  </si>
  <si>
    <t xml:space="preserve">@MadelynRaine happy birthday!!! Hope to see you later tonight, I'm gonna try to make it, but I have a paper </t>
  </si>
  <si>
    <t>Tue Jun 16 12:50:32 PDT 2009</t>
  </si>
  <si>
    <t xml:space="preserve">@blusterydream aw no what happened?? </t>
  </si>
  <si>
    <t>Tue Jun 16 12:50:33 PDT 2009</t>
  </si>
  <si>
    <t>Europe in 5 days!!! science exam  @camilleblais bleh ! i dont get vectors @TheEmster</t>
  </si>
  <si>
    <t>Tue Jun 16 12:50:36 PDT 2009</t>
  </si>
  <si>
    <t>sonuaddi</t>
  </si>
  <si>
    <t xml:space="preserve">My topics were deleted </t>
  </si>
  <si>
    <t>Tue Jun 16 12:50:38 PDT 2009</t>
  </si>
  <si>
    <t xml:space="preserve">@rosannna im dying a little inside sibby </t>
  </si>
  <si>
    <t>Tue Jun 16 12:50:39 PDT 2009</t>
  </si>
  <si>
    <t>@CeciliaMadness  Oh. Do you think your parents will let you go to public school?</t>
  </si>
  <si>
    <t>rafaelrosafu</t>
  </si>
  <si>
    <t xml:space="preserve">I hate when I get stuck in a small feature. Small things tend to be the most complex ones. </t>
  </si>
  <si>
    <t>kawanabear</t>
  </si>
  <si>
    <t>finally dragging myself away from the computater to get ready for work.  bleh  The sun came out   I already miss the smell of rain.</t>
  </si>
  <si>
    <t>Tue Jun 16 12:50:40 PDT 2009</t>
  </si>
  <si>
    <t xml:space="preserve">@webstl and aaaah Glasto Bowie! I think I might just cry </t>
  </si>
  <si>
    <t>Tue Jun 16 12:50:41 PDT 2009</t>
  </si>
  <si>
    <t xml:space="preserve">@TerenceMalbroue that's so mean! </t>
  </si>
  <si>
    <t>Tue Jun 16 12:50:42 PDT 2009</t>
  </si>
  <si>
    <t>lacticia</t>
  </si>
  <si>
    <t>all radio stations are shit compared to magic and i can't get it cause im out of london and have no sound on my laptop  mmmmmm magic &amp;lt;3</t>
  </si>
  <si>
    <t>retromelissa</t>
  </si>
  <si>
    <t xml:space="preserve">@MzStilysh YES, then I was guilted into having seconds </t>
  </si>
  <si>
    <t>Tue Jun 16 12:50:44 PDT 2009</t>
  </si>
  <si>
    <t>califordi</t>
  </si>
  <si>
    <t>Hey J!!! Haha. On vacation still-relaxing, reading, enjoying sunshine! Stitches out of foot-hav 2 hav phys therapy!!  not happy bout that!</t>
  </si>
  <si>
    <t>Bellavanila</t>
  </si>
  <si>
    <t xml:space="preserve">Watchin the green mile..one of my favorite emotional movies </t>
  </si>
  <si>
    <t>Tue Jun 16 12:50:45 PDT 2009</t>
  </si>
  <si>
    <t>My son had to wake me up and ask if we were having lunch!!  I felt so bad  Oh well....</t>
  </si>
  <si>
    <t>brainfrog</t>
  </si>
  <si>
    <t xml:space="preserve">Some body hacked my first bank online account </t>
  </si>
  <si>
    <t>Tue Jun 16 12:50:46 PDT 2009</t>
  </si>
  <si>
    <t xml:space="preserve">@bnththespinlite i would love to but i'm busy tonight </t>
  </si>
  <si>
    <t>Tue Jun 16 12:50:47 PDT 2009</t>
  </si>
  <si>
    <t>@leah_x3 that really sucks  sad day</t>
  </si>
  <si>
    <t>Tue Jun 16 12:50:48 PDT 2009</t>
  </si>
  <si>
    <t xml:space="preserve">Someone bring me gigantic container of good host iced tea powder tomorrow for my birthday?? </t>
  </si>
  <si>
    <t>Tue Jun 16 12:50:51 PDT 2009</t>
  </si>
  <si>
    <t>xomandylea</t>
  </si>
  <si>
    <t xml:space="preserve">@DannyTa omg ewwww you would do that... nasty!!! have a good day... soak up some sun for me, it's raining here </t>
  </si>
  <si>
    <t>Tue Jun 16 12:50:50 PDT 2009</t>
  </si>
  <si>
    <t xml:space="preserve">@TomBeasley I'd like to. </t>
  </si>
  <si>
    <t>Tue Jun 16 12:50:54 PDT 2009</t>
  </si>
  <si>
    <t xml:space="preserve">@spb73 I'll have to wait till next month just spent loadsa money on a strimmer </t>
  </si>
  <si>
    <t>Tue Jun 16 12:50:56 PDT 2009</t>
  </si>
  <si>
    <t xml:space="preserve">@patlike Neither do I, but I just ran with it anyways. I'm a sucker for Kojima </t>
  </si>
  <si>
    <t>Tue Jun 16 12:50:57 PDT 2009</t>
  </si>
  <si>
    <t xml:space="preserve">mÃ¼sli bar tastes like shit when you're in cold turkey for chocolate </t>
  </si>
  <si>
    <t>Tue Jun 16 12:50:58 PDT 2009</t>
  </si>
  <si>
    <t>omg i need a job, its so depressing   i might have to start charging for shoots...?</t>
  </si>
  <si>
    <t>Tue Jun 16 12:50:59 PDT 2009</t>
  </si>
  <si>
    <t>why they cant talk together? divorced parents are the most awful thing of the world  @mileycyrus wanna have so great parents like yours!!</t>
  </si>
  <si>
    <t>Tue Jun 16 12:51:02 PDT 2009</t>
  </si>
  <si>
    <t xml:space="preserve">@craigclarke1984 Bad times brotha. </t>
  </si>
  <si>
    <t>@Freedom7Fighter  100% agree.....</t>
  </si>
  <si>
    <t>Tue Jun 16 12:51:04 PDT 2009</t>
  </si>
  <si>
    <t xml:space="preserve">Don't feel so hot. I have a headache and my tummy feels naucious. Correct me if I spelled that wrong. </t>
  </si>
  <si>
    <t>Tue Jun 16 12:51:52 PDT 2009</t>
  </si>
  <si>
    <t>@calanan July 1st    That's when the new laws go into effect. It's a holiday weekend though. You can move the 2nd!!</t>
  </si>
  <si>
    <t>Tue Jun 16 12:51:53 PDT 2009</t>
  </si>
  <si>
    <t xml:space="preserve">my teeth are offically so sore, i cant bear it anymore </t>
  </si>
  <si>
    <t xml:space="preserve">@NelldaMYLF aww mayne. I was gonna go get one today bt we had two fire alarms and I was tired of running up n down da stairs so stayed in </t>
  </si>
  <si>
    <t>Tue Jun 16 12:51:57 PDT 2009</t>
  </si>
  <si>
    <t xml:space="preserve">ugh, work </t>
  </si>
  <si>
    <t>Tue Jun 16 12:51:58 PDT 2009</t>
  </si>
  <si>
    <t xml:space="preserve">@icolin This is just upsetting. </t>
  </si>
  <si>
    <t>Tue Jun 16 12:52:00 PDT 2009</t>
  </si>
  <si>
    <t>claire_nick</t>
  </si>
  <si>
    <t>home sweet homeeee!! wot a tiring day, i hate movin  but a wicked summer with the old gang 2 luk 4ward 2 =]</t>
  </si>
  <si>
    <t>Tue Jun 16 12:52:01 PDT 2009</t>
  </si>
  <si>
    <t>@GlasgowGooner man I just can't eat burgers so much anymore...heart issues...  However, once in a while, so maybe this trip</t>
  </si>
  <si>
    <t>Tue Jun 16 12:52:02 PDT 2009</t>
  </si>
  <si>
    <t>thoughtpalette</t>
  </si>
  <si>
    <t xml:space="preserve">@Kenco12 I'm going to unfollow you, I'm not interested in what your listening to </t>
  </si>
  <si>
    <t>Tue Jun 16 12:52:03 PDT 2009</t>
  </si>
  <si>
    <t>k_mclean</t>
  </si>
  <si>
    <t xml:space="preserve">Dropped Tom off at the greyhound station  .. Bright side, @Melissa_Beth is here tomorrow!!!!! </t>
  </si>
  <si>
    <t>Tue Jun 16 12:52:05 PDT 2009</t>
  </si>
  <si>
    <t>BeautifullyTatd</t>
  </si>
  <si>
    <t xml:space="preserve">I just ran a little creature over with my car! </t>
  </si>
  <si>
    <t>Tue Jun 16 12:52:04 PDT 2009</t>
  </si>
  <si>
    <t>goreplz</t>
  </si>
  <si>
    <t xml:space="preserve">im like really hungry. </t>
  </si>
  <si>
    <t xml:space="preserve">@joeymcintyre PLEASE JOEY HELP ME TO DONATE MONEY.I LIVE IN EUROPE. I HAVE PAYPAL. CAN I DONATE ANYWAY?ANSWER ME PLEASE!!! </t>
  </si>
  <si>
    <t>@jbdance7 dude u have to go now! I kinda feel badly im tweeting about it  ill stop 4 u ;)</t>
  </si>
  <si>
    <t>Tue Jun 16 12:52:06 PDT 2009</t>
  </si>
  <si>
    <t>Pippa1108</t>
  </si>
  <si>
    <t xml:space="preserve">has got a horriblr head ache </t>
  </si>
  <si>
    <t>Brandi1908</t>
  </si>
  <si>
    <t xml:space="preserve">@RatedPG08 its the finale too </t>
  </si>
  <si>
    <t>Tue Jun 16 12:52:09 PDT 2009</t>
  </si>
  <si>
    <t>Ellojoe</t>
  </si>
  <si>
    <t>home...i feel sick.  weeds</t>
  </si>
  <si>
    <t>Tue Jun 16 12:52:11 PDT 2009</t>
  </si>
  <si>
    <t>NPGbrian</t>
  </si>
  <si>
    <t xml:space="preserve">http://twitpic.com/7kckw - I'm NOT in Hawaii anymore. </t>
  </si>
  <si>
    <t>Tue Jun 16 12:52:12 PDT 2009</t>
  </si>
  <si>
    <t>heehee6785</t>
  </si>
  <si>
    <t xml:space="preserve">Wants a coffee real nice but I don't want to go out in the monsoon we got going on </t>
  </si>
  <si>
    <t xml:space="preserve">@bananchips Ahh.. okay.. I was thinking of beeing that one year but never got to it.. </t>
  </si>
  <si>
    <t>Tue Jun 16 12:52:17 PDT 2009</t>
  </si>
  <si>
    <t>Was at AnCa's place. Smoked a shisha. Then a crane fly bit me  And a didn't learn. Again. In three days it'll be too late ..</t>
  </si>
  <si>
    <t>Tue Jun 16 12:52:18 PDT 2009</t>
  </si>
  <si>
    <t>@JustJayde  What happened?</t>
  </si>
  <si>
    <t xml:space="preserve">@mrfr3sh87 lmao im posted bro.. finna hit the library soon </t>
  </si>
  <si>
    <t xml:space="preserve">Just bought my mom's return ticket, delias.com has a sale, I want coffee &amp;amp; need groceries. But I'm down -$100 into July's rent money. fml </t>
  </si>
  <si>
    <t>Tue Jun 16 12:52:19 PDT 2009</t>
  </si>
  <si>
    <t>JRADness</t>
  </si>
  <si>
    <t xml:space="preserve">Headin home for some lunch and then scraping... </t>
  </si>
  <si>
    <t>edelgado1234</t>
  </si>
  <si>
    <t xml:space="preserve">wondering how to score Marc Anthony tix for a concert at the Taj Mahal in AC...cant afford it but dont wanna pass it up </t>
  </si>
  <si>
    <t>Tue Jun 16 12:52:22 PDT 2009</t>
  </si>
  <si>
    <t>Ahvia</t>
  </si>
  <si>
    <t xml:space="preserve">i don't even play SF4 and i can't stop listening to the theme song. </t>
  </si>
  <si>
    <t xml:space="preserve">still have 9days left before i'm stranded in Pahang. </t>
  </si>
  <si>
    <t>Tue Jun 16 12:52:24 PDT 2009</t>
  </si>
  <si>
    <t>Uniqueness4ever</t>
  </si>
  <si>
    <t xml:space="preserve">Dang it poured so hard and i had to walk in the rain, now im all wet </t>
  </si>
  <si>
    <t>Tue Jun 16 12:52:25 PDT 2009</t>
  </si>
  <si>
    <t>PokerDerk</t>
  </si>
  <si>
    <t xml:space="preserve">Duthie dbled </t>
  </si>
  <si>
    <t>BeforeTheStormx</t>
  </si>
  <si>
    <t xml:space="preserve">having a head ache </t>
  </si>
  <si>
    <t>Tue Jun 16 12:52:26 PDT 2009</t>
  </si>
  <si>
    <t>lozz1194</t>
  </si>
  <si>
    <t xml:space="preserve">chemistry science gcse tomorrow i hope i do well !! ah i no i wont tho </t>
  </si>
  <si>
    <t>breathemegan</t>
  </si>
  <si>
    <t xml:space="preserve">geometry regents was alright. i'm hoping that i passed. going to chem review @ 5 PM with frank. these regents are killing me </t>
  </si>
  <si>
    <t>@kiwijem are you serious? is it really that cold?   still quite warm as we head to Samoa!</t>
  </si>
  <si>
    <t>Tue Jun 16 12:52:27 PDT 2009</t>
  </si>
  <si>
    <t xml:space="preserve">@amberlawbyrd mmmm. im hungry. had avocado eggrolls and enchiladas for lunch. still hungry </t>
  </si>
  <si>
    <t>Tue Jun 16 12:52:28 PDT 2009</t>
  </si>
  <si>
    <t>_Lozzza</t>
  </si>
  <si>
    <t>Sooo sick of school , and really upset about not going to the dance  Going too town after school with Max (:</t>
  </si>
  <si>
    <t>Tue Jun 16 12:52:29 PDT 2009</t>
  </si>
  <si>
    <t xml:space="preserve">@pappe_it_is When I go early, my cab is the last to leave.. and when I am half a minute late, its the first to leave </t>
  </si>
  <si>
    <t>Tue Jun 16 12:52:30 PDT 2009</t>
  </si>
  <si>
    <t>@Jeannebr I just got home.  Our circ system was down all day yesterday, so it was all hands on deck today. We're almost caught up. :/</t>
  </si>
  <si>
    <t>Tue Jun 16 12:52:31 PDT 2009</t>
  </si>
  <si>
    <t>aricoutts</t>
  </si>
  <si>
    <t>cleaning my room...  boo.. lol</t>
  </si>
  <si>
    <t>Tue Jun 16 12:52:33 PDT 2009</t>
  </si>
  <si>
    <t>nicole_scher</t>
  </si>
  <si>
    <t>wowww the line for the theatre is like 48743 miles long  i hope we get in fml</t>
  </si>
  <si>
    <t>@carbyville  Its been forever since we played and I don't think we have cool songs like that. Did you buy song?</t>
  </si>
  <si>
    <t>Tue Jun 16 12:52:34 PDT 2009</t>
  </si>
  <si>
    <t>acoustic_the_1</t>
  </si>
  <si>
    <t xml:space="preserve">@DAEONE i was 3 years old when pac died..so i dont remember.. </t>
  </si>
  <si>
    <t>Tue Jun 16 12:52:35 PDT 2009</t>
  </si>
  <si>
    <t xml:space="preserve">So - can anyone tell me what brought about this need for TBones to have FB pages.This is going to make &amp;quot;keeping up&amp;quot; quite difficult </t>
  </si>
  <si>
    <t>Jerzy</t>
  </si>
  <si>
    <t xml:space="preserve">@jinxville It all depends on @cricketpress. I can't do it without her, and she's rooted to Lexington! </t>
  </si>
  <si>
    <t>Tue Jun 16 12:52:37 PDT 2009</t>
  </si>
  <si>
    <t xml:space="preserve">i feel like im going to puke... </t>
  </si>
  <si>
    <t>Tue Jun 16 12:52:39 PDT 2009</t>
  </si>
  <si>
    <t>kiers94</t>
  </si>
  <si>
    <t xml:space="preserve">@DaveFlyer i kno rite if i knew how to swim i'd hit the pool too </t>
  </si>
  <si>
    <t xml:space="preserve">@evilgurl no more MrT for you! I'm sorry </t>
  </si>
  <si>
    <t>Tue Jun 16 12:52:42 PDT 2009</t>
  </si>
  <si>
    <t>@gabebondoc haha bro that was fun  unfortunatelly i couldnt write  those live videos are so cool  what time is it in cali? much love</t>
  </si>
  <si>
    <t>pomii</t>
  </si>
  <si>
    <t xml:space="preserve">Worst day ever and to top it the jobros and demi have left the uk </t>
  </si>
  <si>
    <t>Tue Jun 16 12:52:43 PDT 2009</t>
  </si>
  <si>
    <t>just finished step 1 of 5 of my work pus i have to do 3 extra tasks  Lucky Me!!!???!!!</t>
  </si>
  <si>
    <t>xallysa</t>
  </si>
  <si>
    <t xml:space="preserve">i don't know what i want. </t>
  </si>
  <si>
    <t>Tue Jun 16 12:52:46 PDT 2009</t>
  </si>
  <si>
    <t>NurturedPets</t>
  </si>
  <si>
    <t xml:space="preserve">@ilikedogsbook Looks like we have a conflicting event and will not be attending this one. </t>
  </si>
  <si>
    <t xml:space="preserve">watching under 21 football is not the samething as watching real football. but this and the confederation cup is all we have </t>
  </si>
  <si>
    <t>Tue Jun 16 12:52:47 PDT 2009</t>
  </si>
  <si>
    <t>mistical</t>
  </si>
  <si>
    <t>@michaelb Not yet, I've not even played the games I've had for a while from there, need to play/return.  Few other games I've wanted too.</t>
  </si>
  <si>
    <t>Its thundering and lightning not stoked  wahh I wanna be at home hiding in my bed</t>
  </si>
  <si>
    <t>Tue Jun 16 12:52:50 PDT 2009</t>
  </si>
  <si>
    <t>tellmebreen</t>
  </si>
  <si>
    <t xml:space="preserve">I want see a UP! but i'm SIICK! </t>
  </si>
  <si>
    <t>Tue Jun 16 12:52:51 PDT 2009</t>
  </si>
  <si>
    <t xml:space="preserve">@LadyGlock Yeah, the US is ass backwards like that. Hopefully the Rick Rubin connection can get them some press, but I doubt it </t>
  </si>
  <si>
    <t>Depressing post today   http://yfrog.com/5dkuixj</t>
  </si>
  <si>
    <t>Tue Jun 16 12:52:53 PDT 2009</t>
  </si>
  <si>
    <t xml:space="preserve">hates running officially! </t>
  </si>
  <si>
    <t>Tue Jun 16 12:52:54 PDT 2009</t>
  </si>
  <si>
    <t>liz_spencer</t>
  </si>
  <si>
    <t xml:space="preserve">back from Ascot, no richer unfortunately </t>
  </si>
  <si>
    <t>Tue Jun 16 12:52:55 PDT 2009</t>
  </si>
  <si>
    <t xml:space="preserve">Just an FYI: I WILL BE IN PARIS, FRANCE for 3 months from August until October. I won't produce podcasts, and I won't have any internet. </t>
  </si>
  <si>
    <t>Tue Jun 16 12:52:57 PDT 2009</t>
  </si>
  <si>
    <t xml:space="preserve">@Edostal haha No, I have a iron deficiency and haven't been taking my supplements </t>
  </si>
  <si>
    <t>Tue Jun 16 12:52:58 PDT 2009</t>
  </si>
  <si>
    <t>melszy</t>
  </si>
  <si>
    <t xml:space="preserve">Don't u hate when appointments got all mixed up....can't be in two different places at the same time. My bad </t>
  </si>
  <si>
    <t>Tue Jun 16 12:53:00 PDT 2009</t>
  </si>
  <si>
    <t>FitHCky</t>
  </si>
  <si>
    <t xml:space="preserve">@JenniSixx we haven't talked in a long time it seems </t>
  </si>
  <si>
    <t>jordanledbetter</t>
  </si>
  <si>
    <t xml:space="preserve">@TheRealRyanHiga err this rly sucks my tweet time line is freezing up so i cant get ur replys </t>
  </si>
  <si>
    <t>Tue Jun 16 12:53:02 PDT 2009</t>
  </si>
  <si>
    <t xml:space="preserve">Tweetdeck - everything you need  http://bit.ly/7Xtk8 (via @AndrewCasselton) -  I'm obviously a B lister - hence hardly get any replies </t>
  </si>
  <si>
    <t>PuppyOzzie</t>
  </si>
  <si>
    <t xml:space="preserve">then i checked on her later in the day and she fell out of her nest so she has been living in our garage 4 the past 2 days now shes gone </t>
  </si>
  <si>
    <t>Tue Jun 16 12:53:03 PDT 2009</t>
  </si>
  <si>
    <t>MrsSmithereens</t>
  </si>
  <si>
    <t xml:space="preserve">Decided NOT to have a corndog and curly fries for lunch, but instead a grilled shrimp salad.  Not so tasty </t>
  </si>
  <si>
    <t>Tue Jun 16 12:53:04 PDT 2009</t>
  </si>
  <si>
    <t xml:space="preserve">159 days is to long to waitt! </t>
  </si>
  <si>
    <t>Tue Jun 16 12:53:05 PDT 2009</t>
  </si>
  <si>
    <t>faithinfenway</t>
  </si>
  <si>
    <t xml:space="preserve">is sick and not enjoying it </t>
  </si>
  <si>
    <t>Tue Jun 16 12:53:06 PDT 2009</t>
  </si>
  <si>
    <t>MissJenn6</t>
  </si>
  <si>
    <t xml:space="preserve">@Papsx101 I've been using sporcle.com for my brain workouts.  But I think I've run out of quizzes.  </t>
  </si>
  <si>
    <t>Tue Jun 16 12:53:12 PDT 2009</t>
  </si>
  <si>
    <t xml:space="preserve">Might go vid some POTO...but first, I must tend to the dishes! </t>
  </si>
  <si>
    <t>Tue Jun 16 12:53:13 PDT 2009</t>
  </si>
  <si>
    <t>SharonP</t>
  </si>
  <si>
    <t xml:space="preserve">@michaelmcgaw actually to make sure that my phone ans Twitter account were still connected - I am not getting my tweets to my phone </t>
  </si>
  <si>
    <t>Tue Jun 16 12:53:14 PDT 2009</t>
  </si>
  <si>
    <t xml:space="preserve">@19fischi75 holy crap! twitterland is really slow tday! </t>
  </si>
  <si>
    <t>abbyshapiro</t>
  </si>
  <si>
    <t>@mileycyrus im really sad i didnt get tickets for when you come to my city  ive tried winning contests and nothings has worked.</t>
  </si>
  <si>
    <t>anninbby7</t>
  </si>
  <si>
    <t xml:space="preserve">stuck at home, my mom is forcing me to stay here </t>
  </si>
  <si>
    <t>Tue Jun 16 12:53:15 PDT 2009</t>
  </si>
  <si>
    <t xml:space="preserve">i really want some harold's....but i cant </t>
  </si>
  <si>
    <t>Tue Jun 16 12:53:17 PDT 2009</t>
  </si>
  <si>
    <t>@xcarliex But... but they deserved it!  lol!</t>
  </si>
  <si>
    <t>Tue Jun 16 12:53:18 PDT 2009</t>
  </si>
  <si>
    <t xml:space="preserve">dead fooot </t>
  </si>
  <si>
    <t>Tue Jun 16 12:53:19 PDT 2009</t>
  </si>
  <si>
    <t>viearetea</t>
  </si>
  <si>
    <t xml:space="preserve">Rest in peace Mr. Scaer. You will be missed. </t>
  </si>
  <si>
    <t>Tue Jun 16 12:53:20 PDT 2009</t>
  </si>
  <si>
    <t>@zfitty yo aerosmith was playn wen I got off  can that be our song? I love it. lmao I want that @ ma damn funeral shit its a gr8 song lol</t>
  </si>
  <si>
    <t>Tue Jun 16 12:53:23 PDT 2009</t>
  </si>
  <si>
    <t xml:space="preserve">Eating weirdass tasting pizza for lunch *sigh* </t>
  </si>
  <si>
    <t>Tue Jun 16 12:53:24 PDT 2009</t>
  </si>
  <si>
    <t>treclay</t>
  </si>
  <si>
    <t xml:space="preserve">@kid_nothing you're not following me </t>
  </si>
  <si>
    <t>http://twitpic.com/7kcpy - Does anyone know why this shows up on my ipod sometimes?  it makes me nervous</t>
  </si>
  <si>
    <t>Tue Jun 16 12:53:27 PDT 2009</t>
  </si>
  <si>
    <t xml:space="preserve">@jenthefangirl Unfortunately, it'd either have to be one of my contributors talking to you or done via e-mail.  No SD for me this year </t>
  </si>
  <si>
    <t>Tue Jun 16 12:53:28 PDT 2009</t>
  </si>
  <si>
    <t>MegganJane</t>
  </si>
  <si>
    <t xml:space="preserve">awhh , no soccer for a while .    BLECH ; this sucks !  but i had an AMAZING day ! </t>
  </si>
  <si>
    <t>Tue Jun 16 12:53:30 PDT 2009</t>
  </si>
  <si>
    <t>@Susiejones5 i'm sorry  hope you're alright.</t>
  </si>
  <si>
    <t>Tue Jun 16 12:53:31 PDT 2009</t>
  </si>
  <si>
    <t>b_riiittt</t>
  </si>
  <si>
    <t xml:space="preserve">APUSH Extra Credit </t>
  </si>
  <si>
    <t>Tue Jun 16 12:53:33 PDT 2009</t>
  </si>
  <si>
    <t>trinakoa</t>
  </si>
  <si>
    <t xml:space="preserve">left the dogs i'm sitting for outside today.  sorry dixie and sadie ... </t>
  </si>
  <si>
    <t>Tue Jun 16 12:53:35 PDT 2009</t>
  </si>
  <si>
    <t>ILoveMelisa</t>
  </si>
  <si>
    <t xml:space="preserve">Home Alone again just me, myself, and Pheobe(my dog)! </t>
  </si>
  <si>
    <t>Tue Jun 16 12:53:36 PDT 2009</t>
  </si>
  <si>
    <t>adbrad</t>
  </si>
  <si>
    <t xml:space="preserve">@davidandstuff thanks. I'll check it out. trying out synergy now. really simple. i don't have key controls on the old macbook. </t>
  </si>
  <si>
    <t>Tue Jun 16 12:53:37 PDT 2009</t>
  </si>
  <si>
    <t>BeccAsBuzz</t>
  </si>
  <si>
    <t>#squarespace Please o' please pick me, I will put it to good use. People always make fun of my current phone  They call it a brick!</t>
  </si>
  <si>
    <t>Jessilyn8508</t>
  </si>
  <si>
    <t xml:space="preserve">packing  </t>
  </si>
  <si>
    <t>Tue Jun 16 12:53:38 PDT 2009</t>
  </si>
  <si>
    <t>sssarahfoxyyy</t>
  </si>
  <si>
    <t xml:space="preserve">im so tired of feeling like this </t>
  </si>
  <si>
    <t>Tue Jun 16 12:53:39 PDT 2009</t>
  </si>
  <si>
    <t>AndyzG</t>
  </si>
  <si>
    <t>Studying..its the only thing that i can do now!!!!  Bored!</t>
  </si>
  <si>
    <t>Tue Jun 16 12:53:41 PDT 2009</t>
  </si>
  <si>
    <t>ilan</t>
  </si>
  <si>
    <t xml:space="preserve">@LindaSherman no I'm not... Not sure it's working properly though </t>
  </si>
  <si>
    <t>Tue Jun 16 12:53:43 PDT 2009</t>
  </si>
  <si>
    <t xml:space="preserve">Getting ready to go to work!  Another long night ahead of mee </t>
  </si>
  <si>
    <t>Tue Jun 16 12:53:44 PDT 2009</t>
  </si>
  <si>
    <t>@curiousillusion I don't think I do. Usually I get @annekinla to do this type of stuff for me.  I'm helpless without her.</t>
  </si>
  <si>
    <t xml:space="preserve">@suedray I know im leaning towards euro hopping and it still wont cost as much as the flight to NZ </t>
  </si>
  <si>
    <t>Tue Jun 16 12:53:49 PDT 2009</t>
  </si>
  <si>
    <t xml:space="preserve">ah, foot cramp </t>
  </si>
  <si>
    <t xml:space="preserve">This is not my most favorite day I've ever had </t>
  </si>
  <si>
    <t>Tue Jun 16 12:53:52 PDT 2009</t>
  </si>
  <si>
    <t>MelPapa1</t>
  </si>
  <si>
    <t xml:space="preserve">@Jallison62 I love you when you're drunk! Miss you </t>
  </si>
  <si>
    <t>Tue Jun 16 12:53:55 PDT 2009</t>
  </si>
  <si>
    <t>@StephanieMarita summers already started lol.. not looking forward to the rest of it  working thruout</t>
  </si>
  <si>
    <t>Tue Jun 16 12:56:02 PDT 2009</t>
  </si>
  <si>
    <t>pkels</t>
  </si>
  <si>
    <t xml:space="preserve">@Kat2e what!? why are you invisible? </t>
  </si>
  <si>
    <t>Tue Jun 16 12:56:03 PDT 2009</t>
  </si>
  <si>
    <t xml:space="preserve">Watching the episode of one tree hill when its the day after Q dies, crying </t>
  </si>
  <si>
    <t>Raining at the beach  boooo when it rains everything gets on my mind</t>
  </si>
  <si>
    <t>Tue Jun 16 12:56:04 PDT 2009</t>
  </si>
  <si>
    <t xml:space="preserve">@leotraynor It's funny how we take our cameras for granted, while others have them smashed </t>
  </si>
  <si>
    <t>Debbiecrickmer</t>
  </si>
  <si>
    <t xml:space="preserve">Back from sunny Scarborough and back to work </t>
  </si>
  <si>
    <t>Tue Jun 16 12:56:06 PDT 2009</t>
  </si>
  <si>
    <t>jaderoe</t>
  </si>
  <si>
    <t xml:space="preserve">No more exams... No more friends </t>
  </si>
  <si>
    <t>Tue Jun 16 12:56:05 PDT 2009</t>
  </si>
  <si>
    <t xml:space="preserve">@iheartnynuk No car </t>
  </si>
  <si>
    <t xml:space="preserve">@jradc I only have 41 DM    And most of them are boring </t>
  </si>
  <si>
    <t>Tue Jun 16 12:56:09 PDT 2009</t>
  </si>
  <si>
    <t>@MissDMW and booooo its only with the older kids and I like the younger kids  but this girl rite here need the $</t>
  </si>
  <si>
    <t xml:space="preserve">Dreaming about kbbq and Hite.  So much for my diet.. can someone go w/ me tonight? Err.. Wait.. Maybe I shouldn't </t>
  </si>
  <si>
    <t>Tue Jun 16 12:56:10 PDT 2009</t>
  </si>
  <si>
    <t xml:space="preserve">@marvelou5 @crispyd @cherrypdc its win or go home lol. I hope I win. ahhhh scared </t>
  </si>
  <si>
    <t>Tue Jun 16 12:56:11 PDT 2009</t>
  </si>
  <si>
    <t>Awww mayne, back to work...womp wompity womp womp  Twitter is goin to be down in an hour so ONEZ!</t>
  </si>
  <si>
    <t>Tue Jun 16 12:56:12 PDT 2009</t>
  </si>
  <si>
    <t xml:space="preserve">@CrazeLoc  .... you never called back </t>
  </si>
  <si>
    <t>bencastaneda</t>
  </si>
  <si>
    <t>Ugh. Miko has one more baby stuck in her and is having complications. She is going to need a c-section  ugh. ... http://loopt.us/qe6YjA.t</t>
  </si>
  <si>
    <t>Taniabissonnett</t>
  </si>
  <si>
    <t xml:space="preserve">Wait my father i'ts far far long </t>
  </si>
  <si>
    <t>Tue Jun 16 12:56:13 PDT 2009</t>
  </si>
  <si>
    <t>Obikwamkanookni</t>
  </si>
  <si>
    <t>so waped back to my old kin...they are more friendly and social. At 41,5 atm will i ever see the mines  via http://twib.es/DWP</t>
  </si>
  <si>
    <t>Tue Jun 16 12:56:15 PDT 2009</t>
  </si>
  <si>
    <t>chelsealynn_omg</t>
  </si>
  <si>
    <t>Tue Jun 16 12:56:16 PDT 2009</t>
  </si>
  <si>
    <t xml:space="preserve">Everyone is busy on my free day </t>
  </si>
  <si>
    <t>Tue Jun 16 12:56:18 PDT 2009</t>
  </si>
  <si>
    <t>missamasian</t>
  </si>
  <si>
    <t xml:space="preserve">great more rain again........Miami is looking so gloomy today </t>
  </si>
  <si>
    <t>Tue Jun 16 12:56:19 PDT 2009</t>
  </si>
  <si>
    <t xml:space="preserve">FML french exam tomorrow </t>
  </si>
  <si>
    <t>Tue Jun 16 12:56:21 PDT 2009</t>
  </si>
  <si>
    <t>sportyliz</t>
  </si>
  <si>
    <t xml:space="preserve">workin' </t>
  </si>
  <si>
    <t>Tue Jun 16 12:56:24 PDT 2009</t>
  </si>
  <si>
    <t xml:space="preserve">Ugghh not feeling good </t>
  </si>
  <si>
    <t>nickjswife915</t>
  </si>
  <si>
    <t xml:space="preserve">field trip wont be the same without u lexi! cant wait for 2marrow alis on my bus still have to take the stupid inhaler at 2:30 </t>
  </si>
  <si>
    <t xml:space="preserve">has a seriously bruised bum!! Soft ride bike seat?? yeah whatever!!! </t>
  </si>
  <si>
    <t>Tue Jun 16 12:56:25 PDT 2009</t>
  </si>
  <si>
    <t xml:space="preserve">@charmmydoll what's wrong bebe? </t>
  </si>
  <si>
    <t xml:space="preserve">that rain came and went way too quickly </t>
  </si>
  <si>
    <t>Tue Jun 16 12:56:27 PDT 2009</t>
  </si>
  <si>
    <t>chemistry exam  wish me luck</t>
  </si>
  <si>
    <t xml:space="preserve">My monitor &amp;amp; keyboard cannot read that my computer is on </t>
  </si>
  <si>
    <t>Tue Jun 16 12:56:31 PDT 2009</t>
  </si>
  <si>
    <t>ChicagoGirl24</t>
  </si>
  <si>
    <t xml:space="preserve">boring first day of internship...lots of paper reading and signing... blah! dreading 4 hours of class tonight. </t>
  </si>
  <si>
    <t>Tue Jun 16 12:56:32 PDT 2009</t>
  </si>
  <si>
    <t xml:space="preserve">There's alot of Flones that are only 2 chapters.  And there's almost no AU's </t>
  </si>
  <si>
    <t>Tue Jun 16 12:56:34 PDT 2009</t>
  </si>
  <si>
    <t>@JustJayde Well that's a damn impatient buy can't wait a day or two  maybe they'll change their mind.</t>
  </si>
  <si>
    <t>Tue Jun 16 12:56:35 PDT 2009</t>
  </si>
  <si>
    <t>blimey85</t>
  </si>
  <si>
    <t xml:space="preserve">I want to learn to play bagpipes but I just read that a good set starts at $1000 and goes up. Maybe I should stick with drums. </t>
  </si>
  <si>
    <t>Tue Jun 16 12:56:36 PDT 2009</t>
  </si>
  <si>
    <t>madmikeone</t>
  </si>
  <si>
    <t xml:space="preserve">I keep telling myself to go to bed and get up earlier, but he tells me right where I can stick it. </t>
  </si>
  <si>
    <t>Tue Jun 16 12:56:37 PDT 2009</t>
  </si>
  <si>
    <t>@winglmui @emmilyon Can't be both! Not this time.  As for Earthbound, I haven't played it, but I know of it!</t>
  </si>
  <si>
    <t xml:space="preserve">@sarah_marina when is the MA show? awe girl. is this it, after this week they leave the East coast? </t>
  </si>
  <si>
    <t>Tue Jun 16 12:56:38 PDT 2009</t>
  </si>
  <si>
    <t>lbrtynjsts4all</t>
  </si>
  <si>
    <t xml:space="preserve">Not excited about wasting minutes while on hold with Comcast </t>
  </si>
  <si>
    <t>minihed</t>
  </si>
  <si>
    <t xml:space="preserve">Moblin.org made me make a twitter account </t>
  </si>
  <si>
    <t>Tue Jun 16 12:56:39 PDT 2009</t>
  </si>
  <si>
    <t>Jkellyisneato</t>
  </si>
  <si>
    <t xml:space="preserve">I just saw someone playing the ghostbusters game at best buy... Someone please buy it for me! </t>
  </si>
  <si>
    <t>Tue Jun 16 12:56:42 PDT 2009</t>
  </si>
  <si>
    <t>martinroyds</t>
  </si>
  <si>
    <t xml:space="preserve">Just watched the final eps of season 8 of scrubs got all upset at the end </t>
  </si>
  <si>
    <t>Tue Jun 16 12:56:43 PDT 2009</t>
  </si>
  <si>
    <t xml:space="preserve">@noeluu i try to find gold too </t>
  </si>
  <si>
    <t xml:space="preserve">Just realized that the item I just bought from eBay got sent to school instead of to my house... </t>
  </si>
  <si>
    <t>Tue Jun 16 12:56:44 PDT 2009</t>
  </si>
  <si>
    <t>IdolVice</t>
  </si>
  <si>
    <t xml:space="preserve">not going to the city after all </t>
  </si>
  <si>
    <t>Tue Jun 16 12:56:48 PDT 2009</t>
  </si>
  <si>
    <t>CarrieBlair_</t>
  </si>
  <si>
    <t xml:space="preserve">Ayia Napa in 1 week!! .. Still wish i was goin back to Canada too </t>
  </si>
  <si>
    <t>MusicAndMovies2</t>
  </si>
  <si>
    <t>@sandraPersson its gonna be i think, because we have danish and math exams  so i'm actually a little nervous</t>
  </si>
  <si>
    <t>ambermeade</t>
  </si>
  <si>
    <t xml:space="preserve">@Lalametoo Amber and I went to LA and caught up with Kayla.  It was great and to tell the truth she was the only Bad Girl I wanted to see </t>
  </si>
  <si>
    <t>Tue Jun 16 12:56:49 PDT 2009</t>
  </si>
  <si>
    <t>anni8883</t>
  </si>
  <si>
    <t xml:space="preserve">Still don't have the inspiration for my essay on Spanish culture </t>
  </si>
  <si>
    <t>Tue Jun 16 12:56:51 PDT 2009</t>
  </si>
  <si>
    <t xml:space="preserve">@miahump yea it does. i remm when my x would have a bad day at work- there went my night! ugh!! horrible.. </t>
  </si>
  <si>
    <t>sofianicolaidis</t>
  </si>
  <si>
    <t xml:space="preserve">@ArmelleNadeige what you are moving??? where??? </t>
  </si>
  <si>
    <t>Tue Jun 16 12:56:52 PDT 2009</t>
  </si>
  <si>
    <t>utterlyzara</t>
  </si>
  <si>
    <t xml:space="preserve">been on holiday now bk home </t>
  </si>
  <si>
    <t>Tue Jun 16 12:56:55 PDT 2009</t>
  </si>
  <si>
    <t>@HeatherCRUMPET lucky lucky i LOVE them was going to come to the manchester show but no pennies  xx</t>
  </si>
  <si>
    <t>Tue Jun 16 12:56:56 PDT 2009</t>
  </si>
  <si>
    <t>lady__lauren</t>
  </si>
  <si>
    <t xml:space="preserve">Getting ready to leave work and pick up the wee man...   Have to stop by Walmart before going home </t>
  </si>
  <si>
    <t>Tue Jun 16 12:56:57 PDT 2009</t>
  </si>
  <si>
    <t>Tawmu</t>
  </si>
  <si>
    <t xml:space="preserve">@timROGERS Released hours ago LOL. I have to do it through the Post, it won't accept my purchase date even though my MacBook qaulifies </t>
  </si>
  <si>
    <t>Tue Jun 16 12:56:58 PDT 2009</t>
  </si>
  <si>
    <t>skalix</t>
  </si>
  <si>
    <t xml:space="preserve">My friend was hit by an ied in iraq... He's fine, but it feels like we are drifting </t>
  </si>
  <si>
    <t>Tue Jun 16 12:56:59 PDT 2009</t>
  </si>
  <si>
    <t>ElizabethZoladz</t>
  </si>
  <si>
    <t xml:space="preserve">I had a lovely lunch with the hubby and my newly adorned knee brace is really slowing me down. </t>
  </si>
  <si>
    <t>Tue Jun 16 12:57:01 PDT 2009</t>
  </si>
  <si>
    <t>toddstowell</t>
  </si>
  <si>
    <t xml:space="preserve">@protoncharging boo to GameStop - pre-orders weren't shipped until today.  Mine will arrive the 18th </t>
  </si>
  <si>
    <t>erynnwithay</t>
  </si>
  <si>
    <t>Tue Jun 16 12:57:02 PDT 2009</t>
  </si>
  <si>
    <t>Yanni2000</t>
  </si>
  <si>
    <t xml:space="preserve">On a beauty farm right now - it's my last day/evening... very sad - never been such goodlooking like today. Tomorrow I have to go home </t>
  </si>
  <si>
    <t>Tue Jun 16 12:57:03 PDT 2009</t>
  </si>
  <si>
    <t>@ladollyvita yeah hehe someone very special indeed :-P and only 2 weeks till I'm off again hehe then banned from twitter  lol</t>
  </si>
  <si>
    <t>Seriously. Whats up with me and finding dead birds  sad day</t>
  </si>
  <si>
    <t>I use too many happy faces and shit.  it's quite sad actually  lol. see there I go again!</t>
  </si>
  <si>
    <t>Tue Jun 16 12:57:04 PDT 2009</t>
  </si>
  <si>
    <t xml:space="preserve">Something reminded me of the summer two years ago and now I'm having second thoughts about you and I... NO! I have to be strong. </t>
  </si>
  <si>
    <t>Tue Jun 16 12:57:05 PDT 2009</t>
  </si>
  <si>
    <t xml:space="preserve">@noiseporn dont think mine ever uploaded and i never got a reply from the email address you gave </t>
  </si>
  <si>
    <t>Tue Jun 16 12:57:06 PDT 2009</t>
  </si>
  <si>
    <t>TonyKrash</t>
  </si>
  <si>
    <t xml:space="preserve">damn so I just talked to Frys too check the status about my camera and they said that I should have it back in 8 weeks </t>
  </si>
  <si>
    <t>Tue Jun 16 12:57:59 PDT 2009</t>
  </si>
  <si>
    <t>QueenOfQueenz</t>
  </si>
  <si>
    <t xml:space="preserve">Back is spazzin out ..i hate this pain already </t>
  </si>
  <si>
    <t>Tue Jun 16 12:58:02 PDT 2009</t>
  </si>
  <si>
    <t xml:space="preserve">almost that time twits before i got to leave </t>
  </si>
  <si>
    <t>Tue Jun 16 12:58:03 PDT 2009</t>
  </si>
  <si>
    <t>raza4L</t>
  </si>
  <si>
    <t xml:space="preserve">my nephew was throwing a stuffed animal into the air, hit a shelf and knocked over 1 of our flutes from our wedding..floor..broken glass </t>
  </si>
  <si>
    <t>Tue Jun 16 12:58:04 PDT 2009</t>
  </si>
  <si>
    <t xml:space="preserve">@_sophiesoph you don't have a bank account?! Wow. I just want a speedlite for my camera. Super expensive </t>
  </si>
  <si>
    <t>@marcod1419 I got banned before... :O And I PMED him... I should get an answer back any second now....  *crosses fingers*</t>
  </si>
  <si>
    <t>Tue Jun 16 12:58:06 PDT 2009</t>
  </si>
  <si>
    <t xml:space="preserve">@p1dietcokehead yeah I'm @ work. </t>
  </si>
  <si>
    <t>Tue Jun 16 12:58:07 PDT 2009</t>
  </si>
  <si>
    <t>@Impala_Guy Allow me to introduce...my NEARLY new pet  http://twitpic.com/7hcs2</t>
  </si>
  <si>
    <t>Tue Jun 16 12:58:08 PDT 2009</t>
  </si>
  <si>
    <t>stthanibat</t>
  </si>
  <si>
    <t xml:space="preserve">Its been like a month. Why am i still sick </t>
  </si>
  <si>
    <t>Tue Jun 16 12:58:09 PDT 2009</t>
  </si>
  <si>
    <t xml:space="preserve">....i want more MAC </t>
  </si>
  <si>
    <t>Tue Jun 16 12:58:11 PDT 2009</t>
  </si>
  <si>
    <t xml:space="preserve">@PdotERSONAL I am jealous. I wanna be there too! </t>
  </si>
  <si>
    <t>Tue Jun 16 12:58:16 PDT 2009</t>
  </si>
  <si>
    <t>Mr_Norman</t>
  </si>
  <si>
    <t xml:space="preserve">My gal used 2 do dat @scholarette #onthelow I hide his keys and cell phone just to get him to stay longer </t>
  </si>
  <si>
    <t>Tue Jun 16 12:58:18 PDT 2009</t>
  </si>
  <si>
    <t xml:space="preserve">hmmmm...no more #anon for the day... </t>
  </si>
  <si>
    <t xml:space="preserve">ugh my legs are sooo sore!!!! long run felt good tho, probably a bad idea that i did it right before a long work night </t>
  </si>
  <si>
    <t>Tue Jun 16 12:58:19 PDT 2009</t>
  </si>
  <si>
    <t>Guess i'm not going for a run   stupid tornado warnings!</t>
  </si>
  <si>
    <t>Tue Jun 16 12:58:21 PDT 2009</t>
  </si>
  <si>
    <t>mahler</t>
  </si>
  <si>
    <t xml:space="preserve">Updating Java for OSX  - all 158Mb of it. You really need broadband to download software updates </t>
  </si>
  <si>
    <t xml:space="preserve">is sat at home on his Anniversary with @MissPennieLane writing a review for a gig he didnt attend. Sums everything up truth be told </t>
  </si>
  <si>
    <t>pipsperriam</t>
  </si>
  <si>
    <t xml:space="preserve">watching what women want. just cried a little </t>
  </si>
  <si>
    <t>Tue Jun 16 12:58:22 PDT 2009</t>
  </si>
  <si>
    <t>briffbraff</t>
  </si>
  <si>
    <t xml:space="preserve">@itsRj504 no essence this year </t>
  </si>
  <si>
    <t>@frenelda Honestly, hearing about it yesterday brought me to tears! Wedding week/broken heart  She is lucky to have your presence...</t>
  </si>
  <si>
    <t>thinks it's time to redo windows.  http://plurk.com/p/11g0ka</t>
  </si>
  <si>
    <t>Tue Jun 16 12:58:25 PDT 2009</t>
  </si>
  <si>
    <t>obeattie</t>
  </si>
  <si>
    <t xml:space="preserve">@simmy With you thereâ€¦ </t>
  </si>
  <si>
    <t>PhilippaJessica</t>
  </si>
  <si>
    <t>@NathanLamont Not too bad thankss Nothing At All, Bored And HUNGRY  Lol What Bout You?</t>
  </si>
  <si>
    <t>Tue Jun 16 12:58:26 PDT 2009</t>
  </si>
  <si>
    <t xml:space="preserve">BTW. @atticusjackson1, do you think you have a download for your really good song, or do I have to bootleg it? </t>
  </si>
  <si>
    <t xml:space="preserve">Ughhhhh everyone except me has seen The Hangover! So now I have no one to go see it with me </t>
  </si>
  <si>
    <t>Tue Jun 16 12:58:27 PDT 2009</t>
  </si>
  <si>
    <t xml:space="preserve">Ouch... im never touchuing a kiwi AGAIN. Look at all the pain its caused me </t>
  </si>
  <si>
    <t xml:space="preserve">@headhntr oh dude. I fucking hate you so much right now </t>
  </si>
  <si>
    <t>Tue Jun 16 12:58:29 PDT 2009</t>
  </si>
  <si>
    <t xml:space="preserve">than I asked them if they can lend me a camera and they said yes but it's a sorry camera! FML im leaving to Las Vegas in 3 weeks </t>
  </si>
  <si>
    <t>Tue Jun 16 12:58:31 PDT 2009</t>
  </si>
  <si>
    <t xml:space="preserve">...is having a bad day. I have a wine headache and it hurts </t>
  </si>
  <si>
    <t>Tue Jun 16 12:58:34 PDT 2009</t>
  </si>
  <si>
    <t>sarawrluvsJesus</t>
  </si>
  <si>
    <t xml:space="preserve">Tried out the beach at dauphin island. Got burnt on my back :/ and now my purple hair is almost gone. </t>
  </si>
  <si>
    <t>Tue Jun 16 12:58:35 PDT 2009</t>
  </si>
  <si>
    <t>ElizaZimmer</t>
  </si>
  <si>
    <t xml:space="preserve">headshots went amazing.. but my grandma died this morning </t>
  </si>
  <si>
    <t>DaintyDollGrace</t>
  </si>
  <si>
    <t>Damnnnn, iw ish ide have won a meet and greet with The Saturdays  i actually dont win anything :L</t>
  </si>
  <si>
    <t>Tue Jun 16 12:58:38 PDT 2009</t>
  </si>
  <si>
    <t>xoxoStephaniie</t>
  </si>
  <si>
    <t>today has been... well, today... my plans got cancelled without me knowing  oh well, theres always other days..</t>
  </si>
  <si>
    <t>Mier77</t>
  </si>
  <si>
    <t>Tue Jun 16 12:58:39 PDT 2009</t>
  </si>
  <si>
    <t>Gemmavanouska</t>
  </si>
  <si>
    <t xml:space="preserve">just pottering and feeling fed up </t>
  </si>
  <si>
    <t>maribellies</t>
  </si>
  <si>
    <t xml:space="preserve">@lascivit .....you? oh no! </t>
  </si>
  <si>
    <t>Tue Jun 16 12:58:41 PDT 2009</t>
  </si>
  <si>
    <t xml:space="preserve">Something reminded me of the summer two years ago and now I'm having second thoughts about us... NO! I have to be strong. </t>
  </si>
  <si>
    <t xml:space="preserve">@StuartBoothyay i was before but for head girl and then my laptop died </t>
  </si>
  <si>
    <t>arjunpar</t>
  </si>
  <si>
    <t xml:space="preserve">Nokia pointandfind does not support both of my phones E71 and N85 </t>
  </si>
  <si>
    <t>Tue Jun 16 12:58:42 PDT 2009</t>
  </si>
  <si>
    <t>andreawong_nz</t>
  </si>
  <si>
    <t xml:space="preserve">@jiriteach what do you think of the new Seesmic? Shame I only have 1 Twitter a/c these days, can't take advantage of multipost feature </t>
  </si>
  <si>
    <t>Tue Jun 16 12:58:45 PDT 2009</t>
  </si>
  <si>
    <t>StellaTheRobot</t>
  </si>
  <si>
    <t xml:space="preserve">@Rich_Fulcher Rich? Tell me a joke. I need you're lovin' desperately! </t>
  </si>
  <si>
    <t>Tue Jun 16 12:58:46 PDT 2009</t>
  </si>
  <si>
    <t>@nickolacole i know right   plus I just found out from my regular mechanic that this other guy charged me $300 more than he should've</t>
  </si>
  <si>
    <t>Tue Jun 16 12:58:49 PDT 2009</t>
  </si>
  <si>
    <t xml:space="preserve">System reports Hershey requests maintenance. </t>
  </si>
  <si>
    <t>Tue Jun 16 12:58:50 PDT 2009</t>
  </si>
  <si>
    <t xml:space="preserve">@blasphy You will be so disappointed.  Just sayin'.  Biggest letdown of a book ever </t>
  </si>
  <si>
    <t>Tue Jun 16 12:58:51 PDT 2009</t>
  </si>
  <si>
    <t>Incog_Nit0</t>
  </si>
  <si>
    <t>@lauraily  Thats not good to hear. Got nothing to cheer urself up with/others to cheer u up?</t>
  </si>
  <si>
    <t>Tue Jun 16 12:58:52 PDT 2009</t>
  </si>
  <si>
    <t>Rae65</t>
  </si>
  <si>
    <t xml:space="preserve">It is unbelievably hot out there. It's gonna be 150 degrees in August at this rate </t>
  </si>
  <si>
    <t>Tue Jun 16 12:58:54 PDT 2009</t>
  </si>
  <si>
    <t>@jamiedykes I know  It is how I feel though. Me no like</t>
  </si>
  <si>
    <t xml:space="preserve">@jessjonass people would download it for free??? Thats gayyy :/ I got my off iTunes and it was $10.50. I wanted the actual CD though </t>
  </si>
  <si>
    <t>Tue Jun 16 12:58:55 PDT 2009</t>
  </si>
  <si>
    <t xml:space="preserve">Why am I always bored? No music right now. </t>
  </si>
  <si>
    <t xml:space="preserve">@Amanda2610 I will miss the next couple of Tutorials as I am going to be abroad for those i think. </t>
  </si>
  <si>
    <t>Tue Jun 16 12:58:56 PDT 2009</t>
  </si>
  <si>
    <t>@TheMattEvers How much would a lesson with you cost?.....It would be totally amazing....! ...I've had a bit of a rough day  xxxx</t>
  </si>
  <si>
    <t>Tue Jun 16 12:58:57 PDT 2009</t>
  </si>
  <si>
    <t>pwalmsley</t>
  </si>
  <si>
    <t xml:space="preserve">@g_birdie Pedal hit the concrete on a sharp turn, somehow bent the wheel slightly. </t>
  </si>
  <si>
    <t xml:space="preserve">@TheRealJayRome aww, your no fun anymore.. </t>
  </si>
  <si>
    <t>Tue Jun 16 12:59:02 PDT 2009</t>
  </si>
  <si>
    <t xml:space="preserve">@flamingokitty Whilst your sad you can but not normally </t>
  </si>
  <si>
    <t xml:space="preserve">i dont feel really good! Tomorrow is bothering me! </t>
  </si>
  <si>
    <t>Tue Jun 16 12:59:03 PDT 2009</t>
  </si>
  <si>
    <t xml:space="preserve">@JennAWhitson said I should tweet our last convo... In order to spend time with my dad this weekend, I had to buy City Stages tickets </t>
  </si>
  <si>
    <t>leightonMATE</t>
  </si>
  <si>
    <t xml:space="preserve">@ShaLovesJB Well hers is black and BOKE and yea its tryin to be like mine and it is quite similiar. its gay </t>
  </si>
  <si>
    <t>Tue Jun 16 12:59:05 PDT 2009</t>
  </si>
  <si>
    <t xml:space="preserve">@dainzers LOL you really don't sound happy anymore </t>
  </si>
  <si>
    <t>We just cancelled our Second Life session due to techie issues - not voice, all thrown out - all sorts of problems  It is the first time!</t>
  </si>
  <si>
    <t>Tue Jun 16 12:59:07 PDT 2009</t>
  </si>
  <si>
    <t>Hates work today none of the people I like r here  http://myloc.me/43OA</t>
  </si>
  <si>
    <t>Tue Jun 16 12:59:08 PDT 2009</t>
  </si>
  <si>
    <t>xEvie</t>
  </si>
  <si>
    <t>went to the park to see a deer be born, but it died  Talked with the neighbours, and now going to bed, guitar had to wait till tomorrow!</t>
  </si>
  <si>
    <t>Tue Jun 16 13:00:01 PDT 2009</t>
  </si>
  <si>
    <t xml:space="preserve">@hollymae20 That sounded like a really scary experience! </t>
  </si>
  <si>
    <t>Tue Jun 16 13:00:02 PDT 2009</t>
  </si>
  <si>
    <t>jaymiek</t>
  </si>
  <si>
    <t xml:space="preserve">Skipped out on tennis to eat at BP's with co-workers. Feeling logey from eating too much </t>
  </si>
  <si>
    <t>Tue Jun 16 13:00:03 PDT 2009</t>
  </si>
  <si>
    <t>so....lunch is over now but i REALLY dnt feel like goin bacc 2 work  not havin a great day ALREADY! lol its only 1pm SMFH</t>
  </si>
  <si>
    <t>bartlettdani</t>
  </si>
  <si>
    <t>@hayleypdowd yeah  the hours turned out to be exactly the same as my living planet shifts. Pooooooo.</t>
  </si>
  <si>
    <t>Tue Jun 16 13:00:05 PDT 2009</t>
  </si>
  <si>
    <t>Coral85</t>
  </si>
  <si>
    <t xml:space="preserve">i am soooooo bored, there's nothing to do n its 9pm here in the uk! </t>
  </si>
  <si>
    <t>@GeorginaValdez Wish I could be there with u all!    Have fun, happy b-day Sis Gloria!</t>
  </si>
  <si>
    <t>Tue Jun 16 13:00:06 PDT 2009</t>
  </si>
  <si>
    <t>darrenmoffatt</t>
  </si>
  <si>
    <t>@angelcastaneda Guess not  Maybe they're just killing time until Modern Warfare 2 drops.</t>
  </si>
  <si>
    <t xml:space="preserve">i want to be a model :/ always funny how we always want what we can't have </t>
  </si>
  <si>
    <t>Tue Jun 16 13:00:08 PDT 2009</t>
  </si>
  <si>
    <t xml:space="preserve">@H2Obdawg there was a time when it was only like $5 I think... but that deal is probably over </t>
  </si>
  <si>
    <t>Tue Jun 16 13:00:09 PDT 2009</t>
  </si>
  <si>
    <t xml:space="preserve">@bananchips Yeah, I'm doing the same for with my books, they are sent but haven't arrived yet... </t>
  </si>
  <si>
    <t>Tue Jun 16 13:00:10 PDT 2009</t>
  </si>
  <si>
    <t>LoveShyBaybeiie</t>
  </si>
  <si>
    <t xml:space="preserve">Listening tojonas brothers LVATTalbum. Its so awesome.  Went to ironbridge today and brough a hello kitty doll.  The nights gone to quick </t>
  </si>
  <si>
    <t>Tue Jun 16 13:00:12 PDT 2009</t>
  </si>
  <si>
    <t>now doing the weights again...urgh  my poor laptop is burning up in this summer evening's heat</t>
  </si>
  <si>
    <t>Tue Jun 16 13:00:13 PDT 2009</t>
  </si>
  <si>
    <t xml:space="preserve">@jodiekearns oh dear , who's upset you? </t>
  </si>
  <si>
    <t>Tue Jun 16 13:00:14 PDT 2009</t>
  </si>
  <si>
    <t>@Ramen_Noodle I just want to cuddle.  When he doesn't, then I want to toss him.</t>
  </si>
  <si>
    <t>Tue Jun 16 13:00:17 PDT 2009</t>
  </si>
  <si>
    <t>tayloryungman</t>
  </si>
  <si>
    <t xml:space="preserve">i miss my laptop workingg  </t>
  </si>
  <si>
    <t>Tue Jun 16 13:00:18 PDT 2009</t>
  </si>
  <si>
    <t>ngil</t>
  </si>
  <si>
    <t>@GNA515 awe  I'll let &amp;quot;the kids&amp;quot; know.</t>
  </si>
  <si>
    <t>Tue Jun 16 13:00:21 PDT 2009</t>
  </si>
  <si>
    <t xml:space="preserve">@cortneyofeden Yup, currently mirroring that to make sure that we have the most recent data, but it seems to be holier than swiss cheese </t>
  </si>
  <si>
    <t>Tue Jun 16 13:00:22 PDT 2009</t>
  </si>
  <si>
    <t xml:space="preserve">@CientifiQ .. Thats not funny! Thats really scary hun! </t>
  </si>
  <si>
    <t>7eah</t>
  </si>
  <si>
    <t xml:space="preserve">I've had far too much sugar today. Which is strange because this morning I got told by my teacher I stand a chance of getting diabetes.. </t>
  </si>
  <si>
    <t>Tue Jun 16 13:00:24 PDT 2009</t>
  </si>
  <si>
    <t xml:space="preserve">Why are everyone elses iPhone 3G S units shipping already, including those who ordered after me?  Mine is just PREPARED for shipment </t>
  </si>
  <si>
    <t>Tue Jun 16 13:00:25 PDT 2009</t>
  </si>
  <si>
    <t>hey #gardeners i'm looking for some help. i have no idea how much to water my vegetable #garden.  any ideas/guidelines?</t>
  </si>
  <si>
    <t>Tue Jun 16 13:00:27 PDT 2009</t>
  </si>
  <si>
    <t xml:space="preserve">@natthecat11 Yes, but I cant watch it too closely...I am working </t>
  </si>
  <si>
    <t>Tue Jun 16 13:00:29 PDT 2009</t>
  </si>
  <si>
    <t xml:space="preserve">home again theyrs tornadoe warnings out it looks so gammy its not funny </t>
  </si>
  <si>
    <t>Tue Jun 16 13:00:31 PDT 2009</t>
  </si>
  <si>
    <t xml:space="preserve">@andy_tbh you'll be out anyway because its pride... least you could do is come say buy? </t>
  </si>
  <si>
    <t>Tue Jun 16 13:00:32 PDT 2009</t>
  </si>
  <si>
    <t>cariuxx</t>
  </si>
  <si>
    <t xml:space="preserve">i couldnt take a nap </t>
  </si>
  <si>
    <t>Tue Jun 16 13:00:33 PDT 2009</t>
  </si>
  <si>
    <t xml:space="preserve">hates that theres nothing she can do </t>
  </si>
  <si>
    <t>MayMay11</t>
  </si>
  <si>
    <t xml:space="preserve">Doesn't feel very well. </t>
  </si>
  <si>
    <t>Tue Jun 16 13:00:34 PDT 2009</t>
  </si>
  <si>
    <t>MRCFanx</t>
  </si>
  <si>
    <t xml:space="preserve">don't know what to doo </t>
  </si>
  <si>
    <t>hifusionmoe21</t>
  </si>
  <si>
    <t>My team lost the playoff game..  .. i did what i could...</t>
  </si>
  <si>
    <t>Tue Jun 16 13:00:35 PDT 2009</t>
  </si>
  <si>
    <t xml:space="preserve">@foofoox33 WHAT?! WHEN ARE YOU COMING BACK? I thought you were only staying fora lil while! </t>
  </si>
  <si>
    <t>Tue Jun 16 13:00:36 PDT 2009</t>
  </si>
  <si>
    <t>LadyBlueZ</t>
  </si>
  <si>
    <t xml:space="preserve">Can't enjoy my slushie because of headaches... </t>
  </si>
  <si>
    <t>Tue Jun 16 13:00:37 PDT 2009</t>
  </si>
  <si>
    <t xml:space="preserve">and my head is still hurting </t>
  </si>
  <si>
    <t>strangelover17</t>
  </si>
  <si>
    <t>@greekdude  Sorry to hear that. All the best with your exams though.</t>
  </si>
  <si>
    <t>Tue Jun 16 13:00:40 PDT 2009</t>
  </si>
  <si>
    <t>TheRealKathie</t>
  </si>
  <si>
    <t xml:space="preserve">why everbody says i love him ?? That gets my goat </t>
  </si>
  <si>
    <t>_bethmatt</t>
  </si>
  <si>
    <t>Im going to start a clean slate...i took down my wall  No time to cry about the past..Future Family and friends !</t>
  </si>
  <si>
    <t>Tue Jun 16 13:00:41 PDT 2009</t>
  </si>
  <si>
    <t xml:space="preserve">Now I'm sad...I was wrong...the oasis is still closed...I jst hapnd on it on a day it ws open...they don't hav the funds 2 maintain it... </t>
  </si>
  <si>
    <t>Tue Jun 16 13:00:43 PDT 2009</t>
  </si>
  <si>
    <t xml:space="preserve">@nicolalalalala no the feeling all work and no play and all that jazz </t>
  </si>
  <si>
    <t>is going to work.......  why do we have to do this anyhow?</t>
  </si>
  <si>
    <t xml:space="preserve">@tantraziliation i miss the sunshine of summer </t>
  </si>
  <si>
    <t>Tue Jun 16 13:00:47 PDT 2009</t>
  </si>
  <si>
    <t xml:space="preserve">My golf swing is screwed up. And I dunno what I'm doing differently that's messing it up. Not a good day </t>
  </si>
  <si>
    <t>Tue Jun 16 13:00:49 PDT 2009</t>
  </si>
  <si>
    <t xml:space="preserve">@Motherphucker come visit </t>
  </si>
  <si>
    <t>Tue Jun 16 13:00:51 PDT 2009</t>
  </si>
  <si>
    <t xml:space="preserve">@cbeard agreed! I had the same prob on a plane with my MBP. The power outlet would turn off because the MBP sucked too much power </t>
  </si>
  <si>
    <t>serenityfound</t>
  </si>
  <si>
    <t xml:space="preserve">It's extremely annoying that any @[my handle] tweet from tweeps I follow now shows in my both my &amp;quot;Recent&amp;quot; &amp;amp; &amp;quot;Messages&amp;quot; tab on #TwitterFox </t>
  </si>
  <si>
    <t>Tue Jun 16 13:00:52 PDT 2009</t>
  </si>
  <si>
    <t>TMURaver</t>
  </si>
  <si>
    <t xml:space="preserve">Getting ready to take the little dog to the Vets for vaccinations. She is gonna be angry w/me </t>
  </si>
  <si>
    <t xml:space="preserve">@wizbiff 3 is only 300? boo, we suck then. we had 3 bins. no sexy librarian award for us </t>
  </si>
  <si>
    <t>Tue Jun 16 13:00:54 PDT 2009</t>
  </si>
  <si>
    <t>MikeMizov</t>
  </si>
  <si>
    <t xml:space="preserve">I buy one survivalist book on amazon and all they want to sell me are knives and MREs </t>
  </si>
  <si>
    <t>hbj11</t>
  </si>
  <si>
    <t xml:space="preserve">@pambeeslyjenna  It's okay.. I kinda saw that coming.. Does that mean you are going to stop? </t>
  </si>
  <si>
    <t>Tue Jun 16 13:00:55 PDT 2009</t>
  </si>
  <si>
    <t>musicaddict67</t>
  </si>
  <si>
    <t xml:space="preserve">wishes she could go the the @switchfoot bro am!!!!!!! </t>
  </si>
  <si>
    <t>ErikaRafaela</t>
  </si>
  <si>
    <t xml:space="preserve">kind of pissed my recording didn't work when gabe sang knock you down </t>
  </si>
  <si>
    <t>Tue Jun 16 13:00:58 PDT 2009</t>
  </si>
  <si>
    <t>Why won't people leave me alone??  What have I been missing in Twitterdom?</t>
  </si>
  <si>
    <t xml:space="preserve">In the waiting room at the dr office.... Feeling so shitty. </t>
  </si>
  <si>
    <t>mackee</t>
  </si>
  <si>
    <t>@kinagrannis  check your email!!!!!</t>
  </si>
  <si>
    <t>Tue Jun 16 13:00:59 PDT 2009</t>
  </si>
  <si>
    <t xml:space="preserve">Now if someone would construct a drawbridge so that I might access my driveway that would be nice. Hmm?? How long will this go on? </t>
  </si>
  <si>
    <t>trifonovg1</t>
  </si>
  <si>
    <t xml:space="preserve">is it just me or does Safari 4 seem slower than the beta that I had? </t>
  </si>
  <si>
    <t>Tue Jun 16 13:01:00 PDT 2009</t>
  </si>
  <si>
    <t>cezitz</t>
  </si>
  <si>
    <t xml:space="preserve">@NSalassi that's pretty high- can gaybor take you in if you need? </t>
  </si>
  <si>
    <t xml:space="preserve">Figured out why I wasn't getting business calls. The phone was unplugged. BIG WHOOOOOOPS. </t>
  </si>
  <si>
    <t>Tue Jun 16 13:01:02 PDT 2009</t>
  </si>
  <si>
    <t>paintedelfie</t>
  </si>
  <si>
    <t>~ just had supper &amp;amp; watched The Party ep of Black Books  soooo funny . . But last one  will have to start series 1 again nxt wk lol !</t>
  </si>
  <si>
    <t>Tue Jun 16 13:01:03 PDT 2009</t>
  </si>
  <si>
    <t xml:space="preserve">So excited about seeing Bruni, not out for ages yet though </t>
  </si>
  <si>
    <t>Tue Jun 16 13:01:04 PDT 2009</t>
  </si>
  <si>
    <t>Fractalcat</t>
  </si>
  <si>
    <t xml:space="preserve">Hurting! Spent lovely day sun. First day I didn't bother to wear hat/sunblock. Now burnt on arm face and neck. I look like a lobster </t>
  </si>
  <si>
    <t>Tue Jun 16 13:01:06 PDT 2009</t>
  </si>
  <si>
    <t>gypsy_eyes1982</t>
  </si>
  <si>
    <t xml:space="preserve">my twitter friends don't love me anymore </t>
  </si>
  <si>
    <t>Tue Jun 16 13:01:07 PDT 2009</t>
  </si>
  <si>
    <t xml:space="preserve">@MTcoffinz Its possible they did...perhaps we advertise enough outside of etsy and don't rely on google searches enough...I dunno </t>
  </si>
  <si>
    <t xml:space="preserve">@TheDesignMan buddy i miss you </t>
  </si>
  <si>
    <t>Tue Jun 16 13:01:08 PDT 2009</t>
  </si>
  <si>
    <t xml:space="preserve">I am sick. So very sick. And I don't mean deranged sick. I mean cold/flu sick.  Being stuck in bed all day is going to suck. </t>
  </si>
  <si>
    <t>Tue Jun 16 13:02:11 PDT 2009</t>
  </si>
  <si>
    <t>dammitxdoll</t>
  </si>
  <si>
    <t xml:space="preserve">I can't sign in to MSN and x-box LIVE </t>
  </si>
  <si>
    <t>Tue Jun 16 13:02:12 PDT 2009</t>
  </si>
  <si>
    <t xml:space="preserve">#day in sun I meant. Cool breeze was very deceptive. Damn. I hate being fair-skinned  I don't even tan. Just burn and freckle </t>
  </si>
  <si>
    <t>@wethetravis - question, are you gonna be on tour with all time low and cartel bc i saw it on altpress but my venue says no  ?</t>
  </si>
  <si>
    <t>Tue Jun 16 13:02:13 PDT 2009</t>
  </si>
  <si>
    <t>margauxlee</t>
  </si>
  <si>
    <t xml:space="preserve">So the eiffel tower just lit up and is sparkling as we stand below it.   Alexa is getting us beers while I wait in line... Not together! </t>
  </si>
  <si>
    <t xml:space="preserve">@AliciaCaine no low fat diet ...@ least not purposefully! LOL what else do you know? Been battling this for 5+ years </t>
  </si>
  <si>
    <t>Tue Jun 16 13:02:15 PDT 2009</t>
  </si>
  <si>
    <t>@SimonHar I have cramps  but I'm still alive  wbu love?</t>
  </si>
  <si>
    <t>Tue Jun 16 13:02:16 PDT 2009</t>
  </si>
  <si>
    <t>bvargas2792</t>
  </si>
  <si>
    <t xml:space="preserve">just got back from the E.R..i just had an epiphany!!! no more hot cheetos.. </t>
  </si>
  <si>
    <t>Tue Jun 16 13:02:17 PDT 2009</t>
  </si>
  <si>
    <t xml:space="preserve">Oh there's a long tweet coming...I let my job get to me boo hoo </t>
  </si>
  <si>
    <t xml:space="preserve">max do u now think your apt is too small for you? </t>
  </si>
  <si>
    <t>smdjeff</t>
  </si>
  <si>
    <t xml:space="preserve">@damondanieli i was hoping for a screen shot of the application. </t>
  </si>
  <si>
    <t>Tue Jun 16 13:02:19 PDT 2009</t>
  </si>
  <si>
    <t>GiovanniDayevid</t>
  </si>
  <si>
    <t xml:space="preserve">@PerezHilton oh goodness! I've listened to it about 4 times, and I really don't like it </t>
  </si>
  <si>
    <t xml:space="preserve">Its been almost 2yrs since i used #Delphi for web development, need at least 3 ful days to get reoriented </t>
  </si>
  <si>
    <t>Tue Jun 16 13:02:20 PDT 2009</t>
  </si>
  <si>
    <t>@olivia_clark i can't do tuesday or wednesday next week  i can do any other day, when are you free? xx</t>
  </si>
  <si>
    <t>DJSkreamallpro</t>
  </si>
  <si>
    <t xml:space="preserve">@tinybaybee </t>
  </si>
  <si>
    <t>alliefghijk</t>
  </si>
  <si>
    <t xml:space="preserve">About to go get my cavity filled! Hopefully I'll get my teeth fixed soon. </t>
  </si>
  <si>
    <t xml:space="preserve">Competition is now over </t>
  </si>
  <si>
    <t>Tue Jun 16 13:02:22 PDT 2009</t>
  </si>
  <si>
    <t>chakira_80</t>
  </si>
  <si>
    <t xml:space="preserve">En serio, should i b mad at lil cubster!! I miss her </t>
  </si>
  <si>
    <t>natalieeex3</t>
  </si>
  <si>
    <t xml:space="preserve">just realized i don't have cmt to watch the cmt awards tonight... hmm  missing t.swift </t>
  </si>
  <si>
    <t>DragonFarts</t>
  </si>
  <si>
    <t>Okay I'm Up - I'm Up! Wow, the sun is out, the sky is blue I'm off work that sucks for you   Hey I made it rhyme again. T e r r r i c k!</t>
  </si>
  <si>
    <t>Tue Jun 16 13:02:23 PDT 2009</t>
  </si>
  <si>
    <t>TACVWDRIVER</t>
  </si>
  <si>
    <t xml:space="preserve">..havin tech difficulties w/the laptop </t>
  </si>
  <si>
    <t xml:space="preserve">@saullawl looks like youre having a bad day? </t>
  </si>
  <si>
    <t xml:space="preserve">So excited about seeing Bruno, not out for ages yet though </t>
  </si>
  <si>
    <t>Tue Jun 16 13:02:24 PDT 2009</t>
  </si>
  <si>
    <t>laurads_</t>
  </si>
  <si>
    <t xml:space="preserve">@XxTiffanyxX aww why's it been cancelled?? </t>
  </si>
  <si>
    <t xml:space="preserve">@CheWithBlingOn i suspected as much. lol </t>
  </si>
  <si>
    <t xml:space="preserve">#Trackle is later than normal </t>
  </si>
  <si>
    <t xml:space="preserve">Why would anyone want to kill Jimmy Carter?? I dont get it. </t>
  </si>
  <si>
    <t>Tue Jun 16 13:02:28 PDT 2009</t>
  </si>
  <si>
    <t xml:space="preserve">Hmmm, waterpark may be a no go tomorrow... </t>
  </si>
  <si>
    <t>Tue Jun 16 13:02:30 PDT 2009</t>
  </si>
  <si>
    <t>@cbgb0426 MA is friday  after that we must travel further.</t>
  </si>
  <si>
    <t xml:space="preserve">I'm cold, tired and I wanna sleep SO MUCH. But I have a lot to study  xoxo I should start it asap </t>
  </si>
  <si>
    <t>Tue Jun 16 13:02:33 PDT 2009</t>
  </si>
  <si>
    <t xml:space="preserve">My daughter can make me go from happy to mad in 0.3 seconds when she does things she's not supposed to do </t>
  </si>
  <si>
    <t>Tue Jun 16 13:02:34 PDT 2009</t>
  </si>
  <si>
    <t xml:space="preserve">I miss these boys. I need money </t>
  </si>
  <si>
    <t>Tue Jun 16 13:02:35 PDT 2009</t>
  </si>
  <si>
    <t>@musicaddicted13 yes i am going to the dance. and i was gona go see UP but its canceled  and i painted my nails white(:</t>
  </si>
  <si>
    <t>debpolson</t>
  </si>
  <si>
    <t xml:space="preserve">@joannejacobs decided to give @140conf a miss. 1 day rates a bit pricey. Missed a chance to say hi to @sizemore @documentally </t>
  </si>
  <si>
    <t>lotusgogogo</t>
  </si>
  <si>
    <t xml:space="preserve">Has toothache </t>
  </si>
  <si>
    <t>Tue Jun 16 13:02:36 PDT 2009</t>
  </si>
  <si>
    <t>como6491</t>
  </si>
  <si>
    <t>I'm hoping the iPhone update comes out at midnight but it mostly won't  anyway going to work now co owning a liquid store at 18 is hard.</t>
  </si>
  <si>
    <t>TaraT79</t>
  </si>
  <si>
    <t xml:space="preserve">I am so sick of the certifications that I have to take at work. </t>
  </si>
  <si>
    <t>Tue Jun 16 13:02:37 PDT 2009</t>
  </si>
  <si>
    <t>lauzsnores</t>
  </si>
  <si>
    <t xml:space="preserve">sad that twitter won't work on my phone </t>
  </si>
  <si>
    <t>glittrgirl</t>
  </si>
  <si>
    <t xml:space="preserve">@TwirlyPurl ok I'm so sorry you had a wasted journey especially after finishing your essay. </t>
  </si>
  <si>
    <t>@sq515 aww OK  see you tomorrow hot stuff ;) haha thats what anne would say i bet!!!</t>
  </si>
  <si>
    <t>Tue Jun 16 13:02:38 PDT 2009</t>
  </si>
  <si>
    <t>My phonecalls with LK are always a good thing. Tonight was not...she has scarred me for life  Damn her</t>
  </si>
  <si>
    <t>Tue Jun 16 13:02:39 PDT 2009</t>
  </si>
  <si>
    <t>samphran</t>
  </si>
  <si>
    <t xml:space="preserve">I hate hollister sandals they fail on me in disneyland </t>
  </si>
  <si>
    <t>Tue Jun 16 13:02:41 PDT 2009</t>
  </si>
  <si>
    <t>JackPrideaux</t>
  </si>
  <si>
    <t xml:space="preserve">Fish and chips please!!! Bored!!!!! Hungry!!!!!! Tired!!!!!!! Dunno!!!!!!!! Want to go for a drive . . . No car!!!!!!!!! </t>
  </si>
  <si>
    <t>Tue Jun 16 13:02:44 PDT 2009</t>
  </si>
  <si>
    <t>im soooooooooooooo booooooooooooooooooorrrrrrrrrrrrred an i havent even been finished exams for a day  damn you xbox live. damn u to hell</t>
  </si>
  <si>
    <t xml:space="preserve">Consistently amazed at the sort of &amp;quot;high caliber&amp;quot; people who still piss on the toilet seat </t>
  </si>
  <si>
    <t>Tue Jun 16 13:02:45 PDT 2009</t>
  </si>
  <si>
    <t>@_j_e_s_s HAHA!! Jess he looks like a little boy who hates the big bad dentist!!  aww.....lol.</t>
  </si>
  <si>
    <t xml:space="preserve">I need something to do. I wish Brandtley could drive. </t>
  </si>
  <si>
    <t>Tue Jun 16 13:02:46 PDT 2009</t>
  </si>
  <si>
    <t xml:space="preserve">@Kaye_Lovely see atleast u were oblivious! Mine did it right in my face and I still couldn't leave him alone! I was hooked like heroin </t>
  </si>
  <si>
    <t xml:space="preserve">@Andihero lucky. I'm deciding on costumes with a ladyfriend and sitting about while dad and cousin drink beer. I don't like beer </t>
  </si>
  <si>
    <t>Tue Jun 16 13:02:47 PDT 2009</t>
  </si>
  <si>
    <t>cabaret_kitty</t>
  </si>
  <si>
    <t xml:space="preserve">@amandapalmer very sorry about the kidney infection, i've had one once it was very painful the first couple days. but it gets better </t>
  </si>
  <si>
    <t xml:space="preserve">At lunch </t>
  </si>
  <si>
    <t xml:space="preserve">hmmmm - washing still on line - probably dew damp now </t>
  </si>
  <si>
    <t>Tue Jun 16 13:02:48 PDT 2009</t>
  </si>
  <si>
    <t xml:space="preserve">wishes she had some cherry beer in the fridge.  Today has been one of those days. </t>
  </si>
  <si>
    <t>Tue Jun 16 13:02:49 PDT 2009</t>
  </si>
  <si>
    <t>ETFportfolios</t>
  </si>
  <si>
    <t xml:space="preserve">So much for my one day trade </t>
  </si>
  <si>
    <t>Tue Jun 16 13:02:50 PDT 2009</t>
  </si>
  <si>
    <t>ProdigyJen</t>
  </si>
  <si>
    <t xml:space="preserve"> i hate today (((</t>
  </si>
  <si>
    <t xml:space="preserve">Why is my life soooo boring??    I wish something really good would happen for once !!! </t>
  </si>
  <si>
    <t>Tue Jun 16 13:02:51 PDT 2009</t>
  </si>
  <si>
    <t xml:space="preserve">@heywelly21  </t>
  </si>
  <si>
    <t>Tue Jun 16 13:02:53 PDT 2009</t>
  </si>
  <si>
    <t>CavaleiraMebara</t>
  </si>
  <si>
    <t>@shakira Can I follow you?  Don't be worry, of course we gonna love your new job.  Hey, when you come to brasil??  We miss you! =X</t>
  </si>
  <si>
    <t>Tue Jun 16 13:02:54 PDT 2009</t>
  </si>
  <si>
    <t>HisBoysCanSwim</t>
  </si>
  <si>
    <t xml:space="preserve">@jenscloset I know. It's really so sad and something is so wrong with her. </t>
  </si>
  <si>
    <t xml:space="preserve">Made an 84 on yesterday's History exam! </t>
  </si>
  <si>
    <t xml:space="preserve">I'll be live at 5 and 6 for the bear story. We *are* showing the video of the fall. Poor little bear </t>
  </si>
  <si>
    <t>aacaldwell</t>
  </si>
  <si>
    <t>I want LVTT!  Post dude, get me it now! LOL.</t>
  </si>
  <si>
    <t>Tue Jun 16 13:02:55 PDT 2009</t>
  </si>
  <si>
    <t>Trisheeezy</t>
  </si>
  <si>
    <t>My love's new ship date is on the 25th now!!!!  Nooo.</t>
  </si>
  <si>
    <t>Tue Jun 16 13:02:56 PDT 2009</t>
  </si>
  <si>
    <t xml:space="preserve">ate too many breath mints </t>
  </si>
  <si>
    <t>step 3:  next time don't forget to pay phone bill   my poor neglected phone is not working at the moment</t>
  </si>
  <si>
    <t>Tue Jun 16 13:02:57 PDT 2009</t>
  </si>
  <si>
    <t>i will miss them sooo much.  &amp;lt;3</t>
  </si>
  <si>
    <t>Tue Jun 16 13:02:58 PDT 2009</t>
  </si>
  <si>
    <t xml:space="preserve">@Joesther Oh no!  Was anything else missing?  Scary that they now have your saved addresses.  </t>
  </si>
  <si>
    <t>Tue Jun 16 13:02:59 PDT 2009</t>
  </si>
  <si>
    <t>hayleee18</t>
  </si>
  <si>
    <t xml:space="preserve">looking out the window at the rainy day </t>
  </si>
  <si>
    <t>Tue Jun 16 13:03:01 PDT 2009</t>
  </si>
  <si>
    <t>HarrietMariax</t>
  </si>
  <si>
    <t>Science revision  C2 P2 B2  boo you poo</t>
  </si>
  <si>
    <t>Tue Jun 16 13:03:04 PDT 2009</t>
  </si>
  <si>
    <t>GaryLaPointe</t>
  </si>
  <si>
    <t xml:space="preserve">Checking out TweetDeck.  Can you reply to someone's message without going to the web? I don't see a help menu  </t>
  </si>
  <si>
    <t>Tue Jun 16 13:03:52 PDT 2009</t>
  </si>
  <si>
    <t xml:space="preserve">@laura_andrea Very doubtful </t>
  </si>
  <si>
    <t>Tue Jun 16 13:03:54 PDT 2009</t>
  </si>
  <si>
    <t>angef77</t>
  </si>
  <si>
    <t>@joeymcintyre wish i could  stuck in UK</t>
  </si>
  <si>
    <t>Tue Jun 16 13:03:57 PDT 2009</t>
  </si>
  <si>
    <t xml:space="preserve">OMG! Gymnast Shawn Johnson Put To Sleep After Breaking Leg http://bit.ly/qZCDo #SAD </t>
  </si>
  <si>
    <t>Tue Jun 16 13:03:58 PDT 2009</t>
  </si>
  <si>
    <t>30superman</t>
  </si>
  <si>
    <t>no MMVA wristbands from this weekend  but I'm still going maybe I'll get lucky and end up back stage! XD</t>
  </si>
  <si>
    <t>Tue Jun 16 13:04:00 PDT 2009</t>
  </si>
  <si>
    <t>ar mate ive got no chance of winning that topshop competition now  booo.</t>
  </si>
  <si>
    <t>Tue Jun 16 13:04:04 PDT 2009</t>
  </si>
  <si>
    <t>TyanaElle</t>
  </si>
  <si>
    <t xml:space="preserve">@stephjonesmusic I swear I never remember to come until like 1pm every saturday. lol - my brain is mush on saturday mornings... LOL </t>
  </si>
  <si>
    <t xml:space="preserve">DH annoyed at me (again)... somehow I screwed something up on the computer when transfering pictures from one to another with flash drive </t>
  </si>
  <si>
    <t>Tue Jun 16 13:04:05 PDT 2009</t>
  </si>
  <si>
    <t>RonyV1</t>
  </si>
  <si>
    <t>@LucyyLouise i is not cocky  i was jokin  lighten up a little  plz</t>
  </si>
  <si>
    <t>Tue Jun 16 13:04:07 PDT 2009</t>
  </si>
  <si>
    <t>justinstuff</t>
  </si>
  <si>
    <t xml:space="preserve">Nobody likes free stuff apparently. Just turned down my the mewithoutYou tickets I won. </t>
  </si>
  <si>
    <t>EmsAlice</t>
  </si>
  <si>
    <t xml:space="preserve">hmm its a bit chilly now </t>
  </si>
  <si>
    <t>Tue Jun 16 13:04:08 PDT 2009</t>
  </si>
  <si>
    <t xml:space="preserve">@dolphyne Aaw, that's sad to hear. </t>
  </si>
  <si>
    <t xml:space="preserve">@etherjammer I love feedly but i use google chrome waaaaay more than firefox now. </t>
  </si>
  <si>
    <t>Tue Jun 16 13:04:10 PDT 2009</t>
  </si>
  <si>
    <t>_CrackdowN</t>
  </si>
  <si>
    <t xml:space="preserve">Sister went to Sweden. Miss her already!  Usually she's watching Skins and Gossip Girl with me. It was sad to watch those alone! </t>
  </si>
  <si>
    <t xml:space="preserve">@johnattebury @charlirae  or electronics... PC </t>
  </si>
  <si>
    <t>Tue Jun 16 13:04:11 PDT 2009</t>
  </si>
  <si>
    <t>@YoungPlatinum awwww  sorry. Keep ur head up Hun!</t>
  </si>
  <si>
    <t>jessiemarie424</t>
  </si>
  <si>
    <t xml:space="preserve">So frustrated at my job........I just wanna scream </t>
  </si>
  <si>
    <t>Tue Jun 16 13:04:12 PDT 2009</t>
  </si>
  <si>
    <t>yasmin291</t>
  </si>
  <si>
    <t xml:space="preserve">Celebs please talk to be!! Thats the only reason I made his twitter page!!   </t>
  </si>
  <si>
    <t>daquick</t>
  </si>
  <si>
    <t>is not looking foward to being in the office sooooo late tonight    And yes, I am whining....</t>
  </si>
  <si>
    <t>OK. lunch is over again for the 2nd time this week!  hopefully i can sneak tweets later. BYES!</t>
  </si>
  <si>
    <t>Tue Jun 16 13:04:13 PDT 2009</t>
  </si>
  <si>
    <t xml:space="preserve">Just found out one of my friends from my old job was beaten by her husband. </t>
  </si>
  <si>
    <t>Tue Jun 16 13:04:14 PDT 2009</t>
  </si>
  <si>
    <t>monalisa0119</t>
  </si>
  <si>
    <t xml:space="preserve">definitely have to suffer through 5 hours of work tonight. wish I wasn't sick </t>
  </si>
  <si>
    <t>Darkflower59</t>
  </si>
  <si>
    <t xml:space="preserve">Time for a smoke and c if there's any food left to fix for dinner. Pantry is drying up </t>
  </si>
  <si>
    <t>Tue Jun 16 13:04:15 PDT 2009</t>
  </si>
  <si>
    <t>dear_marla</t>
  </si>
  <si>
    <t>Ate too much  no more food for the day.</t>
  </si>
  <si>
    <t>Tue Jun 16 13:04:16 PDT 2009</t>
  </si>
  <si>
    <t>sknight13</t>
  </si>
  <si>
    <t xml:space="preserve">uncle, cousin are leaving tomorrow morning.  how sad.   </t>
  </si>
  <si>
    <t>aaaaaaaaaaaa cant wait to go home and crash  my chest hurts every time I sneeze or cough, headache and potential fever  boooo</t>
  </si>
  <si>
    <t>Tue Jun 16 13:04:18 PDT 2009</t>
  </si>
  <si>
    <t xml:space="preserve">says his mind is going numb looking at these matrices...2 sites done...10 to go </t>
  </si>
  <si>
    <t>Tue Jun 16 13:04:19 PDT 2009</t>
  </si>
  <si>
    <t xml:space="preserve">@NoelClarke I would suggest you build a poo-slinging catapult... but apparently that is illegal </t>
  </si>
  <si>
    <t>FatDHauteBEE</t>
  </si>
  <si>
    <t>@JessicaLaforest ooo ur so rt ima keep a journal and take pics whenever I can..I'm gonna be gone for a whole week  but its all goodie!</t>
  </si>
  <si>
    <t>Tue Jun 16 13:04:20 PDT 2009</t>
  </si>
  <si>
    <t>Vilexan</t>
  </si>
  <si>
    <t xml:space="preserve">Finally home after duty, and glad to be home. Have to get up early tomarrow and be at work no later than 6am </t>
  </si>
  <si>
    <t>Tue Jun 16 13:04:22 PDT 2009</t>
  </si>
  <si>
    <t>riya94</t>
  </si>
  <si>
    <t xml:space="preserve">Studying for exams actually not really  i hate STUDYINGGGGGGGGGGGGGGGGGGGGGGGG </t>
  </si>
  <si>
    <t>Mzbhavin1</t>
  </si>
  <si>
    <t xml:space="preserve">I miss my dogs </t>
  </si>
  <si>
    <t>Tue Jun 16 13:04:21 PDT 2009</t>
  </si>
  <si>
    <t>michiemadison</t>
  </si>
  <si>
    <t>No sushi...   Just 1/2 chicken sandwich, 1/2 grapefruit, 1/2 my leftover muffin.  Better than no food!  : D</t>
  </si>
  <si>
    <t>jessicuhahax3</t>
  </si>
  <si>
    <t xml:space="preserve">Folding clothes </t>
  </si>
  <si>
    <t>Tue Jun 16 13:04:23 PDT 2009</t>
  </si>
  <si>
    <t xml:space="preserve">@Marigold Yeah. God, this contest has been such a failure, yet such a good idea </t>
  </si>
  <si>
    <t>Tue Jun 16 13:04:25 PDT 2009</t>
  </si>
  <si>
    <t xml:space="preserve">There's no food from my home town at hometown </t>
  </si>
  <si>
    <t>EvanMiller864</t>
  </si>
  <si>
    <t>My Star Wars marathon was cut short, right in the middle of Episode IV  Sadness...</t>
  </si>
  <si>
    <t>Tue Jun 16 13:04:27 PDT 2009</t>
  </si>
  <si>
    <t xml:space="preserve">Stupid menu at Jersey Mikes. Everything looks the same and I always order one thing, thinking its something else. </t>
  </si>
  <si>
    <t>Tue Jun 16 13:04:30 PDT 2009</t>
  </si>
  <si>
    <t>Detachments</t>
  </si>
  <si>
    <t xml:space="preserve">maybe shouldn't have hit bong before drama-but techniques there are so loonie. Lost interwar officers mess cavalry boots ebayauction </t>
  </si>
  <si>
    <t>Tue Jun 16 13:04:32 PDT 2009</t>
  </si>
  <si>
    <t>jenncornell</t>
  </si>
  <si>
    <t xml:space="preserve">Missed box jump = nasty bump on leg.  8 hrs later &amp;amp; it's still growing, despite repeated icings.  </t>
  </si>
  <si>
    <t>Tue Jun 16 13:04:33 PDT 2009</t>
  </si>
  <si>
    <t>MarissaMartins</t>
  </si>
  <si>
    <t xml:space="preserve">confused as helllll. where are my answers? help </t>
  </si>
  <si>
    <t>not going to warped tour  so bummed!</t>
  </si>
  <si>
    <t>Tue Jun 16 13:04:39 PDT 2009</t>
  </si>
  <si>
    <t xml:space="preserve">Supose to be in NY on the 26th.... not sure if I'm going to make it </t>
  </si>
  <si>
    <t>Tue Jun 16 13:04:41 PDT 2009</t>
  </si>
  <si>
    <t>Tjan81</t>
  </si>
  <si>
    <t xml:space="preserve">Shitt I must change two tires for mine A4 for 700 euro holyshitt </t>
  </si>
  <si>
    <t>Tue Jun 16 13:04:42 PDT 2009</t>
  </si>
  <si>
    <t>helps_btv</t>
  </si>
  <si>
    <t>@dischargie awww  it's gonna be fast when she posted it..couldnt someone lend you money?I feel guilty but my UK friend paid for 8 of us</t>
  </si>
  <si>
    <t>Tue Jun 16 13:04:43 PDT 2009</t>
  </si>
  <si>
    <t>Ironman_Davyb</t>
  </si>
  <si>
    <t xml:space="preserve">2 days into IM training = 2 days of zero's </t>
  </si>
  <si>
    <t>Tue Jun 16 13:04:44 PDT 2009</t>
  </si>
  <si>
    <t>TheLastPrincess</t>
  </si>
  <si>
    <t>I really really hate hormones...well at least the evil ones   â™¥ A</t>
  </si>
  <si>
    <t>Tue Jun 16 13:04:45 PDT 2009</t>
  </si>
  <si>
    <t>carozy</t>
  </si>
  <si>
    <t xml:space="preserve">ok, almost ready.  have to repack.  checked the weather and storm clouds on the horizon  </t>
  </si>
  <si>
    <t>MariahsLamb</t>
  </si>
  <si>
    <t>@McCore I did  they said 10pm! so I missed it... but hey I heard it at 9:45 pm and I LOVE it!!  do u like it?</t>
  </si>
  <si>
    <t>Tue Jun 16 13:04:49 PDT 2009</t>
  </si>
  <si>
    <t xml:space="preserve">i hate how music goes thru phases that every body thinks they have to mold to. ladies and gentleman, welcome to the &amp;quot;Lady GaGa Phase&amp;quot; </t>
  </si>
  <si>
    <t>kaaaatie</t>
  </si>
  <si>
    <t xml:space="preserve">i may have just killed the only plant i ever grew from a seed </t>
  </si>
  <si>
    <t>Tue Jun 16 13:04:50 PDT 2009</t>
  </si>
  <si>
    <t>kerinrose</t>
  </si>
  <si>
    <t xml:space="preserve">When yr blood tests indicate elevated enzymes in yr liver you can't take tylenol for a headache until you see yr doctor </t>
  </si>
  <si>
    <t>Tue Jun 16 13:04:51 PDT 2009</t>
  </si>
  <si>
    <t xml:space="preserve">@dirkjohnson nice green avatar. i am failing to make Gimp obey and make mine green </t>
  </si>
  <si>
    <t>Tue Jun 16 13:04:56 PDT 2009</t>
  </si>
  <si>
    <t>stefanyschade</t>
  </si>
  <si>
    <t xml:space="preserve">@iamdamnsam OMG.  Why didn't he just run away?  No sex ever for the rest of his life ever.  I don't think he'll last very long.  Poor guy </t>
  </si>
  <si>
    <t xml:space="preserve">Hates scams </t>
  </si>
  <si>
    <t>@vknowlton i think maybe you have what i have? don't worry, the docs wont be able to tell you ANYTHING  luna lunch soon! ooxx</t>
  </si>
  <si>
    <t>Tue Jun 16 13:04:59 PDT 2009</t>
  </si>
  <si>
    <t>jgallo10</t>
  </si>
  <si>
    <t>@redsoxjustine Mountains tend to not get great Internet/phone service  But there will be pictures when I get back to civilization!</t>
  </si>
  <si>
    <t>TheGT</t>
  </si>
  <si>
    <t xml:space="preserve">@jaybrannan but you're only #21 on iTunes Australia </t>
  </si>
  <si>
    <t xml:space="preserve">@TomboyTigress No, No way to lock it up. It is sitting out there </t>
  </si>
  <si>
    <t>Tue Jun 16 13:05:00 PDT 2009</t>
  </si>
  <si>
    <t>EmmaBarnatt</t>
  </si>
  <si>
    <t xml:space="preserve">Still too hot!  Did pretty well in work today for a change, although won't be making a habit of it! And i'm over tired now too  </t>
  </si>
  <si>
    <t>rpj704</t>
  </si>
  <si>
    <t xml:space="preserve">@majco524 worried about you. </t>
  </si>
  <si>
    <t>Tue Jun 16 13:05:01 PDT 2009</t>
  </si>
  <si>
    <t xml:space="preserve">@DiabetesCare always interesting to me...I'm a bit of a type &amp;quot;it&amp;quot; haha...over 400 not good </t>
  </si>
  <si>
    <t>Tue Jun 16 13:05:03 PDT 2009</t>
  </si>
  <si>
    <t>LauraSHolmes</t>
  </si>
  <si>
    <t xml:space="preserve">Is off sick, bad back </t>
  </si>
  <si>
    <t>Tue Jun 16 13:05:06 PDT 2009</t>
  </si>
  <si>
    <t xml:space="preserve">@dekepod is going underground for awhile! Noooooooo!!!11! </t>
  </si>
  <si>
    <t>nickwesterlund</t>
  </si>
  <si>
    <t>@markspiteri  Yeah, it wasn't fun at all!</t>
  </si>
  <si>
    <t>ErikaMarieee</t>
  </si>
  <si>
    <t xml:space="preserve">Owy the grass cut me </t>
  </si>
  <si>
    <t xml:space="preserve">@ideeyah never placed, don't judge me </t>
  </si>
  <si>
    <t xml:space="preserve">@SuziCraig That's a buzz kill </t>
  </si>
  <si>
    <t>Tue Jun 16 13:05:08 PDT 2009</t>
  </si>
  <si>
    <t>XxAmyRosexX</t>
  </si>
  <si>
    <t xml:space="preserve">is stuck in a rut </t>
  </si>
  <si>
    <t>Tue Jun 16 13:05:09 PDT 2009</t>
  </si>
  <si>
    <t>live_life_loud</t>
  </si>
  <si>
    <t xml:space="preserve">Cheer captain got beat  up </t>
  </si>
  <si>
    <t>MiniJ</t>
  </si>
  <si>
    <t>@JeepGuyMike   I can't get it to stream on my computer   Server is busy or something.</t>
  </si>
  <si>
    <t>Tue Jun 16 13:05:10 PDT 2009</t>
  </si>
  <si>
    <t xml:space="preserve">@ZombieNicholas is that a good show? I really want to watch it but I don't have HBO </t>
  </si>
  <si>
    <t>NathalieTu</t>
  </si>
  <si>
    <t xml:space="preserve">so it's time for me to say good night. I have to get up at 5:45 a.m. that means less sleep for the next few days.. </t>
  </si>
  <si>
    <t xml:space="preserve">@linalrae Not to bring down your hopes, but Fearless contacted me two or three weeks ago and forms are due Friday...  </t>
  </si>
  <si>
    <t>Tue Jun 16 13:05:11 PDT 2009</t>
  </si>
  <si>
    <t>marielgm</t>
  </si>
  <si>
    <t xml:space="preserve">I totally got lost. I lost me. Strange, but true. Why ppl insist on being so selfish? WTF </t>
  </si>
  <si>
    <t>Tue Jun 16 13:06:13 PDT 2009</t>
  </si>
  <si>
    <t>my feet = dull achy but excruciating pain.     next shift starts in 02:00 hours.....waaahhhhh</t>
  </si>
  <si>
    <t>I usually love to follow @markknoller , but my GOD don't the Obamas deserve a BIT of privacy?  Mood: stalking</t>
  </si>
  <si>
    <t>Tue Jun 16 13:06:15 PDT 2009</t>
  </si>
  <si>
    <t xml:space="preserve">Must go say night night to my daughter - she's reading in bed right now - not a @maureenjohnson book though - Amazon hold on to them </t>
  </si>
  <si>
    <t>Tue Jun 16 13:06:17 PDT 2009</t>
  </si>
  <si>
    <t>giselledjhdez</t>
  </si>
  <si>
    <t>has a humongous headache  idk why</t>
  </si>
  <si>
    <t>@icklesal aww sweet, oh  poor thing</t>
  </si>
  <si>
    <t>Tue Jun 16 13:06:19 PDT 2009</t>
  </si>
  <si>
    <t>awe crap... i forgot to backup my bookmarks before i re-installed  im such a noob</t>
  </si>
  <si>
    <t>Why do people send me angry texts when its not my fault  they obviously don't want me to talk to them... x</t>
  </si>
  <si>
    <t xml:space="preserve">is sad to be missing #140Conf looks like everyone is having such a good time. </t>
  </si>
  <si>
    <t>OMGitskaylachoo</t>
  </si>
  <si>
    <t xml:space="preserve">At the dermatologists office </t>
  </si>
  <si>
    <t>Tue Jun 16 13:06:23 PDT 2009</t>
  </si>
  <si>
    <t>@chrissiewunna Wasted?  do u need Wizbit to wizzz you home? Ostagazuzulum!!!!!</t>
  </si>
  <si>
    <t>Tue Jun 16 13:06:24 PDT 2009</t>
  </si>
  <si>
    <t xml:space="preserve">i just wished he'd've. oh </t>
  </si>
  <si>
    <t>kteam</t>
  </si>
  <si>
    <t xml:space="preserve">@Papapow perfect excuse to get an iPhone, right?  does suck though. </t>
  </si>
  <si>
    <t>Tue Jun 16 13:06:25 PDT 2009</t>
  </si>
  <si>
    <t xml:space="preserve">@Memphistbyrd why so sad </t>
  </si>
  <si>
    <t>AshleyDeYoPhoto</t>
  </si>
  <si>
    <t xml:space="preserve">The tornaders are out &amp;amp; we have no power! </t>
  </si>
  <si>
    <t>Tue Jun 16 13:06:28 PDT 2009</t>
  </si>
  <si>
    <t>GailyWailly</t>
  </si>
  <si>
    <t>im wanting to move house  i want a bigger house</t>
  </si>
  <si>
    <t>Tue Jun 16 13:06:32 PDT 2009</t>
  </si>
  <si>
    <t>famousawashey</t>
  </si>
  <si>
    <t>Signing out, my nanny is making me go to sleep  ill try to go on twitter more...</t>
  </si>
  <si>
    <t>Tue Jun 16 13:06:35 PDT 2009</t>
  </si>
  <si>
    <t xml:space="preserve">@sarah_oh whats wrong? </t>
  </si>
  <si>
    <t>Tue Jun 16 13:06:36 PDT 2009</t>
  </si>
  <si>
    <t>ItsAmiii</t>
  </si>
  <si>
    <t xml:space="preserve">I have been bitttt alot, that or i got the plague or summat </t>
  </si>
  <si>
    <t>Tue Jun 16 13:06:38 PDT 2009</t>
  </si>
  <si>
    <t>@charmmydoll ughhh~ i hate that too  no problem though &amp;lt;3 i miss you btw~!</t>
  </si>
  <si>
    <t>Tue Jun 16 13:06:39 PDT 2009</t>
  </si>
  <si>
    <t xml:space="preserve">@beakpie Congrats on the many, many wines. I am off to work </t>
  </si>
  <si>
    <t>Tue Jun 16 13:06:41 PDT 2009</t>
  </si>
  <si>
    <t>Haberdasher28</t>
  </si>
  <si>
    <t xml:space="preserve">Aaarrggh, somebody found my photoshop skills somewhere? Lost them... </t>
  </si>
  <si>
    <t>Tue Jun 16 13:06:43 PDT 2009</t>
  </si>
  <si>
    <t>@JustJayde Sorry.  That truly sucks ass.</t>
  </si>
  <si>
    <t>Tue Jun 16 13:06:44 PDT 2009</t>
  </si>
  <si>
    <t>Romance128ayye</t>
  </si>
  <si>
    <t>@FlyOne1 damn dat shyt sound real gud...I ate cereal  ima have to luk in2 dat tomorrow morning lol</t>
  </si>
  <si>
    <t xml:space="preserve">@tswizz Went to vote for you couldn't find ya' </t>
  </si>
  <si>
    <t>Tue Jun 16 13:06:45 PDT 2009</t>
  </si>
  <si>
    <t xml:space="preserve">Just home from work and toast for dinner </t>
  </si>
  <si>
    <t>Tue Jun 16 13:06:49 PDT 2009</t>
  </si>
  <si>
    <t xml:space="preserve">Suffering the four walls of an office job today </t>
  </si>
  <si>
    <t>Tue Jun 16 13:06:50 PDT 2009</t>
  </si>
  <si>
    <t xml:space="preserve">Damn. Playoffs over....now what am I going to watch? </t>
  </si>
  <si>
    <t xml:space="preserve">I really hate not having money </t>
  </si>
  <si>
    <t>seriously blasting some third eye blind. haha... so sad i don't have tickets for saturday   what was i thinking!</t>
  </si>
  <si>
    <t>Tue Jun 16 13:06:51 PDT 2009</t>
  </si>
  <si>
    <t>msearles</t>
  </si>
  <si>
    <t xml:space="preserve">@natashapats enjoy the sun Wednesday afternoon because the forecast the end of the week through the weekend looks gross </t>
  </si>
  <si>
    <t>Tue Jun 16 13:06:52 PDT 2009</t>
  </si>
  <si>
    <t>KathleenRML</t>
  </si>
  <si>
    <t xml:space="preserve">so many plans to be made </t>
  </si>
  <si>
    <t>oneandonlyemily</t>
  </si>
  <si>
    <t>going to cry tomorrow  gonna miss everyone</t>
  </si>
  <si>
    <t>Tue Jun 16 13:06:53 PDT 2009</t>
  </si>
  <si>
    <t>brettyrocks</t>
  </si>
  <si>
    <t xml:space="preserve">@yetisgirl very much so </t>
  </si>
  <si>
    <t xml:space="preserve">@ipoointhelight :O omg! what did you do with lydia!? </t>
  </si>
  <si>
    <t>Tue Jun 16 13:06:54 PDT 2009</t>
  </si>
  <si>
    <t>RissePiecey</t>
  </si>
  <si>
    <t xml:space="preserve">@JulienneBrown  No, unfortunately, I can't make it </t>
  </si>
  <si>
    <t xml:space="preserve">Training to be an appraiser is hard work. I want a new job. </t>
  </si>
  <si>
    <t>Tue Jun 16 13:06:55 PDT 2009</t>
  </si>
  <si>
    <t>giannaisbomb</t>
  </si>
  <si>
    <t xml:space="preserve">just broke my finger... owww </t>
  </si>
  <si>
    <t>Tue Jun 16 13:06:57 PDT 2009</t>
  </si>
  <si>
    <t>padme14521</t>
  </si>
  <si>
    <t xml:space="preserve">he even donÂ´t dance today  but we are going to dance tomorrow  well iÂ´ll need more GOOD LUCK! HEHE!!! LUCK LUCK LUCK, GOOD LUCK!!  </t>
  </si>
  <si>
    <t>@dalatn it's okey.  I want to get another puppy but not soon.</t>
  </si>
  <si>
    <t>Good choice. Sad to see you go   @Emss: &amp;quot;I'm doing fine up here on cloud 9&amp;quot; â™« http://blip.fm/~8c73s</t>
  </si>
  <si>
    <t>Tue Jun 16 13:06:58 PDT 2009</t>
  </si>
  <si>
    <t xml:space="preserve">I just wanted to hear it another way i guess. but it hurt. and. i didnt even tell him that. Oh </t>
  </si>
  <si>
    <t>Tue Jun 16 13:07:00 PDT 2009</t>
  </si>
  <si>
    <t>iAmcertiPHIed</t>
  </si>
  <si>
    <t xml:space="preserve">soooo i'm hungry again </t>
  </si>
  <si>
    <t>strangejet</t>
  </si>
  <si>
    <t xml:space="preserve">cannot believe the AMs get up this early EVERY FREAKING MORNING. what is WroNG with them??? argh its still dark out </t>
  </si>
  <si>
    <t>Tue Jun 16 13:07:01 PDT 2009</t>
  </si>
  <si>
    <t>dreamy_raynbo</t>
  </si>
  <si>
    <t xml:space="preserve">@momebie dude, i know. you talking manga or anime? either way, yeah, ridiculously behind. </t>
  </si>
  <si>
    <t>Tue Jun 16 13:07:02 PDT 2009</t>
  </si>
  <si>
    <t>SimplyMills</t>
  </si>
  <si>
    <t xml:space="preserve">In Harlem@ Tonistouch day spa I heart these ladies... Waiting on sum food b/c I may not make it thru my manicure with this empty tummy </t>
  </si>
  <si>
    <t xml:space="preserve">Out to eat at alehouse with my brothers &amp;amp; cousin casey since @slimcity &amp;amp; @freshtokill didn't invite me last night </t>
  </si>
  <si>
    <t>Tue Jun 16 13:07:03 PDT 2009</t>
  </si>
  <si>
    <t>@FemProMom jealous  IM VERY HUNGRY!</t>
  </si>
  <si>
    <t>Tue Jun 16 13:07:04 PDT 2009</t>
  </si>
  <si>
    <t xml:space="preserve">And I've Never Wasted Any Of My Time On You Since Then. But When You Kiss Me Like That... </t>
  </si>
  <si>
    <t>Tue Jun 16 13:07:05 PDT 2009</t>
  </si>
  <si>
    <t xml:space="preserve">I'm so ungry with the ppl, who says be your friend. And you mis her and you love her, and she...Nothing. </t>
  </si>
  <si>
    <t>Tue Jun 16 13:07:09 PDT 2009</t>
  </si>
  <si>
    <t>Annakajima</t>
  </si>
  <si>
    <t>@cwtch @steve_gray_ he spilt my pimms on my trousers, not only did I have to take them off but a WASTE of Pimms  silly boy lol</t>
  </si>
  <si>
    <t>Mry_</t>
  </si>
  <si>
    <t xml:space="preserve">dammit, battery is running low. I might dissapear for some time soon </t>
  </si>
  <si>
    <t>Tue Jun 16 13:07:12 PDT 2009</t>
  </si>
  <si>
    <t>Flannelwood</t>
  </si>
  <si>
    <t xml:space="preserve">Going in @ 2:30 today. Gotta make the most of time left but not sure what I should do. TV I guess....ugh 2:30 </t>
  </si>
  <si>
    <t>Tue Jun 16 13:07:14 PDT 2009</t>
  </si>
  <si>
    <t xml:space="preserve">@celebritee wish i could be listening to hot 97 </t>
  </si>
  <si>
    <t>@Miss_Cely Yeah al fin...despues de casi 5 dias de agonÃ­a...y despuÃ©s no en mi casita  but everything's ok now</t>
  </si>
  <si>
    <t xml:space="preserve">I miss watching paranormal state... </t>
  </si>
  <si>
    <t>Tue Jun 16 13:07:17 PDT 2009</t>
  </si>
  <si>
    <t>deboril</t>
  </si>
  <si>
    <t xml:space="preserve">my said I get a cold yesterday and i shouldn't twitter in english - hmmmm maybe she have right </t>
  </si>
  <si>
    <t>kmatkovich28</t>
  </si>
  <si>
    <t>Back @ work sigh  at least I got paid for watching a movie</t>
  </si>
  <si>
    <t>Tue Jun 16 13:07:18 PDT 2009</t>
  </si>
  <si>
    <t xml:space="preserve">Ill times again </t>
  </si>
  <si>
    <t>tolizzie</t>
  </si>
  <si>
    <t>is a ball hockey &amp;quot;widow&amp;quot;  lol</t>
  </si>
  <si>
    <t>Tue Jun 16 13:07:19 PDT 2009</t>
  </si>
  <si>
    <t xml:space="preserve">I'm so ungry with the ppl, who says be your friend. And you miss her and you love her, and she...Nothing. </t>
  </si>
  <si>
    <t>Tue Jun 16 13:07:20 PDT 2009</t>
  </si>
  <si>
    <t>@newageamazon  An interview done over e-mail could work. Or maybe a chat? If you do any of the instant messangers.</t>
  </si>
  <si>
    <t>MorganMCummings</t>
  </si>
  <si>
    <t xml:space="preserve">seriously missing isla vista and her college life crew </t>
  </si>
  <si>
    <t xml:space="preserve">vou fazer mais pÃ£o na chapa because its just my luck </t>
  </si>
  <si>
    <t>Tue Jun 16 13:07:21 PDT 2009</t>
  </si>
  <si>
    <t xml:space="preserve">Omg i can't believe the fact that i've been having a low tolerance on alcohol for the past few days! </t>
  </si>
  <si>
    <t>Tue Jun 16 13:07:22 PDT 2009</t>
  </si>
  <si>
    <t>bhallelujah</t>
  </si>
  <si>
    <t xml:space="preserve">@DianeKMiller Thanks. Just some health issues with my dad that have been plaguing us for awhile now. </t>
  </si>
  <si>
    <t>Tue Jun 16 13:07:23 PDT 2009</t>
  </si>
  <si>
    <t>jordynpilato</t>
  </si>
  <si>
    <t xml:space="preserve">i still need to go buy lvatt </t>
  </si>
  <si>
    <t>Tue Jun 16 13:08:05 PDT 2009</t>
  </si>
  <si>
    <t xml:space="preserve">garr so much to think about so little time to think it through   </t>
  </si>
  <si>
    <t>Tue Jun 16 13:08:09 PDT 2009</t>
  </si>
  <si>
    <t>muneca_muerta</t>
  </si>
  <si>
    <t>i  dont have internet and i am bored as heck  and HUNGRY! hellllllp!</t>
  </si>
  <si>
    <t>esloof</t>
  </si>
  <si>
    <t xml:space="preserve">I'm trying to boot ESXi 4 from iSCSI but I'm still out of luck  &amp;quot;Failed to find boot partition&amp;quot; </t>
  </si>
  <si>
    <t>Tue Jun 16 13:08:10 PDT 2009</t>
  </si>
  <si>
    <t>lecrazyanne</t>
  </si>
  <si>
    <t xml:space="preserve">@mitchelmusso http://twitpic.com/7i4u0 - Luckiest girls in the world? Yeah, i wish i was them so badly... </t>
  </si>
  <si>
    <t>Tue Jun 16 13:08:11 PDT 2009</t>
  </si>
  <si>
    <t>victoriablack</t>
  </si>
  <si>
    <t xml:space="preserve">@ScorpionSting great  not much, just job hunting. </t>
  </si>
  <si>
    <t>ashleex0</t>
  </si>
  <si>
    <t>@aaroncarter7 I'm @ the doctors not feeling good  calling u asap once I'm outttt! x0</t>
  </si>
  <si>
    <t>Tue Jun 16 13:08:12 PDT 2009</t>
  </si>
  <si>
    <t>irepMonkaayz</t>
  </si>
  <si>
    <t xml:space="preserve">Should have went to summer school and talked to him </t>
  </si>
  <si>
    <t>Tue Jun 16 13:08:14 PDT 2009</t>
  </si>
  <si>
    <t xml:space="preserve">Hanging out with amanda and doug is gonna make me lose weight from the lack of food going into my system. </t>
  </si>
  <si>
    <t>Tue Jun 16 13:08:16 PDT 2009</t>
  </si>
  <si>
    <t xml:space="preserve">eh, i dont wanna go to work </t>
  </si>
  <si>
    <t xml:space="preserve">@ReinadeNYC your toes are ugly aren't they Reina? nevermind I dont want to know, that would be heartbreaking.. </t>
  </si>
  <si>
    <t>Tue Jun 16 13:08:17 PDT 2009</t>
  </si>
  <si>
    <t xml:space="preserve">I miss Twitter right now. Oh how i wish updates would come to my phone. </t>
  </si>
  <si>
    <t>JennyAddams</t>
  </si>
  <si>
    <t xml:space="preserve">@HydrosonicIan damnit I do! I have class tonight </t>
  </si>
  <si>
    <t>Tue Jun 16 13:08:19 PDT 2009</t>
  </si>
  <si>
    <t>No, still here - onlymeuk going xx @nightmare_on_fire: &amp;quot;Good choice. Sad to see you go   @Emss: &amp;quot;I'm doing fi... â™« http://blip.fm/~8c78b</t>
  </si>
  <si>
    <t xml:space="preserve">@ds6495 hmm </t>
  </si>
  <si>
    <t>Tue Jun 16 13:08:21 PDT 2009</t>
  </si>
  <si>
    <t>@Samgarcia102 sorry about your wittle toe   i've had a migraine for about 2 days so i'm in pain with you ugh :S</t>
  </si>
  <si>
    <t>rawrrnina</t>
  </si>
  <si>
    <t xml:space="preserve">in pain. ow </t>
  </si>
  <si>
    <t>Tue Jun 16 13:08:23 PDT 2009</t>
  </si>
  <si>
    <t>I'm super tired today. Ugh.  and I want a strawberry limeaid from sonic.</t>
  </si>
  <si>
    <t>Tue Jun 16 13:08:24 PDT 2009</t>
  </si>
  <si>
    <t>mrcolbyvicious</t>
  </si>
  <si>
    <t xml:space="preserve">whatever </t>
  </si>
  <si>
    <t>Tue Jun 16 13:08:25 PDT 2009</t>
  </si>
  <si>
    <t xml:space="preserve">Wants to leave the office now! </t>
  </si>
  <si>
    <t>Tue Jun 16 13:08:26 PDT 2009</t>
  </si>
  <si>
    <t>Nothing says your cool afternoon is over like a 5 yr old getting stung on the lip by a bee.  Poor lil dude...</t>
  </si>
  <si>
    <t>JosephHuerta</t>
  </si>
  <si>
    <t xml:space="preserve">@ivoryfromthebay karmas a bishh! lol man fisher be hurtin folks! spurs,magic,warriors he has all broken our hearts </t>
  </si>
  <si>
    <t>brianalynnnnnn</t>
  </si>
  <si>
    <t xml:space="preserve">i don't want to do drivers trainingggg! </t>
  </si>
  <si>
    <t>Tue Jun 16 13:08:28 PDT 2009</t>
  </si>
  <si>
    <t>jeffroynon</t>
  </si>
  <si>
    <t>Forum is down   Can we go back to the Portsmouth servers?</t>
  </si>
  <si>
    <t>Tue Jun 16 13:08:29 PDT 2009</t>
  </si>
  <si>
    <t xml:space="preserve">I don't get it.  I thought I slept fine, then got sleepy at work.  Went to lunch, wide awake.  Now I get back to my desk: zzzzz.... ~.~  </t>
  </si>
  <si>
    <t>Tue Jun 16 13:08:34 PDT 2009</t>
  </si>
  <si>
    <t xml:space="preserve">Just played netball against a very rough team. We lost </t>
  </si>
  <si>
    <t xml:space="preserve">Four miles of hell on the 405... I hate you, valley traffic </t>
  </si>
  <si>
    <t>Tue Jun 16 13:08:36 PDT 2009</t>
  </si>
  <si>
    <t>EmmEventura</t>
  </si>
  <si>
    <t xml:space="preserve">At the airport! </t>
  </si>
  <si>
    <t xml:space="preserve">work, work, work.  all work and no play makes sammy a dull girl </t>
  </si>
  <si>
    <t>Tue Jun 16 13:08:37 PDT 2009</t>
  </si>
  <si>
    <t xml:space="preserve">@debraladiva I can't find trace of it, might only be in print edition </t>
  </si>
  <si>
    <t>EngagingIreland</t>
  </si>
  <si>
    <t>@MKEIrishFest No Summer School for us this year. Can't get out there until late Wed. nite, then out again Sun.  http://tinyurl.com/l3elk3</t>
  </si>
  <si>
    <t>Tue Jun 16 13:08:38 PDT 2009</t>
  </si>
  <si>
    <t>@elstoleno i haven't been watching it since my freeview box broke!  is it any good this week?</t>
  </si>
  <si>
    <t>Tue Jun 16 13:08:41 PDT 2009</t>
  </si>
  <si>
    <t>Anniecupus</t>
  </si>
  <si>
    <t xml:space="preserve">101 degrees in Florida!!! How I'm i gonna make it this summer?!!! Guess I'll be spending my nights in the bathtub </t>
  </si>
  <si>
    <t>Tue Jun 16 13:08:43 PDT 2009</t>
  </si>
  <si>
    <t>AmyTranxx</t>
  </si>
  <si>
    <t xml:space="preserve">Ugh .. I hate how chelsey is leaving to oregan for like 2 weeks! She's so gaaay! </t>
  </si>
  <si>
    <t>Tue Jun 16 13:08:44 PDT 2009</t>
  </si>
  <si>
    <t>Bizzyb88</t>
  </si>
  <si>
    <t xml:space="preserve">Not so productive at work today </t>
  </si>
  <si>
    <t xml:space="preserve">my wife (Shoplooker) said I get a cold yesterday and i shouldn't twitter in english - hmmmm maybe she have right </t>
  </si>
  <si>
    <t>damienxaros</t>
  </si>
  <si>
    <t xml:space="preserve">Frustrated that Xbox Live is down, and Netflix sent me the wrong damn video. Homework it is </t>
  </si>
  <si>
    <t>Tue Jun 16 13:08:45 PDT 2009</t>
  </si>
  <si>
    <t>roozbehp</t>
  </si>
  <si>
    <t>BBC Persian caller Arash from Isfahan: the violent guards attack people randomly, including a few Ahmadinejad's voters  #IranElection</t>
  </si>
  <si>
    <t>Tue Jun 16 13:08:46 PDT 2009</t>
  </si>
  <si>
    <t>claDM</t>
  </si>
  <si>
    <t>@RPattzWho too much for my little heart  sigh .. in a week i never saw Rob only two times and while he was filming..life is unfair</t>
  </si>
  <si>
    <t>Tue Jun 16 13:08:47 PDT 2009</t>
  </si>
  <si>
    <t xml:space="preserve">@ARmedia1 storm 3? Wow...damn touch screen!!! My personal deal is #ineedat physical keyboard rt now Sprint only bb world phone no cam </t>
  </si>
  <si>
    <t>Tue Jun 16 13:08:48 PDT 2009</t>
  </si>
  <si>
    <t>jerryhgp</t>
  </si>
  <si>
    <t xml:space="preserve">@thatxleenaxgirl </t>
  </si>
  <si>
    <t>Tue Jun 16 13:08:49 PDT 2009</t>
  </si>
  <si>
    <t>@phillydesign People making fun of me on Twitter always creates lols  @LunaTechie</t>
  </si>
  <si>
    <t>Tue Jun 16 13:08:51 PDT 2009</t>
  </si>
  <si>
    <t>Why is it cloudy?  I shouldn't complain, nobody wants a sunny day to research!</t>
  </si>
  <si>
    <t>HollieSaunders</t>
  </si>
  <si>
    <t xml:space="preserve">Ah i hate thunder and lightening...i want to snuggle w/ mummy :/. Oh and btw i love my dog... she's scared 2 </t>
  </si>
  <si>
    <t>Tue Jun 16 13:08:53 PDT 2009</t>
  </si>
  <si>
    <t>Erm..it wasn't you going, was it? Now I feel a fool!@nightmare_on_fire: &amp;quot;Good choice. Sad to see you go    â™« http://blip.fm/~8c7a1</t>
  </si>
  <si>
    <t>Tue Jun 16 13:08:54 PDT 2009</t>
  </si>
  <si>
    <t>fuzzmaster10665</t>
  </si>
  <si>
    <t>two hundred and ten dollars. Thts how much i gotta pay for the curfew ticket  bummer</t>
  </si>
  <si>
    <t>BaileyPR</t>
  </si>
  <si>
    <t>@kelsiefunk Where are you today, your car is here but you aren't  sad</t>
  </si>
  <si>
    <t>Tue Jun 16 13:08:55 PDT 2009</t>
  </si>
  <si>
    <t>blindperspectiv</t>
  </si>
  <si>
    <t xml:space="preserve">I have writer's block and it's starting to bug me. </t>
  </si>
  <si>
    <t xml:space="preserve">oh yeah, &amp;amp; the day I got her back, her tape deck broke. **facepalm**  No more ipod for me. </t>
  </si>
  <si>
    <t>Tue Jun 16 13:08:58 PDT 2009</t>
  </si>
  <si>
    <t>SunKissed_Cali</t>
  </si>
  <si>
    <t xml:space="preserve">: Gucci mane is so wack for the concert </t>
  </si>
  <si>
    <t>Tue Jun 16 13:09:00 PDT 2009</t>
  </si>
  <si>
    <t xml:space="preserve">@charliecraig I'm looking forward to the second half of s3 of eureka, but I'm gonna have to wait till it appears in the UK </t>
  </si>
  <si>
    <t xml:space="preserve">aaaah eu to com fome </t>
  </si>
  <si>
    <t>Tue Jun 16 13:09:02 PDT 2009</t>
  </si>
  <si>
    <t xml:space="preserve">@nicolassa grrrrrrr.  their haven is just down the road from me (i'm by celestial seasonings) so we get them a lot around here.  </t>
  </si>
  <si>
    <t>Tue Jun 16 13:09:03 PDT 2009</t>
  </si>
  <si>
    <t xml:space="preserve">@ubertwiter I'm not getting @reply notifications  </t>
  </si>
  <si>
    <t xml:space="preserve">Ow I have a bellyache, I blame the tamiflu </t>
  </si>
  <si>
    <t>Tue Jun 16 13:09:05 PDT 2009</t>
  </si>
  <si>
    <t>featherh</t>
  </si>
  <si>
    <t xml:space="preserve">I really want a 12.00 soup and salad combo from the nordstrom cafe..... I can't fit that into my budget </t>
  </si>
  <si>
    <t>Tue Jun 16 13:09:09 PDT 2009</t>
  </si>
  <si>
    <t>vanessathomas</t>
  </si>
  <si>
    <t xml:space="preserve">@iamnotinfected I'm going to assume that MPD is a stress related side effect of impending Zompocalypse. And noone will be having burritos </t>
  </si>
  <si>
    <t>Tue Jun 16 13:09:12 PDT 2009</t>
  </si>
  <si>
    <t>I wanna go to Silverstone rather than back to work tomorrow  #f1</t>
  </si>
  <si>
    <t xml:space="preserve">just got back from a sleepover, missed xc workout </t>
  </si>
  <si>
    <t>Tue Jun 16 13:09:16 PDT 2009</t>
  </si>
  <si>
    <t>Ash_e9</t>
  </si>
  <si>
    <t xml:space="preserve">@theDebbyRyan I know what its like not being able to go to prom. I couldnt go cause I was in the hospital for over a month </t>
  </si>
  <si>
    <t>Tue Jun 16 13:09:17 PDT 2009</t>
  </si>
  <si>
    <t>borededup</t>
  </si>
  <si>
    <t xml:space="preserve">@ismokecrack Dont fry me </t>
  </si>
  <si>
    <t>Tue Jun 16 13:09:18 PDT 2009</t>
  </si>
  <si>
    <t xml:space="preserve">bak and in pain....stood in an ants' nest ouch </t>
  </si>
  <si>
    <t>0helenka</t>
  </si>
  <si>
    <t>@drwhogurl hey! no tengo credit, tried calling you from school today  no cred sucks :/ . but in reply to your text, PICTURE NOW!!  &amp;lt;33</t>
  </si>
  <si>
    <t>Tue Jun 16 13:09:19 PDT 2009</t>
  </si>
  <si>
    <t>i really want @thesims3  my computers still too small and i don't think i'll be getting a laptop at least before we go on holiday :'(</t>
  </si>
  <si>
    <t>jessedorje</t>
  </si>
  <si>
    <t xml:space="preserve">@ignignokt_ I used to keep my computer chained to a post without food, but they kicked me out of the CS dept for it and now I'm on a list </t>
  </si>
  <si>
    <t>Tue Jun 16 13:09:20 PDT 2009</t>
  </si>
  <si>
    <t xml:space="preserve">@amberlinfield shut up it's not funny </t>
  </si>
  <si>
    <t xml:space="preserve">I miss thomas </t>
  </si>
  <si>
    <t>15anni</t>
  </si>
  <si>
    <t>Tue Jun 16 13:09:21 PDT 2009</t>
  </si>
  <si>
    <t>@krisps  my awesome parade has been stormed on.</t>
  </si>
  <si>
    <t>Tue Jun 16 13:10:17 PDT 2009</t>
  </si>
  <si>
    <t>@MalcolmMillion my day is going swell. Urs? I mad u missed the question game  lolol</t>
  </si>
  <si>
    <t>Tue Jun 16 13:10:18 PDT 2009</t>
  </si>
  <si>
    <t>mom2bcd</t>
  </si>
  <si>
    <t>Hey @hawkcam poor cat with the arrow... that is just too sad     (hawkcam live &amp;gt; http://ustre.am/2f9i)</t>
  </si>
  <si>
    <t>ErinxFearless</t>
  </si>
  <si>
    <t xml:space="preserve">just learned the crazy funky junky hat dance. AND the hoedown throwdown. yeah, I'm cool.  CMT Awards tonight!!! french final tomorrow. </t>
  </si>
  <si>
    <t>Tue Jun 16 13:10:21 PDT 2009</t>
  </si>
  <si>
    <t xml:space="preserve">OMG; so scary on Desperate Housewifes  !Last episode.  </t>
  </si>
  <si>
    <t>Tue Jun 16 13:10:22 PDT 2009</t>
  </si>
  <si>
    <t xml:space="preserve">Apple fast is scheduled for thurs. nothin but apples, water and coffee minus milk  </t>
  </si>
  <si>
    <t xml:space="preserve">I love him soo much, i'm just ot ready too let him go just yet </t>
  </si>
  <si>
    <t>JBrant09</t>
  </si>
  <si>
    <t xml:space="preserve">@Jagfan2365 what's up mr I'm not fat no more?!? You heading home?!? If so you r hanging with me nd the wife I hope. </t>
  </si>
  <si>
    <t>yarrababbyx3</t>
  </si>
  <si>
    <t>FML. chad michael murray is leaving oth .  i need ice cream for such horrible news</t>
  </si>
  <si>
    <t>Tue Jun 16 13:10:23 PDT 2009</t>
  </si>
  <si>
    <t>infamousBluStar</t>
  </si>
  <si>
    <t xml:space="preserve">@NJ_Latina912 I know but that's mean though. Did you hear the rumor about him doing or about to do a ST? </t>
  </si>
  <si>
    <t>MsLeyla</t>
  </si>
  <si>
    <t>@MDCandi923 i'm going to college after this summer, and i learned english at school lol ... yea i'm from germany  but i'm not german lol</t>
  </si>
  <si>
    <t>Tue Jun 16 13:10:26 PDT 2009</t>
  </si>
  <si>
    <t>MyLife_IsMusic</t>
  </si>
  <si>
    <t xml:space="preserve">well im bord really bord </t>
  </si>
  <si>
    <t>katelynAWOO</t>
  </si>
  <si>
    <t>Wish I was at dunkin with my favs  thursday can't come fast enough!</t>
  </si>
  <si>
    <t>Tue Jun 16 13:10:28 PDT 2009</t>
  </si>
  <si>
    <t>kbiittner</t>
  </si>
  <si>
    <t>Sucks at analyzing rocks   #archaeology</t>
  </si>
  <si>
    <t>Tue Jun 16 13:10:30 PDT 2009</t>
  </si>
  <si>
    <t>&amp;quot;Hot hands&amp;quot; takes on a whole new meaning.. Mine were 5 mr/hr  now just my ring finger is 1.5</t>
  </si>
  <si>
    <t>Tue Jun 16 13:10:32 PDT 2009</t>
  </si>
  <si>
    <t>LittleDevilcom</t>
  </si>
  <si>
    <t>OBAMA: NO, YOU CAN'T!!!  http://bit.ly/XfND7  He won't help gays for equal rights in marriage!</t>
  </si>
  <si>
    <t xml:space="preserve">@jayman3768 hopefully the test has no algebra </t>
  </si>
  <si>
    <t>Tue Jun 16 13:10:33 PDT 2009</t>
  </si>
  <si>
    <t>masona188</t>
  </si>
  <si>
    <t xml:space="preserve">@meltedflame i think you really should let ewens megan fox idea go through.  thats just unfair otherwise </t>
  </si>
  <si>
    <t xml:space="preserve">Also need my dads old phone </t>
  </si>
  <si>
    <t>WhiteShadow360</t>
  </si>
  <si>
    <t xml:space="preserve">Has just had the best news to counteract Mondays super bad news. I'm all happy again. Although I found out I'm lactose intolerant today </t>
  </si>
  <si>
    <t>Tue Jun 16 13:10:34 PDT 2009</t>
  </si>
  <si>
    <t xml:space="preserve">@sarah_marina No process in getting to Boston. </t>
  </si>
  <si>
    <t>@psychobunny  sorry I'm still learning this game..and i was just looking at levels...then i realized your we're in the same mob...</t>
  </si>
  <si>
    <t>Tue Jun 16 13:10:37 PDT 2009</t>
  </si>
  <si>
    <t xml:space="preserve">And shit today allso a speedticket for 136 euro!! </t>
  </si>
  <si>
    <t>failing to be inspired by clothes available online for holiday  suppose I'll have to trail round the shops (</t>
  </si>
  <si>
    <t>Tue Jun 16 13:10:38 PDT 2009</t>
  </si>
  <si>
    <t>NileyLovers</t>
  </si>
  <si>
    <t>@sleeakgirl hey im back and not back.. maybe my internets off..  missed yaâ™¥</t>
  </si>
  <si>
    <t>Tue Jun 16 13:10:40 PDT 2009</t>
  </si>
  <si>
    <t>JennyWork</t>
  </si>
  <si>
    <t>Eyes hurt!  not good when looking at a computer screen all day with a fan on too!</t>
  </si>
  <si>
    <t xml:space="preserve">AND...hate being a ditz sometimes-like today-at work-can I please remember she out of the office so I stop paging her-jokes at my expense </t>
  </si>
  <si>
    <t>Tue Jun 16 13:10:42 PDT 2009</t>
  </si>
  <si>
    <t>@paulson500 It was far too hot to sweat... We walked for a long time in it  The results when I went in an AC place was not too nice!</t>
  </si>
  <si>
    <t>Tue Jun 16 13:10:43 PDT 2009</t>
  </si>
  <si>
    <t xml:space="preserve">Mmmmmmmmm i dont want go to class </t>
  </si>
  <si>
    <t>Tue Jun 16 13:10:44 PDT 2009</t>
  </si>
  <si>
    <t xml:space="preserve">Tbh I'm not in a very good mood and don't feel like twittering.. </t>
  </si>
  <si>
    <t>Tue Jun 16 13:10:45 PDT 2009</t>
  </si>
  <si>
    <t>ACCityEdits</t>
  </si>
  <si>
    <t>Turnips : re: She never came?: Ohh That sucks! I can't get on till about 1:20 cos of drama  http://tinyurl.com/kjt4ek</t>
  </si>
  <si>
    <t>@Christina0813 i keep forgetting about it! and if i crinkle my nose it hurts!  lol</t>
  </si>
  <si>
    <t>Tue Jun 16 13:10:46 PDT 2009</t>
  </si>
  <si>
    <t>st0rmbr1nger</t>
  </si>
  <si>
    <t>@Naughty_Dog Missed the random EU code   Any more forthcoming?</t>
  </si>
  <si>
    <t>Oh, this is a bummer, can't use video feature cause I don't have latest iPhone   http://mobypicture.com/?8az56i</t>
  </si>
  <si>
    <t>Tue Jun 16 13:10:47 PDT 2009</t>
  </si>
  <si>
    <t xml:space="preserve">@JadeSkylar - Everytime I try to type back on fb chat it wont let me   </t>
  </si>
  <si>
    <t>mattsynthia</t>
  </si>
  <si>
    <t>Crashed and burned uk latte art  great day tho! Nu-track synthiamusic.com&amp;quot; gravity drive&amp;quot; and demo of &amp;quot;suppertime&amp;quot;</t>
  </si>
  <si>
    <t>Tue Jun 16 13:10:48 PDT 2009</t>
  </si>
  <si>
    <t>@heartshugs Still no job for me either.  Guess we just have to be patient.</t>
  </si>
  <si>
    <t>Tue Jun 16 13:10:49 PDT 2009</t>
  </si>
  <si>
    <t>JJmaccie</t>
  </si>
  <si>
    <t xml:space="preserve">playinq rock band,, omq its so hard  </t>
  </si>
  <si>
    <t>Tue Jun 16 13:10:50 PDT 2009</t>
  </si>
  <si>
    <t>@asanteramone California Wrap, fries and 2 glasses of rasberry iced tea  and chips and salsa as i waited.... SMH</t>
  </si>
  <si>
    <t>Tue Jun 16 13:10:51 PDT 2009</t>
  </si>
  <si>
    <t>Ramen_Noodle</t>
  </si>
  <si>
    <t>@JaysFreaky Aww, poor Jason.  I'll totally cuddle with you!</t>
  </si>
  <si>
    <t>Tue Jun 16 13:10:52 PDT 2009</t>
  </si>
  <si>
    <t>xoamb12xo</t>
  </si>
  <si>
    <t>what a beautiful day. gunna' read my new book and try and fight off a virus, icky sore throat  gotta love tropical cough drops though!</t>
  </si>
  <si>
    <t xml:space="preserve">spicy popeyes chicken + popeyes' jalapeno hot sauce = NEVER AGAIN </t>
  </si>
  <si>
    <t>tbedenbaugh</t>
  </si>
  <si>
    <t>Sick today  I think I have an inflamed pancreas.</t>
  </si>
  <si>
    <t>pitpattiptap</t>
  </si>
  <si>
    <t xml:space="preserve">i cannot find anyone on twitter! </t>
  </si>
  <si>
    <t xml:space="preserve">@TomFelton Check out my work, CeX for all your electronic/gaming needs! I wouldn't mind some chocolate ice cream, I've just got vanilla </t>
  </si>
  <si>
    <t>Tue Jun 16 13:10:53 PDT 2009</t>
  </si>
  <si>
    <t>kaaatiee</t>
  </si>
  <si>
    <t>cleaning  but jammin' in the process.</t>
  </si>
  <si>
    <t>Tue Jun 16 13:10:54 PDT 2009</t>
  </si>
  <si>
    <t>MissCrys04</t>
  </si>
  <si>
    <t xml:space="preserve">I leave in an hour and i KNOW i'm gonna hit traffic </t>
  </si>
  <si>
    <t>Tue Jun 16 13:10:55 PDT 2009</t>
  </si>
  <si>
    <t>@deadfreedom I'm so so so jealous! Prague   Could you see if you could find some Becherovka Lemond for me? Just a tiny bottle!</t>
  </si>
  <si>
    <t>Tue Jun 16 13:10:56 PDT 2009</t>
  </si>
  <si>
    <t xml:space="preserve">@Voldymort ooc: what time will you be on again, I always seem to miss you? </t>
  </si>
  <si>
    <t>Tue Jun 16 13:10:58 PDT 2009</t>
  </si>
  <si>
    <t xml:space="preserve">I have just returned from hell of a day, spent in ER as a caretaker or was it a just nightmare...result a fractured femur </t>
  </si>
  <si>
    <t>Tue Jun 16 13:10:59 PDT 2009</t>
  </si>
  <si>
    <t>plugs</t>
  </si>
  <si>
    <t>Leaving LA today.... Didn't even get to see 1/2 the people I wanted too  bummer</t>
  </si>
  <si>
    <t>Tue Jun 16 13:11:00 PDT 2009</t>
  </si>
  <si>
    <t xml:space="preserve">is so bored. </t>
  </si>
  <si>
    <t>Tue Jun 16 13:11:01 PDT 2009</t>
  </si>
  <si>
    <t>kathyell</t>
  </si>
  <si>
    <t xml:space="preserve">Gonna venture downstairs to begin the sewing of B's Halloween costume. Boy, I hope I don't mess it up. I fear zippers though! </t>
  </si>
  <si>
    <t>I want to play Scribblenauts so bad  Hurry up September</t>
  </si>
  <si>
    <t>Tue Jun 16 13:11:04 PDT 2009</t>
  </si>
  <si>
    <t>SupermanSequel</t>
  </si>
  <si>
    <t xml:space="preserve">RIP George Reeves. It was 50 years ago today that he died. </t>
  </si>
  <si>
    <t>Tue Jun 16 13:11:06 PDT 2009</t>
  </si>
  <si>
    <t>Crissy32</t>
  </si>
  <si>
    <t xml:space="preserve">getting ready for exams AKA: not writing </t>
  </si>
  <si>
    <t xml:space="preserve">2 scary guys wont stop following me.. </t>
  </si>
  <si>
    <t>Tue Jun 16 13:11:08 PDT 2009</t>
  </si>
  <si>
    <t>Folaaaaa</t>
  </si>
  <si>
    <t xml:space="preserve">I'm questioning my undying love for trey songs after hearing &amp;quot;LOL smiley face&amp;quot;. WTF is this shit?  </t>
  </si>
  <si>
    <t>Tue Jun 16 13:11:10 PDT 2009</t>
  </si>
  <si>
    <t>Tw1tterW1t</t>
  </si>
  <si>
    <t xml:space="preserve">@pinkglo1 No but this guy did that to me for bout 8 years. I finally walked up 2 him3 years ago N the club &amp;lt;heaintwentnowheresince&amp;gt; </t>
  </si>
  <si>
    <t>Tue Jun 16 13:11:11 PDT 2009</t>
  </si>
  <si>
    <t>Princessj1oo</t>
  </si>
  <si>
    <t xml:space="preserve">On my way home. Wasz out with the fam. Missin my class of O9!!  </t>
  </si>
  <si>
    <t>Tue Jun 16 13:11:12 PDT 2009</t>
  </si>
  <si>
    <t>Pslam9418</t>
  </si>
  <si>
    <t xml:space="preserve">im doing nothing because my car is all sick. </t>
  </si>
  <si>
    <t>Tue Jun 16 13:11:13 PDT 2009</t>
  </si>
  <si>
    <t xml:space="preserve">@heycassadee come back to uk </t>
  </si>
  <si>
    <t xml:space="preserve">Just got home. It was a nice day. A bit behind with work </t>
  </si>
  <si>
    <t>Tue Jun 16 13:11:14 PDT 2009</t>
  </si>
  <si>
    <t>zweije</t>
  </si>
  <si>
    <t xml:space="preserve">linux accessrunner pci driver doesn't work with 2.6.30. </t>
  </si>
  <si>
    <t>Tue Jun 16 13:11:15 PDT 2009</t>
  </si>
  <si>
    <t>KFVS12_photog</t>
  </si>
  <si>
    <t xml:space="preserve">Headed to Bluff. Not a good story. </t>
  </si>
  <si>
    <t>Tue Jun 16 13:11:16 PDT 2009</t>
  </si>
  <si>
    <t xml:space="preserve">@shanbabyg Cool, We're doing white right? No, I couldn't talk my mom into going to Houston. </t>
  </si>
  <si>
    <t>MarthaIvette</t>
  </si>
  <si>
    <t xml:space="preserve">I feel like I'm the only one in Lubbock with a Twitter </t>
  </si>
  <si>
    <t>Tue Jun 16 13:11:17 PDT 2009</t>
  </si>
  <si>
    <t xml:space="preserve">@nadinadidadi hell yea was dead to the world! i hope i feel btta done missed 2days </t>
  </si>
  <si>
    <t>GORGEOUSEBARBIE</t>
  </si>
  <si>
    <t xml:space="preserve">ITS LIK ME ND MY BOYFRIEND R FRIENDS CUZ WE DNT DO ANYTHING ROMANTIC HE SAYS HE'S NOT A ROMANTIC PERSON THAT SUCKS </t>
  </si>
  <si>
    <t>Tue Jun 16 13:11:18 PDT 2009</t>
  </si>
  <si>
    <t>jessicamelling</t>
  </si>
  <si>
    <t>still not got my es bundle yet,  i hope it comes tomorrow</t>
  </si>
  <si>
    <t>ihateapple</t>
  </si>
  <si>
    <t>Well we finally listened we are updating morrow. Its a pity its too little too late  some how we will expand on our minimal market share!</t>
  </si>
  <si>
    <t>Tue Jun 16 13:11:19 PDT 2009</t>
  </si>
  <si>
    <t>tcpoole</t>
  </si>
  <si>
    <t xml:space="preserve">why cant i find any jeans i like? </t>
  </si>
  <si>
    <t>Tue Jun 16 13:11:23 PDT 2009</t>
  </si>
  <si>
    <t xml:space="preserve">Having The Most Depressing Day In The History of EVER! </t>
  </si>
  <si>
    <t>My friend just told me her husband beat her.  I feel so bad for her. They have a baby.</t>
  </si>
  <si>
    <t>Tue Jun 16 13:11:25 PDT 2009</t>
  </si>
  <si>
    <t xml:space="preserve">I'm listening to cops and firefighters outside. Ugh what happened </t>
  </si>
  <si>
    <t>Tue Jun 16 13:11:24 PDT 2009</t>
  </si>
  <si>
    <t>Rapunzel1029</t>
  </si>
  <si>
    <t xml:space="preserve">well if anyone has any awesome seats for dmb 9/26 let me know...ive had bad dmb concert luck this year </t>
  </si>
  <si>
    <t>Tue Jun 16 13:12:06 PDT 2009</t>
  </si>
  <si>
    <t xml:space="preserve">@classicsole LOL, I was on cam with it last night. My boyfriend said I look like Sho Nuff. </t>
  </si>
  <si>
    <t>Tue Jun 16 13:12:07 PDT 2009</t>
  </si>
  <si>
    <t xml:space="preserve">Entering no service zone again </t>
  </si>
  <si>
    <t>Tue Jun 16 13:12:10 PDT 2009</t>
  </si>
  <si>
    <t>potsley</t>
  </si>
  <si>
    <t>Went to SFGiants game last night. Waaah!    'Nuff said.</t>
  </si>
  <si>
    <t>Tue Jun 16 13:12:11 PDT 2009</t>
  </si>
  <si>
    <t>amyshen</t>
  </si>
  <si>
    <t xml:space="preserve">@rawrrr13 @Tekkeun hey hey.. at least you guys have jobs </t>
  </si>
  <si>
    <t>Tue Jun 16 13:12:12 PDT 2009</t>
  </si>
  <si>
    <t>says Sentosa today , Bowling Tmr D: I miss my Camera  http://plurk.com/p/11g1kf</t>
  </si>
  <si>
    <t>Tue Jun 16 13:12:13 PDT 2009</t>
  </si>
  <si>
    <t>SoulBluePrint</t>
  </si>
  <si>
    <t>I swear if the next two discs of true blood aren't in I will cry hysterically  #trueblood</t>
  </si>
  <si>
    <t>Tue Jun 16 13:12:15 PDT 2009</t>
  </si>
  <si>
    <t xml:space="preserve">So there I was, dancing to The Maine when I trip over my own feet. Hello bloody lip, and swollen ankle. </t>
  </si>
  <si>
    <t>Tue Jun 16 13:12:16 PDT 2009</t>
  </si>
  <si>
    <t xml:space="preserve">they wont stop with the jokes!!!  </t>
  </si>
  <si>
    <t>Tue Jun 16 13:12:17 PDT 2009</t>
  </si>
  <si>
    <t>Apparently this is cheating   http://is.gd/13Kph</t>
  </si>
  <si>
    <t>Tue Jun 16 13:12:20 PDT 2009</t>
  </si>
  <si>
    <t xml:space="preserve">I don't think I've gotten any work done today...I should have just taken today off too and gone to Saratoga to see @NKOTB.... </t>
  </si>
  <si>
    <t>Tue Jun 16 13:12:21 PDT 2009</t>
  </si>
  <si>
    <t xml:space="preserve">@alenanichols i may be requesting your help for cook tickets this week. </t>
  </si>
  <si>
    <t xml:space="preserve">Mad this stupid meducine isnt helping any... </t>
  </si>
  <si>
    <t>Tue Jun 16 13:12:23 PDT 2009</t>
  </si>
  <si>
    <t>@miss_tattoo  well....it'll give me an excuse to do some more work LOL</t>
  </si>
  <si>
    <t>Tue Jun 16 13:12:24 PDT 2009</t>
  </si>
  <si>
    <t>@TiffanyLD i feel you, only my eyes are fine it's my head that's killing me  feels like it's inflated from the stupid tree pollen</t>
  </si>
  <si>
    <t>Tue Jun 16 13:12:25 PDT 2009</t>
  </si>
  <si>
    <t>paulaart</t>
  </si>
  <si>
    <t xml:space="preserve">@viltefelt pictures look great vilte!  sorry your head hurts </t>
  </si>
  <si>
    <t>Tue Jun 16 13:12:26 PDT 2009</t>
  </si>
  <si>
    <t>katiedid4643</t>
  </si>
  <si>
    <t xml:space="preserve">Was the perfect day on the beach!!! sooo relaxing.....until it got cloudy and windy!! </t>
  </si>
  <si>
    <t>that song use to bring me DOWN during my aaron depression  lmao. waste of time</t>
  </si>
  <si>
    <t>Tue Jun 16 13:12:27 PDT 2009</t>
  </si>
  <si>
    <t>xcaseyjustlike</t>
  </si>
  <si>
    <t>This day just keeps getting worse  work. Target. Sleep.</t>
  </si>
  <si>
    <t>Tue Jun 16 13:12:28 PDT 2009</t>
  </si>
  <si>
    <t xml:space="preserve">Ohmygosh i TOTALLY flopped my math exam </t>
  </si>
  <si>
    <t>_britt_jones_</t>
  </si>
  <si>
    <t xml:space="preserve">gone to work </t>
  </si>
  <si>
    <t>Tue Jun 16 13:12:29 PDT 2009</t>
  </si>
  <si>
    <t>Why is 1a not around today?  dont u know im codependant!</t>
  </si>
  <si>
    <t>Tue Jun 16 13:12:33 PDT 2009</t>
  </si>
  <si>
    <t xml:space="preserve">@peter_cook I'm not even sure where the IE icon is on my desktop... we found some clients still have internal team members on IE6 </t>
  </si>
  <si>
    <t>alyssaschroeder</t>
  </si>
  <si>
    <t xml:space="preserve">@flowerscents They better not! </t>
  </si>
  <si>
    <t>Tue Jun 16 13:12:35 PDT 2009</t>
  </si>
  <si>
    <t>nicopop</t>
  </si>
  <si>
    <t>Autotune got Mariah, too.  New single, Obsessed, up on her site: http://www.mariahcarey.com/</t>
  </si>
  <si>
    <t>Tue Jun 16 13:12:41 PDT 2009</t>
  </si>
  <si>
    <t>Sugahill</t>
  </si>
  <si>
    <t>lost all those texts convos  FUUUUUU</t>
  </si>
  <si>
    <t>ladybug8320</t>
  </si>
  <si>
    <t>@ionwen Hi Sweat Pea, not moving the builders are coming in!!!   How did your move go - all settled in?</t>
  </si>
  <si>
    <t>My sim is faulty =/ So i can't receive any calls or texts  Upsettinggg.</t>
  </si>
  <si>
    <t>Tue Jun 16 13:12:42 PDT 2009</t>
  </si>
  <si>
    <t>stefaniebrouwer</t>
  </si>
  <si>
    <t xml:space="preserve">ahh i hatee these zebra print shoes they hurt </t>
  </si>
  <si>
    <t>Tue Jun 16 13:12:44 PDT 2009</t>
  </si>
  <si>
    <t xml:space="preserve">Any ideas what i can get the boyfriend for his birthday? I hate buying presents for guys </t>
  </si>
  <si>
    <t>Tue Jun 16 13:12:45 PDT 2009</t>
  </si>
  <si>
    <t>mmcourtney</t>
  </si>
  <si>
    <t xml:space="preserve">back from Palm Springs </t>
  </si>
  <si>
    <t>Tue Jun 16 13:12:46 PDT 2009</t>
  </si>
  <si>
    <t xml:space="preserve">Wife suggested trip to 24-hour garage to buy bread. Stale garage bread. Cheese it is then </t>
  </si>
  <si>
    <t>TheJuiceBoxx</t>
  </si>
  <si>
    <t xml:space="preserve">@LaPerezidente not fired up for the O?why not? </t>
  </si>
  <si>
    <t>Tue Jun 16 13:12:48 PDT 2009</t>
  </si>
  <si>
    <t xml:space="preserve">@KarenS91: 850 words waiting for you. You're right, it's beyond writing e-mail  Off to bed, exhausted and thirsty </t>
  </si>
  <si>
    <t>xstaticxxshock</t>
  </si>
  <si>
    <t>@lightsresolve neal! im sick too  feel better!</t>
  </si>
  <si>
    <t>James_So_FLY</t>
  </si>
  <si>
    <t xml:space="preserve">does not feel like going to work </t>
  </si>
  <si>
    <t>Mike_Pottsie</t>
  </si>
  <si>
    <t xml:space="preserve">Xbox live is down </t>
  </si>
  <si>
    <t>suehenningsgard</t>
  </si>
  <si>
    <t xml:space="preserve">i should be working out, but my legs hurttttt </t>
  </si>
  <si>
    <t>Tue Jun 16 13:12:49 PDT 2009</t>
  </si>
  <si>
    <t xml:space="preserve">got no scol today yay! sad that i just locked myself out of my house tho. </t>
  </si>
  <si>
    <t xml:space="preserve">@MacFindHer wld b fantastic 2have connectivity 2fill in gaps where wifi isn't avail but til I can make a call from my house, ATT won't do </t>
  </si>
  <si>
    <t>Tue Jun 16 13:12:50 PDT 2009</t>
  </si>
  <si>
    <t xml:space="preserve">The Vatican's 2007 Processus Contra Templarios does not say very much about the trial of the templars.  </t>
  </si>
  <si>
    <t>Tue Jun 16 13:12:51 PDT 2009</t>
  </si>
  <si>
    <t>looks like we are just not going to get where we want to be.   making dinner, bathing kiddos, and then making us a strict budget!!!</t>
  </si>
  <si>
    <t>0bm</t>
  </si>
  <si>
    <t>Wife is sick.  summer cold.</t>
  </si>
  <si>
    <t>Krys0106</t>
  </si>
  <si>
    <t xml:space="preserve">My stomach hates me! I can't make this statement enough! </t>
  </si>
  <si>
    <t>Tue Jun 16 13:12:52 PDT 2009</t>
  </si>
  <si>
    <t xml:space="preserve">so sad couldn't get a roundhouse aar poster feel like crying </t>
  </si>
  <si>
    <t>Tue Jun 16 13:12:54 PDT 2009</t>
  </si>
  <si>
    <t>shayla_marie</t>
  </si>
  <si>
    <t xml:space="preserve">babe gave a bruise on my arm and its throbbingggg </t>
  </si>
  <si>
    <t>Tue Jun 16 13:12:55 PDT 2009</t>
  </si>
  <si>
    <t>geekinthepink17</t>
  </si>
  <si>
    <t xml:space="preserve">you it really sux to be living in Israel none of my fav bands make it here when they r on tour </t>
  </si>
  <si>
    <t>Tue Jun 16 13:12:56 PDT 2009</t>
  </si>
  <si>
    <t>eerriinn78</t>
  </si>
  <si>
    <t xml:space="preserve">@sparkle_salad Yes, it's not a good day.  Another work friend is gone. </t>
  </si>
  <si>
    <t>Tue Jun 16 13:12:57 PDT 2009</t>
  </si>
  <si>
    <t xml:space="preserve">@MuStAnG_sk0m Green day... Mas n tou a ver kual a musica... My bad </t>
  </si>
  <si>
    <t>Tue Jun 16 13:12:58 PDT 2009</t>
  </si>
  <si>
    <t>@theminz i know   aye lol why?</t>
  </si>
  <si>
    <t>idrew</t>
  </si>
  <si>
    <t xml:space="preserve">@sharwils haha...yeah, it was a long night. I loved every minute of it. There's always something going on at that place. I leave tomorrow </t>
  </si>
  <si>
    <t>Tue Jun 16 13:13:00 PDT 2009</t>
  </si>
  <si>
    <t>adonau</t>
  </si>
  <si>
    <t xml:space="preserve">I am at my house cause im not allowed to drive </t>
  </si>
  <si>
    <t xml:space="preserve">...UGH. i swear!...cunt took me oasis ticket of me  why wud u do that. </t>
  </si>
  <si>
    <t xml:space="preserve">babe gave me a bruise on my arm and its throbbingggg </t>
  </si>
  <si>
    <t>Tue Jun 16 13:13:01 PDT 2009</t>
  </si>
  <si>
    <t xml:space="preserve">boo everyone is being lame now </t>
  </si>
  <si>
    <t>Tue Jun 16 13:13:02 PDT 2009</t>
  </si>
  <si>
    <t xml:space="preserve">My head is not my friend today, I really think its gonna explode </t>
  </si>
  <si>
    <t>Tue Jun 16 13:13:05 PDT 2009</t>
  </si>
  <si>
    <t>alkalinebrio</t>
  </si>
  <si>
    <t>@G_Rider shew, that's awful  i hope you get some real rest soon!</t>
  </si>
  <si>
    <t>yazzgurl</t>
  </si>
  <si>
    <t xml:space="preserve">i was on the internet the whole day so now my parents r mad at me </t>
  </si>
  <si>
    <t>Tue Jun 16 13:13:07 PDT 2009</t>
  </si>
  <si>
    <t>rizzrat</t>
  </si>
  <si>
    <t xml:space="preserve">Shia Labeouf announces new Indy in the works... NOOOO!!!! Someone must stop them. Indy cant take another pounding like that </t>
  </si>
  <si>
    <t>Tue Jun 16 13:13:09 PDT 2009</t>
  </si>
  <si>
    <t>MJTorresGuzman</t>
  </si>
  <si>
    <t>I miss you sister!!!!!!!   @Aleditt</t>
  </si>
  <si>
    <t>Tue Jun 16 13:13:10 PDT 2009</t>
  </si>
  <si>
    <t>@SoulRebelSaf i am  and now all of your followers know i am. fml.</t>
  </si>
  <si>
    <t>jessc3</t>
  </si>
  <si>
    <t>wow, joe completely wrecked taylor in Much Better. sorry taylor  but joe, i applaud your wrecking.</t>
  </si>
  <si>
    <t>Tue Jun 16 13:13:11 PDT 2009</t>
  </si>
  <si>
    <t xml:space="preserve"> more caveties, I think - my teeth are so sensitive to cold and sweet. I'm betting on at least six of 'em this time &amp;gt;.&amp;lt;</t>
  </si>
  <si>
    <t>Tue Jun 16 13:13:12 PDT 2009</t>
  </si>
  <si>
    <t>Why would he do that to me? I loved his hair! And he went and got it cut  We are sooo not getting married anymore! xP</t>
  </si>
  <si>
    <t>Tue Jun 16 13:13:15 PDT 2009</t>
  </si>
  <si>
    <t>KleineMiez</t>
  </si>
  <si>
    <t>my company for Transformers revenge just ditched me.. noooo  I don't wanna go all by myself :/</t>
  </si>
  <si>
    <t>Tue Jun 16 13:13:18 PDT 2009</t>
  </si>
  <si>
    <t xml:space="preserve">@xmatty I prefer the british ones </t>
  </si>
  <si>
    <t>Tue Jun 16 13:13:21 PDT 2009</t>
  </si>
  <si>
    <t>FireChc</t>
  </si>
  <si>
    <t xml:space="preserve">The hurt comes and goes </t>
  </si>
  <si>
    <t>Tue Jun 16 13:13:25 PDT 2009</t>
  </si>
  <si>
    <t xml:space="preserve">4 exams tomorrow!!!  </t>
  </si>
  <si>
    <t>Tue Jun 16 13:13:26 PDT 2009</t>
  </si>
  <si>
    <t>ndolan</t>
  </si>
  <si>
    <t xml:space="preserve">i wish i was famous </t>
  </si>
  <si>
    <t>Tue Jun 16 13:13:30 PDT 2009</t>
  </si>
  <si>
    <t xml:space="preserve">Ghost Hunters International on tonight from 7 to 10!  Thank goodness, I'm going through Steve withdrawals </t>
  </si>
  <si>
    <t>Tue Jun 16 13:13:31 PDT 2009</t>
  </si>
  <si>
    <t>sheids</t>
  </si>
  <si>
    <t xml:space="preserve">is too hot. It's too hot in here. Someone save me please. </t>
  </si>
  <si>
    <t>Tue Jun 16 13:13:32 PDT 2009</t>
  </si>
  <si>
    <t>harbars</t>
  </si>
  <si>
    <t xml:space="preserve">@arpanshah definitely - i never seem to have a problem going out - always on the way back </t>
  </si>
  <si>
    <t>Tue Jun 16 13:14:22 PDT 2009</t>
  </si>
  <si>
    <t>NicheLane</t>
  </si>
  <si>
    <t xml:space="preserve">@ipunkybphresh damn i never see u again </t>
  </si>
  <si>
    <t xml:space="preserve">@LilstevieIRK righttt i feel ya. im at 93 and half of them are robots and porn websites </t>
  </si>
  <si>
    <t>JamiePanda</t>
  </si>
  <si>
    <t xml:space="preserve">waiting while trav gets surgery on his eyelid... mad that they wouldn't let me watch </t>
  </si>
  <si>
    <t>Tue Jun 16 13:14:23 PDT 2009</t>
  </si>
  <si>
    <t>jordanhollister</t>
  </si>
  <si>
    <t xml:space="preserve">AASU basketball camp was just canceled. </t>
  </si>
  <si>
    <t>Tue Jun 16 13:14:25 PDT 2009</t>
  </si>
  <si>
    <t>Boopc</t>
  </si>
  <si>
    <t>@Whitnass haha omg is she on facebook and she saw my tags!!aaah delete them!!poor lele  i forget FB's for lagi's</t>
  </si>
  <si>
    <t>Riv888</t>
  </si>
  <si>
    <t xml:space="preserve">My wii isnt working </t>
  </si>
  <si>
    <t>Tue Jun 16 13:14:26 PDT 2009</t>
  </si>
  <si>
    <t xml:space="preserve">We actually had 2 summer houses, Bromarv and the other one, but we have to sell both, 'cuz they belonged to my grandparents.. so </t>
  </si>
  <si>
    <t>albertobeta</t>
  </si>
  <si>
    <t>@doodlemyke SORRY! I was just so upset.. Scheduled an experiment in my university and Doodle was offline  But I like Doodle: cool &amp;amp; easy!</t>
  </si>
  <si>
    <t>Tue Jun 16 13:14:27 PDT 2009</t>
  </si>
  <si>
    <t xml:space="preserve">@UKLetsGetThis I would love to come, but I'll be 8 months pregnant in October. Not wise to fly to UK from Holland then I guess... </t>
  </si>
  <si>
    <t>Tue Jun 16 13:14:28 PDT 2009</t>
  </si>
  <si>
    <t xml:space="preserve">@MADDYlovesATL awww </t>
  </si>
  <si>
    <t>Tue Jun 16 13:14:31 PDT 2009</t>
  </si>
  <si>
    <t xml:space="preserve">The &amp;quot;tour&amp;quot; ended a lot sooner than I thougt o.o;; Going to attempt to upgrade my UTEID...hope it doesnt take too long </t>
  </si>
  <si>
    <t>nathansimpson</t>
  </si>
  <si>
    <t xml:space="preserve">Afraid to become old </t>
  </si>
  <si>
    <t>Tue Jun 16 13:14:32 PDT 2009</t>
  </si>
  <si>
    <t>aa48</t>
  </si>
  <si>
    <t xml:space="preserve">Still no cherry tomatoes in this Harvester! </t>
  </si>
  <si>
    <t>Tue Jun 16 13:14:33 PDT 2009</t>
  </si>
  <si>
    <t>laurensong</t>
  </si>
  <si>
    <t>Wishing I could stop coughing, put the kleenex down, and actually breathe out of my nose!  #yourenotsupposedtobesickduringyourbdayweek!!</t>
  </si>
  <si>
    <t>today the seniors graduate, cantt goo.  imma misss theemm! buttt JONASS TODAYYYYY!&amp;lt;3333</t>
  </si>
  <si>
    <t>Tue Jun 16 13:14:37 PDT 2009</t>
  </si>
  <si>
    <t xml:space="preserve">@gt_p I watched it from the first episode - fantastic sunday watching. Sadly ITV player is pants </t>
  </si>
  <si>
    <t>Tue Jun 16 13:14:40 PDT 2009</t>
  </si>
  <si>
    <t xml:space="preserve">shit now my room smells like spraypaint </t>
  </si>
  <si>
    <t xml:space="preserve">@ahmednaguib bad news for you, iPhone 3G S will be arriving on August 9th in Egypt not July </t>
  </si>
  <si>
    <t>Tue Jun 16 13:14:41 PDT 2009</t>
  </si>
  <si>
    <t xml:space="preserve">i think i'm dying over here. my underarms are sore and my back hurts. not to mention that my feakin foot is throbbing...agony &amp;amp; pain </t>
  </si>
  <si>
    <t>Tue Jun 16 13:14:43 PDT 2009</t>
  </si>
  <si>
    <t xml:space="preserve">Twitter's mainterance time is coming... </t>
  </si>
  <si>
    <t xml:space="preserve">So ready to go but I have a while </t>
  </si>
  <si>
    <t>Tue Jun 16 13:14:44 PDT 2009</t>
  </si>
  <si>
    <t xml:space="preserve">I don't feel very good today </t>
  </si>
  <si>
    <t>Tue Jun 16 13:14:46 PDT 2009</t>
  </si>
  <si>
    <t>NoahCyrusTeam</t>
  </si>
  <si>
    <t xml:space="preserve">watching TV, but I am bored!!! </t>
  </si>
  <si>
    <t>Tue Jun 16 13:14:47 PDT 2009</t>
  </si>
  <si>
    <t xml:space="preserve">Last Tuesday @ BMS </t>
  </si>
  <si>
    <t>Tue Jun 16 13:14:48 PDT 2009</t>
  </si>
  <si>
    <t>@asnarehman22 thanks dude  @shaikhafifah i'm gonna cough in your food this weekend</t>
  </si>
  <si>
    <t>Larissa_Mignoni</t>
  </si>
  <si>
    <t xml:space="preserve">Without ticket for the Copa do Brasil final....Im sad...  </t>
  </si>
  <si>
    <t>Tue Jun 16 13:14:49 PDT 2009</t>
  </si>
  <si>
    <t>xshellyx87</t>
  </si>
  <si>
    <t>guna have early nite up early in the morin for work  .... ROLL ON FRIDAYYYYY</t>
  </si>
  <si>
    <t>Tue Jun 16 13:14:50 PDT 2009</t>
  </si>
  <si>
    <t>ahh i wish i met them  next time i tell you!</t>
  </si>
  <si>
    <t>Tue Jun 16 13:14:51 PDT 2009</t>
  </si>
  <si>
    <t xml:space="preserve">I can't find any of my tweezers </t>
  </si>
  <si>
    <t>tyshasotasty</t>
  </si>
  <si>
    <t xml:space="preserve">need to clear off my bed. i'm in serious pain </t>
  </si>
  <si>
    <t>Tue Jun 16 13:14:52 PDT 2009</t>
  </si>
  <si>
    <t>nanaIStrouble</t>
  </si>
  <si>
    <t>chest pains stopping me from going to the gym today  ..... tomorrow after 3 @evejuicyj ... we can get back in business</t>
  </si>
  <si>
    <t xml:space="preserve">@emmsu @ainojonas i need a boyfriend tooo! </t>
  </si>
  <si>
    <t xml:space="preserve">@spookyboo69 I don't have any suggestions. We keep recycling all of our politicians </t>
  </si>
  <si>
    <t>Tue Jun 16 13:14:55 PDT 2009</t>
  </si>
  <si>
    <t>i wanna be your pool girl  http://yfrog.com/7hzjgj</t>
  </si>
  <si>
    <t>Tue Jun 16 13:14:57 PDT 2009</t>
  </si>
  <si>
    <t xml:space="preserve">@cjayphillips that is the saddest thing i've ever heard. </t>
  </si>
  <si>
    <t>Tue Jun 16 13:14:58 PDT 2009</t>
  </si>
  <si>
    <t>ow, i'm so full  my belly hurts.</t>
  </si>
  <si>
    <t>Tue Jun 16 13:15:05 PDT 2009</t>
  </si>
  <si>
    <t>Strawberry_Sal</t>
  </si>
  <si>
    <t xml:space="preserve">3hrs in A&amp;amp;E and nearly feel asleep, feel like i now have a tree strapped to my wrist, it was such a sunny day outside as well </t>
  </si>
  <si>
    <t>Tue Jun 16 13:15:04 PDT 2009</t>
  </si>
  <si>
    <t>vipulsetia</t>
  </si>
  <si>
    <t>@shahidkapoor y no trailer of Kaminey still on??    m waiting badly  ;)</t>
  </si>
  <si>
    <t xml:space="preserve">UH. DAY GOT WORSE </t>
  </si>
  <si>
    <t>Tue Jun 16 13:15:06 PDT 2009</t>
  </si>
  <si>
    <t xml:space="preserve">@ARKATECHBEATZ lol me 2 I have no problems with ubertwitter !! Twitterberry f'kd my blackberry up </t>
  </si>
  <si>
    <t>Tue Jun 16 13:15:07 PDT 2009</t>
  </si>
  <si>
    <t>EmmzPaul</t>
  </si>
  <si>
    <t>has had quite enough of awkward car journeys with strangers....but alas they shall happen again very soon  sad times</t>
  </si>
  <si>
    <t>Tue Jun 16 13:15:08 PDT 2009</t>
  </si>
  <si>
    <t xml:space="preserve">just got her ankle cut my the stupid ocean flinging shells and rocks at us! Ouch </t>
  </si>
  <si>
    <t>Tue Jun 16 13:15:10 PDT 2009</t>
  </si>
  <si>
    <t>kjurney</t>
  </si>
  <si>
    <t xml:space="preserve">Leaving @rjurney at the Tech Hotel to get home to the dogd. bet there's a mess to clean up </t>
  </si>
  <si>
    <t>Tue Jun 16 13:15:12 PDT 2009</t>
  </si>
  <si>
    <t>xsugarrush</t>
  </si>
  <si>
    <t>i have to go ! 2 exams tomorrow.  ilu guys&amp;lt;3</t>
  </si>
  <si>
    <t>jenbachand</t>
  </si>
  <si>
    <t xml:space="preserve">@PtrsonsZOO Please to be sending your rain this way. 97 &amp;amp; no humidity is wilting both me &amp;amp; my plants. </t>
  </si>
  <si>
    <t>Tue Jun 16 13:15:13 PDT 2009</t>
  </si>
  <si>
    <t>smh2009</t>
  </si>
  <si>
    <t xml:space="preserve">Trying to find a decent school for my son </t>
  </si>
  <si>
    <t>swinglehurst</t>
  </si>
  <si>
    <t xml:space="preserve">@GavinJAlexander BWAH! HUGE HUGE BUZZ MATE! Yeah after chatting cheese I went home and ate me Feta. Nearly bought brie but smcmns said no </t>
  </si>
  <si>
    <t>Tue Jun 16 13:15:15 PDT 2009</t>
  </si>
  <si>
    <t>rmatt007</t>
  </si>
  <si>
    <t xml:space="preserve">must work.. no want to... then back to the valley i go </t>
  </si>
  <si>
    <t>Tue Jun 16 13:15:18 PDT 2009</t>
  </si>
  <si>
    <t>marivette</t>
  </si>
  <si>
    <t>http://twitpic.com/7kewo -  i missed u more than u think. please come back have been more than 4 weeks. asi podria salir de aqui =/</t>
  </si>
  <si>
    <t>Tue Jun 16 13:15:20 PDT 2009</t>
  </si>
  <si>
    <t xml:space="preserve">@annTRS sell my ticket for Milwaukee and I really don't wanna do that. </t>
  </si>
  <si>
    <t>ItsCarlaDuh</t>
  </si>
  <si>
    <t xml:space="preserve"> there's not LVATT in cayey</t>
  </si>
  <si>
    <t>Tue Jun 16 13:15:22 PDT 2009</t>
  </si>
  <si>
    <t>Just went to the dunes and walked back in the rain. Was it worth it... For nachos?  haha</t>
  </si>
  <si>
    <t>RHY1986</t>
  </si>
  <si>
    <t xml:space="preserve">: I want to destroy the the world with giant dancing hippos. </t>
  </si>
  <si>
    <t>Tue Jun 16 13:15:23 PDT 2009</t>
  </si>
  <si>
    <t xml:space="preserve">Ugh stuck in traffic and 15 mins late for my first lesson </t>
  </si>
  <si>
    <t>lockyg</t>
  </si>
  <si>
    <t>Its 630am i been up for 3hours sick as a dog  need some love ppl.</t>
  </si>
  <si>
    <t>Tue Jun 16 13:15:25 PDT 2009</t>
  </si>
  <si>
    <t>@charneezy ahahaha I miss you nae...  we should have a bonfire on the beach @sneak_peek shouldn't e</t>
  </si>
  <si>
    <t>Tue Jun 16 13:15:28 PDT 2009</t>
  </si>
  <si>
    <t>oozzyy23</t>
  </si>
  <si>
    <t xml:space="preserve">im in court  </t>
  </si>
  <si>
    <t>broooke, try calling my phone :| i think its broken  &amp;amp;&amp;amp; get on gaia ;D</t>
  </si>
  <si>
    <t>Tue Jun 16 13:15:29 PDT 2009</t>
  </si>
  <si>
    <t>AngelaTippyToes</t>
  </si>
  <si>
    <t xml:space="preserve">On the sunnier side of things, i just saw a 3 legged dog </t>
  </si>
  <si>
    <t>@angiecas oh dear  have you tried calpol and bonjella?</t>
  </si>
  <si>
    <t>Tue Jun 16 13:15:30 PDT 2009</t>
  </si>
  <si>
    <t xml:space="preserve">So frustrated with twidroid that I'm considering looking for another twitter app for my G1  </t>
  </si>
  <si>
    <t>Tue Jun 16 13:15:31 PDT 2009</t>
  </si>
  <si>
    <t>emiliemck</t>
  </si>
  <si>
    <t>i hope julia is okay  thinking about you girl&amp;lt;3</t>
  </si>
  <si>
    <t>Tue Jun 16 13:15:32 PDT 2009</t>
  </si>
  <si>
    <t xml:space="preserve">@_ochre What's wrong, bb? </t>
  </si>
  <si>
    <t xml:space="preserve">@bimblelass yes poor kimi - he's have a crap year as it is without wishing more bad luck on the fella </t>
  </si>
  <si>
    <t>Tue Jun 16 13:15:33 PDT 2009</t>
  </si>
  <si>
    <t>princeszashley</t>
  </si>
  <si>
    <t xml:space="preserve">im at work... sick as a dog! i have a love// hate relationship with my job </t>
  </si>
  <si>
    <t>Tue Jun 16 13:15:34 PDT 2009</t>
  </si>
  <si>
    <t>Have to cancel my gym membership out here  and have to pay 50 bucks and show proof that I'm moving. WTF!</t>
  </si>
  <si>
    <t>Tue Jun 16 13:16:23 PDT 2009</t>
  </si>
  <si>
    <t>No more hbo  I feel like im gonna crrrrry</t>
  </si>
  <si>
    <t>stephiebaby_06</t>
  </si>
  <si>
    <t>we're still not a trend ??? WHY NOT ???  #BSB</t>
  </si>
  <si>
    <t xml:space="preserve">wish I was going to silverstone this weekend  for F1 </t>
  </si>
  <si>
    <t>Tue Jun 16 13:16:24 PDT 2009</t>
  </si>
  <si>
    <t>...customers to bitch me out. I have no money, no insurance, no future    Hating things right now.</t>
  </si>
  <si>
    <t>pinkpame_14</t>
  </si>
  <si>
    <t xml:space="preserve">i'm so tired  </t>
  </si>
  <si>
    <t>Tue Jun 16 13:16:25 PDT 2009</t>
  </si>
  <si>
    <t>@luie01 Just been looking for hairspray and mum has lent it to my aunt   Ill get it for you sooon</t>
  </si>
  <si>
    <t>BubbleSnap</t>
  </si>
  <si>
    <t xml:space="preserve">@PerezHilton ugh. perez i agree. this song is so typical. not something i will probably ever play intentionally again. I WANT DANCE! </t>
  </si>
  <si>
    <t>Tue Jun 16 13:16:27 PDT 2009</t>
  </si>
  <si>
    <t>The cats laying on the sweatshirt I wanted to wear.  http://twitpic.com/7kf21</t>
  </si>
  <si>
    <t>Tue Jun 16 13:16:30 PDT 2009</t>
  </si>
  <si>
    <t xml:space="preserve">OMG is it 4:30 yet? I wanna go home </t>
  </si>
  <si>
    <t>Tue Jun 16 13:16:31 PDT 2009</t>
  </si>
  <si>
    <t xml:space="preserve">@bizziefan seriously, the fans, and even cast..we are all speaking it just seems as if they can't hear us </t>
  </si>
  <si>
    <t>Tue Jun 16 13:16:32 PDT 2009</t>
  </si>
  <si>
    <t>today mosavi's supporters marched in valiasr st holding candles, in silence. they were attacked afterwards  #iranelection</t>
  </si>
  <si>
    <t>Tue Jun 16 13:16:35 PDT 2009</t>
  </si>
  <si>
    <t>miss_georgia</t>
  </si>
  <si>
    <t>@Josh1284 omg  I hope you feel better soon.</t>
  </si>
  <si>
    <t>@Doc_B_MD you're right, there are no perfect men   DAMNNIT!! lol</t>
  </si>
  <si>
    <t>Tue Jun 16 13:16:36 PDT 2009</t>
  </si>
  <si>
    <t>amplavin</t>
  </si>
  <si>
    <t xml:space="preserve">Last hour with lyss for 2 months </t>
  </si>
  <si>
    <t>Tue Jun 16 13:16:37 PDT 2009</t>
  </si>
  <si>
    <t xml:space="preserve">@ejf11 Yeah I nearly nodded off during Holby City.  BB on at 10 with no-one to talk to. </t>
  </si>
  <si>
    <t>Tue Jun 16 13:16:38 PDT 2009</t>
  </si>
  <si>
    <t>IB6UR9</t>
  </si>
  <si>
    <t xml:space="preserve">@MariahCarey Tried 2 check out the new single....sup wit the link not workin </t>
  </si>
  <si>
    <t>hillarywerle</t>
  </si>
  <si>
    <t xml:space="preserve">really going to miss @catrinazadow this summer </t>
  </si>
  <si>
    <t>Tue Jun 16 13:16:41 PDT 2009</t>
  </si>
  <si>
    <t xml:space="preserve">@Impala_Guy Yes pls  I know what u mean- my dad donÂ´t want that either </t>
  </si>
  <si>
    <t>Tue Jun 16 13:16:42 PDT 2009</t>
  </si>
  <si>
    <t xml:space="preserve">@SirChilldog oh man. I hate to have to tell Julie about that. </t>
  </si>
  <si>
    <t>LeLee092</t>
  </si>
  <si>
    <t xml:space="preserve">@firestarlight thats pretty cool! i have so long without going to a show i havent gone to a concert in literally a year since lastyear WT </t>
  </si>
  <si>
    <t>Tue Jun 16 13:16:44 PDT 2009</t>
  </si>
  <si>
    <t>kietzeruth</t>
  </si>
  <si>
    <t xml:space="preserve">crown work today makin' me numb and sad and broke </t>
  </si>
  <si>
    <t>Tue Jun 16 13:16:45 PDT 2009</t>
  </si>
  <si>
    <t xml:space="preserve">@TomFelton yeah pretty much everyone is pissed at apple they screwed us over not so much fun </t>
  </si>
  <si>
    <t>Tue Jun 16 13:16:46 PDT 2009</t>
  </si>
  <si>
    <t>BL0NDiii</t>
  </si>
  <si>
    <t>with a terrible headache, I go to bed  good night!</t>
  </si>
  <si>
    <t>Tue Jun 16 13:16:47 PDT 2009</t>
  </si>
  <si>
    <t>@Fletchchax Lucky you! I wish they'd come to Wales more often...I miss them!  Xx</t>
  </si>
  <si>
    <t>Tue Jun 16 13:16:48 PDT 2009</t>
  </si>
  <si>
    <t xml:space="preserve">@ksatnews I've rescanned multiple times, still no KSAT </t>
  </si>
  <si>
    <t>Tue Jun 16 13:16:49 PDT 2009</t>
  </si>
  <si>
    <t>Bethmawdsley</t>
  </si>
  <si>
    <t>My heart has just sank  any need really??</t>
  </si>
  <si>
    <t>MarkBolster</t>
  </si>
  <si>
    <t xml:space="preserve">Gov. Rendell proposes more tax increases on Pennsylvania...I guess making PA government more efficient and smaller isn't an option </t>
  </si>
  <si>
    <t>Tue Jun 16 13:16:51 PDT 2009</t>
  </si>
  <si>
    <t>M3t4lM1cky</t>
  </si>
  <si>
    <t xml:space="preserve">@Download2009 Aye Steel Panther were awesome at this years download! Shame they werent on the 2nd stage, didnt manage to get in the tent </t>
  </si>
  <si>
    <t>Tue Jun 16 13:16:52 PDT 2009</t>
  </si>
  <si>
    <t>CandlerDWiley</t>
  </si>
  <si>
    <t xml:space="preserve">Finishing the work day, then hitting up the VS semi-annual sale, then grocery shopping </t>
  </si>
  <si>
    <t>Tue Jun 16 13:16:53 PDT 2009</t>
  </si>
  <si>
    <t xml:space="preserve">Jonas brothers are hosting TCAs can't wait, wish we had TCAs in the UK </t>
  </si>
  <si>
    <t xml:space="preserve">@MissSididdy damn I have to do it from a cpu can't do it from my blackberry </t>
  </si>
  <si>
    <t>Tue Jun 16 13:16:58 PDT 2009</t>
  </si>
  <si>
    <t>lushiiex</t>
  </si>
  <si>
    <t xml:space="preserve">kimberley eating chocolate yoghurt.smells nice.nicenicenicenicenice.im hungry,no breakkie </t>
  </si>
  <si>
    <t>Tue Jun 16 13:16:59 PDT 2009</t>
  </si>
  <si>
    <t xml:space="preserve">so I didn't have icing, being the brilliant me i put chocolate whipping cream instead, now the creame is slowly melting ON THE CAKE! FML </t>
  </si>
  <si>
    <t>megiedoe</t>
  </si>
  <si>
    <t xml:space="preserve">SO upset!     </t>
  </si>
  <si>
    <t>Tue Jun 16 13:17:01 PDT 2009</t>
  </si>
  <si>
    <t xml:space="preserve">@573ff1 Leg cramps? </t>
  </si>
  <si>
    <t>Tue Jun 16 13:17:03 PDT 2009</t>
  </si>
  <si>
    <t>bradyonline</t>
  </si>
  <si>
    <t xml:space="preserve">Two-and-a-half hours: The time it takes to get home when the Tube is knackered. </t>
  </si>
  <si>
    <t>Tue Jun 16 13:17:04 PDT 2009</t>
  </si>
  <si>
    <t>rrrochi</t>
  </si>
  <si>
    <t xml:space="preserve">why do @paauruiz &amp;amp; @joaaqo like Queen? </t>
  </si>
  <si>
    <t>Tue Jun 16 13:17:05 PDT 2009</t>
  </si>
  <si>
    <t xml:space="preserve">First accident with my scooter... Now my leg is blue dabadie dabada... Damnit! </t>
  </si>
  <si>
    <t xml:space="preserve">Sad news: Gay bias killings highest since 1999 http://tinyurl.com/n9uorpc via @365gay </t>
  </si>
  <si>
    <t>Joshjte</t>
  </si>
  <si>
    <t>Tue Jun 16 13:17:07 PDT 2009</t>
  </si>
  <si>
    <t xml:space="preserve">I'm tired and I really want to go to bed... but I still have work to finish. </t>
  </si>
  <si>
    <t>adammcchesney</t>
  </si>
  <si>
    <t xml:space="preserve">Going to pick up Abby from daycare.  We've got a sick little girtl. </t>
  </si>
  <si>
    <t>Tue Jun 16 13:17:08 PDT 2009</t>
  </si>
  <si>
    <t xml:space="preserve">@CharlesTilley haha i just checked them out, good luck :p Would be good if I did, but not sure it actually is one </t>
  </si>
  <si>
    <t>Tue Jun 16 13:17:09 PDT 2009</t>
  </si>
  <si>
    <t xml:space="preserve">I didn't go to school today, i couldn't wake up early. now i'm disapointed with myself </t>
  </si>
  <si>
    <t>Tue Jun 16 13:17:10 PDT 2009</t>
  </si>
  <si>
    <t>heidiho6487</t>
  </si>
  <si>
    <t xml:space="preserve">@willend1 so excited about our plans tonight! ...Can't believe I am leaving in two days </t>
  </si>
  <si>
    <t>Tue Jun 16 13:17:11 PDT 2009</t>
  </si>
  <si>
    <t xml:space="preserve">so very bored already...Ant come get me please </t>
  </si>
  <si>
    <t>marcusschossow</t>
  </si>
  <si>
    <t xml:space="preserve">They turned off the warm water for 3 days at my block! painful to shower ice cold ! my dick is hidding up my ass </t>
  </si>
  <si>
    <t>@lykeomgitskerst babee i miss you!!!!  add my mom @robinswing</t>
  </si>
  <si>
    <t>Marinda27</t>
  </si>
  <si>
    <t xml:space="preserve">Missing my roomie who is no longer my roomie </t>
  </si>
  <si>
    <t>@YoItsMatt awww  lol we finished on May 23</t>
  </si>
  <si>
    <t xml:space="preserve">Another day of school, another day. And i have a real stupid song in my head and i can't stop singing it </t>
  </si>
  <si>
    <t>Tue Jun 16 13:17:12 PDT 2009</t>
  </si>
  <si>
    <t>eric_arrache</t>
  </si>
  <si>
    <t xml:space="preserve">@EricPincus you turned the questions off when I was going to ask if JJ Redick would be a nice fit for the new 76ers </t>
  </si>
  <si>
    <t>Tue Jun 16 13:17:13 PDT 2009</t>
  </si>
  <si>
    <t xml:space="preserve">so I didn't have icing, being the brilliant me i put chocolate whipping cream instead, now the cream is slowly melting ON THE CAKE! FML </t>
  </si>
  <si>
    <t>Tue Jun 16 13:17:16 PDT 2009</t>
  </si>
  <si>
    <t>Danphoenixfm</t>
  </si>
  <si>
    <t>awwww its starting to rain in castleknock, junior and leaving cert over end of exam weather start of summer of rain   anybody agree??</t>
  </si>
  <si>
    <t>Tue Jun 16 13:17:17 PDT 2009</t>
  </si>
  <si>
    <t>ellll_dub</t>
  </si>
  <si>
    <t xml:space="preserve">@StemDiddly182 I am good I am good... being bored here at home </t>
  </si>
  <si>
    <t>Tue Jun 16 13:17:18 PDT 2009</t>
  </si>
  <si>
    <t xml:space="preserve">Daddy was choosing &amp;quot;eagle eye&amp;quot; &amp;amp; me,my lil bro &amp;amp; my stephmother was (more me &amp;amp; steph) was not in a good mood after watching, so horrible </t>
  </si>
  <si>
    <t>Tue Jun 16 13:17:20 PDT 2009</t>
  </si>
  <si>
    <t>claceylewis</t>
  </si>
  <si>
    <t>oh yeah got a swim meet reaganz gona beat me i know it!  lolz</t>
  </si>
  <si>
    <t>Tue Jun 16 13:17:23 PDT 2009</t>
  </si>
  <si>
    <t xml:space="preserve">I don't know how to color my children's book. </t>
  </si>
  <si>
    <t>Tue Jun 16 13:17:26 PDT 2009</t>
  </si>
  <si>
    <t xml:space="preserve">.. more uncomfortable, but it was just me, he was fine.. I've been going out with him for more than 2 months! I shouldn't feel like this! </t>
  </si>
  <si>
    <t>Tue Jun 16 13:17:27 PDT 2009</t>
  </si>
  <si>
    <t xml:space="preserve">@indifartsalot we've had too much of it here </t>
  </si>
  <si>
    <t>Kap2y</t>
  </si>
  <si>
    <t xml:space="preserve">is worried about this tornado in mboro </t>
  </si>
  <si>
    <t>Tue Jun 16 13:17:28 PDT 2009</t>
  </si>
  <si>
    <t xml:space="preserve">@DugeeFBuller Damn sorry to hear that... </t>
  </si>
  <si>
    <t>Tue Jun 16 13:17:30 PDT 2009</t>
  </si>
  <si>
    <t>@CourtneyHawke  my kids want to visit u again.  I wish we could move soon</t>
  </si>
  <si>
    <t>Tue Jun 16 13:17:31 PDT 2009</t>
  </si>
  <si>
    <t xml:space="preserve">@EliseOlavsen I'm sick.  Just a cold and a sore throat. </t>
  </si>
  <si>
    <t>Tue Jun 16 13:17:35 PDT 2009</t>
  </si>
  <si>
    <t>StefStarr</t>
  </si>
  <si>
    <t>I'll miss Kayla... hate to see her go  This tweet is dedicated to her</t>
  </si>
  <si>
    <t>Tue Jun 16 13:18:23 PDT 2009</t>
  </si>
  <si>
    <t>nikki_L_H</t>
  </si>
  <si>
    <t xml:space="preserve">has no more TT excitement to look forward to </t>
  </si>
  <si>
    <t xml:space="preserve">My stupid black berry won't let me reply to ppl </t>
  </si>
  <si>
    <t>d02</t>
  </si>
  <si>
    <t xml:space="preserve">CRASH! Not ready for 10KM run </t>
  </si>
  <si>
    <t>Tue Jun 16 13:18:26 PDT 2009</t>
  </si>
  <si>
    <t xml:space="preserve">@thinkblue Came out today and the signing is tonight 7pm The Grove. I wont be able to make it. </t>
  </si>
  <si>
    <t>Tue Jun 16 13:18:28 PDT 2009</t>
  </si>
  <si>
    <t>ivothijssen</t>
  </si>
  <si>
    <t xml:space="preserve">Cancelled my trip to Lebanon today </t>
  </si>
  <si>
    <t>Tue Jun 16 13:18:33 PDT 2009</t>
  </si>
  <si>
    <t>@xoxclaw awwww SEX-AY! I'm at mi casa. My friend, I havn't seen yo ass in too long  porque?</t>
  </si>
  <si>
    <t>Tue Jun 16 13:18:34 PDT 2009</t>
  </si>
  <si>
    <t xml:space="preserve">Just finished having luntch with my cowrks </t>
  </si>
  <si>
    <t>Tue Jun 16 13:18:39 PDT 2009</t>
  </si>
  <si>
    <t>brittluvsxu</t>
  </si>
  <si>
    <t xml:space="preserve">It would be raining like crazy when I get off early </t>
  </si>
  <si>
    <t>Tue Jun 16 13:18:40 PDT 2009</t>
  </si>
  <si>
    <t>EmpressLady838</t>
  </si>
  <si>
    <t xml:space="preserve">@juhoardan YES! I'm so excited! We also need to watch Raw, because I was doing homework while it happened and didn't get to really watch </t>
  </si>
  <si>
    <t>Tue Jun 16 13:18:45 PDT 2009</t>
  </si>
  <si>
    <t xml:space="preserve">stuck watching crappy freeview so the 2 things that are recording on Sky+ don't clash and get deleted! </t>
  </si>
  <si>
    <t>NikPave</t>
  </si>
  <si>
    <t>Finished playing EVE Online. That's a really cool and exciting game!  Unfortunately, it's not free  But it's great ;D</t>
  </si>
  <si>
    <t>Tue Jun 16 13:18:46 PDT 2009</t>
  </si>
  <si>
    <t xml:space="preserve">aw I miss the OC </t>
  </si>
  <si>
    <t>mcunha226</t>
  </si>
  <si>
    <t>Niko and Tyler are gone  now... packing again :/</t>
  </si>
  <si>
    <t xml:space="preserve">Wisdom tooth pain day 5. </t>
  </si>
  <si>
    <t>@ToniRaquel Me either.  I realize A is not a simple topic, but it ends a baby's life.  The thought of it will always break my heart.</t>
  </si>
  <si>
    <t>Tue Jun 16 13:18:48 PDT 2009</t>
  </si>
  <si>
    <t>cmwooll</t>
  </si>
  <si>
    <t xml:space="preserve">Sometimes, being an idealist leads to great disappointment. </t>
  </si>
  <si>
    <t>ughs it's starting  icky I HATE this time of the month HELP!</t>
  </si>
  <si>
    <t>Tue Jun 16 13:18:49 PDT 2009</t>
  </si>
  <si>
    <t>uhohmelissa</t>
  </si>
  <si>
    <t>i just got high in the garage with my mom : / . now i'm eating a bagel with cream cheese...totally screwing up my diet  .</t>
  </si>
  <si>
    <t xml:space="preserve">Omg. Why do tv shows have to be so sad?! </t>
  </si>
  <si>
    <t>Tue Jun 16 13:18:52 PDT 2009</t>
  </si>
  <si>
    <t>@manojero that's awful  hope she is ok now nasty dog!</t>
  </si>
  <si>
    <t>Tue Jun 16 13:18:53 PDT 2009</t>
  </si>
  <si>
    <t xml:space="preserve">My bones are cold </t>
  </si>
  <si>
    <t>Tue Jun 16 13:18:54 PDT 2009</t>
  </si>
  <si>
    <t>theoaraujo</t>
  </si>
  <si>
    <t xml:space="preserve">Having to take your dog to the ER after what started as nice walk also helps put things into perspective </t>
  </si>
  <si>
    <t>Tue Jun 16 13:18:55 PDT 2009</t>
  </si>
  <si>
    <t>StattoN</t>
  </si>
  <si>
    <t xml:space="preserve">@StevenPeters1 I wish I was goin to wings </t>
  </si>
  <si>
    <t>Tue Jun 16 13:18:59 PDT 2009</t>
  </si>
  <si>
    <t xml:space="preserve">@ladyofsalzburg I left my keys at work recently on a Friday night </t>
  </si>
  <si>
    <t>Tue Jun 16 13:19:06 PDT 2009</t>
  </si>
  <si>
    <t xml:space="preserve">Sad news: Gay bias killings higest since 1999 http://bit.ly/6IcrX  </t>
  </si>
  <si>
    <t>Tue Jun 16 13:19:08 PDT 2009</t>
  </si>
  <si>
    <t xml:space="preserve">@nonesuchgarden - AMEN! It makes me sick to go in the store now - it's so sad </t>
  </si>
  <si>
    <t>Tue Jun 16 13:19:09 PDT 2009</t>
  </si>
  <si>
    <t xml:space="preserve">@NoelClarke Jeez, that has moved hostilities up a notch or two </t>
  </si>
  <si>
    <t>Tue Jun 16 13:19:11 PDT 2009</t>
  </si>
  <si>
    <t>BlondieRoose</t>
  </si>
  <si>
    <t xml:space="preserve">tired.... Up early tomorrow to </t>
  </si>
  <si>
    <t>What do you do when you find out you can't trust one of your best freinds? I hate people who are too-faced  Love the make-up brand though.</t>
  </si>
  <si>
    <t>Tue Jun 16 13:19:16 PDT 2009</t>
  </si>
  <si>
    <t xml:space="preserve">@TheGamerGeek GAHHH!!! NO!! </t>
  </si>
  <si>
    <t xml:space="preserve">Hey, Starbucks... I'd like to drink my chai tea next time instead of wearing it. Please don't serve my drink in a faulty cup. </t>
  </si>
  <si>
    <t>Tue Jun 16 13:19:17 PDT 2009</t>
  </si>
  <si>
    <t>@jaykpurdy LOL nopiiez actually haha..I LOVE all the merch but they're wayyy expensive  and it's times 8 for me..what imma do??</t>
  </si>
  <si>
    <t>paulitaa11</t>
  </si>
  <si>
    <t xml:space="preserve">@jonasbrothers http://twitpic.com/7kf4b - I would like be there </t>
  </si>
  <si>
    <t>Tue Jun 16 13:19:19 PDT 2009</t>
  </si>
  <si>
    <t>AC_SALVADO</t>
  </si>
  <si>
    <t xml:space="preserve">You disappointed me </t>
  </si>
  <si>
    <t>Tue Jun 16 13:19:21 PDT 2009</t>
  </si>
  <si>
    <t>MorganTara</t>
  </si>
  <si>
    <t xml:space="preserve">is thinkin i might miss this place a little bit </t>
  </si>
  <si>
    <t xml:space="preserve">Apart from in the taxi back we hit a deer. Fucking balled my eyes out </t>
  </si>
  <si>
    <t>jelene</t>
  </si>
  <si>
    <t>just got my car back from having recall fixed. my dad said it didn't look like they did anything  scary because my car could blow up!</t>
  </si>
  <si>
    <t>Tue Jun 16 13:19:22 PDT 2009</t>
  </si>
  <si>
    <t xml:space="preserve">@Peachdoll don't think it's Mac compatible </t>
  </si>
  <si>
    <t>dav0</t>
  </si>
  <si>
    <t>a guy I was seating beside on the bus got up just to sit with another stranger. It kinda hurt my feelings  haha</t>
  </si>
  <si>
    <t>Tue Jun 16 13:19:23 PDT 2009</t>
  </si>
  <si>
    <t>CreoleBreed1018</t>
  </si>
  <si>
    <t xml:space="preserve">wooowww, yorkies r pretty costly .... maybe I won't be gettin one after all !!!  </t>
  </si>
  <si>
    <t>mrpaulharding</t>
  </si>
  <si>
    <t xml:space="preserve">@extralife - great deal on Red Faction .. but once again us Canadians get screwed ... full price on amazon.ca </t>
  </si>
  <si>
    <t>Tue Jun 16 13:19:26 PDT 2009</t>
  </si>
  <si>
    <t>Perlita17</t>
  </si>
  <si>
    <t>Doc appt to bad my doc is no Dr. Cooper  guess I'll just have to settle ;)</t>
  </si>
  <si>
    <t>LeKlint</t>
  </si>
  <si>
    <t>anyone got a job for me? i'm so looking for a job right now. it sucks graduating from university right now..  help</t>
  </si>
  <si>
    <t>Tue Jun 16 13:19:27 PDT 2009</t>
  </si>
  <si>
    <t xml:space="preserve">@Miowkitty Poor Cibber has a rising rage in his soul these evening, poor thing </t>
  </si>
  <si>
    <t>Tue Jun 16 13:19:28 PDT 2009</t>
  </si>
  <si>
    <t xml:space="preserve">must not make oatmeal and watch green wing...result: burnt oatmeal </t>
  </si>
  <si>
    <t>Tue Jun 16 13:19:32 PDT 2009</t>
  </si>
  <si>
    <t>princessattia</t>
  </si>
  <si>
    <t xml:space="preserve">@amani_w you said I don't make/sell icecream for a living.. </t>
  </si>
  <si>
    <t>JKCheek</t>
  </si>
  <si>
    <t xml:space="preserve">Getting ready for another thunderstorm.  Guess I'll do some more homework.  </t>
  </si>
  <si>
    <t>Intorion</t>
  </si>
  <si>
    <t>@euan_hello I don't think so  I wont anyway... Double Modern Studies! =D</t>
  </si>
  <si>
    <t>Tue Jun 16 13:19:33 PDT 2009</t>
  </si>
  <si>
    <t>cheboludo</t>
  </si>
  <si>
    <t xml:space="preserve">is already missing club sprint </t>
  </si>
  <si>
    <t>Tue Jun 16 13:19:34 PDT 2009</t>
  </si>
  <si>
    <t>mytrue_blue</t>
  </si>
  <si>
    <t xml:space="preserve">THIS IS NOT ABOUT LOOOVE </t>
  </si>
  <si>
    <t>@garveyben @brokenstruggle glad to see you got back safely/ eventually! What a stupid journey  I</t>
  </si>
  <si>
    <t>Tue Jun 16 13:19:35 PDT 2009</t>
  </si>
  <si>
    <t>Cheergurrl</t>
  </si>
  <si>
    <t xml:space="preserve">I'm cramming for english </t>
  </si>
  <si>
    <t>levischmautz</t>
  </si>
  <si>
    <t>today mosavi's supporters marched in valiasr st holding candles, in silence. they were attacked afterwards  #iranelection (via @Mirriaam)</t>
  </si>
  <si>
    <t>VanessaMulvey</t>
  </si>
  <si>
    <t>hasn't been on twitter in a long time.  my bad</t>
  </si>
  <si>
    <t>Tue Jun 16 13:19:37 PDT 2009</t>
  </si>
  <si>
    <t>kirstieloumarch</t>
  </si>
  <si>
    <t>worst day of my life!  www.heartbreak.com</t>
  </si>
  <si>
    <t>kittykittykaren</t>
  </si>
  <si>
    <t xml:space="preserve">I already miss the beach </t>
  </si>
  <si>
    <t>Tue Jun 16 13:20:25 PDT 2009</t>
  </si>
  <si>
    <t xml:space="preserve">What should I get pops 4 Fathers Day? Suggestions? Its really hard 2 get stuff 4 peope who have everything or can buy whatever they want </t>
  </si>
  <si>
    <t>Tue Jun 16 13:20:27 PDT 2009</t>
  </si>
  <si>
    <t xml:space="preserve">So happy I didn't go to the mall! Still not getting ANY twits sent to my phone </t>
  </si>
  <si>
    <t>Tue Jun 16 13:20:28 PDT 2009</t>
  </si>
  <si>
    <t xml:space="preserve">@angiecas its not nice and there's not alot you can do either </t>
  </si>
  <si>
    <t>Tue Jun 16 13:20:31 PDT 2009</t>
  </si>
  <si>
    <t xml:space="preserve">Fucking hates hanging out with @carmankwan and @SexBombSahota. They keep making fun of me </t>
  </si>
  <si>
    <t>piratehook3r</t>
  </si>
  <si>
    <t xml:space="preserve">heartburn or an ulcer of some sort. I should be doing more productive things, but I am going to nap bc my insides hurt. </t>
  </si>
  <si>
    <t>Tue Jun 16 13:20:32 PDT 2009</t>
  </si>
  <si>
    <t xml:space="preserve">@scheng924 I know Q5 looks sexy LOLZ. Hmm but the thing holding me back is the Turbo lagg </t>
  </si>
  <si>
    <t>Tue Jun 16 13:20:33 PDT 2009</t>
  </si>
  <si>
    <t xml:space="preserve">@lOvelyAriel i miss you too bby </t>
  </si>
  <si>
    <t>Tue Jun 16 13:20:34 PDT 2009</t>
  </si>
  <si>
    <t>Maxwell_F</t>
  </si>
  <si>
    <t xml:space="preserve">@klifford sorry Cliff, but I have not got a reponse re. the usage of last weeks message. It was not my own </t>
  </si>
  <si>
    <t>TIM_berland</t>
  </si>
  <si>
    <t xml:space="preserve">@beauty613 I got no invite to the bday fesitivites over the weekend....we were just talking about them a week ago at Bar Louis </t>
  </si>
  <si>
    <t>Tue Jun 16 13:20:36 PDT 2009</t>
  </si>
  <si>
    <t xml:space="preserve">Why is my bg acting odd like it is?  http://yfrog.com/5ga6up  I never had this problem before. </t>
  </si>
  <si>
    <t>Tue Jun 16 13:20:37 PDT 2009</t>
  </si>
  <si>
    <t>elstoleno</t>
  </si>
  <si>
    <t>@Jessiicake awh  and ahh lol i understand everything now i guess XP</t>
  </si>
  <si>
    <t>Tue Jun 16 13:20:38 PDT 2009</t>
  </si>
  <si>
    <t xml:space="preserve">@Jessicaaxo dammit- I was sure you'd be thrilled ! I guess a pishy picture can never make up for the real thing!  </t>
  </si>
  <si>
    <t>Tue Jun 16 13:20:40 PDT 2009</t>
  </si>
  <si>
    <t xml:space="preserve">@Reinhoren Hate to be a buzzkill but those people who &amp;quot;fix&amp;quot; credit are all crooks </t>
  </si>
  <si>
    <t>Tue Jun 16 13:20:41 PDT 2009</t>
  </si>
  <si>
    <t xml:space="preserve">@hyperhellen1 Ouch!! Yep would defo recommend it. Back pain is the worst </t>
  </si>
  <si>
    <t>Tue Jun 16 13:20:42 PDT 2009</t>
  </si>
  <si>
    <t>I tried to tell my friends, but they thought it was a joke  â™« http://blip.fm/~8c88g</t>
  </si>
  <si>
    <t>Tue Jun 16 13:20:43 PDT 2009</t>
  </si>
  <si>
    <t>Papps93</t>
  </si>
  <si>
    <t>@Barber_21  i've never ever played an instrument  and yeah if ure ever in this part of the world... say hi!</t>
  </si>
  <si>
    <t>Tue Jun 16 13:20:44 PDT 2009</t>
  </si>
  <si>
    <t>@Fumm Ooo  dont say that u</t>
  </si>
  <si>
    <t>Tue Jun 16 13:20:45 PDT 2009</t>
  </si>
  <si>
    <t>guytp</t>
  </si>
  <si>
    <t xml:space="preserve">Nose filled with ick is no fun </t>
  </si>
  <si>
    <t xml:space="preserve">I just wanna sleep so badly </t>
  </si>
  <si>
    <t>Tue Jun 16 13:20:46 PDT 2009</t>
  </si>
  <si>
    <t>mamatrans</t>
  </si>
  <si>
    <t xml:space="preserve">Okay I lost everyone on my buddylist.. Does anyone know how to restore it!? </t>
  </si>
  <si>
    <t>asdfghjeellii</t>
  </si>
  <si>
    <t xml:space="preserve">i am extreeeemely lost without him </t>
  </si>
  <si>
    <t>Tue Jun 16 13:20:47 PDT 2009</t>
  </si>
  <si>
    <t>Gare0611</t>
  </si>
  <si>
    <t>Tue Jun 16 13:20:48 PDT 2009</t>
  </si>
  <si>
    <t>MrTim90</t>
  </si>
  <si>
    <t>Work work work...then a meeting  and then 2 games tonight. Ughh!!</t>
  </si>
  <si>
    <t>Tue Jun 16 13:20:49 PDT 2009</t>
  </si>
  <si>
    <t xml:space="preserve">@teatotally @Lynne90 I'll join yous with a violin but pretend it's a guitar (H) Not that I can play a single note. </t>
  </si>
  <si>
    <t>cursedthing</t>
  </si>
  <si>
    <t xml:space="preserve">Hate it when i have to fix a stupid mistake like that </t>
  </si>
  <si>
    <t>Tue Jun 16 13:20:52 PDT 2009</t>
  </si>
  <si>
    <t xml:space="preserve">@xxbrry hey now, you cheeky bum!! be happy you're there!! i am so jealous! it's like re-living not going to the first mcfly tour in 2004 </t>
  </si>
  <si>
    <t>Tue Jun 16 13:20:53 PDT 2009</t>
  </si>
  <si>
    <t xml:space="preserve">@Jonasbrothers My album still hasn't arrived I pre-ordered it and it is taking like ages to get here </t>
  </si>
  <si>
    <t xml:space="preserve">is studying for exams, </t>
  </si>
  <si>
    <t>Tue Jun 16 13:20:55 PDT 2009</t>
  </si>
  <si>
    <t>srslylily</t>
  </si>
  <si>
    <t>@janeovision Iran is crazy, and media coverage sucks.  fail.</t>
  </si>
  <si>
    <t>Tue Jun 16 13:20:59 PDT 2009</t>
  </si>
  <si>
    <t>sjfdillon</t>
  </si>
  <si>
    <t xml:space="preserve">Love how I just spent a ton of time deleting songs I never listen to from my iPod and it's still over half full. </t>
  </si>
  <si>
    <t>Tue Jun 16 13:21:00 PDT 2009</t>
  </si>
  <si>
    <t>cristincornal</t>
  </si>
  <si>
    <t xml:space="preserve">@HeyoSarah i'll miss you. you never got to show me all the &amp;quot;cool&amp;quot; places around midland. i guess i'll just have to settle for directions </t>
  </si>
  <si>
    <t xml:space="preserve">I just want this week to be over.  i have so much work to do, it's not even funny </t>
  </si>
  <si>
    <t>Tue Jun 16 13:21:03 PDT 2009</t>
  </si>
  <si>
    <t xml:space="preserve">What's up world! I'm fixen' to chill out and relax!! It is freakin' HOT outside!!! </t>
  </si>
  <si>
    <t>Tue Jun 16 13:21:04 PDT 2009</t>
  </si>
  <si>
    <t>at600</t>
  </si>
  <si>
    <t xml:space="preserve">@robotgas Serisouly, this dipshit is ignoring the fact that knives have long SHARP edges designed to cut shit. </t>
  </si>
  <si>
    <t>Tue Jun 16 13:21:05 PDT 2009</t>
  </si>
  <si>
    <t>I got my fella sick.   Someone put me on an island alone!  WACK</t>
  </si>
  <si>
    <t>Tue Jun 16 13:21:06 PDT 2009</t>
  </si>
  <si>
    <t>@canny_lass Can confirm NorthEastTweets does not appear in the advert  Wish we did though! :0)</t>
  </si>
  <si>
    <t xml:space="preserve">In North Hollywood surviving  the flaming sun!!! </t>
  </si>
  <si>
    <t xml:space="preserve">Only 40 more tweeting minutes until im forced off twitter for an hour! :O Twitter Downtime... </t>
  </si>
  <si>
    <t>Tue Jun 16 13:21:09 PDT 2009</t>
  </si>
  <si>
    <t xml:space="preserve">FACT: on the phone w/ Bank of America's CUSTOMER SERVICE.....this SHIT SUCKS!!! ....wtf? 1 Hr?? ....i sooo HATE this shit!! </t>
  </si>
  <si>
    <t>Tue Jun 16 13:21:10 PDT 2009</t>
  </si>
  <si>
    <t>notes Opera &amp;quot;re-invents&amp;quot; the Internet. Abuses the term &amp;quot;Cloud computing&amp;quot;.  http://www.opera.com/press/releases/2009/06/16/</t>
  </si>
  <si>
    <t>canadiansfan</t>
  </si>
  <si>
    <t xml:space="preserve">@InEveryWordISay i'll go to the 6th with you! if i could </t>
  </si>
  <si>
    <t>Tue Jun 16 13:21:11 PDT 2009</t>
  </si>
  <si>
    <t>Jimi80</t>
  </si>
  <si>
    <t xml:space="preserve">Can't believe that being a grown man, I still watch Saved by the Bell. I am ashamed. </t>
  </si>
  <si>
    <t xml:space="preserve">@stuartmeldrum didn't show yesterday either </t>
  </si>
  <si>
    <t>Tue Jun 16 13:21:12 PDT 2009</t>
  </si>
  <si>
    <t xml:space="preserve">planning a birthday is fraustratingggg </t>
  </si>
  <si>
    <t>Tue Jun 16 13:21:14 PDT 2009</t>
  </si>
  <si>
    <t>:shes a bad role model  but okay songs (Y)</t>
  </si>
  <si>
    <t xml:space="preserve">@rutherfordium there's shape and there's scary body builder wannabe! im naturally quite muscular so running is bulking me up </t>
  </si>
  <si>
    <t xml:space="preserve">It's my last day in Maui I'm really sad not ready to go home </t>
  </si>
  <si>
    <t xml:space="preserve">@julesey1 YUP!!!!....but a whole bottle was not a good idea!!! </t>
  </si>
  <si>
    <t>nuckfan123</t>
  </si>
  <si>
    <t xml:space="preserve">workin, workin, workin.... </t>
  </si>
  <si>
    <t>Tue Jun 16 13:21:15 PDT 2009</t>
  </si>
  <si>
    <t xml:space="preserve">@derno Down all day </t>
  </si>
  <si>
    <t>ShotgunShaena</t>
  </si>
  <si>
    <t xml:space="preserve">@nickvanna - Please tell me you guys are coming here tomorrow still for the Zumiez couch tour, or I'll be a veddy saaaad panda </t>
  </si>
  <si>
    <t>Tue Jun 16 13:21:16 PDT 2009</t>
  </si>
  <si>
    <t xml:space="preserve">@gabedavis I can't read them most likely till tomorrow cause my puter at home is down </t>
  </si>
  <si>
    <t>Tue Jun 16 13:21:17 PDT 2009</t>
  </si>
  <si>
    <t>TheGillam</t>
  </si>
  <si>
    <t>@leanne1412 i won't be there  damn friggin' work ......GRRRRRRRRRR</t>
  </si>
  <si>
    <t>Matt_Gillam</t>
  </si>
  <si>
    <t xml:space="preserve">It started raining after we started playing tennis </t>
  </si>
  <si>
    <t>Tue Jun 16 13:21:18 PDT 2009</t>
  </si>
  <si>
    <t>ravishingryan</t>
  </si>
  <si>
    <t>... PIXAR'S Up....  sad</t>
  </si>
  <si>
    <t>Tue Jun 16 13:21:19 PDT 2009</t>
  </si>
  <si>
    <t xml:space="preserve">@yoappleyard she said no way </t>
  </si>
  <si>
    <t xml:space="preserve">@therealmegg no, sadly all the torrents for little ashes are fake. untill the film comes out on dvd - if it ever will - there wont be any </t>
  </si>
  <si>
    <t>Tue Jun 16 13:21:20 PDT 2009</t>
  </si>
  <si>
    <t>ElaineHolbon</t>
  </si>
  <si>
    <t xml:space="preserve">I so wish I had time for motorsport this year. We're going to the BTCC in Silverstone but that's all I have time for with my studying </t>
  </si>
  <si>
    <t>Tue Jun 16 13:21:21 PDT 2009</t>
  </si>
  <si>
    <t>RONIN168</t>
  </si>
  <si>
    <t xml:space="preserve">@hello_valerie been a long time since I had Rose, I think I had to mix it last time  </t>
  </si>
  <si>
    <t>Tue Jun 16 13:21:24 PDT 2009</t>
  </si>
  <si>
    <t>@leenuhvfc ughh..shame  It's like bootcamp or something??I've really hated the pain afterwards..it was baaaadd</t>
  </si>
  <si>
    <t>Tue Jun 16 13:21:25 PDT 2009</t>
  </si>
  <si>
    <t>shaunross</t>
  </si>
  <si>
    <t xml:space="preserve">Just finished mgmt final. Felt like this </t>
  </si>
  <si>
    <t>Tue Jun 16 13:21:27 PDT 2009</t>
  </si>
  <si>
    <t xml:space="preserve">@jacquelinstoph So much better! This boy always makes fun of me though. </t>
  </si>
  <si>
    <t>Tue Jun 16 13:21:29 PDT 2009</t>
  </si>
  <si>
    <t xml:space="preserve">not much left of work, too bad I have to go to class tonight </t>
  </si>
  <si>
    <t xml:space="preserve">Oh em gee....tell me why I just witness two dogs kill a small white dog...I tried to help but it was too late..how sad </t>
  </si>
  <si>
    <t>Tue Jun 16 13:21:31 PDT 2009</t>
  </si>
  <si>
    <t>ShiranSela</t>
  </si>
  <si>
    <t xml:space="preserve">&amp;quot;And I, I got to be strong.. Just keep pushing on&amp;quot; </t>
  </si>
  <si>
    <t>AudreyMcClellan</t>
  </si>
  <si>
    <t>@pinedaferet We have to leave soon after my panel  My son turns 1 tomorrow, so I need to get home tonight. I'm dying to meet @sashacagen</t>
  </si>
  <si>
    <t xml:space="preserve">One of those days where everyone AFKs me again </t>
  </si>
  <si>
    <t>I miss you, Jesse...   You have no idea..</t>
  </si>
  <si>
    <t>Tue Jun 16 13:21:32 PDT 2009</t>
  </si>
  <si>
    <t>Bout to head over to the main Xray department to do real work.  good bye twitter. Goodbye blog...</t>
  </si>
  <si>
    <t>Tue Jun 16 13:21:33 PDT 2009</t>
  </si>
  <si>
    <t xml:space="preserve">@modeldivalisa but the ones i seen, were just like..&amp;quot;i dont get it&amp;quot;.. or &amp;quot;i cant understand whats going on&amp;quot; ... </t>
  </si>
  <si>
    <t>kscutiepie</t>
  </si>
  <si>
    <t xml:space="preserve">I'm having a love affair with New Market Square. The only &amp;quot;dirty underwear on the floor&amp;quot; is that Kohls isn't there. </t>
  </si>
  <si>
    <t>sirhova</t>
  </si>
  <si>
    <t>@MissBridge missed the relationship hour...    but I'm here now...   And def move on!!!</t>
  </si>
  <si>
    <t xml:space="preserve">Question of the day #2soft voice) shawty where u at?? </t>
  </si>
  <si>
    <t xml:space="preserve">http://twitpic.com/7kfln - Fuck you midi cable. Why couldnt you work properly </t>
  </si>
  <si>
    <t>Tue Jun 16 13:21:37 PDT 2009</t>
  </si>
  <si>
    <t xml:space="preserve">OMG....why am I worrying myself to death. i'm sure everything is fine....I HOPE IT IS </t>
  </si>
  <si>
    <t>Off to the barn. I really hope i'm not riding jazz  im too tired.</t>
  </si>
  <si>
    <t>Tue Jun 16 13:21:38 PDT 2009</t>
  </si>
  <si>
    <t xml:space="preserve"> i want  my  mcfly  album  back </t>
  </si>
  <si>
    <t>scottking</t>
  </si>
  <si>
    <t xml:space="preserve">Guess I'll finally watch the &amp;quot;Pushing Daises&amp;quot; series finale. </t>
  </si>
  <si>
    <t>Tue Jun 16 13:22:27 PDT 2009</t>
  </si>
  <si>
    <t xml:space="preserve">watching clouds roll past my window, starting to doubt i'll be climbing this afternoon </t>
  </si>
  <si>
    <t>Tue Jun 16 13:22:29 PDT 2009</t>
  </si>
  <si>
    <t xml:space="preserve">So tired....&amp;amp; can of diet pepsi is so far away.... ok fine its just out of reach. but it requires moving....&amp;amp; I don't want to do that. </t>
  </si>
  <si>
    <t>Tue Jun 16 13:22:32 PDT 2009</t>
  </si>
  <si>
    <t xml:space="preserve">@dougiemcfly ooh, dear doug.. why don't you reply what I said to you, was so sweet.. </t>
  </si>
  <si>
    <t>xkatee3xx</t>
  </si>
  <si>
    <t xml:space="preserve">OH MY GOD. my stupid mac erased all my buddys off my buddy list!!!!!!!!! UGHHH. now i have to get everyones sn again. greaaat. ugh. </t>
  </si>
  <si>
    <t>Tue Jun 16 13:22:34 PDT 2009</t>
  </si>
  <si>
    <t xml:space="preserve">#haveyouever cooked for your boyfriend and later he got sick....   </t>
  </si>
  <si>
    <t xml:space="preserve">laying in bed not feeling well </t>
  </si>
  <si>
    <t>KristinSavage</t>
  </si>
  <si>
    <t>busted the outside screen on my cell phone  now I cannot see who's calling me unless i flip it open. Crapola.</t>
  </si>
  <si>
    <t>Tue Jun 16 13:22:37 PDT 2009</t>
  </si>
  <si>
    <t xml:space="preserve">Twitter isnt working for my phone... crap </t>
  </si>
  <si>
    <t>I have the worlds best boyfriend in the whole world. i cant belive i was such an idiot and lost him before  i love him and i know it</t>
  </si>
  <si>
    <t>Tue Jun 16 13:22:38 PDT 2009</t>
  </si>
  <si>
    <t>JulietheJew</t>
  </si>
  <si>
    <t xml:space="preserve">I'm not going to be a bitch, so I won't be choked by Celia after Dani writes a news article about Twitter </t>
  </si>
  <si>
    <t>@melissabeck ohh mama.  don't beat yourself up honey! it'll be okay.</t>
  </si>
  <si>
    <t>HollywoodWho</t>
  </si>
  <si>
    <t xml:space="preserve">Avoiding going to Kaiser. Don't want to sit in line forever </t>
  </si>
  <si>
    <t>Tue Jun 16 13:22:39 PDT 2009</t>
  </si>
  <si>
    <t>Silvi02</t>
  </si>
  <si>
    <t>He said if re. I miss him  .  Smiled when I read what we talked about. They think I'm crazy :O</t>
  </si>
  <si>
    <t>am very proud of the boy for supporting Lemuria...but very upset that I'm not there  boohooop</t>
  </si>
  <si>
    <t>Tue Jun 16 13:22:41 PDT 2009</t>
  </si>
  <si>
    <t>miguss</t>
  </si>
  <si>
    <t xml:space="preserve">@jonasbrothers http://twitpic.com/7kf4b - ou! i want one! but i have to wait </t>
  </si>
  <si>
    <t>Tue Jun 16 13:22:42 PDT 2009</t>
  </si>
  <si>
    <t>sweety217</t>
  </si>
  <si>
    <t>Omg  high school musical 3 just made me really depressed</t>
  </si>
  <si>
    <t>Tue Jun 16 13:22:44 PDT 2009</t>
  </si>
  <si>
    <t>sentient</t>
  </si>
  <si>
    <t>Said to see Bjoerne go.  What a terrible day at MySpace.</t>
  </si>
  <si>
    <t>oh no I haven't finished to study yet  awww</t>
  </si>
  <si>
    <t>Tue Jun 16 13:22:45 PDT 2009</t>
  </si>
  <si>
    <t>imflyinhii</t>
  </si>
  <si>
    <t xml:space="preserve">mann i wanna go 2 the parade </t>
  </si>
  <si>
    <t>Tue Jun 16 13:22:46 PDT 2009</t>
  </si>
  <si>
    <t xml:space="preserve">@____Michelle you bettet comeover later! </t>
  </si>
  <si>
    <t xml:space="preserve">@Esko If I had the choice, my trifecta would be Prototype, Burnout Paradise and Crackdown. Perfect blend of insanity. If I had Crackdown. </t>
  </si>
  <si>
    <t>Tue Jun 16 13:22:48 PDT 2009</t>
  </si>
  <si>
    <t>IKrocks_</t>
  </si>
  <si>
    <t>@Jonasbrothers Hiiiii!!!!!!!!! I love the new album!!!!  CONGRATULATION!!! Joe n Kevin I miss u!!!!  when will u come back?????</t>
  </si>
  <si>
    <t>Tue Jun 16 13:22:47 PDT 2009</t>
  </si>
  <si>
    <t>@GeeSoSweet  she did give it 2 me but I don't kno if I wrote it down rite..... shut up nigga F U</t>
  </si>
  <si>
    <t>shelbs5678</t>
  </si>
  <si>
    <t xml:space="preserve">Sitting at my mom's shop bored yet again!! </t>
  </si>
  <si>
    <t xml:space="preserve">@aaronhowell http://twitpic.com/7ketm - i had to look at this for awhile to see them  so sad </t>
  </si>
  <si>
    <t>Tue Jun 16 13:22:49 PDT 2009</t>
  </si>
  <si>
    <t xml:space="preserve">I wasn't worried about Xbox Live's downtime today, until I realize I also won't have Netflix on 360. </t>
  </si>
  <si>
    <t>Tue Jun 16 13:22:51 PDT 2009</t>
  </si>
  <si>
    <t>jilliangrant10</t>
  </si>
  <si>
    <t xml:space="preserve">missed meg a ton! you don't realize how much you rely on someone till they aren't there </t>
  </si>
  <si>
    <t>Tue Jun 16 13:22:53 PDT 2009</t>
  </si>
  <si>
    <t>joaaqo</t>
  </si>
  <si>
    <t xml:space="preserve">@jonasbrothers http://twitpic.com/7kf4b - i failed a test Â¬Â¬ my cd is so faaaaaaaaaar away </t>
  </si>
  <si>
    <t>Tue Jun 16 13:22:55 PDT 2009</t>
  </si>
  <si>
    <t xml:space="preserve">why is ChaCha so dead lately </t>
  </si>
  <si>
    <t>Tue Jun 16 13:22:58 PDT 2009</t>
  </si>
  <si>
    <t xml:space="preserve">@godisvoid CURSE YOU. I want some too </t>
  </si>
  <si>
    <t>Tue Jun 16 13:22:59 PDT 2009</t>
  </si>
  <si>
    <t xml:space="preserve">PS: WHERE THE FUCK IS SUMMER? </t>
  </si>
  <si>
    <t>StephLRush</t>
  </si>
  <si>
    <t xml:space="preserve">one of those rainy days </t>
  </si>
  <si>
    <t>Tue Jun 16 13:23:00 PDT 2009</t>
  </si>
  <si>
    <t xml:space="preserve">@simonisCRUNK aww two people in my family have died from cancer. I know how you feeel </t>
  </si>
  <si>
    <t>Tue Jun 16 13:23:01 PDT 2009</t>
  </si>
  <si>
    <t>ginalouisexo</t>
  </si>
  <si>
    <t xml:space="preserve">ill, tired and fed up </t>
  </si>
  <si>
    <t>@Naturally7 gateshead miss you  xxx</t>
  </si>
  <si>
    <t>Tue Jun 16 13:23:02 PDT 2009</t>
  </si>
  <si>
    <t xml:space="preserve">@mongstradamus Just looking for some peoplee to go with mostly ^^. No friends around here wanna come with </t>
  </si>
  <si>
    <t xml:space="preserve">better time management because money holds value, always spending one or the other every breath but desperately needs 2 spend them better </t>
  </si>
  <si>
    <t>Tue Jun 16 13:23:03 PDT 2009</t>
  </si>
  <si>
    <t>dieBallerina</t>
  </si>
  <si>
    <t>@kingleer Yes, but it didn't work. And the problem was not the plug. [ sorry my English...  ].</t>
  </si>
  <si>
    <t xml:space="preserve">'s life just flashed before his own eyes. a minute silence for wendy daniels. RIP Wendy &amp;lt;3 </t>
  </si>
  <si>
    <t>Tue Jun 16 13:23:04 PDT 2009</t>
  </si>
  <si>
    <t>Wollviech</t>
  </si>
  <si>
    <t xml:space="preserve">Why is it, that it always seems much warmer/hotter at night...I want it to be winter again </t>
  </si>
  <si>
    <t>kiely10</t>
  </si>
  <si>
    <t xml:space="preserve">just found out a girl from one of my classes died of heart failure last night...she was only 17 </t>
  </si>
  <si>
    <t>Tue Jun 16 13:23:05 PDT 2009</t>
  </si>
  <si>
    <t>nevadatanrockt</t>
  </si>
  <si>
    <t>@Madderdin You broke my heart  xD</t>
  </si>
  <si>
    <t>Tue Jun 16 13:23:06 PDT 2009</t>
  </si>
  <si>
    <t xml:space="preserve">i'm having problems losing wifi on my replacement iphone, i've tried everything &amp;amp; am now restoring it, if no joy it'll have to go back </t>
  </si>
  <si>
    <t>Tue Jun 16 13:23:10 PDT 2009</t>
  </si>
  <si>
    <t xml:space="preserve">Just briefly chatted with @chrisbrogan and my blood sugar is so low. Must have sounded incoherant. Gah! </t>
  </si>
  <si>
    <t>Tue Jun 16 13:23:11 PDT 2009</t>
  </si>
  <si>
    <t>gabriellumo</t>
  </si>
  <si>
    <t xml:space="preserve">nÃ£o tÃ´ no ritmo do twitter </t>
  </si>
  <si>
    <t>Tue Jun 16 13:23:13 PDT 2009</t>
  </si>
  <si>
    <t>inmypants13</t>
  </si>
  <si>
    <t>oh.  mommy can we go to target?</t>
  </si>
  <si>
    <t>Tue Jun 16 13:23:14 PDT 2009</t>
  </si>
  <si>
    <t xml:space="preserve">@19fischi75 yea right - our stargate! sighin deaply </t>
  </si>
  <si>
    <t xml:space="preserve">I have this pain in my as...I believe it's called homework </t>
  </si>
  <si>
    <t xml:space="preserve">@StampfliTurci Winter's coming Helmi...Thanks for that !...NOT </t>
  </si>
  <si>
    <t>Tue Jun 16 13:23:15 PDT 2009</t>
  </si>
  <si>
    <t>Tanya_hp</t>
  </si>
  <si>
    <t xml:space="preserve">just got 100% on metal by tenacious D on guitar hero on wii. streak of 353!!! it was easy thou </t>
  </si>
  <si>
    <t>Tue Jun 16 13:23:16 PDT 2009</t>
  </si>
  <si>
    <t xml:space="preserve">@Miowkitty @cibber one used to have electrically lit bloomers to but when one reaches a certain age, one risks electrocution, so no more </t>
  </si>
  <si>
    <t>Tue Jun 16 13:23:18 PDT 2009</t>
  </si>
  <si>
    <t>@allMywonders @believeagain I spilled chocolate milk on my white t-shirt  I hope it doesn't stain!</t>
  </si>
  <si>
    <t>Tue Jun 16 13:23:19 PDT 2009</t>
  </si>
  <si>
    <t xml:space="preserve">@EricaAV lol o.O did you see me on break from 1:16-1:46...you shoulda came over i didnt see you </t>
  </si>
  <si>
    <t>Tue Jun 16 13:23:22 PDT 2009</t>
  </si>
  <si>
    <t>TitoJong</t>
  </si>
  <si>
    <t xml:space="preserve">@goshjoanna i know...and I texted back &amp;quot;final date on evite. Hehehe sorry, I'm sleepy&amp;quot; </t>
  </si>
  <si>
    <t xml:space="preserve">I won't be able to see @velvetyink today. </t>
  </si>
  <si>
    <t>Tue Jun 16 13:23:24 PDT 2009</t>
  </si>
  <si>
    <t xml:space="preserve">Got a headache :/ MC stop making music, you can't sing anymore! I miss her </t>
  </si>
  <si>
    <t>Tue Jun 16 13:23:25 PDT 2009</t>
  </si>
  <si>
    <t>lol still worked like crazy lol  . lol Your lakers lost me money lol and my little brother wouldn't stop gloating haha</t>
  </si>
  <si>
    <t xml:space="preserve">why won't netflix send me S. Darko? I know it's going to be terrible but I have to see it...I've had it in my queue since 1981! </t>
  </si>
  <si>
    <t>Vegazz</t>
  </si>
  <si>
    <t>[ToZ] Clan Website offline  http://www.theoutlawz.info</t>
  </si>
  <si>
    <t>locigirl13</t>
  </si>
  <si>
    <t xml:space="preserve">@mollydollyy i hope it will be on youtube... because i dont have HBO </t>
  </si>
  <si>
    <t>Tue Jun 16 13:23:27 PDT 2009</t>
  </si>
  <si>
    <t xml:space="preserve">@____Michelle you better comeover later! </t>
  </si>
  <si>
    <t>jensized</t>
  </si>
  <si>
    <t xml:space="preserve">@memphisnews Nearest I can think of is Magic Springs... 3 hrs from here </t>
  </si>
  <si>
    <t xml:space="preserve">@solipsiae this was removed. </t>
  </si>
  <si>
    <t>Tue Jun 16 13:23:30 PDT 2009</t>
  </si>
  <si>
    <t>@RandyTucker829 I'm not.  I'm disciplined to a fault. wait, that sounds like more permission from you??? is it. is it. huh, huh, is it??</t>
  </si>
  <si>
    <t>Tue Jun 16 13:23:31 PDT 2009</t>
  </si>
  <si>
    <t xml:space="preserve">I beat Zack AND his brother on Super Smash Bros last night! But Zack is a sore loser and won't admit it. </t>
  </si>
  <si>
    <t xml:space="preserve">Today, i am uninspired. And totally clueless on what to wear. </t>
  </si>
  <si>
    <t>Tue Jun 16 13:23:32 PDT 2009</t>
  </si>
  <si>
    <t>@keferkun urgh fuckers  send it to me, i'll take it in and send a new one back... would take ages though, haha</t>
  </si>
  <si>
    <t>Tue Jun 16 13:23:33 PDT 2009</t>
  </si>
  <si>
    <t>Valerie_16</t>
  </si>
  <si>
    <t>@jonasbrothers http://twitpic.com/7kf4b - im sad cause i couldnt get mine  i went to wal-mart &amp;amp; they werent selling it &amp;amp; they had a bi ...</t>
  </si>
  <si>
    <t>Tue Jun 16 13:23:34 PDT 2009</t>
  </si>
  <si>
    <t>nedland1860</t>
  </si>
  <si>
    <t xml:space="preserve">@TwistedToes I got it the first time, I was just trying to be funny, guess I wasn't...  </t>
  </si>
  <si>
    <t>Tue Jun 16 13:23:35 PDT 2009</t>
  </si>
  <si>
    <t xml:space="preserve">just finished activating a software title for one of my many customers....  work is really boring  </t>
  </si>
  <si>
    <t>KabirH</t>
  </si>
  <si>
    <t xml:space="preserve">wondering how much productivity i've lost due to Outlook. wondering when productivity lost became something that keeps me up at night </t>
  </si>
  <si>
    <t>Tue Jun 16 13:23:36 PDT 2009</t>
  </si>
  <si>
    <t>scottclark</t>
  </si>
  <si>
    <t xml:space="preserve">depressing to SEO my heart out for a client, only to have them let their voice mail fill up --- for 4 days </t>
  </si>
  <si>
    <t>papanugget</t>
  </si>
  <si>
    <t xml:space="preserve">Will be squatting 290 and benching 210 today.  Both weights I haven't done in a long time.  I hope I don't get crushed. </t>
  </si>
  <si>
    <t>Tue Jun 16 13:23:37 PDT 2009</t>
  </si>
  <si>
    <t>wooly22</t>
  </si>
  <si>
    <t>just got home from park it was fun  Andrea (the baby)  loved it !!!  byebyeâ™¥</t>
  </si>
  <si>
    <t>Tue Jun 16 13:24:36 PDT 2009</t>
  </si>
  <si>
    <t xml:space="preserve">@howlertwit I forgot it was on, so I've had to record it on +1 at 10 and watch tomorrow. Feel tired to be honest. Was up at 7 again </t>
  </si>
  <si>
    <t>MrsJoeJonas822</t>
  </si>
  <si>
    <t>tummy hurts  new album makes it a lil better though &amp;lt;3</t>
  </si>
  <si>
    <t>Tue Jun 16 13:24:38 PDT 2009</t>
  </si>
  <si>
    <t xml:space="preserve">Burr it's getting cold in here. And my headache doesn't like it </t>
  </si>
  <si>
    <t>Tue Jun 16 13:24:40 PDT 2009</t>
  </si>
  <si>
    <t>KelseyMichaelaa</t>
  </si>
  <si>
    <t xml:space="preserve">back from doctor.. softball in a little bit. blake won't text back. </t>
  </si>
  <si>
    <t>Tue Jun 16 13:24:41 PDT 2009</t>
  </si>
  <si>
    <t>mbttrflypink</t>
  </si>
  <si>
    <t>@hayliek sorry about the msg earlier  can't wait 4 a reply from u haha xox Michele remember me your friend</t>
  </si>
  <si>
    <t>Tue Jun 16 13:24:45 PDT 2009</t>
  </si>
  <si>
    <t>TheDvS</t>
  </si>
  <si>
    <t>@Twiceintheface I'm starting to think had you not cut your hair, none of this would ever have happened  Hope the results are good, man.</t>
  </si>
  <si>
    <t>Tue Jun 16 13:24:47 PDT 2009</t>
  </si>
  <si>
    <t xml:space="preserve">Ahhh, I miss my Ohioans </t>
  </si>
  <si>
    <t>Tue Jun 16 13:24:48 PDT 2009</t>
  </si>
  <si>
    <t xml:space="preserve">I think someone should keep me updated on the CMT awards since I won't be home </t>
  </si>
  <si>
    <t>jennifxr</t>
  </si>
  <si>
    <t xml:space="preserve">I def need a new ppphonne.. This keyboardd is JACKED.  Its either trriple or no chaaracters at all. </t>
  </si>
  <si>
    <t>Tue Jun 16 13:24:51 PDT 2009</t>
  </si>
  <si>
    <t xml:space="preserve">@nurseloopy Ewwwww, sorry. </t>
  </si>
  <si>
    <t>Tue Jun 16 13:24:53 PDT 2009</t>
  </si>
  <si>
    <t xml:space="preserve">@tenseventen I think it's really good actually. And what's wrong with American? </t>
  </si>
  <si>
    <t xml:space="preserve">@KMcHardy No! we don't get until two weeks heres </t>
  </si>
  <si>
    <t>Tue Jun 16 13:24:54 PDT 2009</t>
  </si>
  <si>
    <t>izzie and george should be together  i love and hate greys anatomy</t>
  </si>
  <si>
    <t>whoremydior</t>
  </si>
  <si>
    <t xml:space="preserve">@mRaLiStEr run's house isn't all good they're gonna show jojo getting busted for weed he got arrested! and justine had  a still born baby </t>
  </si>
  <si>
    <t>Tue Jun 16 13:24:55 PDT 2009</t>
  </si>
  <si>
    <t xml:space="preserve">@Martno1 omg what woman want is the best film ever!!!!!  i loves it lots hee hee  wish i had known it was on!!! </t>
  </si>
  <si>
    <t>Tue Jun 16 13:24:57 PDT 2009</t>
  </si>
  <si>
    <t>@moniquita26 i know right  ::cries:: â™« http://blip.fm/~8c8am</t>
  </si>
  <si>
    <t>Tue Jun 16 13:24:58 PDT 2009</t>
  </si>
  <si>
    <t>krystal230</t>
  </si>
  <si>
    <t xml:space="preserve">came back from shoping.. bored now </t>
  </si>
  <si>
    <t>Tue Jun 16 13:24:59 PDT 2009</t>
  </si>
  <si>
    <t xml:space="preserve">im bummed. Should've gone. </t>
  </si>
  <si>
    <t>Tue Jun 16 13:25:01 PDT 2009</t>
  </si>
  <si>
    <t xml:space="preserve">I changed my mine DIY-ing sucksss ! </t>
  </si>
  <si>
    <t>DeziHobbs</t>
  </si>
  <si>
    <t xml:space="preserve">Doesn't anyone wanna be my friend?! </t>
  </si>
  <si>
    <t>Tue Jun 16 13:25:03 PDT 2009</t>
  </si>
  <si>
    <t xml:space="preserve">@AshleeNino I so wished u would have been there! Miss u already Roomie </t>
  </si>
  <si>
    <t>Tue Jun 16 13:25:04 PDT 2009</t>
  </si>
  <si>
    <t>i REALLY wanna go play in the rain but i will mess up my hair  Also, rice cakes are my new favorite.</t>
  </si>
  <si>
    <t>Now listening to Phantom Of The Opera Original London Cast. I really want to see it again  I was too young to appreciate it before</t>
  </si>
  <si>
    <t>Tue Jun 16 13:25:05 PDT 2009</t>
  </si>
  <si>
    <t>@KatjaPresnal and magpie is still around  just saw 5 tweets hit my stream ugggg</t>
  </si>
  <si>
    <t xml:space="preserve">Damn damn damn no twitter </t>
  </si>
  <si>
    <t>Tue Jun 16 13:25:07 PDT 2009</t>
  </si>
  <si>
    <t xml:space="preserve">@MiriamCheah i would...but then i would go to jail and then i wouldnt be able to see ya when i come to UK.. </t>
  </si>
  <si>
    <t>Tue Jun 16 13:25:08 PDT 2009</t>
  </si>
  <si>
    <t xml:space="preserve">@jhofker where is the night time? </t>
  </si>
  <si>
    <t>Tue Jun 16 13:25:12 PDT 2009</t>
  </si>
  <si>
    <t xml:space="preserve">@erinfxs That scares me so much, I'd love more than anything to move to Amsterdam or somewhere like that, and it'd be so lonely </t>
  </si>
  <si>
    <t>Tue Jun 16 13:25:14 PDT 2009</t>
  </si>
  <si>
    <t>ffffffuck sake 25th august?!?!!?!?! I WANNA DRIVE YOU BASTARDS.  and i dunno if i cba to go to inbetweeners.</t>
  </si>
  <si>
    <t>Tue Jun 16 13:25:15 PDT 2009</t>
  </si>
  <si>
    <t xml:space="preserve">I need to vacuum the house. </t>
  </si>
  <si>
    <t xml:space="preserve">Two weeks till take off to go to sunny Telford. Gonna miss all my buddys </t>
  </si>
  <si>
    <t>Tue Jun 16 13:25:16 PDT 2009</t>
  </si>
  <si>
    <t>on the bus, no AC  boy i am spoiled</t>
  </si>
  <si>
    <t>Tue Jun 16 13:25:18 PDT 2009</t>
  </si>
  <si>
    <t>Oh jesus, more leaks from the 2003 steriod testing...Sosa..  http://tinyurl.com/mebvo4</t>
  </si>
  <si>
    <t>Tue Jun 16 13:25:19 PDT 2009</t>
  </si>
  <si>
    <t>@Fishr shame about kelly  tiffany thiessen is my babygurl</t>
  </si>
  <si>
    <t>Tue Jun 16 13:25:20 PDT 2009</t>
  </si>
  <si>
    <t xml:space="preserve">Enjoying the beautiful view at my bf's house. I feel a lil guilty today,haven't studied as  much. Exams in 2 weeks!! </t>
  </si>
  <si>
    <t xml:space="preserve">Goodmorning twitterbugs. It's way to early to be awake </t>
  </si>
  <si>
    <t>Tue Jun 16 13:25:21 PDT 2009</t>
  </si>
  <si>
    <t xml:space="preserve">@PrinceSammie it still doesnt work </t>
  </si>
  <si>
    <t>Tue Jun 16 13:25:22 PDT 2009</t>
  </si>
  <si>
    <t>jenniferjaque</t>
  </si>
  <si>
    <t xml:space="preserve">I dont ever want to leave this school. I dont know what im going to do without all of you guys </t>
  </si>
  <si>
    <t>Tue Jun 16 13:25:24 PDT 2009</t>
  </si>
  <si>
    <t xml:space="preserve">Theres been a cock up with my Saturdays Tickets!! Not happy!!! </t>
  </si>
  <si>
    <t>Tue Jun 16 13:25:25 PDT 2009</t>
  </si>
  <si>
    <t>jordaneburger</t>
  </si>
  <si>
    <t>@mollie413 i bought it! yes! but you probably got it on iTunes  loser.</t>
  </si>
  <si>
    <t>@TonyWade I know  But we have to face the cruel reality.</t>
  </si>
  <si>
    <t>Tue Jun 16 13:25:26 PDT 2009</t>
  </si>
  <si>
    <t>@legaceb3 oh shut up that's why I'm already off but I won't gloat bc I got class 2nite  maybe I should skip out huh?</t>
  </si>
  <si>
    <t xml:space="preserve">I'm veeeeeeeeeeeeeeeeeeeeeeeeeeeeeeeeeeeeeeeery tired </t>
  </si>
  <si>
    <t>Tue Jun 16 13:25:27 PDT 2009</t>
  </si>
  <si>
    <t xml:space="preserve">Is stuck at work on this beautiful day! </t>
  </si>
  <si>
    <t>Tue Jun 16 13:25:29 PDT 2009</t>
  </si>
  <si>
    <t xml:space="preserve">whew, finsihed packing up all my envelopes now I just need to tape them all shut!  Been a busy day of all work and no play </t>
  </si>
  <si>
    <t>jtbandes</t>
  </si>
  <si>
    <t>Really, REALLY close to Google, yet not visiting.  http://bit.ly/8OxNy</t>
  </si>
  <si>
    <t>Tue Jun 16 13:25:31 PDT 2009</t>
  </si>
  <si>
    <t>No! Don't tell HE! It'll be over for good  Then I REALLY won't have a chance at love! lol</t>
  </si>
  <si>
    <t>Tue Jun 16 13:25:33 PDT 2009</t>
  </si>
  <si>
    <t xml:space="preserve">danny won't stopp cryingg ugh he's annoyingg I feel likee smakin him </t>
  </si>
  <si>
    <t>Tue Jun 16 13:25:34 PDT 2009</t>
  </si>
  <si>
    <t>joshdts</t>
  </si>
  <si>
    <t>rt: today mosavi's supporters marched in valiasr st holding candles, in silence. they were attacked afterwards  #iranelection</t>
  </si>
  <si>
    <t>PaddyDempster</t>
  </si>
  <si>
    <t xml:space="preserve">@egeek forget about that last was just be being thick and not reading your tweet right, been one of those days </t>
  </si>
  <si>
    <t xml:space="preserve">http://twitpic.com/7kg19 - @Kathrynd86 - shes not here no more </t>
  </si>
  <si>
    <t>Tue Jun 16 13:25:35 PDT 2009</t>
  </si>
  <si>
    <t>MythMaistro</t>
  </si>
  <si>
    <t xml:space="preserve">se van Andy &amp;amp; Amy... </t>
  </si>
  <si>
    <t xml:space="preserve">@kirstyjbrown http://twitpic.com/7kful - your two favourite people in one picture? ;) I LOVE YOUUUUUU </t>
  </si>
  <si>
    <t>Tue Jun 16 13:25:43 PDT 2009</t>
  </si>
  <si>
    <t>rahultyagi</t>
  </si>
  <si>
    <t>@aditya_thakur they have become the champions no one in the world will defend  except we die hard fans ...</t>
  </si>
  <si>
    <t>Millie_stillie</t>
  </si>
  <si>
    <t xml:space="preserve">work are taking my twitter and myspace from me until I have my baby.....that sucks </t>
  </si>
  <si>
    <t>Tue Jun 16 13:25:45 PDT 2009</t>
  </si>
  <si>
    <t>AudryEnnaLeeAl</t>
  </si>
  <si>
    <t xml:space="preserve">edward scissorhands disk is scratched, i have cramps ughhh, i wanted to hang out with davison </t>
  </si>
  <si>
    <t>Tue Jun 16 13:25:46 PDT 2009</t>
  </si>
  <si>
    <t>@trio25 well being a studenty type i have to say you get used to it eventually  just gotta enjoy those free pleasures</t>
  </si>
  <si>
    <t>Tue Jun 16 13:25:47 PDT 2009</t>
  </si>
  <si>
    <t>mommorris</t>
  </si>
  <si>
    <t xml:space="preserve">getting ready for the drive home--cloudy and dark  </t>
  </si>
  <si>
    <t>Tue Jun 16 13:25:48 PDT 2009</t>
  </si>
  <si>
    <t>ErLove23</t>
  </si>
  <si>
    <t>I miss Jessica!!  i hope she is having fun in cabo with out me!!! whore!</t>
  </si>
  <si>
    <t xml:space="preserve">2nd to last day of school and all i can think of is the fact that i have to move all these boxes alone </t>
  </si>
  <si>
    <t>@dannygokey the chat doesn't work for me for some reason.  but hope you have fun with the chats!</t>
  </si>
  <si>
    <t>Tue Jun 16 13:25:49 PDT 2009</t>
  </si>
  <si>
    <t>bernabell24</t>
  </si>
  <si>
    <t>They cut jo back open today!  has an infection</t>
  </si>
  <si>
    <t>Tue Jun 16 13:26:45 PDT 2009</t>
  </si>
  <si>
    <t>jules0455</t>
  </si>
  <si>
    <t>@ThisisDavina on to late 4 me davina have to b up at 5  but hurry home</t>
  </si>
  <si>
    <t>Tue Jun 16 13:26:46 PDT 2009</t>
  </si>
  <si>
    <t>magicpatch</t>
  </si>
  <si>
    <t>@teganleaaa Deal! Weather looks boring in the longer term, chance of storms late next week but its too far off to be certain  lol</t>
  </si>
  <si>
    <t>Tue Jun 16 13:26:47 PDT 2009</t>
  </si>
  <si>
    <t xml:space="preserve">I wish i didnt have a tooth ache </t>
  </si>
  <si>
    <t>Tue Jun 16 13:26:48 PDT 2009</t>
  </si>
  <si>
    <t xml:space="preserve">Ugh no food! </t>
  </si>
  <si>
    <t>Tue Jun 16 13:26:50 PDT 2009</t>
  </si>
  <si>
    <t xml:space="preserve">@Madeline2590 lol  Of course, gotta support them!!!!  He's ok.  Sorry. </t>
  </si>
  <si>
    <t>Tue Jun 16 13:26:49 PDT 2009</t>
  </si>
  <si>
    <t xml:space="preserve">Cant wait for another trip to spi. Have to wait til bff gets a job. </t>
  </si>
  <si>
    <t>Tue Jun 16 13:26:54 PDT 2009</t>
  </si>
  <si>
    <t xml:space="preserve">Its a little warm in here </t>
  </si>
  <si>
    <t xml:space="preserve">has the ambitious task of removing around a kilo of blu tack from his walls </t>
  </si>
  <si>
    <t xml:space="preserve">@jakemoney  Join the club, buddy!  I haven't been able to stop eating since somewhere around May 17th.  </t>
  </si>
  <si>
    <t>Tue Jun 16 13:26:55 PDT 2009</t>
  </si>
  <si>
    <t xml:space="preserve">omg y am i sooo addicted 2 twitter? someone please tell me im not the only one </t>
  </si>
  <si>
    <t>Tue Jun 16 13:26:56 PDT 2009</t>
  </si>
  <si>
    <t>Just_Push_Play</t>
  </si>
  <si>
    <t>Growing up sucks. I knew this anyway but you don't know the extent to which growing up sucks..till you actually think about it.  xox</t>
  </si>
  <si>
    <t>karmafishwrap</t>
  </si>
  <si>
    <t xml:space="preserve">Resolved. I'm a genius! </t>
  </si>
  <si>
    <t>the_skua</t>
  </si>
  <si>
    <t>drinking Citron Green from Adagio Teas  http://bit.ly/k4ilc  #steepster</t>
  </si>
  <si>
    <t>Tue Jun 16 13:26:57 PDT 2009</t>
  </si>
  <si>
    <t>lines vines and trying times hasnt been delivered to me yet  i really hope it arrives by tomoro.</t>
  </si>
  <si>
    <t>Tue Jun 16 13:26:59 PDT 2009</t>
  </si>
  <si>
    <t xml:space="preserve">Any Bryce Dallas Howard fans out there who want to help out with http://bryce-howard.com ? She's so busy right now and I can't handle it </t>
  </si>
  <si>
    <t>rkpgillis</t>
  </si>
  <si>
    <t xml:space="preserve">Just had to turn down a commercial audition because I was going to be out of town when it shot. Bummed. </t>
  </si>
  <si>
    <t>Tue Jun 16 13:27:00 PDT 2009</t>
  </si>
  <si>
    <t xml:space="preserve">my aunt died last night...my tim was in the hospital and im at my softball game...what a day </t>
  </si>
  <si>
    <t>ChloeLeigh</t>
  </si>
  <si>
    <t>@simonisCRUNK my great grandad had that  im sorry to hear it</t>
  </si>
  <si>
    <t>LoveMrsJoeJonas</t>
  </si>
  <si>
    <t xml:space="preserve">@jonasbrothers http://twitpic.com/7kf4b - i want 2 go buy it!!!...im gonna cry if i don't!!!!!!! </t>
  </si>
  <si>
    <t>Tue Jun 16 13:27:03 PDT 2009</t>
  </si>
  <si>
    <t xml:space="preserve">@AniSM bragger!!! I am 'almost' done I just hit a wall over inter-professional working - literature wise </t>
  </si>
  <si>
    <t>Tue Jun 16 13:27:04 PDT 2009</t>
  </si>
  <si>
    <t>kristiekristiee</t>
  </si>
  <si>
    <t>really confused        but so excited about saturday !</t>
  </si>
  <si>
    <t>Tue Jun 16 13:27:06 PDT 2009</t>
  </si>
  <si>
    <t>Wanted to go to @therealjordin concert, but i can't  really sad right now.</t>
  </si>
  <si>
    <t xml:space="preserve">omg my body is so sore </t>
  </si>
  <si>
    <t>Tue Jun 16 13:27:08 PDT 2009</t>
  </si>
  <si>
    <t>hellatwi</t>
  </si>
  <si>
    <t xml:space="preserve">my laptop died. I'm pissed. I'm sorry but I won't be able to update fanfiction until I get it fixed. Hopefully it doesn't take too long. </t>
  </si>
  <si>
    <t>Tue Jun 16 13:27:09 PDT 2009</t>
  </si>
  <si>
    <t xml:space="preserve">@DiaBabiieSODMG lol u dont hit me up anymore </t>
  </si>
  <si>
    <t>Tue Jun 16 13:27:11 PDT 2009</t>
  </si>
  <si>
    <t>q8tidelicious</t>
  </si>
  <si>
    <t xml:space="preserve">@Q8TiLiCiOuS mako gym o kether ma anam ham feni noooooom </t>
  </si>
  <si>
    <t>@enjoyyourbunny aww  hope your courage hangy ball feels better! [sure hope you saw that ep of full house lol]</t>
  </si>
  <si>
    <t>Tue Jun 16 13:27:12 PDT 2009</t>
  </si>
  <si>
    <t xml:space="preserve">It's raining and I'm missing you </t>
  </si>
  <si>
    <t xml:space="preserve">Doesn't want to go to class today </t>
  </si>
  <si>
    <t>Tue Jun 16 13:27:16 PDT 2009</t>
  </si>
  <si>
    <t>marissa_blair</t>
  </si>
  <si>
    <t xml:space="preserve">work from 10am-9pm...awesome </t>
  </si>
  <si>
    <t>Tue Jun 16 13:27:17 PDT 2009</t>
  </si>
  <si>
    <t>in a bad mood  and I'm not really sure why</t>
  </si>
  <si>
    <t>anngaff</t>
  </si>
  <si>
    <t xml:space="preserve">@le_diable Are you going to USA's?  B/c I can't </t>
  </si>
  <si>
    <t>Tue Jun 16 13:27:18 PDT 2009</t>
  </si>
  <si>
    <t xml:space="preserve">At stonestown looking for a job to help my parents pay for my expenses. Seriously considering moving back.... </t>
  </si>
  <si>
    <t>tabzJohnson</t>
  </si>
  <si>
    <t xml:space="preserve"> i dont feel all that great. my head is gonna explode</t>
  </si>
  <si>
    <t>Tue Jun 16 13:27:19 PDT 2009</t>
  </si>
  <si>
    <t xml:space="preserve">@Jonasbrothers  Guys?! I'm Confused! I found out that you can first buy your new Album in one week here in germany  Do You know why? </t>
  </si>
  <si>
    <t>Tue Jun 16 13:27:20 PDT 2009</t>
  </si>
  <si>
    <t xml:space="preserve">home from the dentist....bout 2 take a nap...and wait for this numbing to go away </t>
  </si>
  <si>
    <t>Tue Jun 16 13:27:21 PDT 2009</t>
  </si>
  <si>
    <t xml:space="preserve">@LKHamilton Ah yes...the perils of home ownership!  Hate it!  When we had our kitchen redone I thought I would kill myself or the workers </t>
  </si>
  <si>
    <t xml:space="preserve">Just took a three hour nap, and had the weirdest dream. Now my head is pounding and I'm still extremely tired </t>
  </si>
  <si>
    <t>Tue Jun 16 13:27:22 PDT 2009</t>
  </si>
  <si>
    <t>jojonavajo</t>
  </si>
  <si>
    <t xml:space="preserve">@shaindlin Dang it, Andy.  I don't have prior mascot experience.  </t>
  </si>
  <si>
    <t>Tue Jun 16 13:27:23 PDT 2009</t>
  </si>
  <si>
    <t>dsfullerton</t>
  </si>
  <si>
    <t xml:space="preserve">@daveag wow. That's...that's just wow. </t>
  </si>
  <si>
    <t xml:space="preserve">Class, gym, then back to lib... </t>
  </si>
  <si>
    <t>Tue Jun 16 13:27:24 PDT 2009</t>
  </si>
  <si>
    <t>CharleneNoel</t>
  </si>
  <si>
    <t>Xbox live isn't working  I hate my life</t>
  </si>
  <si>
    <t>Tue Jun 16 13:27:25 PDT 2009</t>
  </si>
  <si>
    <t>hilahil</t>
  </si>
  <si>
    <t>@partrachel i know.  taking her to the doc at 3:45.</t>
  </si>
  <si>
    <t>Tue Jun 16 13:27:26 PDT 2009</t>
  </si>
  <si>
    <t>My head hurts.  And there's no more Excedrin.   #fb</t>
  </si>
  <si>
    <t>Passion082</t>
  </si>
  <si>
    <t xml:space="preserve">I'm feeling fat today </t>
  </si>
  <si>
    <t>@Mont3DaStar i know  *screams*</t>
  </si>
  <si>
    <t>Tue Jun 16 13:27:27 PDT 2009</t>
  </si>
  <si>
    <t xml:space="preserve">@ashleywcollins that makes me want to cry. i love that house! </t>
  </si>
  <si>
    <t xml:space="preserve">uggghh dinner conversation. this needs lots of witty and subtle jokes. cant i get to the toilet scene i want to write </t>
  </si>
  <si>
    <t>spewey</t>
  </si>
  <si>
    <t xml:space="preserve">opening a tuna can and the water went all over my clothes. That should be a nice fragrance for everyone to smell on me tonight </t>
  </si>
  <si>
    <t>Tue Jun 16 13:27:28 PDT 2009</t>
  </si>
  <si>
    <t>ninaislief</t>
  </si>
  <si>
    <t xml:space="preserve">Feeling like a facebook junkie (with matching headache) doing all those silly tests. Wants to sleep for 20 hours tonight, not possible </t>
  </si>
  <si>
    <t>Tue Jun 16 13:27:29 PDT 2009</t>
  </si>
  <si>
    <t>willxcore</t>
  </si>
  <si>
    <t xml:space="preserve">Dr. Strangelove on Blu-ray today and my PS3 is still broken... AAGGGHHHH </t>
  </si>
  <si>
    <t>Jeellyfish</t>
  </si>
  <si>
    <t xml:space="preserve">My pants are too tight thanks to baby and needing to do laundry but I can't fix it because the girl is sleeping in my room. </t>
  </si>
  <si>
    <t>Tue Jun 16 13:27:30 PDT 2009</t>
  </si>
  <si>
    <t>sunshine_smiles</t>
  </si>
  <si>
    <t>rec'd photo travel mug from Kodak...Oh dear  Acceptable but not superior work...think I'll save my next attempt for another company *sigh*</t>
  </si>
  <si>
    <t>Tue Jun 16 13:27:31 PDT 2009</t>
  </si>
  <si>
    <t xml:space="preserve">Okay, I have my tea.  Life is not so F anymore.  But packing still needs to be done </t>
  </si>
  <si>
    <t>Tue Jun 16 13:27:32 PDT 2009</t>
  </si>
  <si>
    <t xml:space="preserve">wants to be off work! boring day </t>
  </si>
  <si>
    <t>Saranewton</t>
  </si>
  <si>
    <t>How low can you go? Unconfirmed reports of secret burial of those who were killed at University row  #iranelection</t>
  </si>
  <si>
    <t>Tue Jun 16 13:27:33 PDT 2009</t>
  </si>
  <si>
    <t>KadiTr</t>
  </si>
  <si>
    <t xml:space="preserve">@nickjonas Hey! Do you know when it comes out in Europe. Estonia is a small place and today it was not in the music store </t>
  </si>
  <si>
    <t>Tue Jun 16 13:27:35 PDT 2009</t>
  </si>
  <si>
    <t>@karasukun Totally fell into that problem myself  Didn't realize what @'s were all about and now I sort of regret the name.</t>
  </si>
  <si>
    <t xml:space="preserve">so i wear little flimsy flats on the day that it rains!! pure genius </t>
  </si>
  <si>
    <t>gabrielagomez08</t>
  </si>
  <si>
    <t>too much work I won't be able to work out today  this sucks.</t>
  </si>
  <si>
    <t>Tue Jun 16 13:27:36 PDT 2009</t>
  </si>
  <si>
    <t xml:space="preserve">@spiralout76 btw my mom confirmed Nick is mad at me and doesnt want to talk to me..sad </t>
  </si>
  <si>
    <t>Tue Jun 16 13:27:37 PDT 2009</t>
  </si>
  <si>
    <t>DearHaley</t>
  </si>
  <si>
    <t>Lastnight...FCKING SUCKED. I balled my eyes out. I miss Alex a lot  &amp;amp; Marybeth's a bitch, and no, I'm not cencoring it, &amp;amp; IDGAF.</t>
  </si>
  <si>
    <t xml:space="preserve">@azkansei I had to rip out the ethernet cables from the wall and will have to re-route them due to the duct work. </t>
  </si>
  <si>
    <t>Tue Jun 16 13:27:38 PDT 2009</t>
  </si>
  <si>
    <t>@CBChaz I've never been! But yes it does suck  Stupid back!</t>
  </si>
  <si>
    <t>Tue Jun 16 13:27:39 PDT 2009</t>
  </si>
  <si>
    <t>hasn't had any REAL ice cream today  Just a softie in Hyde Park...</t>
  </si>
  <si>
    <t>Tue Jun 16 13:27:41 PDT 2009</t>
  </si>
  <si>
    <t>deonv</t>
  </si>
  <si>
    <t xml:space="preserve">Completely forgot about the cricket today </t>
  </si>
  <si>
    <t>Tue Jun 16 13:27:42 PDT 2009</t>
  </si>
  <si>
    <t>RaysReviews</t>
  </si>
  <si>
    <t xml:space="preserve">BIG UNOBXING VIDEO UPLOADING NOW!  Root Canal in like 30 minutes! </t>
  </si>
  <si>
    <t>Tue Jun 16 13:27:45 PDT 2009</t>
  </si>
  <si>
    <t>Arrived in Geneva. No 3G  network...  Or does anyone have the solution?</t>
  </si>
  <si>
    <t>Tue Jun 16 13:27:47 PDT 2009</t>
  </si>
  <si>
    <t>poppylock</t>
  </si>
  <si>
    <t xml:space="preserve">Have to get used to being up early. </t>
  </si>
  <si>
    <t>Just made a cake. Then my dog eat half of it  well, my brotwr is going to teach me how to put up his tent for the relay. Woooh.</t>
  </si>
  <si>
    <t>Tue Jun 16 13:28:56 PDT 2009</t>
  </si>
  <si>
    <t xml:space="preserve">4.28am... i would really like to sleeeeep now! @pink help me! </t>
  </si>
  <si>
    <t>Tue Jun 16 13:28:58 PDT 2009</t>
  </si>
  <si>
    <t>Carlita05</t>
  </si>
  <si>
    <t xml:space="preserve">Dear Florida Weather - Fuck you! You are a liar and a cheater.  I am showered and staring at the ocean as if its my drug of choice </t>
  </si>
  <si>
    <t>Tue Jun 16 13:28:59 PDT 2009</t>
  </si>
  <si>
    <t>DJaCax</t>
  </si>
  <si>
    <t xml:space="preserve">eye disection was so cool! but smelt really bad </t>
  </si>
  <si>
    <t>Tue Jun 16 13:29:02 PDT 2009</t>
  </si>
  <si>
    <t>MTVAngel</t>
  </si>
  <si>
    <t>Driving to the Downy Court House to take care of a ticket  in Bellflower, CA http://loopt.us/RurDFQ.t</t>
  </si>
  <si>
    <t>Tue Jun 16 13:29:03 PDT 2009</t>
  </si>
  <si>
    <t xml:space="preserve">Bubba, Claw, and I entered the $330 DSE, but Bubba is out... </t>
  </si>
  <si>
    <t>april_king</t>
  </si>
  <si>
    <t>@rrasec Man, that sucks, Nizar and I won't be in town.   Do you want to stay at my place?</t>
  </si>
  <si>
    <t>Tue Jun 16 13:29:05 PDT 2009</t>
  </si>
  <si>
    <t xml:space="preserve">is disappointed in Mariah's Obsessed </t>
  </si>
  <si>
    <t>Fuck sake man  too many things to do!</t>
  </si>
  <si>
    <t>Tue Jun 16 13:29:06 PDT 2009</t>
  </si>
  <si>
    <t>I caught a terrible flu. Foo foo foo fie.  come baby, come.</t>
  </si>
  <si>
    <t>burgyb6</t>
  </si>
  <si>
    <t xml:space="preserve">last day of vacation so im moping </t>
  </si>
  <si>
    <t>Tue Jun 16 13:29:07 PDT 2009</t>
  </si>
  <si>
    <t>LindsayG</t>
  </si>
  <si>
    <t xml:space="preserve">aww, twitter will be down soon </t>
  </si>
  <si>
    <t>Tue Jun 16 13:29:09 PDT 2009</t>
  </si>
  <si>
    <t>Rebecca_Fx</t>
  </si>
  <si>
    <t>While My Heart Is Breaking...He Would Rather Be With Her Than Me  x</t>
  </si>
  <si>
    <t>Tue Jun 16 13:29:11 PDT 2009</t>
  </si>
  <si>
    <t xml:space="preserve">Just wacked the computer screen by accident and now my knuckles hurt </t>
  </si>
  <si>
    <t>niki_g_xoxo</t>
  </si>
  <si>
    <t xml:space="preserve">@Jonasbrothers i couldnt buy it today no money </t>
  </si>
  <si>
    <t>Tue Jun 16 13:29:12 PDT 2009</t>
  </si>
  <si>
    <t>Fredzical</t>
  </si>
  <si>
    <t>all i wanted was to be loved... but i'll have to make do with being loved  sometimes i don't get myself</t>
  </si>
  <si>
    <t>Tue Jun 16 13:29:13 PDT 2009</t>
  </si>
  <si>
    <t>mhack</t>
  </si>
  <si>
    <t xml:space="preserve">Dear momma, you are appreciated...even if you can't cook for shit. </t>
  </si>
  <si>
    <t>Tue Jun 16 13:29:14 PDT 2009</t>
  </si>
  <si>
    <t xml:space="preserve">Should be at my new house. But my bro was busy to help me move. My room looks so empty. </t>
  </si>
  <si>
    <t>Home  i miss u</t>
  </si>
  <si>
    <t>cinemablend</t>
  </si>
  <si>
    <t xml:space="preserve">@reggiebot It's so. </t>
  </si>
  <si>
    <t>Tue Jun 16 13:29:16 PDT 2009</t>
  </si>
  <si>
    <t>kidbritishmusic</t>
  </si>
  <si>
    <t>Watching 'what happens in Vegas' with my mum and wishing I was out there with all my mates that are out there   Simeon</t>
  </si>
  <si>
    <t>KimShibbyBob</t>
  </si>
  <si>
    <t xml:space="preserve">Need rum. Can't have </t>
  </si>
  <si>
    <t>Tue Jun 16 13:29:19 PDT 2009</t>
  </si>
  <si>
    <t>DWFangrl12</t>
  </si>
  <si>
    <t xml:space="preserve">Very sad and disappointed that I couldn't get tix for the Supernatural Convention in Novemeber in Chicago! </t>
  </si>
  <si>
    <t>kgranju</t>
  </si>
  <si>
    <t xml:space="preserve">@sugirly I know. Just terrible </t>
  </si>
  <si>
    <t>Tue Jun 16 13:29:20 PDT 2009</t>
  </si>
  <si>
    <t xml:space="preserve">Spotify should be mobile </t>
  </si>
  <si>
    <t>elle_mes</t>
  </si>
  <si>
    <t>i swear. everytime i eat cereal i have to sneeze. oh  drag me to work  i just want to get some sun and sleep....</t>
  </si>
  <si>
    <t>Tue Jun 16 13:29:22 PDT 2009</t>
  </si>
  <si>
    <t xml:space="preserve">@crackbarbie That's probably nice for you to hear, but I expect you feel bad for your son </t>
  </si>
  <si>
    <t xml:space="preserve">@lillian_gash I've given up. </t>
  </si>
  <si>
    <t xml:space="preserve">@ComeStalkNic ffs, when you 18? </t>
  </si>
  <si>
    <t>Tue Jun 16 13:29:23 PDT 2009</t>
  </si>
  <si>
    <t>heatherrrjean</t>
  </si>
  <si>
    <t xml:space="preserve">Just dropped Josh off at the airport </t>
  </si>
  <si>
    <t>I am not attending B Day bash...not that I know of.  however my mom and little brother are and I bought the tickets...WTF?</t>
  </si>
  <si>
    <t xml:space="preserve">I can't believe my iPod's broken </t>
  </si>
  <si>
    <t>RockerGirl321</t>
  </si>
  <si>
    <t xml:space="preserve">went to Canobie Lake Park today. had fun, but i scraped my knee. </t>
  </si>
  <si>
    <t>Lara1250</t>
  </si>
  <si>
    <t xml:space="preserve">Sitting at work being bored wishes she didn't work from 8am-11pm </t>
  </si>
  <si>
    <t>Tue Jun 16 13:29:24 PDT 2009</t>
  </si>
  <si>
    <t>erok710</t>
  </si>
  <si>
    <t xml:space="preserve">@KyleCpepper you ok?? </t>
  </si>
  <si>
    <t>Tue Jun 16 13:29:25 PDT 2009</t>
  </si>
  <si>
    <t>miniminaa</t>
  </si>
  <si>
    <t xml:space="preserve">@mikebailey01 i loveeeeeeeee you â™¥ </t>
  </si>
  <si>
    <t>Tue Jun 16 13:29:26 PDT 2009</t>
  </si>
  <si>
    <t>MissDMW</t>
  </si>
  <si>
    <t xml:space="preserve">@AngieBCool smh...everyone has a curve </t>
  </si>
  <si>
    <t>Tue Jun 16 13:29:28 PDT 2009</t>
  </si>
  <si>
    <t xml:space="preserve">@bloggerdad yup! Not as bad as pre fulltime school but 3 nights a week still </t>
  </si>
  <si>
    <t>Tue Jun 16 13:29:31 PDT 2009</t>
  </si>
  <si>
    <t>lilrose637</t>
  </si>
  <si>
    <t xml:space="preserve">@The_Nobby Yeah, that's an issue too.  </t>
  </si>
  <si>
    <t>Tue Jun 16 13:29:32 PDT 2009</t>
  </si>
  <si>
    <t>Every time a good song comes on they change it  Wtf.</t>
  </si>
  <si>
    <t xml:space="preserve">@TheSims3 my sims 3 game run's slow </t>
  </si>
  <si>
    <t>Tue Jun 16 13:29:33 PDT 2009</t>
  </si>
  <si>
    <t>GrgeLivngstnIV</t>
  </si>
  <si>
    <t xml:space="preserve">feels like his tweets are being lost in the internetz. </t>
  </si>
  <si>
    <t>Tue Jun 16 13:29:34 PDT 2009</t>
  </si>
  <si>
    <t>Kathy2402</t>
  </si>
  <si>
    <t xml:space="preserve">@jonasbrothers http://twitpic.com/7kf4b - VENEZUELLAA </t>
  </si>
  <si>
    <t>Tue Jun 16 13:29:35 PDT 2009</t>
  </si>
  <si>
    <t>EvaLastingLove</t>
  </si>
  <si>
    <t xml:space="preserve">Darn, &amp;quot;Blackout&amp;quot; and &amp;quot;skully&amp;quot; moving away..sucks...but at least it adds to my exploring and traveling...$9 fare club was worth it..   </t>
  </si>
  <si>
    <t>Tue Jun 16 13:29:36 PDT 2009</t>
  </si>
  <si>
    <t>RachieRachS</t>
  </si>
  <si>
    <t>headache  and has to be on a bus at 8.07 on saturday..ahhhhhhhhhhhhh....</t>
  </si>
  <si>
    <t>Tue Jun 16 13:29:38 PDT 2009</t>
  </si>
  <si>
    <t>merandaxjb</t>
  </si>
  <si>
    <t>@Jonasbrothers i want to buy it today really bad but i cant  i have to wait until Friday and it sucks because i feel bad!</t>
  </si>
  <si>
    <t>iknoimcute</t>
  </si>
  <si>
    <t xml:space="preserve">@herojaejoong Jaejoong i want to see your movie! I'm in The USA though so it would probley be hard to find </t>
  </si>
  <si>
    <t>Tue Jun 16 13:29:39 PDT 2009</t>
  </si>
  <si>
    <t>Almost done go home and take some meds   think my voice is on the way out the door...</t>
  </si>
  <si>
    <t>PatinaTeeny</t>
  </si>
  <si>
    <t>@candyfogglez  Noo  my father doesnt wanna gooooooo I'm sooo freakin' agervated! I  cant take it i have to be there or else i'll die!</t>
  </si>
  <si>
    <t xml:space="preserve">ahhhhhhhhhhhhhhhhhhhhhhhhhhhhhhhhhhh ugh. </t>
  </si>
  <si>
    <t>Tue Jun 16 13:29:42 PDT 2009</t>
  </si>
  <si>
    <t xml:space="preserve">gettin a head ache </t>
  </si>
  <si>
    <t>Sadly I will not be in L.A. this Sunday as Dtox Sundays has been cancelled..  Hopefully I'll be able to get out there soon!</t>
  </si>
  <si>
    <t>callielusk</t>
  </si>
  <si>
    <t>Off to finish yard.   HOT!</t>
  </si>
  <si>
    <t>Tue Jun 16 13:29:43 PDT 2009</t>
  </si>
  <si>
    <t>can someone send me jonas album, not music off youtube thoo.. i have no money and cant buy it after yday!  youd be a ledg if you couldd xo</t>
  </si>
  <si>
    <t>Tue Jun 16 13:29:44 PDT 2009</t>
  </si>
  <si>
    <t xml:space="preserve">@MalcolmMillion lmao. @ hey u there.I almost lost $100 to @yeahjdoe bcz we were trying prove who knew of the wackest songs. He won lowkey </t>
  </si>
  <si>
    <t>la_princesa</t>
  </si>
  <si>
    <t>im really gettin quite upset...ben lucky mite not make it!! ugh  i feel awful.</t>
  </si>
  <si>
    <t xml:space="preserve">after wiping my computer on the weekend i miss my music </t>
  </si>
  <si>
    <t>Tue Jun 16 13:29:45 PDT 2009</t>
  </si>
  <si>
    <t xml:space="preserve">Gah, work makes me tired </t>
  </si>
  <si>
    <t>Tue Jun 16 13:29:46 PDT 2009</t>
  </si>
  <si>
    <t xml:space="preserve">Well, 30 mins till Twitter goes down </t>
  </si>
  <si>
    <t>Tue Jun 16 13:29:47 PDT 2009</t>
  </si>
  <si>
    <t>Tue Jun 16 13:29:49 PDT 2009</t>
  </si>
  <si>
    <t xml:space="preserve">@SaraLuvzThomas LOL I will after the chat..I don't want everyone to hear meee haha...I'm sooo shy tho </t>
  </si>
  <si>
    <t>Tue Jun 16 13:29:51 PDT 2009</t>
  </si>
  <si>
    <t>opal_inc</t>
  </si>
  <si>
    <t xml:space="preserve">@ErinJanus you are so lucky! Ours is next week! </t>
  </si>
  <si>
    <t>imrandy</t>
  </si>
  <si>
    <t xml:space="preserve">I am out of gum </t>
  </si>
  <si>
    <t>Tue Jun 16 13:29:52 PDT 2009</t>
  </si>
  <si>
    <t>@sophiemcflyx sophsteeeeer! where are youu!!  xx</t>
  </si>
  <si>
    <t>awkwardjaws</t>
  </si>
  <si>
    <t xml:space="preserve">headache/don't want to work tonight </t>
  </si>
  <si>
    <t>Tue Jun 16 13:29:53 PDT 2009</t>
  </si>
  <si>
    <t>phonelitesonata</t>
  </si>
  <si>
    <t xml:space="preserve">wow.its nice to see they had blow jobs in the 1800s.i dont have them in 2009 </t>
  </si>
  <si>
    <t>Its raining hella hard and I have to drive around in it.  enough of spring and more of summer plz!</t>
  </si>
  <si>
    <t xml:space="preserve">@dwplanit County. I was on Slade, just before Reisterstown Road. Cop was pulling EVERYONE over. </t>
  </si>
  <si>
    <t>Tue Jun 16 13:29:56 PDT 2009</t>
  </si>
  <si>
    <t>LacazBrv16</t>
  </si>
  <si>
    <t xml:space="preserve">Nothing like always im such a poorr </t>
  </si>
  <si>
    <t>Tue Jun 16 13:30:48 PDT 2009</t>
  </si>
  <si>
    <t>ellyloo</t>
  </si>
  <si>
    <t xml:space="preserve">@avenuebeads did I crash it? </t>
  </si>
  <si>
    <t>Tue Jun 16 13:30:49 PDT 2009</t>
  </si>
  <si>
    <t>xAshhh</t>
  </si>
  <si>
    <t>@purplemarmalade i know so cute. miss you  &amp;lt;3</t>
  </si>
  <si>
    <t>Tue Jun 16 13:30:50 PDT 2009</t>
  </si>
  <si>
    <t>@ohnobody oh noes!!!  that's so sweet! &amp;lt;3 (Also odd, I'll have to go to PO to ask.)</t>
  </si>
  <si>
    <t>gagirl2288</t>
  </si>
  <si>
    <t xml:space="preserve">got done reading the 6th book of the Morganville vampire series...which was AWESOME!!! now i have no idea what to read,dont have twilight </t>
  </si>
  <si>
    <t>Tue Jun 16 13:30:51 PDT 2009</t>
  </si>
  <si>
    <t>jamiejamison</t>
  </si>
  <si>
    <t xml:space="preserve">@HelloImJustin yeah! I paid $50 for that game and I want to play it </t>
  </si>
  <si>
    <t xml:space="preserve">Noticing Twitter is a lot quieter than is was even this time last month. Hmmm. thinking half my buddies got bored and jumped shit already </t>
  </si>
  <si>
    <t>Tue Jun 16 13:30:54 PDT 2009</t>
  </si>
  <si>
    <t>@5800world re: another dev lost to the iPhone -That's too sad  Is there a backup of all their released apps ?</t>
  </si>
  <si>
    <t>Tue Jun 16 13:30:52 PDT 2009</t>
  </si>
  <si>
    <t xml:space="preserve">yooo I want a date with cassie </t>
  </si>
  <si>
    <t>Tue Jun 16 13:30:53 PDT 2009</t>
  </si>
  <si>
    <t>Aw, cute Hell's Kitchen dude is no longer cute.  #tobaccochewingdick</t>
  </si>
  <si>
    <t>TobinSwim</t>
  </si>
  <si>
    <t xml:space="preserve">@david_w_ross Update. Nope, first iPhone was single core. All to-date are. This will be the first dual core. I can't upgrade until 2010. </t>
  </si>
  <si>
    <t>Tue Jun 16 13:30:57 PDT 2009</t>
  </si>
  <si>
    <t>hadiariawan</t>
  </si>
  <si>
    <t xml:space="preserve">Facing tons of problem in resizing images... </t>
  </si>
  <si>
    <t>Tue Jun 16 13:30:58 PDT 2009</t>
  </si>
  <si>
    <t>ShakiraMcComb</t>
  </si>
  <si>
    <t xml:space="preserve">life at the minute is SHIT!!!! </t>
  </si>
  <si>
    <t>@Pinksandi its all screams! and then i can hear dougy speaking. i love them  did you meet mcfly?! my mother told me you met jonas brothers</t>
  </si>
  <si>
    <t xml:space="preserve">No tweets are getting sent to my phone </t>
  </si>
  <si>
    <t>Tue Jun 16 13:30:59 PDT 2009</t>
  </si>
  <si>
    <t>breeshizzle</t>
  </si>
  <si>
    <t xml:space="preserve"> i always hoped it wasn't true.</t>
  </si>
  <si>
    <t xml:space="preserve">God, I miss him soooooo much </t>
  </si>
  <si>
    <t xml:space="preserve">I think I'm getting sick.  My throat is weird and it hurts to cough </t>
  </si>
  <si>
    <t>Tue Jun 16 13:31:00 PDT 2009</t>
  </si>
  <si>
    <t xml:space="preserve">Callum and tom leaving TIG is the biggest FAIL ever </t>
  </si>
  <si>
    <t>Tue Jun 16 13:31:01 PDT 2009</t>
  </si>
  <si>
    <t>CasualWreck</t>
  </si>
  <si>
    <t xml:space="preserve">@mmitchelldaviss My Xbox Live isn't working either </t>
  </si>
  <si>
    <t>Tue Jun 16 13:31:02 PDT 2009</t>
  </si>
  <si>
    <t>Lolitachan13</t>
  </si>
  <si>
    <t xml:space="preserve">Don't you hate those moods when you can't help but feel lonely and a little bitter? I don't like those. </t>
  </si>
  <si>
    <t xml:space="preserve">\I am for sure going to my dads tonight. Moms going nuts on me and my brother. </t>
  </si>
  <si>
    <t>Tue Jun 16 13:31:04 PDT 2009</t>
  </si>
  <si>
    <t>danni5480</t>
  </si>
  <si>
    <t>once again, danny gokey doesn't answer my questions  that's okay. i still love him anyway&amp;lt;3</t>
  </si>
  <si>
    <t>doesnt want the 25th of june to come around quickly. i dont like my boy being in a band   x</t>
  </si>
  <si>
    <t>Tue Jun 16 13:31:06 PDT 2009</t>
  </si>
  <si>
    <t xml:space="preserve">@_sharonn Yeah. My whole backyard is flooded now </t>
  </si>
  <si>
    <t>Tue Jun 16 13:31:08 PDT 2009</t>
  </si>
  <si>
    <t xml:space="preserve">@MattBoothman I eagerly awaited u're Arron Glass retort, but u're sense of time &amp;amp; rhythm made me realise y u gave up the flute...sorry </t>
  </si>
  <si>
    <t>Tue Jun 16 13:31:09 PDT 2009</t>
  </si>
  <si>
    <t xml:space="preserve">@kelsaaayL only the say now one </t>
  </si>
  <si>
    <t>druyii</t>
  </si>
  <si>
    <t xml:space="preserve">I'm busy right now </t>
  </si>
  <si>
    <t>Tue Jun 16 13:31:11 PDT 2009</t>
  </si>
  <si>
    <t>telleni</t>
  </si>
  <si>
    <t xml:space="preserve">@bella_b Nope - working on the masters! So sad </t>
  </si>
  <si>
    <t>Tue Jun 16 13:31:12 PDT 2009</t>
  </si>
  <si>
    <t xml:space="preserve">i wanted to go to party in the park </t>
  </si>
  <si>
    <t xml:space="preserve">@TasteofKaos cool! we r great too cause bsb r going good.. but nick,howie and aj r starting again and we dont know why! </t>
  </si>
  <si>
    <t>Tue Jun 16 13:31:13 PDT 2009</t>
  </si>
  <si>
    <t>@chrissieroyal i am not going  my colleague is going, lucky mare !</t>
  </si>
  <si>
    <t>Tue Jun 16 13:31:15 PDT 2009</t>
  </si>
  <si>
    <t>GSbamaRed</t>
  </si>
  <si>
    <t xml:space="preserve">@dannygokey I was there with ya at comcast.. too bad my questions didn't get answered, but maybe next time. </t>
  </si>
  <si>
    <t>Tue Jun 16 13:31:19 PDT 2009</t>
  </si>
  <si>
    <t>samgilbey</t>
  </si>
  <si>
    <t xml:space="preserve">@alanwardle Oh man - sorry to hear about the tyres and the long drive fella! </t>
  </si>
  <si>
    <t xml:space="preserve">@QueenOfInk yes </t>
  </si>
  <si>
    <t>Tue Jun 16 13:31:20 PDT 2009</t>
  </si>
  <si>
    <t>VanessaColeCF1</t>
  </si>
  <si>
    <t xml:space="preserve">moshan!!! i luv you!!! and i miss E! </t>
  </si>
  <si>
    <t>MupiOida</t>
  </si>
  <si>
    <t xml:space="preserve">band probation ... -.- sooooo nervous because of gig at friday ... buhu </t>
  </si>
  <si>
    <t>Tue Jun 16 13:31:22 PDT 2009</t>
  </si>
  <si>
    <t xml:space="preserve">its raining. Hard. And i'm not feeling spectacular. Must go to work anywy </t>
  </si>
  <si>
    <t>Tue Jun 16 13:31:23 PDT 2009</t>
  </si>
  <si>
    <t>RoxOnFox</t>
  </si>
  <si>
    <t xml:space="preserve">@julie_luck and I think I've given your some before LoL I liked Zicam </t>
  </si>
  <si>
    <t>Tue Jun 16 13:31:24 PDT 2009</t>
  </si>
  <si>
    <t xml:space="preserve">Grrr!!  I've been online all afternoon!  Accomplished practically nothing </t>
  </si>
  <si>
    <t>sweetlittlelies</t>
  </si>
  <si>
    <t xml:space="preserve">I wish I were going to No Doubt tonight. </t>
  </si>
  <si>
    <t>Tue Jun 16 13:31:25 PDT 2009</t>
  </si>
  <si>
    <t>@objektivone lol! hey i can't get music on my blog  can u help me if you have a second?</t>
  </si>
  <si>
    <t>Tue Jun 16 13:31:29 PDT 2009</t>
  </si>
  <si>
    <t>MeganEdwards92</t>
  </si>
  <si>
    <t xml:space="preserve">soooo not ready for physics tomorrow </t>
  </si>
  <si>
    <t xml:space="preserve">@taxgirl - I'm researching international tax transaction too (cross-border reorg) but I don't have Play-Do.  </t>
  </si>
  <si>
    <t>Tue Jun 16 13:31:31 PDT 2009</t>
  </si>
  <si>
    <t>spanishmanners</t>
  </si>
  <si>
    <t xml:space="preserve">@cuchullain wtf?! That is a goddamn shame. </t>
  </si>
  <si>
    <t xml:space="preserve">@cavorting would it turn you on then a woman stinking of onions ? </t>
  </si>
  <si>
    <t>Tue Jun 16 13:31:32 PDT 2009</t>
  </si>
  <si>
    <t xml:space="preserve">@bbd_russ yes, though can get really repetitive really, really quickly </t>
  </si>
  <si>
    <t>@DJHeatDC thanx, but no luck  Guess I'll just use my imagination</t>
  </si>
  <si>
    <t>Tue Jun 16 13:31:33 PDT 2009</t>
  </si>
  <si>
    <t>Madderdin</t>
  </si>
  <si>
    <t>@nevadatanrockt I'm so sorry  But I was kinda hungry and i got nothing else to eat lol</t>
  </si>
  <si>
    <t>@unredacted crap  sorry to hear</t>
  </si>
  <si>
    <t>@essmu No we haven't  I hope the sun would start shining soon! :o</t>
  </si>
  <si>
    <t>Tue Jun 16 13:31:34 PDT 2009</t>
  </si>
  <si>
    <t xml:space="preserve">ok, iPhone 3GS preordered, but had to give them my 3G today   Will be iPhone-less until the 19th </t>
  </si>
  <si>
    <t>Tue Jun 16 13:31:39 PDT 2009</t>
  </si>
  <si>
    <t>@AhmNoHere oh, poppet!  Where in Her majesty's realm are you residing this evening?</t>
  </si>
  <si>
    <t>Tue Jun 16 13:31:41 PDT 2009</t>
  </si>
  <si>
    <t xml:space="preserve">@pieshopgirl it's BW?! Those jackasses! </t>
  </si>
  <si>
    <t>#iconfess i def. do have the keri hilson hair style in the turning me on video....not on purpose and now im    ...nothing against her</t>
  </si>
  <si>
    <t>Tue Jun 16 13:31:44 PDT 2009</t>
  </si>
  <si>
    <t>dionneSherrae</t>
  </si>
  <si>
    <t xml:space="preserve">@Rockwitchu84 u and I are not friends today </t>
  </si>
  <si>
    <t>Tue Jun 16 13:31:46 PDT 2009</t>
  </si>
  <si>
    <t>hisqueen3</t>
  </si>
  <si>
    <t>THINGS STILL THE SAME HOPE THEY CHANGE SOON =[ FRUSTRATED OUTTA MY MIND  WHAT AM I TO DO????</t>
  </si>
  <si>
    <t>Tue Jun 16 13:31:47 PDT 2009</t>
  </si>
  <si>
    <t xml:space="preserve">@TweetDeck so the @ replies fix - was that only for tweetdeck? i still can't view &amp;quot;in reply to&amp;quot; for other tweet sources. </t>
  </si>
  <si>
    <t>Tue Jun 16 13:31:48 PDT 2009</t>
  </si>
  <si>
    <t xml:space="preserve">@Trumpette2 they are calling about 3 times a week </t>
  </si>
  <si>
    <t>Tue Jun 16 13:31:50 PDT 2009</t>
  </si>
  <si>
    <t xml:space="preserve">2 more days till school </t>
  </si>
  <si>
    <t>Tue Jun 16 13:31:51 PDT 2009</t>
  </si>
  <si>
    <t>tdblink</t>
  </si>
  <si>
    <t>@Tumato  what happened??</t>
  </si>
  <si>
    <t>morado</t>
  </si>
  <si>
    <t xml:space="preserve">...going back to San JosÃ©  ... </t>
  </si>
  <si>
    <t>@nevadatanrockt I'm so sorry  But I was kinda hungry and I got nothing else to eat lol</t>
  </si>
  <si>
    <t>Tue Jun 16 13:31:52 PDT 2009</t>
  </si>
  <si>
    <t>@sketch678 I'm sorry!!  good luck</t>
  </si>
  <si>
    <t>Tue Jun 16 13:31:54 PDT 2009</t>
  </si>
  <si>
    <t>I'm ready to go home  only 25 more minutes</t>
  </si>
  <si>
    <t>smashtheqube</t>
  </si>
  <si>
    <t>still working on mobile17. it's going to be a long next few weeks.  http://mobile17.com</t>
  </si>
  <si>
    <t>Tue Jun 16 13:31:55 PDT 2009</t>
  </si>
  <si>
    <t>Travis_Taylor_</t>
  </si>
  <si>
    <t>my Aug 30th date in Texas just fell through  , if you know of a church that may ant to bring us in, email erickcole@TravisTaylorMusic.com</t>
  </si>
  <si>
    <t>Tue Jun 16 13:32:51 PDT 2009</t>
  </si>
  <si>
    <t>HOERhahaha</t>
  </si>
  <si>
    <t xml:space="preserve">@dxdutch http://twitpic.com/7kffw - omg, oh thats a female, shit sorry </t>
  </si>
  <si>
    <t>Tue Jun 16 13:32:52 PDT 2009</t>
  </si>
  <si>
    <t>not sure what posessed me to set myself such a hard challenge, i shoulda turned to drugs   http://bit.ly/Dph9C</t>
  </si>
  <si>
    <t>Tue Jun 16 13:32:53 PDT 2009</t>
  </si>
  <si>
    <t xml:space="preserve">@gemmmmy_x  I'm trying to fix it now  But it just doesn't wanna play </t>
  </si>
  <si>
    <t>Shamarr</t>
  </si>
  <si>
    <t xml:space="preserve">just got home &amp;amp; tired </t>
  </si>
  <si>
    <t>Tue Jun 16 13:32:55 PDT 2009</t>
  </si>
  <si>
    <t xml:space="preserve">@SECURITYJ He has gone to sleep in my bed!!!!!!! </t>
  </si>
  <si>
    <t>l0stpr0ph3t</t>
  </si>
  <si>
    <t xml:space="preserve">i keep refreshing the ct.com radar hoping the green blobs disappear... </t>
  </si>
  <si>
    <t xml:space="preserve">@daantje_nl  Sure is.. #gobby kinda rules, though i'd really need UNDO.. </t>
  </si>
  <si>
    <t>lauracallow</t>
  </si>
  <si>
    <t xml:space="preserve">@cyandle @martinbowling I put in a tic in feb... still not heard back </t>
  </si>
  <si>
    <t>Tue Jun 16 13:32:56 PDT 2009</t>
  </si>
  <si>
    <t>janinaxs</t>
  </si>
  <si>
    <t xml:space="preserve">honey...i miss u </t>
  </si>
  <si>
    <t>MrsKRobb</t>
  </si>
  <si>
    <t xml:space="preserve">@rogersmcgazza Can empathise - my little girl had her 3rd set of imms this afternoon </t>
  </si>
  <si>
    <t>Tue Jun 16 13:32:58 PDT 2009</t>
  </si>
  <si>
    <t>celenachan</t>
  </si>
  <si>
    <t xml:space="preserve">@qichenz hi....................qi................chen............ sorry i couldn't do it in korean </t>
  </si>
  <si>
    <t>Tue Jun 16 13:33:00 PDT 2009</t>
  </si>
  <si>
    <t xml:space="preserve">Grrr now I remember y work sucks LOL. Still happy to b here &amp;amp; super hungry </t>
  </si>
  <si>
    <t>my insides are all twisty.   damn it digestive system!</t>
  </si>
  <si>
    <t>Tue Jun 16 13:33:03 PDT 2009</t>
  </si>
  <si>
    <t>man i havent tweeted in a loong time! im watching jeopardy. i wish i wuz smart so i could blurt out answers just lyke that!!!  but im nawt</t>
  </si>
  <si>
    <t>Tue Jun 16 13:33:06 PDT 2009</t>
  </si>
  <si>
    <t>KathleenColby</t>
  </si>
  <si>
    <t xml:space="preserve">dinner &amp;amp; out for one of the last times in Valencia </t>
  </si>
  <si>
    <t>CJONES0263</t>
  </si>
  <si>
    <t xml:space="preserve">Fixing to take a brutal test, I have had zero fun the last 3 days...study and work all the time </t>
  </si>
  <si>
    <t>Tue Jun 16 13:33:08 PDT 2009</t>
  </si>
  <si>
    <t xml:space="preserve">I need a nap badly... but first I have teeth cleaning!  Damnit, I hate the dentist </t>
  </si>
  <si>
    <t xml:space="preserve">@Rainbowdarling Was all of the produce ripe or did you get a mix of ripe and unripe? Little crazy on the orange though. </t>
  </si>
  <si>
    <t>Tue Jun 16 13:33:11 PDT 2009</t>
  </si>
  <si>
    <t>monniesmilez</t>
  </si>
  <si>
    <t>@VintageQueen1 ooooh, poor megan.  braces aren't that bad...</t>
  </si>
  <si>
    <t>saysayok</t>
  </si>
  <si>
    <t xml:space="preserve">Is having car problems... What could be worse than the transmission. </t>
  </si>
  <si>
    <t>Tue Jun 16 13:33:14 PDT 2009</t>
  </si>
  <si>
    <t>@_J_A_M_E_S_ ooohhh! What kinda animals do u have!? PS: Heyyyyyy!!! Srry I didn't come on here earlier.  I was sleeeeeeeeping! Luv u!!!</t>
  </si>
  <si>
    <t>elenakatrina</t>
  </si>
  <si>
    <t xml:space="preserve">i never hear the timer bell on my oven go off!! </t>
  </si>
  <si>
    <t xml:space="preserve">Waking up isn't amazeballs </t>
  </si>
  <si>
    <t>Tue Jun 16 13:33:15 PDT 2009</t>
  </si>
  <si>
    <t>I was going to blog pics &amp;amp; spam for awhile but Dad is making me miserable so I have to go  Iâ€™m going to get... http://tumblr.com/xea22aa9y</t>
  </si>
  <si>
    <t>Tue Jun 16 13:33:16 PDT 2009</t>
  </si>
  <si>
    <t>willlane56</t>
  </si>
  <si>
    <t xml:space="preserve">frustrated about everything and everybody </t>
  </si>
  <si>
    <t>Das_Jane</t>
  </si>
  <si>
    <t xml:space="preserve">It seems this tea towel just won't be hammock shaped. Sorry rats </t>
  </si>
  <si>
    <t>Tue Jun 16 13:33:18 PDT 2009</t>
  </si>
  <si>
    <t>ChelseaMiller_</t>
  </si>
  <si>
    <t xml:space="preserve">Casting in Anaheim </t>
  </si>
  <si>
    <t>Tue Jun 16 13:33:19 PDT 2009</t>
  </si>
  <si>
    <t>misscapris</t>
  </si>
  <si>
    <t xml:space="preserve">i stuck my foot in my mouth BIG TIME! Ugh, I hate when I do that. </t>
  </si>
  <si>
    <t>martijnbeijk</t>
  </si>
  <si>
    <t>@mtrends was happy to be there last year! unfortunately can't make it this time  looking forward to the blogs and livetweets on #m20eu</t>
  </si>
  <si>
    <t>@Yorksville I'm good thanks.  Sorry to hear you've sick child   Hope they feel better soon x</t>
  </si>
  <si>
    <t>Tue Jun 16 13:33:21 PDT 2009</t>
  </si>
  <si>
    <t>@kayteeeleanor i'll write a letter of complaint ;] s'gonna be gooood tomorrow, but now isabelle has got sick and she's ladged me  foool!</t>
  </si>
  <si>
    <t xml:space="preserve">Got an appointment at the optometrist today again. To test me for glycoma </t>
  </si>
  <si>
    <t>Tue Jun 16 13:33:23 PDT 2009</t>
  </si>
  <si>
    <t xml:space="preserve">@MissDingDong I pull my tummy in - but that's so I can see the dial </t>
  </si>
  <si>
    <t>Medveccrew</t>
  </si>
  <si>
    <t xml:space="preserve">I wish that the iPhone would come out for sprint </t>
  </si>
  <si>
    <t>Tue Jun 16 13:33:24 PDT 2009</t>
  </si>
  <si>
    <t xml:space="preserve">@bonnaroonews Workers find body at #bonnaroo site during cleanup ^LS http://bit.ly/1aA3Ri &amp;lt;-- sad ending to a good weekend </t>
  </si>
  <si>
    <t>Tue Jun 16 13:33:25 PDT 2009</t>
  </si>
  <si>
    <t>hautekid</t>
  </si>
  <si>
    <t xml:space="preserve">Stress is crazy, Ive got four grey hairs and im only 19 yrs old. </t>
  </si>
  <si>
    <t>Tue Jun 16 13:33:28 PDT 2009</t>
  </si>
  <si>
    <t xml:space="preserve">@imseth Party pooper. </t>
  </si>
  <si>
    <t>Tue Jun 16 13:33:29 PDT 2009</t>
  </si>
  <si>
    <t>COBICOM</t>
  </si>
  <si>
    <t>@letiitaa yeah i know, i miss u so much  snif snif</t>
  </si>
  <si>
    <t>plumsink</t>
  </si>
  <si>
    <t xml:space="preserve">I spent the weekend covered in adorable kittens. And in close proximity to their overflowing cat box. </t>
  </si>
  <si>
    <t>Tue Jun 16 13:33:31 PDT 2009</t>
  </si>
  <si>
    <t>madison32</t>
  </si>
  <si>
    <t xml:space="preserve">@PrincessSuperC is it true your not supporting britney at manchester tomorrow? </t>
  </si>
  <si>
    <t>Tue Jun 16 13:33:32 PDT 2009</t>
  </si>
  <si>
    <t>its raining and raining and raining and raining ....  omg ..</t>
  </si>
  <si>
    <t>kharmaisis</t>
  </si>
  <si>
    <t>@james3neal now i just need an iPhone.  actually lemme stop trippin, would not trade T-mo for nuthin!</t>
  </si>
  <si>
    <t>Tue Jun 16 13:33:33 PDT 2009</t>
  </si>
  <si>
    <t xml:space="preserve">@Naina my  isnt abt the client case...i was just giving an example abt my worse client feedback...my  is for suthin 100x worse </t>
  </si>
  <si>
    <t>Tue Jun 16 13:33:36 PDT 2009</t>
  </si>
  <si>
    <t>AlexandraMiami</t>
  </si>
  <si>
    <t>I am dieing to get out of work. I'm not feeling well AT ALL.  I want my camita.</t>
  </si>
  <si>
    <t>Tue Jun 16 13:33:39 PDT 2009</t>
  </si>
  <si>
    <t>Mla9246</t>
  </si>
  <si>
    <t xml:space="preserve">@chrisbharrison Jill hasn't had very good ratings compared to other seasons. People were serious that they would not watch this season. </t>
  </si>
  <si>
    <t>Tue Jun 16 13:33:40 PDT 2009</t>
  </si>
  <si>
    <t>xBlu</t>
  </si>
  <si>
    <t xml:space="preserve">@seblefebvre Hi Seb when are you coming to Argentinaa? </t>
  </si>
  <si>
    <t xml:space="preserve">English exam tommorow. AHHHHHH </t>
  </si>
  <si>
    <t>Tue Jun 16 13:33:41 PDT 2009</t>
  </si>
  <si>
    <t>Jarshvor</t>
  </si>
  <si>
    <t>http://twitpic.com/7kgs7 - two 1Gig DDR PC400 + a SATA 2.5&amp;quot; 5.400 rpm  160gig HDD  time to set up now...</t>
  </si>
  <si>
    <t>@211 I am not worried about what you DO with the chair, more that you  really get it  I SOOO wanna see you in a bikini *lol*</t>
  </si>
  <si>
    <t>I just cut my finger a mile long!  --S &amp;lt;3</t>
  </si>
  <si>
    <t>Tue Jun 16 13:33:42 PDT 2009</t>
  </si>
  <si>
    <t>Melindavis</t>
  </si>
  <si>
    <t>Kissed my boys goodbye until I see them again in 9 days  I miss them already.</t>
  </si>
  <si>
    <t xml:space="preserve">Does Voki.com have a customer service dept? I validated the login and I can't get in. Email resent for validation. No reply to emails set </t>
  </si>
  <si>
    <t>Tue Jun 16 13:33:43 PDT 2009</t>
  </si>
  <si>
    <t xml:space="preserve">@caguiar1993 lucky you... I won't be there until the weekend. </t>
  </si>
  <si>
    <t>Tue Jun 16 13:33:44 PDT 2009</t>
  </si>
  <si>
    <t>cullenluver09</t>
  </si>
  <si>
    <t>I wish i had @ least 2 more months 2 fix things up and finish writing! There is so much stuff i gotta clear up, im confused  ima mis skool</t>
  </si>
  <si>
    <t>BabyGirlTrish</t>
  </si>
  <si>
    <t xml:space="preserve">I feel lonley </t>
  </si>
  <si>
    <t>Tue Jun 16 13:33:45 PDT 2009</t>
  </si>
  <si>
    <t>@tophatdog Awww...poor Bailey  Gosh I wish I could help in some way!!Hope you have a good nap though.</t>
  </si>
  <si>
    <t>Tue Jun 16 13:33:47 PDT 2009</t>
  </si>
  <si>
    <t>PaulineK</t>
  </si>
  <si>
    <t xml:space="preserve">I am the last person to figure out people are greening their avatars in sympathy with Iran events. Will stop commenting on new avatars. </t>
  </si>
  <si>
    <t>Tue Jun 16 13:33:46 PDT 2009</t>
  </si>
  <si>
    <t xml:space="preserve">@sephirajo People care. People just suck at telling others they care. </t>
  </si>
  <si>
    <t xml:space="preserve">@attfJamie @attfDiggs Nice job pronouncing @tsuasai's name.  You should ask her what it means.  Oh.. you never linked to the video </t>
  </si>
  <si>
    <t>Waveskindagirl</t>
  </si>
  <si>
    <t xml:space="preserve">i hate my ahir todaaay, is so cold, and i feel alone u u . want this year end </t>
  </si>
  <si>
    <t>anna7399</t>
  </si>
  <si>
    <t xml:space="preserve">exams, exams go away come again another day </t>
  </si>
  <si>
    <t>Tue Jun 16 13:33:50 PDT 2009</t>
  </si>
  <si>
    <t>@kendankicks oh!! hahaha! i thought the apple logo on the back did  ?xxx</t>
  </si>
  <si>
    <t>Tue Jun 16 13:33:54 PDT 2009</t>
  </si>
  <si>
    <t>NOOOOOOOOOOOOOOO. Myspace.com/Spainkiller is taken already  Calling all hackers, calling all hackers!</t>
  </si>
  <si>
    <t>Tue Jun 16 13:33:55 PDT 2009</t>
  </si>
  <si>
    <t>my stomach is not a fan of me  debating on hitting up the bh or not tonight...</t>
  </si>
  <si>
    <t>shokk</t>
  </si>
  <si>
    <t xml:space="preserve">@depping Yeah I added a bunch of books into Goodreads since LibraryThing has a book limit and FriendFeed sucked them all in and posted. </t>
  </si>
  <si>
    <t>Tue Jun 16 13:33:56 PDT 2009</t>
  </si>
  <si>
    <t>Mallikarjunan</t>
  </si>
  <si>
    <t>@ItaiBoublil @templer08 Trust me I know.  It's impossible to really follow 3,000 feeds  wish I could though.</t>
  </si>
  <si>
    <t>Tue Jun 16 13:33:58 PDT 2009</t>
  </si>
  <si>
    <t xml:space="preserve">@jazzE_ross cos u saying its my fault and I was trying to be nice. </t>
  </si>
  <si>
    <t>Tue Jun 16 13:34:50 PDT 2009</t>
  </si>
  <si>
    <t xml:space="preserve">@JennGW @daveontheradio that was not nearly as exciting as finding out Jenn was on a secret mission lol </t>
  </si>
  <si>
    <t>Tue Jun 16 13:34:51 PDT 2009</t>
  </si>
  <si>
    <t xml:space="preserve">The fray makes me wanna punch babies </t>
  </si>
  <si>
    <t>Tue Jun 16 13:34:52 PDT 2009</t>
  </si>
  <si>
    <t xml:space="preserve">not sure how this mtg is going to go; im not a fan of confrontation </t>
  </si>
  <si>
    <t>half_banana</t>
  </si>
  <si>
    <t xml:space="preserve">@kaymiah wen will u pt ur pic up mr kay and u didnt play my song </t>
  </si>
  <si>
    <t>Tue Jun 16 13:34:53 PDT 2009</t>
  </si>
  <si>
    <t>babylolitalove</t>
  </si>
  <si>
    <t xml:space="preserve">trying to fix my broked heart, i just miss you... </t>
  </si>
  <si>
    <t>Tue Jun 16 13:34:54 PDT 2009</t>
  </si>
  <si>
    <t xml:space="preserve">Suppose thefts and all crimes  will get worse as financial situation bites harder. </t>
  </si>
  <si>
    <t>btumminia</t>
  </si>
  <si>
    <t xml:space="preserve">my dog... is very very sickk... she threw up worms! im hystericall..... </t>
  </si>
  <si>
    <t>Tue Jun 16 13:34:55 PDT 2009</t>
  </si>
  <si>
    <t>Hope Paula will twitter me!!  :S</t>
  </si>
  <si>
    <t>Fuck this.  It's a waste of time to care about people who doesn't care about themselves.</t>
  </si>
  <si>
    <t>Tue Jun 16 13:34:56 PDT 2009</t>
  </si>
  <si>
    <t>@essmu Lucky you  ;)</t>
  </si>
  <si>
    <t>Tue Jun 16 13:34:59 PDT 2009</t>
  </si>
  <si>
    <t>flotternz</t>
  </si>
  <si>
    <t xml:space="preserve">All the snows gone </t>
  </si>
  <si>
    <t xml:space="preserve">@DrewyBabes i dont know! coz i never saw it on ticketmaster, i dont think they've done it for november coz it would be on sale now maybe </t>
  </si>
  <si>
    <t>@BradAusrotas my semi uncle sold his les paul  and he didn't even know how much he could have gotten for it. it was signed.</t>
  </si>
  <si>
    <t>Tue Jun 16 13:35:01 PDT 2009</t>
  </si>
  <si>
    <t>blumerviny</t>
  </si>
  <si>
    <t xml:space="preserve">@kethly boa noite nÃ©Ã©Ã©Â´...bye </t>
  </si>
  <si>
    <t>Tue Jun 16 13:35:02 PDT 2009</t>
  </si>
  <si>
    <t>There's a big spider in here.  It has big fangs. Me no like.</t>
  </si>
  <si>
    <t>Tue Jun 16 13:35:04 PDT 2009</t>
  </si>
  <si>
    <t>m3lissaxobam</t>
  </si>
  <si>
    <t>work later  i love you too brian! :-*</t>
  </si>
  <si>
    <t>Tue Jun 16 13:35:06 PDT 2009</t>
  </si>
  <si>
    <t>Marche81</t>
  </si>
  <si>
    <t>@dadj_21 I see u were saying u didn't get the news u prayed for  I'm sorry...but u know God has a plan even if it doesn't make sense 2 us</t>
  </si>
  <si>
    <t>Tue Jun 16 13:35:07 PDT 2009</t>
  </si>
  <si>
    <t>s_s_s_sabha</t>
  </si>
  <si>
    <t xml:space="preserve">Could not buy the dress I wanted to, because the they didn't have my size X( Now I'm very unhappy </t>
  </si>
  <si>
    <t>Tue Jun 16 13:35:08 PDT 2009</t>
  </si>
  <si>
    <t>robinjection</t>
  </si>
  <si>
    <t xml:space="preserve">@mediatemple - Cant DM you cause you dont follow me   I would love to go!!! plz plz plz </t>
  </si>
  <si>
    <t xml:space="preserve">@SensualStories He just asked me (while she was here, I said we'd talk later). She told me he'd asked her many times. I said I was sorry. </t>
  </si>
  <si>
    <t>Tue Jun 16 13:35:14 PDT 2009</t>
  </si>
  <si>
    <t>ellenneutz</t>
  </si>
  <si>
    <t xml:space="preserve">Oh,no, more RAIN! </t>
  </si>
  <si>
    <t>Tue Jun 16 13:35:15 PDT 2009</t>
  </si>
  <si>
    <t>shae14x</t>
  </si>
  <si>
    <t xml:space="preserve">Last dayy of D&amp;amp;T  so sad heres no more classes  ............. ^6^ days till' grad </t>
  </si>
  <si>
    <t>JackaryWoo</t>
  </si>
  <si>
    <t xml:space="preserve"> my legs hurt!</t>
  </si>
  <si>
    <t>Tue Jun 16 13:35:16 PDT 2009</t>
  </si>
  <si>
    <t xml:space="preserve"> no no noo i absolutely refuse to be sick at a time like this !</t>
  </si>
  <si>
    <t>halullat</t>
  </si>
  <si>
    <t xml:space="preserve">I hate this day ....boring...boring...boring...just boring.. </t>
  </si>
  <si>
    <t>Tue Jun 16 13:35:17 PDT 2009</t>
  </si>
  <si>
    <t>@MarketersVA  sorry you're having a bad day.</t>
  </si>
  <si>
    <t>Tue Jun 16 13:35:18 PDT 2009</t>
  </si>
  <si>
    <t>andyman460</t>
  </si>
  <si>
    <t xml:space="preserve">doing an english essay already, has to be done for tomorow! </t>
  </si>
  <si>
    <t>Tue Jun 16 13:35:19 PDT 2009</t>
  </si>
  <si>
    <t>Too much watermelon makes a tummy unhappy  It doesn't just dye your shirt either...ewww...</t>
  </si>
  <si>
    <t xml:space="preserve">@daniellecoogan me hate you </t>
  </si>
  <si>
    <t>Tue Jun 16 13:35:21 PDT 2009</t>
  </si>
  <si>
    <t>Guess I'll start packing   then go buy some gifts and then I'm going golfing again...</t>
  </si>
  <si>
    <t>Tue Jun 16 13:35:22 PDT 2009</t>
  </si>
  <si>
    <t xml:space="preserve">@jeffsimons yeah NY is still cool. Firstborn as well, keeping me quite busy. well most of the time... not now... </t>
  </si>
  <si>
    <t>Tue Jun 16 13:35:23 PDT 2009</t>
  </si>
  <si>
    <t>@zenbitch As a huge fan of the book series since about 95, I'm crushed.  They really crapped all over the books, it's painful to watch.</t>
  </si>
  <si>
    <t xml:space="preserve">My life's boring, I want to change it, I need someone famous talk to me: @mileycyrus @ddlovato @selenagomez @comeagainjen @mandyyjirouxx </t>
  </si>
  <si>
    <t>ToddMillward</t>
  </si>
  <si>
    <t xml:space="preserve">At home doing coursework </t>
  </si>
  <si>
    <t>Tue Jun 16 13:35:25 PDT 2009</t>
  </si>
  <si>
    <t xml:space="preserve">Shit dunno what to get 4 my dad lil sis already bought everything </t>
  </si>
  <si>
    <t>susanacc</t>
  </si>
  <si>
    <t xml:space="preserve">Again: Fucking martes &amp;gt;&amp;lt; </t>
  </si>
  <si>
    <t>Tue Jun 16 13:35:26 PDT 2009</t>
  </si>
  <si>
    <t xml:space="preserve">Tonight is my last night in my lawrence apt </t>
  </si>
  <si>
    <t xml:space="preserve">@iamamro Never been. We tried hard to make the budget work but no go. </t>
  </si>
  <si>
    <t>Tue Jun 16 13:35:27 PDT 2009</t>
  </si>
  <si>
    <t>pollycinders</t>
  </si>
  <si>
    <t xml:space="preserve">is this kinda like bebo? im confused </t>
  </si>
  <si>
    <t>Tue Jun 16 13:35:28 PDT 2009</t>
  </si>
  <si>
    <t>Vanity__</t>
  </si>
  <si>
    <t>printing yet more cv's :| need a job so bad  want my 2nd pair of designer sunglasses!!</t>
  </si>
  <si>
    <t>musiclvr411</t>
  </si>
  <si>
    <t xml:space="preserve">sick stayed home all dayyyy </t>
  </si>
  <si>
    <t>Tue Jun 16 13:35:29 PDT 2009</t>
  </si>
  <si>
    <t>sortedfemxXx</t>
  </si>
  <si>
    <t xml:space="preserve">lol i only have 4 and 2 of those have gone </t>
  </si>
  <si>
    <t>amnerys</t>
  </si>
  <si>
    <t>@Grimwell Did you run away? My 1:1 time has come and gone.   Abandonator.</t>
  </si>
  <si>
    <t>Tue Jun 16 13:35:30 PDT 2009</t>
  </si>
  <si>
    <t xml:space="preserve">my foot is odd, first it cramped up, now its numb </t>
  </si>
  <si>
    <t>Tue Jun 16 13:35:32 PDT 2009</t>
  </si>
  <si>
    <t>drgoddess</t>
  </si>
  <si>
    <t xml:space="preserve">@JaniceOCG Hip me to WEEDS, I'm not aware </t>
  </si>
  <si>
    <t>Tue Jun 16 13:35:33 PDT 2009</t>
  </si>
  <si>
    <t>@WhoIsROCKSTAR  no I'm not..shoot me the link so I can check it out when I get back to a PC</t>
  </si>
  <si>
    <t>Tue Jun 16 13:35:34 PDT 2009</t>
  </si>
  <si>
    <t>taramarie</t>
  </si>
  <si>
    <t xml:space="preserve">laying in bed w toothache and backpain </t>
  </si>
  <si>
    <t>madattack28</t>
  </si>
  <si>
    <t>the boyfriend left for camp this morning, which means no sammy for 2 months   but i leave for georgetown in 11 days!!</t>
  </si>
  <si>
    <t>Lizmom49</t>
  </si>
  <si>
    <t>And befoe you know it the school year is over  13 more to go!</t>
  </si>
  <si>
    <t>jason_and_shay</t>
  </si>
  <si>
    <t xml:space="preserve">Finally!!!! Done w/work! Wish I was off to a NK concert!!! </t>
  </si>
  <si>
    <t>Tue Jun 16 13:35:37 PDT 2009</t>
  </si>
  <si>
    <t xml:space="preserve">@laurohhh haha that sucks! </t>
  </si>
  <si>
    <t>Tue Jun 16 13:35:39 PDT 2009</t>
  </si>
  <si>
    <t>ChrisKerr17</t>
  </si>
  <si>
    <t>awwwwwwwwwwwwwwwww but a have got somethin to tell u !!!  :|</t>
  </si>
  <si>
    <t>Tue Jun 16 13:35:40 PDT 2009</t>
  </si>
  <si>
    <t>KrystalMonique</t>
  </si>
  <si>
    <t xml:space="preserve">@NikkiNTU what the forreal? </t>
  </si>
  <si>
    <t xml:space="preserve">@lovexmonsters Same here.  I've just been so stressed out and busy this week that I want to relax and have a bunch of drinks. </t>
  </si>
  <si>
    <t>Tue Jun 16 13:35:42 PDT 2009</t>
  </si>
  <si>
    <t xml:space="preserve">Is it home time yet? </t>
  </si>
  <si>
    <t>@paulmerriwether My day is in Kuwait  but I can't wait to call him and tell him I love him!</t>
  </si>
  <si>
    <t>Tue Jun 16 13:35:43 PDT 2009</t>
  </si>
  <si>
    <t>abakousourisrex</t>
  </si>
  <si>
    <t xml:space="preserve">#haveyouever been broken up withfor  the summer and then hated them the day aferwards for flirting with someone else? I HAVE! </t>
  </si>
  <si>
    <t>Tue Jun 16 13:35:44 PDT 2009</t>
  </si>
  <si>
    <t xml:space="preserve">I'm very tempted to go to the bookstore but I usually end up buying more than I intend and even that 's not enough </t>
  </si>
  <si>
    <t>charz_ily</t>
  </si>
  <si>
    <t xml:space="preserve">Summer reading </t>
  </si>
  <si>
    <t>ElliBetty</t>
  </si>
  <si>
    <t>@digital_flake I'm sorry u didn't get the job  but macbook! envious :p</t>
  </si>
  <si>
    <t>Tue Jun 16 13:35:45 PDT 2009</t>
  </si>
  <si>
    <t>@SusanSweet aw i AM too late  i bet you look awesome in the JP dress.</t>
  </si>
  <si>
    <t>I don't want to work tomorrow!! Well I guess I have to...  Night</t>
  </si>
  <si>
    <t>Tue Jun 16 13:35:46 PDT 2009</t>
  </si>
  <si>
    <t>turnupthemusic</t>
  </si>
  <si>
    <t xml:space="preserve">@gregjames http://twitpic.com/7kgnq - Oh I wasn't first- nickw84 got there first </t>
  </si>
  <si>
    <t>Deiden</t>
  </si>
  <si>
    <t>amazon just wrote me that i have to wait another month for &amp;quot;New moon&amp;quot; to come  I want to know more about edward right now! Am I addicted?</t>
  </si>
  <si>
    <t>Tue Jun 16 13:35:47 PDT 2009</t>
  </si>
  <si>
    <t>ggsam</t>
  </si>
  <si>
    <t xml:space="preserve">@DonnieWahlberg I remember the news about it </t>
  </si>
  <si>
    <t>DOLLARBILLBOODA</t>
  </si>
  <si>
    <t xml:space="preserve">@ohsopretty305 without me </t>
  </si>
  <si>
    <t>Tue Jun 16 13:35:48 PDT 2009</t>
  </si>
  <si>
    <t>Hamface</t>
  </si>
  <si>
    <t xml:space="preserve">@_gnosis And now I find out not being released until next month </t>
  </si>
  <si>
    <t>Tue Jun 16 13:35:51 PDT 2009</t>
  </si>
  <si>
    <t xml:space="preserve">@ChantiParnell Yes... My passionate night with john barrowman... Was dissapointed </t>
  </si>
  <si>
    <t>Tue Jun 16 13:35:52 PDT 2009</t>
  </si>
  <si>
    <t>JoyWright</t>
  </si>
  <si>
    <t>@skribbles40 Wishing I still had one.    But I will do something nice for Gary.</t>
  </si>
  <si>
    <t>Tue Jun 16 13:35:56 PDT 2009</t>
  </si>
  <si>
    <t>shetherington</t>
  </si>
  <si>
    <t xml:space="preserve">Bottom is in site for global commercial real estate according to RCA http://is.gd/13A2L Sadly...recovery isn't in sight though </t>
  </si>
  <si>
    <t>Tue Jun 16 13:35:58 PDT 2009</t>
  </si>
  <si>
    <t>Tue Jun 16 13:36:51 PDT 2009</t>
  </si>
  <si>
    <t>Danny didn't answer any of my questions  The moderator didnt even put my &amp;quot;I Love u Daniel Jay Gokey&amp;quot;on the chat board so he didn't see it.</t>
  </si>
  <si>
    <t>JPBolwahnn</t>
  </si>
  <si>
    <t xml:space="preserve">Just fished lunch.  Had a philly that wasn't even close to being as good as Alex's Brown Bag Philly.  </t>
  </si>
  <si>
    <t>Tue Jun 16 13:36:52 PDT 2009</t>
  </si>
  <si>
    <t xml:space="preserve">Time is going by sooooo slow... Nothing to do </t>
  </si>
  <si>
    <t>misslulutna</t>
  </si>
  <si>
    <t xml:space="preserve">@Janesaw ginger nut biscuits are the best biscuit ever.. i think arnotts have made them thinner though </t>
  </si>
  <si>
    <t>Tue Jun 16 13:36:54 PDT 2009</t>
  </si>
  <si>
    <t xml:space="preserve">@FallenStar1 that is always the most frustrating thing about hospitals! you*re @ their mercy, on their time table ... i*m sorry sweetie </t>
  </si>
  <si>
    <t xml:space="preserve">@johnalewis Aw, no FourSquare points for lunch.  </t>
  </si>
  <si>
    <t>Knights93xoxo</t>
  </si>
  <si>
    <t xml:space="preserve">workshop </t>
  </si>
  <si>
    <t>Tue Jun 16 13:36:55 PDT 2009</t>
  </si>
  <si>
    <t>@Maniak_JayTwo loll and that was sloppy! But I def popped harder than u lol. Rip to that board tho  tht part of my life is long goneee lol</t>
  </si>
  <si>
    <t>isn't looking forward to her science exam tomorrow  gotta be an early bird &amp;amp; get up for revision at school... but i have missed the place!</t>
  </si>
  <si>
    <t>Tue Jun 16 13:36:59 PDT 2009</t>
  </si>
  <si>
    <t>mariah_lou</t>
  </si>
  <si>
    <t xml:space="preserve">Trying to learn for my Testweek.. The weather is to good to stay at home and learn </t>
  </si>
  <si>
    <t>Tue Jun 16 13:37:02 PDT 2009</t>
  </si>
  <si>
    <t xml:space="preserve">@ChiWright Yes sir, Mister House Doctor sir... Whatever you say, sir.  How's that duet coming along? IIIII want free candy. </t>
  </si>
  <si>
    <t>Getting ready to go to job number 2   all I wanna do is sleep right now!</t>
  </si>
  <si>
    <t xml:space="preserve">worried about ------ </t>
  </si>
  <si>
    <t>Tue Jun 16 13:37:03 PDT 2009</t>
  </si>
  <si>
    <t xml:space="preserve">@Jantunstill i know!! and the fact i'm in their home land when they're in mine in November isn't helping! I leave on Kevin's B-day! </t>
  </si>
  <si>
    <t xml:space="preserve">@paperbat Did I lose you too paperbat? </t>
  </si>
  <si>
    <t>Tue Jun 16 13:37:04 PDT 2009</t>
  </si>
  <si>
    <t>frasermassey</t>
  </si>
  <si>
    <t>download is over  but life goes on, just with a different soundtrack</t>
  </si>
  <si>
    <t>obtainwealth</t>
  </si>
  <si>
    <t xml:space="preserve">Vacation starts in exactly 25 minutes. Going to the Mall of America tomorrow!! Won't be back until Sunday night. No Internet </t>
  </si>
  <si>
    <t>Tue Jun 16 13:37:06 PDT 2009</t>
  </si>
  <si>
    <t xml:space="preserve">@CrisValerio I heard from a little birdie that you're officially a Manhattan girl now!! So sad I'm missing you this wknd </t>
  </si>
  <si>
    <t>Tue Jun 16 13:37:07 PDT 2009</t>
  </si>
  <si>
    <t xml:space="preserve">Time to work </t>
  </si>
  <si>
    <t xml:space="preserve">hmmmm why is the uk crap for dancers?? </t>
  </si>
  <si>
    <t>Tue Jun 16 13:37:08 PDT 2009</t>
  </si>
  <si>
    <t>veruc</t>
  </si>
  <si>
    <t xml:space="preserve">@bbori i love u sooo much and i miss u </t>
  </si>
  <si>
    <t>Tue Jun 16 13:37:09 PDT 2009</t>
  </si>
  <si>
    <t>@qzia Holy shit!...... But I gotta wait for the 3.0 jailbreak....  I gotta backup my themes and whatnot...</t>
  </si>
  <si>
    <t xml:space="preserve">My throat is killing me... </t>
  </si>
  <si>
    <t>Hummm problems with Xbox-Live  So I watched Lost Great relaxing evening!</t>
  </si>
  <si>
    <t xml:space="preserve">@_stoned Probably won't get a chance to get on that PC again until tomorrow afternoon. </t>
  </si>
  <si>
    <t>Tue Jun 16 13:37:10 PDT 2009</t>
  </si>
  <si>
    <t xml:space="preserve"> wants someone nice please</t>
  </si>
  <si>
    <t>chriscumby</t>
  </si>
  <si>
    <t xml:space="preserve">@xashleyx18 lol sorry was in tutoring, noes I did not see, I want one </t>
  </si>
  <si>
    <t>Tue Jun 16 13:37:11 PDT 2009</t>
  </si>
  <si>
    <t>sagwa2</t>
  </si>
  <si>
    <t xml:space="preserve">just signing up for this &amp;amp; trying to learn how to use it   </t>
  </si>
  <si>
    <t>Tue Jun 16 13:37:12 PDT 2009</t>
  </si>
  <si>
    <t>@Araul94 i think i might have to go ask for more help !!  not that i want to !!    How do you feel about new Celtic manager ? x</t>
  </si>
  <si>
    <t>Tue Jun 16 13:37:13 PDT 2009</t>
  </si>
  <si>
    <t>julia_gualberto</t>
  </si>
  <si>
    <t xml:space="preserve">i got a cold and i don't have yet JB's new cd  that's sooo sad </t>
  </si>
  <si>
    <t>Feels sick as shat. Hungry, tired, headache.  gasy. lol lol</t>
  </si>
  <si>
    <t>Tue Jun 16 13:37:16 PDT 2009</t>
  </si>
  <si>
    <t>@harrym ouch! Mega pants to have a dead freezer!!  X</t>
  </si>
  <si>
    <t xml:space="preserve">i'm tired and i want my monkey here. </t>
  </si>
  <si>
    <t>Zilds</t>
  </si>
  <si>
    <t xml:space="preserve">its my birthday! I'm officially old today </t>
  </si>
  <si>
    <t>Tue Jun 16 13:37:19 PDT 2009</t>
  </si>
  <si>
    <t>dinosauria</t>
  </si>
  <si>
    <t xml:space="preserve">Sat at a picnic table on the swamp and watched a bulldozer tear down Bear's Den &amp;amp; Center Court. </t>
  </si>
  <si>
    <t>deancakes</t>
  </si>
  <si>
    <t xml:space="preserve">Almost half way to my destination. But i keep losing service. </t>
  </si>
  <si>
    <t>Tue Jun 16 13:37:20 PDT 2009</t>
  </si>
  <si>
    <t>chelseanorton</t>
  </si>
  <si>
    <t>grampys barriel was todayy  RIP â™¥ love you &amp;amp; miss you so much</t>
  </si>
  <si>
    <t>Tue Jun 16 13:37:21 PDT 2009</t>
  </si>
  <si>
    <t xml:space="preserve">@CalebFTSK wish I was there </t>
  </si>
  <si>
    <t>Tue Jun 16 13:37:22 PDT 2009</t>
  </si>
  <si>
    <t>@nickjfrost aw man, now i feel rotten, I'm sorry!  Didn't mean it in a bad way.</t>
  </si>
  <si>
    <t>Tue Jun 16 13:37:23 PDT 2009</t>
  </si>
  <si>
    <t>Ashleyheartsdmb</t>
  </si>
  <si>
    <t xml:space="preserve">Home from work early. Not feeling well </t>
  </si>
  <si>
    <t>Tue Jun 16 13:37:25 PDT 2009</t>
  </si>
  <si>
    <t xml:space="preserve">@jacreative Which store? Binders at Cotswold. I was only there for a short time though </t>
  </si>
  <si>
    <t>anaisg</t>
  </si>
  <si>
    <t xml:space="preserve">Still waiting at the airport after 1+ hour. Not looking forward to the ridiculous traffic. So much for an early day. </t>
  </si>
  <si>
    <t>Badassiceman</t>
  </si>
  <si>
    <t xml:space="preserve">Oh and I found out that my I580 cell phone won't tweet. </t>
  </si>
  <si>
    <t>Tue Jun 16 13:37:28 PDT 2009</t>
  </si>
  <si>
    <t>cupcaketwizzler</t>
  </si>
  <si>
    <t xml:space="preserve">owwww my right side of my body hurts </t>
  </si>
  <si>
    <t>book_hooked</t>
  </si>
  <si>
    <t xml:space="preserve">my stupid job wont call me... </t>
  </si>
  <si>
    <t>Tue Jun 16 13:37:30 PDT 2009</t>
  </si>
  <si>
    <t>jeterfan24</t>
  </si>
  <si>
    <t xml:space="preserve">probably the most boring day in the office. it's only Tuesday </t>
  </si>
  <si>
    <t>Tue Jun 16 13:37:32 PDT 2009</t>
  </si>
  <si>
    <t xml:space="preserve">should have done this, should have done that.. well, it's all too late now so we have to get over it. even though it's not easy.. </t>
  </si>
  <si>
    <t>vargid</t>
  </si>
  <si>
    <t xml:space="preserve">@ijustine sorry didn't see this one tweet </t>
  </si>
  <si>
    <t>@donniewahlberg that was nt a good memory for me  I cried so much promise me no jumping on the big x's no matter what anyone tells u ;)</t>
  </si>
  <si>
    <t>Tue Jun 16 13:37:35 PDT 2009</t>
  </si>
  <si>
    <t>My daddy sent me a hello kitty birthday card  I wanna go home!!</t>
  </si>
  <si>
    <t>anielli</t>
  </si>
  <si>
    <t xml:space="preserve">@prilopes712 nunca mais vc ficou on-line... </t>
  </si>
  <si>
    <t>Tue Jun 16 13:37:39 PDT 2009</t>
  </si>
  <si>
    <t>@Jreinhold206  miss you guys already. Have a safe trip!</t>
  </si>
  <si>
    <t>Tue Jun 16 13:37:40 PDT 2009</t>
  </si>
  <si>
    <t xml:space="preserve">Someone chipped one of my wine glasses and another is missing. I don't think i've ever even used them myself </t>
  </si>
  <si>
    <t>LivReynolds</t>
  </si>
  <si>
    <t xml:space="preserve">@mrs_chainsaw I'm going assssss an artist or something else, not really sure yet  I'm just excited </t>
  </si>
  <si>
    <t>Tue Jun 16 13:37:41 PDT 2009</t>
  </si>
  <si>
    <t xml:space="preserve">@BenjaminFolds where have you gone? </t>
  </si>
  <si>
    <t>Seramic</t>
  </si>
  <si>
    <t>Aww... Eli not going on summer tour either.  http://tinyurl.com/lzkas9</t>
  </si>
  <si>
    <t xml:space="preserve">I have painful hick ups </t>
  </si>
  <si>
    <t>Tue Jun 16 13:37:43 PDT 2009</t>
  </si>
  <si>
    <t xml:space="preserve">@____bitchface ughhhh youre so mean. idk how much i really want to see you now </t>
  </si>
  <si>
    <t>Tue Jun 16 13:37:46 PDT 2009</t>
  </si>
  <si>
    <t>Oh no. Bad day. Mood plummeting. Want to go home  #work</t>
  </si>
  <si>
    <t xml:space="preserve">@ThisCenturySean Wish I had the money to pre-order it. </t>
  </si>
  <si>
    <t>biaxxx</t>
  </si>
  <si>
    <t xml:space="preserve">@taylorswift13 please taylor  say something directed to me  please, i'm dying </t>
  </si>
  <si>
    <t>Dyce3</t>
  </si>
  <si>
    <t xml:space="preserve">Back from football, suffering from hay fever </t>
  </si>
  <si>
    <t>Tue Jun 16 13:37:47 PDT 2009</t>
  </si>
  <si>
    <t>hilalozcelik</t>
  </si>
  <si>
    <t>I can't breathe enough  I'll go to doctor ..wish me luck!</t>
  </si>
  <si>
    <t>Tue Jun 16 13:37:49 PDT 2009</t>
  </si>
  <si>
    <t xml:space="preserve">@la_conqui5ta lmfao. U tweeted it while I was tweetn. Haha. Remember I dnt have a twitter app yet </t>
  </si>
  <si>
    <t xml:space="preserve">@guerillamilk But if I get chance I will do it. We will get it to work. Sorry for the inconvenience though. </t>
  </si>
  <si>
    <t>Sjfinatic82</t>
  </si>
  <si>
    <t xml:space="preserve">i need sunshine.. SUNSHINE please </t>
  </si>
  <si>
    <t>Tue Jun 16 13:37:52 PDT 2009</t>
  </si>
  <si>
    <t xml:space="preserve">First day with the new management. Makes me want to transfer to the vets store too </t>
  </si>
  <si>
    <t>dinamayhem</t>
  </si>
  <si>
    <t xml:space="preserve">I didnt get the bootlegs </t>
  </si>
  <si>
    <t xml:space="preserve">@richardbeldon I reckon you missed some - still driving us nuts over here </t>
  </si>
  <si>
    <t>Tue Jun 16 13:37:53 PDT 2009</t>
  </si>
  <si>
    <t>@AnotherDime OMG!! where have you been?!  I miss hearing about Chipotle from you lol</t>
  </si>
  <si>
    <t>Aaliyah06</t>
  </si>
  <si>
    <t xml:space="preserve">I wonder why you can always read a doctor's bill but you can never read his prescription...ugh, i hate being sick </t>
  </si>
  <si>
    <t>meghannbaby</t>
  </si>
  <si>
    <t xml:space="preserve">I hate doctors appointments </t>
  </si>
  <si>
    <t>Tue Jun 16 13:37:55 PDT 2009</t>
  </si>
  <si>
    <t xml:space="preserve">Why aren't I Scottish? </t>
  </si>
  <si>
    <t>Tue Jun 16 13:37:56 PDT 2009</t>
  </si>
  <si>
    <t>gapconsulting</t>
  </si>
  <si>
    <t xml:space="preserve">@aliciasanchez aw man i'm so jealous. my amazing writer crush didn't email me back </t>
  </si>
  <si>
    <t>Tue Jun 16 13:37:57 PDT 2009</t>
  </si>
  <si>
    <t xml:space="preserve">@taki_serbia yes, i know. is a RSS that kicks in. dont know which one it is </t>
  </si>
  <si>
    <t>Tue Jun 16 13:40:57 PDT 2009</t>
  </si>
  <si>
    <t xml:space="preserve">I am so scared for tomorrow. I'm afraid of surgeriesss </t>
  </si>
  <si>
    <t>Charli__lou</t>
  </si>
  <si>
    <t xml:space="preserve">@lewisphillips I've given up. It doesn't want to load. </t>
  </si>
  <si>
    <t xml:space="preserve">Here's a better picture of the view from my office today http://bit.ly/k0UNy turns out the driver has been arrested for drink driving </t>
  </si>
  <si>
    <t>Tue Jun 16 13:40:58 PDT 2009</t>
  </si>
  <si>
    <t xml:space="preserve">wow, almost 11 pm, i must going to bed, but i have so much to do </t>
  </si>
  <si>
    <t>Tue Jun 16 13:40:59 PDT 2009</t>
  </si>
  <si>
    <t>Sharebear2009</t>
  </si>
  <si>
    <t>Tue Jun 16 13:41:04 PDT 2009</t>
  </si>
  <si>
    <t>ThuloBhai</t>
  </si>
  <si>
    <t xml:space="preserve">Shoot, de garmin communicator is niet compatible met Safari 4 </t>
  </si>
  <si>
    <t>Tue Jun 16 13:41:05 PDT 2009</t>
  </si>
  <si>
    <t xml:space="preserve">Omg I just gave some bitchy lady the juicy bracelet cus she claims she found it first but I found it first! I'm such a nice person </t>
  </si>
  <si>
    <t>My car is dead.  Hopefully just needs a new battery, but what a pain to figure out how to deal with ASAP.</t>
  </si>
  <si>
    <t>ok nevermind no show for us tonight :/ but I do get to go into work  yay for me,heavy on the sarcasm</t>
  </si>
  <si>
    <t>Tue Jun 16 13:41:06 PDT 2009</t>
  </si>
  <si>
    <t>uploading a video of me opening presents.  i got overwhelmed and started crying   thank you all very much again for the birthday wishes!</t>
  </si>
  <si>
    <t>Azonica</t>
  </si>
  <si>
    <t xml:space="preserve">Why does Natural Born Killers have to be on so late tonight? </t>
  </si>
  <si>
    <t>Tue Jun 16 13:41:07 PDT 2009</t>
  </si>
  <si>
    <t>LadyLeaksta</t>
  </si>
  <si>
    <t xml:space="preserve">wondering if my attention span has been cut in half because of twitter and FB? Getting old is going to be sad </t>
  </si>
  <si>
    <t>Tue Jun 16 13:41:08 PDT 2009</t>
  </si>
  <si>
    <t xml:space="preserve">I need to get ready for work soon. Still kinda bummed that I missed Nate at McDonalds. </t>
  </si>
  <si>
    <t>Tue Jun 16 13:41:09 PDT 2009</t>
  </si>
  <si>
    <t xml:space="preserve">Last day with my sisters here </t>
  </si>
  <si>
    <t>Tue Jun 16 13:41:10 PDT 2009</t>
  </si>
  <si>
    <t>Me duele mi stomach  time to eat!</t>
  </si>
  <si>
    <t>Tue Jun 16 13:41:12 PDT 2009</t>
  </si>
  <si>
    <t xml:space="preserve">@i_am_girlfriday holy crap, that sucks </t>
  </si>
  <si>
    <t>Tue Jun 16 13:41:13 PDT 2009</t>
  </si>
  <si>
    <t>dyslexica</t>
  </si>
  <si>
    <t xml:space="preserve">Necesito demasiado Corel Draw right now </t>
  </si>
  <si>
    <t xml:space="preserve">@marysidney78 yeah for this week next week it changes im still in training 3- midnight </t>
  </si>
  <si>
    <t>Tue Jun 16 13:41:14 PDT 2009</t>
  </si>
  <si>
    <t>3sixteenweb</t>
  </si>
  <si>
    <t>Bummed   going to miss another #tweetea , wondering how to be in two places at once</t>
  </si>
  <si>
    <t>Tue Jun 16 13:41:15 PDT 2009</t>
  </si>
  <si>
    <t>im freakin starving!!!!!!!!!! i swear, i wasnt hungry when i left for work but now that im here, im sooo hungry!  hahaha</t>
  </si>
  <si>
    <t xml:space="preserve">@kaykaykenzie OMG YES!!!, i was almost aloud to get a secound one, but my mom like changed her mind </t>
  </si>
  <si>
    <t>Tue Jun 16 13:41:16 PDT 2009</t>
  </si>
  <si>
    <t xml:space="preserve">@kevinrose Error on that link for Tweetdeck. </t>
  </si>
  <si>
    <t>craigmonster</t>
  </si>
  <si>
    <t xml:space="preserve">if only i can find a small, fast, feature rich, free, cross platform xml editor. </t>
  </si>
  <si>
    <t>Tue Jun 16 13:41:18 PDT 2009</t>
  </si>
  <si>
    <t>meyertwins</t>
  </si>
  <si>
    <t xml:space="preserve">Will miss my bro and Georgia this summer </t>
  </si>
  <si>
    <t>Tue Jun 16 13:41:19 PDT 2009</t>
  </si>
  <si>
    <t>apetitto11</t>
  </si>
  <si>
    <t xml:space="preserve">$1.29 for itunes songs?! </t>
  </si>
  <si>
    <t>Tue Jun 16 13:41:21 PDT 2009</t>
  </si>
  <si>
    <t>CharWall</t>
  </si>
  <si>
    <t xml:space="preserve">thinks why did I start trying to sort folders out on my computer, taking the mick </t>
  </si>
  <si>
    <t>ThatMandy</t>
  </si>
  <si>
    <t xml:space="preserve">@Rojanlovesyou I agree, yesterday should be today!!!!!  you should come to sweden when they are there </t>
  </si>
  <si>
    <t>Tue Jun 16 13:41:23 PDT 2009</t>
  </si>
  <si>
    <t>Having major sissy withdrawals  I NEED to see her. It's quite depressing...I miss seeing her every weekend.</t>
  </si>
  <si>
    <t>Tue Jun 16 13:41:24 PDT 2009</t>
  </si>
  <si>
    <t>MzSmart</t>
  </si>
  <si>
    <t xml:space="preserve">Goin to take a nap... dont feel good </t>
  </si>
  <si>
    <t>lukugoescuku4u</t>
  </si>
  <si>
    <t xml:space="preserve">i want the new album so bad!! but i cant get it today... </t>
  </si>
  <si>
    <t>Tue Jun 16 13:41:26 PDT 2009</t>
  </si>
  <si>
    <t xml:space="preserve">not sure what I will do yet..looks so dark n cold outside </t>
  </si>
  <si>
    <t>helloaf</t>
  </si>
  <si>
    <t xml:space="preserve">..Going home.. Without Maizie.. </t>
  </si>
  <si>
    <t>Tue Jun 16 13:41:27 PDT 2009</t>
  </si>
  <si>
    <t>TanikkaCharrae</t>
  </si>
  <si>
    <t>New gig kickin my BUTT in training still!!! What's really good???? I miss my twitter fam.  sorry I've been neglegent everyone, be bk soon</t>
  </si>
  <si>
    <t xml:space="preserve">ugh mom wont be home till 7, ill have to wait till then to get LVATT </t>
  </si>
  <si>
    <t>Tue Jun 16 13:41:28 PDT 2009</t>
  </si>
  <si>
    <t>Wel im really trying to do my best to help Peter ... But ... Its only 3 days left  GO TEAM CARLISLE !!!! AND Gil ;)</t>
  </si>
  <si>
    <t xml:space="preserve">I kind of miss some of the senoirs i knew. Aww!! Juan </t>
  </si>
  <si>
    <t>Tue Jun 16 13:41:29 PDT 2009</t>
  </si>
  <si>
    <t>prIncessstYle</t>
  </si>
  <si>
    <t>searchin' for hilfiger sneaker, size 40, can somebody help me???  xoxo</t>
  </si>
  <si>
    <t>Tue Jun 16 13:41:32 PDT 2009</t>
  </si>
  <si>
    <t>jack_nl</t>
  </si>
  <si>
    <t xml:space="preserve">@QWSTION hi...do you have a lot of problems with the metal clips securing the shoulderstrap on the sportbags? mine broke off again </t>
  </si>
  <si>
    <t>BRandixxxx</t>
  </si>
  <si>
    <t xml:space="preserve">I hate laying by the pool on the heat. Where's the fun in tanning. GAG </t>
  </si>
  <si>
    <t>Tue Jun 16 13:41:33 PDT 2009</t>
  </si>
  <si>
    <t xml:space="preserve">@bcarlton727 You could hand it to a poor boy for free. </t>
  </si>
  <si>
    <t>Tue Jun 16 13:41:34 PDT 2009</t>
  </si>
  <si>
    <t xml:space="preserve">@sabbathdei thats a bit kinky ! doesn't it make them a bit sticky </t>
  </si>
  <si>
    <t>Tue Jun 16 13:41:38 PDT 2009</t>
  </si>
  <si>
    <t>susi2005</t>
  </si>
  <si>
    <t xml:space="preserve">I'm so bored I wish I could get JB new cd today but I can't </t>
  </si>
  <si>
    <t>Tue Jun 16 13:41:39 PDT 2009</t>
  </si>
  <si>
    <t>KrissyMar</t>
  </si>
  <si>
    <t xml:space="preserve">Turning 21 tomorrow why am I not excited </t>
  </si>
  <si>
    <t>alyssaanciro</t>
  </si>
  <si>
    <t>@elizabethousley i mis youu!!  come over tonight, you can see my black eye (</t>
  </si>
  <si>
    <t>Tue Jun 16 13:41:42 PDT 2009</t>
  </si>
  <si>
    <t>@extralife crap! I wanna help y'all out  but I has ulduar tonight</t>
  </si>
  <si>
    <t xml:space="preserve">Aapko huyi asuvidha ke liye hume khed hay Train 30 minutes late </t>
  </si>
  <si>
    <t>Tue Jun 16 13:41:46 PDT 2009</t>
  </si>
  <si>
    <t>MissBanana707</t>
  </si>
  <si>
    <t xml:space="preserve">went to the ER...i sliced my finger at work....  </t>
  </si>
  <si>
    <t>CharlGaMad</t>
  </si>
  <si>
    <t xml:space="preserve">hates fucking hayfever and feels shite </t>
  </si>
  <si>
    <t>Tue Jun 16 13:41:47 PDT 2009</t>
  </si>
  <si>
    <t>jackiehollywood</t>
  </si>
  <si>
    <t>starting off my day with some green tea. my favorite thing to drink. i'm sicccckkkkk  so i hope this makes it better.</t>
  </si>
  <si>
    <t xml:space="preserve">My uncle is in the hospital, he's really sick </t>
  </si>
  <si>
    <t>Olibhia</t>
  </si>
  <si>
    <t xml:space="preserve">waithing for the rain to stop </t>
  </si>
  <si>
    <t>danielliekins</t>
  </si>
  <si>
    <t xml:space="preserve">@missmadison Tweetdeck is being stupid for me. </t>
  </si>
  <si>
    <t>Tue Jun 16 13:41:48 PDT 2009</t>
  </si>
  <si>
    <t xml:space="preserve">I filed a return / exchange / warranty request with Skullcandy a few days ago and they still haven't gotten back to me re: headphones </t>
  </si>
  <si>
    <t>Tue Jun 16 13:41:49 PDT 2009</t>
  </si>
  <si>
    <t>I just ran overs a gopher and it died  i feel like shit now..</t>
  </si>
  <si>
    <t>Dappa9</t>
  </si>
  <si>
    <t xml:space="preserve">watchin rubbish on the t.v </t>
  </si>
  <si>
    <t>Tue Jun 16 13:41:51 PDT 2009</t>
  </si>
  <si>
    <t>hutch2009</t>
  </si>
  <si>
    <t xml:space="preserve">GRRR cant change my pic so im stuck wiv this gay union jack </t>
  </si>
  <si>
    <t>Tue Jun 16 13:41:52 PDT 2009</t>
  </si>
  <si>
    <t xml:space="preserve">Will I EVER complete any collection?! I still need 1 rare coin, 1 uncommon and 1 rare photo, 3 rare twigs, 2 uncommon and 4 rare bugs. </t>
  </si>
  <si>
    <t>Kierra_S</t>
  </si>
  <si>
    <t>@tristanwilds Well..it's Tuesday so i'm wishing that 90210 was still on  lol. Are you still in prague?</t>
  </si>
  <si>
    <t>LunaLove321</t>
  </si>
  <si>
    <t xml:space="preserve">On my way to the dentist, i will be speechless for the next 5 hours! It was not fun last time! </t>
  </si>
  <si>
    <t>Tue Jun 16 13:41:53 PDT 2009</t>
  </si>
  <si>
    <t>Crtc_17</t>
  </si>
  <si>
    <t>being reeeeeeeeely bored  missin tons of people :'( dad , eli , especially Jorja Lynn ='[</t>
  </si>
  <si>
    <t xml:space="preserve">Don't you just love when you want to wear your man's shirt and it's gone and you realize he's wearing it? </t>
  </si>
  <si>
    <t>Tue Jun 16 13:41:54 PDT 2009</t>
  </si>
  <si>
    <t>@ladyfox14 I had a blast in SF! Shame we couldn't meet up though  â€” Next time!</t>
  </si>
  <si>
    <t>Tue Jun 16 13:41:55 PDT 2009</t>
  </si>
  <si>
    <t>fauxrealx</t>
  </si>
  <si>
    <t>.......finally gave into twitter......barely any of the bands i listen to are on here.......serious let down  xx</t>
  </si>
  <si>
    <t>Tue Jun 16 13:41:56 PDT 2009</t>
  </si>
  <si>
    <t xml:space="preserve">My lifeÂ´s boring, I want to change it, I need someone famous talk to me: @mileycyrus @ddlovato @selenagomez @comeagainjen @mandyyjirouxx </t>
  </si>
  <si>
    <t>jamiesams</t>
  </si>
  <si>
    <t xml:space="preserve">OMG WHY?? just made 2 whole things of cookies.. I am gonna be sick,  I miss liz, need to work out, I am so lazy today! PJ Sick </t>
  </si>
  <si>
    <t>@WhedonFanNews Sydner isn't on there?  Real life people are more scary then monster ones--FAAA!</t>
  </si>
  <si>
    <t>Tue Jun 16 13:41:58 PDT 2009</t>
  </si>
  <si>
    <t xml:space="preserve">@tromboneforhire coool cool, i love zunes. To bad mines is lost </t>
  </si>
  <si>
    <t>Tue Jun 16 13:42:51 PDT 2009</t>
  </si>
  <si>
    <t xml:space="preserve">@ddlovato what happened to @m_callahan 's dad? </t>
  </si>
  <si>
    <t>Tue Jun 16 13:42:52 PDT 2009</t>
  </si>
  <si>
    <t xml:space="preserve">@brampitoyo Oh god.. That's the worst time to have one, too </t>
  </si>
  <si>
    <t>Tue Jun 16 13:42:54 PDT 2009</t>
  </si>
  <si>
    <t>@MEazyVA omg I don't have that!!  now I won't get to talk to you for a freakin hour...</t>
  </si>
  <si>
    <t>Tue Jun 16 13:42:56 PDT 2009</t>
  </si>
  <si>
    <t>Day 2 of the detox and I'm suffering! I think food runs my life LOL  - I'm persistent thou, I can do it.</t>
  </si>
  <si>
    <t>princeofthecity</t>
  </si>
  <si>
    <t xml:space="preserve">@Katrina617 oh yes it will be </t>
  </si>
  <si>
    <t>happyllamas</t>
  </si>
  <si>
    <t xml:space="preserve"> i hate shots....im scared!! XP thanks louise!</t>
  </si>
  <si>
    <t>Tue Jun 16 13:42:57 PDT 2009</t>
  </si>
  <si>
    <t xml:space="preserve"> harley told me here b-day is on the 17th of nov !!!! omdz</t>
  </si>
  <si>
    <t>marissakline</t>
  </si>
  <si>
    <t xml:space="preserve">my legs are so tired, I feel like they might fall off!!!!!  </t>
  </si>
  <si>
    <t>Tue Jun 16 13:43:00 PDT 2009</t>
  </si>
  <si>
    <t>Liizuuu</t>
  </si>
  <si>
    <t xml:space="preserve">Staying night in my friends house , plÃµks-plÃµks(we didnÂ´t take photos), im mean in another way. Anyways, night to you, i wont tweet </t>
  </si>
  <si>
    <t>Tue Jun 16 13:43:02 PDT 2009</t>
  </si>
  <si>
    <t xml:space="preserve">@_ochre Me too. I feel so helpless because other than spread news and be informed, I feel like there's nothing I can do to help. </t>
  </si>
  <si>
    <t>Tue Jun 16 13:43:04 PDT 2009</t>
  </si>
  <si>
    <t xml:space="preserve">really needing a hug right now </t>
  </si>
  <si>
    <t>Tue Jun 16 13:43:05 PDT 2009</t>
  </si>
  <si>
    <t xml:space="preserve">Good news? The doc called and biopsy showed nothing unusual! Bad news? My boss called and I had to leave the beach to discuss forecast. </t>
  </si>
  <si>
    <t xml:space="preserve">@wellnesstravel ouch!! hope it helps 2! reminds me of time I got 50+ bites taking film crew ride thru the Everglades. Feel ya. Not fun </t>
  </si>
  <si>
    <t>vskan</t>
  </si>
  <si>
    <t>@uncubicled The things I wouldn't miss if I were #uncubicled    the clang, clang, clang of the the bells</t>
  </si>
  <si>
    <t>Tue Jun 16 13:43:06 PDT 2009</t>
  </si>
  <si>
    <t>ShaMcInally</t>
  </si>
  <si>
    <t xml:space="preserve">Praying lifes going to get a bit easier for us soon </t>
  </si>
  <si>
    <t>Tue Jun 16 13:43:07 PDT 2009</t>
  </si>
  <si>
    <t xml:space="preserve">God I'm sick of people saying I &amp;quot;look ill&amp;quot; or &amp;quot;too skinny&amp;quot; or &amp;quot;borderline anorexic&amp;quot;. Jeez! Just because everyone's used to seeing me fat. </t>
  </si>
  <si>
    <t>Just learned that my friend's father just succumbed after ailing for a while with cancer  Condolences to her and her family.</t>
  </si>
  <si>
    <t>Tue Jun 16 13:43:09 PDT 2009</t>
  </si>
  <si>
    <t>nickalis</t>
  </si>
  <si>
    <t>@mmitchelldaviss omg ikr! sadly, matteince.  whats yer gamertag? so when theyre done well playy! D</t>
  </si>
  <si>
    <t>PartWelsh</t>
  </si>
  <si>
    <t>I totally misjudged my FF anniversary  sorry Dave</t>
  </si>
  <si>
    <t>Tue Jun 16 13:43:11 PDT 2009</t>
  </si>
  <si>
    <t>@charlieskies aww  did you get my text before btw? if you did text back plz coz i have to go now lol.</t>
  </si>
  <si>
    <t>LaurenHannan</t>
  </si>
  <si>
    <t>Josh Grajczonek is no longer the number 8 position for Belle Vue because of his broken ankle  Kevin Doolan instead. Well it cant b helped.</t>
  </si>
  <si>
    <t>Tue Jun 16 13:43:12 PDT 2009</t>
  </si>
  <si>
    <t xml:space="preserve">Mi nine button on mi phone doesn't vvork </t>
  </si>
  <si>
    <t>Tue Jun 16 13:43:13 PDT 2009</t>
  </si>
  <si>
    <t>ambsm06</t>
  </si>
  <si>
    <t xml:space="preserve">loved having the day off..but I was completely lazy most of the day </t>
  </si>
  <si>
    <t xml:space="preserve">had permanent crown put on this morning...whatever they use to cement it has a very foul taste and upset my stomach  </t>
  </si>
  <si>
    <t>Tue Jun 16 13:43:14 PDT 2009</t>
  </si>
  <si>
    <t>EXAMS SOON! i got a gutiar music theory exam tomorrow!!! AHHHH then 2 formal exams. math and english on the same day!!!  ! boo me</t>
  </si>
  <si>
    <t>Tue Jun 16 13:43:15 PDT 2009</t>
  </si>
  <si>
    <t>HuskerhottRodd</t>
  </si>
  <si>
    <t xml:space="preserve">NEED Starbucks.....oh yeah, we don't have one!!!  </t>
  </si>
  <si>
    <t>Tue Jun 16 13:43:17 PDT 2009</t>
  </si>
  <si>
    <t>@KatieBug1112 I'm alright thanx bored as well though  and tired x</t>
  </si>
  <si>
    <t>Tue Jun 16 13:43:19 PDT 2009</t>
  </si>
  <si>
    <t>colleenrhea</t>
  </si>
  <si>
    <t xml:space="preserve">headache's are like splinters under my fingernails... at least to me they are </t>
  </si>
  <si>
    <t>lustate</t>
  </si>
  <si>
    <t>@antifolk poor fella  hope Ness did not laugh to much.</t>
  </si>
  <si>
    <t>Tue Jun 16 13:43:20 PDT 2009</t>
  </si>
  <si>
    <t>Ideacraft</t>
  </si>
  <si>
    <t>my kids won't play outside because it's too hot.  It's only near 100 degrees, come on!</t>
  </si>
  <si>
    <t>Tue Jun 16 13:43:21 PDT 2009</t>
  </si>
  <si>
    <t>tuulikipyssim</t>
  </si>
  <si>
    <t>Sad  My questions didn't go for Danny Gokey's live chat . I wrote eight questions .</t>
  </si>
  <si>
    <t>Tue Jun 16 13:43:22 PDT 2009</t>
  </si>
  <si>
    <t>brocksss</t>
  </si>
  <si>
    <t>watchin cartoons at home. real bored.  text me yall 2817953823</t>
  </si>
  <si>
    <t>Tue Jun 16 13:43:23 PDT 2009</t>
  </si>
  <si>
    <t xml:space="preserve">hey everyone! my play went GREAT! i only laughed when the witch died. too bad it's all over now - plain school tomorrow again </t>
  </si>
  <si>
    <t>Tue Jun 16 13:43:24 PDT 2009</t>
  </si>
  <si>
    <t xml:space="preserve">I completely struck out at the mall today. </t>
  </si>
  <si>
    <t>Tue Jun 16 13:43:26 PDT 2009</t>
  </si>
  <si>
    <t xml:space="preserve">@KittyKat_1988 Haha sounds like fun! Glad u enjoyed, i need a holiday i gotta say, been to long..........  </t>
  </si>
  <si>
    <t>Tue Jun 16 13:43:27 PDT 2009</t>
  </si>
  <si>
    <t xml:space="preserve">oh i really am starting to not feel the greatest </t>
  </si>
  <si>
    <t>Tue Jun 16 13:43:28 PDT 2009</t>
  </si>
  <si>
    <t>raaka_elgaupo</t>
  </si>
  <si>
    <t xml:space="preserve">Got New EEE1000He, seems there is problem  with mouse pad!!!!! </t>
  </si>
  <si>
    <t>Tue Jun 16 13:43:29 PDT 2009</t>
  </si>
  <si>
    <t>alex_jo</t>
  </si>
  <si>
    <t xml:space="preserve">this cough kills </t>
  </si>
  <si>
    <t>Tue Jun 16 13:43:31 PDT 2009</t>
  </si>
  <si>
    <t>indie_rawk_girl</t>
  </si>
  <si>
    <t xml:space="preserve">I have nothing to look forward to now </t>
  </si>
  <si>
    <t>AussieOz</t>
  </si>
  <si>
    <t>i feel like cryin but i'm 2 weak...I feel like goin out but i'm afraid 2 be seen this way.  I just wanna stay in my room where it's safe.</t>
  </si>
  <si>
    <t>Tue Jun 16 13:43:32 PDT 2009</t>
  </si>
  <si>
    <t xml:space="preserve">Reality check......... I'm Max......... And Keith! </t>
  </si>
  <si>
    <t>@KrissyKiss damn where's the twitter police at...I just been threaten  lol</t>
  </si>
  <si>
    <t>shellio99</t>
  </si>
  <si>
    <t xml:space="preserve">Thwarted by more work! No gym today. </t>
  </si>
  <si>
    <t>pearlohpearl</t>
  </si>
  <si>
    <t xml:space="preserve">still at work; missing vito much.. </t>
  </si>
  <si>
    <t>Tue Jun 16 13:43:36 PDT 2009</t>
  </si>
  <si>
    <t xml:space="preserve">is crying at the state of her room </t>
  </si>
  <si>
    <t>Tue Jun 16 13:43:37 PDT 2009</t>
  </si>
  <si>
    <t>JonShartzer</t>
  </si>
  <si>
    <t>@VickiMurray08 Poor dog  Is he still outside now?</t>
  </si>
  <si>
    <t>Tue Jun 16 13:43:38 PDT 2009</t>
  </si>
  <si>
    <t>...... Blah.... I'm such a horrible person!... Its confirmed... Everyone hates me..  sad day again. I just want to sleep it off.</t>
  </si>
  <si>
    <t>Tue Jun 16 13:43:42 PDT 2009</t>
  </si>
  <si>
    <t>candycoated115</t>
  </si>
  <si>
    <t xml:space="preserve">im ticked* my connection is being tampered w/.. </t>
  </si>
  <si>
    <t>Tue Jun 16 13:43:43 PDT 2009</t>
  </si>
  <si>
    <t xml:space="preserve">the roof is off limits because of construction... </t>
  </si>
  <si>
    <t>mariekevriens</t>
  </si>
  <si>
    <t xml:space="preserve">i loveeeeeee Gossip Girl. Now in bed, tomorrow studying again. </t>
  </si>
  <si>
    <t>Tue Jun 16 13:43:45 PDT 2009</t>
  </si>
  <si>
    <t>@_anea im ok...kind of a busy day, so my tweeting is sporadic  the new icon is better...although not quite teh hottness i expect from you</t>
  </si>
  <si>
    <t>@daisydeakin oooh you're so lucky - i'm jealousssss  xx</t>
  </si>
  <si>
    <t xml:space="preserve">@mortonbrittony wtf u mean wuts goodie? where tha hell u been nukka </t>
  </si>
  <si>
    <t>Tue Jun 16 13:43:46 PDT 2009</t>
  </si>
  <si>
    <t xml:space="preserve">My yankee stadium last season key chain fell off and is gone  </t>
  </si>
  <si>
    <t>joycey01</t>
  </si>
  <si>
    <t xml:space="preserve">going to a baseball game! hayss....whatever! school's almost over! so sad! it's our last lunch in middle school tomorrow! </t>
  </si>
  <si>
    <t>Tue Jun 16 13:43:47 PDT 2009</t>
  </si>
  <si>
    <t xml:space="preserve">@tonicate10 Hello! Excellent interview, crappy pic of Adam, from Top 13. BOO! </t>
  </si>
  <si>
    <t>Tue Jun 16 13:43:48 PDT 2009</t>
  </si>
  <si>
    <t>Good shower, but have figured that I have no friends  sad times.</t>
  </si>
  <si>
    <t xml:space="preserve">@ddlovato @m_callahan I'm praying. I hope your dad is okay </t>
  </si>
  <si>
    <t>Tue Jun 16 13:43:49 PDT 2009</t>
  </si>
  <si>
    <t xml:space="preserve">Ahhhh too early </t>
  </si>
  <si>
    <t>Tue Jun 16 13:43:52 PDT 2009</t>
  </si>
  <si>
    <t>SimplyJay31</t>
  </si>
  <si>
    <t xml:space="preserve">Damn..NY is so wack right now..where's the nice weather?!? </t>
  </si>
  <si>
    <t xml:space="preserve">somedays i don't care for my job...and somedays i REALLY don't care for my job. </t>
  </si>
  <si>
    <t>Tue Jun 16 13:43:53 PDT 2009</t>
  </si>
  <si>
    <t xml:space="preserve">back home and so happy I took my daughter to lunch. The attitude just amazes me.  TEENS! </t>
  </si>
  <si>
    <t>Tue Jun 16 13:43:54 PDT 2009</t>
  </si>
  <si>
    <t>Starzzzzza</t>
  </si>
  <si>
    <t xml:space="preserve"> im fukin bored im goin on gs 4 a bit</t>
  </si>
  <si>
    <t>Tue Jun 16 13:43:55 PDT 2009</t>
  </si>
  <si>
    <t>@ddlovato demi i love you SO MUCH. you're everything for me  you can answer me please ?! would  the most wonderful thing i love you â™¥</t>
  </si>
  <si>
    <t>Tue Jun 16 13:43:56 PDT 2009</t>
  </si>
  <si>
    <t>vainbeauty</t>
  </si>
  <si>
    <t xml:space="preserve">its great to get paid doing nothing...but sometimes doing nothing can get tiring too...  </t>
  </si>
  <si>
    <t>@jen_n_em The link sends me to my Fb home page.  Maybe because I walled off my account? perhaps I should reopen. It's quiet over there.</t>
  </si>
  <si>
    <t>Tue Jun 16 13:43:58 PDT 2009</t>
  </si>
  <si>
    <t xml:space="preserve">@hannana never. it's either the red cross out to get my blood, or a telemarketer </t>
  </si>
  <si>
    <t>@charitaa town once so far, so i didnt really get to look for one yet  but we caught a tiny fish and let it go into the pool and i died ha</t>
  </si>
  <si>
    <t>Tue Jun 16 13:44:00 PDT 2009</t>
  </si>
  <si>
    <t xml:space="preserve">@aaron_talbot According to @jennytalia I ain't getting shit for an ovary. </t>
  </si>
  <si>
    <t>Tue Jun 16 13:44:01 PDT 2009</t>
  </si>
  <si>
    <t xml:space="preserve">@nicknumberone hey puta can u return left 4 dead today plz? cuz otherwise i get late fees </t>
  </si>
  <si>
    <t>marcodabingmar</t>
  </si>
  <si>
    <t xml:space="preserve">@Keggerz doesn't sound good...I'm sorry </t>
  </si>
  <si>
    <t>Tue Jun 16 13:44:03 PDT 2009</t>
  </si>
  <si>
    <t>FutureTrading</t>
  </si>
  <si>
    <t xml:space="preserve">Rising interest rates threaten to dim prospects for a housing recovery </t>
  </si>
  <si>
    <t>FearNoOne10</t>
  </si>
  <si>
    <t>damn. i'm getting followers slow all of a sudden  tell your friends to add me!!! @FearNoOne10 ;)</t>
  </si>
  <si>
    <t>Tue Jun 16 13:44:56 PDT 2009</t>
  </si>
  <si>
    <t>sobhon</t>
  </si>
  <si>
    <t xml:space="preserve">My nose has been raped </t>
  </si>
  <si>
    <t>Tue Jun 16 13:44:57 PDT 2009</t>
  </si>
  <si>
    <t>Blaq_Princess</t>
  </si>
  <si>
    <t xml:space="preserve">@0muSic_frEak0 lol im so slow..kool..oh ur a gud friend ma &amp;quot;friend&amp;quot; tried 2 break us up n now shes pregnant...yaa E n Malik M </t>
  </si>
  <si>
    <t>Tue Jun 16 13:44:58 PDT 2009</t>
  </si>
  <si>
    <t>Zet13</t>
  </si>
  <si>
    <t xml:space="preserve">Getting a new computer today, Supernormal Step Page will be late </t>
  </si>
  <si>
    <t>snowth</t>
  </si>
  <si>
    <t>http://twitpic.com/7khwd - I kicked a baby.  #becauseitsgreen</t>
  </si>
  <si>
    <t>Tue Jun 16 13:44:59 PDT 2009</t>
  </si>
  <si>
    <t xml:space="preserve">oh headache... go away please.. </t>
  </si>
  <si>
    <t>Tue Jun 16 13:45:00 PDT 2009</t>
  </si>
  <si>
    <t xml:space="preserve">@Busymom LMAO, my son not 2 minutes ago asked if we had anymore brownies made me want one too, but we are all out </t>
  </si>
  <si>
    <t>helloavigail</t>
  </si>
  <si>
    <t xml:space="preserve">Hmphh, went to a huge mall and didn't even buy anything </t>
  </si>
  <si>
    <t>Tue Jun 16 13:45:01 PDT 2009</t>
  </si>
  <si>
    <t>Got bored looking for worj today,it's as if there's been an employment blackout  Nothing,walked all around town,every where.</t>
  </si>
  <si>
    <t>Tue Jun 16 13:45:02 PDT 2009</t>
  </si>
  <si>
    <t xml:space="preserve">@greekshow nooooooooooooo! she can't dump poor max  &amp;amp; noooooo! cappie can't deny his feelings for her! don't wanna wait for season 3 </t>
  </si>
  <si>
    <t>Tue Jun 16 13:45:07 PDT 2009</t>
  </si>
  <si>
    <t xml:space="preserve">Tempted to drink this tea then sod of by myself to sit on the beach alone and watch the remainder of the sun go down. </t>
  </si>
  <si>
    <t>dracomaster01</t>
  </si>
  <si>
    <t xml:space="preserve">I don't think I should have told everyone that I never watched any of the Star War movies,now I have to do a paper for them </t>
  </si>
  <si>
    <t>Tue Jun 16 13:45:08 PDT 2009</t>
  </si>
  <si>
    <t>rhi1978</t>
  </si>
  <si>
    <t xml:space="preserve">I am now very bored!! and slightly worried! </t>
  </si>
  <si>
    <t>Tue Jun 16 13:45:09 PDT 2009</t>
  </si>
  <si>
    <t>JCLebeau</t>
  </si>
  <si>
    <t xml:space="preserve">At work thinking about new iphone. To bad my company doesn't allow cell phones with cameras. Ugh </t>
  </si>
  <si>
    <t>@rachmurrayX i saw you! but i was in a queue so i couldnt come speak to you!  xxxxx thanks for the text haha &amp;lt;3</t>
  </si>
  <si>
    <t>Tue Jun 16 13:45:12 PDT 2009</t>
  </si>
  <si>
    <t xml:space="preserve">Watching some rubbish 70s show with my grandma, mum and aunty </t>
  </si>
  <si>
    <t>Tue Jun 16 13:45:14 PDT 2009</t>
  </si>
  <si>
    <t>kstewartnews</t>
  </si>
  <si>
    <t>New Ted-Stewy Missing Her Boy,Aww  http://bit.ly/nHuJ7  Tell us something we don't know huh?</t>
  </si>
  <si>
    <t>a draw against serbia... useless!  back to chuck season 1</t>
  </si>
  <si>
    <t>Tue Jun 16 13:45:17 PDT 2009</t>
  </si>
  <si>
    <t xml:space="preserve">Omg!!! Is so darn hot out just got off work </t>
  </si>
  <si>
    <t>Tue Jun 16 13:45:19 PDT 2009</t>
  </si>
  <si>
    <t>looks like its about to rain. bah i was enjoying the sun filling my room  i hate the gloom of rain clouds. makes me sleepy</t>
  </si>
  <si>
    <t>sabiluv</t>
  </si>
  <si>
    <t xml:space="preserve">at home, watching tv, bummed about not being allowed to go to modeling </t>
  </si>
  <si>
    <t xml:space="preserve">Well actually I'm still cooking so no commentary </t>
  </si>
  <si>
    <t xml:space="preserve">Aunt Flo is my least favorite relative </t>
  </si>
  <si>
    <t xml:space="preserve">firnds have been posting pics from concerts on facebook - I have never been to a concert </t>
  </si>
  <si>
    <t>Tue Jun 16 13:45:20 PDT 2009</t>
  </si>
  <si>
    <t>I just fell off my bed ouch  x</t>
  </si>
  <si>
    <t>Tue Jun 16 13:45:21 PDT 2009</t>
  </si>
  <si>
    <t xml:space="preserve">FInally done with work. got a long ass day tomorrow </t>
  </si>
  <si>
    <t>Tue Jun 16 13:45:22 PDT 2009</t>
  </si>
  <si>
    <t xml:space="preserve">feels bad that i JST now added Taylor </t>
  </si>
  <si>
    <t xml:space="preserve">Grrrrr, craving starburst smoothie fruity sweets, I GATE healthy eating, it's so miserable!! </t>
  </si>
  <si>
    <t>Tue Jun 16 13:45:23 PDT 2009</t>
  </si>
  <si>
    <t>Rachie_Grace</t>
  </si>
  <si>
    <t xml:space="preserve">I wish I had ice cream. </t>
  </si>
  <si>
    <t>mommymichelle6</t>
  </si>
  <si>
    <t xml:space="preserve">@theresarose255 I hate finding out things the hard way. </t>
  </si>
  <si>
    <t>Tue Jun 16 13:45:24 PDT 2009</t>
  </si>
  <si>
    <t xml:space="preserve">@tromboneforhire Aww........just a tad too far to meetup. And just pictures  of the Zune. </t>
  </si>
  <si>
    <t>Tue Jun 16 13:45:27 PDT 2009</t>
  </si>
  <si>
    <t>jcrose1984</t>
  </si>
  <si>
    <t xml:space="preserve">@elgato mine overheats and powers off </t>
  </si>
  <si>
    <t>Tue Jun 16 13:45:26 PDT 2009</t>
  </si>
  <si>
    <t>@Jonasbrothers You guys never reply  x Lauren</t>
  </si>
  <si>
    <t>Tue Jun 16 13:45:28 PDT 2009</t>
  </si>
  <si>
    <t>koifish14</t>
  </si>
  <si>
    <t>gah!!! i am so confused i sent my class schedule to the wrong lady  oops but the new lady sent it to the old one and the old one wants to</t>
  </si>
  <si>
    <t>naynafer</t>
  </si>
  <si>
    <t xml:space="preserve">tonight is my last night teaching my dance classes </t>
  </si>
  <si>
    <t xml:space="preserve">@tootise86 Not yet he doesn't &amp;amp;&amp;amp; I don't want him to do it at all cuz it's gonna mess his career up. </t>
  </si>
  <si>
    <t>Tue Jun 16 13:45:29 PDT 2009</t>
  </si>
  <si>
    <t>GYMISCRAZY</t>
  </si>
  <si>
    <t>omg r u serious..?? but..  so wat about gymnastics?</t>
  </si>
  <si>
    <t>Tue Jun 16 13:45:30 PDT 2009</t>
  </si>
  <si>
    <t>@PoyntlasLove :O no waaaaay :O awsh bub  that sucks. dya know why it happened?</t>
  </si>
  <si>
    <t xml:space="preserve">Big brother soon... I always seem to get upset at this time every night </t>
  </si>
  <si>
    <t>Tue Jun 16 13:45:31 PDT 2009</t>
  </si>
  <si>
    <t xml:space="preserve">my laptop now smells of onions and my husband is fast asleep and snorring </t>
  </si>
  <si>
    <t>xlauraGOREx</t>
  </si>
  <si>
    <t xml:space="preserve">I miss napoleon&amp;lt;3 </t>
  </si>
  <si>
    <t>Aiyhzs</t>
  </si>
  <si>
    <t xml:space="preserve">Driving back to Calgary not looking forward to the 13hour travel time </t>
  </si>
  <si>
    <t>Tue Jun 16 13:45:32 PDT 2009</t>
  </si>
  <si>
    <t xml:space="preserve">i'm sorry @ror1986 but boys are in the bad books again </t>
  </si>
  <si>
    <t xml:space="preserve">I miss you Nana and Grandad. (L). Urgh, why do I listen to this song? It makes me sad. </t>
  </si>
  <si>
    <t>Tue Jun 16 13:45:33 PDT 2009</t>
  </si>
  <si>
    <t>laurenchyrel</t>
  </si>
  <si>
    <t>is really sad  but i will not give up.</t>
  </si>
  <si>
    <t>dcfab</t>
  </si>
  <si>
    <t xml:space="preserve">@j_o_writer1984  Yup, has a pool. Can't compare it to Beacon, never been </t>
  </si>
  <si>
    <t>kaaebaaby</t>
  </si>
  <si>
    <t>Omg my cell phone can't break! I don't wanna get in trouble &amp;amp; I actually like this phone  I really need to stop being clumsy with it.</t>
  </si>
  <si>
    <t>Tue Jun 16 13:45:34 PDT 2009</t>
  </si>
  <si>
    <t>KatyPaige</t>
  </si>
  <si>
    <t xml:space="preserve">how can you help someone without putting yourself on a path of self-destruction as well? </t>
  </si>
  <si>
    <t>Tue Jun 16 13:45:36 PDT 2009</t>
  </si>
  <si>
    <t>dlefevre88</t>
  </si>
  <si>
    <t xml:space="preserve">AE til 2am.. I love my job. Naht. </t>
  </si>
  <si>
    <t>Tue Jun 16 13:45:37 PDT 2009</t>
  </si>
  <si>
    <t>adoraleemott</t>
  </si>
  <si>
    <t xml:space="preserve">Just got my boys home. Now it's off again- this time to nana's. ugh. </t>
  </si>
  <si>
    <t>Tue Jun 16 13:45:39 PDT 2009</t>
  </si>
  <si>
    <t>willewill1</t>
  </si>
  <si>
    <t xml:space="preserve">No more NBA till next season, what i'm i going to do </t>
  </si>
  <si>
    <t>Tue Jun 16 13:45:42 PDT 2009</t>
  </si>
  <si>
    <t>XBOXFREAK87</t>
  </si>
  <si>
    <t xml:space="preserve">Is going to play Xbox alone,  as Xbox Live is down today for maintenance </t>
  </si>
  <si>
    <t>Tue Jun 16 13:45:43 PDT 2009</t>
  </si>
  <si>
    <t xml:space="preserve">I think with the downtime coming it would be a good time to shower and get stuff done that I've been putting off since last week. </t>
  </si>
  <si>
    <t xml:space="preserve">I think im getting another cold sore </t>
  </si>
  <si>
    <t>Tue Jun 16 13:45:48 PDT 2009</t>
  </si>
  <si>
    <t>chrissieroyal</t>
  </si>
  <si>
    <t>@Karenann68 Oops, sorry   - I'm sure it's probably a rubbish show really.... ;) xxx</t>
  </si>
  <si>
    <t>Tue Jun 16 13:45:49 PDT 2009</t>
  </si>
  <si>
    <t xml:space="preserve">I've been listening to new ATL and new FTSK all day. I don't think July 7th could come any slower. </t>
  </si>
  <si>
    <t>Tue Jun 16 13:45:50 PDT 2009</t>
  </si>
  <si>
    <t xml:space="preserve">ordered the film valkerie a week ago...still hasnt come </t>
  </si>
  <si>
    <t>lorinhardy</t>
  </si>
  <si>
    <t>@srkrkdr  you never bother me</t>
  </si>
  <si>
    <t>Tue Jun 16 13:45:53 PDT 2009</t>
  </si>
  <si>
    <t>guppylovesshark</t>
  </si>
  <si>
    <t xml:space="preserve"> How 2 get OCDer 2 eat more than 1-2 meals a day? We could take him off meds &amp;amp; watch him slowly fall apart again but he'd eat like a horse</t>
  </si>
  <si>
    <t>Tue Jun 16 13:45:54 PDT 2009</t>
  </si>
  <si>
    <t>thekatiehenry</t>
  </si>
  <si>
    <t xml:space="preserve">i'd love it if anarmy had more orders for me to complete. trying to get enough points for the bracelet </t>
  </si>
  <si>
    <t>@Siobhansy I know!  Chef was best.</t>
  </si>
  <si>
    <t>Tue Jun 16 13:45:56 PDT 2009</t>
  </si>
  <si>
    <t>miirana</t>
  </si>
  <si>
    <t>@m_callahan i dont know u but ill say a prayer ;) what happened? i feel like its bad..  if it is, then im sorry for u....</t>
  </si>
  <si>
    <t>Tue Jun 16 13:45:57 PDT 2009</t>
  </si>
  <si>
    <t xml:space="preserve">#haveyouever used an electric trimmer on your junk and gotten your sack skin caught in the teeth </t>
  </si>
  <si>
    <t>Tue Jun 16 13:45:58 PDT 2009</t>
  </si>
  <si>
    <t>@davebot5k too late   ::crying:: j/k :p</t>
  </si>
  <si>
    <t>Tue Jun 16 13:45:59 PDT 2009</t>
  </si>
  <si>
    <t>vitchenzo</t>
  </si>
  <si>
    <t xml:space="preserve">@maroon5 don't feel guilty.. i was also late today! my alarm clock stopped working and i didn't even notice </t>
  </si>
  <si>
    <t>Tue Jun 16 13:46:00 PDT 2009</t>
  </si>
  <si>
    <t>ervae</t>
  </si>
  <si>
    <t xml:space="preserve">@NextRevolution unfortuantly, President Obama did a cop out. The least they can do is send in aid </t>
  </si>
  <si>
    <t>Tue Jun 16 13:46:01 PDT 2009</t>
  </si>
  <si>
    <t>ChandraPerez</t>
  </si>
  <si>
    <t>@Jrodriguezmusic Sorry    I wasn't done moving my stuff on Sunday till 10:30! But i'm done now, heading to Hooter's with Ashley tomorrow!</t>
  </si>
  <si>
    <t>so1omon563</t>
  </si>
  <si>
    <t xml:space="preserve">@mludlow1979 I'm trying to no-sleep adjust </t>
  </si>
  <si>
    <t xml:space="preserve">resist!!! passing tomorow is vital@camilleblais I'm having trouble too </t>
  </si>
  <si>
    <t>Tue Jun 16 13:46:02 PDT 2009</t>
  </si>
  <si>
    <t xml:space="preserve">@BKZeta oh and I won't be at the step shopw sat either. Hey when will I see you again?! </t>
  </si>
  <si>
    <t>Madderroo</t>
  </si>
  <si>
    <t>Tue Jun 16 13:46:03 PDT 2009</t>
  </si>
  <si>
    <t xml:space="preserve">@blindperspectiv maybe, I certainly need it but I have a lot to do tonight too </t>
  </si>
  <si>
    <t>Tue Jun 16 13:46:59 PDT 2009</t>
  </si>
  <si>
    <t xml:space="preserve">@GeeSoSweet oh shit she was lie'n 2 me??? Damn I thought...... NVM </t>
  </si>
  <si>
    <t>Tue Jun 16 13:47:01 PDT 2009</t>
  </si>
  <si>
    <t>jspence</t>
  </si>
  <si>
    <t xml:space="preserve">Just saw Angela!!!! OMGosh!!! I missed her!! She's leaving Blue.....I'm sad </t>
  </si>
  <si>
    <t>Tue Jun 16 13:47:02 PDT 2009</t>
  </si>
  <si>
    <t xml:space="preserve">i do not like maintinence </t>
  </si>
  <si>
    <t>ladyloki</t>
  </si>
  <si>
    <t xml:space="preserve">@maladicta whereas I just want to pretend I'm twenty again </t>
  </si>
  <si>
    <t xml:space="preserve">can't believe dance is over </t>
  </si>
  <si>
    <t xml:space="preserve">just a pic of Orlando Bloom without a shirt.....he has the same tat tht I wnt on his belly!!! WTF? Back to the drawin board I guess </t>
  </si>
  <si>
    <t>Tue Jun 16 13:47:03 PDT 2009</t>
  </si>
  <si>
    <t>@xFashionist even on Sunday?  x</t>
  </si>
  <si>
    <t>Tue Jun 16 13:47:04 PDT 2009</t>
  </si>
  <si>
    <t xml:space="preserve">noo think i deleted a message </t>
  </si>
  <si>
    <t>laurennewsome_</t>
  </si>
  <si>
    <t xml:space="preserve">i'm shitting it for my college interview tomorrow </t>
  </si>
  <si>
    <t>Tue Jun 16 13:47:05 PDT 2009</t>
  </si>
  <si>
    <t xml:space="preserve">Allergies acting up!!! </t>
  </si>
  <si>
    <t>Tue Jun 16 13:47:12 PDT 2009</t>
  </si>
  <si>
    <t>@srkrkdr you never bother me  im not sure why you'd write that</t>
  </si>
  <si>
    <t>Tue Jun 16 13:47:13 PDT 2009</t>
  </si>
  <si>
    <t>biggerhello</t>
  </si>
  <si>
    <t>So in the end. I watch like 10 episode of naruto. This feeling is so great! But i'm on my bed now  - http://tweet.sg</t>
  </si>
  <si>
    <t xml:space="preserve">Here's to a better night then last night otherwise heath will just have to miss work and take me to the hospital </t>
  </si>
  <si>
    <t>Tue Jun 16 13:47:14 PDT 2009</t>
  </si>
  <si>
    <t>Just came from food shopping! None of the stores had raw cacao powder thoough  I have to order it online</t>
  </si>
  <si>
    <t>molkenthink</t>
  </si>
  <si>
    <t>totally overdid it yesterday...paying for it today    ouch.</t>
  </si>
  <si>
    <t xml:space="preserve">@nclstu I didn't even know twitter was going down until I read your tweet </t>
  </si>
  <si>
    <t>Tue Jun 16 13:47:15 PDT 2009</t>
  </si>
  <si>
    <t xml:space="preserve">ew i totally did not follow my diet </t>
  </si>
  <si>
    <t>oh no.  Twitter is going down at 2pm....</t>
  </si>
  <si>
    <t>Tue Jun 16 13:47:16 PDT 2009</t>
  </si>
  <si>
    <t xml:space="preserve">Been for a walk and had a halloumi salad for dinner. Big day at work tomorrow with people finding out about redundancies </t>
  </si>
  <si>
    <t>Tue Jun 16 13:47:17 PDT 2009</t>
  </si>
  <si>
    <t>kittycatslitter</t>
  </si>
  <si>
    <t xml:space="preserve">seems to have broken the CD drive on my laptop </t>
  </si>
  <si>
    <t>Tue Jun 16 13:47:18 PDT 2009</t>
  </si>
  <si>
    <t>missmlbokc</t>
  </si>
  <si>
    <t xml:space="preserve">I wish i had some food. </t>
  </si>
  <si>
    <t>Tue Jun 16 13:47:19 PDT 2009</t>
  </si>
  <si>
    <t>DrewRobbins</t>
  </si>
  <si>
    <t>If this stone doesn't come out by tomorrow, the doctor is going in to get it.  Please stone, please come out!</t>
  </si>
  <si>
    <t xml:space="preserve">@MindyCyrus lol maybe u should!! Lol i cant wait to get time, unfourtanetly i need to wait a month!!! </t>
  </si>
  <si>
    <t xml:space="preserve">is kinda sad about my Mark Bell situation. </t>
  </si>
  <si>
    <t>Tue Jun 16 13:47:20 PDT 2009</t>
  </si>
  <si>
    <t>OffToDoHomeWork :@ ThenOffToBedd :/ ThenSchoolInTheMorning :@  MyRoutine :L I'mSoooBoring!</t>
  </si>
  <si>
    <t>Tue Jun 16 13:47:22 PDT 2009</t>
  </si>
  <si>
    <t>adllewellyn</t>
  </si>
  <si>
    <t xml:space="preserve">I think that my iPhone is about to depart this life for that big glowing apple in the sky... </t>
  </si>
  <si>
    <t>Tue Jun 16 13:47:23 PDT 2009</t>
  </si>
  <si>
    <t xml:space="preserve">just ate wayyyyyyyyyy to muchh for dinner </t>
  </si>
  <si>
    <t>Tue Jun 16 13:47:25 PDT 2009</t>
  </si>
  <si>
    <t xml:space="preserve">im going to the bed again </t>
  </si>
  <si>
    <t>Tue Jun 16 13:47:26 PDT 2009</t>
  </si>
  <si>
    <t>#iconfess I am way too harsh and narrow minded when I met guys. I am very &amp;quot;negative nancy&amp;quot; in my life as well   I gotta shape up</t>
  </si>
  <si>
    <t>Tue Jun 16 13:47:28 PDT 2009</t>
  </si>
  <si>
    <t>@t doc  really sick almost going home</t>
  </si>
  <si>
    <t>Tue Jun 16 13:47:29 PDT 2009</t>
  </si>
  <si>
    <t xml:space="preserve">Just got back to our van &amp;amp; trailer and they stole our spinners... I loved those walmart spinners... </t>
  </si>
  <si>
    <t xml:space="preserve">noooooo reeeeeeeely dont want to go to skool the morra </t>
  </si>
  <si>
    <t>Tue Jun 16 13:47:30 PDT 2009</t>
  </si>
  <si>
    <t xml:space="preserve">http://twitpic.com/7ki51 - the least of the mess i have to clean </t>
  </si>
  <si>
    <t>Tue Jun 16 13:47:31 PDT 2009</t>
  </si>
  <si>
    <t>chrisWhite</t>
  </si>
  <si>
    <t xml:space="preserve">Hooray for overdrafting, weekend camping trip is no longer in the budget </t>
  </si>
  <si>
    <t>Tue Jun 16 13:47:35 PDT 2009</t>
  </si>
  <si>
    <t>xknomex</t>
  </si>
  <si>
    <t xml:space="preserve">I want the new iphone....more chance of being struck by lightning. </t>
  </si>
  <si>
    <t>Tue Jun 16 13:47:36 PDT 2009</t>
  </si>
  <si>
    <t>RedJenOSU</t>
  </si>
  <si>
    <t xml:space="preserve">@RobE my luck I'm on the hook, but I'll check the website &amp;amp; see </t>
  </si>
  <si>
    <t>Tue Jun 16 13:47:37 PDT 2009</t>
  </si>
  <si>
    <t>@valgoerad @Real_Chipmore  Spot update - developing 2 distinct peaks. V. red, V. sore. I think she blocked the pores instead of cleanse!</t>
  </si>
  <si>
    <t>Tue Jun 16 13:47:38 PDT 2009</t>
  </si>
  <si>
    <t>VoltjanStevens</t>
  </si>
  <si>
    <t xml:space="preserve">@Booboomagoo Shit. That's when I got to bed. </t>
  </si>
  <si>
    <t>Donnis4u</t>
  </si>
  <si>
    <t>Wusup twitts.. Wus the weather like where u are? Its rainin stupid out here!  http://myloc.me/446w</t>
  </si>
  <si>
    <t xml:space="preserve">#iconfess i wish i had went to college after highschool </t>
  </si>
  <si>
    <t>leesawyzard</t>
  </si>
  <si>
    <t xml:space="preserve">boo! no driving for 2 more weeks! even worse no pool for 4 more weeks! </t>
  </si>
  <si>
    <t>Tue Jun 16 13:47:39 PDT 2009</t>
  </si>
  <si>
    <t xml:space="preserve">@ailinmcc ever since I left HR house I feel sick as fuck! Really tired and shivering like a motherfucker </t>
  </si>
  <si>
    <t xml:space="preserve">@Trisha_Lynn hey hey trisha!  havent seen ya in a long time! </t>
  </si>
  <si>
    <t>Tue Jun 16 13:47:40 PDT 2009</t>
  </si>
  <si>
    <t>glnoto32</t>
  </si>
  <si>
    <t xml:space="preserve">nashville was wonderful. pa sucks </t>
  </si>
  <si>
    <t xml:space="preserve">@joeymcintyre I still can't my song to download </t>
  </si>
  <si>
    <t>Tue Jun 16 13:47:41 PDT 2009</t>
  </si>
  <si>
    <t xml:space="preserve">@jcgirl1223 You are the king of sorrow </t>
  </si>
  <si>
    <t>Mannerrs</t>
  </si>
  <si>
    <t>tiredd  and not looking forward to french tomorroww :-\</t>
  </si>
  <si>
    <t>Tue Jun 16 13:47:42 PDT 2009</t>
  </si>
  <si>
    <t xml:space="preserve">@philrox I hear you there too. I can be sporting BLUE as well, I am also unemployed... </t>
  </si>
  <si>
    <t>Tue Jun 16 13:47:43 PDT 2009</t>
  </si>
  <si>
    <t xml:space="preserve">It seems very strange without her, and Mel is bad tempered 'cos the Wii keeps disconnecting from the internet </t>
  </si>
  <si>
    <t>Tue Jun 16 13:47:44 PDT 2009</t>
  </si>
  <si>
    <t>@zokathepuppy @saxa246 He is back and I need to leave...   I'm way too tired!</t>
  </si>
  <si>
    <t xml:space="preserve">School ended man! Yeah!  But I totally miss my classmates and teacher. </t>
  </si>
  <si>
    <t>Tue Jun 16 13:47:47 PDT 2009</t>
  </si>
  <si>
    <t>TWITTER WILL BE DOWN FOR 1 HOUR IN 15 MINUTES (23:00 CET)!  #iranelection</t>
  </si>
  <si>
    <t xml:space="preserve">I don't generally use paper to begin with, but I went to Za's today where they force you to use paper, so I couldn't do today's #dogood </t>
  </si>
  <si>
    <t>Tue Jun 16 13:47:48 PDT 2009</t>
  </si>
  <si>
    <t>pink_lemonayde</t>
  </si>
  <si>
    <t xml:space="preserve">was waking up in vegas but she had to come home </t>
  </si>
  <si>
    <t>Tue Jun 16 13:47:49 PDT 2009</t>
  </si>
  <si>
    <t>kianicky</t>
  </si>
  <si>
    <t xml:space="preserve">@kgreen83 sorry i disappeared on msn it's being an arse it signs me in and then crashes grrr!! speak to ye soon if it decides to work </t>
  </si>
  <si>
    <t>Tue Jun 16 13:47:51 PDT 2009</t>
  </si>
  <si>
    <t xml:space="preserve">Damn I click that follower sh*t and it keep tweeting for me </t>
  </si>
  <si>
    <t>@mahoganyqueen i know  it sucks, cuz i sing &amp;amp; i meet a lotta guys who sing&amp;amp;write so it's like y cant someone i care about write me a song?</t>
  </si>
  <si>
    <t>Tue Jun 16 13:47:53 PDT 2009</t>
  </si>
  <si>
    <t>Marisha82</t>
  </si>
  <si>
    <t xml:space="preserve">Oh NO....Look at this weather again </t>
  </si>
  <si>
    <t>Tue Jun 16 13:47:54 PDT 2009</t>
  </si>
  <si>
    <t>CUInTheDark</t>
  </si>
  <si>
    <t xml:space="preserve">The cd is now mine. I have 2 wait till I get home to listen b.c my mom doesnt like them. </t>
  </si>
  <si>
    <t xml:space="preserve">needs to pack but don't want to </t>
  </si>
  <si>
    <t>Tue Jun 16 13:47:55 PDT 2009</t>
  </si>
  <si>
    <t>adlindse</t>
  </si>
  <si>
    <t xml:space="preserve">Moving soon means not buying any new food, therefore meaning I have to eat the crap in the back of the pantry </t>
  </si>
  <si>
    <t xml:space="preserve">I'm dismayed!  The new #Aqua single is only available from iTunes Denmark!!!  #iTunesFail </t>
  </si>
  <si>
    <t>Tue Jun 16 13:47:57 PDT 2009</t>
  </si>
  <si>
    <t>alyssasquire</t>
  </si>
  <si>
    <t xml:space="preserve">Alyssa and I need something to do </t>
  </si>
  <si>
    <t>Tue Jun 16 13:47:58 PDT 2009</t>
  </si>
  <si>
    <t>keilakakez</t>
  </si>
  <si>
    <t xml:space="preserve">I miss all my friends OMG im not going to see liz or nichole at school any more </t>
  </si>
  <si>
    <t>@McFlyingGirl aww...you fell off your bed??  i sorry....my mom has Oprah on...*eye roll*</t>
  </si>
  <si>
    <t>Tue Jun 16 13:48:00 PDT 2009</t>
  </si>
  <si>
    <t>@ScruffyPanther omg im upset!!! its sammi  boooooo uuuuuuuu</t>
  </si>
  <si>
    <t>Tue Jun 16 13:48:02 PDT 2009</t>
  </si>
  <si>
    <t>CodyJhnsn</t>
  </si>
  <si>
    <t xml:space="preserve">working on hot shot trailer </t>
  </si>
  <si>
    <t>Tue Jun 16 13:48:03 PDT 2009</t>
  </si>
  <si>
    <t>emmaforbesx</t>
  </si>
  <si>
    <t>@ShaunSmith11 how wis edinburgh  ? did you hear us all shoutin wen the bus left from glasgow  x x</t>
  </si>
  <si>
    <t>anthonyjhicks</t>
  </si>
  <si>
    <t>Sitting in a Manchester hotel bar drinking on my own  .. Business travel sucks sometimes.</t>
  </si>
  <si>
    <t>@kylieclark  I know ... I keep trying to stretch it away though. I think I'll work on wishing now too xoxo</t>
  </si>
  <si>
    <t>Tue Jun 16 13:48:06 PDT 2009</t>
  </si>
  <si>
    <t xml:space="preserve">@Janetrigs you missed the best chat ever today... sorry </t>
  </si>
  <si>
    <t xml:space="preserve">Course work </t>
  </si>
  <si>
    <t>Tue Jun 16 13:48:07 PDT 2009</t>
  </si>
  <si>
    <t>JackieBones</t>
  </si>
  <si>
    <t>@OMGitsJessieLee Awh feel bettttter....       Oh, and yeah... you'll have to get someone to lift my dick.  ~snickers to self~  haha  &amp;lt;3</t>
  </si>
  <si>
    <t>Tue Jun 16 13:48:59 PDT 2009</t>
  </si>
  <si>
    <t xml:space="preserve">I came across this great youtube clip but will show you tomorrow as were about to close </t>
  </si>
  <si>
    <t>Tue Jun 16 13:49:02 PDT 2009</t>
  </si>
  <si>
    <t>marshief</t>
  </si>
  <si>
    <t xml:space="preserve">oh Whole Foods bakery, you have failed me </t>
  </si>
  <si>
    <t>Tue Jun 16 13:49:03 PDT 2009</t>
  </si>
  <si>
    <t>_cindyh</t>
  </si>
  <si>
    <t xml:space="preserve">my last full day at school </t>
  </si>
  <si>
    <t>ShiningStar27</t>
  </si>
  <si>
    <t xml:space="preserve">@JamaicanSlimz25 so what i can't get no love from you no more  </t>
  </si>
  <si>
    <t>Tue Jun 16 13:49:08 PDT 2009</t>
  </si>
  <si>
    <t xml:space="preserve">Everyone is in Madrid at @laredinnova and all i got is this lousy tweet </t>
  </si>
  <si>
    <t>Tue Jun 16 13:49:10 PDT 2009</t>
  </si>
  <si>
    <t xml:space="preserve">@xyzrie just finished recording it,like a month ago,mega upset,Callum is my favorite </t>
  </si>
  <si>
    <t xml:space="preserve">was notified that JumpCut on Yahoo is officially closed May it RIP </t>
  </si>
  <si>
    <t>@rachmurrayX ye u were standing with Ju i think under shelter and i was standing in a q so cudnt speak to u!  it was raining at the time x</t>
  </si>
  <si>
    <t>Tue Jun 16 13:49:11 PDT 2009</t>
  </si>
  <si>
    <t>JusJoe</t>
  </si>
  <si>
    <t xml:space="preserve">signing forms here, and it seems there is no end...may work late </t>
  </si>
  <si>
    <t xml:space="preserve">feeling sad and i dont know why, hate when that happens </t>
  </si>
  <si>
    <t>Tue Jun 16 13:49:13 PDT 2009</t>
  </si>
  <si>
    <t>Ilyssa06</t>
  </si>
  <si>
    <t xml:space="preserve">i might be going to the hospital soon </t>
  </si>
  <si>
    <t>Tue Jun 16 13:49:16 PDT 2009</t>
  </si>
  <si>
    <t>I've been bored these past two days .. the last day of skool is 2morrow I might as well go  I still pray to god my summer won't suck</t>
  </si>
  <si>
    <t>Tue Jun 16 13:49:18 PDT 2009</t>
  </si>
  <si>
    <t xml:space="preserve">@MissJo_Jo I'm good just trying to figure out why my phone isn't receiving txt messages. </t>
  </si>
  <si>
    <t>Tue Jun 16 13:49:19 PDT 2009</t>
  </si>
  <si>
    <t>leanneneil</t>
  </si>
  <si>
    <t xml:space="preserve">Is it REALLY 10 days ago that I updated twitter?  CRAZY, feels like yesterday! Is happy with her clean flat but not happy Becca's going </t>
  </si>
  <si>
    <t>Tue Jun 16 13:49:21 PDT 2009</t>
  </si>
  <si>
    <t>nicoleninaa</t>
  </si>
  <si>
    <t xml:space="preserve">wtf? because I can handle no more be dying to sleep, I have some disease I think </t>
  </si>
  <si>
    <t xml:space="preserve">@LOST_WFTB hey Im not keeping up with the LOST tweets I need to get a grip. Missing it sundays </t>
  </si>
  <si>
    <t>Tue Jun 16 13:49:22 PDT 2009</t>
  </si>
  <si>
    <t>VMJ2000</t>
  </si>
  <si>
    <t>She volunteered cuz i wasnt doin it! I dnt get paid enuff hell i dnt get paid 4 wut i do now  Nikki Cheeks AKA Coca Kreme</t>
  </si>
  <si>
    <t>Tue Jun 16 13:49:25 PDT 2009</t>
  </si>
  <si>
    <t>@kittypimms  whyy thank you sam!  its blurry?  i guess it is on some comps..</t>
  </si>
  <si>
    <t>@jayfrechette oh gosh.. i just realised that there is no new co-op today !     and i was waiting and waiting lol</t>
  </si>
  <si>
    <t>nphan82</t>
  </si>
  <si>
    <t xml:space="preserve">I'm still a bit bummed that I failed @ fried rice last night. I've disgraced an ancient asian recipe; just don't tell my mom about it. </t>
  </si>
  <si>
    <t>Tue Jun 16 13:49:27 PDT 2009</t>
  </si>
  <si>
    <t>so incredibly stressed out  ; don't let em get inside of your head. sometimes you find its better black &amp;amp; white.. &amp;lt;/3</t>
  </si>
  <si>
    <t xml:space="preserve">Not enough people twitter about Maoam...I checked, true story </t>
  </si>
  <si>
    <t>Tue Jun 16 13:49:28 PDT 2009</t>
  </si>
  <si>
    <t>pkollar: @Gazimoff We already got one up  [Phil Kollar@Gazimoff We already got one up ] http://tinyurl.com/nn3z25</t>
  </si>
  <si>
    <t>Tue Jun 16 13:49:29 PDT 2009</t>
  </si>
  <si>
    <t xml:space="preserve">Meh, I really expected &amp;quot;incompatible character encodings: ASCII-8BIT and US-ASCII&amp;quot; to be passÃ© in HEAD.. I feel so alone on 1.9 </t>
  </si>
  <si>
    <t xml:space="preserve">@joeymcintyre Hi Joe. Can you have a look into ehy Paypal users aren't getting song codes? Noone is answering e-mails. </t>
  </si>
  <si>
    <t>Tue Jun 16 13:49:32 PDT 2009</t>
  </si>
  <si>
    <t>enlightenedk9</t>
  </si>
  <si>
    <t xml:space="preserve">Dang it, just headed out the door 2 get in a quick dog walk b4 my friend's flight arrives. Rain downpour started 1/2 a block into walk. </t>
  </si>
  <si>
    <t>MichelleSa7</t>
  </si>
  <si>
    <t>Tue Jun 16 13:49:33 PDT 2009</t>
  </si>
  <si>
    <t>StealingJesus</t>
  </si>
  <si>
    <t xml:space="preserve">Rain rain go away, stop ruining Taco Tuesday! </t>
  </si>
  <si>
    <t>Tue Jun 16 13:49:36 PDT 2009</t>
  </si>
  <si>
    <t>hope everyone out there in twitter land is arite!! this week isn't going to be a nice one for me as it's father's day on sunday  .......</t>
  </si>
  <si>
    <t>KrisDeSouza</t>
  </si>
  <si>
    <t xml:space="preserve">I'm a fucking doofus today </t>
  </si>
  <si>
    <t>Tue Jun 16 13:49:37 PDT 2009</t>
  </si>
  <si>
    <t>Its only tuesday   .... Is it time to get shameless yet???</t>
  </si>
  <si>
    <t>PetMyChispa</t>
  </si>
  <si>
    <t xml:space="preserve">Home sick from work. </t>
  </si>
  <si>
    <t xml:space="preserve">Going to run around in florida's 100 degree weather for volleyballll </t>
  </si>
  <si>
    <t>Tue Jun 16 13:49:38 PDT 2009</t>
  </si>
  <si>
    <t>@Jantunstill no joy!! not even one number!  grrrrrrrrrr</t>
  </si>
  <si>
    <t>Tue Jun 16 13:49:39 PDT 2009</t>
  </si>
  <si>
    <t xml:space="preserve">@Jenivere That's no way to end a day </t>
  </si>
  <si>
    <t>Tue Jun 16 13:49:40 PDT 2009</t>
  </si>
  <si>
    <t xml:space="preserve">@jenipoynter_x sorry ill have to cancel jb </t>
  </si>
  <si>
    <t>Tue Jun 16 13:49:42 PDT 2009</t>
  </si>
  <si>
    <t xml:space="preserve">Playing around on Pro-Tools with the Mac and I'm sooo tired. I just want a Nando's and some frozen yoghurt </t>
  </si>
  <si>
    <t>simons635</t>
  </si>
  <si>
    <t xml:space="preserve">oh no!! Twitter will be down &amp;amp; Facebook Poker!! I must go cry now!! </t>
  </si>
  <si>
    <t>Tue Jun 16 13:49:43 PDT 2009</t>
  </si>
  <si>
    <t>Had an average sleep, kept wakin up coz of da cold   fuck you Jack Frost!!!!</t>
  </si>
  <si>
    <t>Triciardgz</t>
  </si>
  <si>
    <t>mmm... who do I have to blow to get my computer fixed!  lol i have to wait a couple weeks... not fun</t>
  </si>
  <si>
    <t>Tue Jun 16 13:49:44 PDT 2009</t>
  </si>
  <si>
    <t xml:space="preserve">Twitter hates my phone </t>
  </si>
  <si>
    <t>Tue Jun 16 13:49:45 PDT 2009</t>
  </si>
  <si>
    <t xml:space="preserve">bloody @natalie_1990 has just ruined my night!! </t>
  </si>
  <si>
    <t>Tue Jun 16 13:49:47 PDT 2009</t>
  </si>
  <si>
    <t xml:space="preserve">@Phil_Foxley god no nipped to shop because no food in - i'm useless with simon away </t>
  </si>
  <si>
    <t>Tue Jun 16 13:49:49 PDT 2009</t>
  </si>
  <si>
    <t xml:space="preserve">@SeshyBear did u hang up on me   </t>
  </si>
  <si>
    <t>@modishblog I'm sad that I missed your talk  By the time I logged in the room was already full, hopefully can catch u next time!</t>
  </si>
  <si>
    <t>Tue Jun 16 13:49:50 PDT 2009</t>
  </si>
  <si>
    <t xml:space="preserve">Sooo sleepy. Not excited about going back to Knob Nasty tomorrow...ugh.... </t>
  </si>
  <si>
    <t>Tue Jun 16 13:49:51 PDT 2009</t>
  </si>
  <si>
    <t>simmlea</t>
  </si>
  <si>
    <t>right gym done. knackered. ans seeing as i didn't go yesterday my day of rest won't happen till thurs as i have to go tomorrow too  bah!</t>
  </si>
  <si>
    <t>Gramo</t>
  </si>
  <si>
    <t xml:space="preserve">Realtime Twitter searches and trending topics: Which one is better - Monitter, TwitTabs or TweetDeck? I can't decide. </t>
  </si>
  <si>
    <t>Tue Jun 16 13:49:52 PDT 2009</t>
  </si>
  <si>
    <t>yerhot</t>
  </si>
  <si>
    <t xml:space="preserve">@danabrit I live in the Chicago burbs.  Any hotel downtown is gonna be really really expensive. </t>
  </si>
  <si>
    <t>Saadie</t>
  </si>
  <si>
    <t xml:space="preserve">@rabayl we badly need a leadership </t>
  </si>
  <si>
    <t>whoneedsadrink</t>
  </si>
  <si>
    <t xml:space="preserve">@Briana_McDonell How scary! I hope everyone is okay. </t>
  </si>
  <si>
    <t>Tue Jun 16 13:49:55 PDT 2009</t>
  </si>
  <si>
    <t xml:space="preserve">@AlexAllTimeLow I'm scared if on your 11th album there's no more Alex Gaskarth's voice but Adam Lambert's, you keep improving it </t>
  </si>
  <si>
    <t>missSarahoBrien</t>
  </si>
  <si>
    <t xml:space="preserve">paintballing, running very fast an drinking beer not a good combination, im paying for it today </t>
  </si>
  <si>
    <t>@basilix i know  i want. guess i just need to order it online</t>
  </si>
  <si>
    <t>Tue Jun 16 13:49:56 PDT 2009</t>
  </si>
  <si>
    <t>@TraceCyrus and i have to come!  good night, sleep well :]</t>
  </si>
  <si>
    <t>Twilight_Pinky</t>
  </si>
  <si>
    <t>Aghhh i miss him too (( @kstewartnews New Ted-Stewy Missing Her Boy,Aww  http://bit.ly/nHuJ7 Tell us something we don't know huh?</t>
  </si>
  <si>
    <t>Tue Jun 16 13:49:58 PDT 2009</t>
  </si>
  <si>
    <t xml:space="preserve">@dougiemcfly17 i thought you were going to do one of me.......... </t>
  </si>
  <si>
    <t>Tue Jun 16 13:49:59 PDT 2009</t>
  </si>
  <si>
    <t>ProtectedVoid</t>
  </si>
  <si>
    <t xml:space="preserve">This cold sucks...don't even know where in the hell it came from, but it was pretty damn fast. </t>
  </si>
  <si>
    <t>Tue Jun 16 13:50:03 PDT 2009</t>
  </si>
  <si>
    <t xml:space="preserve">the truth will set u free </t>
  </si>
  <si>
    <t>The weather is calling for thunderstorms on Saturday  I hope everyones ready for the the relay!</t>
  </si>
  <si>
    <t>Tue Jun 16 13:50:04 PDT 2009</t>
  </si>
  <si>
    <t xml:space="preserve">@tyleroakley well... i HAVE a car and would like to go on a road trip through Europe... but I don't have the time </t>
  </si>
  <si>
    <t>I really couldnt concentrate on anything at all today  x</t>
  </si>
  <si>
    <t>Tue Jun 16 13:50:07 PDT 2009</t>
  </si>
  <si>
    <t>jennynichols95</t>
  </si>
  <si>
    <t xml:space="preserve">is doing her history project </t>
  </si>
  <si>
    <t xml:space="preserve">I have no words. I give her so much love and what I get in return?... Do I hear silence? Yeah, I think so too... </t>
  </si>
  <si>
    <t>Tue Jun 16 13:50:53 PDT 2009</t>
  </si>
  <si>
    <t xml:space="preserve">What will happen when we get the new cat tomorrow? Will our other cat try to kill it. That would definitely suck.. </t>
  </si>
  <si>
    <t xml:space="preserve">@SuperRecords Ah hope i'm not being nosey, but why would anyone say 'F*ck you!'  to all of ye? That's just bad form </t>
  </si>
  <si>
    <t>Tue Jun 16 13:50:54 PDT 2009</t>
  </si>
  <si>
    <t>@JackieMorales17 this weekend went from  to  with in a matter of hours sorry I was like sat but I'm all Glad ur comin bak sat nite :-D</t>
  </si>
  <si>
    <t>Tue Jun 16 13:50:55 PDT 2009</t>
  </si>
  <si>
    <t>looks like my seesmic upgrade failed  will try reinstalling.. pain</t>
  </si>
  <si>
    <t>@supernurple Its the queen :o.   I had problems voting earlier.</t>
  </si>
  <si>
    <t>Tue Jun 16 13:50:56 PDT 2009</t>
  </si>
  <si>
    <t>Laiinne</t>
  </si>
  <si>
    <t xml:space="preserve">Finally, one of the projects is just DONE! Ace ace ace! yeyyy - but i still have two other ones. </t>
  </si>
  <si>
    <t>Tue Jun 16 13:50:58 PDT 2009</t>
  </si>
  <si>
    <t>@EmNabh  Its not fun at all!! I'm pretty much doing the same!</t>
  </si>
  <si>
    <t>RyanNeasi</t>
  </si>
  <si>
    <t>@PetPevees awe well that sux!!!  but we can still tweet right?</t>
  </si>
  <si>
    <t>Tue Jun 16 13:50:59 PDT 2009</t>
  </si>
  <si>
    <t>missmincey</t>
  </si>
  <si>
    <t xml:space="preserve">What an i going to do for a whole hour when Twitter goes down. </t>
  </si>
  <si>
    <t xml:space="preserve">and listening to &amp;quot;Maybe Tonight&amp;quot; sung by Nicole Atkins. BAHHH </t>
  </si>
  <si>
    <t>greatconnie</t>
  </si>
  <si>
    <t>Finally heading home from schreiber.. Ugh.. Such a tiring day.    http://myloc.me/447L</t>
  </si>
  <si>
    <t>Tue Jun 16 13:51:00 PDT 2009</t>
  </si>
  <si>
    <t xml:space="preserve">And i just found out that blue rabbits is closed!! </t>
  </si>
  <si>
    <t>Tue Jun 16 13:51:03 PDT 2009</t>
  </si>
  <si>
    <t xml:space="preserve">@Rocks4Ever You're probably right, but more expensive </t>
  </si>
  <si>
    <t>Tue Jun 16 13:51:04 PDT 2009</t>
  </si>
  <si>
    <t>Why did it separate my  face... GAY</t>
  </si>
  <si>
    <t>Tue Jun 16 13:51:07 PDT 2009</t>
  </si>
  <si>
    <t xml:space="preserve">I just burn my hand with boiling water... </t>
  </si>
  <si>
    <t>Tue Jun 16 13:51:06 PDT 2009</t>
  </si>
  <si>
    <t>tizanks</t>
  </si>
  <si>
    <t xml:space="preserve">Scratch that bc I left my atm card at home </t>
  </si>
  <si>
    <t>tad40</t>
  </si>
  <si>
    <t xml:space="preserve">@coolrewards - it took me ages about 30mins </t>
  </si>
  <si>
    <t>Tue Jun 16 13:51:08 PDT 2009</t>
  </si>
  <si>
    <t>Lip just left  doctors in the AM then a wine tasting tomorrow night!!</t>
  </si>
  <si>
    <t>Tue Jun 16 13:51:09 PDT 2009</t>
  </si>
  <si>
    <t xml:space="preserve">@mrmajestyk do I fail for having no clue what that is/means? </t>
  </si>
  <si>
    <t>Tue Jun 16 13:51:10 PDT 2009</t>
  </si>
  <si>
    <t xml:space="preserve">http://twitpic.com/7kii0 - I have a bald patch </t>
  </si>
  <si>
    <t xml:space="preserve">DIS WEATHER GETS ME DOWN </t>
  </si>
  <si>
    <t>Tue Jun 16 13:51:13 PDT 2009</t>
  </si>
  <si>
    <t xml:space="preserve">@jenniferchaney Awww....hope you feel better. Hot lemon water with honey is always good. </t>
  </si>
  <si>
    <t xml:space="preserve">Danny, and Seanay had a picnic to celebrate end of media, and it got ambushed by cows </t>
  </si>
  <si>
    <t>Tue Jun 16 13:51:15 PDT 2009</t>
  </si>
  <si>
    <t xml:space="preserve">@ddlovato i.wish.i.could.get.an.audition.for.camp.rock.2. </t>
  </si>
  <si>
    <t>Tue Jun 16 13:51:16 PDT 2009</t>
  </si>
  <si>
    <t xml:space="preserve">wishes @myxer wouldnt have double charged me for my ringtone...especially when i have an email saying they wouldnt charge me </t>
  </si>
  <si>
    <t>Tue Jun 16 13:51:17 PDT 2009</t>
  </si>
  <si>
    <t>TheOrangeMuppet</t>
  </si>
  <si>
    <t xml:space="preserve">@lowtea </t>
  </si>
  <si>
    <t xml:space="preserve">@Graceburton It's hardly 'running' sainsburys </t>
  </si>
  <si>
    <t>Tue Jun 16 13:51:19 PDT 2009</t>
  </si>
  <si>
    <t xml:space="preserve">@supernurple I've got the same problem, it's a conspiracy </t>
  </si>
  <si>
    <t>Tue Jun 16 13:51:21 PDT 2009</t>
  </si>
  <si>
    <t>suburbanbird</t>
  </si>
  <si>
    <t>why do I have to be such a picky shopper  and why can my sister find all the adorable things and I cant!! jealous ;(</t>
  </si>
  <si>
    <t>megulaaa</t>
  </si>
  <si>
    <t>my left arm is so sore from shots.  I can't lift it without cringing.</t>
  </si>
  <si>
    <t>Tue Jun 16 13:51:23 PDT 2009</t>
  </si>
  <si>
    <t>@VoltjanStevens - My fault.  Sorry.</t>
  </si>
  <si>
    <t>Tue Jun 16 13:51:24 PDT 2009</t>
  </si>
  <si>
    <t>alxanderthgreat</t>
  </si>
  <si>
    <t>@boomx17 that's terrible! leslie left you!  lol.</t>
  </si>
  <si>
    <t>stonewall_29</t>
  </si>
  <si>
    <t xml:space="preserve">im actually kind happy to go to work, not cuz its fun but cuz yay money lol but i do wanna hangout with sara instead </t>
  </si>
  <si>
    <t>Tue Jun 16 13:51:27 PDT 2009</t>
  </si>
  <si>
    <t xml:space="preserve">NOT OKAY!!! HBO is not working for me. FML I was sooo excited </t>
  </si>
  <si>
    <t>@CindyRecruiter i know! i'm just wishing that volleybal will work out. i'm thinking not  and terry's is so good!</t>
  </si>
  <si>
    <t>Tue Jun 16 13:51:29 PDT 2009</t>
  </si>
  <si>
    <t xml:space="preserve">I want to paint. my paints are all at home </t>
  </si>
  <si>
    <t>Tue Jun 16 13:51:30 PDT 2009</t>
  </si>
  <si>
    <t>carlocacho</t>
  </si>
  <si>
    <t xml:space="preserve">On board the bus.. Still have the crappy feeling from yesterday.. </t>
  </si>
  <si>
    <t>@mrpandabearr awww that sucks  better luck next time</t>
  </si>
  <si>
    <t xml:space="preserve">@ashleywcollins i almost cried...but i'm at work. there will be crying later </t>
  </si>
  <si>
    <t>Tue Jun 16 13:51:31 PDT 2009</t>
  </si>
  <si>
    <t>llydiaa</t>
  </si>
  <si>
    <t>go to sleepy sleepy!! 2 morrow se's so i have an  wakey wakey verry early for goodnesssakey!  i hope i can sleep 2 night!</t>
  </si>
  <si>
    <t>Tue Jun 16 13:51:34 PDT 2009</t>
  </si>
  <si>
    <t xml:space="preserve">#squarespace there's a lotta people squarespacing...starting to think I might go buy a lottery ticket and buy an iphone with the winnings </t>
  </si>
  <si>
    <t>Tue Jun 16 13:51:35 PDT 2009</t>
  </si>
  <si>
    <t>@turtleclansago good lord, that's awful.  Glad you're okay.</t>
  </si>
  <si>
    <t>Tue Jun 16 13:51:37 PDT 2009</t>
  </si>
  <si>
    <t>OysterBoy__</t>
  </si>
  <si>
    <t xml:space="preserve">doesn't want to go back to 6th form tomorrow </t>
  </si>
  <si>
    <t>Tue Jun 16 13:51:38 PDT 2009</t>
  </si>
  <si>
    <t xml:space="preserve">I've hit the wall. </t>
  </si>
  <si>
    <t>therhyminal</t>
  </si>
  <si>
    <t>@CheckMark2015: Hahahahhaha @  ....   &amp;lt;(The If U Knew Better, U Would Do Better Logo)</t>
  </si>
  <si>
    <t>Tue Jun 16 13:51:40 PDT 2009</t>
  </si>
  <si>
    <t>DomoSirChazzo</t>
  </si>
  <si>
    <t xml:space="preserve">Trying to listen to music that'll cheer myself up. but all my iPhone wants to play is music I can relate to. This shit is depressing </t>
  </si>
  <si>
    <t xml:space="preserve">@1urbanmom @whoamonga both </t>
  </si>
  <si>
    <t>Tue Jun 16 13:51:41 PDT 2009</t>
  </si>
  <si>
    <t>@tonylemesmerd and I don't  lol! Good to see you on here again x</t>
  </si>
  <si>
    <t>Tue Jun 16 13:51:42 PDT 2009</t>
  </si>
  <si>
    <t>lovett_96</t>
  </si>
  <si>
    <t>Fabi!!!!!!! conect now please!!!!!!!!!!!!!!!!!!!!!!!!!!  my e mail is jimbojose-jimbo@hotmail.com xD is Jimbo for my cat and i miss y ...</t>
  </si>
  <si>
    <t>markwagner</t>
  </si>
  <si>
    <t xml:space="preserve">I'm looking to ship some materials (and Google swag) to the DC area for NECC. Anyone in the area willing to receive? ISTE won't. </t>
  </si>
  <si>
    <t>Tue Jun 16 13:51:43 PDT 2009</t>
  </si>
  <si>
    <t>JiaOnTheGo</t>
  </si>
  <si>
    <t xml:space="preserve">Hey, what's with the green faces? At least 3 people paint their faces green here. Disturbing </t>
  </si>
  <si>
    <t>Tue Jun 16 13:51:45 PDT 2009</t>
  </si>
  <si>
    <t xml:space="preserve">@Christomopher and here I thought you wore those fab Dior glasses 24x7. Damn, next there's no Santa </t>
  </si>
  <si>
    <t>Tue Jun 16 13:51:47 PDT 2009</t>
  </si>
  <si>
    <t xml:space="preserve"> I need a job, I hate all but like, three things in my wardrobe </t>
  </si>
  <si>
    <t>Tue Jun 16 13:51:48 PDT 2009</t>
  </si>
  <si>
    <t>sircoolio</t>
  </si>
  <si>
    <t xml:space="preserve">my G1 is off right now, so Google Latitude isn't automagically updating my location </t>
  </si>
  <si>
    <t>Tue Jun 16 13:51:49 PDT 2009</t>
  </si>
  <si>
    <t xml:space="preserve">Beginning my new workout regimen. It got delayed a day because of my poor puppy. </t>
  </si>
  <si>
    <t>Tue Jun 16 13:51:50 PDT 2009</t>
  </si>
  <si>
    <t xml:space="preserve">@ChoeBe @lysaleelee @fromahippie Yep. For maintenance. Ugh. </t>
  </si>
  <si>
    <t>Tue Jun 16 13:51:52 PDT 2009</t>
  </si>
  <si>
    <t xml:space="preserve">So tired. Got to get hyper before practice but how? My mom still hasn't taken me to get pixi sticks. </t>
  </si>
  <si>
    <t>@cresh182 I just came to think about it - I wont be able to listen next week  I'll be at ACDC in Amsterdam then !</t>
  </si>
  <si>
    <t>NestaHome</t>
  </si>
  <si>
    <t>@staceyrebecca duuude. think I might miss ANOTHER meeting  I vomit everyday from about 4pm - 8:35pm. stupid babies!</t>
  </si>
  <si>
    <t>Tue Jun 16 13:51:56 PDT 2009</t>
  </si>
  <si>
    <t>Samizzles</t>
  </si>
  <si>
    <t>dog sitting for two weeks, bleh all I have to eat is easy mac  eww</t>
  </si>
  <si>
    <t>lau_920</t>
  </si>
  <si>
    <t xml:space="preserve">Is downered.... Uni Application sucks! Wish there was a way to make things better.....  </t>
  </si>
  <si>
    <t>lisaholmes</t>
  </si>
  <si>
    <t>Moving + Hot Weather = Exhausted Lisa   I so need a break...</t>
  </si>
  <si>
    <t>Tue Jun 16 13:51:57 PDT 2009</t>
  </si>
  <si>
    <t>KaliHawk</t>
  </si>
  <si>
    <t>@ErikVeenhuis I can't believe we were both in BH at the same time, we coulda totally had lunch  next time text me</t>
  </si>
  <si>
    <t>pookamachine</t>
  </si>
  <si>
    <t xml:space="preserve">@biankah http://twitpic.com/7kact - holy fucking cunt shit! Poor thing </t>
  </si>
  <si>
    <t>Tue Jun 16 13:51:58 PDT 2009</t>
  </si>
  <si>
    <t>kurleq1432</t>
  </si>
  <si>
    <t xml:space="preserve">my feet are killing me! not literally... but they might as well. </t>
  </si>
  <si>
    <t>Tue Jun 16 13:52:01 PDT 2009</t>
  </si>
  <si>
    <t xml:space="preserve">Driving by the beach during summer is not fun...when you are on your way to work! </t>
  </si>
  <si>
    <t>Tue Jun 16 13:52:02 PDT 2009</t>
  </si>
  <si>
    <t>Nami914</t>
  </si>
  <si>
    <t xml:space="preserve">Aw man! My laptop battery died on me. I look in my bag only to find out i forgot my power cord at home </t>
  </si>
  <si>
    <t xml:space="preserve">@piebell522 that bed is on its last leg..it will break. Aww u gonna miss ur sister </t>
  </si>
  <si>
    <t>Tue Jun 16 13:52:03 PDT 2009</t>
  </si>
  <si>
    <t xml:space="preserve">@l0vElyPYT 4get u nigga tryna treat me like Burnl on this motha fucca..... embarrassing me live on twitter..... LoL </t>
  </si>
  <si>
    <t>Tue Jun 16 13:52:07 PDT 2009</t>
  </si>
  <si>
    <t>British Airways asks staff to work for free for up to month... wow, umm... that can't be a good sign   http://bit.ly/11hGyI</t>
  </si>
  <si>
    <t>Tue Jun 16 13:52:08 PDT 2009</t>
  </si>
  <si>
    <t>@HoffmanRobert DANG IT!! ALREADY OUT OF OF VEG    BUT UR SO HANDSOME  BETTER LUCK NEXT TIME...</t>
  </si>
  <si>
    <t>Tue Jun 16 13:52:09 PDT 2009</t>
  </si>
  <si>
    <t>LalitPatel</t>
  </si>
  <si>
    <t xml:space="preserve">there was a robbery at my home today, lost a handycam </t>
  </si>
  <si>
    <t>Tue Jun 16 13:52:54 PDT 2009</t>
  </si>
  <si>
    <t xml:space="preserve">I have a bad back and it is killing me today .... i have a hard time just walking .. </t>
  </si>
  <si>
    <t>Tue Jun 16 13:52:56 PDT 2009</t>
  </si>
  <si>
    <t xml:space="preserve">@evening_star I hope they are not being bitchy to you. </t>
  </si>
  <si>
    <t>Tue Jun 16 13:53:00 PDT 2009</t>
  </si>
  <si>
    <t>@ddlovato please pray for my mom because she is really ill in hospital   It would mean so much to me if you would reply, thankyou! xoxo</t>
  </si>
  <si>
    <t>Tue Jun 16 13:53:02 PDT 2009</t>
  </si>
  <si>
    <t xml:space="preserve">not so sure about this Mary Kay thing anymore... I'm gonna end up broke! </t>
  </si>
  <si>
    <t>Tue Jun 16 13:53:03 PDT 2009</t>
  </si>
  <si>
    <t xml:space="preserve">and then months after that til it actually comes out </t>
  </si>
  <si>
    <t>Tue Jun 16 13:53:05 PDT 2009</t>
  </si>
  <si>
    <t xml:space="preserve">On my own at llanbradach train station and it's pretty dark </t>
  </si>
  <si>
    <t>Tue Jun 16 13:53:08 PDT 2009</t>
  </si>
  <si>
    <t>I dropped my &amp;quot;old school&amp;quot; iphone today. It is FUBAR and I no longer have a phone  Good time to get the new one I suppose....</t>
  </si>
  <si>
    <t>Tue Jun 16 13:53:09 PDT 2009</t>
  </si>
  <si>
    <t xml:space="preserve">spent all day waiting for electricity to come, now it has come I am really tired and have to go sleep </t>
  </si>
  <si>
    <t>Tue Jun 16 13:53:10 PDT 2009</t>
  </si>
  <si>
    <t>rhysicles</t>
  </si>
  <si>
    <t xml:space="preserve">i just ate a ton of chocolate. now i feel sick </t>
  </si>
  <si>
    <t>Tue Jun 16 13:53:11 PDT 2009</t>
  </si>
  <si>
    <t>mileneac</t>
  </si>
  <si>
    <t xml:space="preserve">Going back to work... </t>
  </si>
  <si>
    <t>Rosieex23</t>
  </si>
  <si>
    <t>Vern's leaving for Chi-town fridayyayayay  Gonna be so bored!</t>
  </si>
  <si>
    <t>Time to sleep... Ok I already missed my bed time  good night world</t>
  </si>
  <si>
    <t>Tue Jun 16 13:53:13 PDT 2009</t>
  </si>
  <si>
    <t>FSKQ</t>
  </si>
  <si>
    <t xml:space="preserve">@Ayyashe can't do it,cuz every thing is so m3affin w akeed kl 7ad yt7ar6am fa '3em'6oni </t>
  </si>
  <si>
    <t>Tue Jun 16 13:53:14 PDT 2009</t>
  </si>
  <si>
    <t xml:space="preserve">@Martno1 hee hee i have it on DVD too, might have to go watch it now!!  actually, should probably go to bed lol im sleep </t>
  </si>
  <si>
    <t>Tue Jun 16 13:53:16 PDT 2009</t>
  </si>
  <si>
    <t>BroncoB30</t>
  </si>
  <si>
    <t xml:space="preserve">got hurt at work may 27th had to get surgery on June 8th 2 plates and 3 screws in my foot nice be off work 6-12 weeks on workers comp </t>
  </si>
  <si>
    <t>Tue Jun 16 13:53:17 PDT 2009</t>
  </si>
  <si>
    <t xml:space="preserve">@tommcfly Please Tom. </t>
  </si>
  <si>
    <t>Tue Jun 16 13:53:19 PDT 2009</t>
  </si>
  <si>
    <t>ZimmySue</t>
  </si>
  <si>
    <t xml:space="preserve">@xkellybellyboo I was mad friendship. I dont like haters, smokers, and christian activists who are mean. </t>
  </si>
  <si>
    <t xml:space="preserve">@MissDimes85 Awww... that sucks. </t>
  </si>
  <si>
    <t>Tue Jun 16 13:53:24 PDT 2009</t>
  </si>
  <si>
    <t>supernaturalant</t>
  </si>
  <si>
    <t xml:space="preserve">My username wouldnt fit </t>
  </si>
  <si>
    <t>Tue Jun 16 13:53:25 PDT 2009</t>
  </si>
  <si>
    <t>nattymcphee</t>
  </si>
  <si>
    <t xml:space="preserve">i really wish that there was more time to twitter, i find myself running out of time </t>
  </si>
  <si>
    <t>Tue Jun 16 13:53:26 PDT 2009</t>
  </si>
  <si>
    <t xml:space="preserve">cause my camera is missing&amp;amp;i had it sunday and my friend was using it and if she took any pics.. </t>
  </si>
  <si>
    <t>Tue Jun 16 13:53:29 PDT 2009</t>
  </si>
  <si>
    <t xml:space="preserve">I don't wanna go to the gym but I don't wanna be lazy ...ughh I have no choice </t>
  </si>
  <si>
    <t xml:space="preserve">@nat_bling twitter is about to go under maintenance </t>
  </si>
  <si>
    <t>Tue Jun 16 13:53:32 PDT 2009</t>
  </si>
  <si>
    <t xml:space="preserve">All this rain makes me sweeeeepyyyy </t>
  </si>
  <si>
    <t>Tue Jun 16 13:53:33 PDT 2009</t>
  </si>
  <si>
    <t>my eyes are hurting, i think its time to come off this beautiful thing, oh how its making me saddd.  sweet tweets, xxxx</t>
  </si>
  <si>
    <t>Tue Jun 16 13:53:34 PDT 2009</t>
  </si>
  <si>
    <t xml:space="preserve">@runwithvampires ha ha.. we have Shakeaholic up here http://www.shakeaholic.co.uk/ no Shakeaways </t>
  </si>
  <si>
    <t>Tue Jun 16 13:53:37 PDT 2009</t>
  </si>
  <si>
    <t>1_k_a_t_e_1</t>
  </si>
  <si>
    <t xml:space="preserve">has to go without a phone until friday when she gets paid cause her's officially broke. yey for me! </t>
  </si>
  <si>
    <t>Tue Jun 16 13:53:40 PDT 2009</t>
  </si>
  <si>
    <t>janinel1</t>
  </si>
  <si>
    <t>@donniewahlberg I remember seeing you all scraped up!  take more than that 2 stop u!</t>
  </si>
  <si>
    <t>Tue Jun 16 13:53:41 PDT 2009</t>
  </si>
  <si>
    <t>Dannii1994</t>
  </si>
  <si>
    <t xml:space="preserve">The stupid treasure book stillllllll isn'tttttt outttt </t>
  </si>
  <si>
    <t>@toxicsarah don't think we get them  check online google it . . gonna vote tomorrow did u vote for Jonas Brothers ?</t>
  </si>
  <si>
    <t>Tue Jun 16 13:53:42 PDT 2009</t>
  </si>
  <si>
    <t>My eyes itch like crazy today.. I think i rubbed up on somebody that has cats!  ick.</t>
  </si>
  <si>
    <t>Tue Jun 16 13:53:46 PDT 2009</t>
  </si>
  <si>
    <t>@lexcanroar why ??  &amp;lt;3</t>
  </si>
  <si>
    <t xml:space="preserve">I could really use a new iPhone from #Squarespace . I recently dropped my iPhone3G and the screen cracked </t>
  </si>
  <si>
    <t>Tue Jun 16 13:53:50 PDT 2009</t>
  </si>
  <si>
    <t xml:space="preserve">@leedsem it's ok if you don't wanna </t>
  </si>
  <si>
    <t>Tue Jun 16 13:53:51 PDT 2009</t>
  </si>
  <si>
    <t>kellysynara</t>
  </si>
  <si>
    <t xml:space="preserve">Why Does My Heart Feel So Bad </t>
  </si>
  <si>
    <t>SuperMelon</t>
  </si>
  <si>
    <t xml:space="preserve">@Cookie_Girl_x I just don't know what to do or who to trust or who to talk to </t>
  </si>
  <si>
    <t xml:space="preserve">new tweetdeck won't go in the corner of my taskbar where all the little icons are... convenience bites the dust </t>
  </si>
  <si>
    <t>Tue Jun 16 13:53:52 PDT 2009</t>
  </si>
  <si>
    <t>kellyclaire</t>
  </si>
  <si>
    <t xml:space="preserve">Poor @maxtheboston had to spend the day at the vet. His little kidneys are acting up. </t>
  </si>
  <si>
    <t>Tue Jun 16 13:53:54 PDT 2009</t>
  </si>
  <si>
    <t>pavell</t>
  </si>
  <si>
    <t xml:space="preserve">neeee ve 23:00 nam to tady vypnou... </t>
  </si>
  <si>
    <t>GrantAThomas</t>
  </si>
  <si>
    <t xml:space="preserve">Has a poorly spaniel with a very deep cut on her back leg from trip to the beach </t>
  </si>
  <si>
    <t>Tue Jun 16 13:53:55 PDT 2009</t>
  </si>
  <si>
    <t xml:space="preserve">@MacSupporter red hair? WOW thats like totally different  oh crap twitter will have a downtime in about 5 min </t>
  </si>
  <si>
    <t>Bansheelis</t>
  </si>
  <si>
    <t xml:space="preserve">You touch my earth you touch my soul </t>
  </si>
  <si>
    <t>So about me wanting an early night. NOT HAPPENING  So unhappy right now. I really wanted to get everything done and then goto bed but argh</t>
  </si>
  <si>
    <t>Tue Jun 16 13:53:56 PDT 2009</t>
  </si>
  <si>
    <t>kkiirrbbyy</t>
  </si>
  <si>
    <t>@teddyruks wish i could com party hardd and celebrate with yall but im only 19  ....... TAKE SHOTS FOR ME</t>
  </si>
  <si>
    <t>xMelBrownx</t>
  </si>
  <si>
    <t>Theres bats outside my hoose!  bleeeeugh, What if one got in! It would be like The Great Outdoors, how good is that movie!</t>
  </si>
  <si>
    <t>woodsworld</t>
  </si>
  <si>
    <t xml:space="preserve">Leadership mtg at my house + dinner. Missing Johnsons and Riddicks tonight </t>
  </si>
  <si>
    <t>Tue Jun 16 13:53:57 PDT 2009</t>
  </si>
  <si>
    <t xml:space="preserve">well what i mean is. i wish there were yoccos in phoenix. they're only in Pa.  </t>
  </si>
  <si>
    <t>sierralink</t>
  </si>
  <si>
    <t xml:space="preserve">@PurestLight that always makes you feel good doesn't it, bet it looks great. I need to decorate whole house </t>
  </si>
  <si>
    <t>Tue Jun 16 13:54:01 PDT 2009</t>
  </si>
  <si>
    <t>Getting sick of these goddam bots/spam following me and not one good looking guy bot  WTF Sort it out Twitter!</t>
  </si>
  <si>
    <t>CAHinxman</t>
  </si>
  <si>
    <t xml:space="preserve">@GLbriggs jolly splend, omg george the ppl on the train are so noisy! </t>
  </si>
  <si>
    <t>Tue Jun 16 13:54:02 PDT 2009</t>
  </si>
  <si>
    <t>@DdubsCvrGrl http://twitpic.com/7khwp - AHHHHH!!(ina good way!) i miss him  character-wise, he IS the coolest Jason -boo on the previo ...</t>
  </si>
  <si>
    <t>Tue Jun 16 13:54:03 PDT 2009</t>
  </si>
  <si>
    <t>Have fun at Feltchat girls, can't follow  Will read FFs during the downtime, see you after it or tomorrow  Hugsss</t>
  </si>
  <si>
    <t xml:space="preserve">@Spook26 i gotta go to bed early to because me and my friend gotta be at the airport at 4:45 in the morning  have a goodnight!! </t>
  </si>
  <si>
    <t>Tue Jun 16 13:54:05 PDT 2009</t>
  </si>
  <si>
    <t>Razapples27</t>
  </si>
  <si>
    <t xml:space="preserve">looking forward to leaving work at 5:30pm.  Need a vacation! Tired of being sick! </t>
  </si>
  <si>
    <t>is not feeling so well  back hurts! I need healthy back cushion for my chair!!!</t>
  </si>
  <si>
    <t>dstall</t>
  </si>
  <si>
    <t xml:space="preserve">@bethstill Awesome! I think they overlap... we didn't get our RSVP in on time for Tweet-Up... so disappointed. </t>
  </si>
  <si>
    <t>Tue Jun 16 13:54:06 PDT 2009</t>
  </si>
  <si>
    <t>xSunshineKay</t>
  </si>
  <si>
    <t xml:space="preserve">ugh!! no one is talking to me today!! its really irritating how no one is talking to me!! </t>
  </si>
  <si>
    <t>Tue Jun 16 13:54:07 PDT 2009</t>
  </si>
  <si>
    <t>Who else chews pens/ thought the Star Trek film was INSANE?!  I have le francais homework to do  All I wanna... http://tinyurl.com/nvk58j</t>
  </si>
  <si>
    <t>JGfan01</t>
  </si>
  <si>
    <t xml:space="preserve">why cant there be nascar monday-friday also... </t>
  </si>
  <si>
    <t xml:space="preserve">@J_DiStefano It does!! But I need to leave it for now  Have a good day, or night? </t>
  </si>
  <si>
    <t>Tue Jun 16 13:54:08 PDT 2009</t>
  </si>
  <si>
    <t xml:space="preserve">@starkissed Just checked and that isn't available either </t>
  </si>
  <si>
    <t>JosephFinn</t>
  </si>
  <si>
    <t xml:space="preserve">@moryan Well now I don't feel very special </t>
  </si>
  <si>
    <t>Tue Jun 16 13:54:10 PDT 2009</t>
  </si>
  <si>
    <t>teuni</t>
  </si>
  <si>
    <t>Need snack nowwwww  why am I soooo hungry...</t>
  </si>
  <si>
    <t>Tue Jun 16 13:54:13 PDT 2009</t>
  </si>
  <si>
    <t>kellybtown</t>
  </si>
  <si>
    <t>Tue Jun 16 13:54:12 PDT 2009</t>
  </si>
  <si>
    <t>broganranie</t>
  </si>
  <si>
    <t xml:space="preserve">Shitty weather </t>
  </si>
  <si>
    <t>Don't feel good.  Global final tomorrow, the only final I'm freaking over. Perfect..</t>
  </si>
  <si>
    <t>@vegasrocker sun yes...janes no  im the only person i know who wasnt able to go to a single show  now im seriously depressed</t>
  </si>
  <si>
    <t>Tue Jun 16 13:55:06 PDT 2009</t>
  </si>
  <si>
    <t>@ddlovato I prayed, I will pray again later, I hope that they are okay  Hope you are well and that you are safe Demi xxxxxxxxxx God Bless</t>
  </si>
  <si>
    <t>DaniWatters96</t>
  </si>
  <si>
    <t xml:space="preserve">Urgh &amp;gt;.&amp;lt;  3rd year sucksss </t>
  </si>
  <si>
    <t>puttytat43</t>
  </si>
  <si>
    <t xml:space="preserve">home from the gal office...they are laying people off left and right from there..sad situation </t>
  </si>
  <si>
    <t>Tue Jun 16 13:55:08 PDT 2009</t>
  </si>
  <si>
    <t xml:space="preserve">@ellieptical I watched Kitchen Confidentials, years ago, when it first came out ... for Bradley. Fail they cancelled it </t>
  </si>
  <si>
    <t>Tue Jun 16 13:55:09 PDT 2009</t>
  </si>
  <si>
    <t>pinkpom</t>
  </si>
  <si>
    <t>: I feel sick again today  It has put me in a foul mood.</t>
  </si>
  <si>
    <t>Tue Jun 16 13:55:10 PDT 2009</t>
  </si>
  <si>
    <t>Dakotuh</t>
  </si>
  <si>
    <t xml:space="preserve">back from melvin and the caseys in onagra is stupid. they had noooo pizza </t>
  </si>
  <si>
    <t>Tue Jun 16 13:55:11 PDT 2009</t>
  </si>
  <si>
    <t>dsutoyo</t>
  </si>
  <si>
    <t xml:space="preserve">@brookr I wanted to flood squarespace's stream, and not yours, but it can't be done </t>
  </si>
  <si>
    <t>Tue Jun 16 13:55:12 PDT 2009</t>
  </si>
  <si>
    <t>I just found out that Im going to be in Canada on the 4th of July  not stoked.I was looking forward in spending that night with my friends</t>
  </si>
  <si>
    <t>Tue Jun 16 13:55:16 PDT 2009</t>
  </si>
  <si>
    <t>rodolfozerbato</t>
  </si>
  <si>
    <t xml:space="preserve">@thaiseandrade Ã‰ </t>
  </si>
  <si>
    <t>Tue Jun 16 13:55:18 PDT 2009</t>
  </si>
  <si>
    <t xml:space="preserve">@leslielu2 I don't like to cry either. </t>
  </si>
  <si>
    <t>Tue Jun 16 13:55:21 PDT 2009</t>
  </si>
  <si>
    <t xml:space="preserve">still nowhere to live </t>
  </si>
  <si>
    <t xml:space="preserve">Got a headache   and sore thoart </t>
  </si>
  <si>
    <t>Tue Jun 16 13:55:22 PDT 2009</t>
  </si>
  <si>
    <t xml:space="preserve">@earthmorgan I tried Journeyman - liked lead actor, but others were weak - it had potential, but studios never give a show chance anymore </t>
  </si>
  <si>
    <t>Tue Jun 16 13:55:23 PDT 2009</t>
  </si>
  <si>
    <t>djlid7</t>
  </si>
  <si>
    <t xml:space="preserve">@louis_mallow still looking. let me know if you find something...  I use gwibber, but it's still in development... </t>
  </si>
  <si>
    <t>Tue Jun 16 13:55:24 PDT 2009</t>
  </si>
  <si>
    <t>I got the game bitches!  Now I have to wait 4 hours before I can play it  http://twitpic.com/7kiwf</t>
  </si>
  <si>
    <t xml:space="preserve">Finally updating my aging P4 system.  Got me some Dual Core action - can't stretch to anything better than the in-built graphics though </t>
  </si>
  <si>
    <t>Tue Jun 16 13:55:25 PDT 2009</t>
  </si>
  <si>
    <t>chicagofunnyman</t>
  </si>
  <si>
    <t xml:space="preserve">I am so tired of stomach issues...everyday pain and discomfort...when will it end   </t>
  </si>
  <si>
    <t>Tue Jun 16 13:55:26 PDT 2009</t>
  </si>
  <si>
    <t xml:space="preserve">Was gonna do leftover night for dinner, but as I was going through them I realized we waited too long...90% of it got tossed </t>
  </si>
  <si>
    <t>Tue Jun 16 13:55:27 PDT 2009</t>
  </si>
  <si>
    <t xml:space="preserve">@sheasylvia Uh-oh! </t>
  </si>
  <si>
    <t xml:space="preserve">SHIIIT. paper cut </t>
  </si>
  <si>
    <t xml:space="preserve">another night class... and it's so cold... </t>
  </si>
  <si>
    <t>Tue Jun 16 13:55:28 PDT 2009</t>
  </si>
  <si>
    <t>ZeeMabuza</t>
  </si>
  <si>
    <t xml:space="preserve">just downloaded FL Studio, and i have no idea how to use it! </t>
  </si>
  <si>
    <t>Im backkkk!!! Im online, trying to find a damn job  Where they all at? SMH</t>
  </si>
  <si>
    <t>Tue Jun 16 13:55:29 PDT 2009</t>
  </si>
  <si>
    <t>So fucking pissed off ; having a shit evening &amp;gt; am gonna end up taking it out on jordan when i speak 2 him  then i'll cry &amp;amp; feel bad &amp;lt;/3</t>
  </si>
  <si>
    <t>trianglman</t>
  </si>
  <si>
    <t xml:space="preserve">@kylesellers I'm looking for a comprehensive list, not sure if I'll fine one for any administration though </t>
  </si>
  <si>
    <t xml:space="preserve">My parents are fucking screaming at eachother. </t>
  </si>
  <si>
    <t>Tue Jun 16 13:55:31 PDT 2009</t>
  </si>
  <si>
    <t>Tue Jun 16 13:55:32 PDT 2009</t>
  </si>
  <si>
    <t xml:space="preserve">Just installed sims 3 for my sister. Ha. Lame. Im hungry </t>
  </si>
  <si>
    <t>Tue Jun 16 13:55:33 PDT 2009</t>
  </si>
  <si>
    <t xml:space="preserve">No more chicken salads from the halal truck...what was in that chicken? My tummy hurts </t>
  </si>
  <si>
    <t>RoryyBabess09</t>
  </si>
  <si>
    <t>@MissLohan83 Because Lynsey i have been left here alone to dog sit  its a very lonely time for me lol xx</t>
  </si>
  <si>
    <t>Tue Jun 16 13:55:35 PDT 2009</t>
  </si>
  <si>
    <t>ellielouiseee</t>
  </si>
  <si>
    <t>ive got to go now  loveyouss , bestestfriends &amp;lt;33 x</t>
  </si>
  <si>
    <t>Tue Jun 16 13:55:36 PDT 2009</t>
  </si>
  <si>
    <t>@cullaloe  I hate his special surprises. Tangerine tinted buffoon. Hope Mr Gray will summarise it =]</t>
  </si>
  <si>
    <t>Tue Jun 16 13:55:38 PDT 2009</t>
  </si>
  <si>
    <t>My nose hates me  ugh colds!</t>
  </si>
  <si>
    <t>Tue Jun 16 13:55:40 PDT 2009</t>
  </si>
  <si>
    <t>AZs_Lyrics</t>
  </si>
  <si>
    <t>i feel sick  I hate being in bed all day</t>
  </si>
  <si>
    <t>Tue Jun 16 13:55:42 PDT 2009</t>
  </si>
  <si>
    <t>Cass617</t>
  </si>
  <si>
    <t xml:space="preserve">Summer is sooo boring soo far... i have nothing to do!!! Nothing planned for my birthday tomorrow :'(  It's really pathetic </t>
  </si>
  <si>
    <t>HeyHeatherette</t>
  </si>
  <si>
    <t xml:space="preserve">@imJessBnreal Yo Jess!! I know your gettin ready for the BIG house warmin' i appreciate the invite but we have a big Nike dinner tonight </t>
  </si>
  <si>
    <t>Tue Jun 16 13:55:44 PDT 2009</t>
  </si>
  <si>
    <t xml:space="preserve">OMG Spanish exam tomorrow and i knows nothing!! hmm i *learn* spanish for 3 years and have failed every single exam?? sad sad sad </t>
  </si>
  <si>
    <t>xOchoCincoJR</t>
  </si>
  <si>
    <t xml:space="preserve">sOphia, I hOnestly think I failed. but not horribly, prObably a 64 5MH!! </t>
  </si>
  <si>
    <t>Tue Jun 16 13:55:45 PDT 2009</t>
  </si>
  <si>
    <t xml:space="preserve">i got a vaccine today and my arm is throbbing. boo. </t>
  </si>
  <si>
    <t>Tue Jun 16 13:55:46 PDT 2009</t>
  </si>
  <si>
    <t xml:space="preserve">@geekachu Whoah there, you need a new job </t>
  </si>
  <si>
    <t>SirCairns</t>
  </si>
  <si>
    <t xml:space="preserve">Screw TF2. Why won't it just let connect </t>
  </si>
  <si>
    <t>Tue Jun 16 13:55:49 PDT 2009</t>
  </si>
  <si>
    <t>scottmoney</t>
  </si>
  <si>
    <t xml:space="preserve">@YellOwPuddin n now i think they may b gone 4ever </t>
  </si>
  <si>
    <t>Tue Jun 16 13:55:52 PDT 2009</t>
  </si>
  <si>
    <t xml:space="preserve">@spudcheyne wow that was a whirlwind. envy commenced. </t>
  </si>
  <si>
    <t>Tue Jun 16 13:55:53 PDT 2009</t>
  </si>
  <si>
    <t>@PeskyJay No, no ice cream ..  Isnt that sad?</t>
  </si>
  <si>
    <t>Tue Jun 16 13:55:55 PDT 2009</t>
  </si>
  <si>
    <t>EmmiEatWorld</t>
  </si>
  <si>
    <t xml:space="preserve">I was in footoperation yesterday. I can't walk </t>
  </si>
  <si>
    <t>LauraWindheuser</t>
  </si>
  <si>
    <t xml:space="preserve">so sad, i lost yet another earing that I liked...it just fell out of my ear and into a crack in the concrete at a parking garage </t>
  </si>
  <si>
    <t>Tue Jun 16 13:55:57 PDT 2009</t>
  </si>
  <si>
    <t xml:space="preserve">@ennabee I want Patchi. AND a salmon hand roll </t>
  </si>
  <si>
    <t>skitts</t>
  </si>
  <si>
    <t xml:space="preserve">@truebloodnet damn... too bad i'm in Cali.. oh well..  </t>
  </si>
  <si>
    <t>kirstycrocodile</t>
  </si>
  <si>
    <t xml:space="preserve">OMG guys, wanna do something to make a difference http://tinyurl.com/stephen-donate give this guy money; he's had his money stolen :O </t>
  </si>
  <si>
    <t>Lying in bed watching csi &amp;lt;3 i feel like shit  Xx</t>
  </si>
  <si>
    <t>stephoroni</t>
  </si>
  <si>
    <t xml:space="preserve">@Feli52488 no now im riding the rocketship lol jk i dont have any quarters </t>
  </si>
  <si>
    <t>Tue Jun 16 13:55:58 PDT 2009</t>
  </si>
  <si>
    <t>Samgibbins</t>
  </si>
  <si>
    <t xml:space="preserve">@DerrenLitten What program is this?!? Sounds horribleâ€¦ I'm gutted I didn't know the last question! </t>
  </si>
  <si>
    <t>Tue Jun 16 13:55:59 PDT 2009</t>
  </si>
  <si>
    <t xml:space="preserve">why doesnt no one tweet me </t>
  </si>
  <si>
    <t xml:space="preserve">i really need @ignaciavalencia </t>
  </si>
  <si>
    <t>Tue Jun 16 13:56:01 PDT 2009</t>
  </si>
  <si>
    <t xml:space="preserve">Love the slower songs on 21st Century Breakdown. Sad I couldn't get tickets </t>
  </si>
  <si>
    <t>Tue Jun 16 13:56:02 PDT 2009</t>
  </si>
  <si>
    <t xml:space="preserve">Downtime for twitter </t>
  </si>
  <si>
    <t>edgedev</t>
  </si>
  <si>
    <t xml:space="preserve">Can't wait to get out of work! Just 5 more minutes. Twitter seems to be growing on me. Gotta re-format my laptop. I hate Vista </t>
  </si>
  <si>
    <t>I want a gps for Xmas or my bday  I'm poor.</t>
  </si>
  <si>
    <t>Tue Jun 16 13:56:03 PDT 2009</t>
  </si>
  <si>
    <t xml:space="preserve">2 minutes til an hour of Twitter silence </t>
  </si>
  <si>
    <t>Tue Jun 16 13:56:05 PDT 2009</t>
  </si>
  <si>
    <t xml:space="preserve">@danieldeblanke that sucks about joe </t>
  </si>
  <si>
    <t xml:space="preserve">@_amberlovely its only letting me have one photo in there ? </t>
  </si>
  <si>
    <t>Tue Jun 16 13:56:06 PDT 2009</t>
  </si>
  <si>
    <t>haleykuzmich</t>
  </si>
  <si>
    <t>At the hospital visiting my great grandpa  fun day</t>
  </si>
  <si>
    <t>Tue Jun 16 13:56:07 PDT 2009</t>
  </si>
  <si>
    <t>llp21</t>
  </si>
  <si>
    <t xml:space="preserve">just got really disrespected </t>
  </si>
  <si>
    <t>Tue Jun 16 13:56:08 PDT 2009</t>
  </si>
  <si>
    <t xml:space="preserve">@Treste2 not really </t>
  </si>
  <si>
    <t>Tue Jun 16 13:56:11 PDT 2009</t>
  </si>
  <si>
    <t>AprilSherrie</t>
  </si>
  <si>
    <t xml:space="preserve">Pissed I gotta wear a wrap...its so not me </t>
  </si>
  <si>
    <t>Tue Jun 16 13:56:12 PDT 2009</t>
  </si>
  <si>
    <t xml:space="preserve">@herestheemokid MINKUS, MINKUS, MINKUS............I miss u </t>
  </si>
  <si>
    <t>Tue Jun 16 13:56:13 PDT 2009</t>
  </si>
  <si>
    <t>DanDresser</t>
  </si>
  <si>
    <t>just got home from a hard day's work.  Gotta go run now, don't want to because I was on my feet all day and they hurt     .:tears:.</t>
  </si>
  <si>
    <t>Tue Jun 16 13:56:14 PDT 2009</t>
  </si>
  <si>
    <t>Heatherette92</t>
  </si>
  <si>
    <t xml:space="preserve">Tessa! We should've slept more last night. </t>
  </si>
  <si>
    <t>Tue Jun 16 13:56:57 PDT 2009</t>
  </si>
  <si>
    <t xml:space="preserve">Ahhhhhhhhhhhhhhh, I;m having the same problems with SS as I did yesterday!!!     </t>
  </si>
  <si>
    <t>Tue Jun 16 13:56:58 PDT 2009</t>
  </si>
  <si>
    <t>senzoa</t>
  </si>
  <si>
    <t>Is he trying to make me jealous with A. ? WTF is he doing? Why?  Dammit I'm sick of thinking about him. He's just a stupid fuck  Why do I?</t>
  </si>
  <si>
    <t>Tue Jun 16 13:57:02 PDT 2009</t>
  </si>
  <si>
    <t xml:space="preserve">time to quit water bottles </t>
  </si>
  <si>
    <t>hiimnicoleb</t>
  </si>
  <si>
    <t xml:space="preserve">Just saw mustafa's brother working at the cerritos maaalll haha. He didn't recognize me </t>
  </si>
  <si>
    <t xml:space="preserve">Learned its way more fun to pretend to be sick, than to actually be sick </t>
  </si>
  <si>
    <t>MClaireA</t>
  </si>
  <si>
    <t xml:space="preserve">done with my coffee </t>
  </si>
  <si>
    <t>NARNiiBARBiE</t>
  </si>
  <si>
    <t>uugghh so bored. gotta vacum  hate cleaning l0l can't wait untill saturday YAY!!</t>
  </si>
  <si>
    <t>Tue Jun 16 13:57:05 PDT 2009</t>
  </si>
  <si>
    <t xml:space="preserve">I fucking hate my life </t>
  </si>
  <si>
    <t xml:space="preserve">@kiltweaver yeah, but I opened it several times today, and it's only done that </t>
  </si>
  <si>
    <t>Tue Jun 16 13:57:07 PDT 2009</t>
  </si>
  <si>
    <t>alialli86</t>
  </si>
  <si>
    <t xml:space="preserve">hope tomorrow is a better day at work!!!! </t>
  </si>
  <si>
    <t>Tue Jun 16 13:57:08 PDT 2009</t>
  </si>
  <si>
    <t>foz</t>
  </si>
  <si>
    <t xml:space="preserve">Safari 4 crashed on me for about the 5th time today </t>
  </si>
  <si>
    <t xml:space="preserve">@harryhoody mmm pasta.. i wanted to go to #bonnaroo but i was too brokeee. </t>
  </si>
  <si>
    <t>Tue Jun 16 13:57:10 PDT 2009</t>
  </si>
  <si>
    <t>@cjayphillips  i will take you on a show that will help you get over your fear.</t>
  </si>
  <si>
    <t>Tue Jun 16 13:57:11 PDT 2009</t>
  </si>
  <si>
    <t xml:space="preserve">@ideeli oh no! what was she thinking! </t>
  </si>
  <si>
    <t>Tue Jun 16 13:57:12 PDT 2009</t>
  </si>
  <si>
    <t>Guard13007</t>
  </si>
  <si>
    <t xml:space="preserve">Is sad, I can't use Twitterrifc... </t>
  </si>
  <si>
    <t>Tue Jun 16 13:57:13 PDT 2009</t>
  </si>
  <si>
    <t>KayteMalik</t>
  </si>
  <si>
    <t>Tue Jun 16 13:57:15 PDT 2009</t>
  </si>
  <si>
    <t>petcheyboone</t>
  </si>
  <si>
    <t xml:space="preserve">sick &amp;amp; tired of being stuck indoors all day coz of the local council coming to do my kitchen </t>
  </si>
  <si>
    <t>Tue Jun 16 13:57:19 PDT 2009</t>
  </si>
  <si>
    <t>Awwws, I miss my big sister emily!  daily phone calls with her make me cry</t>
  </si>
  <si>
    <t>I'm a terrible person. my good friend got dumped by his boyfriend of 3yrs and i wasnt there for him when he needed me most  i suck@life.</t>
  </si>
  <si>
    <t>Tue Jun 16 13:57:20 PDT 2009</t>
  </si>
  <si>
    <t xml:space="preserve">Citrix Hotfix Rollup Pack PSE400W2K3R06 killed our apps. </t>
  </si>
  <si>
    <t>Tue Jun 16 13:57:23 PDT 2009</t>
  </si>
  <si>
    <t xml:space="preserve">#squarespace cos I justhad a tooth out </t>
  </si>
  <si>
    <t>Tue Jun 16 13:57:25 PDT 2009</t>
  </si>
  <si>
    <t>@itsRae wish I could.... I'm kinda far  Spaaaaaaaaaain</t>
  </si>
  <si>
    <t>Tue Jun 16 13:57:27 PDT 2009</t>
  </si>
  <si>
    <t xml:space="preserve">I successfully unfollowed 70 people. 20 more are getting cut tomorrow. Sorries. </t>
  </si>
  <si>
    <t xml:space="preserve">@NaomiER Good luck! I hope everything goes well. Even though i'm going to miss the glasses. </t>
  </si>
  <si>
    <t>Tue Jun 16 13:57:28 PDT 2009</t>
  </si>
  <si>
    <t>Kellz7</t>
  </si>
  <si>
    <t xml:space="preserve">@KELLY__ROWLAND don't complain i wish my felt that way unfortunately mine r thick </t>
  </si>
  <si>
    <t>Tue Jun 16 13:57:33 PDT 2009</t>
  </si>
  <si>
    <t xml:space="preserve">@leighspahn me too sis  me too </t>
  </si>
  <si>
    <t>Tue Jun 16 13:57:34 PDT 2009</t>
  </si>
  <si>
    <t>RobertAguilar</t>
  </si>
  <si>
    <t xml:space="preserve">@lets_eat_out Cloudy, very cloudy! It's been raining on and off for days, can't remember the last time I saw the sun </t>
  </si>
  <si>
    <t>@Hardygirlchelle oh girl hope you're feeling better now  I so wish I could be there...</t>
  </si>
  <si>
    <t>Tue Jun 16 13:57:35 PDT 2009</t>
  </si>
  <si>
    <t>HamiltonAndrew</t>
  </si>
  <si>
    <t>Make it count, eh????? This is what my dog is tweeting  yes, his paws on keyboard!)   fjknhfdkmcvfdjnmjdijkmknn azslcvfd x.l;,vo</t>
  </si>
  <si>
    <t xml:space="preserve">Yay! I'm going to the Dodger game...I just don't know if I have tickets yet </t>
  </si>
  <si>
    <t>Tue Jun 16 13:57:38 PDT 2009</t>
  </si>
  <si>
    <t>bree_donnelly</t>
  </si>
  <si>
    <t xml:space="preserve">wants it to be hot.. i mean its not like its late june OH WAIT IT IS!! </t>
  </si>
  <si>
    <t>Tue Jun 16 13:57:39 PDT 2009</t>
  </si>
  <si>
    <t>e_Harvs</t>
  </si>
  <si>
    <t xml:space="preserve">@kkwilldestroy i like your update about me sneaking in a shower. HAHAHAHA. I miss you so much. nothing is the same here without you! </t>
  </si>
  <si>
    <t xml:space="preserve">@champsnews too bad we can't play it until AFTER the summer. </t>
  </si>
  <si>
    <t>Tue Jun 16 13:57:41 PDT 2009</t>
  </si>
  <si>
    <t xml:space="preserve">@Jenivere Damn. Sounds like there isn't really a 'good' choice in amongst that </t>
  </si>
  <si>
    <t>Tue Jun 16 13:57:42 PDT 2009</t>
  </si>
  <si>
    <t xml:space="preserve">I have not received any Tweets since 10am! My Twitter is broken. </t>
  </si>
  <si>
    <t xml:space="preserve">anyone else's tweetdeck go nuts after that last patch?  Every time i come back to my machine its crashed. </t>
  </si>
  <si>
    <t>Tue Jun 16 13:57:44 PDT 2009</t>
  </si>
  <si>
    <t>knjluv</t>
  </si>
  <si>
    <t xml:space="preserve">Fuck my life! Traffic is a bitch, its gonna take me nearly an hour to get home </t>
  </si>
  <si>
    <t xml:space="preserve">ugh. cat vomiting. </t>
  </si>
  <si>
    <t>Tue Jun 16 13:57:47 PDT 2009</t>
  </si>
  <si>
    <t>@farnaza But he's started wearing green ties, right?  #iran</t>
  </si>
  <si>
    <t>Tue Jun 16 13:57:48 PDT 2009</t>
  </si>
  <si>
    <t>gosh im so unsure of my backgrounds. i changed it 5 min. ago nd again now nd i dont like this one  lol</t>
  </si>
  <si>
    <t xml:space="preserve">Just landed, my ear hurt </t>
  </si>
  <si>
    <t>Tue Jun 16 13:57:50 PDT 2009</t>
  </si>
  <si>
    <t>Princess_sara9</t>
  </si>
  <si>
    <t xml:space="preserve">home from work. Off tomorrow </t>
  </si>
  <si>
    <t xml:space="preserve">Afraid I'll be missing Red, Pink, and Blue tonight. I'm not happy about it but off-tummy trumps. </t>
  </si>
  <si>
    <t>Tue Jun 16 13:57:53 PDT 2009</t>
  </si>
  <si>
    <t xml:space="preserve">@karenism jumpcut sounded like such a good service. I'm kind of annoyed I only heard of it when they stopped allowing new users! </t>
  </si>
  <si>
    <t>Tue Jun 16 13:57:54 PDT 2009</t>
  </si>
  <si>
    <t>Tue Jun 16 13:57:55 PDT 2009</t>
  </si>
  <si>
    <t>dalig</t>
  </si>
  <si>
    <t xml:space="preserve">@TuttleTree Hmm...it used to be sold by the same people who brought us baconaise.  Guess it's a colectors' item now... </t>
  </si>
  <si>
    <t>Tue Jun 16 13:57:56 PDT 2009</t>
  </si>
  <si>
    <t>Righto Im defoe off! Got an exam tomorrow, and then gotta hot foot it (in a car) over to Bolton for a meeting! Night all  x</t>
  </si>
  <si>
    <t>Tue Jun 16 13:57:59 PDT 2009</t>
  </si>
  <si>
    <t xml:space="preserve">@KittyKat_1988 you dont know me at all do you </t>
  </si>
  <si>
    <t>Tue Jun 16 13:58:00 PDT 2009</t>
  </si>
  <si>
    <t>cgroveshr</t>
  </si>
  <si>
    <t>@EatAtFriendlys you're 519 miles away from me!    But ok.</t>
  </si>
  <si>
    <t>Tue Jun 16 13:58:01 PDT 2009</t>
  </si>
  <si>
    <t xml:space="preserve">@M_mileycyrus_C heyyy miley its me Stephanie. and noah is not online miley </t>
  </si>
  <si>
    <t xml:space="preserve">@Cara62442 we should play tennis sometime! also i wish i could say, but im not a levenwicker anymore </t>
  </si>
  <si>
    <t>Tue Jun 16 13:58:02 PDT 2009</t>
  </si>
  <si>
    <t>siscourtney</t>
  </si>
  <si>
    <t xml:space="preserve">now i'm known to pay a nice penny for a concert, but the prices these days are ridiculous! I refuse $100 to see Badu! $80 to see Hamilton </t>
  </si>
  <si>
    <t>rohan_dayal</t>
  </si>
  <si>
    <t xml:space="preserve">Inspite of being a big enthusiast and evangelist, Google still does not like me.2 weeks, and still no Wave invitation </t>
  </si>
  <si>
    <t>Tue Jun 16 13:58:03 PDT 2009</t>
  </si>
  <si>
    <t>my scalp is on fire  apparently i dye it to much its only every4 weeks .... lol</t>
  </si>
  <si>
    <t>Tue Jun 16 13:58:04 PDT 2009</t>
  </si>
  <si>
    <t>Eighty6Films</t>
  </si>
  <si>
    <t xml:space="preserve">@StopAhmadi khamenei's website is still up </t>
  </si>
  <si>
    <t>Tue Jun 16 13:58:07 PDT 2009</t>
  </si>
  <si>
    <t xml:space="preserve">another work week </t>
  </si>
  <si>
    <t xml:space="preserve">@emrldmyst23 What's wrong? </t>
  </si>
  <si>
    <t>Tue Jun 16 13:58:09 PDT 2009</t>
  </si>
  <si>
    <t xml:space="preserve">good bye to twitter for an hour </t>
  </si>
  <si>
    <t>Tue Jun 16 13:58:10 PDT 2009</t>
  </si>
  <si>
    <t>chrisseymc</t>
  </si>
  <si>
    <t xml:space="preserve">It is hard to Tweet in the sunlight sometimes </t>
  </si>
  <si>
    <t>Tue Jun 16 13:58:13 PDT 2009</t>
  </si>
  <si>
    <t>driverag</t>
  </si>
  <si>
    <t>Two weeks to finish Cubehead  This short development processes are killing me</t>
  </si>
  <si>
    <t>Mr_CEO10</t>
  </si>
  <si>
    <t xml:space="preserve">@PinkIsSoPretty5 I love Coldstone...you should have said something..now I'm sad </t>
  </si>
  <si>
    <t>Tue Jun 16 13:58:14 PDT 2009</t>
  </si>
  <si>
    <t xml:space="preserve">Giving Poor lexie a bath. Diaper rash, teething, and a cold </t>
  </si>
  <si>
    <t>OK all....signing off now for an hour or so   I will miss you all!  lol</t>
  </si>
  <si>
    <t>Tue Jun 16 13:58:17 PDT 2009</t>
  </si>
  <si>
    <t>tomstabb</t>
  </si>
  <si>
    <t>Does anybody want to make me a pop star?  http://myloc.me/44aF</t>
  </si>
  <si>
    <t>Tue Jun 16 13:58:18 PDT 2009</t>
  </si>
  <si>
    <t>melissax5</t>
  </si>
  <si>
    <t xml:space="preserve">blahhh .. its so crappy outside </t>
  </si>
  <si>
    <t>Tue Jun 16 13:58:20 PDT 2009</t>
  </si>
  <si>
    <t>bbygirlg</t>
  </si>
  <si>
    <t>@HeartsandStars umm babe ur not looking at that right... ur dads a goose  he says i need to loose weight too!! ignore him listen to me!</t>
  </si>
  <si>
    <t>@janecakemaster Meep!  Did you manage to finish in time? Or do you have to retake a part of it...</t>
  </si>
  <si>
    <t>Tue Jun 16 13:58:21 PDT 2009</t>
  </si>
  <si>
    <t>EJenness</t>
  </si>
  <si>
    <t xml:space="preserve">going to grab dessert. and then most likely to bed... sorry i can't really talk tonight.... </t>
  </si>
  <si>
    <t xml:space="preserve">#iconfess ive faked more organisms then i can count, n then had the nerve to give the bitch props after. </t>
  </si>
  <si>
    <t>Tue Jun 16 13:58:23 PDT 2009</t>
  </si>
  <si>
    <t xml:space="preserve">@DaveMcKean Sorry to hear that. Nasty. Hope replacement is easy. Went for dinner last week, needed a new phone and camera before dessert </t>
  </si>
  <si>
    <t>Tue Jun 16 13:58:24 PDT 2009</t>
  </si>
  <si>
    <t xml:space="preserve">Ashamed at my shocking laziness tonight, came up with every excuse to get out of a swim, bike or run </t>
  </si>
  <si>
    <t>britney_fan11</t>
  </si>
  <si>
    <t xml:space="preserve">Severe thunderstorms </t>
  </si>
  <si>
    <t>Tue Jun 16 13:58:25 PDT 2009</t>
  </si>
  <si>
    <t>pixelfuture</t>
  </si>
  <si>
    <t xml:space="preserve">missing my wife. She is on a business trip and won't be back until later tonight. </t>
  </si>
  <si>
    <t>Tue Jun 16 13:58:26 PDT 2009</t>
  </si>
  <si>
    <t>setphoto</t>
  </si>
  <si>
    <t xml:space="preserve">@samanthaMUA I wish I was on set right now </t>
  </si>
  <si>
    <t>Tue Jun 16 13:58:27 PDT 2009</t>
  </si>
  <si>
    <t>i think i just bombed bio  i really hope i dont have to retake it..1 more today and thursday..</t>
  </si>
  <si>
    <t>Tue Jun 16 13:58:28 PDT 2009</t>
  </si>
  <si>
    <t xml:space="preserve">@jokerstarr yo my neighbour.. yeah i will be spamming... prob by 11... still not finished work yet! </t>
  </si>
  <si>
    <t>@CSI_PrintChick  nooooo.... U were soo excited and looking fwd to it. Damn bitch!</t>
  </si>
  <si>
    <t>Tue Jun 16 13:58:33 PDT 2009</t>
  </si>
  <si>
    <t xml:space="preserve">@amandapalmer you didn't drink enough cranberry juice. </t>
  </si>
  <si>
    <t>Tue Jun 16 13:58:34 PDT 2009</t>
  </si>
  <si>
    <t xml:space="preserve">@macmuse I get a LOT of tweets daily though, so I can't go back as far. </t>
  </si>
  <si>
    <t>Tue Jun 16 13:58:35 PDT 2009</t>
  </si>
  <si>
    <t xml:space="preserve">god i miss my old band </t>
  </si>
  <si>
    <t>lindsaywalters</t>
  </si>
  <si>
    <t>Tue Jun 16 13:58:36 PDT 2009</t>
  </si>
  <si>
    <t>says im tired already.. my brain's almost drained now... it even tiring pala to work from home...  http://plurk.com/p/11g4v6</t>
  </si>
  <si>
    <t xml:space="preserve">has eaten. but not nachos </t>
  </si>
  <si>
    <t>Tue Jun 16 13:58:38 PDT 2009</t>
  </si>
  <si>
    <t xml:space="preserve">@supernurple its the same on the Ms Twitter wall though, I can't vote, they're not going up, even with the plus signs there </t>
  </si>
  <si>
    <t>Tue Jun 16 14:48:38 PDT 2009</t>
  </si>
  <si>
    <t>Power browning out.  another storm. It been storming for bout ... 20 days now?</t>
  </si>
  <si>
    <t>Tue Jun 16 14:48:39 PDT 2009</t>
  </si>
  <si>
    <t>johndstrunk</t>
  </si>
  <si>
    <t>Somehow I knew Coke Zero was too good to be true  http://bit.ly/19qzZI</t>
  </si>
  <si>
    <t>Tue Jun 16 14:48:40 PDT 2009</t>
  </si>
  <si>
    <t>princeMatt</t>
  </si>
  <si>
    <t xml:space="preserve">I'm so tired but I don't want to go to bed, yet. It's empty </t>
  </si>
  <si>
    <t>Tulippee</t>
  </si>
  <si>
    <t xml:space="preserve">needs to start wearing her glasses again </t>
  </si>
  <si>
    <t>Tue Jun 16 14:48:43 PDT 2009</t>
  </si>
  <si>
    <t xml:space="preserve">#squarespace I'm risking a sick day to post this... I need a phone for me and my girlfriend </t>
  </si>
  <si>
    <t>leebutton</t>
  </si>
  <si>
    <t>The application website is down  I hope to apply later, if not it'll have to be in the morning</t>
  </si>
  <si>
    <t>Tue Jun 16 14:48:44 PDT 2009</t>
  </si>
  <si>
    <t xml:space="preserve">I can't pay the bills yet..cause I have no skills yet </t>
  </si>
  <si>
    <t>Tue Jun 16 14:48:46 PDT 2009</t>
  </si>
  <si>
    <t>@Jessica_Show she doesnt!! i am actually really shocked by that pic!! does not look like her one bit!!  xx</t>
  </si>
  <si>
    <t>Tue Jun 16 14:48:47 PDT 2009</t>
  </si>
  <si>
    <t xml:space="preserve">I'm so glad that storm's over. It was a bit scary. </t>
  </si>
  <si>
    <t>Tue Jun 16 14:48:50 PDT 2009</t>
  </si>
  <si>
    <t xml:space="preserve">@jynnxx Saw your tweet just after posting. </t>
  </si>
  <si>
    <t>Tue Jun 16 14:48:51 PDT 2009</t>
  </si>
  <si>
    <t>SICOKI</t>
  </si>
  <si>
    <t xml:space="preserve">I have a headache!!! </t>
  </si>
  <si>
    <t>Tue Jun 16 14:48:52 PDT 2009</t>
  </si>
  <si>
    <t>Love2BNini</t>
  </si>
  <si>
    <t xml:space="preserve">And we are getting KILLED in the game </t>
  </si>
  <si>
    <t>Tue Jun 16 14:48:53 PDT 2009</t>
  </si>
  <si>
    <t>territinsley</t>
  </si>
  <si>
    <t xml:space="preserve">This is a bad back day. </t>
  </si>
  <si>
    <t>Tue Jun 16 14:48:55 PDT 2009</t>
  </si>
  <si>
    <t>stacers1316</t>
  </si>
  <si>
    <t xml:space="preserve">Just said good bye to a friend for the next 2 years </t>
  </si>
  <si>
    <t>Tue Jun 16 14:48:56 PDT 2009</t>
  </si>
  <si>
    <t>TanyaPowell</t>
  </si>
  <si>
    <t xml:space="preserve">At this very moment I am lowering my standads for a job </t>
  </si>
  <si>
    <t>Tue Jun 16 14:48:57 PDT 2009</t>
  </si>
  <si>
    <t>BluegrassGeek</t>
  </si>
  <si>
    <t xml:space="preserve">Bad day in the ER. </t>
  </si>
  <si>
    <t>scounder</t>
  </si>
  <si>
    <t>Volcom &amp;quot;Lizard Lady&amp;quot; T-shirt (The one I'm wearing in the picture on the side twitter page) SOLD OUT FOREVER  http://bit.ly/Wda92</t>
  </si>
  <si>
    <t>Tue Jun 16 14:49:01 PDT 2009</t>
  </si>
  <si>
    <t>Miss_Jocelyn</t>
  </si>
  <si>
    <t xml:space="preserve">Oh yah, lil mama got a nice room ... And no one to share it with </t>
  </si>
  <si>
    <t>Tue Jun 16 14:49:05 PDT 2009</t>
  </si>
  <si>
    <t>Way to much rain here 13 out of the last 15  â™« http://blip.fm/~8cevy</t>
  </si>
  <si>
    <t>Tue Jun 16 14:49:08 PDT 2009</t>
  </si>
  <si>
    <t xml:space="preserve">just woke up from being sick with a 102 temp stomach ache dizzyness and more </t>
  </si>
  <si>
    <t>JesperLHansen</t>
  </si>
  <si>
    <t xml:space="preserve">downtime on twitter </t>
  </si>
  <si>
    <t>Tue Jun 16 14:49:09 PDT 2009</t>
  </si>
  <si>
    <t>Kryslynn7785</t>
  </si>
  <si>
    <t>Tue Jun 16 14:49:12 PDT 2009</t>
  </si>
  <si>
    <t>Manik_Monroe</t>
  </si>
  <si>
    <t xml:space="preserve">loud party next to my house and iÂ´m tired - bad combo </t>
  </si>
  <si>
    <t>Tue Jun 16 14:49:13 PDT 2009</t>
  </si>
  <si>
    <t>kellymason0514</t>
  </si>
  <si>
    <t>i HATE accounting.  and the fact that it is my major..</t>
  </si>
  <si>
    <t>Tue Jun 16 14:49:14 PDT 2009</t>
  </si>
  <si>
    <t xml:space="preserve">Day is not getting better......    </t>
  </si>
  <si>
    <t>Tue Jun 16 14:49:15 PDT 2009</t>
  </si>
  <si>
    <t>klintbratcher</t>
  </si>
  <si>
    <t xml:space="preserve">was going to get my TX drivers license but need a copy of my birth certif. </t>
  </si>
  <si>
    <t>nyergler</t>
  </si>
  <si>
    <t xml:space="preserve">Thought it might just be my laptop but my G1 also wouldn't work until I disabled wifi. @tmobileusa thanks for removing tethering apps </t>
  </si>
  <si>
    <t>piratebooti</t>
  </si>
  <si>
    <t xml:space="preserve">@enkiwa both. stressed to no end. another late night at work.  </t>
  </si>
  <si>
    <t>Tue Jun 16 14:49:17 PDT 2009</t>
  </si>
  <si>
    <t xml:space="preserve">ohh my god i missed you twitter! WHY CANT I LEARN ANYTHING ANYMORE?! </t>
  </si>
  <si>
    <t>Tue Jun 16 14:49:19 PDT 2009</t>
  </si>
  <si>
    <t xml:space="preserve">my twitter is down </t>
  </si>
  <si>
    <t>Tue Jun 16 14:49:22 PDT 2009</t>
  </si>
  <si>
    <t>hate it when ur on hold with customer  service and u cant use the washroom, cause there like wtf are you doing..   its awful</t>
  </si>
  <si>
    <t>Tue Jun 16 14:49:24 PDT 2009</t>
  </si>
  <si>
    <t xml:space="preserve">@kerri_louise you've missed me . i'm here now been out and about  and then twitter was down </t>
  </si>
  <si>
    <t>Tue Jun 16 14:49:26 PDT 2009</t>
  </si>
  <si>
    <t>shannonnnn</t>
  </si>
  <si>
    <t xml:space="preserve">julie just ate a eucalyptus plant.. oh and IM GOING TO FAIL CHEMISTRY </t>
  </si>
  <si>
    <t>Tue Jun 16 14:49:28 PDT 2009</t>
  </si>
  <si>
    <t>impracticable</t>
  </si>
  <si>
    <t>my headache really fucking hurts ugh. console me  -sparkle-</t>
  </si>
  <si>
    <t xml:space="preserve">@twitter, don't be an arsehole please </t>
  </si>
  <si>
    <t>Tue Jun 16 14:49:30 PDT 2009</t>
  </si>
  <si>
    <t>rawrr_elizabeth</t>
  </si>
  <si>
    <t xml:space="preserve">Everything just fails today. </t>
  </si>
  <si>
    <t>Tue Jun 16 14:49:31 PDT 2009</t>
  </si>
  <si>
    <t xml:space="preserve">@mydefposse lmfao, i know, bit i feel like a fooool. </t>
  </si>
  <si>
    <t>Tue Jun 16 14:49:35 PDT 2009</t>
  </si>
  <si>
    <t>jessicag7</t>
  </si>
  <si>
    <t>Ugh missed the bus  now sitting at school in the rain.  Oh joy</t>
  </si>
  <si>
    <t xml:space="preserve">@LKAC I am lost. Please help me find a good home. </t>
  </si>
  <si>
    <t>Tue Jun 16 14:49:36 PDT 2009</t>
  </si>
  <si>
    <t>panui808</t>
  </si>
  <si>
    <t>Hmmm there's something up with my fone and twitter updates  #BSB</t>
  </si>
  <si>
    <t xml:space="preserve">More rain. It's really messing with the projects I want to do.  </t>
  </si>
  <si>
    <t>Tue Jun 16 14:49:37 PDT 2009</t>
  </si>
  <si>
    <t xml:space="preserve">Poor Myla's legs are so bruised up from being on so much aspirin  </t>
  </si>
  <si>
    <t>Tue Jun 16 14:49:39 PDT 2009</t>
  </si>
  <si>
    <t xml:space="preserve">@love2cookpie i saw you on division and 68th but you didnt see me </t>
  </si>
  <si>
    <t>Tue Jun 16 14:49:40 PDT 2009</t>
  </si>
  <si>
    <t xml:space="preserve">bored shitless n shittin it about my exam 2moro </t>
  </si>
  <si>
    <t xml:space="preserve">Damn! I was so close to asking a question on air to a speaker on npr </t>
  </si>
  <si>
    <t>cflores5590</t>
  </si>
  <si>
    <t xml:space="preserve">Going to class prob late </t>
  </si>
  <si>
    <t>Tue Jun 16 14:49:42 PDT 2009</t>
  </si>
  <si>
    <t xml:space="preserve">Does twit still work on the fone? Probably not &amp;lt;:L&amp;gt; </t>
  </si>
  <si>
    <t>Tue Jun 16 14:49:43 PDT 2009</t>
  </si>
  <si>
    <t>Tanna_F_Baby</t>
  </si>
  <si>
    <t>Waiting for Derrick. Super cold  Off tomorow with nothing to do.</t>
  </si>
  <si>
    <t>Tue Jun 16 14:49:44 PDT 2009</t>
  </si>
  <si>
    <t>Going to the dentist for a filling  no bueno</t>
  </si>
  <si>
    <t>Tue Jun 16 14:49:45 PDT 2009</t>
  </si>
  <si>
    <t>oblivionblader</t>
  </si>
  <si>
    <t xml:space="preserve">I am so horny right now... Haha. </t>
  </si>
  <si>
    <t>Tue Jun 16 14:49:48 PDT 2009</t>
  </si>
  <si>
    <t>robsmithtri</t>
  </si>
  <si>
    <t xml:space="preserve">My ankle hurts again and I have a swollen knee </t>
  </si>
  <si>
    <t>Tue Jun 16 14:49:50 PDT 2009</t>
  </si>
  <si>
    <t>Feeling how I look...GOOD!!! Harlem has treated me well, now in a cab with a headache  tweet ya later!</t>
  </si>
  <si>
    <t>Tue Jun 16 14:49:53 PDT 2009</t>
  </si>
  <si>
    <t>Brandonkingx</t>
  </si>
  <si>
    <t xml:space="preserve">wow that's really surprising </t>
  </si>
  <si>
    <t>damnitnoelle</t>
  </si>
  <si>
    <t xml:space="preserve">Problem: i'm always that girl. the &amp;quot;amazing&amp;quot; friend. i'm hopeless. </t>
  </si>
  <si>
    <t>Tue Jun 16 14:49:54 PDT 2009</t>
  </si>
  <si>
    <t xml:space="preserve">At work at 740 and i dont officially start till 9 </t>
  </si>
  <si>
    <t>nethomps</t>
  </si>
  <si>
    <t xml:space="preserve">i wish i was at kairos listening to uncle mikey preach instead of being in anatomy lab! </t>
  </si>
  <si>
    <t>Tue Jun 16 14:49:55 PDT 2009</t>
  </si>
  <si>
    <t>SophieChance</t>
  </si>
  <si>
    <t xml:space="preserve">really wants tickets for the x factor live auditions </t>
  </si>
  <si>
    <t>Tue Jun 16 14:49:56 PDT 2009</t>
  </si>
  <si>
    <t xml:space="preserve">Oh no twitter </t>
  </si>
  <si>
    <t xml:space="preserve">Super hot </t>
  </si>
  <si>
    <t>Tue Jun 16 14:49:59 PDT 2009</t>
  </si>
  <si>
    <t xml:space="preserve">The rubber in my iphone earbuds is gone and the buds don't fit as tightly anymore </t>
  </si>
  <si>
    <t>Tue Jun 16 14:50:01 PDT 2009</t>
  </si>
  <si>
    <t>LyndonReyes</t>
  </si>
  <si>
    <t xml:space="preserve">My cock's out of service it doesnt function like it used to </t>
  </si>
  <si>
    <t>Tue Jun 16 14:50:02 PDT 2009</t>
  </si>
  <si>
    <t>lottika_m4j</t>
  </si>
  <si>
    <t xml:space="preserve">just got back from A &amp;amp; E....just hope i will be ok for the march on Saturday </t>
  </si>
  <si>
    <t>Tue Jun 16 14:50:03 PDT 2009</t>
  </si>
  <si>
    <t>Planning a bday party for a 20yr old girl that has never had one.  What in your opinion is quintessential to a little girl bday party?</t>
  </si>
  <si>
    <t>twinkleee</t>
  </si>
  <si>
    <t>IS REALLY CONFUSED. I DON'T KNOW WHAT TO DO ANYMORE  I`M SCARED AND I DON'T KNOW WHY. MAYBE BECAUSE WHAT IF... http://tumblr.com/xmj22b05c</t>
  </si>
  <si>
    <t xml:space="preserve">no phonecall today, does this mean i didnt win? </t>
  </si>
  <si>
    <t>Tue Jun 16 14:50:04 PDT 2009</t>
  </si>
  <si>
    <t>dannyci</t>
  </si>
  <si>
    <t xml:space="preserve">@licuevas @laurynashley lectures ARE death! (especially when the guy goes past class) anddd! no fb allowed? not cool.. </t>
  </si>
  <si>
    <t>Tue Jun 16 14:50:07 PDT 2009</t>
  </si>
  <si>
    <t xml:space="preserve">Twitter on the iphone wasnt working before </t>
  </si>
  <si>
    <t>Tue Jun 16 14:50:08 PDT 2009</t>
  </si>
  <si>
    <t>ziggiscratch</t>
  </si>
  <si>
    <t>sending out a big FU to the killer capital C  sad face</t>
  </si>
  <si>
    <t>Tue Jun 16 14:50:12 PDT 2009</t>
  </si>
  <si>
    <t xml:space="preserve">@anakristina omg, when I was younger I couldn't even handle the mild chicken because my family put it in the same box as the spicy </t>
  </si>
  <si>
    <t>Tue Jun 16 14:50:14 PDT 2009</t>
  </si>
  <si>
    <t xml:space="preserve">god. i just cant believe someone would do tht 2 me. after all those chances, 2 turn around nd do the one thing....   </t>
  </si>
  <si>
    <t>Tue Jun 16 14:50:16 PDT 2009</t>
  </si>
  <si>
    <t xml:space="preserve">@MiguelSeagull i hate this i want to talk with you </t>
  </si>
  <si>
    <t>Tue Jun 16 14:50:18 PDT 2009</t>
  </si>
  <si>
    <t xml:space="preserve">I want my cd </t>
  </si>
  <si>
    <t>SpyderMunkii</t>
  </si>
  <si>
    <t xml:space="preserve">is pretty bored, no-one to talk to </t>
  </si>
  <si>
    <t xml:space="preserve">A torta isn't the same when you're not high </t>
  </si>
  <si>
    <t>Tue Jun 16 14:50:19 PDT 2009</t>
  </si>
  <si>
    <t xml:space="preserve">.@johnfoliot He probably isn't *yet*, but YES, this is a huge irritation. I don't get it at all. </t>
  </si>
  <si>
    <t>Tue Jun 16 14:50:21 PDT 2009</t>
  </si>
  <si>
    <t xml:space="preserve">Just realized how much a Macbook Pro is NOT worth the money. 1440x900 resolution and a 5400rpm HD on a $2,000 laptop? </t>
  </si>
  <si>
    <t>Tue Jun 16 14:50:22 PDT 2009</t>
  </si>
  <si>
    <t>Tue Jun 16 14:56:38 PDT 2009</t>
  </si>
  <si>
    <t>VictoriaBorja</t>
  </si>
  <si>
    <t xml:space="preserve">Why can't I sleep?! I feel so uncomfortable... </t>
  </si>
  <si>
    <t>ryleemo</t>
  </si>
  <si>
    <t xml:space="preserve">@ChaunceyStacks yeah I applied to like 3 jobs on there but nobody's hit me bck. I think I'm doin somethin wrong.. </t>
  </si>
  <si>
    <t>Tue Jun 16 14:56:39 PDT 2009</t>
  </si>
  <si>
    <t>chelsurr</t>
  </si>
  <si>
    <t>I WANT THE JONAS BRADDDERS CD!!!  nick is mighhttty fine. ahaha. and i love his beautiful voice.. &amp;lt;3</t>
  </si>
  <si>
    <t>Tue Jun 16 14:56:40 PDT 2009</t>
  </si>
  <si>
    <t xml:space="preserve">Is tired and would like to go to bed only my Husband is doing his invoices and wants me to check them </t>
  </si>
  <si>
    <t>Tue Jun 16 14:56:44 PDT 2009</t>
  </si>
  <si>
    <t>People can be so hurtful sometimes  stupid ex.</t>
  </si>
  <si>
    <t>Tue Jun 16 14:56:46 PDT 2009</t>
  </si>
  <si>
    <t>RIP betty the sewing machine. I will miss you.  http://twitpic.com/7kldo</t>
  </si>
  <si>
    <t>Tue Jun 16 14:56:47 PDT 2009</t>
  </si>
  <si>
    <t>AHKaufman</t>
  </si>
  <si>
    <t xml:space="preserve">I hate when plans change. I am so not flexible that way </t>
  </si>
  <si>
    <t>Tue Jun 16 14:56:49 PDT 2009</t>
  </si>
  <si>
    <t>LittleRebel</t>
  </si>
  <si>
    <t>my internet has been down for EVER! a beloved HS teacher of mine died  http://bit.ly/6lnm3</t>
  </si>
  <si>
    <t>Tue Jun 16 14:56:52 PDT 2009</t>
  </si>
  <si>
    <t xml:space="preserve">@ThisIsDavina any inside scoop on a replacement for Saffia? Not enough females in the house </t>
  </si>
  <si>
    <t>Tue Jun 16 14:56:55 PDT 2009</t>
  </si>
  <si>
    <t>gmodaddict</t>
  </si>
  <si>
    <t xml:space="preserve">iPhone 3.0 will be released tomorrow, I wont be be here to download it when it comes out. </t>
  </si>
  <si>
    <t>Tue Jun 16 14:56:54 PDT 2009</t>
  </si>
  <si>
    <t xml:space="preserve">Seriously, i cant stand this summers weather... I  CANT get a good tan here in VEGAS cuz its like 80 degrees and OVERCAST! Wtf??? </t>
  </si>
  <si>
    <t>Tue Jun 16 14:56:56 PDT 2009</t>
  </si>
  <si>
    <t>liutang</t>
  </si>
  <si>
    <t xml:space="preserve">@leanasidhe sorry to hear that. </t>
  </si>
  <si>
    <t>Tue Jun 16 14:56:59 PDT 2009</t>
  </si>
  <si>
    <t>brightsides</t>
  </si>
  <si>
    <t xml:space="preserve">@ewturner sad news. my ginger has also lost its luster. turns out a weekend of swimming in oceans/pools on an island zaps red! </t>
  </si>
  <si>
    <t>Tue Jun 16 14:57:03 PDT 2009</t>
  </si>
  <si>
    <t xml:space="preserve">Wish I didn't have to play soccer. My eyes hurt, I have a headache and my nose is fizzy. </t>
  </si>
  <si>
    <t>Tue Jun 16 14:57:09 PDT 2009</t>
  </si>
  <si>
    <t>@skimud Sorry there's no skiing.  What did you do today?</t>
  </si>
  <si>
    <t xml:space="preserve">@Hojeans dont lie, you had fun that time i was there......admit it </t>
  </si>
  <si>
    <t>Tue Jun 16 14:57:11 PDT 2009</t>
  </si>
  <si>
    <t>Haven't done much bedtime reading since I could go online in bed  Sorry, Daphne du Maurier.</t>
  </si>
  <si>
    <t>Tue Jun 16 14:57:14 PDT 2009</t>
  </si>
  <si>
    <t xml:space="preserve">@JonesBeach_1988 he has a fever and flu like symptoms so he has to stay out for 7 days </t>
  </si>
  <si>
    <t xml:space="preserve">@sapphirecut fuck! I thought he left on saturday </t>
  </si>
  <si>
    <t>Tue Jun 16 14:57:16 PDT 2009</t>
  </si>
  <si>
    <t xml:space="preserve">@shersh Project edition rocks... its too bad its so expensive! Out of reach for some small biz. And lump sum yearly payments? Blech </t>
  </si>
  <si>
    <t xml:space="preserve">@marktwhite thursday? no he is not. he actually doesn't even know i have plans... ill see you saturday though! sorry i have to miss out </t>
  </si>
  <si>
    <t>Tue Jun 16 14:57:18 PDT 2009</t>
  </si>
  <si>
    <t xml:space="preserve">@KirstieeMacc That's probably the last one i'll read for a while. I've finished the series until the next one. </t>
  </si>
  <si>
    <t>Tue Jun 16 14:57:22 PDT 2009</t>
  </si>
  <si>
    <t xml:space="preserve">Last night in Israel...  </t>
  </si>
  <si>
    <t>Tue Jun 16 14:57:24 PDT 2009</t>
  </si>
  <si>
    <t xml:space="preserve">Heading to work..missing Nashville </t>
  </si>
  <si>
    <t>Tue Jun 16 14:57:26 PDT 2009</t>
  </si>
  <si>
    <t xml:space="preserve">@Trisha_Lynn Rawrr! ..even though you neglect me </t>
  </si>
  <si>
    <t>Tue Jun 16 14:57:27 PDT 2009</t>
  </si>
  <si>
    <t xml:space="preserve">will this rain ever end? </t>
  </si>
  <si>
    <t>Tue Jun 16 14:57:28 PDT 2009</t>
  </si>
  <si>
    <t>greenarmy12</t>
  </si>
  <si>
    <t>I've literally spent the past 4 and a half hours working, God I hate deadlines!  And I've got my assessment with Lady Voldermort 2morrow!</t>
  </si>
  <si>
    <t>Tue Jun 16 14:57:32 PDT 2009</t>
  </si>
  <si>
    <t>God knows what I need, but c'mon and gimme a clue already, i don't have an idea  Second day of college, and i'm hella  tired.</t>
  </si>
  <si>
    <t>HIGH! no not high on life High on party invite pen fumes  YUK Baby goin 2 be 5! Invite reads:Fancy Dress,anything goes=keep it clean kids!</t>
  </si>
  <si>
    <t xml:space="preserve">my plans for getting to bed before 11 were rudely interrupted by the twitter outage </t>
  </si>
  <si>
    <t>Tue Jun 16 14:57:34 PDT 2009</t>
  </si>
  <si>
    <t xml:space="preserve">@AmberCharlotte ambeeerrrr...someone has stolen my gerard background :O...where's it gone </t>
  </si>
  <si>
    <t>@mollywood  just goes back to my home page. They should get onto it, yours is the first I tried to hit after registering my own!</t>
  </si>
  <si>
    <t>Tue Jun 16 14:57:35 PDT 2009</t>
  </si>
  <si>
    <t>angelvsqz</t>
  </si>
  <si>
    <t>Twitter down  well maybe not anymore.</t>
  </si>
  <si>
    <t>saraburton</t>
  </si>
  <si>
    <t xml:space="preserve">@timjahn Is kickball canceled? This rain doesn't look like it's going to let up </t>
  </si>
  <si>
    <t>MONEYGUYJUNE</t>
  </si>
  <si>
    <t xml:space="preserve">@shalovesmoney U Not My Lil Boo Nomore </t>
  </si>
  <si>
    <t>Jmaguire1</t>
  </si>
  <si>
    <t xml:space="preserve">Just saw victoria beckham  she should not be allowed to go places without David </t>
  </si>
  <si>
    <t>Tue Jun 16 14:57:37 PDT 2009</t>
  </si>
  <si>
    <t xml:space="preserve">Wishing I was on my train already but its nowhere to be found </t>
  </si>
  <si>
    <t>Tue Jun 16 14:57:38 PDT 2009</t>
  </si>
  <si>
    <t>Only managed to listen to Obsessed like 6 times so far!!  Can't wait to get it on my iPod!!</t>
  </si>
  <si>
    <t>Tue Jun 16 14:57:41 PDT 2009</t>
  </si>
  <si>
    <t xml:space="preserve">i reaallyyy wanna go to school. as crazy as it may sound, i kinda need school. i miss my friends so badly </t>
  </si>
  <si>
    <t>Tue Jun 16 14:57:42 PDT 2009</t>
  </si>
  <si>
    <t>notsosuperkate</t>
  </si>
  <si>
    <t xml:space="preserve">sittin' waitin' wishin' </t>
  </si>
  <si>
    <t>Tue Jun 16 14:57:43 PDT 2009</t>
  </si>
  <si>
    <t>havent started to clean my house yet. im soo lazy  but im going back up to LA tomorrow :] im craving yogurtland</t>
  </si>
  <si>
    <t>Tue Jun 16 14:57:46 PDT 2009</t>
  </si>
  <si>
    <t>Is it actually working again??  I can't tell! x</t>
  </si>
  <si>
    <t>jerrylife</t>
  </si>
  <si>
    <t xml:space="preserve">@ the mall, with char and ron.  </t>
  </si>
  <si>
    <t>Tue Jun 16 14:57:51 PDT 2009</t>
  </si>
  <si>
    <t>UsviJO</t>
  </si>
  <si>
    <t>Still sleepy as hell but the phone wont stop ringing so i guess its time 2 get up.  NATURAL*BEAUTY</t>
  </si>
  <si>
    <t>elbowknee7</t>
  </si>
  <si>
    <t>my godfather passed away..im sad   could use some cheering up</t>
  </si>
  <si>
    <t>Tue Jun 16 14:57:54 PDT 2009</t>
  </si>
  <si>
    <t xml:space="preserve">I just realized that Sgt. Slaughter isn't in the new GI Joe movie. </t>
  </si>
  <si>
    <t>Tue Jun 16 14:57:56 PDT 2009</t>
  </si>
  <si>
    <t>im hurt  i cant bend my arm either</t>
  </si>
  <si>
    <t xml:space="preserve">Hi there!  so sorry if I haven't replied this morning..... can't </t>
  </si>
  <si>
    <t>Tue Jun 16 14:57:57 PDT 2009</t>
  </si>
  <si>
    <t>_ZachMartinson_</t>
  </si>
  <si>
    <t xml:space="preserve">pulled a muscle in my shoulder </t>
  </si>
  <si>
    <t>Tue Jun 16 14:58:00 PDT 2009</t>
  </si>
  <si>
    <t>@ZRHERO .....the wifi works for a few seconds then goes, everything else is fine  i'll prob have to go back down there for another one</t>
  </si>
  <si>
    <t>Tue Jun 16 14:58:02 PDT 2009</t>
  </si>
  <si>
    <t>BCNGGD</t>
  </si>
  <si>
    <t xml:space="preserve">@vientohalcon twitter maintanence </t>
  </si>
  <si>
    <t>RyanSammy</t>
  </si>
  <si>
    <t xml:space="preserve">update during the day + instant on switch = twitter FAIL </t>
  </si>
  <si>
    <t>Tue Jun 16 14:58:03 PDT 2009</t>
  </si>
  <si>
    <t>dragonsinger57</t>
  </si>
  <si>
    <t>@DigistoreNZ none of the activities are working for my maths class this morning ...  http://bit.ly/Ejfqm</t>
  </si>
  <si>
    <t>Tue Jun 16 14:58:05 PDT 2009</t>
  </si>
  <si>
    <t xml:space="preserve">Next time sleepover at Teun!  his cat is cute! Reminds me of LALA Grey </t>
  </si>
  <si>
    <t>Tue Jun 16 14:58:07 PDT 2009</t>
  </si>
  <si>
    <t>@leahmstafford they are evil.    Hope you are feeling better soon!</t>
  </si>
  <si>
    <t>tammy_lynn_05</t>
  </si>
  <si>
    <t>this round goes to the icecream cone yet again  mmmm peanutbutter!</t>
  </si>
  <si>
    <t>Tue Jun 16 14:58:11 PDT 2009</t>
  </si>
  <si>
    <t xml:space="preserve">@SLIKNIKTHERULER what's wrong </t>
  </si>
  <si>
    <t>Tue Jun 16 14:58:12 PDT 2009</t>
  </si>
  <si>
    <t xml:space="preserve">Too much phone hurts my ear </t>
  </si>
  <si>
    <t>Tue Jun 16 14:58:13 PDT 2009</t>
  </si>
  <si>
    <t xml:space="preserve">such a dissapointing aquarium </t>
  </si>
  <si>
    <t>Tue Jun 16 14:58:14 PDT 2009</t>
  </si>
  <si>
    <t>Don't even know what's happenin  just so confused :/</t>
  </si>
  <si>
    <t>Barbara_Scott</t>
  </si>
  <si>
    <t>Trying to make sense in my head of daily life without Em . Off to a new job and a life of her own.   We miss you sweet love.</t>
  </si>
  <si>
    <t>Tue Jun 16 14:58:15 PDT 2009</t>
  </si>
  <si>
    <t>Sidlum</t>
  </si>
  <si>
    <t xml:space="preserve">..why won't my eyelids stay open? </t>
  </si>
  <si>
    <t>Tue Jun 16 14:58:16 PDT 2009</t>
  </si>
  <si>
    <t>I might have to leave before the Twitter celeb session to make it to Lincoln Center on time...  #140conf</t>
  </si>
  <si>
    <t>Tue Jun 16 14:58:17 PDT 2009</t>
  </si>
  <si>
    <t>flipbh</t>
  </si>
  <si>
    <t>http://twitpic.com/7kli9 - Her and a friend after graduation(just a few minutes or so before she died  )</t>
  </si>
  <si>
    <t>BookishlyFab</t>
  </si>
  <si>
    <t xml:space="preserve">Yay! My creepy stalker guy is here looking at porn on the public computers. </t>
  </si>
  <si>
    <t>MiffyIceCream</t>
  </si>
  <si>
    <t>@BigVtweets I can't change my profile picture yet..  How is your grilled salmon?</t>
  </si>
  <si>
    <t>Tue Jun 16 14:58:18 PDT 2009</t>
  </si>
  <si>
    <t>some_one25</t>
  </si>
  <si>
    <t xml:space="preserve">I have MRI tomorrow </t>
  </si>
  <si>
    <t>kayyxoxo</t>
  </si>
  <si>
    <t xml:space="preserve">By the pool w tyler. Wish the sun would come out </t>
  </si>
  <si>
    <t>Tue Jun 16 14:58:19 PDT 2009</t>
  </si>
  <si>
    <t>nicollewindwick</t>
  </si>
  <si>
    <t>I want to go to thurso again now  home really is NO fun at all  booo. Super fed up  x</t>
  </si>
  <si>
    <t>chewbacca91</t>
  </si>
  <si>
    <t xml:space="preserve">is sick, pissed off, tired, depressed... you know the works. </t>
  </si>
  <si>
    <t>Tue Jun 16 14:58:20 PDT 2009</t>
  </si>
  <si>
    <t>LaineyNuguid</t>
  </si>
  <si>
    <t xml:space="preserve">It's hard when things just don't go your way. All I want to do is watch movies all day and stuff my face with the worst food possible. </t>
  </si>
  <si>
    <t>Tue Jun 16 14:58:21 PDT 2009</t>
  </si>
  <si>
    <t>damn i'm sorry for you my girl  it's soooo mean</t>
  </si>
  <si>
    <t>Tue Jun 16 14:58:38 PDT 2009</t>
  </si>
  <si>
    <t xml:space="preserve">@danieldevine yes. i feel as if i'm seeing them more and more </t>
  </si>
  <si>
    <t>Tue Jun 16 14:58:39 PDT 2009</t>
  </si>
  <si>
    <t>@putter9 LOL. Me and bubs were doing hw and I wanted you to come with us!  but ya I'm going!! I'm super excited!! =D</t>
  </si>
  <si>
    <t>Tue Jun 16 14:58:41 PDT 2009</t>
  </si>
  <si>
    <t>flyingbabies</t>
  </si>
  <si>
    <t xml:space="preserve">I wish i didnt have to grow up, why cant snes stay as fresh as it once was </t>
  </si>
  <si>
    <t>Tue Jun 16 14:58:44 PDT 2009</t>
  </si>
  <si>
    <t>Rain rain go away come back another day  dinner cruise t-minus 1hour and constant rain</t>
  </si>
  <si>
    <t>purlingplans</t>
  </si>
  <si>
    <t>@cosymakes oh boo  Knitting friends moving away is sad.</t>
  </si>
  <si>
    <t>Tue Jun 16 14:58:45 PDT 2009</t>
  </si>
  <si>
    <t xml:space="preserve">My teeth hurt and I have a massive headake </t>
  </si>
  <si>
    <t xml:space="preserve">I'm sorry about earlier. It's just my hormones going crazy. Another tell take sign that i'm pregnant. Ah </t>
  </si>
  <si>
    <t>Tue Jun 16 14:58:47 PDT 2009</t>
  </si>
  <si>
    <t xml:space="preserve">Why is it that the only people that call me are bill collectors?? </t>
  </si>
  <si>
    <t>Tue Jun 16 14:58:48 PDT 2009</t>
  </si>
  <si>
    <t xml:space="preserve">it makes me sooo sad that this time tomorrow itll all be over </t>
  </si>
  <si>
    <t>Tue Jun 16 14:58:49 PDT 2009</t>
  </si>
  <si>
    <t>prplshortcake</t>
  </si>
  <si>
    <t xml:space="preserve">I wanna go to disneyland....I have a pass and haven't used it </t>
  </si>
  <si>
    <t>Tue Jun 16 14:58:50 PDT 2009</t>
  </si>
  <si>
    <t xml:space="preserve">Still don't feel good </t>
  </si>
  <si>
    <t>Ohonomatophobia</t>
  </si>
  <si>
    <t xml:space="preserve">Gotta get ready for work... My poor little man still doesn't feel good </t>
  </si>
  <si>
    <t>Tue Jun 16 14:58:53 PDT 2009</t>
  </si>
  <si>
    <t>AlexBelmonte</t>
  </si>
  <si>
    <t xml:space="preserve">Need to get sized for a tux after work... I dont think Im ready for Rusty to get married.  The bromance will be over.... </t>
  </si>
  <si>
    <t>Tue Jun 16 14:58:56 PDT 2009</t>
  </si>
  <si>
    <t>lordomid</t>
  </si>
  <si>
    <t>IF ANYONE CAN SEE ME HERE PLEASE SEND ME &amp;quot;LIKE&amp;quot;, I think I'm alone here  http://ff.im/43Gvj</t>
  </si>
  <si>
    <t>I might have to leave before the Twitter celeb session to make it to Lincoln Center on time...  #140conf http://bit.ly/5vxDq</t>
  </si>
  <si>
    <t>RhodaBoat</t>
  </si>
  <si>
    <t xml:space="preserve">Anyone ever got their wisdom tooth pulled? Is it as painful as everyone makes it to be? I need to get mines taken out soon. </t>
  </si>
  <si>
    <t xml:space="preserve">@brandyway haha me and @Starfall_tears were freaking out. We were forced myspace IM instead. </t>
  </si>
  <si>
    <t>Tue Jun 16 14:58:57 PDT 2009</t>
  </si>
  <si>
    <t>carlyloganx</t>
  </si>
  <si>
    <t>off to bed |-) got to get an early start tomorrow  Auf Wiedersehen xxx</t>
  </si>
  <si>
    <t xml:space="preserve">How can I have 60 contacts on msn and NONE of them be online?! </t>
  </si>
  <si>
    <t>Tue Jun 16 14:58:59 PDT 2009</t>
  </si>
  <si>
    <t>@turbomichael  so sad - I'm sure you'll love it though. Good Luck!</t>
  </si>
  <si>
    <t>A McDonald's without WiFI?  It seems sacrilegious!    When I asked they said &amp;quot;we don't have WiFi&amp;quot;        Store #6287 in Trenton, MI.</t>
  </si>
  <si>
    <t>Tue Jun 16 14:58:58 PDT 2009</t>
  </si>
  <si>
    <t>doing science home work. baking cake for home ec in oven mmm smells great. p.s i lost a follower    ADD ME!!!</t>
  </si>
  <si>
    <t>Tue Jun 16 14:59:02 PDT 2009</t>
  </si>
  <si>
    <t>Megan_Baty</t>
  </si>
  <si>
    <t>Don't let me get that last minute call  I want to go home!!!</t>
  </si>
  <si>
    <t>Tue Jun 16 14:59:05 PDT 2009</t>
  </si>
  <si>
    <t>Zando21</t>
  </si>
  <si>
    <t xml:space="preserve">I feel sick and gross....I need a hug </t>
  </si>
  <si>
    <t>mrtnorman</t>
  </si>
  <si>
    <t>18 to go.... Then Holland, then hopefully a summer that will change my life.  P.s. The snake mites are back  poor boy.</t>
  </si>
  <si>
    <t>Tue Jun 16 14:59:06 PDT 2009</t>
  </si>
  <si>
    <t>I hate changes. It was the best band ever....!  wonder if mike and kendra will still be there..</t>
  </si>
  <si>
    <t>Tue Jun 16 14:59:07 PDT 2009</t>
  </si>
  <si>
    <t>neicy1223</t>
  </si>
  <si>
    <t xml:space="preserve">needs someone to talk to. </t>
  </si>
  <si>
    <t>Tue Jun 16 14:59:08 PDT 2009</t>
  </si>
  <si>
    <t xml:space="preserve">hope that guys ok </t>
  </si>
  <si>
    <t>Tue Jun 16 14:59:09 PDT 2009</t>
  </si>
  <si>
    <t>sarah_weird</t>
  </si>
  <si>
    <t xml:space="preserve">AND I found them on sale at Neimans, but my foot is TOO NARROW! They do not fit. So sad. </t>
  </si>
  <si>
    <t>cant wait for lady gaga to perform on the mmva's!!! even though i wont be seeing her in person  TV is good enough for me</t>
  </si>
  <si>
    <t>Tue Jun 16 14:59:10 PDT 2009</t>
  </si>
  <si>
    <t>AndyJOSU</t>
  </si>
  <si>
    <t xml:space="preserve">there are too many boxes to go through...  I'm exhausted just looking at them. </t>
  </si>
  <si>
    <t>Tue Jun 16 14:59:12 PDT 2009</t>
  </si>
  <si>
    <t xml:space="preserve">http://twitpic.com/7kllv - i killed the volvo </t>
  </si>
  <si>
    <t>Tue Jun 16 14:59:14 PDT 2009</t>
  </si>
  <si>
    <t xml:space="preserve">im bored an i want my phone back </t>
  </si>
  <si>
    <t>Tue Jun 16 14:59:15 PDT 2009</t>
  </si>
  <si>
    <t xml:space="preserve">Oh, back are you? My arm is absolutely killing </t>
  </si>
  <si>
    <t xml:space="preserve">I can't freaking figure my internet/computer out </t>
  </si>
  <si>
    <t>Tue Jun 16 14:59:17 PDT 2009</t>
  </si>
  <si>
    <t>CrystalS7</t>
  </si>
  <si>
    <t>Tue Jun 16 14:59:18 PDT 2009</t>
  </si>
  <si>
    <t>duncanp</t>
  </si>
  <si>
    <t xml:space="preserve">@notetoself: Don't set max CPC in Adwords to Â£15 instead of Â£0.15 </t>
  </si>
  <si>
    <t>Tue Jun 16 14:59:20 PDT 2009</t>
  </si>
  <si>
    <t xml:space="preserve">Am I the only one Twitter is working for????  I feel so alone... </t>
  </si>
  <si>
    <t>Tue Jun 16 14:59:22 PDT 2009</t>
  </si>
  <si>
    <t xml:space="preserve">My ipod is fried, I cried a little, life almost seems over </t>
  </si>
  <si>
    <t>Tue Jun 16 14:59:23 PDT 2009</t>
  </si>
  <si>
    <t>joel didn't buy me the cd  hopefully tomorrow &amp;amp; now @jonasbrothers thanking the fans who got it tofay tsk tsk i'm disappointed at myself</t>
  </si>
  <si>
    <t>KristyL17</t>
  </si>
  <si>
    <t xml:space="preserve">wishing i wasn't still at work </t>
  </si>
  <si>
    <t>Tue Jun 16 14:59:24 PDT 2009</t>
  </si>
  <si>
    <t xml:space="preserve">@dexterrl I know, but it still sucks. They did a bad job at writing him out of the series. I am mad!! </t>
  </si>
  <si>
    <t>Tue Jun 16 14:59:27 PDT 2009</t>
  </si>
  <si>
    <t>@lolunix    keep up with the updates!</t>
  </si>
  <si>
    <t>Tue Jun 16 14:59:29 PDT 2009</t>
  </si>
  <si>
    <t xml:space="preserve">Was sleeping really well until my grandma woke me up </t>
  </si>
  <si>
    <t>i reeeeeeeally don't like optics anymore  stupid photons</t>
  </si>
  <si>
    <t>Tue Jun 16 14:59:31 PDT 2009</t>
  </si>
  <si>
    <t>UptownLA</t>
  </si>
  <si>
    <t xml:space="preserve">Miss you. </t>
  </si>
  <si>
    <t>Tue Jun 16 14:59:32 PDT 2009</t>
  </si>
  <si>
    <t>tinmandr</t>
  </si>
  <si>
    <t xml:space="preserve">new kick board but i don't wanna use it </t>
  </si>
  <si>
    <t>Tue Jun 16 14:59:33 PDT 2009</t>
  </si>
  <si>
    <t xml:space="preserve">@donncha Lucky you... Ubuntu upgrade just killed my graphics drivers. Happens every time </t>
  </si>
  <si>
    <t>Tue Jun 16 14:59:35 PDT 2009</t>
  </si>
  <si>
    <t>@JamFactory oh noes! That sounded like a good one  Really looking forward to these!</t>
  </si>
  <si>
    <t>Tue Jun 16 14:59:38 PDT 2009</t>
  </si>
  <si>
    <t>izzieangel</t>
  </si>
  <si>
    <t>I gotta sleep, but I'm not seriously tired at all  fuck that. I don't wanna sleep till noon tomorrow, cos I never get myself out of bed!</t>
  </si>
  <si>
    <t xml:space="preserve">@Officialdskills u get me on ur 10 O clock twitts but ii never catch em </t>
  </si>
  <si>
    <t>Tue Jun 16 14:59:39 PDT 2009</t>
  </si>
  <si>
    <t>kbhall93</t>
  </si>
  <si>
    <t xml:space="preserve">I think it's ridiculous how I'm always the bad guy in these situations. No one ever wants to give the teenager any credit. Fml today. </t>
  </si>
  <si>
    <t>Tue Jun 16 14:59:40 PDT 2009</t>
  </si>
  <si>
    <t>melissavsimmons</t>
  </si>
  <si>
    <t>I can't believe my little baby is 2 years old today  ;(</t>
  </si>
  <si>
    <t xml:space="preserve">Girl parts are revolting and the thought of getting up at 4am tomorrow makes me want to cry. At least I'm going home in two days. </t>
  </si>
  <si>
    <t>kaysano</t>
  </si>
  <si>
    <t>@aplusk ditto to that     - can't wait for college football</t>
  </si>
  <si>
    <t>Tue Jun 16 14:59:43 PDT 2009</t>
  </si>
  <si>
    <t xml:space="preserve">(@oblivionblader) I am so horny right now... Haha. </t>
  </si>
  <si>
    <t>Tue Jun 16 14:59:45 PDT 2009</t>
  </si>
  <si>
    <t>Kearneyweard</t>
  </si>
  <si>
    <t xml:space="preserve"> I can't play spymaster anymore. The page just keeps loading without ever actually doing so. So sad. WTF?!</t>
  </si>
  <si>
    <t>Tue Jun 16 14:59:47 PDT 2009</t>
  </si>
  <si>
    <t>n1c0l3m4r1e</t>
  </si>
  <si>
    <t>@BlumbergOTB well the owners filed bankruptcy...  so theyyyy might be in like a year or so. its depressing!!</t>
  </si>
  <si>
    <t>Tue Jun 16 14:59:49 PDT 2009</t>
  </si>
  <si>
    <t>tikwanleep</t>
  </si>
  <si>
    <t>Hey @alyankovic when are you next touring Australia???? I missed you last time   (#WeirdAl live &amp;gt; http://ustre.am/3nDH)</t>
  </si>
  <si>
    <t xml:space="preserve">Just ordered dinner. And oops! Twitter is down </t>
  </si>
  <si>
    <t>Tue Jun 16 14:59:51 PDT 2009</t>
  </si>
  <si>
    <t xml:space="preserve">Energy pills suck I felt like I was going to die </t>
  </si>
  <si>
    <t>Tue Jun 16 14:59:53 PDT 2009</t>
  </si>
  <si>
    <t>murphys21</t>
  </si>
  <si>
    <t xml:space="preserve">Tht is sooo crzy i love six flags </t>
  </si>
  <si>
    <t>Tue Jun 16 14:59:54 PDT 2009</t>
  </si>
  <si>
    <t>suetoga</t>
  </si>
  <si>
    <t xml:space="preserve">Just slept for 3 hours--went home sick from work.  Ah, the joys of office contamination...it was just a matter of time </t>
  </si>
  <si>
    <t>Tue Jun 16 14:59:56 PDT 2009</t>
  </si>
  <si>
    <t xml:space="preserve">Ahh someone told me I had a dirty mouth, I shall resist! </t>
  </si>
  <si>
    <t>Tue Jun 16 15:00:02 PDT 2009</t>
  </si>
  <si>
    <t>wrongwaywendy</t>
  </si>
  <si>
    <t xml:space="preserve">Trying a new way to make tomato-free pizza. I REALLY miss tomatoes!! </t>
  </si>
  <si>
    <t>Tue Jun 16 15:00:04 PDT 2009</t>
  </si>
  <si>
    <t>carlyfinkel</t>
  </si>
  <si>
    <t xml:space="preserve">Watching CSI with katie and lindsey. Still sick </t>
  </si>
  <si>
    <t>MissMicie</t>
  </si>
  <si>
    <t xml:space="preserve">my eyes are burning but i cant stop. only 5 more days till i finish my course... </t>
  </si>
  <si>
    <t>Tue Jun 16 15:00:05 PDT 2009</t>
  </si>
  <si>
    <t xml:space="preserve">I don't like my new driver's license photo. </t>
  </si>
  <si>
    <t>becca_loves_ed</t>
  </si>
  <si>
    <t xml:space="preserve">Ok, im finished being humiliayed at the wii. lol. And on another note. I dont get to see marissa today </t>
  </si>
  <si>
    <t>ellemartens</t>
  </si>
  <si>
    <t xml:space="preserve">i think i lost my &amp;quot;mojo&amp;quot; quite a long time ago </t>
  </si>
  <si>
    <t>Tue Jun 16 15:00:07 PDT 2009</t>
  </si>
  <si>
    <t>savannah812</t>
  </si>
  <si>
    <t xml:space="preserve">Cleaning never ends </t>
  </si>
  <si>
    <t>Tue Jun 16 15:00:11 PDT 2009</t>
  </si>
  <si>
    <t>So much for my 40 min powernap  kept wide awake by the 2 most annoying voices outside my window..my parents talking in baby voices to  ...</t>
  </si>
  <si>
    <t>Tue Jun 16 15:00:14 PDT 2009</t>
  </si>
  <si>
    <t>Tue Jun 16 15:00:13 PDT 2009</t>
  </si>
  <si>
    <t xml:space="preserve">Have you #squarespace seen this thing: http://en.wikipedia.org/wiki/MIRV - bombs which could destroy whole continents </t>
  </si>
  <si>
    <t>misterbyrne</t>
  </si>
  <si>
    <t xml:space="preserve">@kara_rennie apparently its hilarious! i wana baddd, still not seen i love you man </t>
  </si>
  <si>
    <t>Tue Jun 16 15:00:15 PDT 2009</t>
  </si>
  <si>
    <t>cleeanneb</t>
  </si>
  <si>
    <t xml:space="preserve">working.. always working!! i wanna go shopping </t>
  </si>
  <si>
    <t>Tue Jun 16 15:00:16 PDT 2009</t>
  </si>
  <si>
    <t>Mac3G</t>
  </si>
  <si>
    <t>Arghh, 2 of my best sites r dwn.  this one and a Smart car site  iPhone 3.0 in 1 hour!  if you own one you'll know the minor excitement.</t>
  </si>
  <si>
    <t>Tue Jun 16 15:00:17 PDT 2009</t>
  </si>
  <si>
    <t>gbjinx</t>
  </si>
  <si>
    <t xml:space="preserve">i am too ill to chill </t>
  </si>
  <si>
    <t>branchhh</t>
  </si>
  <si>
    <t xml:space="preserve">home. finally. so tired </t>
  </si>
  <si>
    <t>Tue Jun 16 15:00:19 PDT 2009</t>
  </si>
  <si>
    <t>AarontWhite</t>
  </si>
  <si>
    <t xml:space="preserve">Whoa...on sale for just a few hours and tickets for @smbmsp 16 at #PartnerUp are sold out? Apparently I'm not going... </t>
  </si>
  <si>
    <t>Tue Jun 16 15:00:56 PDT 2009</t>
  </si>
  <si>
    <t>wants to watch Bruno! but for now, its the electron transport chain  Fun!</t>
  </si>
  <si>
    <t>Tue Jun 16 15:00:59 PDT 2009</t>
  </si>
  <si>
    <t xml:space="preserve">@rickoshea reckon I'll be in your camp re transformers as I couldn't even sit through the first one </t>
  </si>
  <si>
    <t>Mali_C</t>
  </si>
  <si>
    <t xml:space="preserve">stomach hurts super badly.i want to crawl in to a ball but instead i have to work </t>
  </si>
  <si>
    <t>Tue Jun 16 15:01:02 PDT 2009</t>
  </si>
  <si>
    <t>no one want talk with me  i'm really bored and hungry.</t>
  </si>
  <si>
    <t>bilook</t>
  </si>
  <si>
    <t xml:space="preserve">@_oho I believe it's still running the old exchange server 2003 version. Not surprising it does not work </t>
  </si>
  <si>
    <t>Tue Jun 16 15:01:03 PDT 2009</t>
  </si>
  <si>
    <t>AmyZem</t>
  </si>
  <si>
    <t xml:space="preserve">Eating ice cream right out of the tub... </t>
  </si>
  <si>
    <t xml:space="preserve">Nothing to do since just after lunch. They will be installing a new program for me to learn but my shift is about over. </t>
  </si>
  <si>
    <t xml:space="preserve">Oh headache. Yay! Bout to spend time with bf. I missed him </t>
  </si>
  <si>
    <t>Tue Jun 16 15:01:04 PDT 2009</t>
  </si>
  <si>
    <t>ameliuskate</t>
  </si>
  <si>
    <t xml:space="preserve">@ThisisDavina i dont want either to go </t>
  </si>
  <si>
    <t>Tue Jun 16 15:01:11 PDT 2009</t>
  </si>
  <si>
    <t>misses her grandma  7 years today. Miss you loads and loads :'( &amp;lt;33333</t>
  </si>
  <si>
    <t>Tue Jun 16 15:01:13 PDT 2009</t>
  </si>
  <si>
    <t>Grecster</t>
  </si>
  <si>
    <t xml:space="preserve">watching two and a half me and studying, veryy board.. so confused by twitter! </t>
  </si>
  <si>
    <t>Tue Jun 16 15:01:15 PDT 2009</t>
  </si>
  <si>
    <t>onyxbox</t>
  </si>
  <si>
    <t xml:space="preserve">Got Crackdown today,first time in ages I switch on the 360;the game crashes the whole system,can't install to HDD &amp;amp; Live is down - #FAIL </t>
  </si>
  <si>
    <t>Tue Jun 16 15:01:16 PDT 2009</t>
  </si>
  <si>
    <t xml:space="preserve">Not only was twitter down, but github is extremely slow - and has been all day </t>
  </si>
  <si>
    <t>Tue Jun 16 15:01:17 PDT 2009</t>
  </si>
  <si>
    <t>tonyash</t>
  </si>
  <si>
    <t xml:space="preserve">i have 2 xtra tix to #IgnitePhoenix tonight! Anyone need one? The ppl i intended to go with (@raquellee &amp;amp; @cgtodd) cancelled at last min </t>
  </si>
  <si>
    <t>Tue Jun 16 15:01:19 PDT 2009</t>
  </si>
  <si>
    <t>KellyBOB09</t>
  </si>
  <si>
    <t xml:space="preserve">Hayleyy Where Are Youu? You Been Missinng 2 Dayss??? </t>
  </si>
  <si>
    <t>Tue Jun 16 15:01:20 PDT 2009</t>
  </si>
  <si>
    <t>going to school  havent done my homework.</t>
  </si>
  <si>
    <t>jensitonasofa</t>
  </si>
  <si>
    <t xml:space="preserve">I miss school already </t>
  </si>
  <si>
    <t xml:space="preserve">http://twitpic.com/7klsz - ooops. she just got the 3rd out. </t>
  </si>
  <si>
    <t>Tue Jun 16 15:01:21 PDT 2009</t>
  </si>
  <si>
    <t>kaykay364</t>
  </si>
  <si>
    <t xml:space="preserve">I don't like being ignored...I don't like it one bit. </t>
  </si>
  <si>
    <t>Tue Jun 16 15:01:24 PDT 2009</t>
  </si>
  <si>
    <t>AmberNicole83</t>
  </si>
  <si>
    <t xml:space="preserve">Why is it so hard to pay your damn child support. I know how much money he makes. I'm not stupid. It's so effing unfair </t>
  </si>
  <si>
    <t>Tue Jun 16 15:01:26 PDT 2009</t>
  </si>
  <si>
    <t>Hmmmm, I feel kinda sick still, but my vision is better, what a dumb doctor  MissYou Babe</t>
  </si>
  <si>
    <t>g_snow_white88</t>
  </si>
  <si>
    <t xml:space="preserve">awww man work a double shift and i'm done! </t>
  </si>
  <si>
    <t>Tue Jun 16 15:01:27 PDT 2009</t>
  </si>
  <si>
    <t>crissutza</t>
  </si>
  <si>
    <t>@ Somn...tomorrow - learning day :|  Good Night Everyone! &amp;gt;&amp;lt;</t>
  </si>
  <si>
    <t>Tue Jun 16 15:01:28 PDT 2009</t>
  </si>
  <si>
    <t xml:space="preserve">@josiefraser Just tried Lifestream plugin for Wordpress (http://tinyurl.com/lk3grj) but it generated an error. </t>
  </si>
  <si>
    <t>Tue Jun 16 15:01:30 PDT 2009</t>
  </si>
  <si>
    <t xml:space="preserve">@boomshakkalakka haven't had any time to recon yet. Heck not sure I will finish this weeks episode by wknd </t>
  </si>
  <si>
    <t xml:space="preserve">Just watched the new Flight of the Concords! Quite funny, but I have seen better from them </t>
  </si>
  <si>
    <t>lloydengland</t>
  </si>
  <si>
    <t xml:space="preserve">Megan Fox looked amazing at the Transformers 2 premiere... shame I was 300miles away and missed it! </t>
  </si>
  <si>
    <t>under_wickedsky</t>
  </si>
  <si>
    <t xml:space="preserve">I found out that my Aunt Janet passed away. We'll miss her very much. </t>
  </si>
  <si>
    <t>Tue Jun 16 15:01:32 PDT 2009</t>
  </si>
  <si>
    <t>@RobbySTEREOS YES! no  you wrote that 2 hours ago  waaaaa :'(</t>
  </si>
  <si>
    <t>I look nasty right now.  In desperate need of a shower. #squarespace</t>
  </si>
  <si>
    <t>Tue Jun 16 15:01:33 PDT 2009</t>
  </si>
  <si>
    <t xml:space="preserve">my feet are so cold </t>
  </si>
  <si>
    <t>Tue Jun 16 15:01:36 PDT 2009</t>
  </si>
  <si>
    <t>tori143</t>
  </si>
  <si>
    <t xml:space="preserve">wish I was gonna be at the cmt awards tonight </t>
  </si>
  <si>
    <t>Tue Jun 16 15:01:37 PDT 2009</t>
  </si>
  <si>
    <t>i hate seeing a picture that brings back painful memories  Just causes a feeling inside that I would rather not re-live.</t>
  </si>
  <si>
    <t>brittaniheather</t>
  </si>
  <si>
    <t>Last day with this group  If nothing else, I taught Alfonso to say, &amp;quot;Thank you, Mom, for my perfect nose&amp;quot; with minimal prompting.</t>
  </si>
  <si>
    <t>Tue Jun 16 15:01:38 PDT 2009</t>
  </si>
  <si>
    <t>angien_n</t>
  </si>
  <si>
    <t>never forget your old friends  please</t>
  </si>
  <si>
    <t>Feebeez</t>
  </si>
  <si>
    <t xml:space="preserve">It's only tuesday evening and i'm knackered!! Got too much on this week and i just wanna sleep </t>
  </si>
  <si>
    <t xml:space="preserve">Look what I have to read 4 work </t>
  </si>
  <si>
    <t>Tue Jun 16 15:01:39 PDT 2009</t>
  </si>
  <si>
    <t xml:space="preserve">I hate my legs </t>
  </si>
  <si>
    <t>Tue Jun 16 15:01:41 PDT 2009</t>
  </si>
  <si>
    <t>no one wanna talk with me  i'm really bored and hungry.</t>
  </si>
  <si>
    <t>Tue Jun 16 15:01:42 PDT 2009</t>
  </si>
  <si>
    <t>james_hardin</t>
  </si>
  <si>
    <t xml:space="preserve">http://twitpic.com/7klu1 Cleaning my highrise condo.. I hate cleaning </t>
  </si>
  <si>
    <t>kirbynicole</t>
  </si>
  <si>
    <t xml:space="preserve">sitting in class...so tired from a long day of working at orientation. </t>
  </si>
  <si>
    <t>Tue Jun 16 15:01:43 PDT 2009</t>
  </si>
  <si>
    <t>rosienybk</t>
  </si>
  <si>
    <t xml:space="preserve">@BabyBree96 a dollar that's cheap in my hood 1.35 for a mini </t>
  </si>
  <si>
    <t xml:space="preserve">going home.. I got a meeting in my home building tonight </t>
  </si>
  <si>
    <t>Tue Jun 16 15:01:44 PDT 2009</t>
  </si>
  <si>
    <t xml:space="preserve">Mii throat still feels weirddd </t>
  </si>
  <si>
    <t>Tue Jun 16 15:01:45 PDT 2009</t>
  </si>
  <si>
    <t>quillons</t>
  </si>
  <si>
    <t xml:space="preserve">@sweetcheribomb Not going to make it this weekend, I am sorry. Things in a state of flux and not a good idea to depart for the south. </t>
  </si>
  <si>
    <t>Tue Jun 16 15:01:46 PDT 2009</t>
  </si>
  <si>
    <t xml:space="preserve">awww man worked a double shift and i'm done! </t>
  </si>
  <si>
    <t>Tue Jun 16 15:01:47 PDT 2009</t>
  </si>
  <si>
    <t>MJ425</t>
  </si>
  <si>
    <t xml:space="preserve">very tired today </t>
  </si>
  <si>
    <t xml:space="preserve">I've been the worst about tweeting/reading tweets. sorry guys </t>
  </si>
  <si>
    <t>Tue Jun 16 15:01:51 PDT 2009</t>
  </si>
  <si>
    <t xml:space="preserve">is logging off for today, killer migraine not gone yet </t>
  </si>
  <si>
    <t>Tue Jun 16 15:01:57 PDT 2009</t>
  </si>
  <si>
    <t>welchybaby</t>
  </si>
  <si>
    <t xml:space="preserve">Sooo i kinda miss brooke county </t>
  </si>
  <si>
    <t>Tue Jun 16 15:01:58 PDT 2009</t>
  </si>
  <si>
    <t>chrismaye</t>
  </si>
  <si>
    <t xml:space="preserve">OMG shree is such a fucking creep.. lmao collage 2moro </t>
  </si>
  <si>
    <t>Tue Jun 16 15:01:59 PDT 2009</t>
  </si>
  <si>
    <t xml:space="preserve">@BennyLyons I would if I had texting at the moment </t>
  </si>
  <si>
    <t>GhostCleve</t>
  </si>
  <si>
    <t xml:space="preserve">@Cloud8745 hey Aaron can you give your old video to orther people on YouTube so they can upload it? I watches all the video on my iPhone </t>
  </si>
  <si>
    <t>Tue Jun 16 15:02:03 PDT 2009</t>
  </si>
  <si>
    <t>HotTamalies</t>
  </si>
  <si>
    <t>i won't have my phone for another two weeks i think  GOD DAMN IT I HATE THIS!!!!!</t>
  </si>
  <si>
    <t>Tue Jun 16 15:02:06 PDT 2009</t>
  </si>
  <si>
    <t>minimario</t>
  </si>
  <si>
    <t>Nope, I'm never THE next!  #Squarespace</t>
  </si>
  <si>
    <t>Tue Jun 16 15:02:07 PDT 2009</t>
  </si>
  <si>
    <t xml:space="preserve">Wishes he was going London with amy </t>
  </si>
  <si>
    <t xml:space="preserve">Sleepless in Beit Shemesh </t>
  </si>
  <si>
    <t>Tue Jun 16 15:02:10 PDT 2009</t>
  </si>
  <si>
    <t xml:space="preserve">I guess not.  </t>
  </si>
  <si>
    <t>Tue Jun 16 15:02:11 PDT 2009</t>
  </si>
  <si>
    <t>yimyim9</t>
  </si>
  <si>
    <t xml:space="preserve">trying to figure out life...it isnt working though </t>
  </si>
  <si>
    <t xml:space="preserve">@ThisisDavina I think Halfwit will go. I feel sorry for him he looks so sad sometimes </t>
  </si>
  <si>
    <t>Tue Jun 16 15:02:13 PDT 2009</t>
  </si>
  <si>
    <t>@whitestripes3 no  sadly nannie will be there and i have horseback riding camp and c&amp;amp;h have summer school, BUT YOU GET TO COME TO CAMP 2!!</t>
  </si>
  <si>
    <t>Tue Jun 16 15:02:15 PDT 2009</t>
  </si>
  <si>
    <t xml:space="preserve">@mollyroo you are leaving us?? you will be missed </t>
  </si>
  <si>
    <t>Gorevan</t>
  </si>
  <si>
    <t xml:space="preserve">Hmm not been the greatest day in history  hope things get a little more positive ... and soon </t>
  </si>
  <si>
    <t xml:space="preserve">2 more hrs left of this longass drive. my ass hurts and there's a rash on my leg from idk what </t>
  </si>
  <si>
    <t>Tue Jun 16 15:02:17 PDT 2009</t>
  </si>
  <si>
    <t>FunSizeDiva</t>
  </si>
  <si>
    <t xml:space="preserve">@HappyB1tch well I would like some margaritas too </t>
  </si>
  <si>
    <t>TedConroy</t>
  </si>
  <si>
    <t xml:space="preserve">Daisy Dukes bartenders at the chiefs tailgate party. No bull. </t>
  </si>
  <si>
    <t>Tue Jun 16 15:02:19 PDT 2009</t>
  </si>
  <si>
    <t>00Sleepy</t>
  </si>
  <si>
    <t xml:space="preserve">@bindermichi they where installed and up to date... but no help against zero day exploits </t>
  </si>
  <si>
    <t>Tue Jun 16 15:02:21 PDT 2009</t>
  </si>
  <si>
    <t xml:space="preserve">Going to the gym with out the iPod, is a very bad idea! </t>
  </si>
  <si>
    <t>Tue Jun 16 15:02:24 PDT 2009</t>
  </si>
  <si>
    <t>Look what I have to read 4 work  http://twitpic.com/7klw2</t>
  </si>
  <si>
    <t>Tue Jun 16 15:02:25 PDT 2009</t>
  </si>
  <si>
    <t>Javi__Jb</t>
  </si>
  <si>
    <t xml:space="preserve">@jonasbrothers http://twitpic.com/7kf4b - Here in Chile not yet leaves </t>
  </si>
  <si>
    <t>Tue Jun 16 15:02:26 PDT 2009</t>
  </si>
  <si>
    <t>@CantWaitRican not feeling better  going back to dr.</t>
  </si>
  <si>
    <t>Tue Jun 16 15:02:27 PDT 2009</t>
  </si>
  <si>
    <t>TeriVargo</t>
  </si>
  <si>
    <t xml:space="preserve">Overtime FTW </t>
  </si>
  <si>
    <t>Tue Jun 16 15:02:28 PDT 2009</t>
  </si>
  <si>
    <t>purpleanaah</t>
  </si>
  <si>
    <t xml:space="preserve">Cool , I have to read a book of 446 pages before I can buy Breaking Dawn </t>
  </si>
  <si>
    <t>Tue Jun 16 15:02:29 PDT 2009</t>
  </si>
  <si>
    <t>markwebber_1</t>
  </si>
  <si>
    <t xml:space="preserve">@clarebox I know the feeling, mine has been quite bad too </t>
  </si>
  <si>
    <t>Tue Jun 16 15:02:31 PDT 2009</t>
  </si>
  <si>
    <t>lilmikexo</t>
  </si>
  <si>
    <t xml:space="preserve">Online ...... someon shoot me </t>
  </si>
  <si>
    <t>@jasonmarkjones Lucy  one of these days maybe I'll get lucky.</t>
  </si>
  <si>
    <t>Tue Jun 16 15:02:33 PDT 2009</t>
  </si>
  <si>
    <t xml:space="preserve">My eyes are so red </t>
  </si>
  <si>
    <t>Tue Jun 16 15:02:34 PDT 2009</t>
  </si>
  <si>
    <t xml:space="preserve">@AmelieBC hello! how are you? did you get to the hammock? the sun has left this place and it looks like rain </t>
  </si>
  <si>
    <t>Tue Jun 16 15:02:36 PDT 2009</t>
  </si>
  <si>
    <t>i got 4 shots  my arms feel terrible</t>
  </si>
  <si>
    <t xml:space="preserve">wish i wasnt sitting in this bed and was home with my friends!! </t>
  </si>
  <si>
    <t>Tue Jun 16 15:04:42 PDT 2009</t>
  </si>
  <si>
    <t>lorraine_11</t>
  </si>
  <si>
    <t xml:space="preserve">apartment cleaning fail </t>
  </si>
  <si>
    <t>Tue Jun 16 15:04:49 PDT 2009</t>
  </si>
  <si>
    <t xml:space="preserve">Misses steph already </t>
  </si>
  <si>
    <t>During my road trip I was really wishing @cbcradio3 was also on radio instead of online and Sirius  If I hear Lady Gaga ONE more time gah!</t>
  </si>
  <si>
    <t>Tue Jun 16 15:04:52 PDT 2009</t>
  </si>
  <si>
    <t>jloganwxguy</t>
  </si>
  <si>
    <t xml:space="preserve">The clouds finally moved out for most of Region 8 allowing temperatures to warm quickly. Mid and upper 90's the next couple of days. </t>
  </si>
  <si>
    <t>Tue Jun 16 15:04:54 PDT 2009</t>
  </si>
  <si>
    <t>sandichika</t>
  </si>
  <si>
    <t xml:space="preserve">gonna watch revolutionary road...hope its actually good. everytime i look 4ward 2 a movie, it disappoints me </t>
  </si>
  <si>
    <t>MOMO568</t>
  </si>
  <si>
    <t xml:space="preserve">AWW STOP IT UR GNNA MAKE ME CRY ... </t>
  </si>
  <si>
    <t>Tue Jun 16 15:04:55 PDT 2009</t>
  </si>
  <si>
    <t>Oopsypanda</t>
  </si>
  <si>
    <t xml:space="preserve">@GalleryCat why not Little Rock?! </t>
  </si>
  <si>
    <t>Tue Jun 16 15:04:56 PDT 2009</t>
  </si>
  <si>
    <t xml:space="preserve">Got home from Trondheim 2night! We had so much fun  I've got a cold though </t>
  </si>
  <si>
    <t xml:space="preserve">Man...this has been a long day. 12-hour shifts sucks. 4 more hours to go </t>
  </si>
  <si>
    <t>Tue Jun 16 15:05:00 PDT 2009</t>
  </si>
  <si>
    <t xml:space="preserve">@salsagoddess4 thanks thats his last show </t>
  </si>
  <si>
    <t>Tue Jun 16 15:05:01 PDT 2009</t>
  </si>
  <si>
    <t xml:space="preserve">my feet hurt! </t>
  </si>
  <si>
    <t>Tue Jun 16 15:05:02 PDT 2009</t>
  </si>
  <si>
    <t>@xosarahdawn no not since this morning!  stupid maintience every time it messes up on verizon phones.</t>
  </si>
  <si>
    <t>Tue Jun 16 15:05:03 PDT 2009</t>
  </si>
  <si>
    <t>KennyForresto</t>
  </si>
  <si>
    <t>More finals  I'd rather play bass.</t>
  </si>
  <si>
    <t>Tue Jun 16 15:05:09 PDT 2009</t>
  </si>
  <si>
    <t>r3dast3rik09</t>
  </si>
  <si>
    <t xml:space="preserve">@nikhilanand LOL... so bush isn't a dumbass </t>
  </si>
  <si>
    <t>Tue Jun 16 15:05:10 PDT 2009</t>
  </si>
  <si>
    <t>@hairdryerhewson Poor Ollie  Hope he heals up soon!</t>
  </si>
  <si>
    <t>SVolmer</t>
  </si>
  <si>
    <t>Stuck at work   this is gay</t>
  </si>
  <si>
    <t>Tue Jun 16 15:05:11 PDT 2009</t>
  </si>
  <si>
    <t>cefen7</t>
  </si>
  <si>
    <t xml:space="preserve">Wishes I'd bought tickets to see Take That in Cardiff tomorrow. Feeling very left out at the moment as almost everyone I know is going </t>
  </si>
  <si>
    <t>Tue Jun 16 15:05:12 PDT 2009</t>
  </si>
  <si>
    <t xml:space="preserve">Feeling low - </t>
  </si>
  <si>
    <t>Tue Jun 16 15:05:14 PDT 2009</t>
  </si>
  <si>
    <t>Tue Jun 16 15:05:15 PDT 2009</t>
  </si>
  <si>
    <t>LillyAstrid</t>
  </si>
  <si>
    <t xml:space="preserve">i mean.. off to shoot at bergdorf! unfortunately not shopping </t>
  </si>
  <si>
    <t>Tue Jun 16 15:05:17 PDT 2009</t>
  </si>
  <si>
    <t>laughingkait</t>
  </si>
  <si>
    <t xml:space="preserve">I'm so tired! I cleaned my room today!! </t>
  </si>
  <si>
    <t>Tue Jun 16 15:05:19 PDT 2009</t>
  </si>
  <si>
    <t xml:space="preserve">@teebaby89 girl, not too much just sittin here looking for somethin to watch </t>
  </si>
  <si>
    <t>Tue Jun 16 15:05:20 PDT 2009</t>
  </si>
  <si>
    <t>ninjamonk</t>
  </si>
  <si>
    <t xml:space="preserve">@mattcutts can you help explain why a blog would go from 5 to 0 pr? we don't spam or anything and use wp but we have lost all pr </t>
  </si>
  <si>
    <t>Tue Jun 16 15:05:21 PDT 2009</t>
  </si>
  <si>
    <t>@mcflymusic A photoshoot? Cool! Tell Harry we want him back on Twitter!! I miss his tweets  xxx</t>
  </si>
  <si>
    <t>Tue Jun 16 15:05:22 PDT 2009</t>
  </si>
  <si>
    <t>Tears.  Go away.</t>
  </si>
  <si>
    <t xml:space="preserve">How do you get rid of a headache? I've already been asleep and woke up and its still here!! Totally outstayed it's welcome </t>
  </si>
  <si>
    <t>@jamiecreus fuck I saw 'mark' and thought it was me...  Better get started for tomorrow then... #squarespace</t>
  </si>
  <si>
    <t>Tue Jun 16 15:05:28 PDT 2009</t>
  </si>
  <si>
    <t xml:space="preserve">Ugh volleyball time... I don't wanna go, I don't wanna go, I DON'T WANT TO GO! </t>
  </si>
  <si>
    <t>Tue Jun 16 15:05:32 PDT 2009</t>
  </si>
  <si>
    <t xml:space="preserve">@MexicanHatBoy Earl never beat Joy. </t>
  </si>
  <si>
    <t>Tue Jun 16 15:05:35 PDT 2009</t>
  </si>
  <si>
    <t xml:space="preserve">Bummer . . . . I got NO #squarespace love today </t>
  </si>
  <si>
    <t>Tue Jun 16 15:05:36 PDT 2009</t>
  </si>
  <si>
    <t>Joushiee</t>
  </si>
  <si>
    <t xml:space="preserve">waaah!  a LOt Of Homework!!! But i go to dance 3 hours per day!!! </t>
  </si>
  <si>
    <t>I just never get a break. Am the emergency room because my little one broke an arm at the playground  #IHMFL</t>
  </si>
  <si>
    <t>haleydemmon</t>
  </si>
  <si>
    <t xml:space="preserve">dang why do people always hate on @justinmgaston ? </t>
  </si>
  <si>
    <t>Tue Jun 16 15:05:38 PDT 2009</t>
  </si>
  <si>
    <t xml:space="preserve">Tunnels would be my newest and worst fear </t>
  </si>
  <si>
    <t>dreading exams tomoro  i hate aspects of my life so much. People make me angry.. Im going to bed cba anymore.</t>
  </si>
  <si>
    <t>Tue Jun 16 15:05:40 PDT 2009</t>
  </si>
  <si>
    <t xml:space="preserve">fucking oath i cant tweet to much otherwise my phone will go flat and ill miss my shit stack call, </t>
  </si>
  <si>
    <t>Tue Jun 16 15:05:42 PDT 2009</t>
  </si>
  <si>
    <t>@FUCKMETONYPOLO  SCREW U LOL U TRY TO STOP FOLLOWING ME   i need ur extra follower lmaooooo</t>
  </si>
  <si>
    <t xml:space="preserve"> meh. gonna disappear into duvets and dreams now.</t>
  </si>
  <si>
    <t>Tue Jun 16 15:05:43 PDT 2009</t>
  </si>
  <si>
    <t xml:space="preserve">I have a dark secret...I dance at the Verizon commercial music. I'm so ashamed. </t>
  </si>
  <si>
    <t>@stephenstheseck Please don't feel that way about yourself  I love you, even though I haven't seen you in so long! &amp;lt;3</t>
  </si>
  <si>
    <t>Tue Jun 16 15:05:44 PDT 2009</t>
  </si>
  <si>
    <t>blankyc</t>
  </si>
  <si>
    <t>@MissMartineZz oh sawy  Adris was cramping.. Lol</t>
  </si>
  <si>
    <t>Tue Jun 16 15:05:46 PDT 2009</t>
  </si>
  <si>
    <t>N3wStat30fMind</t>
  </si>
  <si>
    <t xml:space="preserve">Ooooooohnoooooo I forgot to charge my ipod at work...I have one sad little bar left... </t>
  </si>
  <si>
    <t>Tue Jun 16 15:05:47 PDT 2009</t>
  </si>
  <si>
    <t xml:space="preserve">omg my internet has not been working for 2 days,i was lost without twitter  i am really addictted to twitter </t>
  </si>
  <si>
    <t xml:space="preserve">lol @thegrifter &amp;amp; @redpied I see Bri****y and her vids werent fazed in the slightest....they have been very busy in my absence </t>
  </si>
  <si>
    <t>Tue Jun 16 15:05:50 PDT 2009</t>
  </si>
  <si>
    <t xml:space="preserve">Kind of sick again, goodness gracious. </t>
  </si>
  <si>
    <t>Tue Jun 16 15:05:52 PDT 2009</t>
  </si>
  <si>
    <t xml:space="preserve">@GeezusHaberdash LOL I was actually gunning 4 Keri , up until she came for Beysus  . I would have bought her album 2 , but she f'ed up </t>
  </si>
  <si>
    <t>confuciousmobil</t>
  </si>
  <si>
    <t xml:space="preserve">The live demo of the yellowsn0w carrier unlock working on official 3.0 firmware is not 'til 3am in the morning UK time </t>
  </si>
  <si>
    <t>Tue Jun 16 15:05:53 PDT 2009</t>
  </si>
  <si>
    <t xml:space="preserve">@hollyalyxfinch It was the whole entire Twitter was down. </t>
  </si>
  <si>
    <t>Tue Jun 16 15:05:54 PDT 2009</t>
  </si>
  <si>
    <t xml:space="preserve">My butt is as wide as the chair I am sitting in.  I don't like it </t>
  </si>
  <si>
    <t>Tue Jun 16 15:05:55 PDT 2009</t>
  </si>
  <si>
    <t>huiminlee</t>
  </si>
  <si>
    <t xml:space="preserve">MACS LIED </t>
  </si>
  <si>
    <t>susan_ramirez</t>
  </si>
  <si>
    <t xml:space="preserve">it sucks to have your car low on freon in florida. </t>
  </si>
  <si>
    <t>Tue Jun 16 15:06:01 PDT 2009</t>
  </si>
  <si>
    <t xml:space="preserve">I went to the doctor... got violated... got 3 shots... got bloodwork... had to pee in a cup... and all in all i got called fat </t>
  </si>
  <si>
    <t>Tue Jun 16 15:06:02 PDT 2009</t>
  </si>
  <si>
    <t xml:space="preserve">Watchin tyra. Its a pretty good one. I dont feel good tho. Lets just hope i can come to church 2moro. </t>
  </si>
  <si>
    <t xml:space="preserve">@Sonyasunshine whaaaat! I didnt even know they were here! </t>
  </si>
  <si>
    <t>Tue Jun 16 15:06:03 PDT 2009</t>
  </si>
  <si>
    <t>Meeegan641</t>
  </si>
  <si>
    <t xml:space="preserve">@callmealaska you forget ALL plans you have with me  dont forget friday too </t>
  </si>
  <si>
    <t>Tue Jun 16 15:06:04 PDT 2009</t>
  </si>
  <si>
    <t xml:space="preserve">bby soly says i look like a cupy cake </t>
  </si>
  <si>
    <t>Tue Jun 16 15:06:06 PDT 2009</t>
  </si>
  <si>
    <t xml:space="preserve">@ShenaniganJenn that makes me sad, too. </t>
  </si>
  <si>
    <t>Tue Jun 16 15:06:07 PDT 2009</t>
  </si>
  <si>
    <t xml:space="preserve">Why is everyone going green - last time everyone went green it was for Thalon </t>
  </si>
  <si>
    <t>Tue Jun 16 15:06:11 PDT 2009</t>
  </si>
  <si>
    <t xml:space="preserve">Will be working from home again tonight </t>
  </si>
  <si>
    <t>Tue Jun 16 15:06:12 PDT 2009</t>
  </si>
  <si>
    <t>pet_rocket</t>
  </si>
  <si>
    <t>#squarespace   please.</t>
  </si>
  <si>
    <t>Tue Jun 16 15:06:16 PDT 2009</t>
  </si>
  <si>
    <t>@Sara413 aw i know! i was sooooo sad today about this whole thing. i sooo bad to meet her  BUT i'll someday, i just wished it was soon!</t>
  </si>
  <si>
    <t>melodyhope22</t>
  </si>
  <si>
    <t>It's Kelly's last day at the GAP and I don't even get to work with her  bringing bernard to her during her break though lol</t>
  </si>
  <si>
    <t>Tue Jun 16 15:06:17 PDT 2009</t>
  </si>
  <si>
    <t>ShubhamGupta</t>
  </si>
  <si>
    <t xml:space="preserve">Woohooo! I did get a nice apartment! Can't wait to move in but have to wait like 1.5 month </t>
  </si>
  <si>
    <t>@hayjane was really good! So tired now especially after work. Back to reality  looking into other fests soon! Take me glasto? Please??? ;)</t>
  </si>
  <si>
    <t>Tue Jun 16 15:06:19 PDT 2009</t>
  </si>
  <si>
    <t>BN9</t>
  </si>
  <si>
    <t>Any cat lovers out there? Kitty shot w/ arrow  BUT he'll be ok! He's even gotta new name: Robin Hood http://bn9.us/tw/?485436</t>
  </si>
  <si>
    <t xml:space="preserve">Cried her heart out, im really gonna miss everyone </t>
  </si>
  <si>
    <t>Tue Jun 16 15:06:22 PDT 2009</t>
  </si>
  <si>
    <t xml:space="preserve">Free from Work..... Now i gotta clean </t>
  </si>
  <si>
    <t>Tue Jun 16 15:06:23 PDT 2009</t>
  </si>
  <si>
    <t xml:space="preserve">yay twitters back. oww my retainer hurt .. still, it feels like its pulling my teeth forward </t>
  </si>
  <si>
    <t>Tue Jun 16 15:06:25 PDT 2009</t>
  </si>
  <si>
    <t>JordanVelle</t>
  </si>
  <si>
    <t xml:space="preserve">I wish I had money for wing night so bad! </t>
  </si>
  <si>
    <t xml:space="preserve">http://twitpic.com/7km9h - The volvo is dead </t>
  </si>
  <si>
    <t>Tue Jun 16 15:06:26 PDT 2009</t>
  </si>
  <si>
    <t>DanniC20</t>
  </si>
  <si>
    <t xml:space="preserve">@stephenfry it has been down </t>
  </si>
  <si>
    <t xml:space="preserve">im off !!cant cope with vdodgy keyboard </t>
  </si>
  <si>
    <t>Tue Jun 16 15:06:27 PDT 2009</t>
  </si>
  <si>
    <t>kelsooofaace</t>
  </si>
  <si>
    <t xml:space="preserve">@Dannymcfly danny, you and mcfly need to come the the states, please? </t>
  </si>
  <si>
    <t>Tue Jun 16 15:06:28 PDT 2009</t>
  </si>
  <si>
    <t xml:space="preserve">AND I GOT MY SUPRAS!!!! YAY! ME AND NEISHES LAST TIME DOWNTOWN </t>
  </si>
  <si>
    <t>dixiebean</t>
  </si>
  <si>
    <t xml:space="preserve">X-eyed and sleepy. Too much computer time today. </t>
  </si>
  <si>
    <t>Tue Jun 16 15:06:29 PDT 2009</t>
  </si>
  <si>
    <t>Marylandesque</t>
  </si>
  <si>
    <t>kinda blown....twitter was down via internet for bouta hr....yahll coodnt follow me  lmao...</t>
  </si>
  <si>
    <t>Tue Jun 16 15:06:31 PDT 2009</t>
  </si>
  <si>
    <t>danicalee</t>
  </si>
  <si>
    <t xml:space="preserve"> I had a bad thought</t>
  </si>
  <si>
    <t>03hokie</t>
  </si>
  <si>
    <t>@bpmarkowitz me too  me drink tonight</t>
  </si>
  <si>
    <t>gypsylala</t>
  </si>
  <si>
    <t xml:space="preserve">What a gorgeous day!all work and no play for me this week </t>
  </si>
  <si>
    <t>Tue Jun 16 15:07:12 PDT 2009</t>
  </si>
  <si>
    <t xml:space="preserve">Spent a ridiculous amount of money at Victoria's Secret. Just discovered one pair of underwear is too small. </t>
  </si>
  <si>
    <t>Tue Jun 16 15:07:15 PDT 2009</t>
  </si>
  <si>
    <t xml:space="preserve">@AgynessDB ditto to lost tweets </t>
  </si>
  <si>
    <t>Tue Jun 16 15:07:17 PDT 2009</t>
  </si>
  <si>
    <t>@muSicFienDkiCks  I hate doing laundry , I wish clothes were one time use only  , but we would have a lot of trash LOL</t>
  </si>
  <si>
    <t>Tue Jun 16 15:07:18 PDT 2009</t>
  </si>
  <si>
    <t>@stephenfry yes was down for 1 hour for maintenance  All back up &amp;amp; running now thank goodness. Hope all is well x</t>
  </si>
  <si>
    <t>Tue Jun 16 15:07:19 PDT 2009</t>
  </si>
  <si>
    <t>@alexkontis nah  I have drama on Friday then extra english next tuesdaay, have you finished yet? Argh august is aaages away! =]</t>
  </si>
  <si>
    <t>Tue Jun 16 15:07:20 PDT 2009</t>
  </si>
  <si>
    <t xml:space="preserve">@Stevoace okay I tried that...it still won't turn on </t>
  </si>
  <si>
    <t>Tue Jun 16 15:07:21 PDT 2009</t>
  </si>
  <si>
    <t>Tue Jun 16 15:07:22 PDT 2009</t>
  </si>
  <si>
    <t>SINAGkipp</t>
  </si>
  <si>
    <t>Tue Jun 16 15:07:23 PDT 2009</t>
  </si>
  <si>
    <t>rhomany</t>
  </si>
  <si>
    <t xml:space="preserve">@stephenfry you miss the downtime notices on phones apparently </t>
  </si>
  <si>
    <t>Tue Jun 16 15:07:25 PDT 2009</t>
  </si>
  <si>
    <t>no still not sleepy  whats going on?</t>
  </si>
  <si>
    <t>Tue Jun 16 15:07:26 PDT 2009</t>
  </si>
  <si>
    <t xml:space="preserve">@boysforpele32 it's kind of running...works sometimes and then it crashes </t>
  </si>
  <si>
    <t xml:space="preserve">@mcflymusic are you guys ever coming to the US? please come </t>
  </si>
  <si>
    <t>Tue Jun 16 15:07:29 PDT 2009</t>
  </si>
  <si>
    <t>_oKARAo</t>
  </si>
  <si>
    <t xml:space="preserve">is nervous about talking to said person tomoz to sort everything out </t>
  </si>
  <si>
    <t>Tue Jun 16 15:07:28 PDT 2009</t>
  </si>
  <si>
    <t>nefan_</t>
  </si>
  <si>
    <t xml:space="preserve">@mrrickybell </t>
  </si>
  <si>
    <t>Dussyy</t>
  </si>
  <si>
    <t>microsoft word won't work  of course...when I need it haha</t>
  </si>
  <si>
    <t>Tue Jun 16 15:07:34 PDT 2009</t>
  </si>
  <si>
    <t xml:space="preserve">@pdxcommute I'm sorry, I'm just swamped and didn't get a chance to call. </t>
  </si>
  <si>
    <t>kosso</t>
  </si>
  <si>
    <t>@1indienation shame we cant watch it too   - live video FAIL!!  someone had better be recording it! #140conf #rayv #fail #antisocialmedia</t>
  </si>
  <si>
    <t>Tue Jun 16 15:07:36 PDT 2009</t>
  </si>
  <si>
    <t xml:space="preserve">ben woke up for work, and now im awake </t>
  </si>
  <si>
    <t>Tue Jun 16 15:07:37 PDT 2009</t>
  </si>
  <si>
    <t xml:space="preserve">Hungry as hell, but I can't eat. It sucks </t>
  </si>
  <si>
    <t>All the Jeeves and Wooster epsiodes have been taken off YouTube.  Those were the politest comment threads in the world.</t>
  </si>
  <si>
    <t>Tue Jun 16 15:07:38 PDT 2009</t>
  </si>
  <si>
    <t>stars1mg</t>
  </si>
  <si>
    <t xml:space="preserve">@shiebabyy at least the US gets myx.. we don't get mix here at all </t>
  </si>
  <si>
    <t>Tue Jun 16 15:07:39 PDT 2009</t>
  </si>
  <si>
    <t>kitschandcult</t>
  </si>
  <si>
    <t xml:space="preserve">What exactly is the correct protocall for when u get a car &amp;quot;holla&amp;quot;? Cuz I just walk and pretend not to notice, but they say I'm mean </t>
  </si>
  <si>
    <t>Tue Jun 16 15:07:41 PDT 2009</t>
  </si>
  <si>
    <t>KarenSteph</t>
  </si>
  <si>
    <t xml:space="preserve">i can feel u all around me. thickening the air im breathing.. </t>
  </si>
  <si>
    <t>Tue Jun 16 15:07:43 PDT 2009</t>
  </si>
  <si>
    <t>@katiachic Hey girl, I just saw your tweet!  No, I wasn't selected.   He doesn't like me. I'm gonna have to cheat on him with Jordan.</t>
  </si>
  <si>
    <t xml:space="preserve">@danielreid1 I wish I was a proud unicorn :L, Doing new layouts are mean and tiring...and I haven't started doing any yet! </t>
  </si>
  <si>
    <t xml:space="preserve">Rehearsal time! Im still feeling kinda carsick </t>
  </si>
  <si>
    <t xml:space="preserve"> I just heard skins music and wants skins back on </t>
  </si>
  <si>
    <t>Tue Jun 16 15:07:46 PDT 2009</t>
  </si>
  <si>
    <t xml:space="preserve">Knew this wasn't a good-news day. </t>
  </si>
  <si>
    <t>FakeJackHowson</t>
  </si>
  <si>
    <t xml:space="preserve">I wish I had a big one to make her so very happy... </t>
  </si>
  <si>
    <t>Tue Jun 16 15:07:48 PDT 2009</t>
  </si>
  <si>
    <t xml:space="preserve">@ScottRhodie Yes, yes it does. </t>
  </si>
  <si>
    <t>off to bed- i feel shocking, my neck hurt like hell   think ive got tonsilitis again..... so wrong *grumble* night casexuals *waves*</t>
  </si>
  <si>
    <t>slvrqt01</t>
  </si>
  <si>
    <t>i can't see boogie's secrets  and i needz them!!!</t>
  </si>
  <si>
    <t>Tue Jun 16 15:07:49 PDT 2009</t>
  </si>
  <si>
    <t xml:space="preserve">@jenblower one of the kittens is excluded from kitten love </t>
  </si>
  <si>
    <t>@stranger_danger me too  I have to wait until I can go to curry's to get my stuff. I am too lazy to go and spend money D:</t>
  </si>
  <si>
    <t>Tue Jun 16 15:07:52 PDT 2009</t>
  </si>
  <si>
    <t>ArlonOsta</t>
  </si>
  <si>
    <t xml:space="preserve">@Luphinus Apparently not. </t>
  </si>
  <si>
    <t>Tue Jun 16 15:07:54 PDT 2009</t>
  </si>
  <si>
    <t xml:space="preserve">Today I tried fasting...it only lasted 18 hours (Good Attempt), but as so as I tasted food I went crazy. That means no food tomorrow </t>
  </si>
  <si>
    <t>Tue Jun 16 15:07:57 PDT 2009</t>
  </si>
  <si>
    <t>Pam might stay late tonight too!    FML</t>
  </si>
  <si>
    <t xml:space="preserve">@yolibonilla hey.. cute pic...  and seriously its like un-seasonably cold here... </t>
  </si>
  <si>
    <t>sophanny</t>
  </si>
  <si>
    <t xml:space="preserve">@tommcfly your duet with @jonasbrothers was amazing. i wish i'd been there </t>
  </si>
  <si>
    <t>Tue Jun 16 15:07:58 PDT 2009</t>
  </si>
  <si>
    <t xml:space="preserve">@heeeyitsapreeel Can't im in sd. Have fun thouugh </t>
  </si>
  <si>
    <t>borigurl08</t>
  </si>
  <si>
    <t xml:space="preserve">Having Friends fight is the worst feeling ever! </t>
  </si>
  <si>
    <t>Tue Jun 16 15:07:59 PDT 2009</t>
  </si>
  <si>
    <t>thepanicroom09</t>
  </si>
  <si>
    <t xml:space="preserve">Back from the beach.................bummed </t>
  </si>
  <si>
    <t xml:space="preserve">Do you have fun at work? I do, but think most don't. </t>
  </si>
  <si>
    <t>Annabel_Boyd</t>
  </si>
  <si>
    <t xml:space="preserve">DAMN. missed tourist #6  </t>
  </si>
  <si>
    <t>Tue Jun 16 15:08:00 PDT 2009</t>
  </si>
  <si>
    <t>twinkleworm</t>
  </si>
  <si>
    <t xml:space="preserve">i think the heat fried my brains today and summer is barely getting started </t>
  </si>
  <si>
    <t>Tue Jun 16 15:08:01 PDT 2009</t>
  </si>
  <si>
    <t xml:space="preserve">@lifegrd31 truth! youre not a gg member anymores??? </t>
  </si>
  <si>
    <t>Tue Jun 16 15:08:03 PDT 2009</t>
  </si>
  <si>
    <t>MilaFHarris</t>
  </si>
  <si>
    <t xml:space="preserve">I donÂ´t wanna do the level test of math, that is tomorrow </t>
  </si>
  <si>
    <t xml:space="preserve">I almost forget, portuguese test too, I don't know nothing too </t>
  </si>
  <si>
    <t xml:space="preserve">Wishing I had a web cam cause I don't ever get to do the daily live chats with Dax from TMZ and today Nina and Harvey were on there! </t>
  </si>
  <si>
    <t>carolnovakc</t>
  </si>
  <si>
    <t xml:space="preserve">@mcflymusic neighter do I.. </t>
  </si>
  <si>
    <t>Tue Jun 16 15:08:07 PDT 2009</t>
  </si>
  <si>
    <t>waiting in the disney parking lot for nadolee... oh how i wish i can go into the park  such a tease!!</t>
  </si>
  <si>
    <t>Tue Jun 16 15:08:08 PDT 2009</t>
  </si>
  <si>
    <t>Starletty</t>
  </si>
  <si>
    <t xml:space="preserve">Wishing i were back in nyc with my pals </t>
  </si>
  <si>
    <t>Tue Jun 16 15:08:09 PDT 2009</t>
  </si>
  <si>
    <t>lozzam77</t>
  </si>
  <si>
    <t xml:space="preserve">I've had the most bizarre weekend, didn't like the feeling it gave me </t>
  </si>
  <si>
    <t>@stephenfry maintenance! Happens often.  lol</t>
  </si>
  <si>
    <t>Tue Jun 16 15:08:11 PDT 2009</t>
  </si>
  <si>
    <t>Revolver956</t>
  </si>
  <si>
    <t>feels sick, I don't think a cookie will do it this time.  cheer up?</t>
  </si>
  <si>
    <t xml:space="preserve">I think Cairon should go. I feel sorry for Halfwit </t>
  </si>
  <si>
    <t>@tommcfly Get Harry back on Twitter!! Somehow! I miss his tweets! Really I do  haha xxxx</t>
  </si>
  <si>
    <t>Tue Jun 16 15:08:12 PDT 2009</t>
  </si>
  <si>
    <t>Joesther</t>
  </si>
  <si>
    <t>@laura_dolcepics @always_v   no other damage, BUT can't find hub's keys..hope it wasn't in the van!! Imagine keys to house, van, apts, FS.</t>
  </si>
  <si>
    <t>Awww I just went to what used to be my home.....  awww</t>
  </si>
  <si>
    <t>Tue Jun 16 15:08:13 PDT 2009</t>
  </si>
  <si>
    <t>Meggylyn</t>
  </si>
  <si>
    <t xml:space="preserve">misses talking to him </t>
  </si>
  <si>
    <t>Tue Jun 16 15:08:15 PDT 2009</t>
  </si>
  <si>
    <t>Holldoll200</t>
  </si>
  <si>
    <t xml:space="preserve">had fun with Jade on her birthday, saw 'imagine that' it was adorable! Got a scarf and new sunglasses, cause my other ones broke </t>
  </si>
  <si>
    <t>Tue Jun 16 15:08:17 PDT 2009</t>
  </si>
  <si>
    <t xml:space="preserve">gonna go to the signing party tonight and then geography </t>
  </si>
  <si>
    <t>Tue Jun 16 15:08:18 PDT 2009</t>
  </si>
  <si>
    <t>EndlessWire</t>
  </si>
  <si>
    <t>Played my last game of backgammon with Rew-anne until late August   Hanno un grande viaggio Rewan!!! verra perdere!</t>
  </si>
  <si>
    <t xml:space="preserve">@SpenRiv Please tell me u are ok?? </t>
  </si>
  <si>
    <t>Tue Jun 16 15:08:21 PDT 2009</t>
  </si>
  <si>
    <t>desde_debajo</t>
  </si>
  <si>
    <t xml:space="preserve">I'm ready to go home. </t>
  </si>
  <si>
    <t>Tue Jun 16 15:08:22 PDT 2009</t>
  </si>
  <si>
    <t xml:space="preserve">@stephenfry it was as down as I feel </t>
  </si>
  <si>
    <t>Tue Jun 16 15:08:23 PDT 2009</t>
  </si>
  <si>
    <t>Tue Jun 16 15:08:24 PDT 2009</t>
  </si>
  <si>
    <t xml:space="preserve">*sighs* Writing never used to be this hard. </t>
  </si>
  <si>
    <t>Tue Jun 16 15:08:26 PDT 2009</t>
  </si>
  <si>
    <t xml:space="preserve">@stephenfry Yup, down down down </t>
  </si>
  <si>
    <t>Tue Jun 16 15:08:27 PDT 2009</t>
  </si>
  <si>
    <t xml:space="preserve">Smashed it in to work along Malvern Rd, until glasses fogged right up and couldn't even see parked cars </t>
  </si>
  <si>
    <t>Tue Jun 16 15:08:30 PDT 2009</t>
  </si>
  <si>
    <t xml:space="preserve">@hilaurenjohnson you better hurry back here my heads about to explode </t>
  </si>
  <si>
    <t xml:space="preserve">end of the year field trip was fun today! i hurt my butt while roller skating </t>
  </si>
  <si>
    <t>ANGiExcoco3</t>
  </si>
  <si>
    <t xml:space="preserve">@ddlovato whats wrong with her dad? </t>
  </si>
  <si>
    <t>Tue Jun 16 15:08:31 PDT 2009</t>
  </si>
  <si>
    <t>polvadore</t>
  </si>
  <si>
    <t xml:space="preserve">How do you explain death to a 5 year old?? </t>
  </si>
  <si>
    <t>Tue Jun 16 15:08:33 PDT 2009</t>
  </si>
  <si>
    <t>suzannerom</t>
  </si>
  <si>
    <t>Just ran 5.5 miles now I have to go to work 230-1115  boo</t>
  </si>
  <si>
    <t>@ShenaniganJenn omg, that makes me sad thinking about it  what would we all do?!</t>
  </si>
  <si>
    <t>Tue Jun 16 15:08:36 PDT 2009</t>
  </si>
  <si>
    <t xml:space="preserve">@KingMajesty I guess I'm not going to go </t>
  </si>
  <si>
    <t>Calibanie</t>
  </si>
  <si>
    <t xml:space="preserve">hmmm note to self... keep a closer eye on phone bills :s new phone = data = money </t>
  </si>
  <si>
    <t>Tue Jun 16 15:11:17 PDT 2009</t>
  </si>
  <si>
    <t>Spangie</t>
  </si>
  <si>
    <t xml:space="preserve">@SteveLL I wish I had a pool at my apt. </t>
  </si>
  <si>
    <t>Tue Jun 16 15:11:18 PDT 2009</t>
  </si>
  <si>
    <t>stephanieRreed</t>
  </si>
  <si>
    <t xml:space="preserve">wishes that i could actually fall asleep like normal people </t>
  </si>
  <si>
    <t>Tue Jun 16 15:11:19 PDT 2009</t>
  </si>
  <si>
    <t xml:space="preserve">Dental work = massss amounts of pain </t>
  </si>
  <si>
    <t>Tue Jun 16 15:11:20 PDT 2009</t>
  </si>
  <si>
    <t>speakingnoword</t>
  </si>
  <si>
    <t xml:space="preserve">i can't see the signes </t>
  </si>
  <si>
    <t>@momtotwinsons Sorry I couldn't get that autograph for you  I didn't even get one. It's kind of unprofessional when ur workin with someone</t>
  </si>
  <si>
    <t>No_sleep</t>
  </si>
  <si>
    <t xml:space="preserve">The music i listen to these days is too 'Purple'. </t>
  </si>
  <si>
    <t>Tue Jun 16 15:11:21 PDT 2009</t>
  </si>
  <si>
    <t>duncanchew</t>
  </si>
  <si>
    <t xml:space="preserve">has swollen right eyelid </t>
  </si>
  <si>
    <t>Got to the U about 45 min ago. Up in Vs room and she's back gettin' poked.  Jer's not here yet, so I'm w the girls...</t>
  </si>
  <si>
    <t>Tue Jun 16 15:11:22 PDT 2009</t>
  </si>
  <si>
    <t>jasontill</t>
  </si>
  <si>
    <t xml:space="preserve">No bottles of ice cold San Miguel at the filling station so made do with Wifebeater.  Doesn't come close </t>
  </si>
  <si>
    <t>bigchuckd</t>
  </si>
  <si>
    <t>no internet 2night. Thanks Time Warner  Charlie</t>
  </si>
  <si>
    <t>Tue Jun 16 15:11:23 PDT 2009</t>
  </si>
  <si>
    <t>_K_Money_</t>
  </si>
  <si>
    <t xml:space="preserve">Forgot where i parked </t>
  </si>
  <si>
    <t>Tue Jun 16 15:11:24 PDT 2009</t>
  </si>
  <si>
    <t xml:space="preserve">Damn my feet hurt needing a massage still got an hour n half left of work </t>
  </si>
  <si>
    <t xml:space="preserve">damn this stupid rain! I didnt even bring a sweater, boots or umbrella today! HOY! </t>
  </si>
  <si>
    <t>Tue Jun 16 15:11:28 PDT 2009</t>
  </si>
  <si>
    <t>Woke up at 5am  so unfair</t>
  </si>
  <si>
    <t xml:space="preserve">@mileycyrus Why did you have to be born in Tennessee?! Your tickets are so hard to get for the Nashville show </t>
  </si>
  <si>
    <t>Tue Jun 16 15:11:30 PDT 2009</t>
  </si>
  <si>
    <t>rihannadaily</t>
  </si>
  <si>
    <t xml:space="preserve">I hate spammers, hackers and everyone who wants to take advantage on little fansites like RD </t>
  </si>
  <si>
    <t>Tue Jun 16 15:11:31 PDT 2009</t>
  </si>
  <si>
    <t xml:space="preserve">Watching chelsey lately sucks when your sick because you cant laugh!! </t>
  </si>
  <si>
    <t>Tue Jun 16 15:11:34 PDT 2009</t>
  </si>
  <si>
    <t>cryptictoaster</t>
  </si>
  <si>
    <t>@ashleyfrigginb yeah, i'm working tomorrow  i'm off tuesdays, fridays, and the weekends</t>
  </si>
  <si>
    <t>Tue Jun 16 15:11:35 PDT 2009</t>
  </si>
  <si>
    <t>Jsias99</t>
  </si>
  <si>
    <t>Working  want to have some drinks?</t>
  </si>
  <si>
    <t>Tue Jun 16 15:11:36 PDT 2009</t>
  </si>
  <si>
    <t xml:space="preserve">@VioletsCRUK @glasgowlassy hello #twitterpussies i've  missed ya tonight </t>
  </si>
  <si>
    <t>Tue Jun 16 15:11:39 PDT 2009</t>
  </si>
  <si>
    <t>angelaraew</t>
  </si>
  <si>
    <t>Nothing from the builder yet   Praying we hear something SOON - we want to move in JUNE</t>
  </si>
  <si>
    <t>Tue Jun 16 15:11:40 PDT 2009</t>
  </si>
  <si>
    <t>SelfHelpGoddess</t>
  </si>
  <si>
    <t xml:space="preserve">Twitter seems to be having problems today... </t>
  </si>
  <si>
    <t>clarabethcreep</t>
  </si>
  <si>
    <t>Goddamnit I love UFC...and WEC...and all of the rest. Urijah is amazing. &amp;lt;3 (...so is Cam but he never fights.  )</t>
  </si>
  <si>
    <t>annastella</t>
  </si>
  <si>
    <t>URGH I want my LVATT CD!  I should have just gone to Target to buy it. I'm so frustrated, you have no idea.</t>
  </si>
  <si>
    <t>Tue Jun 16 15:11:43 PDT 2009</t>
  </si>
  <si>
    <t>ctinechung</t>
  </si>
  <si>
    <t xml:space="preserve">just said no to an invite to a stylist event in LA w/ kardashians </t>
  </si>
  <si>
    <t>mekatek</t>
  </si>
  <si>
    <t xml:space="preserve">&amp;quot;no anestisia for you since it doesn't work on you anyway&amp;quot; </t>
  </si>
  <si>
    <t>Tue Jun 16 15:11:45 PDT 2009</t>
  </si>
  <si>
    <t xml:space="preserve">@thelane Boy, have we got to sort your messenger out!!!!! </t>
  </si>
  <si>
    <t>Tue Jun 16 15:11:46 PDT 2009</t>
  </si>
  <si>
    <t>AlexLovesNathan</t>
  </si>
  <si>
    <t xml:space="preserve">:/ aaaaahhhhh brilliant!! </t>
  </si>
  <si>
    <t>Tue Jun 16 15:11:48 PDT 2009</t>
  </si>
  <si>
    <t xml:space="preserve"> says it all</t>
  </si>
  <si>
    <t>Tue Jun 16 15:11:50 PDT 2009</t>
  </si>
  <si>
    <t>Im exchanging text messages with Basilio and the movie is still on,but  I'm really sleepy  I might drift off so, MORNIGHT,Twitterians! xx</t>
  </si>
  <si>
    <t>Tue Jun 16 15:11:53 PDT 2009</t>
  </si>
  <si>
    <t>is busy with Fashion show stuff, l didnt realise how stresful building a simple catwalk would be  x</t>
  </si>
  <si>
    <t>Tue Jun 16 15:11:56 PDT 2009</t>
  </si>
  <si>
    <t>hannahmeiton</t>
  </si>
  <si>
    <t xml:space="preserve">@ScottH1979  sorry it will have to be August...I'm traveling all July </t>
  </si>
  <si>
    <t>Tue Jun 16 15:11:57 PDT 2009</t>
  </si>
  <si>
    <t>amandavolz</t>
  </si>
  <si>
    <t xml:space="preserve">this one's for you, Hemily! stalker. watching clips of Jesse Joyce on Red Eye, since i can't stay up that late anymore </t>
  </si>
  <si>
    <t>@CurtaBoy agreed! (: it's getting a lot of mixed reviews however and it makes me sad.  but I LOVE it!</t>
  </si>
  <si>
    <t>Tue Jun 16 15:11:58 PDT 2009</t>
  </si>
  <si>
    <t xml:space="preserve">take that tickets still aren't heree! not happy at all </t>
  </si>
  <si>
    <t>diddilovesmusic</t>
  </si>
  <si>
    <t>#haveyouever written a test and didn't learn until the night before the test? well that's what i do all the time  i don't mean to though.</t>
  </si>
  <si>
    <t>Tue Jun 16 15:12:01 PDT 2009</t>
  </si>
  <si>
    <t>bajajacks</t>
  </si>
  <si>
    <t>Haven't been able to get twitter on the computer all day     anyone else having trouble?</t>
  </si>
  <si>
    <t>Tue Jun 16 15:12:03 PDT 2009</t>
  </si>
  <si>
    <t>TymelMiles</t>
  </si>
  <si>
    <t xml:space="preserve">Bored as hell my first day of summer and nothing to do </t>
  </si>
  <si>
    <t>Tue Jun 16 15:12:04 PDT 2009</t>
  </si>
  <si>
    <t>@Harvey1966 twitter went down  #GES</t>
  </si>
  <si>
    <t>Tue Jun 16 15:12:07 PDT 2009</t>
  </si>
  <si>
    <t>Sopheliaophelia</t>
  </si>
  <si>
    <t xml:space="preserve">I started tanning wayy too early this year. Tanlines are fading </t>
  </si>
  <si>
    <t>@igwarrender  well its upset me even though i knew it was coming via the trailers  Think he comes back in someone elses body or something</t>
  </si>
  <si>
    <t>Tue Jun 16 15:12:09 PDT 2009</t>
  </si>
  <si>
    <t xml:space="preserve">Pootling around getting ready to hit the hay. Keep thinking there's something missing... what is it again?? Oh yes... a husband </t>
  </si>
  <si>
    <t>ibushra</t>
  </si>
  <si>
    <t xml:space="preserve">i hate it wen i miss all the action :/ dam man this stuff is good  XD every1s gone </t>
  </si>
  <si>
    <t>Tue Jun 16 15:12:13 PDT 2009</t>
  </si>
  <si>
    <t>leannelaine</t>
  </si>
  <si>
    <t xml:space="preserve">Day 2 of Masters program: Completed 10 min presentation, now moving on to my 130 pages of assigned article reading for TONIGHT </t>
  </si>
  <si>
    <t>Tue Jun 16 15:12:15 PDT 2009</t>
  </si>
  <si>
    <t>MileyObsessedx</t>
  </si>
  <si>
    <t xml:space="preserve">Why does miley keep hanging up on interviews.What the Kidd people where saying about her when she hung up was mean </t>
  </si>
  <si>
    <t>Tue Jun 16 15:12:17 PDT 2009</t>
  </si>
  <si>
    <t>I am all kinds of sore today and I don't know why    Need a massage and a couple aspirin lol</t>
  </si>
  <si>
    <t>Tue Jun 16 15:12:18 PDT 2009</t>
  </si>
  <si>
    <t>waaa! just got home, soooo hungry  got dinner in front of me, think i will watch a movie and go to bed! nigh all xxx</t>
  </si>
  <si>
    <t>Tue Jun 16 15:12:19 PDT 2009</t>
  </si>
  <si>
    <t xml:space="preserve">@stephenfry twitter has been down </t>
  </si>
  <si>
    <t>Tue Jun 16 15:12:20 PDT 2009</t>
  </si>
  <si>
    <t xml:space="preserve">@lexylynn I know I was looking for you  but yeah hit me up when u come back so we can hit the pool </t>
  </si>
  <si>
    <t>stephenweppler</t>
  </si>
  <si>
    <t xml:space="preserve">South Beach Diet Day 3 - No Caffeine + No Sugar = 2 Day Headache </t>
  </si>
  <si>
    <t>Tue Jun 16 15:12:22 PDT 2009</t>
  </si>
  <si>
    <t xml:space="preserve">something's wrong with my tweetdeck. </t>
  </si>
  <si>
    <t>Tue Jun 16 15:12:23 PDT 2009</t>
  </si>
  <si>
    <t>TheJohn_M</t>
  </si>
  <si>
    <t xml:space="preserve">I miss EmÃ­lia... </t>
  </si>
  <si>
    <t>Tue Jun 16 15:12:24 PDT 2009</t>
  </si>
  <si>
    <t xml:space="preserve">Lack of things going on, so lack of tweets </t>
  </si>
  <si>
    <t>Tue Jun 16 15:12:25 PDT 2009</t>
  </si>
  <si>
    <t xml:space="preserve">Don't want to go home tomorrow </t>
  </si>
  <si>
    <t>socialrockboy</t>
  </si>
  <si>
    <t>Poor Lindsay..  Do we need to have a celebrity edition of Intervention ?</t>
  </si>
  <si>
    <t>Tue Jun 16 15:12:26 PDT 2009</t>
  </si>
  <si>
    <t>eternityfalconi</t>
  </si>
  <si>
    <t xml:space="preserve">@evafalconi I want to go to sleep, Still have a lot to study for tomorrows exam </t>
  </si>
  <si>
    <t>Tue Jun 16 15:12:27 PDT 2009</t>
  </si>
  <si>
    <t>FeelingFan</t>
  </si>
  <si>
    <t>@ThisisDavina Can't believe Rodrigo voted for Halfwit  I thought they had something going on!!!</t>
  </si>
  <si>
    <t>dziedzam</t>
  </si>
  <si>
    <t xml:space="preserve">is ready for bed. even though it's only 5 </t>
  </si>
  <si>
    <t>geetly</t>
  </si>
  <si>
    <t>has finally vowed not to have anymore desserts in her fridge.She needs sweets, she eats an apple  Give me strength and wisdom,good Lord!</t>
  </si>
  <si>
    <t>Tue Jun 16 15:12:28 PDT 2009</t>
  </si>
  <si>
    <t xml:space="preserve">I'm not a very good hipster today. </t>
  </si>
  <si>
    <t>Tue Jun 16 15:12:29 PDT 2009</t>
  </si>
  <si>
    <t>Jackierob</t>
  </si>
  <si>
    <t xml:space="preserve">Very excited about new iphone...hope I can download before work or can't do it until Friday </t>
  </si>
  <si>
    <t xml:space="preserve"> why must i miss EVERYTHING  apparently #LVATT or #LinesVinesAndTryingTimes was trending &amp;amp; where was i? sleeping</t>
  </si>
  <si>
    <t>Tue Jun 16 15:12:31 PDT 2009</t>
  </si>
  <si>
    <t xml:space="preserve">Left my car out on the curb over the weekend to let the rain clean it off. No rain, but got a ticket for not doing my safety inspection </t>
  </si>
  <si>
    <t>Tue Jun 16 15:12:32 PDT 2009</t>
  </si>
  <si>
    <t xml:space="preserve">i look like i got punched in the eye. it hurts </t>
  </si>
  <si>
    <t>itsmealysha</t>
  </si>
  <si>
    <t>@QueenBitch93 well yeah aha xD but my dad won't wake up  but i'm so gonna get it!!!</t>
  </si>
  <si>
    <t>Tue Jun 16 15:12:33 PDT 2009</t>
  </si>
  <si>
    <t xml:space="preserve">@PaulaAbdul Hey paula i heard it on simon and paula central plez dnt leave idol there would be no idol without you  luv u paula x0x </t>
  </si>
  <si>
    <t>Tue Jun 16 15:12:35 PDT 2009</t>
  </si>
  <si>
    <t xml:space="preserve">practicing piano and craving watermelon slush </t>
  </si>
  <si>
    <t>Tue Jun 16 15:12:39 PDT 2009</t>
  </si>
  <si>
    <t xml:space="preserve">@AdamBoreland aw babe! You make me miss ballet. </t>
  </si>
  <si>
    <t>mwotitzk</t>
  </si>
  <si>
    <t xml:space="preserve">Trying to relax away this headache </t>
  </si>
  <si>
    <t>@Firequacker I know  poor thing</t>
  </si>
  <si>
    <t>Tue Jun 16 15:12:41 PDT 2009</t>
  </si>
  <si>
    <t>anthonypants</t>
  </si>
  <si>
    <t xml:space="preserve">twitter is slow today after that maintenance </t>
  </si>
  <si>
    <t>yomommameche</t>
  </si>
  <si>
    <t>I think I am done swimming for the summer  I'm too dark I don't recognize myself...</t>
  </si>
  <si>
    <t>Tue Jun 16 15:13:28 PDT 2009</t>
  </si>
  <si>
    <t>shew4</t>
  </si>
  <si>
    <t>I should be sleeping before work, but I can't turn my brain off  lol</t>
  </si>
  <si>
    <t>Tue Jun 16 15:13:29 PDT 2009</t>
  </si>
  <si>
    <t>zooweeh</t>
  </si>
  <si>
    <t xml:space="preserve">just saw a free whopper receipt in the trash. I didn't pick it up </t>
  </si>
  <si>
    <t>Tue Jun 16 15:13:31 PDT 2009</t>
  </si>
  <si>
    <t>RSingleterry</t>
  </si>
  <si>
    <t>Tue Jun 16 15:13:33 PDT 2009</t>
  </si>
  <si>
    <t>cgazzia</t>
  </si>
  <si>
    <t xml:space="preserve">back on twitter..europe was amazing!!!! now unpacking </t>
  </si>
  <si>
    <t xml:space="preserve">so what's everyone got going on this evening? i still have another hour before i get to go home </t>
  </si>
  <si>
    <t>Tue Jun 16 15:13:35 PDT 2009</t>
  </si>
  <si>
    <t>bye ppl/ ghosts  x</t>
  </si>
  <si>
    <t>@EwMedia seems to be the case with most episodes this season  Not as good as season 1. Mr Derby really is saving the show this time.</t>
  </si>
  <si>
    <t xml:space="preserve">firefox your so good thats why i click a link and you turn an unordered list into an ordered one, no matter how much you refresh </t>
  </si>
  <si>
    <t xml:space="preserve">@alliekinsss baaaby. call my mom's phone. I think I called your gma's house but no one answered </t>
  </si>
  <si>
    <t>Tue Jun 16 15:13:39 PDT 2009</t>
  </si>
  <si>
    <t>briandorsey</t>
  </si>
  <si>
    <t>Sadly, I can't make it to OS Bridge.  @osbridge - can I transfer my ticket to someone else?</t>
  </si>
  <si>
    <t>Tue Jun 16 15:13:40 PDT 2009</t>
  </si>
  <si>
    <t>All my replies are wiped out on Tweet deck since it went thru maintenance.  It looks so EMPTY hehe</t>
  </si>
  <si>
    <t>Tue Jun 16 15:13:43 PDT 2009</t>
  </si>
  <si>
    <t>Cazzarama1</t>
  </si>
  <si>
    <t>@stephenfry it's been down  glad you enjoyed the Ballet. xx</t>
  </si>
  <si>
    <t>mikesouza</t>
  </si>
  <si>
    <t xml:space="preserve">@thegraysadie how about if I just bring my duckpin bowling skills instead?  Oh wait, I don't have any </t>
  </si>
  <si>
    <t>Tue Jun 16 15:13:44 PDT 2009</t>
  </si>
  <si>
    <t>saisschmuck</t>
  </si>
  <si>
    <t xml:space="preserve">@NINASKY That's nothing. I live near a firestation, within 750 feet of busy interstate, and stupid train horns from all over the place. </t>
  </si>
  <si>
    <t>Tue Jun 16 15:13:47 PDT 2009</t>
  </si>
  <si>
    <t xml:space="preserve">i hate cramps </t>
  </si>
  <si>
    <t>Tue Jun 16 15:13:49 PDT 2009</t>
  </si>
  <si>
    <t>Lieslvz</t>
  </si>
  <si>
    <t xml:space="preserve">Misses Mr.Pepper </t>
  </si>
  <si>
    <t>mattaleao</t>
  </si>
  <si>
    <t xml:space="preserve">@MarkStAmant Can you get behind a hochevar pickup this week in a QS heavy, thin WW, 5-player keeper league? If not, it'll be contreras </t>
  </si>
  <si>
    <t>Tue Jun 16 15:13:51 PDT 2009</t>
  </si>
  <si>
    <t>@Lannaa i got really happy someone had tweeted more than me. turns out i was wrong   3105  euuuugh</t>
  </si>
  <si>
    <t>milly_2000</t>
  </si>
  <si>
    <t xml:space="preserve">@PaulaAbdul didnt you have a family BBQ recently? or maybe that was just with your mom? my parents are divorced too </t>
  </si>
  <si>
    <t>Tue Jun 16 15:13:53 PDT 2009</t>
  </si>
  <si>
    <t xml:space="preserve">@loco_coco_12 maybe I will later.....Im pooped!  I have to clean my house </t>
  </si>
  <si>
    <t>sydbob</t>
  </si>
  <si>
    <t xml:space="preserve">hannahs coming at 4 instead of 3 </t>
  </si>
  <si>
    <t>@shitshoveller Poor Kay  x</t>
  </si>
  <si>
    <t>Tue Jun 16 15:13:55 PDT 2009</t>
  </si>
  <si>
    <t>#MyFirstTime in a car accident wasnt with my own car       Sorry @leroyjabari!!! I've been much better with driving tho..lol</t>
  </si>
  <si>
    <t>DoctorClaws</t>
  </si>
  <si>
    <t xml:space="preserve">New Bed from Ikea in the end but i had to pay a hooker extra to set it up before we sleep together on it. she lost a screw she will pay </t>
  </si>
  <si>
    <t>crazyco44</t>
  </si>
  <si>
    <t>I just found out that my favorite show &amp;quot;Life&amp;quot; got cancelled   I freaking hate NBC!!</t>
  </si>
  <si>
    <t>jocelynumengan</t>
  </si>
  <si>
    <t xml:space="preserve">is new to twitter and is sad to see that there are soooo many haters in the world </t>
  </si>
  <si>
    <t>Tue Jun 16 15:13:59 PDT 2009</t>
  </si>
  <si>
    <t>aliciamielke</t>
  </si>
  <si>
    <t xml:space="preserve">is writing one more paper and then no more for summer semester, then finishing outline for history, and more english... summer school </t>
  </si>
  <si>
    <t>mom2orw</t>
  </si>
  <si>
    <t xml:space="preserve">Ugggh- O's running a fever on vacation. </t>
  </si>
  <si>
    <t>Tue Jun 16 15:14:01 PDT 2009</t>
  </si>
  <si>
    <t>MellyMels</t>
  </si>
  <si>
    <t xml:space="preserve">;( i want a girlfriend </t>
  </si>
  <si>
    <t>Tue Jun 16 15:14:02 PDT 2009</t>
  </si>
  <si>
    <t xml:space="preserve">oh why do we sin so much </t>
  </si>
  <si>
    <t>Tue Jun 16 15:14:05 PDT 2009</t>
  </si>
  <si>
    <t>justinenaraval</t>
  </si>
  <si>
    <t xml:space="preserve">starting to hate school </t>
  </si>
  <si>
    <t xml:space="preserve">@Destini41  any news on the girl yet desti ??? please let us know when u do ... were all worried </t>
  </si>
  <si>
    <t xml:space="preserve">@chriscornell Wish I could've seen you in Dublin </t>
  </si>
  <si>
    <t xml:space="preserve">watching the storm and csi... it's hailing i think </t>
  </si>
  <si>
    <t>Tue Jun 16 15:14:07 PDT 2009</t>
  </si>
  <si>
    <t>@belleann IK! i don't know what happened to it! i Am SOOOOO sorry  i wish i would have let you keep it all day... damnit &amp;amp; my stupidity</t>
  </si>
  <si>
    <t>Tue Jun 16 15:14:08 PDT 2009</t>
  </si>
  <si>
    <t>alexkata</t>
  </si>
  <si>
    <t xml:space="preserve">guys whats up ??? i am new here can you say something ..i am feeling </t>
  </si>
  <si>
    <t>Tue Jun 16 15:14:09 PDT 2009</t>
  </si>
  <si>
    <t>xoxo_Linett</t>
  </si>
  <si>
    <t xml:space="preserve">Shaun just left, I miss him already </t>
  </si>
  <si>
    <t xml:space="preserve">@ODarling Dunno...nearly last </t>
  </si>
  <si>
    <t>Tue Jun 16 15:14:10 PDT 2009</t>
  </si>
  <si>
    <t xml:space="preserve">need a cuddle </t>
  </si>
  <si>
    <t>Tue Jun 16 15:14:13 PDT 2009</t>
  </si>
  <si>
    <t xml:space="preserve">HTC touch diamond 2 = teh sex. me = teh broke </t>
  </si>
  <si>
    <t>Tue Jun 16 15:14:14 PDT 2009</t>
  </si>
  <si>
    <t>Oafy</t>
  </si>
  <si>
    <t xml:space="preserve">It's a sad day today...A bear friend died due to DEC stupidity </t>
  </si>
  <si>
    <t>Tue Jun 16 15:14:20 PDT 2009</t>
  </si>
  <si>
    <t>kmh4200</t>
  </si>
  <si>
    <t xml:space="preserve">@sefrancis They did until they left. Now I haven't heard from any of them since </t>
  </si>
  <si>
    <t xml:space="preserve">Why's it so cold outside? </t>
  </si>
  <si>
    <t>Tue Jun 16 15:14:21 PDT 2009</t>
  </si>
  <si>
    <t xml:space="preserve">oh god, p-e fist period tomorrow. i really cant be arsed </t>
  </si>
  <si>
    <t>@squarespace have you had any non american winners yet  I'm in the UK and really wanna win</t>
  </si>
  <si>
    <t>jaybutcher</t>
  </si>
  <si>
    <t xml:space="preserve">thinks he may have just powernapped as he appears to be fully awake now </t>
  </si>
  <si>
    <t>Tue Jun 16 15:14:22 PDT 2009</t>
  </si>
  <si>
    <t xml:space="preserve">@rocishot come on guys #ihaveaproblemwith getting 8 more followers to get me to the 700 mark pleeeeeeeeaase help </t>
  </si>
  <si>
    <t xml:space="preserve">AND FOOD. Thats what i also want. My stomach is eating itself. </t>
  </si>
  <si>
    <t>SizzleMayfield</t>
  </si>
  <si>
    <t xml:space="preserve">#haveyouever is falling off the charts fast </t>
  </si>
  <si>
    <t>Tue Jun 16 15:14:23 PDT 2009</t>
  </si>
  <si>
    <t xml:space="preserve">weird people keep emailing me... </t>
  </si>
  <si>
    <t>Tue Jun 16 15:14:24 PDT 2009</t>
  </si>
  <si>
    <t>ChloePink11104</t>
  </si>
  <si>
    <t xml:space="preserve">can't find my BFF Jackie </t>
  </si>
  <si>
    <t>Tue Jun 16 15:14:25 PDT 2009</t>
  </si>
  <si>
    <t>stayjassie</t>
  </si>
  <si>
    <t xml:space="preserve">Its raining so hard and I have my good hair in </t>
  </si>
  <si>
    <t>Tue Jun 16 15:14:26 PDT 2009</t>
  </si>
  <si>
    <t>...I bet I won't be able to move in the morning  ah well that's what pain killers are for! Http://the-port.co.uk</t>
  </si>
  <si>
    <t>NatashaTutty</t>
  </si>
  <si>
    <t xml:space="preserve">Woop. Most of the day off tomorrow...though i have to go in for 3.25 for twilight </t>
  </si>
  <si>
    <t>going to work when what i really want to do is hang out with @besskretsinger  come viiissiitt meee!</t>
  </si>
  <si>
    <t>Tue Jun 16 15:14:29 PDT 2009</t>
  </si>
  <si>
    <t>supadupafresh</t>
  </si>
  <si>
    <t xml:space="preserve">MUTHAFUCKIN CRISIS! MY BLACK ASS IS HAVING A MELTDOWN! http://twitpic.com/7kj5l no more left </t>
  </si>
  <si>
    <t xml:space="preserve">guys..my sunburn is peeling and it looks like i have dry skin. WHY!?!? that's soooo embarrassing. it's not dry skin. it's my sunburn. </t>
  </si>
  <si>
    <t>Tue Jun 16 15:14:30 PDT 2009</t>
  </si>
  <si>
    <t xml:space="preserve">WHY DOES MY LIFE SUCK??? I HAVE ABSOLUTE WORST LUCK IN THE WORLD!!! </t>
  </si>
  <si>
    <t>Tue Jun 16 15:14:31 PDT 2009</t>
  </si>
  <si>
    <t>usqki</t>
  </si>
  <si>
    <t xml:space="preserve">Damn my head is hurting again..damn headace </t>
  </si>
  <si>
    <t>Tue Jun 16 15:14:32 PDT 2009</t>
  </si>
  <si>
    <t>JadeDevanna</t>
  </si>
  <si>
    <t>...........but my god it hurts  how long will it feel like this jealousy is a powerful thing</t>
  </si>
  <si>
    <t>Tue Jun 16 15:14:33 PDT 2009</t>
  </si>
  <si>
    <t xml:space="preserve">watching almost famous with the famous mouse/snake feeding times...it makes me miss my americans </t>
  </si>
  <si>
    <t>davidds64</t>
  </si>
  <si>
    <t xml:space="preserve">Ill in bed (have been so for several days) </t>
  </si>
  <si>
    <t>KokopeIIi</t>
  </si>
  <si>
    <t xml:space="preserve">@SuzeOrmanShow I think there will be another drop when more ARMs reset.  Then there will be a commercial real estate meltdown I think.  </t>
  </si>
  <si>
    <t>Tue Jun 16 15:14:34 PDT 2009</t>
  </si>
  <si>
    <t>abbethesieyes</t>
  </si>
  <si>
    <t xml:space="preserve">@poundifdef: No, but every time I get off a subway near NYU, I get glares. Now I can scream &amp;quot;I'm not an NYU student! I can prove it!&amp;quot; </t>
  </si>
  <si>
    <t>Cynful77</t>
  </si>
  <si>
    <t>Yup - it's a cold  ... Good ol' Canadian summer cold! Ugh</t>
  </si>
  <si>
    <t>daisymoonellis</t>
  </si>
  <si>
    <t>acoustic version of time to dance =  comebackcomebackcomeback!</t>
  </si>
  <si>
    <t>vicsoto</t>
  </si>
  <si>
    <t xml:space="preserve">@timjahn im not going to be in town next monday </t>
  </si>
  <si>
    <t>Deep_Friar</t>
  </si>
  <si>
    <t xml:space="preserve">@bloggerdad House smells like brocolli?  No WONDER the kids are crying!...I would, too.   </t>
  </si>
  <si>
    <t>Tue Jun 16 15:14:35 PDT 2009</t>
  </si>
  <si>
    <t>mod_3</t>
  </si>
  <si>
    <t xml:space="preserve">Decided to try at running with Kortnie for a week and see how it goes, 3.5 miles yesterday and 4.5 killer ones today </t>
  </si>
  <si>
    <t xml:space="preserve">I'm driving to the other side of the world. Boo Waianae. </t>
  </si>
  <si>
    <t>Tue Jun 16 15:14:37 PDT 2009</t>
  </si>
  <si>
    <t>Trendy_Crafts</t>
  </si>
  <si>
    <t>Is sick of all the rain!   Trying to figure out what to work on next!  Maybe cupcakes, strawberries or mushroom play food.  Hmmm...</t>
  </si>
  <si>
    <t>tyguybball</t>
  </si>
  <si>
    <t xml:space="preserve">Can't get close to what I want!! </t>
  </si>
  <si>
    <t>Tue Jun 16 15:14:39 PDT 2009</t>
  </si>
  <si>
    <t>LittleSusieWard</t>
  </si>
  <si>
    <t xml:space="preserve">has spent the last few hours replying to a massive back log of emails </t>
  </si>
  <si>
    <t>Tue Jun 16 15:14:40 PDT 2009</t>
  </si>
  <si>
    <t xml:space="preserve">Twitter was gone for ages. Mnerrr. I have an exam in half an hour. Prayers plz. </t>
  </si>
  <si>
    <t>kayliewake</t>
  </si>
  <si>
    <t xml:space="preserve">I just fell down the stairs.  Yep.  That actually happened.  Broke my key chain too. </t>
  </si>
  <si>
    <t>Tue Jun 16 15:14:42 PDT 2009</t>
  </si>
  <si>
    <t>jessiiccaa22</t>
  </si>
  <si>
    <t xml:space="preserve"> fcukk you!</t>
  </si>
  <si>
    <t xml:space="preserve">Feeling excessively tired </t>
  </si>
  <si>
    <t>Tue Jun 16 15:14:44 PDT 2009</t>
  </si>
  <si>
    <t>pencilpanda</t>
  </si>
  <si>
    <t>@perlanation I'm so sorry  *hugs*</t>
  </si>
  <si>
    <t xml:space="preserve">@Deadria101 mine either! </t>
  </si>
  <si>
    <t>Tue Jun 16 15:14:45 PDT 2009</t>
  </si>
  <si>
    <t xml:space="preserve">@nikkeexox haha  my videos wont load, youtube doesnt like them </t>
  </si>
  <si>
    <t>Tue Jun 16 15:14:46 PDT 2009</t>
  </si>
  <si>
    <t>It's super hot in my garage  I wish I could smoke inside during the summer!!</t>
  </si>
  <si>
    <t>Tue Jun 16 15:15:48 PDT 2009</t>
  </si>
  <si>
    <t>Boo, I blipped things while twitter was down.    Sigur RÃ³s and some math rock! http://blip.fm/jarvi</t>
  </si>
  <si>
    <t>Tue Jun 16 15:15:50 PDT 2009</t>
  </si>
  <si>
    <t>NancyUPUZO</t>
  </si>
  <si>
    <t>OH THE SADNESS!~ PORQUE?! Must stalk Zero at her house today...  well if she lets me... T-T</t>
  </si>
  <si>
    <t xml:space="preserve">@russmarshalek exhausted </t>
  </si>
  <si>
    <t xml:space="preserve">Great. The ferry that leaves on the Monday is booked. So if I leave tues I won't get there till thurs A.M. Morning of the festival start </t>
  </si>
  <si>
    <t>Tue Jun 16 15:15:51 PDT 2009</t>
  </si>
  <si>
    <t>Jetsam is in quarantine  he's on a regimen of antibiotics and de-stressing. I hope he gets better soon.</t>
  </si>
  <si>
    <t>Tue Jun 16 15:15:52 PDT 2009</t>
  </si>
  <si>
    <t xml:space="preserve">@sharakarasic Ouch! I'm the same way. Gotta remember to cut the Vit C a week before the dentist visit. Interferes w/drugs </t>
  </si>
  <si>
    <t>Tue Jun 16 15:15:53 PDT 2009</t>
  </si>
  <si>
    <t>NIKE_Heat</t>
  </si>
  <si>
    <t xml:space="preserve">sorry lambs I don't like the remix  </t>
  </si>
  <si>
    <t>@Beever hmm yeah agreed. I just wish Leigh halfpenny was on the team  aha</t>
  </si>
  <si>
    <t>jonD3AN</t>
  </si>
  <si>
    <t>@marylikesbagels yea i know!!  i slept all day and totally blanked. lol. so i cant even do the same drivers ed class as her.</t>
  </si>
  <si>
    <t>gymnastfreak94</t>
  </si>
  <si>
    <t>school is OVER i just have regents  3 in counting</t>
  </si>
  <si>
    <t>Tue Jun 16 15:15:54 PDT 2009</t>
  </si>
  <si>
    <t xml:space="preserve">my AIM is broke. this is so very sad </t>
  </si>
  <si>
    <t>daysfade</t>
  </si>
  <si>
    <t>omg, Im really crying  Juliet died, but Im mostly crying because Sawyer cried. lol.</t>
  </si>
  <si>
    <t>Tue Jun 16 15:15:55 PDT 2009</t>
  </si>
  <si>
    <t xml:space="preserve">Writing about @TheNewsLounge makes me want to go right now!!! But, here comes the thunder, right on cue. </t>
  </si>
  <si>
    <t>Fierinferno</t>
  </si>
  <si>
    <t xml:space="preserve">I just spent a lot of time trying to remember my password, only to forget who I was logging in to add to my feed! Shucks, darn, poo </t>
  </si>
  <si>
    <t>potter_naman</t>
  </si>
  <si>
    <t xml:space="preserve">going back home tomo... hope grandpa is all right....  </t>
  </si>
  <si>
    <t>Tue Jun 16 15:15:57 PDT 2009</t>
  </si>
  <si>
    <t>pablofamoso</t>
  </si>
  <si>
    <t xml:space="preserve">so i finally finished all 45 issues of Static.  i HATE when series get axed on a cliffhanger </t>
  </si>
  <si>
    <t>Tue Jun 16 15:15:58 PDT 2009</t>
  </si>
  <si>
    <t xml:space="preserve">@BrianQuest I made 1 fo u 2: http://bit.ly/eId8A  I tried but its kinda ugly cuz I couldnt find pics </t>
  </si>
  <si>
    <t>Tue Jun 16 15:15:59 PDT 2009</t>
  </si>
  <si>
    <t>gg_aggie</t>
  </si>
  <si>
    <t xml:space="preserve">boo...no Rangers game today...had a glitch in the plan </t>
  </si>
  <si>
    <t>Tue Jun 16 15:16:00 PDT 2009</t>
  </si>
  <si>
    <t>@georiobaker LOL speak for yourself  soo tired xxc</t>
  </si>
  <si>
    <t>Tue Jun 16 15:16:03 PDT 2009</t>
  </si>
  <si>
    <t xml:space="preserve">7 runs of Laine's &amp;quot;Your Cheatin' Heart&amp;quot; should've been enuff for the guy </t>
  </si>
  <si>
    <t>Tue Jun 16 15:16:04 PDT 2009</t>
  </si>
  <si>
    <t>Arnold_Kyle</t>
  </si>
  <si>
    <t>The Notebook.. It's what everyone wants! In tears once again  Love it so much! So sweet!</t>
  </si>
  <si>
    <t>caitisonfire</t>
  </si>
  <si>
    <t xml:space="preserve">inside bored on these nice days </t>
  </si>
  <si>
    <t>Tue Jun 16 15:16:06 PDT 2009</t>
  </si>
  <si>
    <t>imcesarleyva</t>
  </si>
  <si>
    <t xml:space="preserve">Wanted steak </t>
  </si>
  <si>
    <t>waiting for my friends, i thought we were going to tuttimelon but idk anymore  i would knoww if my damnnn cell phonee bill was paidd!!</t>
  </si>
  <si>
    <t>chelsaaaymae</t>
  </si>
  <si>
    <t xml:space="preserve">my twitterberry isnt working </t>
  </si>
  <si>
    <t xml:space="preserve">@DonnieWahlberg omg yes My friend and I was talking about that (Saratoga) the other day ddub that is such a sad thought of you being gone </t>
  </si>
  <si>
    <t>Tue Jun 16 15:16:07 PDT 2009</t>
  </si>
  <si>
    <t>@taraphillynyc  must you rub it in??</t>
  </si>
  <si>
    <t>Tue Jun 16 15:16:09 PDT 2009</t>
  </si>
  <si>
    <t xml:space="preserve">Brooke Kinsella in excellent knife crime documentary on BBC One. Her little brother Ben died a year ago </t>
  </si>
  <si>
    <t>vickieboo</t>
  </si>
  <si>
    <t xml:space="preserve">@ngowers tweetdeck has been crashing on me for weeks </t>
  </si>
  <si>
    <t>Tue Jun 16 15:16:11 PDT 2009</t>
  </si>
  <si>
    <t>_Bleach_</t>
  </si>
  <si>
    <t xml:space="preserve">has just watched bb, and now watchin big bang theory, big day of work ahead gotta be up at 7am </t>
  </si>
  <si>
    <t>Tue Jun 16 15:16:13 PDT 2009</t>
  </si>
  <si>
    <t>MajoBlanco</t>
  </si>
  <si>
    <t xml:space="preserve">I'm a little sad because my grandmother &amp;amp; my uncle can't come today here </t>
  </si>
  <si>
    <t>LauralilBoots</t>
  </si>
  <si>
    <t xml:space="preserve">im okay im okay. just need to calm down im doing the right thing I THINK </t>
  </si>
  <si>
    <t xml:space="preserve">is reaaaaally tired but doesn't want to sleep </t>
  </si>
  <si>
    <t>Tue Jun 16 15:16:14 PDT 2009</t>
  </si>
  <si>
    <t>Honeybunny69</t>
  </si>
  <si>
    <t xml:space="preserve">Come on twittet friends I need help I don't know what to do </t>
  </si>
  <si>
    <t xml:space="preserve">it is too hot to do ANYTHING. </t>
  </si>
  <si>
    <t>Tue Jun 16 15:16:16 PDT 2009</t>
  </si>
  <si>
    <t>enystrom8734</t>
  </si>
  <si>
    <t xml:space="preserve">@ school again </t>
  </si>
  <si>
    <t>Tue Jun 16 15:16:18 PDT 2009</t>
  </si>
  <si>
    <t>jamimalulu</t>
  </si>
  <si>
    <t xml:space="preserve">not a lot just trying to get in contact with family in Iran </t>
  </si>
  <si>
    <t>not even a day's break  back to work... *sigh* well time for my daily website rounds</t>
  </si>
  <si>
    <t>Tue Jun 16 15:16:19 PDT 2009</t>
  </si>
  <si>
    <t xml:space="preserve">Shopping online when I should b working out-- I'm tired </t>
  </si>
  <si>
    <t>Tue Jun 16 15:16:21 PDT 2009</t>
  </si>
  <si>
    <t>Hearts_N_Spades</t>
  </si>
  <si>
    <t xml:space="preserve">@I_Cleopatra @xLonelyGodbackX *waves* bye bye.. </t>
  </si>
  <si>
    <t>walking with mom because if i dont shes going to call me names.  lol</t>
  </si>
  <si>
    <t xml:space="preserve">The future doesn't sound so bright for MSN Soapbox - CNET: Microsoft gives up YouTube chase http://tinyurl.com/m9n875 </t>
  </si>
  <si>
    <t>Tue Jun 16 15:16:22 PDT 2009</t>
  </si>
  <si>
    <t>SageLyrics</t>
  </si>
  <si>
    <t xml:space="preserve">@DZK I've got a track for you.  We produced the beat, perhaps you might want to use it for your album. AIM: Endless Insight. +1 Cavs </t>
  </si>
  <si>
    <t xml:space="preserve">@thekaceykasem It makes me cry on the outside too. </t>
  </si>
  <si>
    <t>CBwriter</t>
  </si>
  <si>
    <t xml:space="preserve">@cherrytreerec I can't do it </t>
  </si>
  <si>
    <t xml:space="preserve">hmm gives up like. also, i cannot breathe through my nose. damn you cold </t>
  </si>
  <si>
    <t>Tue Jun 16 15:16:24 PDT 2009</t>
  </si>
  <si>
    <t>mariegonzalez21</t>
  </si>
  <si>
    <t xml:space="preserve">wow all the protests </t>
  </si>
  <si>
    <t>Tue Jun 16 15:16:25 PDT 2009</t>
  </si>
  <si>
    <t xml:space="preserve">@markhoppus wheres the second show? i only see the one thats been sold out. </t>
  </si>
  <si>
    <t>Tue Jun 16 15:16:26 PDT 2009</t>
  </si>
  <si>
    <t xml:space="preserve">Finally finished formatting. It only took 5 hrs </t>
  </si>
  <si>
    <t>Tue Jun 16 15:16:27 PDT 2009</t>
  </si>
  <si>
    <t xml:space="preserve">Fuck I missed 11:11 </t>
  </si>
  <si>
    <t>Tue Jun 16 15:16:29 PDT 2009</t>
  </si>
  <si>
    <t>jasondunn</t>
  </si>
  <si>
    <t xml:space="preserve">When I asked Dell about reviewing a 14z laptop, they said they'd have review units &amp;quot;in a few months&amp;quot;. Wow.  So I ordered one today... </t>
  </si>
  <si>
    <t>Tue Jun 16 15:16:30 PDT 2009</t>
  </si>
  <si>
    <t xml:space="preserve">so you didnt tell  me that! </t>
  </si>
  <si>
    <t>Tue Jun 16 15:16:31 PDT 2009</t>
  </si>
  <si>
    <t xml:space="preserve">really bad freakin swimmers ear.. sitting on the couch in pain </t>
  </si>
  <si>
    <t>to_the_max</t>
  </si>
  <si>
    <t xml:space="preserve">Going to the gym by myself is no fun </t>
  </si>
  <si>
    <t>Tue Jun 16 15:16:33 PDT 2009</t>
  </si>
  <si>
    <t>patzpanzpotter</t>
  </si>
  <si>
    <t xml:space="preserve">Graduation is in a week! Can't believe it, so sad </t>
  </si>
  <si>
    <t>hellorhiannon</t>
  </si>
  <si>
    <t>he's gone  he put a sad face when he said he had to go and bare kisses *sigh* it's pathetic that that actually means something to me, ha.</t>
  </si>
  <si>
    <t>Tue Jun 16 15:16:34 PDT 2009</t>
  </si>
  <si>
    <t xml:space="preserve">Wishing @lilone1223 was here with me </t>
  </si>
  <si>
    <t xml:space="preserve">Really hope I'm not coming down with something - srsly not feeling good </t>
  </si>
  <si>
    <t>Tue Jun 16 15:16:35 PDT 2009</t>
  </si>
  <si>
    <t>OMG NO NO NO NO!   why did this have to happen today  omg ughhhhh</t>
  </si>
  <si>
    <t>Tue Jun 16 15:16:36 PDT 2009</t>
  </si>
  <si>
    <t>I have the worst headache  I neep a nap!</t>
  </si>
  <si>
    <t>Tue Jun 16 15:16:38 PDT 2009</t>
  </si>
  <si>
    <t>I guess AT&amp;amp;T is not available for my internet after all.  I hate my area. It's got weird monopoly things that the rest of MPLS doesn't.</t>
  </si>
  <si>
    <t>DanNbigD</t>
  </si>
  <si>
    <t xml:space="preserve">@comefilljulia69 I feel some love. But I have to go to work in a few minutes. </t>
  </si>
  <si>
    <t>Tue Jun 16 15:16:39 PDT 2009</t>
  </si>
  <si>
    <t>ergg. my front teeth hhuuuurrtttt.  can't even eat freakin eggs. going to try eating tofu now. BLAH. x(</t>
  </si>
  <si>
    <t xml:space="preserve">a cocktail at Salt is just screaming my name...but SO much work still to do </t>
  </si>
  <si>
    <t>Tue Jun 16 15:16:42 PDT 2009</t>
  </si>
  <si>
    <t>happytobeblue</t>
  </si>
  <si>
    <t>I can't reach my Johnnie.  I am worried!   Haven't heard from him since around 430!  WTF?!</t>
  </si>
  <si>
    <t>lynnemargaret</t>
  </si>
  <si>
    <t xml:space="preserve">i want dairy queen </t>
  </si>
  <si>
    <t>Tue Jun 16 15:16:44 PDT 2009</t>
  </si>
  <si>
    <t xml:space="preserve">Needs a jobbbbbyyy </t>
  </si>
  <si>
    <t>josef508</t>
  </si>
  <si>
    <t xml:space="preserve">Homework again </t>
  </si>
  <si>
    <t>Right, off to bed now, hve to be in skool for 9  just like the old days lol Then home just before lunch for some more 'revision' = xbox x</t>
  </si>
  <si>
    <t>MaggieEileen10</t>
  </si>
  <si>
    <t xml:space="preserve">This is the worst summer weather ever </t>
  </si>
  <si>
    <t>Tue Jun 16 15:16:45 PDT 2009</t>
  </si>
  <si>
    <t xml:space="preserve">I'm convinced my Twittet is broken. </t>
  </si>
  <si>
    <t>Tue Jun 16 15:16:48 PDT 2009</t>
  </si>
  <si>
    <t>CaliforniaMax</t>
  </si>
  <si>
    <t xml:space="preserve">Its sad but i cant do anything against </t>
  </si>
  <si>
    <t>Tue Jun 16 15:16:49 PDT 2009</t>
  </si>
  <si>
    <t>declinedesigns</t>
  </si>
  <si>
    <t xml:space="preserve">I do not approve of Culver's frozen custard. It is thin and watery and does not deserve to be called custard. I miss Freddy's </t>
  </si>
  <si>
    <t>Tue Jun 16 15:17:44 PDT 2009</t>
  </si>
  <si>
    <t>sulking off to bed yet again  night all</t>
  </si>
  <si>
    <t>Tue Jun 16 15:17:46 PDT 2009</t>
  </si>
  <si>
    <t>sallythtgrl</t>
  </si>
  <si>
    <t xml:space="preserve">celebratind dad's day tonight with the fam whos missing out on SD...sucks for htem. more money to spend on pops for me, that i dont have </t>
  </si>
  <si>
    <t>Tue Jun 16 15:17:47 PDT 2009</t>
  </si>
  <si>
    <t xml:space="preserve">so upset Jorja Fox didnt win &amp;quot;sexiest vegetarian 2009&amp;quot; i SO wanted her to win this year i vote a billion times! </t>
  </si>
  <si>
    <t>Tue Jun 16 15:17:49 PDT 2009</t>
  </si>
  <si>
    <t>macindog</t>
  </si>
  <si>
    <t>Just back from two weeks off-net on sunny Mallorca. Fixed the dodgy bath-tap washer and now the main is dripping  What's been happening?</t>
  </si>
  <si>
    <t>Tue Jun 16 15:17:51 PDT 2009</t>
  </si>
  <si>
    <t>JoshMaher</t>
  </si>
  <si>
    <t xml:space="preserve">Yes tweeps, I know how to change a flat, except the dealer has the lugnut key </t>
  </si>
  <si>
    <t>Tue Jun 16 15:17:53 PDT 2009</t>
  </si>
  <si>
    <t xml:space="preserve">Getting ready for Yankees/Mets games.  Not feeling so well.  I think I'm getting sick </t>
  </si>
  <si>
    <t>sh0rt3376</t>
  </si>
  <si>
    <t xml:space="preserve">@mayabutterfly Yeah - I'm already sad 4 leaving NYC again </t>
  </si>
  <si>
    <t>Tue Jun 16 15:17:56 PDT 2009</t>
  </si>
  <si>
    <t xml:space="preserve">bye twitter </t>
  </si>
  <si>
    <t>Tue Jun 16 15:17:57 PDT 2009</t>
  </si>
  <si>
    <t xml:space="preserve">How does one file for bankruptcy? </t>
  </si>
  <si>
    <t>Tue Jun 16 15:17:59 PDT 2009</t>
  </si>
  <si>
    <t>HollisToussaint</t>
  </si>
  <si>
    <t xml:space="preserve">my mouth hurts </t>
  </si>
  <si>
    <t>TruckerB</t>
  </si>
  <si>
    <t xml:space="preserve">Really bored. Co driver &amp;amp; me are trying to do something with someone on craigslist for the night. No luck </t>
  </si>
  <si>
    <t>Tue Jun 16 15:18:00 PDT 2009</t>
  </si>
  <si>
    <t>courtdriskell</t>
  </si>
  <si>
    <t xml:space="preserve">is sick. and I really miss having my mom here to take care of me when I'm sick. </t>
  </si>
  <si>
    <t>Tue Jun 16 15:18:02 PDT 2009</t>
  </si>
  <si>
    <t xml:space="preserve">Stay gold ponyboy. Aww its so sad. </t>
  </si>
  <si>
    <t xml:space="preserve">Had a good day, now its off to work. </t>
  </si>
  <si>
    <t>Tue Jun 16 15:18:03 PDT 2009</t>
  </si>
  <si>
    <t>Buhbang</t>
  </si>
  <si>
    <t xml:space="preserve">study time for earth science regent. </t>
  </si>
  <si>
    <t>@melabruzz Hhaha i am studying math  BOO. youuuuuu nick?&amp;lt;33</t>
  </si>
  <si>
    <t>Tue Jun 16 15:18:05 PDT 2009</t>
  </si>
  <si>
    <t xml:space="preserve">gotta revise for maths but i cant be arsed! </t>
  </si>
  <si>
    <t>Tue Jun 16 15:18:06 PDT 2009</t>
  </si>
  <si>
    <t xml:space="preserve">Man, I be gettin hella hungry, thn I go to heat up one of my pre-prepped meals &amp;amp; all the excitment of eating goes right away! sooo bland! </t>
  </si>
  <si>
    <t>badthing</t>
  </si>
  <si>
    <t xml:space="preserve">Not feeling well from IBS again. </t>
  </si>
  <si>
    <t>hmm fathers day, should i get my dad something, i feel that he hates me though  oor that im just someone to show off</t>
  </si>
  <si>
    <t>Tue Jun 16 15:18:07 PDT 2009</t>
  </si>
  <si>
    <t>Vaughan2009</t>
  </si>
  <si>
    <t>@McLaren_eShop Cheers - I'm not a member of the Fan Club so will have to give the autographs a miss  Would have liked Lewis's though.</t>
  </si>
  <si>
    <t>Tue Jun 16 15:18:09 PDT 2009</t>
  </si>
  <si>
    <t>ok not going to watch the hangover today!  but im still going to the movies so no worries!!  hehe</t>
  </si>
  <si>
    <t>Tue Jun 16 15:18:11 PDT 2009</t>
  </si>
  <si>
    <t>javakrypt</t>
  </si>
  <si>
    <t xml:space="preserve">is finding Death Note quite depressing now, I didn't want &amp;quot;L&amp;quot; to die. </t>
  </si>
  <si>
    <t>Tue Jun 16 15:18:12 PDT 2009</t>
  </si>
  <si>
    <t xml:space="preserve">My phone isn't working with twitter or text messages or somethign </t>
  </si>
  <si>
    <t>lucebbz</t>
  </si>
  <si>
    <t xml:space="preserve">@T4OnTheBeach i NEED mcfly to be at the beach, i will actually cry if the dont </t>
  </si>
  <si>
    <t>Tue Jun 16 15:18:13 PDT 2009</t>
  </si>
  <si>
    <t xml:space="preserve">@TOVAAA aww I know that feeling I will be in the same situation when @cjdimas goes to DC </t>
  </si>
  <si>
    <t>stinstopenguin</t>
  </si>
  <si>
    <t xml:space="preserve">Panto Crime went amazing tonight! Next year the show has to be on for more than 2 days though </t>
  </si>
  <si>
    <t>Tue Jun 16 15:18:14 PDT 2009</t>
  </si>
  <si>
    <t>I don't want to watch a motherfucking movie.  Can't i just go home? Do i really have to be your hostage?</t>
  </si>
  <si>
    <t xml:space="preserve">All day == communication FAIL </t>
  </si>
  <si>
    <t>rosesness</t>
  </si>
  <si>
    <t xml:space="preserve">http://twitpic.com/7kncd - really diggin' these. i think i have crooked ears </t>
  </si>
  <si>
    <t>LMontt</t>
  </si>
  <si>
    <t xml:space="preserve">Just saw a border terrier on 50th street and almost started crying. I miss you Dallas </t>
  </si>
  <si>
    <t>Tue Jun 16 15:18:15 PDT 2009</t>
  </si>
  <si>
    <t xml:space="preserve">el dust el yoom kan scary </t>
  </si>
  <si>
    <t>Tue Jun 16 15:18:20 PDT 2009</t>
  </si>
  <si>
    <t xml:space="preserve">@jduncombe erm.. This is hard! AhH. Only 3... Sixfeetunderthestars-alltimelow Letmesign-Robertpattinson and I CAN'T DECIDE! </t>
  </si>
  <si>
    <t xml:space="preserve"> My 99yrold great gma died today.. but @ peace, after a rough year. Sad circumstances, but can't wait to see Jes and rest of the family.</t>
  </si>
  <si>
    <t>1am lol time to sleeeep! revising tmra  and dads party aswell lol. g'night y'all!!</t>
  </si>
  <si>
    <t xml:space="preserve">@IAmBecomeSpanky Aww *hugs* Bye </t>
  </si>
  <si>
    <t>Tue Jun 16 15:18:21 PDT 2009</t>
  </si>
  <si>
    <t>@StaceyJaynes  i hope you and the baby are okay!! im sorry you have to stay in the er for 10 weeks  i love you &amp;lt;33</t>
  </si>
  <si>
    <t>Tue Jun 16 15:18:23 PDT 2009</t>
  </si>
  <si>
    <t>DressageAnner</t>
  </si>
  <si>
    <t>was very moved by the wonderful tributes made to my dear friend Chris at his funeral today  We are gonna miss you my friend!</t>
  </si>
  <si>
    <t>Tue Jun 16 15:18:25 PDT 2009</t>
  </si>
  <si>
    <t>It is back to being cold and frosty  hot water bottles are good</t>
  </si>
  <si>
    <t>Tue Jun 16 15:18:27 PDT 2009</t>
  </si>
  <si>
    <t>Alliesterwong</t>
  </si>
  <si>
    <t xml:space="preserve">I hate it went Jensen or Jared cry in supernatural! </t>
  </si>
  <si>
    <t>Tue Jun 16 15:18:28 PDT 2009</t>
  </si>
  <si>
    <t>metalsaint</t>
  </si>
  <si>
    <t xml:space="preserve">@renu19 It depends on people i think, i works only in nights, day work is dangerous for me. </t>
  </si>
  <si>
    <t>@marksmithers LOL! [  ]</t>
  </si>
  <si>
    <t>Tue Jun 16 15:18:29 PDT 2009</t>
  </si>
  <si>
    <t>bikingforbibles</t>
  </si>
  <si>
    <t>Biking for Bibles Twitter is over   Visit our new website, www.Biblica.com beta version.  Officially launches in July/</t>
  </si>
  <si>
    <t>jjonesinpdx</t>
  </si>
  <si>
    <t>Tue Jun 16 15:18:30 PDT 2009</t>
  </si>
  <si>
    <t xml:space="preserve">Ok, now I'm crying </t>
  </si>
  <si>
    <t>Tue Jun 16 15:18:31 PDT 2009</t>
  </si>
  <si>
    <t>karladn23</t>
  </si>
  <si>
    <t xml:space="preserve">cecilia wrote &amp;quot;tengo sueÃ±o&amp;quot; on her notebook, how weird!!!! haha i'm gunna miss all my friends </t>
  </si>
  <si>
    <t>DeusInteritus</t>
  </si>
  <si>
    <t xml:space="preserve">I'm really tired. I only had about 3 hours of sleep last night </t>
  </si>
  <si>
    <t>Tue Jun 16 15:18:32 PDT 2009</t>
  </si>
  <si>
    <t>lylestyles</t>
  </si>
  <si>
    <t xml:space="preserve">http://twitpic.com/7kndb - In line for conan. Phones have to be off inside </t>
  </si>
  <si>
    <t>Tue Jun 16 15:18:33 PDT 2009</t>
  </si>
  <si>
    <t>oceanician</t>
  </si>
  <si>
    <t xml:space="preserve">Govt's Not Getting The Web: #digitalbritain sigh </t>
  </si>
  <si>
    <t>Tue Jun 16 15:18:35 PDT 2009</t>
  </si>
  <si>
    <t>jonnyx69</t>
  </si>
  <si>
    <t>Shit i just hit my head on the wall how upsetting  baaaa</t>
  </si>
  <si>
    <t>pmanderville</t>
  </si>
  <si>
    <t xml:space="preserve">Oh no... down to one day of vacay left </t>
  </si>
  <si>
    <t>Tue Jun 16 15:18:36 PDT 2009</t>
  </si>
  <si>
    <t xml:space="preserve">happy Jonas day everybody </t>
  </si>
  <si>
    <t xml:space="preserve">oh shit.. my iphone twitterific still doesnÂ´t work after the update...  </t>
  </si>
  <si>
    <t>Tue Jun 16 15:18:38 PDT 2009</t>
  </si>
  <si>
    <t>GwenDolan</t>
  </si>
  <si>
    <t xml:space="preserve">I feel like I want to cry. I was totally expecting for my tech guy to fix my PC today. No suck luck, maybe tomorrow. </t>
  </si>
  <si>
    <t>Tue Jun 16 15:18:39 PDT 2009</t>
  </si>
  <si>
    <t>Emma_xoxo</t>
  </si>
  <si>
    <t>I dont want a brace  Xxx</t>
  </si>
  <si>
    <t xml:space="preserve">@dgranger33 raining all day </t>
  </si>
  <si>
    <t>Tue Jun 16 15:18:40 PDT 2009</t>
  </si>
  <si>
    <t xml:space="preserve">Ugh my head is throbbing!! I'm taking off early. I can't stand it anymore </t>
  </si>
  <si>
    <t>Tue Jun 16 15:18:42 PDT 2009</t>
  </si>
  <si>
    <t xml:space="preserve">SO SO SO SO SO SO SO SO paranoid. you have no idea. I want it now! I feel like crying. </t>
  </si>
  <si>
    <t xml:space="preserve">one minute im fine the next, im not and im finding it hard, very hard, hurting at the moment!! </t>
  </si>
  <si>
    <t>Tue Jun 16 15:18:43 PDT 2009</t>
  </si>
  <si>
    <t xml:space="preserve">I feel like an idiot...I can't figure out how to change the little message noise on my blackberry </t>
  </si>
  <si>
    <t>Tue Jun 16 15:18:46 PDT 2009</t>
  </si>
  <si>
    <t>JennaPassi0n</t>
  </si>
  <si>
    <t xml:space="preserve">is off to zona once again, R.I.P </t>
  </si>
  <si>
    <t>AngelaMcLin</t>
  </si>
  <si>
    <t xml:space="preserve">ouch burnt my finger with my chi </t>
  </si>
  <si>
    <t>Tue Jun 16 15:18:47 PDT 2009</t>
  </si>
  <si>
    <t>168marky</t>
  </si>
  <si>
    <t xml:space="preserve">@danm666 i know.. had so much to do </t>
  </si>
  <si>
    <t>TheEmster</t>
  </si>
  <si>
    <t>@charlyrae NO clue  a diagram to scale of something??</t>
  </si>
  <si>
    <t>AKAmericanDream</t>
  </si>
  <si>
    <t xml:space="preserve">is proud of her will power to say no to cake today but I did have breakfast @ McDonalds this morning </t>
  </si>
  <si>
    <t>Tue Jun 16 15:18:48 PDT 2009</t>
  </si>
  <si>
    <t>back to nans  bad times</t>
  </si>
  <si>
    <t>Tue Jun 16 15:25:48 PDT 2009</t>
  </si>
  <si>
    <t xml:space="preserve">I'm seriously starting to feel like a hostage. </t>
  </si>
  <si>
    <t>kellyfriesen</t>
  </si>
  <si>
    <t xml:space="preserve">Leaving fabulous las vegas tonight </t>
  </si>
  <si>
    <t>SnowJobxBlowJob</t>
  </si>
  <si>
    <t xml:space="preserve">Saturday looks like showers. </t>
  </si>
  <si>
    <t>Tue Jun 16 15:25:51 PDT 2009</t>
  </si>
  <si>
    <t>Tray115</t>
  </si>
  <si>
    <t xml:space="preserve">Dry humped by a milf, touch some girls ass by mistake, some dude got shoved for touching mine...all on the rush hr 1 train... </t>
  </si>
  <si>
    <t>Jobe_Is_Hot</t>
  </si>
  <si>
    <t xml:space="preserve">@schuppette Doesnt anyone have any sympathy? I lost someone very close to me today. </t>
  </si>
  <si>
    <t>Tue Jun 16 15:25:52 PDT 2009</t>
  </si>
  <si>
    <t>alinescosta</t>
  </si>
  <si>
    <t>@tommcfly afternoon without internet, evening withuot twitter... really hard day, u understand me?  â€‚ â€‚â€‚the new pool..studio seems nice ;)</t>
  </si>
  <si>
    <t>dee_Sab0tage</t>
  </si>
  <si>
    <t xml:space="preserve">@PatrikIanPolk why doesn't @dajostep tweet as much as he blogs on myspace?!?! </t>
  </si>
  <si>
    <t>Tue Jun 16 15:25:53 PDT 2009</t>
  </si>
  <si>
    <t>rebeccamarie89</t>
  </si>
  <si>
    <t>scanning old photos for the slideshow --  --... 11 days until the wedding!</t>
  </si>
  <si>
    <t>Tue Jun 16 15:25:54 PDT 2009</t>
  </si>
  <si>
    <t>The Cowell Smoke Stack is coming down tomorrow  How sad. Tearing down more local history. Good work Concord.</t>
  </si>
  <si>
    <t>HayStephHaaay</t>
  </si>
  <si>
    <t xml:space="preserve">Haley just stole my bike. </t>
  </si>
  <si>
    <t>Tue Jun 16 15:25:55 PDT 2009</t>
  </si>
  <si>
    <t xml:space="preserve">@Galaxyzong sorry hun, don't know anything </t>
  </si>
  <si>
    <t>Tue Jun 16 15:25:56 PDT 2009</t>
  </si>
  <si>
    <t xml:space="preserve">I haven't showered yet today. I'm gross </t>
  </si>
  <si>
    <t>Tue Jun 16 15:25:57 PDT 2009</t>
  </si>
  <si>
    <t xml:space="preserve">@Trish_7 I don't even know... I was doing something, then it hurt </t>
  </si>
  <si>
    <t>Tue Jun 16 15:25:58 PDT 2009</t>
  </si>
  <si>
    <t>stupid my last update isnt here!!!  i sent it from the middle of walmart a minute after i bought LVATT @ 3:03 PM. dang it!! JB LVATT TODAY</t>
  </si>
  <si>
    <t xml:space="preserve">@mikechoi I'll buy any comic if dudes I like are doing it. don't think I've ever bought an issue due to &amp;quot;brand loyalty.&amp;quot; except for TMNT </t>
  </si>
  <si>
    <t>Tue Jun 16 15:25:59 PDT 2009</t>
  </si>
  <si>
    <t xml:space="preserve">my ex keeps texting me. and now he's saying that he's gonna go to my work.. fuck </t>
  </si>
  <si>
    <t>Tue Jun 16 15:26:00 PDT 2009</t>
  </si>
  <si>
    <t>melynndaa</t>
  </si>
  <si>
    <t xml:space="preserve">hair appointment tomorrow...cant decide on how to cuut it...   </t>
  </si>
  <si>
    <t>Tue Jun 16 15:26:02 PDT 2009</t>
  </si>
  <si>
    <t>ChocoSweetie91</t>
  </si>
  <si>
    <t xml:space="preserve">@xCandyKx  i hate that friends is over </t>
  </si>
  <si>
    <t>Dante808</t>
  </si>
  <si>
    <t xml:space="preserve">yo theze Jersey cop are really getin it popin today they are pullin everybdy over  </t>
  </si>
  <si>
    <t>Tue Jun 16 15:26:03 PDT 2009</t>
  </si>
  <si>
    <t xml:space="preserve">Can't wait til this day is over </t>
  </si>
  <si>
    <t>i_hollywood</t>
  </si>
  <si>
    <t xml:space="preserve">I want twitter </t>
  </si>
  <si>
    <t xml:space="preserve">Home from work finally. Was supposed to be off at 2, worked til 3, and storm made me have to wait to leave until 4. </t>
  </si>
  <si>
    <t>Tue Jun 16 15:26:04 PDT 2009</t>
  </si>
  <si>
    <t>SPiCYFRiiZ</t>
  </si>
  <si>
    <t xml:space="preserve">I'm not getting twits to my phone </t>
  </si>
  <si>
    <t>Paudy_Trends</t>
  </si>
  <si>
    <t xml:space="preserve">Lovelife = Shoite </t>
  </si>
  <si>
    <t>jackflashradio</t>
  </si>
  <si>
    <t xml:space="preserve">wow i am sucking on my show today.... </t>
  </si>
  <si>
    <t>Tue Jun 16 15:26:05 PDT 2009</t>
  </si>
  <si>
    <t xml:space="preserve">ugh shit i forgot to go to the bookstore again </t>
  </si>
  <si>
    <t>its hard on me..being the one u dont like..cuz i care!!! ...  ...</t>
  </si>
  <si>
    <t>Tue Jun 16 15:26:06 PDT 2009</t>
  </si>
  <si>
    <t>hating waking up with tummy aches  morning x</t>
  </si>
  <si>
    <t>bibirianna</t>
  </si>
  <si>
    <t>Its okay , its alright i put the pain away and let it slide .. no matter what i still do REALLY love you â™¥ babe imy  .</t>
  </si>
  <si>
    <t>Tue Jun 16 15:26:08 PDT 2009</t>
  </si>
  <si>
    <t>Goin to have some toasted pankcakes;-) then maybe go to bed early. Up early to revise then off to school for exammy  can't wait till Mon</t>
  </si>
  <si>
    <t>Tue Jun 16 15:26:09 PDT 2009</t>
  </si>
  <si>
    <t xml:space="preserve">@HopelessHeather oh don't do that heather! </t>
  </si>
  <si>
    <t>Tue Jun 16 15:26:13 PDT 2009</t>
  </si>
  <si>
    <t>marjan_s89</t>
  </si>
  <si>
    <t>@PegahZardoost  me2. I'm slightly freaking out. I'm surprised I haven't seen you into the shebang.. wtf happened to the noh8 passion?</t>
  </si>
  <si>
    <t>Tue Jun 16 15:26:15 PDT 2009</t>
  </si>
  <si>
    <t>deivixhxc</t>
  </si>
  <si>
    <t xml:space="preserve">I feel so worthless, I wish I never did the things I did </t>
  </si>
  <si>
    <t>Tue Jun 16 15:26:14 PDT 2009</t>
  </si>
  <si>
    <t>chester_schaun</t>
  </si>
  <si>
    <t xml:space="preserve">english exams tomorrow </t>
  </si>
  <si>
    <t>LA_Primus</t>
  </si>
  <si>
    <t xml:space="preserve">I wish I can attend tomorrow's parade to celebrate Lakers' championship, but alas I have to work. </t>
  </si>
  <si>
    <t xml:space="preserve">@thenewhope yeah </t>
  </si>
  <si>
    <t>Tue Jun 16 15:26:16 PDT 2009</t>
  </si>
  <si>
    <t xml:space="preserve">@AMANDA_HAMILTON Your myspace link seems to me broken </t>
  </si>
  <si>
    <t>Tue Jun 16 15:26:17 PDT 2009</t>
  </si>
  <si>
    <t xml:space="preserve">BRB gotta take my lil sis to get the Jonus Brothers CD * rolls eyes* </t>
  </si>
  <si>
    <t>Tue Jun 16 15:26:19 PDT 2009</t>
  </si>
  <si>
    <t xml:space="preserve">I want halibut and chips from ivars!!!! </t>
  </si>
  <si>
    <t>Tue Jun 16 15:26:20 PDT 2009</t>
  </si>
  <si>
    <t>gemsysummers</t>
  </si>
  <si>
    <t xml:space="preserve">@Zoe_Salmon oh yummmmm! so envious!! i really wanna get some ice cream now!!! only got vanilla no choccy </t>
  </si>
  <si>
    <t>Tue Jun 16 15:26:21 PDT 2009</t>
  </si>
  <si>
    <t>Malenkym</t>
  </si>
  <si>
    <t xml:space="preserve"> Can't get my hands on a copy of Cap #600 until at least Thursday. Actively avoiding spoilers, bought Deadpool to cheer me up instead</t>
  </si>
  <si>
    <t>Tue Jun 16 15:26:26 PDT 2009</t>
  </si>
  <si>
    <t>banananalish</t>
  </si>
  <si>
    <t xml:space="preserve">I am quite sure I have an eating disorder, I just can't stop eating and I'm always hungry. I'm getting really worried </t>
  </si>
  <si>
    <t>Tue Jun 16 15:26:27 PDT 2009</t>
  </si>
  <si>
    <t xml:space="preserve">@nambucom What's the best way to report a bug? I've got one that's just about to drive me to switch to another client. </t>
  </si>
  <si>
    <t>Tue Jun 16 15:26:28 PDT 2009</t>
  </si>
  <si>
    <t xml:space="preserve">On plane about 2 head home  </t>
  </si>
  <si>
    <t>Tue Jun 16 15:26:29 PDT 2009</t>
  </si>
  <si>
    <t>katherinelou</t>
  </si>
  <si>
    <t xml:space="preserve">hoping the bf is off on Tuesday so we can go to sf before he leaves for the Philippines and Singapore </t>
  </si>
  <si>
    <t>Tue Jun 16 15:26:30 PDT 2009</t>
  </si>
  <si>
    <t>just had some pizza from schlotzsky's. i only ate half and i'm SO full.  i'm losing my eating touch.</t>
  </si>
  <si>
    <t>Tue Jun 16 15:26:32 PDT 2009</t>
  </si>
  <si>
    <t xml:space="preserve">sleepy. . . . Hungry . . . . Maybe thirsty. . . . But sleepy. . . . Ok maybe bored. . . . No, just sleepy . . . </t>
  </si>
  <si>
    <t>Tue Jun 16 15:26:33 PDT 2009</t>
  </si>
  <si>
    <t xml:space="preserve">@rbmartin how the new placement going? didn't get to ask how ur first day went yest </t>
  </si>
  <si>
    <t>i ran out of friggen tissues  crying sucks!!!!!!! :p</t>
  </si>
  <si>
    <t>Tue Jun 16 15:26:35 PDT 2009</t>
  </si>
  <si>
    <t>earfarm</t>
  </si>
  <si>
    <t xml:space="preserve">@kellyisthere soo so much true. thats really the worst part: Birdies' &amp;quot;Southern style&amp;quot; food just doesn't cut it. </t>
  </si>
  <si>
    <t xml:space="preserve">@MaggieHizakata if i still had mine you could totally have it. </t>
  </si>
  <si>
    <t>joshuaerda</t>
  </si>
  <si>
    <t xml:space="preserve">Girlfriend in pain makes Josh sad </t>
  </si>
  <si>
    <t>Tue Jun 16 15:26:38 PDT 2009</t>
  </si>
  <si>
    <t>sugaplumfairie</t>
  </si>
  <si>
    <t xml:space="preserve">oh i know - the damn goop from the damn goopy chocolate - im a chocoholic yet i admit i dont like that damn goopy cadbury one </t>
  </si>
  <si>
    <t xml:space="preserve">@goatfox it is slow </t>
  </si>
  <si>
    <t xml:space="preserve">uhhh, my tummy hurts. Im super nauseous. its making me super sick &amp;amp; this headache isnt helping </t>
  </si>
  <si>
    <t>Tue Jun 16 15:26:40 PDT 2009</t>
  </si>
  <si>
    <t>wulfkuhle</t>
  </si>
  <si>
    <t xml:space="preserve">@harnag we tried to go on sun but they weren't open yet...not till 10. </t>
  </si>
  <si>
    <t>Tue Jun 16 15:26:42 PDT 2009</t>
  </si>
  <si>
    <t xml:space="preserve">@razedinwhite Bought FFVII </t>
  </si>
  <si>
    <t>Tue Jun 16 15:26:43 PDT 2009</t>
  </si>
  <si>
    <t xml:space="preserve">had am orthodonist appointment today-my teeth hurts so much </t>
  </si>
  <si>
    <t>MarisaMir</t>
  </si>
  <si>
    <t xml:space="preserve">Can't seem to catch a break. Last week, stomach problems and ER visit. This week, a crappy cold. Stupid cancer long-term side effects. </t>
  </si>
  <si>
    <t>Tue Jun 16 15:26:44 PDT 2009</t>
  </si>
  <si>
    <t>Head has pounded for 90% of the day.  Hope it'll chill out for the next 2 hours or so. Freedom Group time!!</t>
  </si>
  <si>
    <t>@Grace_Wasteland I want to sleep but can't.  Stupid coffee...</t>
  </si>
  <si>
    <t>Tue Jun 16 15:26:45 PDT 2009</t>
  </si>
  <si>
    <t>britteenie</t>
  </si>
  <si>
    <t xml:space="preserve">Just got my face burned even more! </t>
  </si>
  <si>
    <t>lightdarkness</t>
  </si>
  <si>
    <t xml:space="preserve">So sunburnt </t>
  </si>
  <si>
    <t>Tue Jun 16 15:26:47 PDT 2009</t>
  </si>
  <si>
    <t>FireWeenis27</t>
  </si>
  <si>
    <t xml:space="preserve">'Twas not me who made fun of you @workboots, and I really miss him!!! </t>
  </si>
  <si>
    <t>Tue Jun 16 15:26:48 PDT 2009</t>
  </si>
  <si>
    <t>danielabella78</t>
  </si>
  <si>
    <t xml:space="preserve">just twittered from work lol! be here until 10 </t>
  </si>
  <si>
    <t xml:space="preserve">@texasbabyy your not on mine either!!! and i had to tell you sumthin extremely urgent </t>
  </si>
  <si>
    <t>Tue Jun 16 15:26:50 PDT 2009</t>
  </si>
  <si>
    <t xml:space="preserve">@wheelyweb thanks for the help but it won't owerup for more than 1 sec. I reset the Pmu which can fix power issues but not this time </t>
  </si>
  <si>
    <t>Tue Jun 16 15:26:49 PDT 2009</t>
  </si>
  <si>
    <t>CindyheartsJon</t>
  </si>
  <si>
    <t xml:space="preserve">@calisummer I do miss @jonathanrknight! I think he's trying to prepare us for life after july </t>
  </si>
  <si>
    <t>Tue Jun 16 15:26:51 PDT 2009</t>
  </si>
  <si>
    <t>dah_dah_dah</t>
  </si>
  <si>
    <t xml:space="preserve">it doesnt give you a right to just forget about me, i'm not going to apologise anymore for something you did to me anymore </t>
  </si>
  <si>
    <t>Tue Jun 16 15:27:35 PDT 2009</t>
  </si>
  <si>
    <t xml:space="preserve">Or maybe she not replyin ?? </t>
  </si>
  <si>
    <t>Tue Jun 16 15:27:36 PDT 2009</t>
  </si>
  <si>
    <t>cowism67</t>
  </si>
  <si>
    <t xml:space="preserve">chillin' out after having din-din w/ my folks.  Amazing how Hannaford can mess up fried chicken. </t>
  </si>
  <si>
    <t>Tue Jun 16 15:27:37 PDT 2009</t>
  </si>
  <si>
    <t>dmr54</t>
  </si>
  <si>
    <t xml:space="preserve">PRINCE2 course completed last week, passed stage 1 but have to wait 4-6 weeks for the stage 2 results </t>
  </si>
  <si>
    <t xml:space="preserve">on the grind with no time on my hands... im so sleeeepy </t>
  </si>
  <si>
    <t>Tue Jun 16 15:27:38 PDT 2009</t>
  </si>
  <si>
    <t>dantheWOman</t>
  </si>
  <si>
    <t xml:space="preserve">@evandavis7 augh! are you not coming to see me today? i'm sleepy and could rip someone's throat out, and you could make me feel better! </t>
  </si>
  <si>
    <t>Tue Jun 16 15:27:40 PDT 2009</t>
  </si>
  <si>
    <t xml:space="preserve">@PrincessSuperC How come you're not supporting Britney in Manchester but you did all the London dates?! Really disappointed! </t>
  </si>
  <si>
    <t>Tue Jun 16 15:27:41 PDT 2009</t>
  </si>
  <si>
    <t>chr4004</t>
  </si>
  <si>
    <t xml:space="preserve">@AdultSwimUK where can I find the &amp;quot;all videos with Zach and Tim &amp;amp; Eric&amp;quot; UK version? http://is.gd/13PzF only works from within the US </t>
  </si>
  <si>
    <t>Need to get sleep, first test tomorrow  But still need to finish these English summaries! Bah.... well the night is stil young lol</t>
  </si>
  <si>
    <t>Tue Jun 16 15:27:42 PDT 2009</t>
  </si>
  <si>
    <t>joelblogs</t>
  </si>
  <si>
    <t xml:space="preserve">bah! pcworld swordfish brand cooling fan ruined my xbox360. power connector overheated (!) and melted, fusing into the power coupling </t>
  </si>
  <si>
    <t>Kate_BT</t>
  </si>
  <si>
    <t xml:space="preserve">Shame I have to get up at 6 every day this weeke </t>
  </si>
  <si>
    <t>Tue Jun 16 15:27:43 PDT 2009</t>
  </si>
  <si>
    <t xml:space="preserve">I think I love him... but I'm never going to tell him. </t>
  </si>
  <si>
    <t>Tue Jun 16 15:27:44 PDT 2009</t>
  </si>
  <si>
    <t>jeffreybd</t>
  </si>
  <si>
    <t>Not feeling well.  Eating dinner.</t>
  </si>
  <si>
    <t>Tue Jun 16 15:27:46 PDT 2009</t>
  </si>
  <si>
    <t>fiyacrackaa</t>
  </si>
  <si>
    <t xml:space="preserve">uhmm.. i like taning, but i don't like getting darker. lmao. there's my confession. i like my skin tone. </t>
  </si>
  <si>
    <t xml:space="preserve">work was longgg. looking forward to tomorrows activities. not looking forward to thursdays exam and work again </t>
  </si>
  <si>
    <t>Tue Jun 16 15:27:47 PDT 2009</t>
  </si>
  <si>
    <t>Oggierite</t>
  </si>
  <si>
    <t xml:space="preserve">In need of stimulation and entertainment </t>
  </si>
  <si>
    <t>Tue Jun 16 15:27:48 PDT 2009</t>
  </si>
  <si>
    <t xml:space="preserve">The DH got a migraine. I'm heading to a dinner meet up on Long Island without him.  </t>
  </si>
  <si>
    <t>Tue Jun 16 15:27:50 PDT 2009</t>
  </si>
  <si>
    <t>@ALLIEINCREDIBLE LOL , wasnt smoooooove enough, didnt work well  .. lol, what up tho?</t>
  </si>
  <si>
    <t>Tue Jun 16 15:27:51 PDT 2009</t>
  </si>
  <si>
    <t>robmv</t>
  </si>
  <si>
    <t xml:space="preserve">@insomniacgames ohhhhh why, why those codes are given when I am at the office, I say it again I need a PSP to use Remote Play </t>
  </si>
  <si>
    <t>Tue Jun 16 15:27:52 PDT 2009</t>
  </si>
  <si>
    <t xml:space="preserve">@willwenke what's at HALO tonight?  I am still waiting for the repair man!  </t>
  </si>
  <si>
    <t>Tue Jun 16 15:27:53 PDT 2009</t>
  </si>
  <si>
    <t xml:space="preserve">has a really bad sore throat </t>
  </si>
  <si>
    <t>Tue Jun 16 15:27:54 PDT 2009</t>
  </si>
  <si>
    <t>Seekiesimon</t>
  </si>
  <si>
    <t xml:space="preserve">Today is a very shocking sad day for me. work just won't be the same anymore. </t>
  </si>
  <si>
    <t>Tue Jun 16 15:27:56 PDT 2009</t>
  </si>
  <si>
    <t>Need to get sleep, first test tomorrow  But still need to finish these English summaries! Bah.... well the night is still young lol</t>
  </si>
  <si>
    <t xml:space="preserve">@stevencrummey when I was into the hill I noticed that all our names that we signed years ago now are pink smudges </t>
  </si>
  <si>
    <t>Tue Jun 16 15:27:57 PDT 2009</t>
  </si>
  <si>
    <t>theblackbarbii</t>
  </si>
  <si>
    <t>So like finn get the bdubs, and chill...gloomy day out, where's the sun?  wtf who dude behind terrance wit tht big ass gap on 106</t>
  </si>
  <si>
    <t>Tue Jun 16 15:27:59 PDT 2009</t>
  </si>
  <si>
    <t>i wish you could be here! ur the biggest LAKER FAN i know of // @LakerGirl1 I wish i could zap myself to LA. i feel left out  not fair.</t>
  </si>
  <si>
    <t>Tue Jun 16 15:28:04 PDT 2009</t>
  </si>
  <si>
    <t>JeffreyATW</t>
  </si>
  <si>
    <t>@annagaz Oh man  Hope all's smooth sailing.</t>
  </si>
  <si>
    <t>Tue Jun 16 15:28:07 PDT 2009</t>
  </si>
  <si>
    <t xml:space="preserve">It wasn't working before when I was trying to talk with @mrbimble76 </t>
  </si>
  <si>
    <t>shardendev</t>
  </si>
  <si>
    <t xml:space="preserve">Not feeling well today. Extremely tired, no appetite, just generally feeling crappy </t>
  </si>
  <si>
    <t>Tue Jun 16 15:28:09 PDT 2009</t>
  </si>
  <si>
    <t xml:space="preserve">@skatefurther Damn, I'm at @LondonSkate on Wednesdays else i would have joined you at Dorney </t>
  </si>
  <si>
    <t>Tue Jun 16 15:28:10 PDT 2009</t>
  </si>
  <si>
    <t xml:space="preserve">@ThisisDavina I agree that was annoying </t>
  </si>
  <si>
    <t>PhoenixGar</t>
  </si>
  <si>
    <t xml:space="preserve">Jonas brothers plus hip hop equals </t>
  </si>
  <si>
    <t>briantruitt</t>
  </si>
  <si>
    <t>@jodiontheweb I'm sorry to hear that.  Get better!!!!</t>
  </si>
  <si>
    <t>Tue Jun 16 15:28:12 PDT 2009</t>
  </si>
  <si>
    <t xml:space="preserve">did the twitter downtime fuck up tweetdeck? i keep getting booted </t>
  </si>
  <si>
    <t>Tue Jun 16 15:28:14 PDT 2009</t>
  </si>
  <si>
    <t>ShizukaGirl</t>
  </si>
  <si>
    <t xml:space="preserve">checking out air fare home to ohio in the fall... debating if we can swing the price... miss home! </t>
  </si>
  <si>
    <t>dream_awake</t>
  </si>
  <si>
    <t>@edmenendez: I'm not doing the website anymore now.  but Ill mention it to my coworker. thanks!</t>
  </si>
  <si>
    <t>8up</t>
  </si>
  <si>
    <t>Not feeling so hawt. Cough + a 102 temp  What' the best OTC med?</t>
  </si>
  <si>
    <t>Tue Jun 16 15:28:16 PDT 2009</t>
  </si>
  <si>
    <t xml:space="preserve">@mickbetancourt I had a salad for lunch today and I'm pretty sure it was fattier than an average meal - I thought I was being healthy!! </t>
  </si>
  <si>
    <t>Tue Jun 16 15:28:18 PDT 2009</t>
  </si>
  <si>
    <t>@jemmaduffy aye its pure class looking  is it like 6 piercings and then a loopy sorta earing?</t>
  </si>
  <si>
    <t>@ALANCBEARD ahaha.....damn I jus got a sad feelin..I jus pictured a dog skinless next 2 a fryin pan  I'm not eatin there no more! Lmao</t>
  </si>
  <si>
    <t>Tue Jun 16 15:28:19 PDT 2009</t>
  </si>
  <si>
    <t>@evatography my Sandypup died overnight.  She hadn't been ill or acting any different, so it has been a shock. She was really old, though.</t>
  </si>
  <si>
    <t>@peaches_g yes yes yes. LOVE that movie... I got all goose bumpy at the end with his ultimate sacrifice  love it...</t>
  </si>
  <si>
    <t>Tue Jun 16 15:28:20 PDT 2009</t>
  </si>
  <si>
    <t>alykhay</t>
  </si>
  <si>
    <t xml:space="preserve">Mollye's house.   Man I'm still a tomato </t>
  </si>
  <si>
    <t xml:space="preserve">@LyNn_4 i actually think i am... i had a mood swing when it went down! LMAO and i have tennis elbow in my thumb from tweeting so much... </t>
  </si>
  <si>
    <t>Tue Jun 16 15:28:23 PDT 2009</t>
  </si>
  <si>
    <t>kelsealove2</t>
  </si>
  <si>
    <t>all alone at barnes and noble.  just got off work waiting for my baby to do the same.</t>
  </si>
  <si>
    <t>Tue Jun 16 15:28:24 PDT 2009</t>
  </si>
  <si>
    <t>Edeeeeen</t>
  </si>
  <si>
    <t xml:space="preserve">@LanieW I can't DM you back cause you stopped following me. </t>
  </si>
  <si>
    <t>Tue Jun 16 15:28:25 PDT 2009</t>
  </si>
  <si>
    <t>heididixon</t>
  </si>
  <si>
    <t>Sad face  lololololololol fly bites burn in hell! my brothers math teacher morphes into a cat! Penis!</t>
  </si>
  <si>
    <t>Tue Jun 16 15:28:26 PDT 2009</t>
  </si>
  <si>
    <t xml:space="preserve">@Abandonrock Bummer. </t>
  </si>
  <si>
    <t xml:space="preserve">I hate finding myself in boring predicaments </t>
  </si>
  <si>
    <t>Tue Jun 16 15:28:27 PDT 2009</t>
  </si>
  <si>
    <t>Mz_K_</t>
  </si>
  <si>
    <t>Good Mooornin Twitterville....bouts to take shorty to school then come home n jump back in bed cuz I have a fever  bein sick sucks!!</t>
  </si>
  <si>
    <t>Tue Jun 16 15:28:30 PDT 2009</t>
  </si>
  <si>
    <t>smileygigglez</t>
  </si>
  <si>
    <t xml:space="preserve">... listeninto boyz II men... awww luv this one song... sad </t>
  </si>
  <si>
    <t>K_di_di_dee</t>
  </si>
  <si>
    <t xml:space="preserve">I hate cleaning my room. I can't even clean it right! </t>
  </si>
  <si>
    <t>Tue Jun 16 15:28:32 PDT 2009</t>
  </si>
  <si>
    <t xml:space="preserve">uhm.. i like tanning, but i don't like getting darkerr. lmao there's my confession. i like my skin tone </t>
  </si>
  <si>
    <t>Tue Jun 16 15:28:37 PDT 2009</t>
  </si>
  <si>
    <t>Sarah tried to chop my finger off  I wanted to cry!</t>
  </si>
  <si>
    <t>nowaynicole</t>
  </si>
  <si>
    <t xml:space="preserve">So my family is leaving for france tomorrow.... without me </t>
  </si>
  <si>
    <t>thea_bee</t>
  </si>
  <si>
    <t>Crap day.  Bank of America ripped me off w/ overdraft. XM cut off but I paid the bill.</t>
  </si>
  <si>
    <t>Tue Jun 16 15:28:39 PDT 2009</t>
  </si>
  <si>
    <t xml:space="preserve">@slctbird scary hope your nerves are settled .. </t>
  </si>
  <si>
    <t>Tue Jun 16 15:28:40 PDT 2009</t>
  </si>
  <si>
    <t>drinkin apple juice bout 2 take a nap.. Feelin Cranky!  brb my twiggas</t>
  </si>
  <si>
    <t xml:space="preserve">@digiSal so freakin embarrassing....was waiting for picture to load, coming up a staircase and I was watching screen and I missed a step </t>
  </si>
  <si>
    <t>I can't wait to get my WiFi so I can get back online during the day! Miss chatting   (@dagsly no I haven't ordered the machine yet, lol)</t>
  </si>
  <si>
    <t>Tue Jun 16 15:28:43 PDT 2009</t>
  </si>
  <si>
    <t xml:space="preserve">Work is getting in the way again. </t>
  </si>
  <si>
    <t>Tue Jun 16 15:28:48 PDT 2009</t>
  </si>
  <si>
    <t>tclarkli</t>
  </si>
  <si>
    <t xml:space="preserve">I'm going to be so HAPPY come next Tuesday... but for now I'm mad stressed </t>
  </si>
  <si>
    <t>Tue Jun 16 15:28:49 PDT 2009</t>
  </si>
  <si>
    <t xml:space="preserve">Oh fuck a duck u all could have reminded me I'm working tomorrow! 3am seems so close </t>
  </si>
  <si>
    <t>Tue Jun 16 15:28:50 PDT 2009</t>
  </si>
  <si>
    <t>@Punklovgrl yeah it's gross   really annoying!</t>
  </si>
  <si>
    <t>TheraRamblings</t>
  </si>
  <si>
    <t>My trip = 2 NY Strip Steaks, ingredients for Pesto Mushrooms, asparagus, but I forgot my deli sandwich for tonight.  Off to lacrosse.</t>
  </si>
  <si>
    <t>Tue Jun 16 15:28:52 PDT 2009</t>
  </si>
  <si>
    <t>m_locke</t>
  </si>
  <si>
    <t xml:space="preserve"> i'm getting sick. That's not good with Salkehatchie on saturday.</t>
  </si>
  <si>
    <t>Tue Jun 16 15:28:53 PDT 2009</t>
  </si>
  <si>
    <t>ultimatetuesday</t>
  </si>
  <si>
    <t>Hey guys, no frisbee tonight Tuesday June 16.  The field is still soaked    We'll try again Thursday June 18!</t>
  </si>
  <si>
    <t>Tue Jun 16 15:28:54 PDT 2009</t>
  </si>
  <si>
    <t>Skye_Psyche</t>
  </si>
  <si>
    <t xml:space="preserve">Da Nero's has a new website. All my doing.... Now to get payed and be rolling in cash until I spend it all on the film </t>
  </si>
  <si>
    <t>Tue Jun 16 15:28:56 PDT 2009</t>
  </si>
  <si>
    <t>sheenazadeh</t>
  </si>
  <si>
    <t xml:space="preserve">Just received tragic news </t>
  </si>
  <si>
    <t>Tue Jun 16 15:28:57 PDT 2009</t>
  </si>
  <si>
    <t>Gonna study biochem LIKE A BOSS. No cmt music awards for me tonight  damn surprise naps</t>
  </si>
  <si>
    <t xml:space="preserve">@thehivemind Someone needs to save B&amp;amp;b from bad face alterations..., Srsly? Hunter Tylo looks like a fish. </t>
  </si>
  <si>
    <t>Tue Jun 16 15:29:09 PDT 2009</t>
  </si>
  <si>
    <t>therob159</t>
  </si>
  <si>
    <t>Sitting here at work waiting for this visit  would like to go home and sleep off this sickness</t>
  </si>
  <si>
    <t>Saroe</t>
  </si>
  <si>
    <t xml:space="preserve">@Stephreno i love swimming! Unless its in a gross lake and i have a chunk missing from my finger b.c of the sharp dock </t>
  </si>
  <si>
    <t>Tue Jun 16 15:29:10 PDT 2009</t>
  </si>
  <si>
    <t>MiBethune</t>
  </si>
  <si>
    <t>no internet at home so it's all fring/tinytwitter/facebook mobile for the next couple weeks  send me direct messages i'm so bored</t>
  </si>
  <si>
    <t xml:space="preserve">@sunshine3676 Well other parts of the Bay Area have perfect weather, but not San Francisco, sadly! </t>
  </si>
  <si>
    <t>Tue Jun 16 15:29:11 PDT 2009</t>
  </si>
  <si>
    <t xml:space="preserve">@Jodes_I_am i thought you had gossip... i feel cheated </t>
  </si>
  <si>
    <t>Tue Jun 16 15:29:13 PDT 2009</t>
  </si>
  <si>
    <t>michellereneex</t>
  </si>
  <si>
    <t xml:space="preserve">why wont twitter update to my phone?! grrrr </t>
  </si>
  <si>
    <t>the3xgp</t>
  </si>
  <si>
    <t xml:space="preserve">Dental exam now...an in trouble? </t>
  </si>
  <si>
    <t>can people please sent to mcfly can they come to scotland  sent to @tommcfly @dannymcfly @dougiemcfly @mcflyharry or @mcflymusic</t>
  </si>
  <si>
    <t>Tue Jun 16 15:29:15 PDT 2009</t>
  </si>
  <si>
    <t>Home from work, tired, sick, and cranky  It's been a long day...Gonna relax tonight and watch my Marlins at Fenway. Volstad vs. Wakefield.</t>
  </si>
  <si>
    <t xml:space="preserve">Hi Jonas Brothers.. I really want your new album but im broke. </t>
  </si>
  <si>
    <t>Tue Jun 16 15:29:19 PDT 2009</t>
  </si>
  <si>
    <t>All alone again  so sad</t>
  </si>
  <si>
    <t xml:space="preserve">Can't remember her piano keys anymore </t>
  </si>
  <si>
    <t>Tue Jun 16 15:29:20 PDT 2009</t>
  </si>
  <si>
    <t>rachiikamii</t>
  </si>
  <si>
    <t xml:space="preserve">@DaniDi oh pffffffffft please. JK, we're totally chilling sometime though. </t>
  </si>
  <si>
    <t>Themistocles86</t>
  </si>
  <si>
    <t>@hismindkills  what happened? no listen to bad people, you're awesome</t>
  </si>
  <si>
    <t>K9MLM</t>
  </si>
  <si>
    <t>Well it was a nice day. Then it rained.   M.</t>
  </si>
  <si>
    <t>Tue Jun 16 15:29:21 PDT 2009</t>
  </si>
  <si>
    <t>SPierce08</t>
  </si>
  <si>
    <t>My husband refuses to let me text on my iphone while driving  but I just twittered while driving does that count?!?</t>
  </si>
  <si>
    <t xml:space="preserve">@cgroveshr that so totally happened to me too! I feel for ya </t>
  </si>
  <si>
    <t xml:space="preserve">@BrentLauren I hope so... He was ok... I think he was like Russian... But he had semi-brown teeth. </t>
  </si>
  <si>
    <t>Tue Jun 16 15:29:23 PDT 2009</t>
  </si>
  <si>
    <t>Doci89</t>
  </si>
  <si>
    <t>it's late, i'm tired. tomorow i'm going to work.  next weekend is prom</t>
  </si>
  <si>
    <t>Still sick  wish I can be better already</t>
  </si>
  <si>
    <t>Tue Jun 16 15:29:24 PDT 2009</t>
  </si>
  <si>
    <t>@mlwfan Come back  TiBB is so BB filled and newbie filled urgh,lol</t>
  </si>
  <si>
    <t>Tue Jun 16 15:29:25 PDT 2009</t>
  </si>
  <si>
    <t>olhaye</t>
  </si>
  <si>
    <t>yeeah . mobile twiiter doesn't work  but all my exam are over</t>
  </si>
  <si>
    <t>Tue Jun 16 15:29:26 PDT 2009</t>
  </si>
  <si>
    <t>about 2 go to skool ewww i got childstudies 1st wif da nut  wat a way 2 start da day hahaha</t>
  </si>
  <si>
    <t xml:space="preserve">staff outing was fun... Busboys and Poets is a no-go though </t>
  </si>
  <si>
    <t xml:space="preserve">@jennytbl I don't know when the series in german begins... </t>
  </si>
  <si>
    <t xml:space="preserve">This new trackball got me feeling like a million bucks! Too bad my fone cant git right </t>
  </si>
  <si>
    <t>Tue Jun 16 15:29:29 PDT 2009</t>
  </si>
  <si>
    <t xml:space="preserve">@CrestronHQ I'm disappointed that this wasn't actual candy.  </t>
  </si>
  <si>
    <t>Tue Jun 16 15:29:30 PDT 2009</t>
  </si>
  <si>
    <t xml:space="preserve">@iaman awesome, ill be home after this awful run from fullerton </t>
  </si>
  <si>
    <t>Tue Jun 16 15:29:31 PDT 2009</t>
  </si>
  <si>
    <t>mdgornick</t>
  </si>
  <si>
    <t xml:space="preserve">Ugh. I feel horribly sick </t>
  </si>
  <si>
    <t>Tue Jun 16 15:29:32 PDT 2009</t>
  </si>
  <si>
    <t>kchesterson</t>
  </si>
  <si>
    <t>@thisisrobthomas have u left the venue in cleve yet?  still hoping to c u outside  &amp;lt;~Kelly&amp;gt;</t>
  </si>
  <si>
    <t>krishnaw</t>
  </si>
  <si>
    <t xml:space="preserve">my sis plays as if she is an only child and when i try to play with her she fights me there is no love </t>
  </si>
  <si>
    <t xml:space="preserve">Just got out of cin take that+it was amazn!! Jst had a call offern me a free ticket2 glastonbury wit work bt i cnt go </t>
  </si>
  <si>
    <t>Tue Jun 16 15:29:34 PDT 2009</t>
  </si>
  <si>
    <t>sarakgee</t>
  </si>
  <si>
    <t xml:space="preserve">i feel like my face is cooking off my.... face. feverrrrr </t>
  </si>
  <si>
    <t>Tue Jun 16 15:29:36 PDT 2009</t>
  </si>
  <si>
    <t>SaraMcLovin</t>
  </si>
  <si>
    <t xml:space="preserve">my local cvs didn't have the people's special edition with @ddlovato and @selenagomez </t>
  </si>
  <si>
    <t>Tue Jun 16 15:29:37 PDT 2009</t>
  </si>
  <si>
    <t>babybecca09</t>
  </si>
  <si>
    <t xml:space="preserve">@JesseMcCartney omg jesse i love u so much and have loved u since dreamstreet i wish i could go to one of ur shows but ur not comin close </t>
  </si>
  <si>
    <t>Tue Jun 16 15:29:39 PDT 2009</t>
  </si>
  <si>
    <t xml:space="preserve">I never get service in this hospital </t>
  </si>
  <si>
    <t>Tue Jun 16 15:29:41 PDT 2009</t>
  </si>
  <si>
    <t xml:space="preserve">@Boyzonetour09 one more show for me then its all over </t>
  </si>
  <si>
    <t xml:space="preserve">damn those christians leaving jesus pamphlets on my door, paper cut </t>
  </si>
  <si>
    <t>Tue Jun 16 15:29:42 PDT 2009</t>
  </si>
  <si>
    <t>Jerubug</t>
  </si>
  <si>
    <t xml:space="preserve">I'm sick today twitterville </t>
  </si>
  <si>
    <t>Tue Jun 16 15:29:43 PDT 2009</t>
  </si>
  <si>
    <t>Going 2 bed. Sick tonite.  Nite tweeps. x</t>
  </si>
  <si>
    <t>ochua1</t>
  </si>
  <si>
    <t xml:space="preserve">The A/C here at work has been broke since Friday. </t>
  </si>
  <si>
    <t>Tue Jun 16 15:29:44 PDT 2009</t>
  </si>
  <si>
    <t>amydslater</t>
  </si>
  <si>
    <t xml:space="preserve">@curtispeoples i'll be at the ryman for eddie vedder </t>
  </si>
  <si>
    <t>Tue Jun 16 15:29:46 PDT 2009</t>
  </si>
  <si>
    <t>navoch</t>
  </si>
  <si>
    <t xml:space="preserve">Totally love the N97. Still in love with my N95. Am poor. Nokia, gimme one! </t>
  </si>
  <si>
    <t>were are your best friends when you need them  im going to bed, goodnight to you all, x</t>
  </si>
  <si>
    <t>Tue Jun 16 15:29:47 PDT 2009</t>
  </si>
  <si>
    <t xml:space="preserve">#haveyouever wish you could get into someone's head to change it &amp;amp; make this person better? </t>
  </si>
  <si>
    <t>Tue Jun 16 15:29:48 PDT 2009</t>
  </si>
  <si>
    <t>Tana796Chrissty</t>
  </si>
  <si>
    <t xml:space="preserve">I'm at my brother basketball game... boring </t>
  </si>
  <si>
    <t>Tue Jun 16 15:29:49 PDT 2009</t>
  </si>
  <si>
    <t>TheGreatBenWade</t>
  </si>
  <si>
    <t xml:space="preserve">@Alyssa_Milano Its a sad day in sports when all the greats are tested positive for enhancement drugs.... </t>
  </si>
  <si>
    <t>Tue Jun 16 15:29:50 PDT 2009</t>
  </si>
  <si>
    <t xml:space="preserve">k i got my interviewing  questions for tmrw. im stillll nervous &amp;amp; stressing out tho! </t>
  </si>
  <si>
    <t>Tue Jun 16 15:29:52 PDT 2009</t>
  </si>
  <si>
    <t xml:space="preserve">@infamousdiva1 i know ; I'm bout to get at him on his twitter .. I'm worried. </t>
  </si>
  <si>
    <t>Tue Jun 16 15:29:51 PDT 2009</t>
  </si>
  <si>
    <t xml:space="preserve">On the flight back home </t>
  </si>
  <si>
    <t>Tue Jun 16 15:29:53 PDT 2009</t>
  </si>
  <si>
    <t>ShortrWdNoHeels</t>
  </si>
  <si>
    <t>Feels soo bad    my MAC isn't working properly! The fall really hit it hard! damn.</t>
  </si>
  <si>
    <t>Tue Jun 16 15:29:54 PDT 2009</t>
  </si>
  <si>
    <t xml:space="preserve">on the bus with no ipod ehhhhh </t>
  </si>
  <si>
    <t>Tue Jun 16 15:29:55 PDT 2009</t>
  </si>
  <si>
    <t>MorganNusbaum</t>
  </si>
  <si>
    <t xml:space="preserve">Lunch break is OVER!!!!!!! Me sad time. </t>
  </si>
  <si>
    <t>tempest</t>
  </si>
  <si>
    <t xml:space="preserve">http://twitpic.com/7koh9 - Not-so-good Roast Potatoes </t>
  </si>
  <si>
    <t>DaleNorth</t>
  </si>
  <si>
    <t xml:space="preserve">@terhechte Those airport slots always take my money before I go home </t>
  </si>
  <si>
    <t>Tue Jun 16 15:29:56 PDT 2009</t>
  </si>
  <si>
    <t xml:space="preserve">ah so I'm not getting text updates to my phone from twitter at all right now. Sucks </t>
  </si>
  <si>
    <t>Tue Jun 16 15:29:57 PDT 2009</t>
  </si>
  <si>
    <t>@NickHexum Dodge Theatre Phoenix doesn't allow tailgating or I'd be there!   I got a Public Consumption charge when you were in Mesa last.</t>
  </si>
  <si>
    <t>Tue Jun 16 15:30:00 PDT 2009</t>
  </si>
  <si>
    <t>OwenClayton</t>
  </si>
  <si>
    <t xml:space="preserve">gotta re-do all the guitar tracks... </t>
  </si>
  <si>
    <t>@WildlifePhotog K-mount. The only film camera that wasn't stolen when my flat was burgled.   Can't decide which moody I am right now.</t>
  </si>
  <si>
    <t>Tue Jun 16 15:30:01 PDT 2009</t>
  </si>
  <si>
    <t>The world is making more boom sounds! I am currently shivering and shaking, pressed up to Mommy on the couch.  SCARED!</t>
  </si>
  <si>
    <t>Tue Jun 16 15:30:03 PDT 2009</t>
  </si>
  <si>
    <t xml:space="preserve">Wow... Every time I try to use a jQuery plugin I end up having to rewrite it to make it beyond generically useful. </t>
  </si>
  <si>
    <t>Tue Jun 16 15:30:05 PDT 2009</t>
  </si>
  <si>
    <t xml:space="preserve">So idk how I'm going to finish True Blood. </t>
  </si>
  <si>
    <t>Tue Jun 16 15:30:06 PDT 2009</t>
  </si>
  <si>
    <t>HauteShotsVegas</t>
  </si>
  <si>
    <t xml:space="preserve">Dear migraine, Please go away now. </t>
  </si>
  <si>
    <t>Tue Jun 16 15:30:07 PDT 2009</t>
  </si>
  <si>
    <t>jonathanhung</t>
  </si>
  <si>
    <t>@meghafine no  but they do have choice of pepsi or coke! I'm getting cavities for sure</t>
  </si>
  <si>
    <t>Tue Jun 16 15:30:10 PDT 2009</t>
  </si>
  <si>
    <t xml:space="preserve">I'm not getting any twitter updates from anyone. </t>
  </si>
  <si>
    <t>@gfalcone601 OMG! I'm so jealous! You're so lucky! I love him  Send him up my way next time?</t>
  </si>
  <si>
    <t>Tue Jun 16 15:30:11 PDT 2009</t>
  </si>
  <si>
    <t>rawr_its_kerry</t>
  </si>
  <si>
    <t>oh&amp;amp; speakin of camp.. i cant bring my camera or my ipod  oh well, ill bring em in anywayy! ill hide them in the bottom of my duffle bag</t>
  </si>
  <si>
    <t>Summer school is not fun  im tired of all this fucking work, and its cold</t>
  </si>
  <si>
    <t>Tue Jun 16 15:30:12 PDT 2009</t>
  </si>
  <si>
    <t>paragsegan</t>
  </si>
  <si>
    <t xml:space="preserve">Raise with aq....dont hit...down to 7500 </t>
  </si>
  <si>
    <t>Tue Jun 16 15:30:13 PDT 2009</t>
  </si>
  <si>
    <t>kellyyoda</t>
  </si>
  <si>
    <t xml:space="preserve">Last full day in Crested Butte </t>
  </si>
  <si>
    <t>alexriverah</t>
  </si>
  <si>
    <t xml:space="preserve">requested providers tab implemented in BrightLogix..with some issues </t>
  </si>
  <si>
    <t>milfffyy</t>
  </si>
  <si>
    <t xml:space="preserve">Is stresssinq now .... </t>
  </si>
  <si>
    <t>Tue Jun 16 15:30:14 PDT 2009</t>
  </si>
  <si>
    <t xml:space="preserve">Just left the dentist office...no more chewing gum for me </t>
  </si>
  <si>
    <t>Tue Jun 16 15:30:15 PDT 2009</t>
  </si>
  <si>
    <t xml:space="preserve">Sadly, Obama is the later </t>
  </si>
  <si>
    <t>Tue Jun 16 15:30:16 PDT 2009</t>
  </si>
  <si>
    <t xml:space="preserve">I am at work and in a funk that i just cant shake </t>
  </si>
  <si>
    <t>smoomcqueen</t>
  </si>
  <si>
    <t xml:space="preserve">the ultimate peril of living alone: creepeee crawliess and how to deal with them </t>
  </si>
  <si>
    <t>Tue Jun 16 15:30:17 PDT 2009</t>
  </si>
  <si>
    <t xml:space="preserve">Goodmorning everybody (: it's raining it's pouring outside and I don't think I have an umbrella to walk with </t>
  </si>
  <si>
    <t>Tue Jun 16 15:30:19 PDT 2009</t>
  </si>
  <si>
    <t>TheMachineRaps</t>
  </si>
  <si>
    <t xml:space="preserve">Work at 4 </t>
  </si>
  <si>
    <t>Tue Jun 16 15:30:23 PDT 2009</t>
  </si>
  <si>
    <t xml:space="preserve">@RevengOfTheVirg i would know i dont have sisters or brothers </t>
  </si>
  <si>
    <t>@welovehollyoaks I woulda had that tat off him, I loved him  *sniff*</t>
  </si>
  <si>
    <t>Tue Jun 16 15:31:32 PDT 2009</t>
  </si>
  <si>
    <t xml:space="preserve">On my way to Wrigley for the CUBS/sox game!!!!!! Rain rain go away </t>
  </si>
  <si>
    <t xml:space="preserve">@Katapult it's now 6:30... i don't think they're calling me back. </t>
  </si>
  <si>
    <t xml:space="preserve">biology, history, maths, geography, some else huh? </t>
  </si>
  <si>
    <t>Tue Jun 16 15:31:35 PDT 2009</t>
  </si>
  <si>
    <t>starstrukk280</t>
  </si>
  <si>
    <t>@Wardere aw thats awful  i hope shes okay.</t>
  </si>
  <si>
    <t>Tue Jun 16 15:31:36 PDT 2009</t>
  </si>
  <si>
    <t>@brownsugar1908 girl nothing today has not been my best day  how u been hun??</t>
  </si>
  <si>
    <t>Tue Jun 16 15:31:37 PDT 2009</t>
  </si>
  <si>
    <t>@ThatGreenGent  i'm sorry...blame my mother and the foot person...</t>
  </si>
  <si>
    <t>Goodbye vegas...  see ya soon Chicago</t>
  </si>
  <si>
    <t xml:space="preserve">Seeing as it's 6:15 and we just sat down to dinner, yeah, no gym today :-p </t>
  </si>
  <si>
    <t>Tue Jun 16 15:31:39 PDT 2009</t>
  </si>
  <si>
    <t xml:space="preserve"> I couldn't go to Tower Records to buy LINES,VINES AND TRYING TIMES.... </t>
  </si>
  <si>
    <t xml:space="preserve">Wondering why my computer speakers still arent working...i want my mac now </t>
  </si>
  <si>
    <t xml:space="preserve">@mories23 I know </t>
  </si>
  <si>
    <t>r_neuwirth</t>
  </si>
  <si>
    <t xml:space="preserve">i miss emily </t>
  </si>
  <si>
    <t>Tue Jun 16 15:31:40 PDT 2009</t>
  </si>
  <si>
    <t>KI6BJV</t>
  </si>
  <si>
    <t xml:space="preserve">@sphinx729 I can pay extra they will make them big enough for my bed right? right? God I am so sad </t>
  </si>
  <si>
    <t>what, medicated kisses broke up  that chick was fierce</t>
  </si>
  <si>
    <t>Tue Jun 16 15:31:42 PDT 2009</t>
  </si>
  <si>
    <t>edsmizzle</t>
  </si>
  <si>
    <t xml:space="preserve">Not feeling to well </t>
  </si>
  <si>
    <t>Tue Jun 16 15:31:43 PDT 2009</t>
  </si>
  <si>
    <t>funckchick</t>
  </si>
  <si>
    <t xml:space="preserve">dont think i like this twitter thing </t>
  </si>
  <si>
    <t>Tue Jun 16 15:31:44 PDT 2009</t>
  </si>
  <si>
    <t>Missing my boyfriend  a lot..ugh</t>
  </si>
  <si>
    <t>Tue Jun 16 15:31:45 PDT 2009</t>
  </si>
  <si>
    <t>meagnets</t>
  </si>
  <si>
    <t xml:space="preserve">@LBsoundsystem Me too! The job market sucks right now </t>
  </si>
  <si>
    <t>owlwoman</t>
  </si>
  <si>
    <t xml:space="preserve">so not up for work today </t>
  </si>
  <si>
    <t>Tue Jun 16 15:31:46 PDT 2009</t>
  </si>
  <si>
    <t>LacyBottoms</t>
  </si>
  <si>
    <t xml:space="preserve">@BlakePowers mines broke too </t>
  </si>
  <si>
    <t>ktmccll</t>
  </si>
  <si>
    <t xml:space="preserve">@Ssammygirl what fish is dying!!!!????? Now we will only have one left. he will be so lonley. </t>
  </si>
  <si>
    <t>Tue Jun 16 15:31:47 PDT 2009</t>
  </si>
  <si>
    <t>brandee_lee_</t>
  </si>
  <si>
    <t xml:space="preserve">OMG! This rain SUCKS to drive in... </t>
  </si>
  <si>
    <t xml:space="preserve">I'm so upset that i had to cancel on my date to the wedding this weekend. We would have had a grand time talking about ppl. </t>
  </si>
  <si>
    <t>zombiesandtoys</t>
  </si>
  <si>
    <t>World War Z - Movie on Hold  http://bit.ly/lkBhX</t>
  </si>
  <si>
    <t>Tue Jun 16 15:31:48 PDT 2009</t>
  </si>
  <si>
    <t>HirokoLorina</t>
  </si>
  <si>
    <t>haha someone give me a hug, please. this headache is killing me.  #haveyouever felt like you have been through hell and back?</t>
  </si>
  <si>
    <t xml:space="preserve">#whiletwitterwasdown I jumped on my laptop thinking maybe its my phone while cursing tmobile out...but it wasn't, I'm sorry tmobile </t>
  </si>
  <si>
    <t>ian_sankey</t>
  </si>
  <si>
    <t xml:space="preserve">has his blackberry back but twitterberry doesnt work to good on the storm </t>
  </si>
  <si>
    <t>Tue Jun 16 15:31:50 PDT 2009</t>
  </si>
  <si>
    <t>Aw, I think a distant family member just died.  he was old though. Didn't know him too well.</t>
  </si>
  <si>
    <t>Tue Jun 16 15:31:51 PDT 2009</t>
  </si>
  <si>
    <t xml:space="preserve">Feeling stupidly tired, think I might be catching my Mum's cough </t>
  </si>
  <si>
    <t>@essexlady4 i watched it too.. it was really really sad   xxx</t>
  </si>
  <si>
    <t>Tue Jun 16 15:31:53 PDT 2009</t>
  </si>
  <si>
    <t xml:space="preserve">Haven't exercised today, now I feel like the biggest piece of lard in the world! </t>
  </si>
  <si>
    <t>Tue Jun 16 15:31:55 PDT 2009</t>
  </si>
  <si>
    <t>Our business banker just said I was mean   All I was doing was complaining about the fees they charge us to hold all of our money!!</t>
  </si>
  <si>
    <t>Tue Jun 16 15:31:56 PDT 2009</t>
  </si>
  <si>
    <t xml:space="preserve">@ccake Don't even talk to me about being awake early, I didn't get to bed til 330am and I'm already at uni! </t>
  </si>
  <si>
    <t>Tue Jun 16 15:31:57 PDT 2009</t>
  </si>
  <si>
    <t xml:space="preserve">@omgitsafox I wants a veggie one OM NOM NOM NOM. We don't have Qdoba. </t>
  </si>
  <si>
    <t>Tue Jun 16 15:31:58 PDT 2009</t>
  </si>
  <si>
    <t>KaioChilango</t>
  </si>
  <si>
    <t xml:space="preserve">En el Punch Out ya me ganÃ³ el Rey Hippo </t>
  </si>
  <si>
    <t>Mountgrace</t>
  </si>
  <si>
    <t>@SierraVE no  stupid alantic ocean</t>
  </si>
  <si>
    <t>MeliStone</t>
  </si>
  <si>
    <t>@nncyfbby   ima cry</t>
  </si>
  <si>
    <t>Tue Jun 16 15:31:59 PDT 2009</t>
  </si>
  <si>
    <t xml:space="preserve">The trainis leaking on me.  </t>
  </si>
  <si>
    <t>TheFixStudio</t>
  </si>
  <si>
    <t xml:space="preserve">No ride tonight I hear its raining in MPLS </t>
  </si>
  <si>
    <t xml:space="preserve">@amandabearxx I hope things get better for you </t>
  </si>
  <si>
    <t>Tue Jun 16 15:32:00 PDT 2009</t>
  </si>
  <si>
    <t>angelindo11</t>
  </si>
  <si>
    <t xml:space="preserve">oh vacations , i'm so sad beacause i can't see my friends for 3 weeks </t>
  </si>
  <si>
    <t>Tue Jun 16 15:32:06 PDT 2009</t>
  </si>
  <si>
    <t>KID: Mommy I want McNuggets MOM:  Shut Up!    #parentingfail</t>
  </si>
  <si>
    <t>lyssatista</t>
  </si>
  <si>
    <t xml:space="preserve">I got an ugly ass tan on my legs </t>
  </si>
  <si>
    <t>Tue Jun 16 15:32:09 PDT 2009</t>
  </si>
  <si>
    <t xml:space="preserve">Doing my math homework </t>
  </si>
  <si>
    <t>Tue Jun 16 15:32:10 PDT 2009</t>
  </si>
  <si>
    <t>janellestephani</t>
  </si>
  <si>
    <t>is still sick   i might hav mono   no fun!</t>
  </si>
  <si>
    <t>Tue Jun 16 15:32:11 PDT 2009</t>
  </si>
  <si>
    <t>tiffanyalmirola</t>
  </si>
  <si>
    <t xml:space="preserve">So disappointed...  </t>
  </si>
  <si>
    <t>Tue Jun 16 15:32:13 PDT 2009</t>
  </si>
  <si>
    <t xml:space="preserve">@brazenone i got ya babe, but u shoulda stopped by McFaddens to hang wif me </t>
  </si>
  <si>
    <t xml:space="preserve">Ow ow ow!! I just got stung by a wasp </t>
  </si>
  <si>
    <t>Tue Jun 16 15:32:14 PDT 2009</t>
  </si>
  <si>
    <t>vmagg88</t>
  </si>
  <si>
    <t>Tue Jun 16 15:32:15 PDT 2009</t>
  </si>
  <si>
    <t>aimeephelan</t>
  </si>
  <si>
    <t xml:space="preserve">is not looking forward to the dentist tomorrow </t>
  </si>
  <si>
    <t>Tue Jun 16 15:32:17 PDT 2009</t>
  </si>
  <si>
    <t xml:space="preserve">@girl_from_oz its gna be ruined so bad </t>
  </si>
  <si>
    <t xml:space="preserve">Can't sleep but SHOULD! I start work at 7.15am tomorrow </t>
  </si>
  <si>
    <t>Tue Jun 16 15:32:20 PDT 2009</t>
  </si>
  <si>
    <t>linaroque</t>
  </si>
  <si>
    <t>@bczajk i want mocha magic espresso beans  please send me some.</t>
  </si>
  <si>
    <t>Tue Jun 16 15:32:21 PDT 2009</t>
  </si>
  <si>
    <t>Wyluda</t>
  </si>
  <si>
    <t xml:space="preserve">My phone got run over while it was playing in the road </t>
  </si>
  <si>
    <t>Tue Jun 16 15:32:22 PDT 2009</t>
  </si>
  <si>
    <t xml:space="preserve">It doesnt matter you have to travel before september to take advantage of the sale </t>
  </si>
  <si>
    <t>BettyElectro</t>
  </si>
  <si>
    <t>@AshingtonRave I just want music  itunes no love me no more hahah. how are you doing missy?</t>
  </si>
  <si>
    <t>Tue Jun 16 15:32:23 PDT 2009</t>
  </si>
  <si>
    <t>The Linux Â» Windows thing is not going very well  I'm missing a makebt\TEE.BAT file in my computer so I can't boot my USB stick!:'( Help?!</t>
  </si>
  <si>
    <t>Tue Jun 16 15:32:25 PDT 2009</t>
  </si>
  <si>
    <t>i've somehow turned my predictive txt off, i dunno how to fix it  can anyone help???? I'm on a nokia e63</t>
  </si>
  <si>
    <t>Tue Jun 16 15:32:26 PDT 2009</t>
  </si>
  <si>
    <t xml:space="preserve">@amitry Sweet dude! We want a Honda Oddessy too! We're rapidly outgrowing our Mazda MPV </t>
  </si>
  <si>
    <t>ambitiouslexie</t>
  </si>
  <si>
    <t xml:space="preserve">im still wet </t>
  </si>
  <si>
    <t>Tue Jun 16 15:32:27 PDT 2009</t>
  </si>
  <si>
    <t>ambiguous1991</t>
  </si>
  <si>
    <t xml:space="preserve">Did Twitter had a downtime? </t>
  </si>
  <si>
    <t>Summahz</t>
  </si>
  <si>
    <t xml:space="preserve">My car is totaled. Rip </t>
  </si>
  <si>
    <t>PhotoMomma</t>
  </si>
  <si>
    <t xml:space="preserve">Grrrr....everything I want for dinner has pasta. My ass is objecting. </t>
  </si>
  <si>
    <t xml:space="preserve">I've been home sick all day </t>
  </si>
  <si>
    <t>Tue Jun 16 15:32:28 PDT 2009</t>
  </si>
  <si>
    <t>@essexlady4 just noticed that on when channel flicking and thought of u 2  x</t>
  </si>
  <si>
    <t>Tue Jun 16 15:32:31 PDT 2009</t>
  </si>
  <si>
    <t>jlew91</t>
  </si>
  <si>
    <t xml:space="preserve">Going back to the house. Bought absolutely nothing but wanted a lot. </t>
  </si>
  <si>
    <t>Tue Jun 16 15:32:34 PDT 2009</t>
  </si>
  <si>
    <t>omg what the... for weeks i thought i needed to do 4 lesson plans....  but just now i found out that i only needed to do two.....</t>
  </si>
  <si>
    <t>MusicLoveSummer</t>
  </si>
  <si>
    <t xml:space="preserve">Uhm.. still up.. just checked iTunes.. still no 3.0.. Was nice talking to Jair again! Only the booze only the booze... uhgm </t>
  </si>
  <si>
    <t>Tue Jun 16 15:32:35 PDT 2009</t>
  </si>
  <si>
    <t>I want a hello kitty necklace  but he wont get it for me</t>
  </si>
  <si>
    <t xml:space="preserve">wow major spammer won the #trackle iphone today </t>
  </si>
  <si>
    <t>Tue Jun 16 15:32:36 PDT 2009</t>
  </si>
  <si>
    <t xml:space="preserve">hopes that he develops a better way to deal with his anger in these situations before he has an aneurysm. </t>
  </si>
  <si>
    <t>Tue Jun 16 15:32:37 PDT 2009</t>
  </si>
  <si>
    <t>aileenhemphill</t>
  </si>
  <si>
    <t xml:space="preserve">uhhhhhhh worked all day.. goingg into teach dance for the night..stressed to the max </t>
  </si>
  <si>
    <t>Tue Jun 16 15:32:38 PDT 2009</t>
  </si>
  <si>
    <t>__Carolyn</t>
  </si>
  <si>
    <t xml:space="preserve">I need a new car </t>
  </si>
  <si>
    <t>Just dropped off Phoenix at Rocky's mom's house.  I won't see him until Saturday night. This is so weird.</t>
  </si>
  <si>
    <t>Tue Jun 16 15:34:03 PDT 2009</t>
  </si>
  <si>
    <t>landanh</t>
  </si>
  <si>
    <t xml:space="preserve">remember to wash your hands thoroughly after chopping hot peppers...i forgot the thoroughly part apparently </t>
  </si>
  <si>
    <t>Tue Jun 16 15:34:05 PDT 2009</t>
  </si>
  <si>
    <t xml:space="preserve">I've been trying not to get down this Father's Day, but it just isn't the same. </t>
  </si>
  <si>
    <t xml:space="preserve">Well there goes the value on my Upper Deck Sammy Sosa rookie cards. Epic &amp;quot;But Not So Surprised&amp;quot; Fail </t>
  </si>
  <si>
    <t>Steph709</t>
  </si>
  <si>
    <t xml:space="preserve">I can't believe the Shaman Drum Bookshop is closing </t>
  </si>
  <si>
    <t>Tue Jun 16 15:34:06 PDT 2009</t>
  </si>
  <si>
    <t>going to the doctors  wish me luck!</t>
  </si>
  <si>
    <t>Tue Jun 16 15:34:07 PDT 2009</t>
  </si>
  <si>
    <t>brianochs</t>
  </si>
  <si>
    <t xml:space="preserve">The good news is that I slowly nursed my Achilles back to health; the bad news is that I may have just broken my ankle. </t>
  </si>
  <si>
    <t>Tue Jun 16 15:34:08 PDT 2009</t>
  </si>
  <si>
    <t xml:space="preserve"> got burned really bad due to constantly being too wet to reapply sunscreen</t>
  </si>
  <si>
    <t>I keep listening to sad songs haha  what's up with me ?! Xx</t>
  </si>
  <si>
    <t>Mrs_Tim_Curry</t>
  </si>
  <si>
    <t xml:space="preserve">wishing I had my phone back </t>
  </si>
  <si>
    <t>Tue Jun 16 15:34:09 PDT 2009</t>
  </si>
  <si>
    <t>atavan_halen77</t>
  </si>
  <si>
    <t xml:space="preserve">@vickytcobra You and me both. i didnt get to see you guys last year cause i got lost trying to find the venu </t>
  </si>
  <si>
    <t>Tue Jun 16 15:34:11 PDT 2009</t>
  </si>
  <si>
    <t xml:space="preserve">the sad part is I'm his boss but he's kinda related to my boss so prob wont happen </t>
  </si>
  <si>
    <t>Tue Jun 16 15:34:12 PDT 2009</t>
  </si>
  <si>
    <t>@create3you  when trying 2 reply 2 ur post, option to favor or reply isn't an option inside gray area.    WTH?  :O  Strange indeed.  Grrr</t>
  </si>
  <si>
    <t>therealbeach</t>
  </si>
  <si>
    <t xml:space="preserve">Exams .. </t>
  </si>
  <si>
    <t>Tue Jun 16 15:34:13 PDT 2009</t>
  </si>
  <si>
    <t>Tue Jun 16 15:34:16 PDT 2009</t>
  </si>
  <si>
    <t>LyricalPreacher</t>
  </si>
  <si>
    <t xml:space="preserve">Starting to get that &amp;quot;getting nowhere&amp;quot; feeling again. </t>
  </si>
  <si>
    <t>Tue Jun 16 15:34:17 PDT 2009</t>
  </si>
  <si>
    <t xml:space="preserve">@tamisara it was very hard to watch, seems incredibly unfair </t>
  </si>
  <si>
    <t>Tue Jun 16 15:34:18 PDT 2009</t>
  </si>
  <si>
    <t xml:space="preserve">You lost the minute you bought that game. So sorry </t>
  </si>
  <si>
    <t>Corrine_G</t>
  </si>
  <si>
    <t xml:space="preserve">My twitter was bwoken for a little. </t>
  </si>
  <si>
    <t xml:space="preserve">@caoimhecoyle ayeee i pure want it </t>
  </si>
  <si>
    <t>Tue Jun 16 15:34:19 PDT 2009</t>
  </si>
  <si>
    <t>mattboch</t>
  </si>
  <si>
    <t>@desconcentrado @starkness Going to miss being at the Open Video Conference  but am making some open video with @bensisto who'll be there</t>
  </si>
  <si>
    <t xml:space="preserve">Poor Dustin Lance Black.  </t>
  </si>
  <si>
    <t xml:space="preserve">Ick....its sooo hot outside. </t>
  </si>
  <si>
    <t>Tue Jun 16 15:34:21 PDT 2009</t>
  </si>
  <si>
    <t>jasonalba</t>
  </si>
  <si>
    <t xml:space="preserve">Bought Radio Shack brand cordless phone (Presidian) it SUCKS SUCKS SUCKS.  Tech support can't help either.  Taking it back today  </t>
  </si>
  <si>
    <t>i was going to be on the honer roll but cuz of a couple of projects i won't be  lets hope i can make it throught next year</t>
  </si>
  <si>
    <t>OMOMOMOGMOGMOGMOMGOGMOGM SOMEONE MESSAGE ME PLEASEEEE I IS OHHH SOOO BOREDEDED!  &amp;lt;/3</t>
  </si>
  <si>
    <t xml:space="preserve">@china8978 not my life not me life </t>
  </si>
  <si>
    <t>Tue Jun 16 15:34:22 PDT 2009</t>
  </si>
  <si>
    <t xml:space="preserve">@xCMM nor cant i , its 4 months away, that too long </t>
  </si>
  <si>
    <t xml:space="preserve">@MariaJonas srry bout that i had to sleep, and no im not a part of team jonas. </t>
  </si>
  <si>
    <t xml:space="preserve">Requesting Solaris by Elliot minor on Radio one! xDD I wanna hear it so bad and it's not online anywhere </t>
  </si>
  <si>
    <t>Tue Jun 16 15:34:24 PDT 2009</t>
  </si>
  <si>
    <t>Wiszkas</t>
  </si>
  <si>
    <t xml:space="preserve">@insomniacgames Please, give us one more code </t>
  </si>
  <si>
    <t>Tue Jun 16 15:34:25 PDT 2009</t>
  </si>
  <si>
    <t>ShawnAdamsx</t>
  </si>
  <si>
    <t xml:space="preserve">@shaynasaywhaat omg i really need to go to BG </t>
  </si>
  <si>
    <t>Tue Jun 16 15:34:27 PDT 2009</t>
  </si>
  <si>
    <t>omg,another hot day in hawaii  thank goodness i dont have practice!!</t>
  </si>
  <si>
    <t>Tue Jun 16 15:34:29 PDT 2009</t>
  </si>
  <si>
    <t xml:space="preserve">@blondetree I am lost. Please help me find a good home. </t>
  </si>
  <si>
    <t>Tue Jun 16 15:34:32 PDT 2009</t>
  </si>
  <si>
    <t>trishasle</t>
  </si>
  <si>
    <t>Has stomach cramps  fucking ibs!!!! Grrrrrr</t>
  </si>
  <si>
    <t>Tue Jun 16 15:34:33 PDT 2009</t>
  </si>
  <si>
    <t xml:space="preserve">@ZettyDespair After using Mint for 2 days, I removed it. In the process of including those bells &amp;amp; whistles, they made it very unstable. </t>
  </si>
  <si>
    <t>Tue Jun 16 15:34:35 PDT 2009</t>
  </si>
  <si>
    <t>Zoidland</t>
  </si>
  <si>
    <t xml:space="preserve">@shanellelee Our most sincere condolences to the whole family. </t>
  </si>
  <si>
    <t>Ifeanyi_</t>
  </si>
  <si>
    <t xml:space="preserve">I was hoping Tweetdeck 0.26 would feature minimize to tray </t>
  </si>
  <si>
    <t>Tue Jun 16 15:34:36 PDT 2009</t>
  </si>
  <si>
    <t>No ones tweeting tonight  Makes me sad =/</t>
  </si>
  <si>
    <t xml:space="preserve">Oh my goodness!!!! Cute shoes!!!!!! Sigh there goes my bank balance </t>
  </si>
  <si>
    <t>Tue Jun 16 15:34:38 PDT 2009</t>
  </si>
  <si>
    <t>Drama_Queen100</t>
  </si>
  <si>
    <t xml:space="preserve">Totally being bored </t>
  </si>
  <si>
    <t xml:space="preserve">Oh @signatureteddy.I'm mad I listened 2 u. I tried 2 throw my toddler pic up 2 show I was poppin and now it took eveything off. </t>
  </si>
  <si>
    <t>Tue Jun 16 15:34:39 PDT 2009</t>
  </si>
  <si>
    <t xml:space="preserve">@t_riv i want a debilidad.. </t>
  </si>
  <si>
    <t xml:space="preserve">I put water on my boxers AS A JOKE to make it look like i had wet myself. No one else was around to enjoy the joke. Now i'm cold </t>
  </si>
  <si>
    <t>Tue Jun 16 15:34:41 PDT 2009</t>
  </si>
  <si>
    <t>florapoynter</t>
  </si>
  <si>
    <t xml:space="preserve">back from gym! had dinner and took a bath. now it's time to do my homework. </t>
  </si>
  <si>
    <t>Tue Jun 16 15:34:42 PDT 2009</t>
  </si>
  <si>
    <t>lucero30stm</t>
  </si>
  <si>
    <t>this morning was very stressful,    ....but now i'm trying to chill out â˜º</t>
  </si>
  <si>
    <t>KuhleoTapanga</t>
  </si>
  <si>
    <t xml:space="preserve">Can't walk. Thanks cortizon! </t>
  </si>
  <si>
    <t>Tue Jun 16 15:34:44 PDT 2009</t>
  </si>
  <si>
    <t>xdorkiieMEx</t>
  </si>
  <si>
    <t>my itunes isnt working  that means i cant add the new jb cd from the cd to my ipod :/</t>
  </si>
  <si>
    <t>Tue Jun 16 15:34:48 PDT 2009</t>
  </si>
  <si>
    <t>@MadisonMitchell I don't know how to squirt  But I'll still bang you</t>
  </si>
  <si>
    <t>@sweeetnspicy for some reason, EVERYONE on my buddy list for AIM was deleted....  so i made a new account!</t>
  </si>
  <si>
    <t>Tue Jun 16 15:34:49 PDT 2009</t>
  </si>
  <si>
    <t>nayanadya</t>
  </si>
  <si>
    <t>the water is as cold as ice.. and my back is super hurt !  ibuuuuuuu</t>
  </si>
  <si>
    <t>Tue Jun 16 15:34:50 PDT 2009</t>
  </si>
  <si>
    <t>kellyyyyann</t>
  </si>
  <si>
    <t>KrixaLim</t>
  </si>
  <si>
    <t>@RyzeesMommy so good to see you even if was for a little bit!    Love you- xoxoxo...</t>
  </si>
  <si>
    <t>Tue Jun 16 15:34:51 PDT 2009</t>
  </si>
  <si>
    <t>kelsothegreat</t>
  </si>
  <si>
    <t xml:space="preserve">whyyy is there no cali summer weather these daays?! </t>
  </si>
  <si>
    <t>Tue Jun 16 15:34:53 PDT 2009</t>
  </si>
  <si>
    <t xml:space="preserve">@Esco83 I MISSES U 2 my random!!!  aww..my buddy </t>
  </si>
  <si>
    <t>Tue Jun 16 15:34:54 PDT 2009</t>
  </si>
  <si>
    <t>Ok, I'm ready to go home now...  in Brunswick, OH http://loopt.us/gmUk5g.t</t>
  </si>
  <si>
    <t>Tue Jun 16 15:34:55 PDT 2009</t>
  </si>
  <si>
    <t>00ShaDix00</t>
  </si>
  <si>
    <t>@jonasbrothers http://twitpic.com/7kf4b - Yaaay! I pre-ordered mine.. And you know what I've learned? -postal delivery sucks  But u g ...</t>
  </si>
  <si>
    <t>mariahriah</t>
  </si>
  <si>
    <t xml:space="preserve">is being attacted by ants </t>
  </si>
  <si>
    <t>Tue Jun 16 15:34:56 PDT 2009</t>
  </si>
  <si>
    <t>itsjmarsh</t>
  </si>
  <si>
    <t xml:space="preserve">Smog check. Crossing my fingers for the marshmellow to pass </t>
  </si>
  <si>
    <t>Jennalouu</t>
  </si>
  <si>
    <t xml:space="preserve">I'm back from Hawai'i...sad day...i went to buy something today and was about to say &amp;quot;Mahalo&amp;quot; and then remembered I wasn't in Hawaii </t>
  </si>
  <si>
    <t>Tue Jun 16 15:34:57 PDT 2009</t>
  </si>
  <si>
    <t xml:space="preserve">Off to b-ball soon, almost over </t>
  </si>
  <si>
    <t>wishiwasasize8</t>
  </si>
  <si>
    <t>Getting tired..don't know whether to watch The Ring(usa  ) or Aliens (100th time this month)????? Dilemmassss tuff life innit</t>
  </si>
  <si>
    <t>Tue Jun 16 15:34:58 PDT 2009</t>
  </si>
  <si>
    <t>mcmartinez84</t>
  </si>
  <si>
    <t xml:space="preserve">@restrepita Hospital? What?! </t>
  </si>
  <si>
    <t>Tue Jun 16 15:35:01 PDT 2009</t>
  </si>
  <si>
    <t>Lady_H</t>
  </si>
  <si>
    <t xml:space="preserve"> sad times at the mo but im a strong lil lady and i will get through it </t>
  </si>
  <si>
    <t xml:space="preserve">@funkydoolah yes please! </t>
  </si>
  <si>
    <t>Tue Jun 16 15:35:02 PDT 2009</t>
  </si>
  <si>
    <t xml:space="preserve">So tired today. And all these clouds don't help. Off to work night 2 of 3. </t>
  </si>
  <si>
    <t>Tue Jun 16 15:35:42 PDT 2009</t>
  </si>
  <si>
    <t xml:space="preserve">@Danechi Yeah, that's really annoying.  </t>
  </si>
  <si>
    <t>Tue Jun 16 15:35:43 PDT 2009</t>
  </si>
  <si>
    <t xml:space="preserve">HOT OFF THE PRESSES!!! The Air Conditioner is officially broken </t>
  </si>
  <si>
    <t>Tue Jun 16 15:35:46 PDT 2009</t>
  </si>
  <si>
    <t xml:space="preserve">I need You </t>
  </si>
  <si>
    <t>Tue Jun 16 15:35:50 PDT 2009</t>
  </si>
  <si>
    <t xml:space="preserve">Why... do i do stupid things infront of the guys that i like? it never never ever fails that i do something made of uncool stupidness. </t>
  </si>
  <si>
    <t>Tue Jun 16 15:35:54 PDT 2009</t>
  </si>
  <si>
    <t>@KarmaKaze7 Curses   I don't like the onion or garlic flavored ones. I just want the plain ol' cheese!</t>
  </si>
  <si>
    <t>Tue Jun 16 15:35:55 PDT 2009</t>
  </si>
  <si>
    <t>Goodbye Orange County  i'll be back friday</t>
  </si>
  <si>
    <t>Tue Jun 16 15:35:56 PDT 2009</t>
  </si>
  <si>
    <t>eileenmishelay</t>
  </si>
  <si>
    <t xml:space="preserve">@laurentokio you know </t>
  </si>
  <si>
    <t>Tue Jun 16 15:35:57 PDT 2009</t>
  </si>
  <si>
    <t xml:space="preserve">Six places and no purses really struck me as must haves. Its probably just my mood. </t>
  </si>
  <si>
    <t>Tue Jun 16 15:35:58 PDT 2009</t>
  </si>
  <si>
    <t xml:space="preserve">@macboiz Irritable bowel syndrome? You have that? Woe </t>
  </si>
  <si>
    <t>Tue Jun 16 15:36:00 PDT 2009</t>
  </si>
  <si>
    <t>prancefrly</t>
  </si>
  <si>
    <t xml:space="preserve">so tired. thank goodness it was a short day. Now off I go to beg to deffer rent for two months </t>
  </si>
  <si>
    <t>Tue Jun 16 15:36:03 PDT 2009</t>
  </si>
  <si>
    <t xml:space="preserve">It's 12:35 AM and I want instant noodles! </t>
  </si>
  <si>
    <t xml:space="preserve">http://bit.ly/p6XXN  i loveeeeeeee this song! </t>
  </si>
  <si>
    <t>Tue Jun 16 15:36:04 PDT 2009</t>
  </si>
  <si>
    <t>paularvr</t>
  </si>
  <si>
    <t xml:space="preserve">@drewseeley This make me really jealous! Why wouldn't you made something like that in Brazil? That's why I can't wait to live in US </t>
  </si>
  <si>
    <t xml:space="preserve">@Copy_Pixie So sorry to hear about your uncle - we'll be thinking about you </t>
  </si>
  <si>
    <t>@Danls92 aww lucky. They're so expensive  But so big and full of space (for TV shows such as Hannah Montana and Arrested Development)</t>
  </si>
  <si>
    <t xml:space="preserve">I miss my love a lot. </t>
  </si>
  <si>
    <t>LOVEbabyfacex3</t>
  </si>
  <si>
    <t>* - FUCK !! not e practice soo Now What ??! bored . . here w/ goldie in the hallway or w.e .  this day is not running on my schedule .</t>
  </si>
  <si>
    <t>Tue Jun 16 15:36:06 PDT 2009</t>
  </si>
  <si>
    <t xml:space="preserve">Lol. Celly </t>
  </si>
  <si>
    <t>ambersmart</t>
  </si>
  <si>
    <t xml:space="preserve">@JohnFoleyIII unfortunately not yet </t>
  </si>
  <si>
    <t>Tue Jun 16 15:36:10 PDT 2009</t>
  </si>
  <si>
    <t xml:space="preserve">I'm depressed. My computer has broken </t>
  </si>
  <si>
    <t>Tue Jun 16 15:36:11 PDT 2009</t>
  </si>
  <si>
    <t>d4v1d04</t>
  </si>
  <si>
    <t xml:space="preserve">don't want to go to work tomorrow  Oh well... iPhone OS 3.0 release tomorrow </t>
  </si>
  <si>
    <t>Having @jfue and @jaykaos withdrawals. Lol.  Hope you're having a great time in Italy, Jill!</t>
  </si>
  <si>
    <t>Tue Jun 16 15:36:12 PDT 2009</t>
  </si>
  <si>
    <t>albi08</t>
  </si>
  <si>
    <t xml:space="preserve">Rain yay </t>
  </si>
  <si>
    <t>Tue Jun 16 15:36:13 PDT 2009</t>
  </si>
  <si>
    <t>kaaathhyy</t>
  </si>
  <si>
    <t xml:space="preserve">Softball practice sucks </t>
  </si>
  <si>
    <t>Tue Jun 16 15:36:15 PDT 2009</t>
  </si>
  <si>
    <t xml:space="preserve">gah math review is soooo longgg </t>
  </si>
  <si>
    <t>Tue Jun 16 15:36:17 PDT 2009</t>
  </si>
  <si>
    <t xml:space="preserve">@taylormonet23 you went live today .. and i was a no show </t>
  </si>
  <si>
    <t>knowyouroven</t>
  </si>
  <si>
    <t xml:space="preserve">Twitter is so quiet. Tumblr is so quiet. What happened to the Internet </t>
  </si>
  <si>
    <t>Tue Jun 16 15:36:18 PDT 2009</t>
  </si>
  <si>
    <t>That would be chris' coffee  - http://bnup2.com/p/584824</t>
  </si>
  <si>
    <t>@Glittergirl18  Oh thanx  u really know how to make me feel not liked !! Waaaaa Waaaaaa</t>
  </si>
  <si>
    <t>Tue Jun 16 15:36:19 PDT 2009</t>
  </si>
  <si>
    <t xml:space="preserve">ortho. @beluga12 we were supposed to do stripper aerobics together </t>
  </si>
  <si>
    <t>@AnthonyDollar awwww  Well ty &amp;lt;3</t>
  </si>
  <si>
    <t>Tue Jun 16 15:36:20 PDT 2009</t>
  </si>
  <si>
    <t>littlehonneybea</t>
  </si>
  <si>
    <t xml:space="preserve">ok so nobody wants to say hi </t>
  </si>
  <si>
    <t>Tue Jun 16 15:36:21 PDT 2009</t>
  </si>
  <si>
    <t xml:space="preserve">Ah haven't tweeted in a while. Cannot sleep as I had a nap earlier </t>
  </si>
  <si>
    <t xml:space="preserve">eu gelo toda vez que aparece um Alerts no myspace, i wish it was @seblefebvre  </t>
  </si>
  <si>
    <t>Tue Jun 16 15:36:22 PDT 2009</t>
  </si>
  <si>
    <t>I don't wanna grow old and alone  haaa. watching The Holiday.</t>
  </si>
  <si>
    <t>Tue Jun 16 15:36:23 PDT 2009</t>
  </si>
  <si>
    <t>brandibabe23</t>
  </si>
  <si>
    <t xml:space="preserve">@hollywoodkarkar yeah my teeth!!!! </t>
  </si>
  <si>
    <t>Tue Jun 16 15:36:25 PDT 2009</t>
  </si>
  <si>
    <t>Raining in chitown.  listening to TAI woot. home of bill beckett, obama, and pizzeria uno</t>
  </si>
  <si>
    <t xml:space="preserve">@vickytcobra Wish you were too. Missed you last year because I was in the line outside attempting to get my ass in there </t>
  </si>
  <si>
    <t>Tue Jun 16 15:36:26 PDT 2009</t>
  </si>
  <si>
    <t>miss_bijli</t>
  </si>
  <si>
    <t xml:space="preserve">i'm up since 5:30 to work on my resume all over again.. </t>
  </si>
  <si>
    <t>Tue Jun 16 15:36:27 PDT 2009</t>
  </si>
  <si>
    <t>Uggh vintage clothing shopping is not my forte  I'm over this rawr</t>
  </si>
  <si>
    <t>Exam Day.....  T - 5 hours.......booooo</t>
  </si>
  <si>
    <t>Tue Jun 16 15:36:30 PDT 2009</t>
  </si>
  <si>
    <t>DiBbZ02</t>
  </si>
  <si>
    <t>this college thing is a bummer  duuuude</t>
  </si>
  <si>
    <t>cso26</t>
  </si>
  <si>
    <t>@trackle nooooooooooooo!!!!  why o why!! please tomorrow! let it be tomorrow! #trackle   Congrats @erinm80</t>
  </si>
  <si>
    <t>Tue Jun 16 15:36:32 PDT 2009</t>
  </si>
  <si>
    <t>Gamer_Chix</t>
  </si>
  <si>
    <t xml:space="preserve">Bored, listening to The Shins.  No XBL </t>
  </si>
  <si>
    <t>Tue Jun 16 15:36:33 PDT 2009</t>
  </si>
  <si>
    <t xml:space="preserve">@MarieElaineG hey ! what's up man ? why are you offline ? </t>
  </si>
  <si>
    <t>Tue Jun 16 15:36:37 PDT 2009</t>
  </si>
  <si>
    <t>victoria is not my favorite mom anymore  @ezeuptown2nice imy and i love you.</t>
  </si>
  <si>
    <t>Tue Jun 16 15:36:40 PDT 2009</t>
  </si>
  <si>
    <t>surlyride</t>
  </si>
  <si>
    <t xml:space="preserve">is sad for Iran. Scary mess over there. </t>
  </si>
  <si>
    <t>Tue Jun 16 15:36:39 PDT 2009</t>
  </si>
  <si>
    <t>adamcobrien</t>
  </si>
  <si>
    <t>Done with the funeral  off to camp again/// I can feel that God is going to show up in a big way tonight!</t>
  </si>
  <si>
    <t>Tue Jun 16 15:36:41 PDT 2009</t>
  </si>
  <si>
    <t xml:space="preserve">@iamluxie hhha dearie me i got that ages ago! thats why all the music channels changed it to 'if you SEE amy' and ruined it </t>
  </si>
  <si>
    <t>Tue Jun 16 15:36:42 PDT 2009</t>
  </si>
  <si>
    <t xml:space="preserve">where those *&amp;amp; ^% Iphone 3.0 update remain. it's allready after midnight... </t>
  </si>
  <si>
    <t>Tue Jun 16 15:36:44 PDT 2009</t>
  </si>
  <si>
    <t>Wisdom tooth growing and boy does it hurt.  Mostly lazy day. I love days off.</t>
  </si>
  <si>
    <t>Tue Jun 16 15:36:45 PDT 2009</t>
  </si>
  <si>
    <t>@DaveGorman the background on ur twitter page drops off the edge of my screen  - I dont know where the bike ride goes after 21/09/09</t>
  </si>
  <si>
    <t>Tue Jun 16 15:36:47 PDT 2009</t>
  </si>
  <si>
    <t>pipper12</t>
  </si>
  <si>
    <t xml:space="preserve">@hollywoodron I can't watch video on my phone </t>
  </si>
  <si>
    <t>Tue Jun 16 15:36:49 PDT 2009</t>
  </si>
  <si>
    <t>lindsettorre</t>
  </si>
  <si>
    <t>felicia left  chillingggg. texttt.</t>
  </si>
  <si>
    <t>Tue Jun 16 15:36:51 PDT 2009</t>
  </si>
  <si>
    <t>Oranginaqueen</t>
  </si>
  <si>
    <t>@kissmyaster  It's true...though it's mainly nursing homes. And old people that try to kiss me on the cheek...</t>
  </si>
  <si>
    <t>Tue Jun 16 15:36:50 PDT 2009</t>
  </si>
  <si>
    <t>@Dream2sing09 I love him  but sadly hes taken</t>
  </si>
  <si>
    <t>siiiiiiiiiiiiiiiiiiiiiiiiiiiick  *like this is new*</t>
  </si>
  <si>
    <t>Tue Jun 16 15:36:52 PDT 2009</t>
  </si>
  <si>
    <t xml:space="preserve">Crap, Father's Day is this weekend isn't it? I haven't shopped for hubby or my dad yet. </t>
  </si>
  <si>
    <t>cntrywmn02</t>
  </si>
  <si>
    <t xml:space="preserve">Weird my phone lets me send updates to twitter but it wont send updates from people I am following to my phone </t>
  </si>
  <si>
    <t xml:space="preserve">@haute_girl @tuck3rsgurl22 i dont even remember how to play it </t>
  </si>
  <si>
    <t>Tue Jun 16 15:36:54 PDT 2009</t>
  </si>
  <si>
    <t>KaylaFinley</t>
  </si>
  <si>
    <t>Tue Jun 16 15:36:53 PDT 2009</t>
  </si>
  <si>
    <t>lovemelanieann</t>
  </si>
  <si>
    <t xml:space="preserve">boo, i have a tummy ache </t>
  </si>
  <si>
    <t>Magsec4</t>
  </si>
  <si>
    <t xml:space="preserve">@ScottBourne Aww, what about Canada </t>
  </si>
  <si>
    <t>Tue Jun 16 15:36:55 PDT 2009</t>
  </si>
  <si>
    <t>djdsf</t>
  </si>
  <si>
    <t xml:space="preserve">iTunes does not like my feed. </t>
  </si>
  <si>
    <t>TheMPhippsy</t>
  </si>
  <si>
    <t xml:space="preserve">Stupid website hacking my twitter below, i does NOT get you followers! Clicked on a link that was a bit virusyy! </t>
  </si>
  <si>
    <t>Tue Jun 16 15:36:58 PDT 2009</t>
  </si>
  <si>
    <t xml:space="preserve">Making this my last day online for a while, Mad cuz summer school starts monday </t>
  </si>
  <si>
    <t>Tue Jun 16 15:36:59 PDT 2009</t>
  </si>
  <si>
    <t xml:space="preserve">is missing her computer at work. A pilot took it over. C'mon man. I got an email to respond to here! </t>
  </si>
  <si>
    <t xml:space="preserve">#trackle I NEVER WIN THESE GIVEAWAYS! I'm SAD! I'm about to cry! </t>
  </si>
  <si>
    <t>Tue Jun 16 15:37:01 PDT 2009</t>
  </si>
  <si>
    <t>Backstothewall</t>
  </si>
  <si>
    <t xml:space="preserve">@iguessthatscool Thankyou! Pretty scary though. The real world demands results </t>
  </si>
  <si>
    <t>Tue Jun 16 15:37:03 PDT 2009</t>
  </si>
  <si>
    <t xml:space="preserve">I wanna watch the full version of dr horribles sing along blog but cant find it anywhere </t>
  </si>
  <si>
    <t>Huts</t>
  </si>
  <si>
    <t xml:space="preserve">I miss that shampoo from the hotel that smelled like ginger ale </t>
  </si>
  <si>
    <t>Tue Jun 16 15:37:04 PDT 2009</t>
  </si>
  <si>
    <t>BCHAT23</t>
  </si>
  <si>
    <t xml:space="preserve">NO XBOX LIVE TODAY </t>
  </si>
  <si>
    <t>BANANABADBABE</t>
  </si>
  <si>
    <t xml:space="preserve">@dmbetc Hell yeah, why do bad days drag and good days go too fast </t>
  </si>
  <si>
    <t>Tue Jun 16 15:38:02 PDT 2009</t>
  </si>
  <si>
    <t>isi2504</t>
  </si>
  <si>
    <t xml:space="preserve">my iPod won't synchronize the new songs... </t>
  </si>
  <si>
    <t>wesmiller</t>
  </si>
  <si>
    <t xml:space="preserve">sad to hear about North Shore Music Theater going out of business. Another great theater falls victim to the current economic state. </t>
  </si>
  <si>
    <t>Tue Jun 16 15:38:04 PDT 2009</t>
  </si>
  <si>
    <t xml:space="preserve">@Karen230683 @glasgowlassy Trouble is she has a brain tumour and thats why she is over...wants to see us all before..well its not good! </t>
  </si>
  <si>
    <t>Tue Jun 16 15:38:05 PDT 2009</t>
  </si>
  <si>
    <t>laftildiaframow</t>
  </si>
  <si>
    <t xml:space="preserve">Opening night is thursday and i know who isn't going to be there </t>
  </si>
  <si>
    <t>Tue Jun 16 15:38:06 PDT 2009</t>
  </si>
  <si>
    <t>@kderentz the guy said no he couldn't take me till at least 330 maybe later so that didnt work  tomorrow i guess</t>
  </si>
  <si>
    <t>soho_tips</t>
  </si>
  <si>
    <t>Yming:   was disapointed by taste and quantity last night - used 2 be better.  change of cook? #ukite http://bit.ly/Ftw9z</t>
  </si>
  <si>
    <t>Tue Jun 16 15:38:07 PDT 2009</t>
  </si>
  <si>
    <t>brinklj</t>
  </si>
  <si>
    <t xml:space="preserve">Our washing machine decided to start leaking from the bottom. Looks like we'll be doing laundry by hand for a while </t>
  </si>
  <si>
    <t>Tue Jun 16 15:38:08 PDT 2009</t>
  </si>
  <si>
    <t>angelbunny26</t>
  </si>
  <si>
    <t xml:space="preserve">I really really really miss u....no bullshit, no other motives I actually just want 2 b in ur presence &amp;amp; talk 2 u again...like now </t>
  </si>
  <si>
    <t>brittani08</t>
  </si>
  <si>
    <t xml:space="preserve">I forgot my sunglasses! Not to happy about the sunshine today   </t>
  </si>
  <si>
    <t>Tue Jun 16 15:38:09 PDT 2009</t>
  </si>
  <si>
    <t>@ChristinaFaith it's not the same   now if u say of course it won't be reciprocated the same as if u would have said it the first time lol</t>
  </si>
  <si>
    <t>Tue Jun 16 15:38:10 PDT 2009</t>
  </si>
  <si>
    <t>WisamAbdulla</t>
  </si>
  <si>
    <t xml:space="preserve">http://twitpic.com/7kpb9 - Somebody hit my truck </t>
  </si>
  <si>
    <t>Tue Jun 16 15:38:11 PDT 2009</t>
  </si>
  <si>
    <t xml:space="preserve">@goJohnnyGo that's terrible </t>
  </si>
  <si>
    <t>Tue Jun 16 15:38:14 PDT 2009</t>
  </si>
  <si>
    <t>@30SECONDSTOMARS Sorry to be so pushy guys. Just sleep deprived &amp;amp; anxious about MAYBE missing Saturday  hope not. love 2 all &amp;amp; goodnight x</t>
  </si>
  <si>
    <t>Tue Jun 16 15:38:15 PDT 2009</t>
  </si>
  <si>
    <t>jonasdash</t>
  </si>
  <si>
    <t xml:space="preserve">@atthem hoping for the best man.  </t>
  </si>
  <si>
    <t>gideon_alsierra</t>
  </si>
  <si>
    <t xml:space="preserve">@messier37 You're mean </t>
  </si>
  <si>
    <t>Tue Jun 16 15:38:16 PDT 2009</t>
  </si>
  <si>
    <t xml:space="preserve">Plus, I haven't painted my nails because it probably would look tacky in the interview .. so my nails look so plain </t>
  </si>
  <si>
    <t>@MauricioCBB I wish I could go. Damn Brazil!  Take pictures for me.  PWT's is amazing. &amp;lt;3</t>
  </si>
  <si>
    <t>I love kittens. What I don't love are their little dagger claws of DOOM! I have loads of little bleeding holes all over my legs  No bueno!</t>
  </si>
  <si>
    <t>Tue Jun 16 15:38:19 PDT 2009</t>
  </si>
  <si>
    <t xml:space="preserve">@chazak0 I want to help. What can i do from England? </t>
  </si>
  <si>
    <t xml:space="preserve"> i cant wait to shower off all the dust on my body from my room! ARGH</t>
  </si>
  <si>
    <t>Mar_Beltran</t>
  </si>
  <si>
    <t xml:space="preserve">We gotta find you  </t>
  </si>
  <si>
    <t>LanaBug</t>
  </si>
  <si>
    <t xml:space="preserve">@BruceNBC13HD what was the keyword for the community garden sharing program? I watched the whole dang thing and now can't find it. </t>
  </si>
  <si>
    <t>Tue Jun 16 15:38:21 PDT 2009</t>
  </si>
  <si>
    <t>JAZZYJAF</t>
  </si>
  <si>
    <t>going to be treaveling so much!!  not lovinging it Tweeps x</t>
  </si>
  <si>
    <t>Tue Jun 16 15:38:22 PDT 2009</t>
  </si>
  <si>
    <t xml:space="preserve">@goodreverenddr Hit me on AIm I lost my contacts </t>
  </si>
  <si>
    <t>Tue Jun 16 15:38:23 PDT 2009</t>
  </si>
  <si>
    <t>About to go in the house... I'm so sleepy.. Sleep first and play later.. lol.. I miss my BabeZ so much   can't wait to see him</t>
  </si>
  <si>
    <t>dustinbagby</t>
  </si>
  <si>
    <t xml:space="preserve">once again, the only guy sitting at the table with no iphone. </t>
  </si>
  <si>
    <t>Tue Jun 16 15:38:25 PDT 2009</t>
  </si>
  <si>
    <t xml:space="preserve">This will be the first year since Lord knows when, that I will not be attending the BET awards </t>
  </si>
  <si>
    <t>Tue Jun 16 15:38:27 PDT 2009</t>
  </si>
  <si>
    <t>iden10fiedRED</t>
  </si>
  <si>
    <t>@MarquesAnthony Maaaaan! I wanna go to NY!  and Miami!</t>
  </si>
  <si>
    <t xml:space="preserve">Looks like LIVE will be down for the whole 24 hours </t>
  </si>
  <si>
    <t>Tue Jun 16 15:38:28 PDT 2009</t>
  </si>
  <si>
    <t>@laurawalkerxo http://twitpic.com/7keaf - OMGOSHH cut me OFF please!  i look creepy</t>
  </si>
  <si>
    <t>had a day of meetings today and didn't manage to plurk  http://plurk.com/p/11gcc9</t>
  </si>
  <si>
    <t>Tue Jun 16 15:38:29 PDT 2009</t>
  </si>
  <si>
    <t>chelseadolling</t>
  </si>
  <si>
    <t>moonangelnay</t>
  </si>
  <si>
    <t xml:space="preserve">i hope my little boy is ok.  he's gonna have to have that wound glued again </t>
  </si>
  <si>
    <t>Tue Jun 16 15:38:31 PDT 2009</t>
  </si>
  <si>
    <t>xIheartORANGEx</t>
  </si>
  <si>
    <t xml:space="preserve">   bad day.</t>
  </si>
  <si>
    <t>jane_louise79</t>
  </si>
  <si>
    <t xml:space="preserve">@anginator_x3 ok, can I hangout with you after my seventh period exam cause I have no where to goo </t>
  </si>
  <si>
    <t xml:space="preserve">(@Tarahble011) I need a hug.  </t>
  </si>
  <si>
    <t>Tue Jun 16 15:38:35 PDT 2009</t>
  </si>
  <si>
    <t xml:space="preserve">@twofourteen http://twitpic.com/7knc7 - </t>
  </si>
  <si>
    <t xml:space="preserve">@LiseySolisey It was a lot of fun! Wish it didn't have to end :\ </t>
  </si>
  <si>
    <t>shortandcute1</t>
  </si>
  <si>
    <t xml:space="preserve">I hate packing. </t>
  </si>
  <si>
    <t>Tue Jun 16 15:38:38 PDT 2009</t>
  </si>
  <si>
    <t>larajadee</t>
  </si>
  <si>
    <t xml:space="preserve">i'm voting for @youmeatsix for best british band at kerrang awards, then probably going to bed. all this exam failure has made me sleepy </t>
  </si>
  <si>
    <t>Tue Jun 16 15:38:39 PDT 2009</t>
  </si>
  <si>
    <t xml:space="preserve">THE JONAS BROTHERS &amp;quot;LINES VINES AND TRYING TIMES&amp;quot; ALBUM COMES OUT TODAY!!!!!!!...i have to get it on friday thought </t>
  </si>
  <si>
    <t>Just threw up my dinner.  Sick day. Is it weird that I'm really craving strawberry ice cream now?</t>
  </si>
  <si>
    <t>@VioletsCRUK I be heading shortly  @glasgowlassy</t>
  </si>
  <si>
    <t>Tue Jun 16 15:38:40 PDT 2009</t>
  </si>
  <si>
    <t xml:space="preserve">IM FEELING LOST W/O MY CHARGER RITE NOW </t>
  </si>
  <si>
    <t>losama</t>
  </si>
  <si>
    <t xml:space="preserve">Bummed I'm gonna miss #ignitephx... home with the flu. </t>
  </si>
  <si>
    <t>@LexiJ25 dont laugh im raising him and i sware i feel like i let my mama down  idk what to do tho</t>
  </si>
  <si>
    <t>Tue Jun 16 15:38:41 PDT 2009</t>
  </si>
  <si>
    <t>bzani</t>
  </si>
  <si>
    <t xml:space="preserve">@TheMarkWilliams you're in town? i wish i could go to ak </t>
  </si>
  <si>
    <t>Tue Jun 16 15:38:42 PDT 2009</t>
  </si>
  <si>
    <t>@Kari_Ward1974 I'm sorry you're crying  This twitter thing makes it hard to express ourselves and people don't always get us the right way</t>
  </si>
  <si>
    <t>_hanor</t>
  </si>
  <si>
    <t xml:space="preserve">missing my bro loads </t>
  </si>
  <si>
    <t>Tue Jun 16 15:38:43 PDT 2009</t>
  </si>
  <si>
    <t>tadpole_</t>
  </si>
  <si>
    <t xml:space="preserve">I'm trying to find an online RPG to play. But I can't choose. </t>
  </si>
  <si>
    <t>@myrcurial check your email it's urgent  can't dm u for some reason w/ my iPhone app.</t>
  </si>
  <si>
    <t>Tue Jun 16 15:38:48 PDT 2009</t>
  </si>
  <si>
    <t>vampire1912</t>
  </si>
  <si>
    <t xml:space="preserve">how in the hell did u find that out </t>
  </si>
  <si>
    <t>Tue Jun 16 15:38:49 PDT 2009</t>
  </si>
  <si>
    <t>cactus_donna</t>
  </si>
  <si>
    <t>Can't make the #irce tweetup  But where are people going to be later? Looking to enjoy some Sam Adams with ecomm tweeps!</t>
  </si>
  <si>
    <t>Tue Jun 16 15:38:50 PDT 2009</t>
  </si>
  <si>
    <t>pariscrush</t>
  </si>
  <si>
    <t>I guess I'll be alone tonight         ....depressed</t>
  </si>
  <si>
    <t>Tue Jun 16 15:38:51 PDT 2009</t>
  </si>
  <si>
    <t>APeschka</t>
  </si>
  <si>
    <t xml:space="preserve">Oh and Brad Roudebush is officially a nerd. Maybe I am just jelous because he is following my Dad, but not me </t>
  </si>
  <si>
    <t>Tue Jun 16 15:38:54 PDT 2009</t>
  </si>
  <si>
    <t>scoobysnacksfix</t>
  </si>
  <si>
    <t xml:space="preserve">...I apparently don't exist or just don't matter to them. </t>
  </si>
  <si>
    <t>Tue Jun 16 15:38:55 PDT 2009</t>
  </si>
  <si>
    <t xml:space="preserve">I want my HAARP Live at Wembley dvd back </t>
  </si>
  <si>
    <t>Tue Jun 16 15:38:56 PDT 2009</t>
  </si>
  <si>
    <t xml:space="preserve">I need a new fm transmitter for my ipod...... now I can't listen to it in my car </t>
  </si>
  <si>
    <t>Tue Jun 16 15:38:58 PDT 2009</t>
  </si>
  <si>
    <t>had to go get a new charger for my lap top today  copped a new mic while i was there.... i really need a new M- Audio box!</t>
  </si>
  <si>
    <t>Tue Jun 16 15:38:59 PDT 2009</t>
  </si>
  <si>
    <t>oahurepublican</t>
  </si>
  <si>
    <t xml:space="preserve">@SouthParkCon &amp;quot;Libs are the NATIONAL redecorators&amp;quot; sad but true </t>
  </si>
  <si>
    <t>Tue Jun 16 15:39:00 PDT 2009</t>
  </si>
  <si>
    <t>rclark227</t>
  </si>
  <si>
    <t xml:space="preserve">@ImSoLastSummer surething ... I had it in my bag today, just forgot all about it ... Busy day </t>
  </si>
  <si>
    <t>Tue Jun 16 15:39:01 PDT 2009</t>
  </si>
  <si>
    <t>BlaqueGanja</t>
  </si>
  <si>
    <t xml:space="preserve">@LamarLee I love reading the letter...I wish we could comment on them  </t>
  </si>
  <si>
    <t>Tue Jun 16 15:39:03 PDT 2009</t>
  </si>
  <si>
    <t xml:space="preserve">@AshLynnRicheLe i would love to come if i was in houston  </t>
  </si>
  <si>
    <t>Tue Jun 16 15:39:04 PDT 2009</t>
  </si>
  <si>
    <t>cadibaby</t>
  </si>
  <si>
    <t xml:space="preserve">ugh, just worked 10 hours and have to go back to work in an hour </t>
  </si>
  <si>
    <t>Tue Jun 16 15:39:06 PDT 2009</t>
  </si>
  <si>
    <t>thesteve13</t>
  </si>
  <si>
    <t xml:space="preserve">Is it just me or is Fedex and UPS getting to expensive to ship ebay items with.. $12 to ship a game i sold for $10. </t>
  </si>
  <si>
    <t>Tue Jun 16 15:40:00 PDT 2009</t>
  </si>
  <si>
    <t xml:space="preserve">@mellalicious True Romance is one of my all time favourite films ... but I've never dreamed about Christian Slater, nor Patricia tho' </t>
  </si>
  <si>
    <t>Tue Jun 16 15:40:02 PDT 2009</t>
  </si>
  <si>
    <t xml:space="preserve">Why is rain? </t>
  </si>
  <si>
    <t xml:space="preserve">@TANGG holla from Scotland! wots up? The tartan army just returned home from NJ and NY </t>
  </si>
  <si>
    <t xml:space="preserve">For some reason, Adium deleted all my contacts for AIM. Now I have to go through my chat logs to find everyone again </t>
  </si>
  <si>
    <t>Tue Jun 16 15:40:03 PDT 2009</t>
  </si>
  <si>
    <t>cloudyuh</t>
  </si>
  <si>
    <t xml:space="preserve">I am filing for bankruptcy because of my book addiction </t>
  </si>
  <si>
    <t>Tue Jun 16 15:40:04 PDT 2009</t>
  </si>
  <si>
    <t>Alexchapel</t>
  </si>
  <si>
    <t xml:space="preserve">I want to see Year One so bad but we leave for europe thursday and it comes out friday. </t>
  </si>
  <si>
    <t>Snugglepuffle</t>
  </si>
  <si>
    <t>a little annoyed at the moment and bored  no live for me today</t>
  </si>
  <si>
    <t>Tue Jun 16 15:40:06 PDT 2009</t>
  </si>
  <si>
    <t xml:space="preserve">I've been looking at puppies all day. Ugh! </t>
  </si>
  <si>
    <t>Tue Jun 16 15:40:07 PDT 2009</t>
  </si>
  <si>
    <t>my eagles lost  now I have to go to rehearsal  bah lol</t>
  </si>
  <si>
    <t xml:space="preserve">@Viaddz &amp;quot;i love my horny followers more please&amp;quot;. i havnt gotten anymore </t>
  </si>
  <si>
    <t>misscsc</t>
  </si>
  <si>
    <t>Have torn the ligaments in my ankle and now walk like a pleb!  xXxc</t>
  </si>
  <si>
    <t>Tue Jun 16 15:40:09 PDT 2009</t>
  </si>
  <si>
    <t xml:space="preserve">My night is set, gonna listen to http://bit.ly/V5jUv all night and then watch Hercules. I really wanna get out of Hull for a while </t>
  </si>
  <si>
    <t>jackinnes</t>
  </si>
  <si>
    <t xml:space="preserve">anyone know where i can get cheap (as in under Â£10) t shirts with decent designs on? I like ones at 8ball.co.uk but they r too expensiv </t>
  </si>
  <si>
    <t>Tue Jun 16 15:40:10 PDT 2009</t>
  </si>
  <si>
    <t>LKitajima</t>
  </si>
  <si>
    <t xml:space="preserve">@tadasauce wow...that's too bad about your uncle because they say the damage is permanent.... </t>
  </si>
  <si>
    <t xml:space="preserve">okay, Im unloved tonight! </t>
  </si>
  <si>
    <t>Tue Jun 16 15:40:12 PDT 2009</t>
  </si>
  <si>
    <t>PeculiarForest</t>
  </si>
  <si>
    <t xml:space="preserve">@Blockpartypress uh oh, that sucks </t>
  </si>
  <si>
    <t xml:space="preserve">home sick with my younger brother </t>
  </si>
  <si>
    <t xml:space="preserve"> sucks that everyone's back at school, no one to talk to late at night. ah should prob be in bed anyways</t>
  </si>
  <si>
    <t>Tue Jun 16 15:40:14 PDT 2009</t>
  </si>
  <si>
    <t>xItalianBetchx</t>
  </si>
  <si>
    <t>Earth is a crazy place. People are more impressed with status then smarts. the like beauty more then kindness.  rough day.</t>
  </si>
  <si>
    <t>Tue Jun 16 15:40:15 PDT 2009</t>
  </si>
  <si>
    <t>JordansLife</t>
  </si>
  <si>
    <t>Hey twitter folks please pray for me! I have an exam tomorrow and I feel horrible! I really don't want to write this exam sick  Thanks</t>
  </si>
  <si>
    <t>Tue Jun 16 15:40:16 PDT 2009</t>
  </si>
  <si>
    <t>katieladyj</t>
  </si>
  <si>
    <t>what to do when your really bord?and finding it hard to get a new job  x</t>
  </si>
  <si>
    <t>Tue Jun 16 15:40:17 PDT 2009</t>
  </si>
  <si>
    <t xml:space="preserve">@tweetdeck i cant favourite any of my tweets? </t>
  </si>
  <si>
    <t>Tue Jun 16 15:40:19 PDT 2009</t>
  </si>
  <si>
    <t>jrrtt_lne</t>
  </si>
  <si>
    <t xml:space="preserve">wants to go burrnnnn . </t>
  </si>
  <si>
    <t>pinkstarbucks</t>
  </si>
  <si>
    <t xml:space="preserve">missing my bro </t>
  </si>
  <si>
    <t>Tue Jun 16 15:40:20 PDT 2009</t>
  </si>
  <si>
    <t>olenka131313</t>
  </si>
  <si>
    <t xml:space="preserve">is sad that no matter how hard i try guys take me for granted </t>
  </si>
  <si>
    <t>Tue Jun 16 15:40:21 PDT 2009</t>
  </si>
  <si>
    <t>mzs_uniique</t>
  </si>
  <si>
    <t>i hate being sick  . . . sore throat &amp;amp;&amp;amp; getting a cold</t>
  </si>
  <si>
    <t>Tue Jun 16 15:40:22 PDT 2009</t>
  </si>
  <si>
    <t>justy34</t>
  </si>
  <si>
    <t xml:space="preserve">Just got to hold a ferret in downtown Seattle. I miss my babies </t>
  </si>
  <si>
    <t>may_vertucci</t>
  </si>
  <si>
    <t xml:space="preserve">@KarlaPerez yeeah baby...i'm eating platano chips I just need coke </t>
  </si>
  <si>
    <t xml:space="preserve">wishing i was home tonight watching the awards instead of working </t>
  </si>
  <si>
    <t>Tue Jun 16 15:40:23 PDT 2009</t>
  </si>
  <si>
    <t>seagreyplay</t>
  </si>
  <si>
    <t xml:space="preserve">Wishing I could take Rocky to drink from the fountain of youth.  </t>
  </si>
  <si>
    <t>Tue Jun 16 15:40:24 PDT 2009</t>
  </si>
  <si>
    <t>getting outta here. might grab a burger tonight. i wish i could just swing down to counter burger.  however i... â™« http://blip.fm/~8cicl</t>
  </si>
  <si>
    <t xml:space="preserve">Happy birthday Tupac Shakur, R.I.P. we miss ya </t>
  </si>
  <si>
    <t>duboisnicolas</t>
  </si>
  <si>
    <t>@Chachou Bah non.  Hihihi...</t>
  </si>
  <si>
    <t>Tue Jun 16 15:40:25 PDT 2009</t>
  </si>
  <si>
    <t>a_maselli</t>
  </si>
  <si>
    <t>Tue Jun 16 15:40:29 PDT 2009</t>
  </si>
  <si>
    <t xml:space="preserve">Ahhh chooooo! Probably the 50th sneeze today! Ugh </t>
  </si>
  <si>
    <t>Tue Jun 16 15:40:30 PDT 2009</t>
  </si>
  <si>
    <t xml:space="preserve">Totally dredding today - Today is injections day </t>
  </si>
  <si>
    <t>Tue Jun 16 15:40:31 PDT 2009</t>
  </si>
  <si>
    <t xml:space="preserve">I may have to let these American Idol tickets go because no one will travel to Rochester with me to pick them up! SOO MADDDDDDD!!! </t>
  </si>
  <si>
    <t>Tue Jun 16 15:40:34 PDT 2009</t>
  </si>
  <si>
    <t xml:space="preserve">@mo0dynudie you too...o boy get bettter daughter invitatio to you as well..im frikin sick as a dog with broncittis </t>
  </si>
  <si>
    <t xml:space="preserve">@amysav83 ahh fuck it! i'm of to my bed then! </t>
  </si>
  <si>
    <t>PShilling</t>
  </si>
  <si>
    <t xml:space="preserve">Its the 17th! You know what that means?? #iPhone 3.0 is out today. Guess we're having to wait until its the 17th in the U.S. though </t>
  </si>
  <si>
    <t>Tue Jun 16 15:40:35 PDT 2009</t>
  </si>
  <si>
    <t xml:space="preserve">is in pain and at wrk....ugh today sucks </t>
  </si>
  <si>
    <t>amy23weird</t>
  </si>
  <si>
    <t xml:space="preserve">@Xxmusic09xx i thought for sure it dropped today but maybe Im crazy... Or maybe they pushed it back </t>
  </si>
  <si>
    <t xml:space="preserve">@gobullet Hopefully with an umbrella as this rain seems to never end.. </t>
  </si>
  <si>
    <t>Tue Jun 16 15:40:37 PDT 2009</t>
  </si>
  <si>
    <t xml:space="preserve">If @Cool3stNERD @DjYe or @Deuzz see this tweet, reply to it, please. ...I think my mobile notifications aren't working </t>
  </si>
  <si>
    <t>Tue Jun 16 15:40:38 PDT 2009</t>
  </si>
  <si>
    <t xml:space="preserve">@zacharygresser I am lost. Please help me find a good home. </t>
  </si>
  <si>
    <t>Tue Jun 16 15:40:39 PDT 2009</t>
  </si>
  <si>
    <t>Kwickfish</t>
  </si>
  <si>
    <t xml:space="preserve">Just got caught with my hand in the cookie jar </t>
  </si>
  <si>
    <t>Tue Jun 16 15:40:42 PDT 2009</t>
  </si>
  <si>
    <t xml:space="preserve">looks like this workplace is infected with the SWINEFLU! - 22% of the staff out on sick leave </t>
  </si>
  <si>
    <t>Tue Jun 16 15:40:43 PDT 2009</t>
  </si>
  <si>
    <t xml:space="preserve">i wanted to get my lil brother a GK shirt but the baby sizes only go up to like 2-3 years old </t>
  </si>
  <si>
    <t>Tue Jun 16 15:40:44 PDT 2009</t>
  </si>
  <si>
    <t>MUAmagic</t>
  </si>
  <si>
    <t xml:space="preserve">Just got home from shoots, thinking that I have to go outside and water my dying flowers </t>
  </si>
  <si>
    <t>@jessabean normally I'd be totally down ... But meeting a friend. Sorry  next time</t>
  </si>
  <si>
    <t>Tue Jun 16 15:40:46 PDT 2009</t>
  </si>
  <si>
    <t>@georgialyse Oh no! That's not good!  I hope you don't get it! Good luck!!</t>
  </si>
  <si>
    <t>Tue Jun 16 15:40:48 PDT 2009</t>
  </si>
  <si>
    <t xml:space="preserve">@kikimarie593 now you're sick? i hope u feel better </t>
  </si>
  <si>
    <t xml:space="preserve">Baby boy is crying and won't stop. This is not like him. Poor lil guy must be getting sick. </t>
  </si>
  <si>
    <t>MsTropicana</t>
  </si>
  <si>
    <t>Lost my cookie  &amp;quot; you're suck a burden BUT you're the weight up off my shoulders n even though I'm hurting, I still feel like Im growing&amp;quot;</t>
  </si>
  <si>
    <t>Tue Jun 16 15:40:50 PDT 2009</t>
  </si>
  <si>
    <t xml:space="preserve">It just makes me sad </t>
  </si>
  <si>
    <t>Tue Jun 16 15:40:53 PDT 2009</t>
  </si>
  <si>
    <t>danilowe</t>
  </si>
  <si>
    <t xml:space="preserve">Headed to the hospital to see my husband's grandma, Doris. We don't think she'll be leaving the hospital this time. </t>
  </si>
  <si>
    <t>JinaPark</t>
  </si>
  <si>
    <t xml:space="preserve">Oh......I miss you </t>
  </si>
  <si>
    <t>Tue Jun 16 15:40:57 PDT 2009</t>
  </si>
  <si>
    <t>Kristi08</t>
  </si>
  <si>
    <t xml:space="preserve">Missing Cali and all the wonderful people I left behind! </t>
  </si>
  <si>
    <t>Tue Jun 16 15:40:58 PDT 2009</t>
  </si>
  <si>
    <t xml:space="preserve">@viaarchitecture that would be cool because i am not sure if i can make it tonight although i rspv'ed.  </t>
  </si>
  <si>
    <t>Tue Jun 16 15:40:59 PDT 2009</t>
  </si>
  <si>
    <t xml:space="preserve">Oh, and I got scolded for flat ironing, swimming, and dying (like dye, not like death) in one day </t>
  </si>
  <si>
    <t>Tue Jun 16 15:41:02 PDT 2009</t>
  </si>
  <si>
    <t xml:space="preserve">Ugh I wish I wasn't at work so I could get some moes right now </t>
  </si>
  <si>
    <t>Tue Jun 16 15:41:06 PDT 2009</t>
  </si>
  <si>
    <t xml:space="preserve">*has just gotten home from Babysitting* IM USALLY IN BED BY NOW! I'm eating </t>
  </si>
  <si>
    <t>Tue Jun 16 15:41:07 PDT 2009</t>
  </si>
  <si>
    <t>chris_crocker_</t>
  </si>
  <si>
    <t xml:space="preserve">chrishasboobs: this canker sore hurts so bad i can barely talk. </t>
  </si>
  <si>
    <t>Tue Jun 16 15:41:08 PDT 2009</t>
  </si>
  <si>
    <t>MrsSpunkRansom5</t>
  </si>
  <si>
    <t xml:space="preserve">i really wish i could go and get Line, Vines and Trying Times </t>
  </si>
  <si>
    <t>Tue Jun 16 15:44:01 PDT 2009</t>
  </si>
  <si>
    <t>jerezana5</t>
  </si>
  <si>
    <t xml:space="preserve">great now i hurt my back! </t>
  </si>
  <si>
    <t>Tue Jun 16 15:44:04 PDT 2009</t>
  </si>
  <si>
    <t>therealangelaj</t>
  </si>
  <si>
    <t xml:space="preserve">i really wanted to talk to this kid today and make him my friend, but i guess asian kids are just too cool for me </t>
  </si>
  <si>
    <t>Tue Jun 16 15:44:03 PDT 2009</t>
  </si>
  <si>
    <t>yaniratree</t>
  </si>
  <si>
    <t xml:space="preserve">i feel terrible. i forgot bailee's birthday two days ago </t>
  </si>
  <si>
    <t>Morgan77ajr</t>
  </si>
  <si>
    <t xml:space="preserve">Goin tew lock up for five days tomarrow morning i love you Ambrosia. </t>
  </si>
  <si>
    <t xml:space="preserve">Keep checking the trends and my #squarespace never seems to show up </t>
  </si>
  <si>
    <t>Tue Jun 16 15:44:05 PDT 2009</t>
  </si>
  <si>
    <t>CamilleStewart</t>
  </si>
  <si>
    <t xml:space="preserve">buahhhhhhhhh anybody??? </t>
  </si>
  <si>
    <t xml:space="preserve">I hate when I do that #pastewrong100k+rowswithformulasinexcel </t>
  </si>
  <si>
    <t>Tue Jun 16 15:44:07 PDT 2009</t>
  </si>
  <si>
    <t xml:space="preserve">@alijmccartney I am disgusted with my generation sometimes, thats insane, Makes me want to give RPattz a big hug! </t>
  </si>
  <si>
    <t>Tue Jun 16 15:44:08 PDT 2009</t>
  </si>
  <si>
    <t xml:space="preserve">@lauraubuggin thank you! I'll save it for tomorrow though. Fancy coming out tomo night?I have not organized </t>
  </si>
  <si>
    <t>Tue Jun 16 15:44:09 PDT 2009</t>
  </si>
  <si>
    <t xml:space="preserve">I hate it when my compy crashes.  </t>
  </si>
  <si>
    <t>markfreeze</t>
  </si>
  <si>
    <t xml:space="preserve">Broken lawn tractor = a whole lot of pushing of a push mower, a ton of sweat &amp;amp; sore muscles. </t>
  </si>
  <si>
    <t>Tue Jun 16 15:44:10 PDT 2009</t>
  </si>
  <si>
    <t>omg. i had a gray hair right in the front of my head  i'm turning into my mom!</t>
  </si>
  <si>
    <t>Tue Jun 16 15:44:13 PDT 2009</t>
  </si>
  <si>
    <t xml:space="preserve">@MiaMaria86 Snow Patrol is a great show too, you'll love it. I was suppose to go but got jipped out of it. So no show for this Mia. </t>
  </si>
  <si>
    <t>Tue Jun 16 15:44:15 PDT 2009</t>
  </si>
  <si>
    <t>Chloe_lloyd</t>
  </si>
  <si>
    <t>cant belieeeeve im back already  i wanna go back out aaa.</t>
  </si>
  <si>
    <t xml:space="preserve">Off work! Sittin at my mother's house. My grandma is sick again </t>
  </si>
  <si>
    <t>Tue Jun 16 15:44:17 PDT 2009</t>
  </si>
  <si>
    <t xml:space="preserve">@joyfulofindie Oh, I know it's the econ., it just gets that much harder when people around me get interviews and I can't get a phone call </t>
  </si>
  <si>
    <t>Tue Jun 16 15:44:18 PDT 2009</t>
  </si>
  <si>
    <t xml:space="preserve">Finally home. Was a nice walk but I'm tired. Doubt I'll be able to sleep though. Got to be at work for 6.30am aswell </t>
  </si>
  <si>
    <t>@msjonez  were did u get that crepe from...im soOOo hating right now lol</t>
  </si>
  <si>
    <t>@melissakelsey Oh no!  I hope it's something you can fix!</t>
  </si>
  <si>
    <t>Tue Jun 16 15:44:19 PDT 2009</t>
  </si>
  <si>
    <t>@emboosh heehe, i love jim  i just  burst. my tears came like horizontally out of my eyes.</t>
  </si>
  <si>
    <t>Tue Jun 16 15:44:22 PDT 2009</t>
  </si>
  <si>
    <t>jennandcamden</t>
  </si>
  <si>
    <t xml:space="preserve">just found out our luggage is going to cost each of us. suck. i don't know why i didn't look this up sooner. eff. the team wont be happy. </t>
  </si>
  <si>
    <t>CaramelKisses2U</t>
  </si>
  <si>
    <t xml:space="preserve">I'm def havin an i miss my brother moment...but then again i have 1 of those evryday so.... </t>
  </si>
  <si>
    <t>wedobsession</t>
  </si>
  <si>
    <t xml:space="preserve">so sad I can't book the 400$ roundtrip flight to tokyo! </t>
  </si>
  <si>
    <t>Tue Jun 16 15:44:23 PDT 2009</t>
  </si>
  <si>
    <t>on3UVAk1nd</t>
  </si>
  <si>
    <t>rolled my ankle at the gym  relaxing for the rest of the night!!!</t>
  </si>
  <si>
    <t>jojaka3</t>
  </si>
  <si>
    <t xml:space="preserve">is feeling very alone </t>
  </si>
  <si>
    <t>Tue Jun 16 15:44:24 PDT 2009</t>
  </si>
  <si>
    <t>I've got a feeling the demi book didn't get to demi in time....  there goes 5 pounds in the drain!</t>
  </si>
  <si>
    <t>Tue Jun 16 15:44:25 PDT 2009</t>
  </si>
  <si>
    <t xml:space="preserve">hates that fathers day and daddy's birthday are always the same week </t>
  </si>
  <si>
    <t>Wish me luck in school.  #squarespace</t>
  </si>
  <si>
    <t xml:space="preserve">I wanted to go to the victoria secrets semi annual sale. </t>
  </si>
  <si>
    <t>Tue Jun 16 15:44:26 PDT 2009</t>
  </si>
  <si>
    <t xml:space="preserve">the car wash broke my antenna </t>
  </si>
  <si>
    <t>Tue Jun 16 15:44:29 PDT 2009</t>
  </si>
  <si>
    <t xml:space="preserve">my legs hurt  today has been a good day, now i'm excited for summer </t>
  </si>
  <si>
    <t>Tue Jun 16 15:44:30 PDT 2009</t>
  </si>
  <si>
    <t>ana9irda</t>
  </si>
  <si>
    <t xml:space="preserve">Accidentally didn't pay for one of my things from walmart.. I'm a thief.   </t>
  </si>
  <si>
    <t>Tue Jun 16 15:44:31 PDT 2009</t>
  </si>
  <si>
    <t>Gidget70</t>
  </si>
  <si>
    <t xml:space="preserve">Think I feel a headache comming on </t>
  </si>
  <si>
    <t>Tue Jun 16 15:44:32 PDT 2009</t>
  </si>
  <si>
    <t xml:space="preserve">I am in a really pissy mood today... Sorry </t>
  </si>
  <si>
    <t>Tue Jun 16 15:44:33 PDT 2009</t>
  </si>
  <si>
    <t xml:space="preserve">im going to thorpe park next week, i hate rides, just looked at some, shitting myslef </t>
  </si>
  <si>
    <t>Tue Jun 16 15:44:34 PDT 2009</t>
  </si>
  <si>
    <t>@SandiMon Good Morning - hope you're feeling better.  BTW not going  .. possible stalker sent weird messages again overnight.</t>
  </si>
  <si>
    <t>Tue Jun 16 15:44:35 PDT 2009</t>
  </si>
  <si>
    <t>britt_bradn</t>
  </si>
  <si>
    <t xml:space="preserve">To face or not to face...i dont have a choice </t>
  </si>
  <si>
    <t>Tue Jun 16 15:44:37 PDT 2009</t>
  </si>
  <si>
    <t>kriffek</t>
  </si>
  <si>
    <t xml:space="preserve">Brokebakc mountain 72% watched  so sad.... R.I.P. Heath </t>
  </si>
  <si>
    <t>@dellydel44 well damn! u know we aint got it unless my mom makes teriyaki chckn &amp;amp; musubi's &amp;amp; shit! LOL Man I want heaven in my mouf!  LMAO</t>
  </si>
  <si>
    <t>Tue Jun 16 15:44:39 PDT 2009</t>
  </si>
  <si>
    <t>GlennTwins</t>
  </si>
  <si>
    <t xml:space="preserve">@Drea_McCullough Aunnie hope u feel better...u HAVE to come </t>
  </si>
  <si>
    <t>k_banfield</t>
  </si>
  <si>
    <t xml:space="preserve">Great just when I thought things couldn't get any worse </t>
  </si>
  <si>
    <t>Tue Jun 16 15:44:40 PDT 2009</t>
  </si>
  <si>
    <t>beatriz_cordero</t>
  </si>
  <si>
    <t xml:space="preserve">quiero chiclesssssssss yaaaaaaaaaaaaaaaaaaaaaaaaa :@ </t>
  </si>
  <si>
    <t xml:space="preserve">my feet are numb   and i'm sooo tired! and havent finished my work yet </t>
  </si>
  <si>
    <t>Tue Jun 16 15:44:41 PDT 2009</t>
  </si>
  <si>
    <t>kamicamel</t>
  </si>
  <si>
    <t>@vickytcobra i wish you were on warped this year  im going, but it would be 10 BILLION times better if you guys were there...*sigh*</t>
  </si>
  <si>
    <t>Tue Jun 16 15:44:42 PDT 2009</t>
  </si>
  <si>
    <t>jlynes</t>
  </si>
  <si>
    <t xml:space="preserve">at the doc's office </t>
  </si>
  <si>
    <t xml:space="preserve">Almost home, now have to back up all my data on my laptop as courier's picking it up sometime tomorrow. </t>
  </si>
  <si>
    <t>Tue Jun 16 15:44:43 PDT 2009</t>
  </si>
  <si>
    <t>@ypatten35 Aw that sucks!  it would be awesome if you could get it worked out!</t>
  </si>
  <si>
    <t>Tue Jun 16 15:44:44 PDT 2009</t>
  </si>
  <si>
    <t xml:space="preserve">The movie &amp;quot;the international&amp;quot; wasnt that great </t>
  </si>
  <si>
    <t>Tue Jun 16 15:44:45 PDT 2009</t>
  </si>
  <si>
    <t>MovieMusicLover</t>
  </si>
  <si>
    <t xml:space="preserve">is thinking she should go see the Hangover but it's rated R! </t>
  </si>
  <si>
    <t>U wanna trade a 3yr old with the flu for one who's not sick, for the week? Any takers?... Anyone.... Somebody  lol</t>
  </si>
  <si>
    <t>Tue Jun 16 15:44:48 PDT 2009</t>
  </si>
  <si>
    <t>is gonna have to wait for her copy of LVATT until tomorrow.  it was that or stay at Walmart for 4 hours..no way. I love JB but just no.</t>
  </si>
  <si>
    <t>Tue Jun 16 15:44:49 PDT 2009</t>
  </si>
  <si>
    <t xml:space="preserve">@gerrymoth I bought it at that price, only to find out it does not support editing on 5th Edition yet. Need to wait now for release </t>
  </si>
  <si>
    <t>PinkWithLove</t>
  </si>
  <si>
    <t>@HunEpie awww sas day  I miss you guys so much!</t>
  </si>
  <si>
    <t>Tue Jun 16 15:44:50 PDT 2009</t>
  </si>
  <si>
    <t>FreeMyBro</t>
  </si>
  <si>
    <t xml:space="preserve">In BBE 5000... last class of the day! Whoot whoot! Waiting on this call.. I really hope my brother didn't get a long sentence </t>
  </si>
  <si>
    <t>emi_burb</t>
  </si>
  <si>
    <t xml:space="preserve">soooo confused. what does this MEAN? does he feel it too? or is it just that i'm someone who cares about him and listens to his problems! </t>
  </si>
  <si>
    <t xml:space="preserve">WTF NO WAY! cineworld aren't doing a midnight showing of transformers 2! </t>
  </si>
  <si>
    <t>Tue Jun 16 15:44:54 PDT 2009</t>
  </si>
  <si>
    <t>@lele2lele i understand but i dont fully get it  fck others .. who are they ? .. be ya self .. you a grown ass woman !</t>
  </si>
  <si>
    <t>Tue Jun 16 15:44:55 PDT 2009</t>
  </si>
  <si>
    <t xml:space="preserve">Preparing for surgery tomorrow morning...ugh </t>
  </si>
  <si>
    <t>Tue Jun 16 15:44:57 PDT 2009</t>
  </si>
  <si>
    <t xml:space="preserve">@nessie_111 I'm too tired even for Family Guy tonight </t>
  </si>
  <si>
    <t>iMan19</t>
  </si>
  <si>
    <t xml:space="preserve">@gwabir I hope you're wrong... lol, I dont think is swine flu, I went to Oaxaca and I think the fucking change of weather made me sick </t>
  </si>
  <si>
    <t>Tue Jun 16 15:44:58 PDT 2009</t>
  </si>
  <si>
    <t xml:space="preserve">@garethrhys i wish your twitter wouldn't do that. </t>
  </si>
  <si>
    <t xml:space="preserve">Neopetless = 22 hours and counting </t>
  </si>
  <si>
    <t>Tue Jun 16 15:45:00 PDT 2009</t>
  </si>
  <si>
    <t xml:space="preserve">@Newsweek that live twitter didn't work for me, sorry. i thought your acct was hacked. better stick to web content updates. about 2 unsub </t>
  </si>
  <si>
    <t>Tue Jun 16 15:45:02 PDT 2009</t>
  </si>
  <si>
    <t xml:space="preserve">I forgot to do my #squarespace today...too late since it's past 5pm </t>
  </si>
  <si>
    <t>janetpeery</t>
  </si>
  <si>
    <t xml:space="preserve">Sort of sad. Went to get the photos off my camera &amp;amp; no camera.  I had it on the Surfliner coming home. Must have left it on the train. </t>
  </si>
  <si>
    <t>aoiferyan6969</t>
  </si>
  <si>
    <t>I want you here with me..!  i miss you..</t>
  </si>
  <si>
    <t>Tue Jun 16 15:45:07 PDT 2009</t>
  </si>
  <si>
    <t>@sallyLFC So did mine  anyway you go and play your drums! I need to go and drink my cocoa and rest my sleepy head, night night!</t>
  </si>
  <si>
    <t xml:space="preserve">@justinsatorre she married the guy from sum 41 and he made her do the laundry. </t>
  </si>
  <si>
    <t>Tue Jun 16 15:45:08 PDT 2009</t>
  </si>
  <si>
    <t>My throat feels like I swallowed acid with chunks of glass in it.  I'm going to lose my voice... I can't afford it damn it!!</t>
  </si>
  <si>
    <t xml:space="preserve">@ShannonNelson It is a spam tweet from needfollowers.com Whoever tried checking the site out got automatic tweets sent out from their A/C </t>
  </si>
  <si>
    <t>Tue Jun 16 15:45:09 PDT 2009</t>
  </si>
  <si>
    <t>rkozu</t>
  </si>
  <si>
    <t xml:space="preserve">got invited to @curb_cusine Marination Mobile's VIP thing tonight but can't go. BOO.... </t>
  </si>
  <si>
    <t xml:space="preserve">Woke up with sore throat &amp;amp; sniffles, argh </t>
  </si>
  <si>
    <t>Tue Jun 16 15:47:42 PDT 2009</t>
  </si>
  <si>
    <t>neilang</t>
  </si>
  <si>
    <t>@IvanVanderbyl bugger. My code doesn't run under 1.9  looks like I have to drop some of it 1.8 bad habits</t>
  </si>
  <si>
    <t>scrappyblue</t>
  </si>
  <si>
    <t xml:space="preserve">I know, i'm a slack twitterer </t>
  </si>
  <si>
    <t>Tue Jun 16 15:47:43 PDT 2009</t>
  </si>
  <si>
    <t>Maxita</t>
  </si>
  <si>
    <t xml:space="preserve">si crees que esto no estÃ¡ doliendo, you're wrong.. it hurts... too much... </t>
  </si>
  <si>
    <t>AnnalynLee</t>
  </si>
  <si>
    <t xml:space="preserve">is ewwwwwwwww awfulhorrilbenogooddisgusting day. </t>
  </si>
  <si>
    <t>Tue Jun 16 15:47:44 PDT 2009</t>
  </si>
  <si>
    <t>dprlynch</t>
  </si>
  <si>
    <t xml:space="preserve">@jimpearsall how did you break your leg?  </t>
  </si>
  <si>
    <t>ohmemy</t>
  </si>
  <si>
    <t xml:space="preserve">This headache is killing me. </t>
  </si>
  <si>
    <t>Tue Jun 16 15:47:48 PDT 2009</t>
  </si>
  <si>
    <t>albassit_mazin</t>
  </si>
  <si>
    <t xml:space="preserve">Im sitting in my appartment doing IT study </t>
  </si>
  <si>
    <t>Tue Jun 16 15:47:55 PDT 2009</t>
  </si>
  <si>
    <t xml:space="preserve">@tequilasam thats ok then!! Damn i really wanna see sign again now </t>
  </si>
  <si>
    <t>Tue Jun 16 15:47:56 PDT 2009</t>
  </si>
  <si>
    <t xml:space="preserve">I just woke up from a 2 hour nap and I'm starving. </t>
  </si>
  <si>
    <t>Tue Jun 16 15:47:57 PDT 2009</t>
  </si>
  <si>
    <t xml:space="preserve">stillllll editing </t>
  </si>
  <si>
    <t>Tue Jun 16 15:48:00 PDT 2009</t>
  </si>
  <si>
    <t>hillboy8</t>
  </si>
  <si>
    <t xml:space="preserve">well I didn't get a DM from #squarespace so I guess I didn't win today </t>
  </si>
  <si>
    <t>jakemakecake</t>
  </si>
  <si>
    <t xml:space="preserve">and i thought you loved me </t>
  </si>
  <si>
    <t>Tue Jun 16 15:48:01 PDT 2009</t>
  </si>
  <si>
    <t xml:space="preserve">gonnnnnnnnnna watch mTw (for the like 100th time) then back to studying! </t>
  </si>
  <si>
    <t>clioariane</t>
  </si>
  <si>
    <t xml:space="preserve">@rigelbot I'm only there July 3-5 </t>
  </si>
  <si>
    <t>Tue Jun 16 15:48:02 PDT 2009</t>
  </si>
  <si>
    <t>Ryan_Waller</t>
  </si>
  <si>
    <t xml:space="preserve">@brizanizz twiddling my thumbs reminds me of xbox </t>
  </si>
  <si>
    <t>Tue Jun 16 15:48:05 PDT 2009</t>
  </si>
  <si>
    <t>@mariahcee  sad day</t>
  </si>
  <si>
    <t xml:space="preserve">@Afroboy360 it means I can't have too much dairy in my diet </t>
  </si>
  <si>
    <t>JLammie</t>
  </si>
  <si>
    <t xml:space="preserve">@t4mmy aww that sucks!! </t>
  </si>
  <si>
    <t>Tue Jun 16 15:48:06 PDT 2009</t>
  </si>
  <si>
    <t>laurendean</t>
  </si>
  <si>
    <t>@sandymmarcon Oh sad!  I thought it was going to play tonight!   Boo.</t>
  </si>
  <si>
    <t>EmilyyFarrell</t>
  </si>
  <si>
    <t>R.I.P. Colemans parents.. hope your ok Colman  X</t>
  </si>
  <si>
    <t>Tue Jun 16 15:48:08 PDT 2009</t>
  </si>
  <si>
    <t>casgarza</t>
  </si>
  <si>
    <t>Tue Jun 16 15:48:11 PDT 2009</t>
  </si>
  <si>
    <t>stephygirl1</t>
  </si>
  <si>
    <t>Tue Jun 16 15:48:13 PDT 2009</t>
  </si>
  <si>
    <t xml:space="preserve">darn, I looked for True Blood episode 2 videos on youtube and they dont have any.. I know that'd be illegal but I don't have hbo.. </t>
  </si>
  <si>
    <t>Tue Jun 16 15:48:16 PDT 2009</t>
  </si>
  <si>
    <t xml:space="preserve">i had lunch with my sister... because @RagePerez said no... </t>
  </si>
  <si>
    <t>Tue Jun 16 15:48:18 PDT 2009</t>
  </si>
  <si>
    <t>@jennwagner will u do me a huge favor and look for the lil white carebear @ cr 2night...im too sick to come   How did dr. visit go?</t>
  </si>
  <si>
    <t>CLeck2</t>
  </si>
  <si>
    <t xml:space="preserve">@Jodz101 I'm gutted that play park was shut </t>
  </si>
  <si>
    <t>msloloknitter3</t>
  </si>
  <si>
    <t xml:space="preserve">@jvon49 You still did not answer my question. Where is MD? I am updating my verizon plan. Did not get a tweet today. </t>
  </si>
  <si>
    <t>Tue Jun 16 15:48:20 PDT 2009</t>
  </si>
  <si>
    <t>Lyanis</t>
  </si>
  <si>
    <t>I have to sleep  n i miss updating my status at facebook</t>
  </si>
  <si>
    <t>Tue Jun 16 15:48:21 PDT 2009</t>
  </si>
  <si>
    <t xml:space="preserve">@katewatson1 ok hun, I am 9 hrs ahead. I was up in the night and thinking of you, then couldnt sleep </t>
  </si>
  <si>
    <t xml:space="preserve">@Isle_Esme12 you had 2 hav braces  twice?? that sux! but i hav braces rite now </t>
  </si>
  <si>
    <t>http://bit.ly/Ai4a1  wow!  love it!</t>
  </si>
  <si>
    <t>Tue Jun 16 15:48:22 PDT 2009</t>
  </si>
  <si>
    <t xml:space="preserve">some hoe hit my mom's car in the parking lot of the grocery store. Somebody got the license plate # for her though. </t>
  </si>
  <si>
    <t>Tue Jun 16 15:48:24 PDT 2009</t>
  </si>
  <si>
    <t>breakism</t>
  </si>
  <si>
    <t xml:space="preserve">ran 5 miles last night. the dog loved it too. she's getting super fit now! rest today. Silver, our duck got ate by the fox we reckon. </t>
  </si>
  <si>
    <t>Tue Jun 16 15:48:25 PDT 2009</t>
  </si>
  <si>
    <t xml:space="preserve">@africanraingod yes I have! </t>
  </si>
  <si>
    <t>Tue Jun 16 15:48:26 PDT 2009</t>
  </si>
  <si>
    <t>MissJeanette</t>
  </si>
  <si>
    <t xml:space="preserve">@Eververse lost my job at delta due to...well...license problems.... </t>
  </si>
  <si>
    <t>@ACMcWhale dont remember much of it now  another movie to add to the list!</t>
  </si>
  <si>
    <t>Tue Jun 16 15:48:28 PDT 2009</t>
  </si>
  <si>
    <t>JenJen2011</t>
  </si>
  <si>
    <t>has sore tummy  and is eating some rennies</t>
  </si>
  <si>
    <t>Magicman411</t>
  </si>
  <si>
    <t>i didnt get my new ipod yet  might get it this wed</t>
  </si>
  <si>
    <t>Tue Jun 16 15:48:30 PDT 2009</t>
  </si>
  <si>
    <t>@Kev_Kev Awww, I hope she atleast manages to do a few shows fully before tour finishes  Fingers crossed. (yn)</t>
  </si>
  <si>
    <t>@Cherrykeri bless  lol</t>
  </si>
  <si>
    <t>Tue Jun 16 15:48:33 PDT 2009</t>
  </si>
  <si>
    <t xml:space="preserve">@essexlady4 So sad and so unnecessary </t>
  </si>
  <si>
    <t>swtconfections</t>
  </si>
  <si>
    <t xml:space="preserve">dads coming home soon...ill have to get off the comp </t>
  </si>
  <si>
    <t>Tue Jun 16 15:48:34 PDT 2009</t>
  </si>
  <si>
    <t xml:space="preserve">@sandchigger I'm sorry to hear that. My condolences to you and your family. </t>
  </si>
  <si>
    <t>basebfan</t>
  </si>
  <si>
    <t xml:space="preserve">Man I'm so tired of work already and I still got 3 more hours left </t>
  </si>
  <si>
    <t>Tue Jun 16 15:48:35 PDT 2009</t>
  </si>
  <si>
    <t>My June goals all at risk   1. finish BSG (half way through) 2. get 10k gamerpoints (am around 9k) 3. finish Feast for Crows (half way in)</t>
  </si>
  <si>
    <t>Its been a long day twitterbabies! My BB died..lol... Pissed... So I cudnt bb msg or tweet all day  I'm bk bt again wrk in the am! So....</t>
  </si>
  <si>
    <t>Tue Jun 16 15:48:36 PDT 2009</t>
  </si>
  <si>
    <t>omgvickyy</t>
  </si>
  <si>
    <t xml:space="preserve">wow today was LAME </t>
  </si>
  <si>
    <t xml:space="preserve">@mileysupportrs1 yeah.. i was wondering that too.. but i think she must be very busy filming the last song... </t>
  </si>
  <si>
    <t>Tue Jun 16 15:48:43 PDT 2009</t>
  </si>
  <si>
    <t xml:space="preserve">@DanielleFaust I'm soooooo jealous! You had lunch with Hec </t>
  </si>
  <si>
    <t>dwlightfoot</t>
  </si>
  <si>
    <t xml:space="preserve">@chickmcgee1 The Nut Roll vs Payday bit was hilarious, true comic genius!  It made me want a PayDay at work but the machine was empty! </t>
  </si>
  <si>
    <t>@dlailasweet aww, what am I late with? I'm not sure...I think I'm fairly speeeeeedy. Does this mean no jam session  hahah</t>
  </si>
  <si>
    <t>Tue Jun 16 15:48:44 PDT 2009</t>
  </si>
  <si>
    <t>ReanneMarie</t>
  </si>
  <si>
    <t xml:space="preserve">Is gonna miss lindsey while shes in europe </t>
  </si>
  <si>
    <t>@tefigonzalez I miss you more than my bald grandpa misses his hair  Are you having fun in venezuela?? i wanna see you! ! ! :&amp;quot;(</t>
  </si>
  <si>
    <t>Tue Jun 16 15:48:45 PDT 2009</t>
  </si>
  <si>
    <t>@michellelynn69 hmm unfortunetly not  I'm not that luck to have good dreams like that</t>
  </si>
  <si>
    <t>VEmiko</t>
  </si>
  <si>
    <t xml:space="preserve">i want the cd Right Now! </t>
  </si>
  <si>
    <t>Tue Jun 16 15:48:46 PDT 2009</t>
  </si>
  <si>
    <t xml:space="preserve">@ajrafael I would soooo love to watch it but I live really far </t>
  </si>
  <si>
    <t>Tue Jun 16 15:48:47 PDT 2009</t>
  </si>
  <si>
    <t xml:space="preserve">I need a bf! LOL anyone wanna sign up haha. The guy I like just broke up with his gf too bad schools over I won't be able to talk to him </t>
  </si>
  <si>
    <t>MisterMorales</t>
  </si>
  <si>
    <t xml:space="preserve"> GOODBYE ANALOUGE</t>
  </si>
  <si>
    <t>JesseSchob</t>
  </si>
  <si>
    <t xml:space="preserve">i miss Bruce, frog girl, and big gums soooo much </t>
  </si>
  <si>
    <t>Tue Jun 16 15:48:51 PDT 2009</t>
  </si>
  <si>
    <t>sunflowergem83</t>
  </si>
  <si>
    <t xml:space="preserve">Doin the ironin. My back is so sore </t>
  </si>
  <si>
    <t>Cullenlover98</t>
  </si>
  <si>
    <t xml:space="preserve">Wishing it hadnt stormed here... Wa Wa Waaaaaaaaaa  </t>
  </si>
  <si>
    <t>Tue Jun 16 15:48:57 PDT 2009</t>
  </si>
  <si>
    <t>ladiezofmetal</t>
  </si>
  <si>
    <t xml:space="preserve">Rita's sounds so good right now.. i feel so tired for some reason </t>
  </si>
  <si>
    <t>KarenBonar</t>
  </si>
  <si>
    <t xml:space="preserve">Erik trying 2 jump in da fountain! </t>
  </si>
  <si>
    <t>Tue Jun 16 15:49:01 PDT 2009</t>
  </si>
  <si>
    <t xml:space="preserve">Cash Cab is totally staged. I didn't believe it but I'm starting to now that I've seen the 250th episode </t>
  </si>
  <si>
    <t>bethalizz</t>
  </si>
  <si>
    <t xml:space="preserve">http://twitpic.com/7kqfj - mann i miss her sooo much </t>
  </si>
  <si>
    <t>Tue Jun 16 15:49:02 PDT 2009</t>
  </si>
  <si>
    <t>Beccamford</t>
  </si>
  <si>
    <t xml:space="preserve">Not doing vegas anymore.... </t>
  </si>
  <si>
    <t>Tue Jun 16 15:49:03 PDT 2009</t>
  </si>
  <si>
    <t>summernags</t>
  </si>
  <si>
    <t>I miss The Wiz cast  &amp;lt;3</t>
  </si>
  <si>
    <t>Tue Jun 16 15:49:04 PDT 2009</t>
  </si>
  <si>
    <t>cescabea3</t>
  </si>
  <si>
    <t>@nicholasbraun you're not on poor paul  sadness.</t>
  </si>
  <si>
    <t>Tue Jun 16 15:49:08 PDT 2009</t>
  </si>
  <si>
    <t>Yeah so, bedtime? I am soo tierd  x</t>
  </si>
  <si>
    <t>Tue Jun 16 15:49:09 PDT 2009</t>
  </si>
  <si>
    <t>Silverxo</t>
  </si>
  <si>
    <t xml:space="preserve">im not gonna be able to fit all these songs onmy ipod... theres not enough memory.. </t>
  </si>
  <si>
    <t>rutthenut</t>
  </si>
  <si>
    <t xml:space="preserve">Trying to signup to graze.com using @andypiper code L35GD2XG But hotel wifi playing up a bit </t>
  </si>
  <si>
    <t>Tue Jun 16 15:49:10 PDT 2009</t>
  </si>
  <si>
    <t>YungSqDaBoss</t>
  </si>
  <si>
    <t xml:space="preserve">@QueenJellz ayo yung jelly wat the fuck is poppin...i see u dont fuck wit me </t>
  </si>
  <si>
    <t>Tue Jun 16 15:49:12 PDT 2009</t>
  </si>
  <si>
    <t>restored my iPhone so i will start fresh with 3.0 2morow. yeah....cant imagine how boring its this &amp;quot;phone&amp;quot; to me right now  thank god 4 JB</t>
  </si>
  <si>
    <t>El_Eee_Beee</t>
  </si>
  <si>
    <t xml:space="preserve">is being drug to a republican commitee meeting against her will </t>
  </si>
  <si>
    <t xml:space="preserve">I must finally admit that I can no longer keep up with all my online social networking and have any kind of real life. Must trim it down. </t>
  </si>
  <si>
    <t>Tue Jun 16 15:49:17 PDT 2009</t>
  </si>
  <si>
    <t>miniwheatsguy</t>
  </si>
  <si>
    <t xml:space="preserve">Im having asthma attack on my way to school but dont have my inhaler </t>
  </si>
  <si>
    <t xml:space="preserve">I sleep thru my alarm every morning!! Maybe I need to start getting 8 hours of sleep </t>
  </si>
  <si>
    <t xml:space="preserve">@maryk3lly ru okay??? i hope so!!! </t>
  </si>
  <si>
    <t>Tue Jun 16 15:49:19 PDT 2009</t>
  </si>
  <si>
    <t>I love when Twitter is down  http://twitpic.com/7kqgj</t>
  </si>
  <si>
    <t>Tue Jun 16 15:49:20 PDT 2009</t>
  </si>
  <si>
    <t xml:space="preserve">@koomo It asks for a login </t>
  </si>
  <si>
    <t xml:space="preserve">I hate being put in the middle of things </t>
  </si>
  <si>
    <t>Tue Jun 16 15:49:21 PDT 2009</t>
  </si>
  <si>
    <t>englexas</t>
  </si>
  <si>
    <t xml:space="preserve">on my way to the photoshoot. Nerves are setting in </t>
  </si>
  <si>
    <t>Tue Jun 16 15:49:22 PDT 2009</t>
  </si>
  <si>
    <t>eHarmony_jack</t>
  </si>
  <si>
    <t>@teamjennasea Oh, sorry to hear that.   We'd like 2 help. U can contact our Customer Care team: http://bit.ly/10vZNo or DM me ur info.</t>
  </si>
  <si>
    <t>Tue Jun 16 15:49:23 PDT 2009</t>
  </si>
  <si>
    <t>jademariemartin</t>
  </si>
  <si>
    <t xml:space="preserve">driving to dallas tomorrow...wish it was for fun </t>
  </si>
  <si>
    <t>Tue Jun 16 15:49:24 PDT 2009</t>
  </si>
  <si>
    <t xml:space="preserve">Thats gay, why dont you love me </t>
  </si>
  <si>
    <t>Tue Jun 16 15:49:26 PDT 2009</t>
  </si>
  <si>
    <t>aweeks</t>
  </si>
  <si>
    <t xml:space="preserve">youtube, twitter, etc are really impressive right now. Wishing well for all those who need it in Iran right now </t>
  </si>
  <si>
    <t xml:space="preserve">Listening to some of @SongzYuuup's freestyles... @MissMeika whats that one I like? I can't remember </t>
  </si>
  <si>
    <t>Tue Jun 16 15:49:28 PDT 2009</t>
  </si>
  <si>
    <t xml:space="preserve">scratch that. No new phone for her today. Will have to wait til Friday, like everyone else </t>
  </si>
  <si>
    <t>Tue Jun 16 15:49:30 PDT 2009</t>
  </si>
  <si>
    <t>paw_print</t>
  </si>
  <si>
    <t xml:space="preserve">missed mouth whilst drinking-now need to change pjs-all wet </t>
  </si>
  <si>
    <t>Tue Jun 16 15:49:31 PDT 2009</t>
  </si>
  <si>
    <t>Yasmin_A09</t>
  </si>
  <si>
    <t xml:space="preserve">not going to the gym today </t>
  </si>
  <si>
    <t xml:space="preserve">Studying for French for the rest of my life </t>
  </si>
  <si>
    <t>Tue Jun 16 15:49:32 PDT 2009</t>
  </si>
  <si>
    <t>petitpau</t>
  </si>
  <si>
    <t xml:space="preserve">in the real life again </t>
  </si>
  <si>
    <t>Cameronrice</t>
  </si>
  <si>
    <t xml:space="preserve">xboxlive is down </t>
  </si>
  <si>
    <t xml:space="preserve">yay wonderful. we currently only have one working car </t>
  </si>
  <si>
    <t>Tue Jun 16 15:49:33 PDT 2009</t>
  </si>
  <si>
    <t>pattymomo</t>
  </si>
  <si>
    <t xml:space="preserve"> leaving work two hours early.</t>
  </si>
  <si>
    <t>megzegal</t>
  </si>
  <si>
    <t xml:space="preserve">andy avalos!! this morning you said 'we would see more dry than wet weather.' i trusted you. and now im soaked.  </t>
  </si>
  <si>
    <t>Tue Jun 16 15:49:34 PDT 2009</t>
  </si>
  <si>
    <t>lou_des</t>
  </si>
  <si>
    <t xml:space="preserve">So tired!! Did so much today...and not even half way there...  </t>
  </si>
  <si>
    <t>I ate all my cookies  I want more</t>
  </si>
  <si>
    <t>Tue Jun 16 15:49:35 PDT 2009</t>
  </si>
  <si>
    <t>connathan</t>
  </si>
  <si>
    <t>Tired, and have stomach ache  hope I sleep well before my early start tomorrow. 8am seminars suck.</t>
  </si>
  <si>
    <t>Tue Jun 16 15:49:37 PDT 2009</t>
  </si>
  <si>
    <t>NYgurlyGirl914</t>
  </si>
  <si>
    <t>@akishino babeszz!! we're so fierce. It was HUGE. Sorry about the marc jacob goggles  only means u have to c my gorge face again very soon</t>
  </si>
  <si>
    <t>Tue Jun 16 15:49:40 PDT 2009</t>
  </si>
  <si>
    <t>courtneywarhol</t>
  </si>
  <si>
    <t xml:space="preserve">I forgot Leonardo Dicaprio circa Titanic is still working in my dad's office. Oh my god. Too bad he has a kid now </t>
  </si>
  <si>
    <t>Tue Jun 16 15:49:41 PDT 2009</t>
  </si>
  <si>
    <t>mets7557</t>
  </si>
  <si>
    <t xml:space="preserve">just thought bac to last month n wut couldve been </t>
  </si>
  <si>
    <t>zikar</t>
  </si>
  <si>
    <t>Oh, and back, but busy. No news updates.Sorry  Lots going on though! Iran, civil rights, health care debate...good time to be an activist!</t>
  </si>
  <si>
    <t>Tue Jun 16 15:49:42 PDT 2009</t>
  </si>
  <si>
    <t>GinaLeigh22</t>
  </si>
  <si>
    <t>@NikkiCasale I miss youuuuuu  I hope your finals/regents' are going good!</t>
  </si>
  <si>
    <t xml:space="preserve">Wah, your love interest in the next video? ...no bueno </t>
  </si>
  <si>
    <t>Tue Jun 16 15:49:43 PDT 2009</t>
  </si>
  <si>
    <t>Beautiful_4_Him</t>
  </si>
  <si>
    <t>I just got some bad news  my hubby's grandma is dieing of cancer....THIS IS JUST TOOOO MUCH TO HANDLE RIGHT NOW ... !!!!!!!!!!!!!!!!!!!!</t>
  </si>
  <si>
    <t xml:space="preserve">The worst part of being a mom: I want to cry but I know I can't. Am supposed to be the strong one </t>
  </si>
  <si>
    <t>Tue Jun 16 15:49:45 PDT 2009</t>
  </si>
  <si>
    <t>CheeringZ100grl</t>
  </si>
  <si>
    <t xml:space="preserve">Testing, testing  (twitter problems)   </t>
  </si>
  <si>
    <t>Tue Jun 16 15:49:48 PDT 2009</t>
  </si>
  <si>
    <t xml:space="preserve">wisdom tooth is killing me it hurts soo bad to eat </t>
  </si>
  <si>
    <t>Tue Jun 16 15:49:49 PDT 2009</t>
  </si>
  <si>
    <t>caitlinclapton</t>
  </si>
  <si>
    <t xml:space="preserve">i need a new twitter application. tweetdeck started being a fart </t>
  </si>
  <si>
    <t>Tue Jun 16 15:49:50 PDT 2009</t>
  </si>
  <si>
    <t>randomwittering</t>
  </si>
  <si>
    <t xml:space="preserve">@AnneSowards can I sneak in someone's suitcase? ;) Wish all this good stuff happened in the UK </t>
  </si>
  <si>
    <t>Tue Jun 16 15:49:52 PDT 2009</t>
  </si>
  <si>
    <t xml:space="preserve">girl drama sucks. soo much </t>
  </si>
  <si>
    <t>Tue Jun 16 15:49:56 PDT 2009</t>
  </si>
  <si>
    <t xml:space="preserve">I think im gona make a sandwhich... Oh yea &amp;amp; P.S i miss you </t>
  </si>
  <si>
    <t>Tue Jun 16 15:51:55 PDT 2009</t>
  </si>
  <si>
    <t xml:space="preserve">I need a break from everything. I wished i had some money then i would ride 200 miles in one direction and just unwind. </t>
  </si>
  <si>
    <t>thomastangen</t>
  </si>
  <si>
    <t xml:space="preserve">Oh no! Lotte is like her sister, only sleeping on my chest.. It is going to be a few hours in the couch for a couple of weeks </t>
  </si>
  <si>
    <t>Tue Jun 16 15:51:56 PDT 2009</t>
  </si>
  <si>
    <t>young12198</t>
  </si>
  <si>
    <t>and i think my friend, ryan cousino has been kidnapped! or grounded haha  i miss my bff!!!!</t>
  </si>
  <si>
    <t>Tue Jun 16 15:51:57 PDT 2009</t>
  </si>
  <si>
    <t xml:space="preserve">@gypsyroadhog LOL jurassic park! not the best one </t>
  </si>
  <si>
    <t>TotallyFierce</t>
  </si>
  <si>
    <t xml:space="preserve">@ladytia It seems that &amp;quot;for change&amp;quot; isn't really changing at all. I've been watching @maddow talk about GLBT isssues and Obama, and I'm </t>
  </si>
  <si>
    <t>Tue Jun 16 15:51:58 PDT 2009</t>
  </si>
  <si>
    <t>LoveStephanieH</t>
  </si>
  <si>
    <t xml:space="preserve">@iitsLeah Awh, I'm guessing someone stole your yearbook :/ Mm, &amp;amp; I'm guessing she's Mexican. Sowiii </t>
  </si>
  <si>
    <t xml:space="preserve">yay yay!!! twitter is back! woo. i was worried cause xbox live is down too </t>
  </si>
  <si>
    <t>Tue Jun 16 15:52:03 PDT 2009</t>
  </si>
  <si>
    <t xml:space="preserve">wow, i feel so tired so early wow. I'm drained </t>
  </si>
  <si>
    <t xml:space="preserve">Sweet...ate shit on a bikeride w/ my mom to Lewis...now missing a chunk of toe </t>
  </si>
  <si>
    <t>Tue Jun 16 15:52:04 PDT 2009</t>
  </si>
  <si>
    <t>RogerGauthier</t>
  </si>
  <si>
    <t xml:space="preserve">Work computer down again...   </t>
  </si>
  <si>
    <t>Tue Jun 16 15:52:07 PDT 2009</t>
  </si>
  <si>
    <t>auntieshawn519</t>
  </si>
  <si>
    <t xml:space="preserve">Man, this suck. Gotta work till 11 tonight &amp;amp; be back tomorrow @ 7 am. </t>
  </si>
  <si>
    <t>Tue Jun 16 15:52:08 PDT 2009</t>
  </si>
  <si>
    <t>ruledbymercury</t>
  </si>
  <si>
    <t xml:space="preserve">KITTY UPDATE: April has taken a turn for the worse...she is now fighting off multiple infections and will not be coming home tonight... </t>
  </si>
  <si>
    <t>deliciouslifede</t>
  </si>
  <si>
    <t xml:space="preserve">wir warten aufs iphone-update / Whe wait for iphone update </t>
  </si>
  <si>
    <t>Tue Jun 16 15:52:09 PDT 2009</t>
  </si>
  <si>
    <t>jmmart15</t>
  </si>
  <si>
    <t xml:space="preserve">Have a damn cold sore on my lip...feel ugly </t>
  </si>
  <si>
    <t>Tue Jun 16 15:52:10 PDT 2009</t>
  </si>
  <si>
    <t xml:space="preserve">@veggiebelle Holy crap, that's awful. </t>
  </si>
  <si>
    <t>Tue Jun 16 15:52:11 PDT 2009</t>
  </si>
  <si>
    <t>@productpasha @naturallyalise I am sooo not photogenic.  @beautylishus You feel me!!</t>
  </si>
  <si>
    <t>Tue Jun 16 15:52:12 PDT 2009</t>
  </si>
  <si>
    <t xml:space="preserve">Sinus headaches are not your friend. </t>
  </si>
  <si>
    <t>@Freesia13 Bears  Oops I meant beers, and that's without any :-D</t>
  </si>
  <si>
    <t>Tue Jun 16 15:52:13 PDT 2009</t>
  </si>
  <si>
    <t>CrystalAmelia</t>
  </si>
  <si>
    <t>Nose is swollen  i have a headache. I wannntttttt waterrrrr.</t>
  </si>
  <si>
    <t>Tue Jun 16 15:52:14 PDT 2009</t>
  </si>
  <si>
    <t xml:space="preserve">just finished dinner. im really tired. </t>
  </si>
  <si>
    <t>Tue Jun 16 15:52:15 PDT 2009</t>
  </si>
  <si>
    <t>@Missy_Starr oh no fair  I would but I gotta save my cash flow for tomorrow ;-) my work hasn't paid me yet  what time we meeting up?</t>
  </si>
  <si>
    <t>Tue Jun 16 15:52:16 PDT 2009</t>
  </si>
  <si>
    <t>pennykeating</t>
  </si>
  <si>
    <t xml:space="preserve">@NinasFeet sorry to hear that </t>
  </si>
  <si>
    <t>Spent the night cleaning in work  2 days off tho baby! Plans for the beach one day.. Weather permitting x</t>
  </si>
  <si>
    <t>Tue Jun 16 15:52:21 PDT 2009</t>
  </si>
  <si>
    <t xml:space="preserve">Little kids. Are. Really, really. Annoying. </t>
  </si>
  <si>
    <t>Tue Jun 16 15:52:27 PDT 2009</t>
  </si>
  <si>
    <t xml:space="preserve">@Jennybeeean oh me too haha I keep everything but. U said u were throwing out all the stuff she gave u. </t>
  </si>
  <si>
    <t xml:space="preserve">Irish feast FAIL!!! My mom forgot and made Mexican food. I am really sad. </t>
  </si>
  <si>
    <t>Tue Jun 16 15:52:28 PDT 2009</t>
  </si>
  <si>
    <t>kvogt14</t>
  </si>
  <si>
    <t>Is at work  ready to get off !!!</t>
  </si>
  <si>
    <t>Tue Jun 16 15:52:29 PDT 2009</t>
  </si>
  <si>
    <t>@jenzavala Boo! I'm sorry, love.  I bet you they'll be at their house lol!</t>
  </si>
  <si>
    <t xml:space="preserve">is going home to work on homework </t>
  </si>
  <si>
    <t xml:space="preserve">@LegendaryWriter tell me about it </t>
  </si>
  <si>
    <t>DamnBry</t>
  </si>
  <si>
    <t>@charlottemarie2 Aw poor baby.  I'm on my own tonight too, I'm so sad, I hate sleeping without Danny!</t>
  </si>
  <si>
    <t>OH CRAP! i forgot i had to go get lines, vines, and trying times.  i'll get it either later tonight or tomorrow; FOR SURE. (:</t>
  </si>
  <si>
    <t xml:space="preserve">I think I got the dog sick. Poor thing. </t>
  </si>
  <si>
    <t>@stunnell Yup  Good thing I'm paid on Friday!</t>
  </si>
  <si>
    <t>Tue Jun 16 15:52:32 PDT 2009</t>
  </si>
  <si>
    <t>RMGJ</t>
  </si>
  <si>
    <t xml:space="preserve">Twitterrific is confusing me. </t>
  </si>
  <si>
    <t xml:space="preserve">The video that was shot with me talking about cars has taken so long because it hasn't been a great year for car companies to sponsor it </t>
  </si>
  <si>
    <t xml:space="preserve">what do you do when your ex almost committed suicide the night you broke up with him? </t>
  </si>
  <si>
    <t>Tue Jun 16 15:52:33 PDT 2009</t>
  </si>
  <si>
    <t>ohhallykayy</t>
  </si>
  <si>
    <t xml:space="preserve">today was good, then bad, then good. now i don't know how i feel about it </t>
  </si>
  <si>
    <t>Tue Jun 16 15:52:34 PDT 2009</t>
  </si>
  <si>
    <t xml:space="preserve">my mom's herb plant machine-thingy i s starting to die </t>
  </si>
  <si>
    <t>Ameli20</t>
  </si>
  <si>
    <t xml:space="preserve">I m angry because my bets friends dont talk to me because talk whit your boyfriends </t>
  </si>
  <si>
    <t>Tue Jun 16 15:52:37 PDT 2009</t>
  </si>
  <si>
    <t xml:space="preserve">nooo why are all my friends moving awaaay!! shit man </t>
  </si>
  <si>
    <t>Tue Jun 16 15:52:40 PDT 2009</t>
  </si>
  <si>
    <t>rlinger</t>
  </si>
  <si>
    <t xml:space="preserve">@jbeswick I can't get CitiMortgage to remove my PMI ! </t>
  </si>
  <si>
    <t>Tue Jun 16 15:52:41 PDT 2009</t>
  </si>
  <si>
    <t>stylestar4u</t>
  </si>
  <si>
    <t xml:space="preserve">not feeling well  want my hubby home to cuddle </t>
  </si>
  <si>
    <t>Tue Jun 16 15:52:43 PDT 2009</t>
  </si>
  <si>
    <t xml:space="preserve">@MissJS_Diva I want to vacay </t>
  </si>
  <si>
    <t>Tue Jun 16 15:52:44 PDT 2009</t>
  </si>
  <si>
    <t>Becca_Adele</t>
  </si>
  <si>
    <t>@yelyahwilliams  that sucks</t>
  </si>
  <si>
    <t>Tue Jun 16 15:52:46 PDT 2009</t>
  </si>
  <si>
    <t>Hal610</t>
  </si>
  <si>
    <t xml:space="preserve">I loaded TweetDeck today, after @Djalfy was kind enuf to explain but I think its too much for my old computer! Things are crashing! EEK! </t>
  </si>
  <si>
    <t>Tue Jun 16 15:52:48 PDT 2009</t>
  </si>
  <si>
    <t xml:space="preserve">could go for some real food. Chicken broth is not my friend </t>
  </si>
  <si>
    <t>Tue Jun 16 15:52:49 PDT 2009</t>
  </si>
  <si>
    <t>absentian</t>
  </si>
  <si>
    <t xml:space="preserve">wants a peanut butter and jelly sandwich </t>
  </si>
  <si>
    <t>Tue Jun 16 15:52:50 PDT 2009</t>
  </si>
  <si>
    <t xml:space="preserve">Oh man cassie's hair is freakin meee out! </t>
  </si>
  <si>
    <t>losingmythighs</t>
  </si>
  <si>
    <t xml:space="preserve">@wwtweets @fallingapart @foodiemcbody Gracias mi amigas! About 12 points remind me not to eat that again!!! </t>
  </si>
  <si>
    <t>Tue Jun 16 15:52:51 PDT 2009</t>
  </si>
  <si>
    <t>hannz15x</t>
  </si>
  <si>
    <t xml:space="preserve">want to join facebook </t>
  </si>
  <si>
    <t>Tue Jun 16 15:52:53 PDT 2009</t>
  </si>
  <si>
    <t>Man, I'm really tired and no hubs back-up yet. Feeling sorry for myself.  I don't know how single parents do it.</t>
  </si>
  <si>
    <t>Tue Jun 16 15:52:54 PDT 2009</t>
  </si>
  <si>
    <t>terryfoster</t>
  </si>
  <si>
    <t xml:space="preserve">On my way to rehearsal I cut off our older trumpet player. Whoops </t>
  </si>
  <si>
    <t>Tue Jun 16 15:52:56 PDT 2009</t>
  </si>
  <si>
    <t xml:space="preserve">My webs is down, trying to update my mac os for free, can anyone help? I'm runnin 10.3 </t>
  </si>
  <si>
    <t>themayor</t>
  </si>
  <si>
    <t xml:space="preserve">is living under a rock. I had no clue instructables charged for pro accounts </t>
  </si>
  <si>
    <t>Tue Jun 16 15:52:58 PDT 2009</t>
  </si>
  <si>
    <t>Nova6531</t>
  </si>
  <si>
    <t xml:space="preserve">Finally off work!! McDonalds for dinner..... again </t>
  </si>
  <si>
    <t>Kallmaker</t>
  </si>
  <si>
    <t xml:space="preserve">Blistered soles of feet with so much walking. Will need major gym time after this trip. </t>
  </si>
  <si>
    <t>Tue Jun 16 15:53:00 PDT 2009</t>
  </si>
  <si>
    <t xml:space="preserve">so sore again </t>
  </si>
  <si>
    <t>Tue Jun 16 15:53:02 PDT 2009</t>
  </si>
  <si>
    <t>Mumbix</t>
  </si>
  <si>
    <t xml:space="preserve">is bored, no xbox live for a whole day and work in the morning </t>
  </si>
  <si>
    <t>Tue Jun 16 15:53:03 PDT 2009</t>
  </si>
  <si>
    <t xml:space="preserve">I think I'm gonna have a Tupac movie night after work since its his birthday. </t>
  </si>
  <si>
    <t xml:space="preserve">Trelise Cooper sale is quite good, to bad i had no $$ </t>
  </si>
  <si>
    <t>Tue Jun 16 15:53:05 PDT 2009</t>
  </si>
  <si>
    <t>@leonwolf i am not in your building!  wanna have lunch tomorrow?</t>
  </si>
  <si>
    <t xml:space="preserve">is not loving how twitter is taking ages to post my updates cause i have crappie internet connection in my room </t>
  </si>
  <si>
    <t>HiImMikeCruz</t>
  </si>
  <si>
    <t>missing this tonight  http://bit.ly/8uiXe</t>
  </si>
  <si>
    <t>Tue Jun 16 15:53:07 PDT 2009</t>
  </si>
  <si>
    <t>iceeice1</t>
  </si>
  <si>
    <t xml:space="preserve">@djlezlee I missss u </t>
  </si>
  <si>
    <t>AnaLDBug</t>
  </si>
  <si>
    <t xml:space="preserve">ugh i got this nasty lil headache...dont feel good. someone take care of me </t>
  </si>
  <si>
    <t>Tue Jun 16 15:53:09 PDT 2009</t>
  </si>
  <si>
    <t xml:space="preserve">I really hope I'm not getting sick. </t>
  </si>
  <si>
    <t>Tue Jun 16 15:53:10 PDT 2009</t>
  </si>
  <si>
    <t>Moving tomorrow and Thursday.  Good bye Sarasota.</t>
  </si>
  <si>
    <t>Tue Jun 16 15:53:11 PDT 2009</t>
  </si>
  <si>
    <t>iEstar</t>
  </si>
  <si>
    <t xml:space="preserve">That was the worst graduation I've ever attended... Why would you book 4 grads back to back? Lame!! @junesicles I'm sad I didn't see you </t>
  </si>
  <si>
    <t>Tue Jun 16 15:53:13 PDT 2009</t>
  </si>
  <si>
    <t>ambroset</t>
  </si>
  <si>
    <t xml:space="preserve">I'm gonna miss Primeval, why must all the good shows get axed </t>
  </si>
  <si>
    <t>grungebetty</t>
  </si>
  <si>
    <t xml:space="preserve">@The405 the link to your Johnny Foreigner review doesn't work </t>
  </si>
  <si>
    <t>Tue Jun 16 15:53:48 PDT 2009</t>
  </si>
  <si>
    <t>MiguelMayher</t>
  </si>
  <si>
    <t xml:space="preserve">@steve_roderick Hey I find homeschooling concept supr intrstng.I considr doing it w/ my futur kids.Normal school wasted sooo much time </t>
  </si>
  <si>
    <t>MichaelTao</t>
  </si>
  <si>
    <t xml:space="preserve">@libbyhenderson sorry fine... i'll retract the email </t>
  </si>
  <si>
    <t>Tue Jun 16 15:53:50 PDT 2009</t>
  </si>
  <si>
    <t>nothing to do after work  i feel incredibly lame.....hmm... what decade would you like to live in??</t>
  </si>
  <si>
    <t>Tue Jun 16 15:53:52 PDT 2009</t>
  </si>
  <si>
    <t>Hi my name is shaquoya, and I'm an crackberry addict!  pray for me.</t>
  </si>
  <si>
    <t>Tue Jun 16 15:53:53 PDT 2009</t>
  </si>
  <si>
    <t>romuchiz</t>
  </si>
  <si>
    <t>guys plz cheer me up  my mommy doesn't want to buy me an iPhone for my sweet sixteen! :'(</t>
  </si>
  <si>
    <t>Tue Jun 16 15:53:54 PDT 2009</t>
  </si>
  <si>
    <t xml:space="preserve">@alijmccartney haha yeah! id like to think we would! i would never jump on the poor guy thats a bit much. Makes me sad to see that </t>
  </si>
  <si>
    <t>Tue Jun 16 15:53:55 PDT 2009</t>
  </si>
  <si>
    <t xml:space="preserve">@yelyahwilliams Get well soon!!  I hate medicine too. It SUCKS! </t>
  </si>
  <si>
    <t xml:space="preserve">is chillin' at the TAM Lounge in Sao Paulo...3 hours to kills, then back to the US. Estou muito triste para sair Brazil </t>
  </si>
  <si>
    <t>Tue Jun 16 15:53:58 PDT 2009</t>
  </si>
  <si>
    <t>Worlds4GotenBoy</t>
  </si>
  <si>
    <t xml:space="preserve">13 days til Q-Con and I still haen't pre-booked </t>
  </si>
  <si>
    <t>Tue Jun 16 15:53:59 PDT 2009</t>
  </si>
  <si>
    <t xml:space="preserve">@Lelpune banned again?       </t>
  </si>
  <si>
    <t>netlinkcl</t>
  </si>
  <si>
    <t xml:space="preserve">full goce con Asterix &amp;amp; Obelix XXL2, con licencia hasta el lunes </t>
  </si>
  <si>
    <t>Tue Jun 16 15:54:00 PDT 2009</t>
  </si>
  <si>
    <t xml:space="preserve">@DontBeASkeptik aww Govan what's wrong? </t>
  </si>
  <si>
    <t>@xelizabethh fuck you guys  i vant to go</t>
  </si>
  <si>
    <t>Tue Jun 16 15:54:02 PDT 2009</t>
  </si>
  <si>
    <t>daytona5bill</t>
  </si>
  <si>
    <t>@ebinion aw! I see! Well, sorta, u did the video... But I can view it at work    Did u do the editing or effects? Iono... Good on ya tho!</t>
  </si>
  <si>
    <t>LaLiLuG</t>
  </si>
  <si>
    <t>Tengo Brackets  no me gustan...</t>
  </si>
  <si>
    <t xml:space="preserve">Biking in dt + allergies + smokers next to bike racks = ow my bronchioles </t>
  </si>
  <si>
    <t>Tue Jun 16 15:54:05 PDT 2009</t>
  </si>
  <si>
    <t xml:space="preserve">Finally a break in proceedings. No tea however </t>
  </si>
  <si>
    <t>Tue Jun 16 15:54:07 PDT 2009</t>
  </si>
  <si>
    <t>Had culmination practice today. In the sun 4 3 periods  then I got my robe and now I'm getting a hair cut!</t>
  </si>
  <si>
    <t xml:space="preserve">I can't reply to stuff or 'star' stuff!  My little doohickeys won't come up! </t>
  </si>
  <si>
    <t>Tue Jun 16 15:54:08 PDT 2009</t>
  </si>
  <si>
    <t>brucej987</t>
  </si>
  <si>
    <t xml:space="preserve">Uh-oh! Twitter fail! </t>
  </si>
  <si>
    <t>Tue Jun 16 15:54:10 PDT 2009</t>
  </si>
  <si>
    <t>me3dia</t>
  </si>
  <si>
    <t xml:space="preserve">Rain and looming deadlines are making me think I'll stay home tonight. </t>
  </si>
  <si>
    <t>Tue Jun 16 15:54:13 PDT 2009</t>
  </si>
  <si>
    <t>@uncubicled  The things I wouldn't miss if I were #uncubicled  the clang, clang, clang of the (telephone) bells</t>
  </si>
  <si>
    <t>Tue Jun 16 15:54:15 PDT 2009</t>
  </si>
  <si>
    <t>lucywearsfur</t>
  </si>
  <si>
    <t>The lady that did my nails hurt me so bad!  now i feel like tom from tom and jerry when his fingers get smashed with a hammer!</t>
  </si>
  <si>
    <t>Tue Jun 16 15:54:18 PDT 2009</t>
  </si>
  <si>
    <t xml:space="preserve">Is constantly in the worse lane while driving. Sitting on the 78 </t>
  </si>
  <si>
    <t>Tue Jun 16 15:54:19 PDT 2009</t>
  </si>
  <si>
    <t>Showbiz_Kitten</t>
  </si>
  <si>
    <t xml:space="preserve">is sad.. she is missing her brother in law RIP little bro x </t>
  </si>
  <si>
    <t xml:space="preserve">@jordancyee, @imchasendreams, &amp;amp; @LBakaBaka... I DONT WANT TO GROW UP. </t>
  </si>
  <si>
    <t xml:space="preserve">@endlessblush I feel the same today and yesterday </t>
  </si>
  <si>
    <t>Tue Jun 16 15:54:21 PDT 2009</t>
  </si>
  <si>
    <t>MarielWay16</t>
  </si>
  <si>
    <t>@gv_marie YEAH  it hurts like hell but i DID fall pretty bad sunday like my head still hurts and i was wearing my helmet and everything :S</t>
  </si>
  <si>
    <t xml:space="preserve">my sour patch kid supply is slowly being depleted </t>
  </si>
  <si>
    <t>Tue Jun 16 15:54:22 PDT 2009</t>
  </si>
  <si>
    <t xml:space="preserve">@rdang haha ikr? i'm so sad, we don't have TV anymore so i have to wait to dl SYTYCD episodes </t>
  </si>
  <si>
    <t>Tue Jun 16 15:54:26 PDT 2009</t>
  </si>
  <si>
    <t xml:space="preserve">Not looking forward to work AT ALL today. </t>
  </si>
  <si>
    <t>Eating a sandwich &amp;amp; drinking pop ;D DUDE I MISSED HANNAH MONTANA!  [@mileycyrus]</t>
  </si>
  <si>
    <t>Tue Jun 16 15:54:27 PDT 2009</t>
  </si>
  <si>
    <t>@karenchaucolate  Thanks for the offer!</t>
  </si>
  <si>
    <t>Tue Jun 16 15:54:28 PDT 2009</t>
  </si>
  <si>
    <t>devolution</t>
  </si>
  <si>
    <t xml:space="preserve">Oh no, the heat is coming! I was really enjoying the cool weather... </t>
  </si>
  <si>
    <t>Tue Jun 16 15:54:29 PDT 2009</t>
  </si>
  <si>
    <t xml:space="preserve">Just had to help the missus up the stairs. She's having a bad few days. </t>
  </si>
  <si>
    <t>Tue Jun 16 15:54:30 PDT 2009</t>
  </si>
  <si>
    <t>writer_girly</t>
  </si>
  <si>
    <t>@ Bwfcon noo am home now  please wait. . .</t>
  </si>
  <si>
    <t>Tue Jun 16 15:54:31 PDT 2009</t>
  </si>
  <si>
    <t>am fed up  i hate having to 'rest'</t>
  </si>
  <si>
    <t>Tue Jun 16 15:54:34 PDT 2009</t>
  </si>
  <si>
    <t xml:space="preserve">Watching my Sox, because they're the only men I can rely on at this point </t>
  </si>
  <si>
    <t xml:space="preserve">@Stokestheeditor @Boomshard This sucks not having my Mac out. I can't see u </t>
  </si>
  <si>
    <t>Tue Jun 16 15:54:35 PDT 2009</t>
  </si>
  <si>
    <t>DirectGaming</t>
  </si>
  <si>
    <t xml:space="preserve">Fallout 3: &amp;quot;Stealth-Boy has worn off&amp;quot; Daaaaaaang, guess not </t>
  </si>
  <si>
    <t>bdnt</t>
  </si>
  <si>
    <t xml:space="preserve">Lot's of traffic on 36 - </t>
  </si>
  <si>
    <t>Tue Jun 16 15:54:38 PDT 2009</t>
  </si>
  <si>
    <t xml:space="preserve">is chillin' at the TAM Lounge in Sao Paulo...3 hours to kill, then back to the US. Estou muito triste para sair Brazil </t>
  </si>
  <si>
    <t>waffles805</t>
  </si>
  <si>
    <t>Did my hair and makeup cuz I was hella bored. Now I wanna go somewhere but there is no place to go. Ahhh. Dang  lol</t>
  </si>
  <si>
    <t>Tue Jun 16 15:54:39 PDT 2009</t>
  </si>
  <si>
    <t>@Vivienne92 Why did you go to see that match? They were like 10 haha! oh ya so much! Its was so cold  Look at flights?</t>
  </si>
  <si>
    <t>AceChampion</t>
  </si>
  <si>
    <t>Ace is at the airport earlier than we expected  oh wells</t>
  </si>
  <si>
    <t>Tue Jun 16 15:54:41 PDT 2009</t>
  </si>
  <si>
    <t>mamidecinco</t>
  </si>
  <si>
    <t xml:space="preserve">Church politics caused ?@&amp;amp;! to hit the fan 2day rite b4 vbs not a good thing uggg </t>
  </si>
  <si>
    <t>JonathanGhattas</t>
  </si>
  <si>
    <t xml:space="preserve">@Twilighter169 what's that mean? Lol did you miss me? Lowkey I did </t>
  </si>
  <si>
    <t>katrinadoozy</t>
  </si>
  <si>
    <t xml:space="preserve">@miriamfloozy yay when are u coming to see me </t>
  </si>
  <si>
    <t>Paytona500</t>
  </si>
  <si>
    <t xml:space="preserve">CANT WAIT TILL FRIDAY OR MAYBE IT WILL HAPPEN SUNDAY... BUT HE SAID TWO WEEKS...  </t>
  </si>
  <si>
    <t xml:space="preserve">I just decided I do not like driving this car...and am in a bad mood </t>
  </si>
  <si>
    <t>Tue Jun 16 15:54:42 PDT 2009</t>
  </si>
  <si>
    <t xml:space="preserve">@iamalejandra @SimoneGrant @lostplum Shoe shopping is over rated. Especially when you have big feet. </t>
  </si>
  <si>
    <t>Tue Jun 16 15:54:44 PDT 2009</t>
  </si>
  <si>
    <t>lorenamacias</t>
  </si>
  <si>
    <t xml:space="preserve">@gabyvegaa i miss you </t>
  </si>
  <si>
    <t>Tue Jun 16 15:54:45 PDT 2009</t>
  </si>
  <si>
    <t>jevonz</t>
  </si>
  <si>
    <t xml:space="preserve">College is finished  passed with a Distinction. Anyone need any CAD drawings doing? Missing hayley still though </t>
  </si>
  <si>
    <t>Tue Jun 16 15:54:46 PDT 2009</t>
  </si>
  <si>
    <t>sherrieee</t>
  </si>
  <si>
    <t>dont even know what to think anymore love my nannie so much!   xxx</t>
  </si>
  <si>
    <t>Tue Jun 16 15:54:49 PDT 2009</t>
  </si>
  <si>
    <t xml:space="preserve">@Lyrical_Lawyer *hugs* im sorry to hear that. I wish there was something I could do </t>
  </si>
  <si>
    <t xml:space="preserve">is always worried that Helen is going to stop loving me </t>
  </si>
  <si>
    <t>Tue Jun 16 15:54:50 PDT 2009</t>
  </si>
  <si>
    <t>@kyleleonard some one beat me  oh well. If you have another one DM me please.</t>
  </si>
  <si>
    <t>Tue Jun 16 15:54:51 PDT 2009</t>
  </si>
  <si>
    <t>Natura11y</t>
  </si>
  <si>
    <t xml:space="preserve">Ugh my back and neck kinda aches. Need a massage </t>
  </si>
  <si>
    <t>Tue Jun 16 15:54:52 PDT 2009</t>
  </si>
  <si>
    <t>leeetty</t>
  </si>
  <si>
    <t>boys, broken my heart, boys as you  make girls cry, girls as me!</t>
  </si>
  <si>
    <t>Tue Jun 16 15:54:53 PDT 2009</t>
  </si>
  <si>
    <t xml:space="preserve">Playing Call of Duty:World at War on single player because XBOX Live is down. </t>
  </si>
  <si>
    <t>heypry</t>
  </si>
  <si>
    <t xml:space="preserve">twitter chato </t>
  </si>
  <si>
    <t>Tue Jun 16 15:54:55 PDT 2009</t>
  </si>
  <si>
    <t>GayleWriter</t>
  </si>
  <si>
    <t xml:space="preserve">Medical news, one friend's brother received very good news, one friend's niece, not so much, hate it when the universe tries to balance </t>
  </si>
  <si>
    <t>missymuffin</t>
  </si>
  <si>
    <t xml:space="preserve">homeeee. im dead gotta get up early too </t>
  </si>
  <si>
    <t>Tue Jun 16 15:54:58 PDT 2009</t>
  </si>
  <si>
    <t xml:space="preserve">Was @ the Doc office for 1.5hrs. Ugh </t>
  </si>
  <si>
    <t>Tue Jun 16 15:54:59 PDT 2009</t>
  </si>
  <si>
    <t>Being around peeps that are in a bad mood makes ME in a bad mood  BUT I'm getting in a GOOD MOOD NOW! www.thebasementlive.com in 30mins!</t>
  </si>
  <si>
    <t>Tue Jun 16 15:55:00 PDT 2009</t>
  </si>
  <si>
    <t xml:space="preserve">My text times are all sorts of messed up.  Last text which was maybe 10 minutes ago is showing up as 12:48pm. BOOO. </t>
  </si>
  <si>
    <t xml:space="preserve">Misses two people So much. </t>
  </si>
  <si>
    <t>Ireland529</t>
  </si>
  <si>
    <t xml:space="preserve">@DonnieWahlberg I remember that!! I was heart broken. I cut out newspaper articles about your accident </t>
  </si>
  <si>
    <t>Tue Jun 16 15:55:05 PDT 2009</t>
  </si>
  <si>
    <t xml:space="preserve">i hate essays! world history sucks </t>
  </si>
  <si>
    <t>Tue Jun 16 15:55:07 PDT 2009</t>
  </si>
  <si>
    <t xml:space="preserve">Come on Shaiya~ spawn the boss already. I need to sleep </t>
  </si>
  <si>
    <t>Tue Jun 16 15:55:09 PDT 2009</t>
  </si>
  <si>
    <t xml:space="preserve">Standing in the rain knowing it's really over </t>
  </si>
  <si>
    <t>Tue Jun 16 15:55:11 PDT 2009</t>
  </si>
  <si>
    <t>philrandall</t>
  </si>
  <si>
    <t xml:space="preserve">@TicketyBooPhoto Not heard anything. Not enough hard info on transfers for my liking either </t>
  </si>
  <si>
    <t>Tue Jun 16 15:55:13 PDT 2009</t>
  </si>
  <si>
    <t xml:space="preserve">really tired today i want to sleep but i like my internet nearby it wnt work in my room anymore </t>
  </si>
  <si>
    <t>Tue Jun 16 15:55:14 PDT 2009</t>
  </si>
  <si>
    <t xml:space="preserve">thats gammy pj i hate the rain it did that here all last week </t>
  </si>
  <si>
    <t>Tue Jun 16 15:55:17 PDT 2009</t>
  </si>
  <si>
    <t xml:space="preserve">Good morning! Doesnt feel like going to school. </t>
  </si>
  <si>
    <t>JonasBros4life</t>
  </si>
  <si>
    <t>@selenagomez OMG! Thanx 4 letting me know! :O i didn't know that!  Now I know!  haha- i'll b sure 2 watch ya!</t>
  </si>
  <si>
    <t>Tue Jun 16 15:56:00 PDT 2009</t>
  </si>
  <si>
    <t>BessByers</t>
  </si>
  <si>
    <t xml:space="preserve">Relaxing on the glassy Columbia! Wish my knee didn't hurt </t>
  </si>
  <si>
    <t xml:space="preserve">Damn those butterflies in my stomach. Got me feeling all sentimental. </t>
  </si>
  <si>
    <t>Tue Jun 16 15:56:02 PDT 2009</t>
  </si>
  <si>
    <t xml:space="preserve">i think my bff, ryan cousino has been kidnapped! or grounded haha </t>
  </si>
  <si>
    <t>Tue Jun 16 15:56:06 PDT 2009</t>
  </si>
  <si>
    <t xml:space="preserve">Why is my throat still hurting?!  </t>
  </si>
  <si>
    <t>Liz_Oliver</t>
  </si>
  <si>
    <t xml:space="preserve">@OfficialTL I'd love to comment on what i thought of it but ive been told i cant </t>
  </si>
  <si>
    <t>Tue Jun 16 15:56:08 PDT 2009</t>
  </si>
  <si>
    <t xml:space="preserve">@lilyxsprngbreak its still not working </t>
  </si>
  <si>
    <t>Tue Jun 16 15:56:09 PDT 2009</t>
  </si>
  <si>
    <t xml:space="preserve">so this is what a migrane feels like </t>
  </si>
  <si>
    <t>Tue Jun 16 15:56:10 PDT 2009</t>
  </si>
  <si>
    <t xml:space="preserve">@philtharemains I honestly don't get it - is it an american injoke? </t>
  </si>
  <si>
    <t>Tue Jun 16 15:56:11 PDT 2009</t>
  </si>
  <si>
    <t xml:space="preserve">@LiteBytes I know they actually made me very upset today! I had to shed a few tears! </t>
  </si>
  <si>
    <t xml:space="preserve">@robromoni  ooh sun is always wonderful its cloudy here </t>
  </si>
  <si>
    <t>Tue Jun 16 15:56:13 PDT 2009</t>
  </si>
  <si>
    <t>13Reaper13</t>
  </si>
  <si>
    <t xml:space="preserve">I had an awesome weekend, I finally saw X-Men Origins and hung out with my friends. But I just found out one of the might leave tomorrow </t>
  </si>
  <si>
    <t>slestvies</t>
  </si>
  <si>
    <t xml:space="preserve">Yearbooks rock!! So sad for slideshow 2moro  Gonna miss so many ppl  </t>
  </si>
  <si>
    <t>Tue Jun 16 15:56:15 PDT 2009</t>
  </si>
  <si>
    <t>BRITTNEYANN18</t>
  </si>
  <si>
    <t xml:space="preserve">is att worrkk!! </t>
  </si>
  <si>
    <t>Tue Jun 16 15:56:17 PDT 2009</t>
  </si>
  <si>
    <t>skybluesam86</t>
  </si>
  <si>
    <t xml:space="preserve">All those years ago when I didn't really know them. On the Infinity Land tour. Gutted to have missed that, looking back </t>
  </si>
  <si>
    <t>Tue Jun 16 15:56:18 PDT 2009</t>
  </si>
  <si>
    <t>@MiriamCheah i know eh?!!? hmm  ... omg as in you're finished school?!?! what's hols ?!?! &amp;lt;33 LOL</t>
  </si>
  <si>
    <t>Tue Jun 16 15:56:21 PDT 2009</t>
  </si>
  <si>
    <t>@Brit710 Damn! tht sucks  I be chillin, collecting unemployment, and tryin to enjoy my summer really..lol.</t>
  </si>
  <si>
    <t>Tue Jun 16 15:56:22 PDT 2009</t>
  </si>
  <si>
    <t>peterlombardi</t>
  </si>
  <si>
    <t>the olypmus ep-1 looks awesome!!! disappointed that there's no black model though...  that 17mm 2.8 kit lens looks nice though, hmmm... ;)</t>
  </si>
  <si>
    <t>sheephogan</t>
  </si>
  <si>
    <t xml:space="preserve">@Maryannead Honey soaked... </t>
  </si>
  <si>
    <t>santikatelyn</t>
  </si>
  <si>
    <t>@stupidlambxx ikr?! and since you went and *graduated*, no more school hangouts  deff! we'll hafta get together sometime</t>
  </si>
  <si>
    <t>26pad</t>
  </si>
  <si>
    <t>noooo! 6am start soon  better catch some Zzzs</t>
  </si>
  <si>
    <t>Left the phone in the locker after the battery reached critical.  Hopin' we can find a Wal-Mart to get ibuprofen for swelling feet.</t>
  </si>
  <si>
    <t>Tue Jun 16 15:56:24 PDT 2009</t>
  </si>
  <si>
    <t>TessaKim</t>
  </si>
  <si>
    <t xml:space="preserve">etsy took away our search results </t>
  </si>
  <si>
    <t>Tue Jun 16 15:56:25 PDT 2009</t>
  </si>
  <si>
    <t xml:space="preserve">Still at computer orientation. Someone please shoot me &amp;amp; put me out of my substantial misery. </t>
  </si>
  <si>
    <t>Tue Jun 16 15:56:27 PDT 2009</t>
  </si>
  <si>
    <t xml:space="preserve">Sometimes when people try to make things easier, they are really only making things more difficult.  Poop. </t>
  </si>
  <si>
    <t>Tue Jun 16 15:56:28 PDT 2009</t>
  </si>
  <si>
    <t>@Mikki1992 It'll probably be you!!!hehe..it really sucks that Legal and Lit clashed  good luck though xx</t>
  </si>
  <si>
    <t>Tue Jun 16 15:56:29 PDT 2009</t>
  </si>
  <si>
    <t xml:space="preserve">@bbbco @LiarseNICK  Agreed as well! It's still a treat to listen to. Sad they disbanded afterwards </t>
  </si>
  <si>
    <t>Tue Jun 16 15:56:30 PDT 2009</t>
  </si>
  <si>
    <t>DubleJay48</t>
  </si>
  <si>
    <t>#xbox live is down  o well i guess i will jus have to play my ps3 then</t>
  </si>
  <si>
    <t>Tue Jun 16 15:56:31 PDT 2009</t>
  </si>
  <si>
    <t>streetz2222</t>
  </si>
  <si>
    <t xml:space="preserve">In eye doctors office made me take my contacts out and i cant see </t>
  </si>
  <si>
    <t>Tue Jun 16 15:56:32 PDT 2009</t>
  </si>
  <si>
    <t>Bah, I still didn't win the iPhone.. I guess I'll have to buy a phone afterall  #squarespace</t>
  </si>
  <si>
    <t>Tue Jun 16 15:56:33 PDT 2009</t>
  </si>
  <si>
    <t>ChelsyArchuleta</t>
  </si>
  <si>
    <t xml:space="preserve">i am not getting updates 2 my phone. Anger </t>
  </si>
  <si>
    <t>disappointed  ugh and i have the prayer video stuck in my head?!!!</t>
  </si>
  <si>
    <t>Tue Jun 16 15:56:34 PDT 2009</t>
  </si>
  <si>
    <t>Wishing I was home to take @jesseleemusic to the CMT's, but I'm being a bad bf and left her all alone and dateless. Sorry baby  ILY</t>
  </si>
  <si>
    <t>Tue Jun 16 15:56:35 PDT 2009</t>
  </si>
  <si>
    <t>BrokenGurl7</t>
  </si>
  <si>
    <t xml:space="preserve">At home...got another job...my stomach hurts! </t>
  </si>
  <si>
    <t>Tue Jun 16 15:56:39 PDT 2009</t>
  </si>
  <si>
    <t xml:space="preserve">Bah, got to be up in 5 3/4 hours </t>
  </si>
  <si>
    <t>Tue Jun 16 15:56:40 PDT 2009</t>
  </si>
  <si>
    <t xml:space="preserve">Bored @ work.....someone save me.... </t>
  </si>
  <si>
    <t xml:space="preserve">I feel like the worst employee ever. We're all out of ice and ppl keep ordering smoothies. Also, I just dropped cheese on the floor. </t>
  </si>
  <si>
    <t>Tue Jun 16 15:56:41 PDT 2009</t>
  </si>
  <si>
    <t>normandy09</t>
  </si>
  <si>
    <t xml:space="preserve">@devynbaron Heard you weren't feeling well. </t>
  </si>
  <si>
    <t>shanschultz</t>
  </si>
  <si>
    <t xml:space="preserve">I would LOVE to win a car mine doesn't work. </t>
  </si>
  <si>
    <t>Tue Jun 16 15:56:42 PDT 2009</t>
  </si>
  <si>
    <t>brfiles</t>
  </si>
  <si>
    <t xml:space="preserve">Recovering from surgery ~ not fun </t>
  </si>
  <si>
    <t>Kortney86</t>
  </si>
  <si>
    <t xml:space="preserve">Greenville NC during summer time = </t>
  </si>
  <si>
    <t>Tue Jun 16 15:56:43 PDT 2009</t>
  </si>
  <si>
    <t>miik0595</t>
  </si>
  <si>
    <t>... Still ill  ... But im not going to go to school until thursday</t>
  </si>
  <si>
    <t>Tue Jun 16 15:56:46 PDT 2009</t>
  </si>
  <si>
    <t>RElmore_Mtl</t>
  </si>
  <si>
    <t xml:space="preserve">Supposes everyday can't be productive </t>
  </si>
  <si>
    <t>kristy_o</t>
  </si>
  <si>
    <t>may be unemployed soon.   stupid economy, i need a job!</t>
  </si>
  <si>
    <t>Tue Jun 16 15:56:47 PDT 2009</t>
  </si>
  <si>
    <t>cwhitlock91</t>
  </si>
  <si>
    <t xml:space="preserve">Chillin At Home I Am So Fckn Bored I Hella Miss High School </t>
  </si>
  <si>
    <t>Tue Jun 16 15:56:50 PDT 2009</t>
  </si>
  <si>
    <t>In bed with a fever..  I really don't want to be sick again!</t>
  </si>
  <si>
    <t>morgsman</t>
  </si>
  <si>
    <t>last day in Sydney  off to Brissy next....</t>
  </si>
  <si>
    <t>_anjela</t>
  </si>
  <si>
    <t xml:space="preserve">, emma is here! and so is keely and kloee. ahh, spine surgery!? i think not! </t>
  </si>
  <si>
    <t>Tue Jun 16 15:56:53 PDT 2009</t>
  </si>
  <si>
    <t>At the car wash... Getting my car ready to go back to work next week  Tuesday is ladies day I love specials!!</t>
  </si>
  <si>
    <t>Tue Jun 16 15:56:59 PDT 2009</t>
  </si>
  <si>
    <t>mizzcalixo</t>
  </si>
  <si>
    <t>home la la la lounging . officially done highschool.! crazy, crazy. imma miss everyone  stay in touch ;)</t>
  </si>
  <si>
    <t>Tue Jun 16 15:57:00 PDT 2009</t>
  </si>
  <si>
    <t xml:space="preserve">@DABoloso damn summer school..... i would so be in there if it wasnt for summer school </t>
  </si>
  <si>
    <t>ThinkBaker</t>
  </si>
  <si>
    <t>Forgot to put up the trash!  @ House of Baker http://loopt.us/gLGkDw.t</t>
  </si>
  <si>
    <t>Tue Jun 16 15:57:01 PDT 2009</t>
  </si>
  <si>
    <t>AdrianKinderis</t>
  </si>
  <si>
    <t xml:space="preserve">@davewhittle and by the look of the fog... you won't be coming any time soon! </t>
  </si>
  <si>
    <t>Wants to do something fun.! But can't!  Because it's hard to have fun if no one is here to do anything or have any fun with you!</t>
  </si>
  <si>
    <t>Tue Jun 16 15:57:03 PDT 2009</t>
  </si>
  <si>
    <t>stevemiles</t>
  </si>
  <si>
    <t xml:space="preserve">Previously the Apple/au store said 3.0 on the 17th. Now it says the 18th </t>
  </si>
  <si>
    <t>gokittycatgo</t>
  </si>
  <si>
    <t xml:space="preserve">iCracked my iPhone.      </t>
  </si>
  <si>
    <t xml:space="preserve">@MissBehavinnn I hope your bff is a girl cause I like the mental image running in my head.  sorry I'm a perv. </t>
  </si>
  <si>
    <t>Tue Jun 16 15:57:04 PDT 2009</t>
  </si>
  <si>
    <t xml:space="preserve">I'm shaking from low-blood sugar becaus I didn't bring my soda to drink thruout the class. </t>
  </si>
  <si>
    <t>Tue Jun 16 15:57:05 PDT 2009</t>
  </si>
  <si>
    <t xml:space="preserve">I love Rob Pattinson but i wouldnt throw myself at him if i saw him..I know thats the price u pay for being famous but i feel bad 4 him </t>
  </si>
  <si>
    <t xml:space="preserve">Home. Already missing the island... </t>
  </si>
  <si>
    <t>Tue Jun 16 15:57:07 PDT 2009</t>
  </si>
  <si>
    <t xml:space="preserve">I miss @yavie...I hope she gets better soon </t>
  </si>
  <si>
    <t>Tue Jun 16 15:57:09 PDT 2009</t>
  </si>
  <si>
    <t>Avi5452</t>
  </si>
  <si>
    <t>sleepy  but... checking student central constamtly... only 2 of my marks out of 4 are up! gah. and baking had made me a blob.</t>
  </si>
  <si>
    <t>Tue Jun 16 15:57:10 PDT 2009</t>
  </si>
  <si>
    <t>RickCaminiti</t>
  </si>
  <si>
    <t xml:space="preserve">Anyone have a Dell XPS m1530?  Need to borrow your battery for 10 minutes so I can Flash my BIOS </t>
  </si>
  <si>
    <t xml:space="preserve">Got the hair chopped off- I like the fact its more stylish....My hubby is pretty upset.  He got a haircut today as well...He hated his </t>
  </si>
  <si>
    <t>Tue Jun 16 15:57:11 PDT 2009</t>
  </si>
  <si>
    <t>flossmyheart</t>
  </si>
  <si>
    <t xml:space="preserve">What to get my Dad for Father's day?  So last minute- I'm thinking maybe a funny conservative tee?  Better start googling something fast </t>
  </si>
  <si>
    <t>Tue Jun 16 15:57:14 PDT 2009</t>
  </si>
  <si>
    <t>frankierue</t>
  </si>
  <si>
    <t>@laurarenee whaat lauraleii i didnt know you didnt like bridgeview   and i just watched so much CSI its sickening</t>
  </si>
  <si>
    <t>Tue Jun 16 15:57:15 PDT 2009</t>
  </si>
  <si>
    <t xml:space="preserve">i cant golfy!!! you arent in my little coolll direct message list </t>
  </si>
  <si>
    <t xml:space="preserve">the vido is so lovely and then jus sooo sad at the end </t>
  </si>
  <si>
    <t>Tue Jun 16 15:57:16 PDT 2009</t>
  </si>
  <si>
    <t>katie_jonas</t>
  </si>
  <si>
    <t xml:space="preserve">well nevermind about that. the games are canceled </t>
  </si>
  <si>
    <t>Tue Jun 16 15:57:17 PDT 2009</t>
  </si>
  <si>
    <t xml:space="preserve">@freshjay i was gonna put u in the love me like but im not sure u love me anymore </t>
  </si>
  <si>
    <t>hollywoodjunkie</t>
  </si>
  <si>
    <t xml:space="preserve">There's a big dent on my chromatic red iPod.. gutted </t>
  </si>
  <si>
    <t>Nooooooo, my laptop just crashed, keeps shutting off  HELP. This sucks, now I gotta either fix it or get a new one. Can't spend any more $</t>
  </si>
  <si>
    <t>Tue Jun 16 15:58:08 PDT 2009</t>
  </si>
  <si>
    <t xml:space="preserve">Wow... just saw a Rolls Royce Phantom outside the office. And got a photo... now how do I do twitpic </t>
  </si>
  <si>
    <t>Tue Jun 16 15:58:10 PDT 2009</t>
  </si>
  <si>
    <t>WoostanDong</t>
  </si>
  <si>
    <t xml:space="preserve">Woosta's following everyone tweeting the word UCAS again - says he's going to blog about it on Friday - Yay! - still no assessment yet </t>
  </si>
  <si>
    <t>Tue Jun 16 15:58:11 PDT 2009</t>
  </si>
  <si>
    <t xml:space="preserve"> my computer doesn't drag clips into SV!</t>
  </si>
  <si>
    <t>Tue Jun 16 15:58:13 PDT 2009</t>
  </si>
  <si>
    <t>somethingmania</t>
  </si>
  <si>
    <t xml:space="preserve">@NineBlackAlps where's the Norwich date!!?? </t>
  </si>
  <si>
    <t>Tue Jun 16 15:58:19 PDT 2009</t>
  </si>
  <si>
    <t xml:space="preserve">Am not convinced all my @NameCheap points are on the board </t>
  </si>
  <si>
    <t>Tue Jun 16 15:58:20 PDT 2009</t>
  </si>
  <si>
    <t>Tink_MBTA</t>
  </si>
  <si>
    <t xml:space="preserve">Just about finished Unit 3 of World History. It's hot. I want to go to the beach, and I'm hungry. </t>
  </si>
  <si>
    <t>Tue Jun 16 15:58:23 PDT 2009</t>
  </si>
  <si>
    <t>lostsoul815</t>
  </si>
  <si>
    <t xml:space="preserve">@razorianfly I thought it was 12am? </t>
  </si>
  <si>
    <t>tch0rt1</t>
  </si>
  <si>
    <t xml:space="preserve">Trents turn to be feverish. 101.4. Hoping he doesn't spike near-104 like Jr </t>
  </si>
  <si>
    <t>Tue Jun 16 15:58:24 PDT 2009</t>
  </si>
  <si>
    <t>@misserika just can't  tough times right now</t>
  </si>
  <si>
    <t>Tue Jun 16 15:58:25 PDT 2009</t>
  </si>
  <si>
    <t>So many photos to edit. I'm stuck at work though  and then frisbee later. Hmmm</t>
  </si>
  <si>
    <t xml:space="preserve">Still feeling icky...mostly it's my allergies which I can't do anything about </t>
  </si>
  <si>
    <t>Tue Jun 16 15:58:26 PDT 2009</t>
  </si>
  <si>
    <t>@KimberleyxLynn Damn, that a shame... am i to blame  kinda jinxed it</t>
  </si>
  <si>
    <t>Finding it near to impossible to get to sleep this week  rubbish. I miss my wife.</t>
  </si>
  <si>
    <t>Tue Jun 16 15:58:27 PDT 2009</t>
  </si>
  <si>
    <t>MrsLaBeouf</t>
  </si>
  <si>
    <t>I dont know how to work this  Help?</t>
  </si>
  <si>
    <t xml:space="preserve">added @hericabral @ShenaniganJenn @fuegos @controversie sorry i'm so whiny guys. </t>
  </si>
  <si>
    <t>Tue Jun 16 15:58:28 PDT 2009</t>
  </si>
  <si>
    <t>@Disc0Fidget I'm actually so skint! I have no money for manchester, mooreys bday or after prom!!  and we need to find a party pronto!</t>
  </si>
  <si>
    <t>Tue Jun 16 15:58:29 PDT 2009</t>
  </si>
  <si>
    <t xml:space="preserve">Going home later than I wanted, but not as late as last night. On my way to the Y. W/ new car note, may have to take my workouts home. </t>
  </si>
  <si>
    <t>Tue Jun 16 15:58:30 PDT 2009</t>
  </si>
  <si>
    <t>zetteski</t>
  </si>
  <si>
    <t xml:space="preserve">Requesting silience, getting more noise than ever. </t>
  </si>
  <si>
    <t>Tue Jun 16 15:58:32 PDT 2009</t>
  </si>
  <si>
    <t xml:space="preserve">Fuck is yahoo! weather talking abt light rain!? i jus had 2 walk 6 blocks and was fucking drenched </t>
  </si>
  <si>
    <t>Tue Jun 16 15:58:33 PDT 2009</t>
  </si>
  <si>
    <t>algebra classes are keeping me too busy, after that i get headaches! haven't had time to respond to anybody  sorry, guys. soon.</t>
  </si>
  <si>
    <t>Tue Jun 16 15:58:35 PDT 2009</t>
  </si>
  <si>
    <t>@PJA4ever im gud hha im sik atm !  how are you ??</t>
  </si>
  <si>
    <t>Tue Jun 16 15:58:39 PDT 2009</t>
  </si>
  <si>
    <t>modernheiress</t>
  </si>
  <si>
    <t xml:space="preserve">i need to get out of the house.. too much shit is going on.. </t>
  </si>
  <si>
    <t>Tue Jun 16 15:58:40 PDT 2009</t>
  </si>
  <si>
    <t xml:space="preserve">@JimPap ahh i havent found a job yet either! besides babysit a kid for 15$ a day. and my UNpaid internship with the lowell spinners </t>
  </si>
  <si>
    <t xml:space="preserve">@yelyahwilliams boo for feeling like crap. </t>
  </si>
  <si>
    <t>Tue Jun 16 15:58:41 PDT 2009</t>
  </si>
  <si>
    <t>Spankie76</t>
  </si>
  <si>
    <t>Another cloudy day  http://yfrog.com/0niynj</t>
  </si>
  <si>
    <t>Tue Jun 16 15:58:42 PDT 2009</t>
  </si>
  <si>
    <t xml:space="preserve">@jessicaajb Miss you, 5:00am is not going to be the same without you talking to me about the world and stuff! </t>
  </si>
  <si>
    <t>Roc_Candy</t>
  </si>
  <si>
    <t xml:space="preserve">i'm slowly startig to fall out f love with twitter , i've deleated me account before think I'ma do it again. </t>
  </si>
  <si>
    <t>Tue Jun 16 15:58:44 PDT 2009</t>
  </si>
  <si>
    <t xml:space="preserve">I'm trying to find a layout that is different but screams out Keely... I'm not having much luck </t>
  </si>
  <si>
    <t>Tue Jun 16 15:58:45 PDT 2009</t>
  </si>
  <si>
    <t>Ellie100289</t>
  </si>
  <si>
    <t>no hugs today  ...james bear, how do i write messages?? this twitter thing is HARD</t>
  </si>
  <si>
    <t>chapeauboa187</t>
  </si>
  <si>
    <t xml:space="preserve">Bonnaroo was a blast. But I missed so many bands </t>
  </si>
  <si>
    <t xml:space="preserve">@roxtarrr nah, im a p-word lol. no guts </t>
  </si>
  <si>
    <t>Tue Jun 16 15:58:47 PDT 2009</t>
  </si>
  <si>
    <t xml:space="preserve">I think its break time... i am soo not feeling well yet again </t>
  </si>
  <si>
    <t>Tue Jun 16 15:58:49 PDT 2009</t>
  </si>
  <si>
    <t xml:space="preserve">Exam tomorrow, SO excited ughhh </t>
  </si>
  <si>
    <t>Tue Jun 16 15:58:50 PDT 2009</t>
  </si>
  <si>
    <t xml:space="preserve">@vchat </t>
  </si>
  <si>
    <t>Tue Jun 16 15:58:51 PDT 2009</t>
  </si>
  <si>
    <t>EXCLUSIVE_22</t>
  </si>
  <si>
    <t xml:space="preserve">2min yeaih omg there is a storm ..ruined my plan to go shopping after work </t>
  </si>
  <si>
    <t>Tue Jun 16 15:58:54 PDT 2009</t>
  </si>
  <si>
    <t>Truth_Teller</t>
  </si>
  <si>
    <t xml:space="preserve">FYI xbox live is down for maintenance that sucks </t>
  </si>
  <si>
    <t>Tue Jun 16 15:58:55 PDT 2009</t>
  </si>
  <si>
    <t xml:space="preserve">@Kevinsbum thanks! he is looking good, but its hard to find a bad piccie of him! &amp;lt;3 lol lucky you, BZ tour over 4 me this year </t>
  </si>
  <si>
    <t>Tue Jun 16 15:58:56 PDT 2009</t>
  </si>
  <si>
    <t xml:space="preserve">http://bit.ly/b4QHQ  this storyy is so sad it made me cry. </t>
  </si>
  <si>
    <t>Tue Jun 16 15:58:58 PDT 2009</t>
  </si>
  <si>
    <t>EATerrell</t>
  </si>
  <si>
    <t xml:space="preserve">@MsCourt *HUGS* </t>
  </si>
  <si>
    <t>sean_okeefe</t>
  </si>
  <si>
    <t xml:space="preserve">Thanks MASN, no Yankee game due to local blackout </t>
  </si>
  <si>
    <t>great we lost our game by 3 runs   ...day just gets better.</t>
  </si>
  <si>
    <t>Tue Jun 16 15:58:59 PDT 2009</t>
  </si>
  <si>
    <t xml:space="preserve">@Singleturrry what happened? </t>
  </si>
  <si>
    <t>Tue Jun 16 15:59:01 PDT 2009</t>
  </si>
  <si>
    <t xml:space="preserve">Going to sleep. So hot though, doubt I will get much </t>
  </si>
  <si>
    <t>Tue Jun 16 15:59:05 PDT 2009</t>
  </si>
  <si>
    <t xml:space="preserve">I have returned. But xbl is down. </t>
  </si>
  <si>
    <t>Tue Jun 16 15:59:06 PDT 2009</t>
  </si>
  <si>
    <t>LilCaliBoycp</t>
  </si>
  <si>
    <t>omg i just did something by accident and i didnt mean it  but i cant tell u guys sorryyy</t>
  </si>
  <si>
    <t>Tue Jun 16 15:59:08 PDT 2009</t>
  </si>
  <si>
    <t>acidcookie</t>
  </si>
  <si>
    <t xml:space="preserve">I've got a puppy sick with what is basically dog bronchitis </t>
  </si>
  <si>
    <t xml:space="preserve">@fayewhitaker omg you and me both. I went as usual and the WATERY RAGE OF AN ANGRY GOD dumped itself on me, now I have to work all soggy </t>
  </si>
  <si>
    <t>PrettyRikky</t>
  </si>
  <si>
    <t xml:space="preserve">OKAY soooooo so much for my trip to the Chi </t>
  </si>
  <si>
    <t>Tue Jun 16 15:59:10 PDT 2009</t>
  </si>
  <si>
    <t>wishes he brought an umbrella.   Dangit rain, I just did my hair!</t>
  </si>
  <si>
    <t>Tue Jun 16 15:59:11 PDT 2009</t>
  </si>
  <si>
    <t xml:space="preserve">@ms_cornwall @felicityfuller It seems @lynnesse has gone to discipline the girls again </t>
  </si>
  <si>
    <t xml:space="preserve">@lovestyle get out of there or get a fan   </t>
  </si>
  <si>
    <t>Tue Jun 16 15:59:12 PDT 2009</t>
  </si>
  <si>
    <t>popart84</t>
  </si>
  <si>
    <t>@jschairer  damn roofers. The wine does work...But watch out for that crazy hangover! Good luck</t>
  </si>
  <si>
    <t>gingerw</t>
  </si>
  <si>
    <t xml:space="preserve">I had a nice nap on the plane, sadly not off the runway yet in Chicago. Rain delays which means no #techkaraokesf tonight </t>
  </si>
  <si>
    <t>Tue Jun 16 15:59:14 PDT 2009</t>
  </si>
  <si>
    <t>nataliamh</t>
  </si>
  <si>
    <t>Study,study,study and more study iugh!  why me?uhm.!</t>
  </si>
  <si>
    <t>mckenziefitz</t>
  </si>
  <si>
    <t>Tue Jun 16 15:59:13 PDT 2009</t>
  </si>
  <si>
    <t xml:space="preserve">  sorry @gigi4462 The Ex Husband has overdosed on his daily dose of haterade</t>
  </si>
  <si>
    <t>snaptheapple</t>
  </si>
  <si>
    <t xml:space="preserve"> skul sucked ass today! the class felt empty!!! </t>
  </si>
  <si>
    <t>Tue Jun 16 15:59:15 PDT 2009</t>
  </si>
  <si>
    <t xml:space="preserve">Pretty sure I just got my bangs butchered. And I'm not in the mood to take hours tonight to fix them myself </t>
  </si>
  <si>
    <t>Tue Jun 16 15:59:16 PDT 2009</t>
  </si>
  <si>
    <t>My iPod touch is broken  the on/off button doesn't work!</t>
  </si>
  <si>
    <t>09sDiVa</t>
  </si>
  <si>
    <t xml:space="preserve">UPSET GOIN THRU WITH DRAWL FROM MY BABE </t>
  </si>
  <si>
    <t>RicardoSewell</t>
  </si>
  <si>
    <t xml:space="preserve">@alice_wonder </t>
  </si>
  <si>
    <t>Tue Jun 16 15:59:17 PDT 2009</t>
  </si>
  <si>
    <t>misslauralouise</t>
  </si>
  <si>
    <t xml:space="preserve">My mom just compared me to a foreign exchange student and I started crying </t>
  </si>
  <si>
    <t>Saeekeskar</t>
  </si>
  <si>
    <t xml:space="preserve">@ranga27 lucky you! The days are getting really short here. </t>
  </si>
  <si>
    <t>Tue Jun 16 15:59:18 PDT 2009</t>
  </si>
  <si>
    <t>MsCashBR4ever</t>
  </si>
  <si>
    <t xml:space="preserve">I'm soooo sleepy &amp;amp; sad........waitin 2 take my baby Dolce' (Yorkie) 2 his new temporary family until I move </t>
  </si>
  <si>
    <t>Tue Jun 16 15:59:19 PDT 2009</t>
  </si>
  <si>
    <t xml:space="preserve">@jules_88 LOL - sorry my bad </t>
  </si>
  <si>
    <t>Tue Jun 16 15:59:45 PDT 2009</t>
  </si>
  <si>
    <t xml:space="preserve">hmm where did i go wrong </t>
  </si>
  <si>
    <t>Tue Jun 16 15:59:50 PDT 2009</t>
  </si>
  <si>
    <t>I am always in trouble and always getting yelled at  FML</t>
  </si>
  <si>
    <t>Tue Jun 16 15:59:51 PDT 2009</t>
  </si>
  <si>
    <t>@kiamurphy That just makes me Sickle.    Lol Kia.</t>
  </si>
  <si>
    <t xml:space="preserve">@sprinkletopping are you serious? I get a chub thinkin about the last girl I saw shaking her nalgas named Heaven. </t>
  </si>
  <si>
    <t>Tue Jun 16 15:59:53 PDT 2009</t>
  </si>
  <si>
    <t>.@ThinkHero Too late now.    I just wish I had been on the mailing list for the Coraline treasures.</t>
  </si>
  <si>
    <t>kplace0890</t>
  </si>
  <si>
    <t xml:space="preserve">dude i feel like im living in a tyranny. i wanna go home. </t>
  </si>
  <si>
    <t>Tue Jun 16 15:59:54 PDT 2009</t>
  </si>
  <si>
    <t xml:space="preserve">Can any fellow #android coders help with this issue? http://bit.ly/OuZbE - The layout is Java stuff is a bit fubar </t>
  </si>
  <si>
    <t>Tue Jun 16 15:59:55 PDT 2009</t>
  </si>
  <si>
    <t>andyduke</t>
  </si>
  <si>
    <t xml:space="preserve">As a hard day of DIY comes to a close I take comfort in the knowledge  that I get to do it all again tomorrow </t>
  </si>
  <si>
    <t>@CinnamonCloud my day was Bleugh  got a very stiff / sore leg  dunno what happened to it!!</t>
  </si>
  <si>
    <t>Tue Jun 16 15:59:57 PDT 2009</t>
  </si>
  <si>
    <t>NekoFever</t>
  </si>
  <si>
    <t xml:space="preserve">@taswell Damn you. I hadn't even thought about that song in like a decade and now it's stuck in my head </t>
  </si>
  <si>
    <t>Tue Jun 16 15:59:59 PDT 2009</t>
  </si>
  <si>
    <t>mj72</t>
  </si>
  <si>
    <t xml:space="preserve">Darn, won't be able to go to NDP Convention, Halifax 09 </t>
  </si>
  <si>
    <t>Tue Jun 16 16:00:00 PDT 2009</t>
  </si>
  <si>
    <t>jennybean17</t>
  </si>
  <si>
    <t xml:space="preserve">@aprillesmith I MISS YOU SO MUCH </t>
  </si>
  <si>
    <t>Tue Jun 16 16:00:02 PDT 2009</t>
  </si>
  <si>
    <t>ohmyjustin</t>
  </si>
  <si>
    <t xml:space="preserve">@MonsterManor Someone should meet me outside so I don't get lost at 7 pm. </t>
  </si>
  <si>
    <t xml:space="preserve">@mattg00d welcome to my life </t>
  </si>
  <si>
    <t>This is the first time I've come on break to see no tweets on my phone. I am sad.  Damn you, technology problems.</t>
  </si>
  <si>
    <t>Tue Jun 16 16:00:03 PDT 2009</t>
  </si>
  <si>
    <t>vegitax2</t>
  </si>
  <si>
    <t xml:space="preserve">@rabidchinagirl your freedom from work was not long for this world, get back to work like the rest of us. </t>
  </si>
  <si>
    <t>Tue Jun 16 16:00:04 PDT 2009</t>
  </si>
  <si>
    <t>therealkdave</t>
  </si>
  <si>
    <t xml:space="preserve">just got home. I'm still in shock from the death on my dog bichy. rip bichy, ima miss u. </t>
  </si>
  <si>
    <t>Tue Jun 16 16:00:05 PDT 2009</t>
  </si>
  <si>
    <t>Samanaximander</t>
  </si>
  <si>
    <t>@tbakeryeah I tried Sims 2 and expansion packs on my craptop. Craptop couldn't handle it. I wish J.T would come back  He was my favorite.</t>
  </si>
  <si>
    <t>Tue Jun 16 16:00:10 PDT 2009</t>
  </si>
  <si>
    <t>Cas_Licari</t>
  </si>
  <si>
    <t xml:space="preserve">Another day and another #squarespace winner that's not me. </t>
  </si>
  <si>
    <t>Tue Jun 16 16:00:11 PDT 2009</t>
  </si>
  <si>
    <t xml:space="preserve">working on my CJ PAPER!! </t>
  </si>
  <si>
    <t>Tue Jun 16 16:00:12 PDT 2009</t>
  </si>
  <si>
    <t>jessi_nichole</t>
  </si>
  <si>
    <t xml:space="preserve">Storms in Bowling Green, Kentucky suck. ergh. im tired of them </t>
  </si>
  <si>
    <t>Tue Jun 16 16:00:14 PDT 2009</t>
  </si>
  <si>
    <t>sarahbyles</t>
  </si>
  <si>
    <t xml:space="preserve">@GBY Ourmate is your Marmite re-branded for nz, so naturally it's the only spread he'll have. Hard to explain the flavours </t>
  </si>
  <si>
    <t>Tue Jun 16 16:00:18 PDT 2009</t>
  </si>
  <si>
    <t xml:space="preserve">tried and my twitter still wont let me reply </t>
  </si>
  <si>
    <t>Tue Jun 16 16:00:19 PDT 2009</t>
  </si>
  <si>
    <t>astrodilettante</t>
  </si>
  <si>
    <t xml:space="preserve">@NoisyAstronomer I've found outdated cheques </t>
  </si>
  <si>
    <t>Tue Jun 16 16:00:20 PDT 2009</t>
  </si>
  <si>
    <t xml:space="preserve">@Mucho_Maas Just download the Skype application! That does suck though </t>
  </si>
  <si>
    <t>Jahrabizad</t>
  </si>
  <si>
    <t xml:space="preserve">Can't get in contact with his family in Tehran. </t>
  </si>
  <si>
    <t>Tue Jun 16 16:00:22 PDT 2009</t>
  </si>
  <si>
    <t xml:space="preserve">@JordanSykes Nope, not yet. Friday is the last one. </t>
  </si>
  <si>
    <t>Tue Jun 16 16:00:24 PDT 2009</t>
  </si>
  <si>
    <t>alyssa001</t>
  </si>
  <si>
    <t xml:space="preserve">Owwww I am soooo sunburnt! </t>
  </si>
  <si>
    <t>Tue Jun 16 16:00:26 PDT 2009</t>
  </si>
  <si>
    <t>@jencroce omgee japan I would've freakedd outt  and steve, which steve?</t>
  </si>
  <si>
    <t>Tue Jun 16 16:00:27 PDT 2009</t>
  </si>
  <si>
    <t>RyanisTweetin</t>
  </si>
  <si>
    <t xml:space="preserve">Life can screw with u </t>
  </si>
  <si>
    <t xml:space="preserve">@technoweenie ...don't I know it </t>
  </si>
  <si>
    <t>Tue Jun 16 16:00:28 PDT 2009</t>
  </si>
  <si>
    <t>ESDesigner</t>
  </si>
  <si>
    <t>@KateEdwards I would have been at Creative Drinks if I wasn't a looser  I work with Craig - founder ;-)</t>
  </si>
  <si>
    <t>Tue Jun 16 16:00:34 PDT 2009</t>
  </si>
  <si>
    <t xml:space="preserve">@amieewhitney i dnt even know to do anything, saleee..!? lol i just wanna buy a hoodie but im scared someone will get my bank deets! </t>
  </si>
  <si>
    <t>Tue Jun 16 16:00:35 PDT 2009</t>
  </si>
  <si>
    <t>RCKSN</t>
  </si>
  <si>
    <t>@Cumpad lying in bed  cant sleep. And what is the.  l.o.m.l.  doing??</t>
  </si>
  <si>
    <t>@kristinchapa me tooo  remember when we went to see them D&amp;quot;: we should do that again.</t>
  </si>
  <si>
    <t>tncollegemomof2</t>
  </si>
  <si>
    <t xml:space="preserve">I guess having bad weather that forces everyone into the 2nd floor is going to be a yearly tradition! So much for softball! </t>
  </si>
  <si>
    <t>Tue Jun 16 16:00:38 PDT 2009</t>
  </si>
  <si>
    <t xml:space="preserve">i just said some really hurtfull shitt to someone i dont wanna care about nemore but in reality i love. and i wanna take them back. shit </t>
  </si>
  <si>
    <t>Tue Jun 16 16:00:41 PDT 2009</t>
  </si>
  <si>
    <t>brendanjtaylor</t>
  </si>
  <si>
    <t xml:space="preserve">maria ho's qj &amp;gt; my ak. </t>
  </si>
  <si>
    <t>roseinthorns</t>
  </si>
  <si>
    <t xml:space="preserve">@iheartfelt what's up with the felt website? Is it being swamped with viewers or is it broken ? </t>
  </si>
  <si>
    <t>Tue Jun 16 16:00:43 PDT 2009</t>
  </si>
  <si>
    <t>TraceyR1972</t>
  </si>
  <si>
    <t xml:space="preserve">i've been bitten to buggery...! Soooooo ITCHY..!!!!!  </t>
  </si>
  <si>
    <t>Tue Jun 16 16:00:49 PDT 2009</t>
  </si>
  <si>
    <t>davidshead</t>
  </si>
  <si>
    <t xml:space="preserve">@andaid http://bit.ly/13oiYu ok a 43 year old woman jumped in front of a train to kill herself. It was not a train accident. </t>
  </si>
  <si>
    <t>Tue Jun 16 16:00:52 PDT 2009</t>
  </si>
  <si>
    <t>msDILIGENT</t>
  </si>
  <si>
    <t xml:space="preserve">whats wrong? </t>
  </si>
  <si>
    <t>MzYun</t>
  </si>
  <si>
    <t xml:space="preserve">@Kenichea Hello.  Sorry about the forecast.  </t>
  </si>
  <si>
    <t>Add #Lindsay Lohan to the I wanna nut up like #Britney club. The girl sending nude pics 2 her twitter followers  really sad</t>
  </si>
  <si>
    <t>@mattmaloney ARGH! i finally caved  i'm sure i have worse sex stories somewhere...</t>
  </si>
  <si>
    <t>Tue Jun 16 16:00:54 PDT 2009</t>
  </si>
  <si>
    <t>jasonbellinger</t>
  </si>
  <si>
    <t xml:space="preserve">why did no one tell me this - andrew bird is playing a concert next to my office the day after my birthday </t>
  </si>
  <si>
    <t>Tue Jun 16 16:00:55 PDT 2009</t>
  </si>
  <si>
    <t>@VioletsCRUK no wonder I would be too  shall txt u tomoz I'm off to bed night night #twitterpuss xxx</t>
  </si>
  <si>
    <t>Tue Jun 16 16:00:56 PDT 2009</t>
  </si>
  <si>
    <t>audreyonline</t>
  </si>
  <si>
    <t>been in bed all day, woke up with the worst sore throat  they say smart people get colds during summer why me then?lol</t>
  </si>
  <si>
    <t>thequestess</t>
  </si>
  <si>
    <t xml:space="preserve">Still haven't heard back on that job, even though the listing says &amp;quot;expect a call if qualified&amp;quot;... Prolly a lost cause </t>
  </si>
  <si>
    <t>Tue Jun 16 16:00:57 PDT 2009</t>
  </si>
  <si>
    <t>GregoryGuerrier</t>
  </si>
  <si>
    <t xml:space="preserve">@Juliechangfox5 WTF that's messed up Julie ! You were suppose to let us know that event was going down </t>
  </si>
  <si>
    <t>Tue Jun 16 16:00:58 PDT 2009</t>
  </si>
  <si>
    <t>Gumby42</t>
  </si>
  <si>
    <t xml:space="preserve">@MsCandy718 aww had the kid stop his search too </t>
  </si>
  <si>
    <t>@peaceloveandMJ i got you! Minus the fact i have to buy a laptop for the fall  goodbye grad money!</t>
  </si>
  <si>
    <t>Tue Jun 16 16:00:59 PDT 2009</t>
  </si>
  <si>
    <t>lilstarship</t>
  </si>
  <si>
    <t xml:space="preserve">my birthday is tmw and i'm not doing anything. sucks, right? </t>
  </si>
  <si>
    <t>Tue Jun 16 16:01:00 PDT 2009</t>
  </si>
  <si>
    <t>hollyolson</t>
  </si>
  <si>
    <t xml:space="preserve">my kitty keeps scratching me </t>
  </si>
  <si>
    <t>Tue Jun 16 16:01:03 PDT 2009</t>
  </si>
  <si>
    <t>Photo: Nate you heart breaker  PS. I know itâ€™s blurry, you tell me if you know someone that can keep their... http://tumblr.com/xiq22bmv1</t>
  </si>
  <si>
    <t>Tue Jun 16 16:01:06 PDT 2009</t>
  </si>
  <si>
    <t>biajackson</t>
  </si>
  <si>
    <t>@ThisismyiQ aww, my boy Q sick?  watchu got, flu?....SWINE! i got medicine ^^ (if u catch my drift. lol) get well soon hun! ttyl â™¥</t>
  </si>
  <si>
    <t>Tue Jun 16 16:01:07 PDT 2009</t>
  </si>
  <si>
    <t>@thaispdergrl  Tofu smooooothie.</t>
  </si>
  <si>
    <t>Tue Jun 16 16:01:08 PDT 2009</t>
  </si>
  <si>
    <t>34dutchman</t>
  </si>
  <si>
    <t xml:space="preserve">Another t-ball game rained out...guess I have to head to class instead. </t>
  </si>
  <si>
    <t>Tue Jun 16 16:01:09 PDT 2009</t>
  </si>
  <si>
    <t>crazyzooland</t>
  </si>
  <si>
    <t xml:space="preserve">Little Preston just fell through the side of the trampoline. I think he's going to have a nasty bruise. </t>
  </si>
  <si>
    <t>Tue Jun 16 16:01:11 PDT 2009</t>
  </si>
  <si>
    <t xml:space="preserve">Kuya I miss you </t>
  </si>
  <si>
    <t>Tue Jun 16 16:01:13 PDT 2009</t>
  </si>
  <si>
    <t xml:space="preserve">@theflyinglampie heya, am ok suppose. Cant believe how quick a year has gone </t>
  </si>
  <si>
    <t>Tue Jun 16 16:01:14 PDT 2009</t>
  </si>
  <si>
    <t>yUpiMdAMrS</t>
  </si>
  <si>
    <t xml:space="preserve">Gosh I have a headache......I feel real sad and depressed...missin him </t>
  </si>
  <si>
    <t>Lady_V_Shoes</t>
  </si>
  <si>
    <t xml:space="preserve">Is the designated driver </t>
  </si>
  <si>
    <t>Tue Jun 16 16:01:17 PDT 2009</t>
  </si>
  <si>
    <t>xfattiemattiex</t>
  </si>
  <si>
    <t xml:space="preserve">@immabella well it sure was convincingg! and things are still going wrong </t>
  </si>
  <si>
    <t>Tue Jun 16 16:01:18 PDT 2009</t>
  </si>
  <si>
    <t>dopenessa</t>
  </si>
  <si>
    <t xml:space="preserve">finna go to my cuz cuz house after tonite, missin adam hella </t>
  </si>
  <si>
    <t>Tue Jun 16 16:01:54 PDT 2009</t>
  </si>
  <si>
    <t>KatGad</t>
  </si>
  <si>
    <t>Why does stuff like this happen to me?  ick. Shit like This is a big part of why I give up on mens.</t>
  </si>
  <si>
    <t>Tue Jun 16 16:01:56 PDT 2009</t>
  </si>
  <si>
    <t xml:space="preserve">Torturing myself by reading YouMe@Six reviews for Download. Damn Paul and shitey Pendulum </t>
  </si>
  <si>
    <t>Tue Jun 16 16:01:55 PDT 2009</t>
  </si>
  <si>
    <t>My head is itchy.  Damn you scalp! haha</t>
  </si>
  <si>
    <t>My computer just died.  won't boot back up.</t>
  </si>
  <si>
    <t>Tue Jun 16 16:01:58 PDT 2009</t>
  </si>
  <si>
    <t xml:space="preserve">has insomnia and seriously needs some sleep and as a consequence is stressed, crabby and not feeling good at all. </t>
  </si>
  <si>
    <t>Tue Jun 16 16:02:00 PDT 2009</t>
  </si>
  <si>
    <t>@JerryShaw  i think your immune system is on strike lately! seems like youre non-stop suffering  feel better prease! :]</t>
  </si>
  <si>
    <t>Tue Jun 16 16:02:01 PDT 2009</t>
  </si>
  <si>
    <t>kendaluk</t>
  </si>
  <si>
    <t xml:space="preserve">June 17/06/09.... yet no OS 3.0 for my iPhone </t>
  </si>
  <si>
    <t>nunca433</t>
  </si>
  <si>
    <t xml:space="preserve">rotting in bed with a summer cold </t>
  </si>
  <si>
    <t>Tue Jun 16 16:02:02 PDT 2009</t>
  </si>
  <si>
    <t xml:space="preserve">uhoh, my computers got so hot the original wireless is back. That means I must go. </t>
  </si>
  <si>
    <t>Tue Jun 16 16:02:03 PDT 2009</t>
  </si>
  <si>
    <t>mstarey</t>
  </si>
  <si>
    <t xml:space="preserve">is gutted Sarah's leaving her, and shes going to be allllll alone tomorrow </t>
  </si>
  <si>
    <t>Whaat the heeeck , this cut on my lip is bleeding  what can make it stopp?</t>
  </si>
  <si>
    <t>Tue Jun 16 16:02:04 PDT 2009</t>
  </si>
  <si>
    <t xml:space="preserve">Damn it. I forgot to pick up my transcripts again. </t>
  </si>
  <si>
    <t>Tue Jun 16 16:02:06 PDT 2009</t>
  </si>
  <si>
    <t xml:space="preserve">Now it's 00:01 bad times if your a Eskimo </t>
  </si>
  <si>
    <t>Tue Jun 16 16:02:08 PDT 2009</t>
  </si>
  <si>
    <t xml:space="preserve">The cheese I got @SarawithanR lost its squeak </t>
  </si>
  <si>
    <t>ElisseT</t>
  </si>
  <si>
    <t xml:space="preserve">@mrsduryee I've applied to about 70 since I lost my job in March...it certainly FEELS like a lot! </t>
  </si>
  <si>
    <t xml:space="preserve">is stuck at home without curry </t>
  </si>
  <si>
    <t>Tue Jun 16 16:02:09 PDT 2009</t>
  </si>
  <si>
    <t>leggy96</t>
  </si>
  <si>
    <t>braces  tell me it will be okay...</t>
  </si>
  <si>
    <t>Tue Jun 16 16:02:11 PDT 2009</t>
  </si>
  <si>
    <t>@amysav83 @aerobic247 yes gang up on me  I was thinking more wasp/bee</t>
  </si>
  <si>
    <t>Tue Jun 16 16:02:13 PDT 2009</t>
  </si>
  <si>
    <t>Wakeupdarling23</t>
  </si>
  <si>
    <t xml:space="preserve">This seminar on war was packed. I couldn't get in. </t>
  </si>
  <si>
    <t xml:space="preserve">Going to download 3.0 if it's out. I'll wait till morning if it isn't. </t>
  </si>
  <si>
    <t xml:space="preserve">@MoocherGirl can you change the delivery address before it ships??? Thats awful, I want mine too </t>
  </si>
  <si>
    <t>Tue Jun 16 16:02:14 PDT 2009</t>
  </si>
  <si>
    <t xml:space="preserve">http://twitpic.com/7krqj - looking through some recent pics there and this one made me feel really old for some reason </t>
  </si>
  <si>
    <t>Tue Jun 16 16:02:15 PDT 2009</t>
  </si>
  <si>
    <t>PhuongThach</t>
  </si>
  <si>
    <t xml:space="preserve">Received THREE vaccine shots today so I won't get sick over in Vietnam.  But they hurt so badly now... </t>
  </si>
  <si>
    <t>Tue Jun 16 16:02:16 PDT 2009</t>
  </si>
  <si>
    <t>elly_rad23</t>
  </si>
  <si>
    <t xml:space="preserve">http://twitpic.com/7krqm - i love her and i'm gonna miss her like crazy next year </t>
  </si>
  <si>
    <t>Tue Jun 16 16:02:20 PDT 2009</t>
  </si>
  <si>
    <t xml:space="preserve">Wth. I wish summer would come already and stay. </t>
  </si>
  <si>
    <t xml:space="preserve">soccer tonight. get to drive all by myself to millet. and probably get lost </t>
  </si>
  <si>
    <t>Tue Jun 16 16:02:22 PDT 2009</t>
  </si>
  <si>
    <t>@celebritee I wish I had it in me man.. I just couldn't do it which sucked cuz I really liked him  &amp;amp; LMAO @ rotten tooth. but real talk i</t>
  </si>
  <si>
    <t>Tue Jun 16 16:02:24 PDT 2009</t>
  </si>
  <si>
    <t xml:space="preserve">@Bryghteyes90 My roommates have kids and they decided to run in the room just as Lucian and Sonja were getting naked </t>
  </si>
  <si>
    <t>its__mimi</t>
  </si>
  <si>
    <t xml:space="preserve">wishing i could make my lyssa feel better </t>
  </si>
  <si>
    <t>Tue Jun 16 16:02:26 PDT 2009</t>
  </si>
  <si>
    <t>@shannonsgoat You make me miss my goats  I wish they tweeted...</t>
  </si>
  <si>
    <t>willburnem</t>
  </si>
  <si>
    <t xml:space="preserve">@mochared of course ya gotta be hella far from me </t>
  </si>
  <si>
    <t>Tue Jun 16 16:02:27 PDT 2009</t>
  </si>
  <si>
    <t>great day.. talk to somebody special.. ;D my dad isn't here  IM SO SAD AND SO HAPPY AT THE SAME TIME!</t>
  </si>
  <si>
    <t>Tue Jun 16 16:02:28 PDT 2009</t>
  </si>
  <si>
    <t xml:space="preserve">Gosh it's so quiet </t>
  </si>
  <si>
    <t>Tue Jun 16 16:02:29 PDT 2009</t>
  </si>
  <si>
    <t xml:space="preserve">@adamnyholt Oh, good God!  I will certainly say a prayer for him.  </t>
  </si>
  <si>
    <t>Tue Jun 16 16:02:30 PDT 2009</t>
  </si>
  <si>
    <t>m1dn1ght_d3m0n</t>
  </si>
  <si>
    <t>@zephonator .... just glasgow then  Its not been raining which is good D but no sun.. :'(</t>
  </si>
  <si>
    <t>Tue Jun 16 16:02:31 PDT 2009</t>
  </si>
  <si>
    <t xml:space="preserve">Sending some tweet love to my honey @pdxj, stuck in the deep burbs waiting on the car dealer. </t>
  </si>
  <si>
    <t>Tropicalia3284</t>
  </si>
  <si>
    <t>Just ate dinner, here cuddling with my dog, I found my father was offered a new position in kansas  this is what recession can do</t>
  </si>
  <si>
    <t>Tue Jun 16 16:02:32 PDT 2009</t>
  </si>
  <si>
    <t>Macyisasintar</t>
  </si>
  <si>
    <t xml:space="preserve">@MikeLoT13C I really should have done that before I threw a spoon at a window today, and broke it. </t>
  </si>
  <si>
    <t>Tue Jun 16 16:02:33 PDT 2009</t>
  </si>
  <si>
    <t xml:space="preserve">Feel sooo sick again </t>
  </si>
  <si>
    <t>Bristols6</t>
  </si>
  <si>
    <t xml:space="preserve">@boutiqueculture Haha, at least your guy tried it...mine would rather watch me struggle! I could only do 45 mins and felt like spaghetti </t>
  </si>
  <si>
    <t>Tue Jun 16 16:02:34 PDT 2009</t>
  </si>
  <si>
    <t>bethanycalise</t>
  </si>
  <si>
    <t xml:space="preserve">its about to rain like a bitch </t>
  </si>
  <si>
    <t>fitislandgirl</t>
  </si>
  <si>
    <t>@tonyrobbins Sorry to hear about your father in law.  Very scary.   I hope he will be well!  My thoughts and prayers are with your family.</t>
  </si>
  <si>
    <t>Tue Jun 16 16:02:36 PDT 2009</t>
  </si>
  <si>
    <t>Im getting sick ya'll  I have a sore throat.</t>
  </si>
  <si>
    <t>Tue Jun 16 16:02:37 PDT 2009</t>
  </si>
  <si>
    <t xml:space="preserve">@Whatever_Ista Really have no idea. There have been racist attacks in South Belfast before, but this is probably the worst I've heard of </t>
  </si>
  <si>
    <t>Tue Jun 16 16:02:38 PDT 2009</t>
  </si>
  <si>
    <t xml:space="preserve">nothing like having to go to the dr twice, not being able to breathe and puking for 2 days </t>
  </si>
  <si>
    <t>Tue Jun 16 16:02:39 PDT 2009</t>
  </si>
  <si>
    <t xml:space="preserve">@chessabrownlee im sad too. But idk why haha... </t>
  </si>
  <si>
    <t>Tue Jun 16 16:02:40 PDT 2009</t>
  </si>
  <si>
    <t xml:space="preserve">Sleep gets better of me again, what happened to the person that could stay awake for days on end </t>
  </si>
  <si>
    <t>@RockinMileyFans  dont let it fade away!!!!!!!!!!! so how r u 2day?</t>
  </si>
  <si>
    <t>Tue Jun 16 16:02:42 PDT 2009</t>
  </si>
  <si>
    <t>LadyTracey80</t>
  </si>
  <si>
    <t xml:space="preserve">is hoping some nice friend will pay her apartment maintenance fee...i need money. Now </t>
  </si>
  <si>
    <t>Tue Jun 16 16:02:44 PDT 2009</t>
  </si>
  <si>
    <t>Ah well..going to sleep now..no signs of OS 3.0 yet  good night</t>
  </si>
  <si>
    <t>Tue Jun 16 16:02:46 PDT 2009</t>
  </si>
  <si>
    <t xml:space="preserve">@Jason_Manford But I don't wanna go to bed. I only woke up 2 hours since!! </t>
  </si>
  <si>
    <t>Tue Jun 16 16:02:45 PDT 2009</t>
  </si>
  <si>
    <t>SierraOsita</t>
  </si>
  <si>
    <t xml:space="preserve">Being boring today...may get my car back but my iPod broke. </t>
  </si>
  <si>
    <t>Tue Jun 16 16:02:49 PDT 2009</t>
  </si>
  <si>
    <t>Sassy1156</t>
  </si>
  <si>
    <t xml:space="preserve">talking to paige on da phone! not my moms cell just the house phone  </t>
  </si>
  <si>
    <t>Tue Jun 16 16:02:50 PDT 2009</t>
  </si>
  <si>
    <t xml:space="preserve">Hmm :S Okay, 2.2.1 is still the latest version </t>
  </si>
  <si>
    <t>Tue Jun 16 16:02:54 PDT 2009</t>
  </si>
  <si>
    <t>mialou06</t>
  </si>
  <si>
    <t>what's up. im bored doing nothing at home   talk too mee</t>
  </si>
  <si>
    <t>@shannongervais aww.. I know.. it sucks!  I really ejoyed working with you and you did so wonderfull. I should be the boss and give u hrs</t>
  </si>
  <si>
    <t>Tue Jun 16 16:02:55 PDT 2009</t>
  </si>
  <si>
    <t xml:space="preserve">@dannif92 HOW? you have to be american dont you? i tried the other dayy </t>
  </si>
  <si>
    <t>Tue Jun 16 16:02:58 PDT 2009</t>
  </si>
  <si>
    <t>I am at my lil sisters softball game sitting in the cold and rain  uhg</t>
  </si>
  <si>
    <t>well at least i thought we were ..  something else is on this channel when said open season!</t>
  </si>
  <si>
    <t>@sooamazingg yeah... &amp;amp; now my kick is dead  I have to buy a new charger! grrr.</t>
  </si>
  <si>
    <t>Tue Jun 16 16:03:00 PDT 2009</t>
  </si>
  <si>
    <t>oh no! doggie head cone...   Is she ok?</t>
  </si>
  <si>
    <t>@taymur me too  it's like everything must be a fad now.</t>
  </si>
  <si>
    <t>ashlee_shaddix</t>
  </si>
  <si>
    <t xml:space="preserve">my henna tattoo is coming off bcuz im peeling where its at and it itches, and it comes off when i itch it </t>
  </si>
  <si>
    <t>Tue Jun 16 16:03:01 PDT 2009</t>
  </si>
  <si>
    <t xml:space="preserve">@211me i miss in-n-out burger i want to go back to cali </t>
  </si>
  <si>
    <t>Tue Jun 16 16:03:06 PDT 2009</t>
  </si>
  <si>
    <t>tomwoolway</t>
  </si>
  <si>
    <t>@richardbarley Me! But first I want an iPhone  #tweetdeck #iphone</t>
  </si>
  <si>
    <t>@NatalieGrant How terrible!  Such a strong woman for standing up to her captors!</t>
  </si>
  <si>
    <t>@jelanifr3sh ok nicca i love u but ineed ma photoshoot! i called u back yesterday  ok ma nicca, 2morrow afternoon me n u no bs! ok???</t>
  </si>
  <si>
    <t>Tue Jun 16 16:03:08 PDT 2009</t>
  </si>
  <si>
    <t>Tue Jun 16 16:03:10 PDT 2009</t>
  </si>
  <si>
    <t xml:space="preserve">wakefield start tonight. i like him as a consistent pitcher, but miss jason playing </t>
  </si>
  <si>
    <t>Cumpad</t>
  </si>
  <si>
    <t xml:space="preserve">@RCKSN Watching Simpsons and missing the loml </t>
  </si>
  <si>
    <t xml:space="preserve">@Whatever_Ista Just sheer bigotry I think. Scum. The poor Romanians must be terrified </t>
  </si>
  <si>
    <t xml:space="preserve">I wish i was in nashville right now </t>
  </si>
  <si>
    <t>Tue Jun 16 16:03:12 PDT 2009</t>
  </si>
  <si>
    <t>Exam tomorrow, SO excited ughhh  i hope you caught on to my sarcasm haha. Night guys xo</t>
  </si>
  <si>
    <t>Tue Jun 16 16:03:14 PDT 2009</t>
  </si>
  <si>
    <t>bulamoon</t>
  </si>
  <si>
    <t xml:space="preserve">@bunnydozer Did you lose you twitter? </t>
  </si>
  <si>
    <t>Tue Jun 16 16:03:16 PDT 2009</t>
  </si>
  <si>
    <t xml:space="preserve">Ghost Whisperer :'( </t>
  </si>
  <si>
    <t>Tue Jun 16 16:03:17 PDT 2009</t>
  </si>
  <si>
    <t xml:space="preserve"> what's next?</t>
  </si>
  <si>
    <t xml:space="preserve">... And they are sold out </t>
  </si>
  <si>
    <t>Tue Jun 16 16:03:18 PDT 2009</t>
  </si>
  <si>
    <t xml:space="preserve">about bloody time twitter came bk on!! been fkin up 2nite mann.. </t>
  </si>
  <si>
    <t>Tue Jun 16 16:03:19 PDT 2009</t>
  </si>
  <si>
    <t>Technomadia</t>
  </si>
  <si>
    <t xml:space="preserve">@JeepNaked Tonight is our last night in StL.  Probably not gonna be able to make it out </t>
  </si>
  <si>
    <t>Tue Jun 16 16:06:12 PDT 2009</t>
  </si>
  <si>
    <t>Microshock</t>
  </si>
  <si>
    <t xml:space="preserve">@TheGamersGarage Sure is taking a while </t>
  </si>
  <si>
    <t>Tue Jun 16 16:06:13 PDT 2009</t>
  </si>
  <si>
    <t>MarVolousss</t>
  </si>
  <si>
    <t xml:space="preserve">Just got my daughter a hair cut and she looks like a teenie bopper! </t>
  </si>
  <si>
    <t>Tue Jun 16 16:06:16 PDT 2009</t>
  </si>
  <si>
    <t>I hate it when I go from a good mood to a bad mood just like that.  It sucks.</t>
  </si>
  <si>
    <t>geisedesign</t>
  </si>
  <si>
    <t xml:space="preserve">#cluetrain audio has been so up/down that I gave up - second time today I've closed down a webcast </t>
  </si>
  <si>
    <t xml:space="preserve">AAAhh from now on I need to be careful what I tweet and make sure it doesn't have Ben in it..Oh nooo It does now  </t>
  </si>
  <si>
    <t>Tue Jun 16 16:06:18 PDT 2009</t>
  </si>
  <si>
    <t xml:space="preserve">I wish I could have someone to share opinions about them. I have only two persons, but it's not enough </t>
  </si>
  <si>
    <t>nihilight</t>
  </si>
  <si>
    <t>@psychalgia something else.  and yeah, i'll get overtime, which i need BADLY, but it's going to suck, lol.  also: my neck/shoulder sucks.</t>
  </si>
  <si>
    <t xml:space="preserve">nothing on teevee! </t>
  </si>
  <si>
    <t xml:space="preserve">Two bowls of noddles later, I'm not feeling so great </t>
  </si>
  <si>
    <t>Tue Jun 16 16:06:21 PDT 2009</t>
  </si>
  <si>
    <t>vih_fernandes</t>
  </si>
  <si>
    <t xml:space="preserve">@seblefebvre you should be with me </t>
  </si>
  <si>
    <t xml:space="preserve">@andyclemmensen . Awww wanna trade? I have maths now then english next. Wat a crappy day. </t>
  </si>
  <si>
    <t>abarzua77</t>
  </si>
  <si>
    <t xml:space="preserve">just rode 14 miles on a bike with two old dudes... they killed me </t>
  </si>
  <si>
    <t xml:space="preserve">Just lost 2 hours on Facebook </t>
  </si>
  <si>
    <t>Tue Jun 16 16:06:23 PDT 2009</t>
  </si>
  <si>
    <t xml:space="preserve">@SAdannyfan My question got to be posted-i told u I would ask about DWTS! lol too bad nothing is confirmed about it </t>
  </si>
  <si>
    <t>snoopyrulz</t>
  </si>
  <si>
    <t xml:space="preserve">I wish my hair would grow fasterr </t>
  </si>
  <si>
    <t>Tue Jun 16 16:06:24 PDT 2009</t>
  </si>
  <si>
    <t xml:space="preserve">Mamma and baby ducks on 465! I want to go back and save them </t>
  </si>
  <si>
    <t>krisfitz7</t>
  </si>
  <si>
    <t>@RandalLane yup, waas trying 2 figure out how 2 get 2 stl,  logistically difficult with hubby. 2 kids and ft job  can't face indy as last</t>
  </si>
  <si>
    <t xml:space="preserve"> i have to piss.</t>
  </si>
  <si>
    <t>Tue Jun 16 16:06:25 PDT 2009</t>
  </si>
  <si>
    <t>tryagsin ha. gutted about not getting to talk to @lindarrrr @BeccaDunnxo @iekaf123 and not seeing @__laurenS. that's the only  altigther</t>
  </si>
  <si>
    <t>rxinphi</t>
  </si>
  <si>
    <t xml:space="preserve">@gaipan alredy got plans for fourth.  </t>
  </si>
  <si>
    <t>Tue Jun 16 16:06:27 PDT 2009</t>
  </si>
  <si>
    <t>tweet0332</t>
  </si>
  <si>
    <t xml:space="preserve">Why am I in love wit someone who don't love me back???? </t>
  </si>
  <si>
    <t>i'm so tired i'm so tired i'm so tired i'm so tired. 7am now talking to joyi! She's coming back already  and im gonna go school now  bye</t>
  </si>
  <si>
    <t>Tue Jun 16 16:06:29 PDT 2009</t>
  </si>
  <si>
    <t>British13</t>
  </si>
  <si>
    <t xml:space="preserve">first twitter. yay </t>
  </si>
  <si>
    <t>amandajkenny</t>
  </si>
  <si>
    <t>exams exams, sheesh, and i'm sick  but i got a new lipstick a la MAC today ;D</t>
  </si>
  <si>
    <t>Tue Jun 16 16:06:30 PDT 2009</t>
  </si>
  <si>
    <t>miss_lynsey</t>
  </si>
  <si>
    <t xml:space="preserve">I wish I was in AZ with @shastaboard right now. </t>
  </si>
  <si>
    <t xml:space="preserve">@Rochellewiseman no one said much about Bristol. Was we that boring to play to </t>
  </si>
  <si>
    <t>Sweensy</t>
  </si>
  <si>
    <t xml:space="preserve">Apparently i kill business. </t>
  </si>
  <si>
    <t xml:space="preserve">I didn't get a shirt with Ghostbusters. </t>
  </si>
  <si>
    <t>Tue Jun 16 16:06:33 PDT 2009</t>
  </si>
  <si>
    <t xml:space="preserve">Got my free KFC Grilled Chicken coupons in the mail today &amp;amp; thought I had dinner covered.  Then I realized I can't use them until Friday. </t>
  </si>
  <si>
    <t>Tue Jun 16 16:06:35 PDT 2009</t>
  </si>
  <si>
    <t xml:space="preserve">@JillofAllTradez I just read another, a 6yr old and an 8yr old were fatally shot during a domestic dispute this evening. </t>
  </si>
  <si>
    <t>labellamorte</t>
  </si>
  <si>
    <t xml:space="preserve">@TheBloggess Im sorry about your loss </t>
  </si>
  <si>
    <t>jbeardsley</t>
  </si>
  <si>
    <t xml:space="preserve">Just figured out that my HD antenna is UHF only. Explains the loss of ABC &amp;amp; CBS, along with Balt. stations. Time for new antenna it seems </t>
  </si>
  <si>
    <t>Tue Jun 16 16:06:38 PDT 2009</t>
  </si>
  <si>
    <t>BrokenTwizzler</t>
  </si>
  <si>
    <t xml:space="preserve">is waiting for pizza...!!!! Hungry! no food in the house and HATES storms! </t>
  </si>
  <si>
    <t>Tue Jun 16 16:06:40 PDT 2009</t>
  </si>
  <si>
    <t xml:space="preserve">@ChrisBlais It went by boat, I'm worried pirates have intercepted and taken my couture clothing.  </t>
  </si>
  <si>
    <t>Tue Jun 16 16:06:41 PDT 2009</t>
  </si>
  <si>
    <t>briahnana</t>
  </si>
  <si>
    <t xml:space="preserve">Holding a funeral ceremony for the bird the boys found </t>
  </si>
  <si>
    <t>Tue Jun 16 16:06:43 PDT 2009</t>
  </si>
  <si>
    <t>taylorehret</t>
  </si>
  <si>
    <t xml:space="preserve">Already raining at the concert. </t>
  </si>
  <si>
    <t xml:space="preserve">It's pouring out! </t>
  </si>
  <si>
    <t>Tue Jun 16 16:06:44 PDT 2009</t>
  </si>
  <si>
    <t>gwaste</t>
  </si>
  <si>
    <t xml:space="preserve">I hope everyone is safe in these times </t>
  </si>
  <si>
    <t>Tue Jun 16 16:06:47 PDT 2009</t>
  </si>
  <si>
    <t>Went To the gym and done a 4 hour sessions was absolutley knackered  will pay for it in the morning (N) hope everyone is well x</t>
  </si>
  <si>
    <t>Tue Jun 16 16:06:48 PDT 2009</t>
  </si>
  <si>
    <t>hollydanielle24</t>
  </si>
  <si>
    <t>LouellaMarie</t>
  </si>
  <si>
    <t xml:space="preserve">@TULOFans Wish I could watch it.    It's not on in Milwaukee.  </t>
  </si>
  <si>
    <t>Waitin 4 sis 2 come home frm her m8s so i can go 2 sleep lol its 00:05am n she still isnt home  xoox</t>
  </si>
  <si>
    <t>gothicprincess2</t>
  </si>
  <si>
    <t xml:space="preserve">@FadedGal What's your favourite Jon Secada song? I love the song 'Free'. I want to see Gavin DrGraw and the Fray are here tomrow night! </t>
  </si>
  <si>
    <t>Tue Jun 16 16:06:49 PDT 2009</t>
  </si>
  <si>
    <t>Schalum</t>
  </si>
  <si>
    <t xml:space="preserve">tiredness, kills my happines. </t>
  </si>
  <si>
    <t>Tue Jun 16 16:06:50 PDT 2009</t>
  </si>
  <si>
    <t>Felling Unloved  and @atilita's house ...</t>
  </si>
  <si>
    <t>Tue Jun 16 16:06:51 PDT 2009</t>
  </si>
  <si>
    <t>_tatiana_</t>
  </si>
  <si>
    <t xml:space="preserve">I finally got home!! And I just want to go to bed, but can't </t>
  </si>
  <si>
    <t>Tue Jun 16 16:06:54 PDT 2009</t>
  </si>
  <si>
    <t>JennaCarl</t>
  </si>
  <si>
    <t xml:space="preserve">rest in peace long hair </t>
  </si>
  <si>
    <t>Tue Jun 16 16:06:53 PDT 2009</t>
  </si>
  <si>
    <t>XDarkest_HourX</t>
  </si>
  <si>
    <t>I havn't twittered in a while  but i'm watching the news &amp;lt;/3Bang&amp;lt;/3Bang</t>
  </si>
  <si>
    <t xml:space="preserve">Argh! why must my printer make it so hard to change wifi key </t>
  </si>
  <si>
    <t xml:space="preserve">Just finished a fitting with @angelafink for Thursday's shoot...I'm pooped! Now into a budget meeting </t>
  </si>
  <si>
    <t>mallorygallery</t>
  </si>
  <si>
    <t>@MsAriesRo omg you have a problem! but blowing 112 at vs is really easy. and what's wrong with your back?  feel better!</t>
  </si>
  <si>
    <t>and for some reason i can't hit reply to you   follow @peterfacinelli @gilbirmingham @billy_burke</t>
  </si>
  <si>
    <t>Tue Jun 16 16:06:55 PDT 2009</t>
  </si>
  <si>
    <t>Going to the doctors to get my foot looked at  oucccchh.</t>
  </si>
  <si>
    <t xml:space="preserve">@mochadad I'm tired of Horny Hottie TOO!!! I've deleted her SEVERAL times. </t>
  </si>
  <si>
    <t>Tue Jun 16 16:06:56 PDT 2009</t>
  </si>
  <si>
    <t>amz312</t>
  </si>
  <si>
    <t>is up and leaving now 4 school  GAYBO</t>
  </si>
  <si>
    <t>Tue Jun 16 16:06:58 PDT 2009</t>
  </si>
  <si>
    <t xml:space="preserve">I miss my boys already. November is too far away and I don't even have tickets for Wembley. Anyway, I'm still in pain. Off to bed. Night. </t>
  </si>
  <si>
    <t>Stev1o</t>
  </si>
  <si>
    <t xml:space="preserve">loves sleep. Thundercats then snoozing. I need to sleep to stop me being on a downer about Britney tomorrow </t>
  </si>
  <si>
    <t>Tue Jun 16 16:06:59 PDT 2009</t>
  </si>
  <si>
    <t xml:space="preserve">Where's @Y2Amber? </t>
  </si>
  <si>
    <t xml:space="preserve">http://twitpic.com/7ks7p - i will be sleeping in this mess tonight. cba with work tomorrow </t>
  </si>
  <si>
    <t>Tue Jun 16 16:07:03 PDT 2009</t>
  </si>
  <si>
    <t>oxhailsxo</t>
  </si>
  <si>
    <t xml:space="preserve"> going to heAD to bed its late in here, up for a swim in the mornin </t>
  </si>
  <si>
    <t>Tue Jun 16 16:07:05 PDT 2009</t>
  </si>
  <si>
    <t>OriginalVee</t>
  </si>
  <si>
    <t xml:space="preserve">I wish it'd stop raining so I could go to the beaaaaaach.  </t>
  </si>
  <si>
    <t>WelshGirls</t>
  </si>
  <si>
    <t xml:space="preserve">Can't believe it, am sneezing, again! This cold just won't go away </t>
  </si>
  <si>
    <t>Tue Jun 16 16:07:06 PDT 2009</t>
  </si>
  <si>
    <t xml:space="preserve">My HEAD is sweatin eeeeewww! </t>
  </si>
  <si>
    <t>Tue Jun 16 16:07:07 PDT 2009</t>
  </si>
  <si>
    <t>@theDeanoRama sorry I can't give you any then  x</t>
  </si>
  <si>
    <t>Tue Jun 16 16:07:08 PDT 2009</t>
  </si>
  <si>
    <t>philipbang</t>
  </si>
  <si>
    <t xml:space="preserve">Was asleep but now wide awake and feeling sick </t>
  </si>
  <si>
    <t>Tue Jun 16 16:07:10 PDT 2009</t>
  </si>
  <si>
    <t>Getting ready to leave to SF airport  See you guys in a month!</t>
  </si>
  <si>
    <t>laurenylim</t>
  </si>
  <si>
    <t xml:space="preserve">Was kinda looking forward to going to Cebu. </t>
  </si>
  <si>
    <t>CasseyMcp</t>
  </si>
  <si>
    <t xml:space="preserve">hmmm well i figured out tweet deck but still cant find anybody i know!! </t>
  </si>
  <si>
    <t>javaaholic</t>
  </si>
  <si>
    <t xml:space="preserve">@tashanitaadams I stopped by today to say goodbye and they are all in there packing up the store....SO sad </t>
  </si>
  <si>
    <t xml:space="preserve">@immabella well first i was jokin. then i thight you were mad and then i was crying coz nthings going right so far. </t>
  </si>
  <si>
    <t>Tue Jun 16 16:07:13 PDT 2009</t>
  </si>
  <si>
    <t>steve299</t>
  </si>
  <si>
    <t xml:space="preserve">I can't help but to feel bad cuz Reba feels bad </t>
  </si>
  <si>
    <t>Tue Jun 16 16:07:14 PDT 2009</t>
  </si>
  <si>
    <t>kyheinen</t>
  </si>
  <si>
    <t xml:space="preserve">Sad that there won't be a interview and Kansas State Bank because of conflicts with school </t>
  </si>
  <si>
    <t>Tue Jun 16 16:07:15 PDT 2009</t>
  </si>
  <si>
    <t>morning New Yorkers. Ugggh, haven't been sleeping properly since last friday  movies w/ rayan nd co tonight. YEAR ONE yo - over nd owt</t>
  </si>
  <si>
    <t>Tue Jun 16 16:07:16 PDT 2009</t>
  </si>
  <si>
    <t>LynnO_o</t>
  </si>
  <si>
    <t xml:space="preserve">Going to Maryland! To a funeral... </t>
  </si>
  <si>
    <t>Tue Jun 16 16:07:17 PDT 2009</t>
  </si>
  <si>
    <t>lee223</t>
  </si>
  <si>
    <t xml:space="preserve">Is excited about new floppy floppies!  But now needs a brown belt to match </t>
  </si>
  <si>
    <t>xLiss</t>
  </si>
  <si>
    <t>damn physical work !  Hi &amp;amp; bye Twitter :'(</t>
  </si>
  <si>
    <t>Tue Jun 16 16:07:20 PDT 2009</t>
  </si>
  <si>
    <t>jessyrocks7</t>
  </si>
  <si>
    <t>@NadineJonasss  i have cable!</t>
  </si>
  <si>
    <t>Tue Jun 16 16:07:21 PDT 2009</t>
  </si>
  <si>
    <t>Feeling lonely &amp;amp; in desperate need of a job!!!  fyi</t>
  </si>
  <si>
    <t>Tue Jun 16 16:08:03 PDT 2009</t>
  </si>
  <si>
    <t>talkout</t>
  </si>
  <si>
    <t xml:space="preserve">just finished a recording... now its 4.30 am... my time to sleep... also have work tomorrow.. </t>
  </si>
  <si>
    <t>Tue Jun 16 16:08:05 PDT 2009</t>
  </si>
  <si>
    <t xml:space="preserve">dying to get my CD </t>
  </si>
  <si>
    <t>Tue Jun 16 16:08:06 PDT 2009</t>
  </si>
  <si>
    <t>alexthemagix</t>
  </si>
  <si>
    <t xml:space="preserve">@Dom1985 haha, that sounds better! However i do not have a husband </t>
  </si>
  <si>
    <t>Tiffoh</t>
  </si>
  <si>
    <t>Trying to figure out how to tweet by mobile  !</t>
  </si>
  <si>
    <t>Tue Jun 16 16:08:08 PDT 2009</t>
  </si>
  <si>
    <t xml:space="preserve">@heathencomics save a few for a brother! </t>
  </si>
  <si>
    <t>Tue Jun 16 16:08:09 PDT 2009</t>
  </si>
  <si>
    <t>scattermoon</t>
  </si>
  <si>
    <t xml:space="preserve">@Roisin89 oh no! I'm so sorry to hear that </t>
  </si>
  <si>
    <t>Tue Jun 16 16:08:15 PDT 2009</t>
  </si>
  <si>
    <t xml:space="preserve">@miss_leesa No, it's changed, but it's not activated yet  I could go on the net at my house, but now it won't work. Stupid iPhone </t>
  </si>
  <si>
    <t>Tue Jun 16 16:08:16 PDT 2009</t>
  </si>
  <si>
    <t xml:space="preserve">@JasonPMcRussell c'mon I'll clean your room if you pay me! </t>
  </si>
  <si>
    <t>Tue Jun 16 16:08:17 PDT 2009</t>
  </si>
  <si>
    <t xml:space="preserve">i'm  bout to cry </t>
  </si>
  <si>
    <t>Tue Jun 16 16:08:18 PDT 2009</t>
  </si>
  <si>
    <t>michaelCJL</t>
  </si>
  <si>
    <t xml:space="preserve">Tests, works, and function...there is a lot of things I have to worry about </t>
  </si>
  <si>
    <t>Tue Jun 16 16:08:19 PDT 2009</t>
  </si>
  <si>
    <t>@AnaDeAnda aaahh!!! I hate youuu!!!.. oohh  i love Drewww!!! .. it hurts!! .. polo morinn queee??haha i don't like him!</t>
  </si>
  <si>
    <t>shybabygurl38</t>
  </si>
  <si>
    <t xml:space="preserve">@yung_b  dayum we was supposed to go in on dat 2getha.. u forgot bout me </t>
  </si>
  <si>
    <t>victor_williams</t>
  </si>
  <si>
    <t xml:space="preserve">car shopping with/for mom </t>
  </si>
  <si>
    <t xml:space="preserve">rip off d&amp;amp;b from '04/'05/'06 + add rave era piano-stab + put over house beat = hit electro single! LOL!  rinse, repea...oh shit.  </t>
  </si>
  <si>
    <t>Night peoples(: exhausted. Wednesday tomorrow and double dosage...Bring it on. .....@keithmccormick  freaking out now.</t>
  </si>
  <si>
    <t>Tue Jun 16 16:08:20 PDT 2009</t>
  </si>
  <si>
    <t xml:space="preserve">TwitterFox is Dead </t>
  </si>
  <si>
    <t>amyeldridgelwb</t>
  </si>
  <si>
    <t>@stayingyoung We found out today that not even one family has looked at Daniel's file.    I am so sad.  We will keep spreading the word.</t>
  </si>
  <si>
    <t>mixmingleglow</t>
  </si>
  <si>
    <t xml:space="preserve">@drewseeley whaaaat?  I did NOT know that!  How did we miss it?  </t>
  </si>
  <si>
    <t>Tue Jun 16 16:08:21 PDT 2009</t>
  </si>
  <si>
    <t>I'm going to sleep in the spare room tonight, there's a huge spider running around my floor  Hopefully Rolo will eat it!</t>
  </si>
  <si>
    <t>Tue Jun 16 16:08:23 PDT 2009</t>
  </si>
  <si>
    <t>EvaVegaWorld</t>
  </si>
  <si>
    <t xml:space="preserve">@dfjamir welcome back! I'm about to be outta here though... </t>
  </si>
  <si>
    <t>Tue Jun 16 16:08:24 PDT 2009</t>
  </si>
  <si>
    <t xml:space="preserve">Perhaps my iPhone won't make it here tomorrow. The delivery date disappeared on the tracking info page </t>
  </si>
  <si>
    <t>Tue Jun 16 16:08:25 PDT 2009</t>
  </si>
  <si>
    <t>Karlaaxoxo</t>
  </si>
  <si>
    <t xml:space="preserve">I hate living in valencia there's never anything to do </t>
  </si>
  <si>
    <t>Tue Jun 16 16:08:26 PDT 2009</t>
  </si>
  <si>
    <t>amc1988</t>
  </si>
  <si>
    <t>@tigerlilly535 I don't see his name listed anymore  Maybe he went to Jorge's thread lol</t>
  </si>
  <si>
    <t>Tue Jun 16 16:08:28 PDT 2009</t>
  </si>
  <si>
    <t>gothicrasta</t>
  </si>
  <si>
    <t xml:space="preserve">I hate my life, I hate all the people around me, I hate my situation. I hate the person that iam. I wish Im dead </t>
  </si>
  <si>
    <t>Tue Jun 16 16:08:29 PDT 2009</t>
  </si>
  <si>
    <t>ManxMags</t>
  </si>
  <si>
    <t xml:space="preserve">don't like sleeping alone </t>
  </si>
  <si>
    <t>Tue Jun 16 16:08:30 PDT 2009</t>
  </si>
  <si>
    <t xml:space="preserve">@Decision2Love  Oh I missed this tweet...  </t>
  </si>
  <si>
    <t>Tue Jun 16 16:08:31 PDT 2009</t>
  </si>
  <si>
    <t>@ohmell no i didnt have enough money! It was either that or JBs cd..  i gotta wait til friday! Lol</t>
  </si>
  <si>
    <t>VolKoff15</t>
  </si>
  <si>
    <t xml:space="preserve">computer has hit the wall. need a reformatting. first off i need a new external disc drive </t>
  </si>
  <si>
    <t>Tue Jun 16 16:08:35 PDT 2009</t>
  </si>
  <si>
    <t>CorinnaJJLewis</t>
  </si>
  <si>
    <t>needs to hurry up &amp;amp; get a blackberry to twitter. why are men confusing people!!...damn im falling for you!!!!!!  x</t>
  </si>
  <si>
    <t>Tue Jun 16 16:08:36 PDT 2009</t>
  </si>
  <si>
    <t>Tonnieree</t>
  </si>
  <si>
    <t xml:space="preserve">is finally home with my baby...he played a while then fell asleep in my bed! </t>
  </si>
  <si>
    <t>Tue Jun 16 16:08:40 PDT 2009</t>
  </si>
  <si>
    <t xml:space="preserve">jeez I wish TBP were on twitter </t>
  </si>
  <si>
    <t>Tue Jun 16 16:08:41 PDT 2009</t>
  </si>
  <si>
    <t xml:space="preserve">LMAO...sorri 4 your nose boobie...LOL @DeepNThoughtK @MzNaturalB3auty omg I'm on the bus with one...my nose hairs burn </t>
  </si>
  <si>
    <t>martin_antunez</t>
  </si>
  <si>
    <t xml:space="preserve">@jcalcid your lucky I still can't drink till saturday </t>
  </si>
  <si>
    <t>dylan1079</t>
  </si>
  <si>
    <t xml:space="preserve">It may not be until early next week that my AC at my house gets fixed! </t>
  </si>
  <si>
    <t>Tue Jun 16 16:08:42 PDT 2009</t>
  </si>
  <si>
    <t>@PatsyTravers Whats uppp?  xo</t>
  </si>
  <si>
    <t>Tue Jun 16 16:08:44 PDT 2009</t>
  </si>
  <si>
    <t xml:space="preserve">@ellencrimitrent Seems like your day has been pretty crappy </t>
  </si>
  <si>
    <t xml:space="preserve">@playxpert lol haven't had a chance to use it in a raid or group yet. Just hit 80 a couple days ago and no one wants to help a fresh 80 </t>
  </si>
  <si>
    <t>Tue Jun 16 16:08:45 PDT 2009</t>
  </si>
  <si>
    <t>@john_kersten it better not get worse!! no gold on the bikini.  do they sell wvu bikinis? they should...</t>
  </si>
  <si>
    <t xml:space="preserve">@sorrysweetheart haha  But I'm gonna work my ass off though :/ And then I've got school for another three years after my gap year </t>
  </si>
  <si>
    <t>Tue Jun 16 16:08:46 PDT 2009</t>
  </si>
  <si>
    <t>caitlincote</t>
  </si>
  <si>
    <t xml:space="preserve"> why does nobody want to hire me?!</t>
  </si>
  <si>
    <t>Tue Jun 16 16:08:47 PDT 2009</t>
  </si>
  <si>
    <t xml:space="preserve">@BrettKloesel yeah thanks for the rude post. Didn't see it till after I posted that last one. Nice </t>
  </si>
  <si>
    <t>Tue Jun 16 16:08:49 PDT 2009</t>
  </si>
  <si>
    <t>April_Stephanie</t>
  </si>
  <si>
    <t xml:space="preserve">working on my All About Me speech... ugh. </t>
  </si>
  <si>
    <t>haliepoop</t>
  </si>
  <si>
    <t xml:space="preserve">@hearted i will be. </t>
  </si>
  <si>
    <t>Tue Jun 16 16:08:50 PDT 2009</t>
  </si>
  <si>
    <t>YAVIS69</t>
  </si>
  <si>
    <t xml:space="preserve">I have free passes to go see 500 days of summer on 6/24 in SF if anyone wants them. I can't go..ill be working </t>
  </si>
  <si>
    <t>Tue Jun 16 16:08:51 PDT 2009</t>
  </si>
  <si>
    <t xml:space="preserve">@LOOKIN4JORDAN Aww poor baby, sounds like my son he has to stay out of school 7 days </t>
  </si>
  <si>
    <t>Tue Jun 16 16:08:53 PDT 2009</t>
  </si>
  <si>
    <t>Dinosaucer</t>
  </si>
  <si>
    <t>Wireless router keeps breaking  hopefully getting a new one today or tomorrow</t>
  </si>
  <si>
    <t>Tue Jun 16 16:08:55 PDT 2009</t>
  </si>
  <si>
    <t xml:space="preserve">Long hard day. </t>
  </si>
  <si>
    <t>i don't buy the cd. don't have in the store  i want LVATT</t>
  </si>
  <si>
    <t>nickmazzitelli</t>
  </si>
  <si>
    <t xml:space="preserve">@theAlessiaMarie lol, at least you're studying! im soo lazy i dont want to start </t>
  </si>
  <si>
    <t>dakdarling669</t>
  </si>
  <si>
    <t>Watched Marley and me. So sad  i made a little lake on my bed... cried too much. I'm scared of having to say goodbye to my little pup. =[</t>
  </si>
  <si>
    <t xml:space="preserve">@DeeRiley I still don't know. Have to use to pay bills. Will have to see what else comes in bt now &amp;amp; then.  I kind of doubt it tho.  </t>
  </si>
  <si>
    <t>Tue Jun 16 16:08:56 PDT 2009</t>
  </si>
  <si>
    <t>@NerdGenius the 8900 was my last bb... i might have to say u should rock wit tha trio  but your a bb fan.. so Bare with it!!</t>
  </si>
  <si>
    <t>Tue Jun 16 16:08:57 PDT 2009</t>
  </si>
  <si>
    <t xml:space="preserve">Time for bed - Twitter bullsh*t antennae are on overload </t>
  </si>
  <si>
    <t>Tue Jun 16 16:08:59 PDT 2009</t>
  </si>
  <si>
    <t>tsjjm</t>
  </si>
  <si>
    <t xml:space="preserve">@waverly58 if we could bottle Spank's   gas we'd dive for free. </t>
  </si>
  <si>
    <t>Tue Jun 16 16:09:00 PDT 2009</t>
  </si>
  <si>
    <t>Sucks being stuck at home  reading ap government...</t>
  </si>
  <si>
    <t>Tue Jun 16 16:09:03 PDT 2009</t>
  </si>
  <si>
    <t xml:space="preserve">Eating the nastiest grilled cheese, hating my job, &amp;amp; missing my boyfrienn </t>
  </si>
  <si>
    <t>ohh I feel like complet shit today   bla bla bla</t>
  </si>
  <si>
    <t>Tue Jun 16 16:09:05 PDT 2009</t>
  </si>
  <si>
    <t>@AnneFTW Not pisseed  Still appreicated honey &amp;lt;3333333333333</t>
  </si>
  <si>
    <t xml:space="preserve"> 1 of me cats kittens died only 3 days old too..RIP ming.</t>
  </si>
  <si>
    <t>Tue Jun 16 16:09:07 PDT 2009</t>
  </si>
  <si>
    <t xml:space="preserve">@solessence Oh yikes. </t>
  </si>
  <si>
    <t>Tue Jun 16 16:09:08 PDT 2009</t>
  </si>
  <si>
    <t>LadyMi</t>
  </si>
  <si>
    <t xml:space="preserve">@Aique ... did you miss it? </t>
  </si>
  <si>
    <t>Tue Jun 16 16:09:09 PDT 2009</t>
  </si>
  <si>
    <t xml:space="preserve">So back to the original plan then. Goddamn American healthcare. </t>
  </si>
  <si>
    <t>Tue Jun 16 16:09:14 PDT 2009</t>
  </si>
  <si>
    <t xml:space="preserve">Driving home its all gray and rainy out and for some reason i dont feel to well now </t>
  </si>
  <si>
    <t>Tue Jun 16 16:09:15 PDT 2009</t>
  </si>
  <si>
    <t xml:space="preserve">And work is dooone.  I am tired. Double vodka? Ok! Ailsas tonight. Yey. </t>
  </si>
  <si>
    <t>Tue Jun 16 16:09:18 PDT 2009</t>
  </si>
  <si>
    <t xml:space="preserve">It may not be until early next week until my AC at my house gets fixed! </t>
  </si>
  <si>
    <t>i had the most horrible splinter   lucky my mum was there to get it out, she is amazing</t>
  </si>
  <si>
    <t>Tue Jun 16 16:09:20 PDT 2009</t>
  </si>
  <si>
    <t>magaliiiii</t>
  </si>
  <si>
    <t xml:space="preserve">My baby sister is not a baby anymore... she just turned 16. I feel so old </t>
  </si>
  <si>
    <t xml:space="preserve">@jazzyfresh I have the same problem, probably due to my iPhone </t>
  </si>
  <si>
    <t>Tue Jun 16 16:09:22 PDT 2009</t>
  </si>
  <si>
    <t>vanessahooray</t>
  </si>
  <si>
    <t xml:space="preserve">@leslie_pearlman the only one in detroit that is at all diy. </t>
  </si>
  <si>
    <t>Tue Jun 16 16:09:23 PDT 2009</t>
  </si>
  <si>
    <t xml:space="preserve">awww, I just saw &amp;quot;Sammy Sosa&amp;quot; as a top 10 twitter trend (geez, twend?) anyway - I guess he's 'out' now as a steroid user/cheater </t>
  </si>
  <si>
    <t>Tue Jun 16 16:09:25 PDT 2009</t>
  </si>
  <si>
    <t>SARAHBELLE62595</t>
  </si>
  <si>
    <t xml:space="preserve">Studying for exams is never fun but gotta do it </t>
  </si>
  <si>
    <t>Tue Jun 16 16:09:53 PDT 2009</t>
  </si>
  <si>
    <t xml:space="preserve">@MILEYtheFIRST OMG thats hilarious cause today I was looking all over the internet trying to find out who designed them with no luck.. </t>
  </si>
  <si>
    <t>GingerLujka</t>
  </si>
  <si>
    <t>wanna play my penny whistle now... but can't...  neighbors complain... ts...</t>
  </si>
  <si>
    <t>Tue Jun 16 16:09:55 PDT 2009</t>
  </si>
  <si>
    <t>@lukecarbis because noone takes them.  #SCTUB</t>
  </si>
  <si>
    <t>Tue Jun 16 16:09:59 PDT 2009</t>
  </si>
  <si>
    <t>beautylOvepain</t>
  </si>
  <si>
    <t xml:space="preserve">It playyyys over in myy head everyyytime im in myyy bed , s m h </t>
  </si>
  <si>
    <t>Tue Jun 16 16:10:00 PDT 2009</t>
  </si>
  <si>
    <t xml:space="preserve">@_tatiana_ awwwwww sorry to hear that </t>
  </si>
  <si>
    <t>Tue Jun 16 16:10:01 PDT 2009</t>
  </si>
  <si>
    <t>missszanyi</t>
  </si>
  <si>
    <t xml:space="preserve">Is tucked up in her very comfy double bed and wishes the puppy would stop whining </t>
  </si>
  <si>
    <t>Tue Jun 16 16:10:02 PDT 2009</t>
  </si>
  <si>
    <t xml:space="preserve">ugh, okay, really should be getting to bed </t>
  </si>
  <si>
    <t>Tue Jun 16 16:10:04 PDT 2009</t>
  </si>
  <si>
    <t>moelijjati</t>
  </si>
  <si>
    <t xml:space="preserve">The phone fell off the bed. I tot it's my tv remote </t>
  </si>
  <si>
    <t>Tue Jun 16 16:10:03 PDT 2009</t>
  </si>
  <si>
    <t>why can't I see a video on youtube made by a person living in the same country I live?   I officially hate country restrictions.</t>
  </si>
  <si>
    <t xml:space="preserve">@TalentedTopStar I DIDNT DO THE DROPS FOR YOU... IM SORRY </t>
  </si>
  <si>
    <t>Tue Jun 16 16:10:05 PDT 2009</t>
  </si>
  <si>
    <t xml:space="preserve">Nope...just kidding. Glad I never see him anymore. </t>
  </si>
  <si>
    <t>Tue Jun 16 16:10:07 PDT 2009</t>
  </si>
  <si>
    <t>@erikaANGEL hmmm how to make you feel better  whats wrong!? DDD&amp;lt;- does that help? :/</t>
  </si>
  <si>
    <t>Tue Jun 16 16:10:10 PDT 2009</t>
  </si>
  <si>
    <t xml:space="preserve">Uh-oh... I smell the end of a career. </t>
  </si>
  <si>
    <t>Tue Jun 16 16:10:11 PDT 2009</t>
  </si>
  <si>
    <t xml:space="preserve">well, night night folks, back to the 'w' place tomorrow </t>
  </si>
  <si>
    <t>3 years shy of getting into Letterman  Don't you have to be 16 to get in to se Jimmy Fallon ?</t>
  </si>
  <si>
    <t xml:space="preserve">please make this day end. i feel weak. maybe i chose the wrong day to be anemic &amp;amp; detox. </t>
  </si>
  <si>
    <t>Tue Jun 16 16:10:12 PDT 2009</t>
  </si>
  <si>
    <t>lars2669</t>
  </si>
  <si>
    <t xml:space="preserve">About this same time last month I was riding Maverick </t>
  </si>
  <si>
    <t>lc_1823</t>
  </si>
  <si>
    <t xml:space="preserve">i just got bit by a fucking do my leg hurts so bad </t>
  </si>
  <si>
    <t>Tue Jun 16 16:10:13 PDT 2009</t>
  </si>
  <si>
    <t xml:space="preserve">Can someone tell Allie to MAKE THE DRINKS?! Because she's been slaving her poor colored friend for the past couple days </t>
  </si>
  <si>
    <t>Tue Jun 16 16:10:14 PDT 2009</t>
  </si>
  <si>
    <t>chak88</t>
  </si>
  <si>
    <t xml:space="preserve">I Wish I Was Rich But Right Now any Money is Good Money, I Haven't Heard Anything From The 3 Jobs I applied to </t>
  </si>
  <si>
    <t>DanielleZara</t>
  </si>
  <si>
    <t xml:space="preserve">Gonna miss Gerardo next week </t>
  </si>
  <si>
    <t xml:space="preserve">How could I not keep this adorable little creature?!  </t>
  </si>
  <si>
    <t>Tue Jun 16 16:10:15 PDT 2009</t>
  </si>
  <si>
    <t>friction11</t>
  </si>
  <si>
    <t>Photo: Awww this makes me laugh and cry at the same timeâ€¦  http://tumblr.com/xjp22bqx0</t>
  </si>
  <si>
    <t>really wants to learn the violin. that'll probably fail like my poor guitar  i guess i'll stick to piano for nowww</t>
  </si>
  <si>
    <t>Tue Jun 16 16:10:17 PDT 2009</t>
  </si>
  <si>
    <t>Platinum1908</t>
  </si>
  <si>
    <t xml:space="preserve">I am gonna get mad if I keep gettin Essence Music Fest updates bein dat I can't go this year!! </t>
  </si>
  <si>
    <t xml:space="preserve">I miss my new guitar, Limited Edition Ibanez, my graduation present. Don't ever give me anything if you're just gonna take it back. </t>
  </si>
  <si>
    <t>Tue Jun 16 16:10:20 PDT 2009</t>
  </si>
  <si>
    <t>@kleonvan GAH, i KNOW  I think it, then I laugh on the inside, then feel uber guilty :\</t>
  </si>
  <si>
    <t>Tue Jun 16 16:10:22 PDT 2009</t>
  </si>
  <si>
    <t>@julianahatfield  well i just had epiphanies while driving and listening to 'bed' if it makes you feel any better.. i got a lot of laughs</t>
  </si>
  <si>
    <t>Tue Jun 16 16:10:24 PDT 2009</t>
  </si>
  <si>
    <t xml:space="preserve">so distract i can't study </t>
  </si>
  <si>
    <t>crunkaaron</t>
  </si>
  <si>
    <t xml:space="preserve">@j0rdannn: I hate that feeling, I get it all the time! </t>
  </si>
  <si>
    <t>Tue Jun 16 16:10:25 PDT 2009</t>
  </si>
  <si>
    <t>ktshipp</t>
  </si>
  <si>
    <t xml:space="preserve">is anybody else feeling concerned for those in Iran? can't seem to get them off my heart </t>
  </si>
  <si>
    <t>lopez_fredy</t>
  </si>
  <si>
    <t>so comcast isnt working  kill me already.</t>
  </si>
  <si>
    <t>Tue Jun 16 16:10:26 PDT 2009</t>
  </si>
  <si>
    <t>ohg4eva</t>
  </si>
  <si>
    <t xml:space="preserve">booo. bejeweled is done for construction. </t>
  </si>
  <si>
    <t>Tue Jun 16 16:10:29 PDT 2009</t>
  </si>
  <si>
    <t>@Lalametoo  cause it sucks to cut ppl free when you want to love them but u discover their true colors and they will only hurt you.</t>
  </si>
  <si>
    <t>Tue Jun 16 16:10:31 PDT 2009</t>
  </si>
  <si>
    <t>Bostongirl1212</t>
  </si>
  <si>
    <t xml:space="preserve">@KaddieCullen  I KNEW that was gunna happen!   I hope Rob will sign and take pics sometime soon! after all the psychos are gone </t>
  </si>
  <si>
    <t>Tue Jun 16 16:10:32 PDT 2009</t>
  </si>
  <si>
    <t>@selenagomez what show what show????  i wish i was in the city today  im going thurs which means im missing you!</t>
  </si>
  <si>
    <t>Tue Jun 16 16:10:33 PDT 2009</t>
  </si>
  <si>
    <t>@SophieBaron ahh Eli is like my fave band member  and he's cute LOL. I love kendra toooo</t>
  </si>
  <si>
    <t xml:space="preserve">@ShoeGal007 @Paula_C Yeah I normally avoid Amazon but nabbed it on sale for $650. Sigh, now it's $800 anywhere... BEFORE shipping. </t>
  </si>
  <si>
    <t>Tue Jun 16 16:10:34 PDT 2009</t>
  </si>
  <si>
    <t>@MrsSClarke its ok im back at hospital tomorrow hope hes feelin better by then hes not looking well at all  x</t>
  </si>
  <si>
    <t>Tue Jun 16 16:10:35 PDT 2009</t>
  </si>
  <si>
    <t>fallingapart</t>
  </si>
  <si>
    <t xml:space="preserve">@datagirl09 - me either, hence the whole ED thing </t>
  </si>
  <si>
    <t>Tue Jun 16 16:10:37 PDT 2009</t>
  </si>
  <si>
    <t>allieehere</t>
  </si>
  <si>
    <t xml:space="preserve">@ItsChelseaStaub I heard it's really sad! </t>
  </si>
  <si>
    <t>Tue Jun 16 16:10:39 PDT 2009</t>
  </si>
  <si>
    <t xml:space="preserve">Starving but scared to eat </t>
  </si>
  <si>
    <t>Tue Jun 16 16:10:40 PDT 2009</t>
  </si>
  <si>
    <t>_jealousy_</t>
  </si>
  <si>
    <t xml:space="preserve">@veggiebelle Wow. That's a whole new level of tactless, even for PEP </t>
  </si>
  <si>
    <t>Tue Jun 16 16:10:45 PDT 2009</t>
  </si>
  <si>
    <t>DIeANA123</t>
  </si>
  <si>
    <t xml:space="preserve">@piratevampXD haha but i cant recieve updats </t>
  </si>
  <si>
    <t xml:space="preserve">It's very drab out </t>
  </si>
  <si>
    <t>Tue Jun 16 16:10:46 PDT 2009</t>
  </si>
  <si>
    <t>@twit_twat_ash i know  they used to always have the simon ones on dave! its just mark lemar ones nowww</t>
  </si>
  <si>
    <t>Tue Jun 16 16:10:48 PDT 2009</t>
  </si>
  <si>
    <t xml:space="preserve">@DJSMOOK hey dude! Be in your vicinity in 3 hours. Work tho </t>
  </si>
  <si>
    <t>WillieLoman</t>
  </si>
  <si>
    <t xml:space="preserve">Rain is coming </t>
  </si>
  <si>
    <t>Tue Jun 16 16:10:49 PDT 2009</t>
  </si>
  <si>
    <t xml:space="preserve">Somehow there is always something sad that happens on my days off </t>
  </si>
  <si>
    <t>Tue Jun 16 16:10:52 PDT 2009</t>
  </si>
  <si>
    <t xml:space="preserve">today i remembered the day i went with @alexswift18 to the drake bell's concert!! but i cried, because i couldn't go to the meeting! </t>
  </si>
  <si>
    <t>Heavens_Nemesi</t>
  </si>
  <si>
    <t>Tue Jun 16 16:10:53 PDT 2009</t>
  </si>
  <si>
    <t>@Austinslide yes, 2cats   it kills me to gush about weddings. It doesn't come easy to me. And spinsterville isn't cool  me no likey.</t>
  </si>
  <si>
    <t>Tue Jun 16 16:10:56 PDT 2009</t>
  </si>
  <si>
    <t xml:space="preserve">waiting liih !! i have to do a work about the movie 2001 , but this movie is sooooooo horrible </t>
  </si>
  <si>
    <t>Tue Jun 16 16:10:58 PDT 2009</t>
  </si>
  <si>
    <t>lisaegreene</t>
  </si>
  <si>
    <t>@daneskelson  I wasn't able to get it to the nursery today.  Hope to get there tomorrow. Will keep Uposted on what the bumps &amp;amp; curling R</t>
  </si>
  <si>
    <t>Tue Jun 16 16:10:59 PDT 2009</t>
  </si>
  <si>
    <t>LoUiSalOoVe</t>
  </si>
  <si>
    <t>@CCArquette I want to buy your fagance  but I am from Mexico! I am 16, do you think it would fix me well?, please!!! sell it here!!</t>
  </si>
  <si>
    <t>Tue Jun 16 16:11:00 PDT 2009</t>
  </si>
  <si>
    <t>kevmanley</t>
  </si>
  <si>
    <t xml:space="preserve">wishing i hadn't eat all the ice cream last night </t>
  </si>
  <si>
    <t>Tue Jun 16 16:11:03 PDT 2009</t>
  </si>
  <si>
    <t>booth2kill</t>
  </si>
  <si>
    <t xml:space="preserve">@burnsclean aww... someone's got a case of the gays </t>
  </si>
  <si>
    <t xml:space="preserve">@thenameiskeisha well you didn't ask me if i wanted to move wit you ..  what's up wit that ? </t>
  </si>
  <si>
    <t xml:space="preserve">Doesn't understand how other time zones can get their iPhone update when it turned the 17th.I thought it would be automatically available </t>
  </si>
  <si>
    <t>Tue Jun 16 16:11:05 PDT 2009</t>
  </si>
  <si>
    <t>D: it's the 17th and it's not letting me download 3.0  what time do we have to wait till?! D:</t>
  </si>
  <si>
    <t>mrkylejones</t>
  </si>
  <si>
    <t>Tue Jun 16 16:11:06 PDT 2009</t>
  </si>
  <si>
    <t xml:space="preserve">@ buhrandee i eat you one time ! haha my hand hurts MORE </t>
  </si>
  <si>
    <t>Tue Jun 16 16:11:08 PDT 2009</t>
  </si>
  <si>
    <t>jessicaeritou</t>
  </si>
  <si>
    <t xml:space="preserve">my head needs major ice </t>
  </si>
  <si>
    <t>youwatchme</t>
  </si>
  <si>
    <t xml:space="preserve">@springtour I feel like 140 characters isn't enough. </t>
  </si>
  <si>
    <t>Tue Jun 16 16:11:11 PDT 2009</t>
  </si>
  <si>
    <t>scottuk2</t>
  </si>
  <si>
    <t xml:space="preserve">@nclstu Nope </t>
  </si>
  <si>
    <t>Tue Jun 16 16:11:12 PDT 2009</t>
  </si>
  <si>
    <t xml:space="preserve">@allanhowls I know! If only </t>
  </si>
  <si>
    <t>@YungCEO i know! and LALA has it to now  smh</t>
  </si>
  <si>
    <t>Tue Jun 16 16:11:13 PDT 2009</t>
  </si>
  <si>
    <t>@BritneyBook I thought this book would b enjoyable but i read a review that u said britney was drinking tequilas b4 vma's '07  that's mean</t>
  </si>
  <si>
    <t>Tue Jun 16 16:11:15 PDT 2009</t>
  </si>
  <si>
    <t>sophieburket</t>
  </si>
  <si>
    <t xml:space="preserve">is up early tomorrow to go the hospital but cant sleep </t>
  </si>
  <si>
    <t xml:space="preserve">@Kare84 Thanks. </t>
  </si>
  <si>
    <t>Tue Jun 16 16:11:16 PDT 2009</t>
  </si>
  <si>
    <t>@MichelleCT moxies! Haha. Soo gay there  gaaah!</t>
  </si>
  <si>
    <t>Tue Jun 16 16:11:17 PDT 2009</t>
  </si>
  <si>
    <t>I just finish my nap...watching bolt while doing all the homework from my ONE class   !</t>
  </si>
  <si>
    <t>Tue Jun 16 16:11:18 PDT 2009</t>
  </si>
  <si>
    <t>hams227</t>
  </si>
  <si>
    <t xml:space="preserve">Not up for soccer tonight......will do any way </t>
  </si>
  <si>
    <t>Tue Jun 16 16:11:19 PDT 2009</t>
  </si>
  <si>
    <t>BAHHH i hope i pass chem  haha</t>
  </si>
  <si>
    <t>Tue Jun 16 16:11:20 PDT 2009</t>
  </si>
  <si>
    <t xml:space="preserve">is waiting for the train </t>
  </si>
  <si>
    <t>Tue Jun 16 16:11:22 PDT 2009</t>
  </si>
  <si>
    <t>prettywhimsical</t>
  </si>
  <si>
    <t xml:space="preserve">@VedasBeads Ouch!  Sorry. </t>
  </si>
  <si>
    <t>Tue Jun 16 16:11:40 PDT 2009</t>
  </si>
  <si>
    <t xml:space="preserve">Get home to discover my apartment's been ransacked. iMac is gone </t>
  </si>
  <si>
    <t>Tue Jun 16 16:11:41 PDT 2009</t>
  </si>
  <si>
    <t xml:space="preserve">two huge fat people next to me and I mean morbidly obese. fucking sad face </t>
  </si>
  <si>
    <t>Tue Jun 16 16:11:42 PDT 2009</t>
  </si>
  <si>
    <t>JanetEatWorld</t>
  </si>
  <si>
    <t xml:space="preserve">Plucking the brows.. ouch </t>
  </si>
  <si>
    <t>Tue Jun 16 16:11:44 PDT 2009</t>
  </si>
  <si>
    <t xml:space="preserve"> shitty mood, ohmis.</t>
  </si>
  <si>
    <t xml:space="preserve">Still n da loaner car  frowny face patiently waitin on my truck!!! </t>
  </si>
  <si>
    <t>Tue Jun 16 16:11:45 PDT 2009</t>
  </si>
  <si>
    <t>@fallingapart apparently  I'm off to go workout. Tweet you later</t>
  </si>
  <si>
    <t>DJMattyMan2k9</t>
  </si>
  <si>
    <t>i wish i had an iphone i would really love one but cant aford one  dam</t>
  </si>
  <si>
    <t>Tr0jAnWaVe</t>
  </si>
  <si>
    <t xml:space="preserve">Still working!  Kickball tonight at 9...So late! </t>
  </si>
  <si>
    <t xml:space="preserve">seriously though, my doc recommended 1800 cals a day and 1/2 hour exercise 3-5 days a week, so i halved the cals and tripled the exercise </t>
  </si>
  <si>
    <t>Tue Jun 16 16:11:46 PDT 2009</t>
  </si>
  <si>
    <t>4everpantsless</t>
  </si>
  <si>
    <t xml:space="preserve">Wtf the lights just went out... Not Fun stuff </t>
  </si>
  <si>
    <t>Tue Jun 16 16:11:49 PDT 2009</t>
  </si>
  <si>
    <t xml:space="preserve">@MandyyJirouxx your awesome Mandy!! i wish you'd reply to me </t>
  </si>
  <si>
    <t>my sis PROMISED to take me to get #LVATT before my dad got home (cause i cant get it after he gets home) and shes not home!  i wanna cry.</t>
  </si>
  <si>
    <t>Tue Jun 16 16:11:51 PDT 2009</t>
  </si>
  <si>
    <t>@jennypoynter gutted for me  #hannahating. I must hate myself</t>
  </si>
  <si>
    <t>Tue Jun 16 16:11:52 PDT 2009</t>
  </si>
  <si>
    <t xml:space="preserve">@SmaddyDiva when you put it that way, it sounds terrible. </t>
  </si>
  <si>
    <t>bellabel73</t>
  </si>
  <si>
    <t xml:space="preserve">gave Bella a hair cut, she looks like a poodle. haha... I miss my Freakmont Friend!!! </t>
  </si>
  <si>
    <t>trfarr01</t>
  </si>
  <si>
    <t xml:space="preserve">@BonaXideDiva085 Red lobster and eat for me. Im sad </t>
  </si>
  <si>
    <t>Tue Jun 16 16:11:54 PDT 2009</t>
  </si>
  <si>
    <t>NickLambert</t>
  </si>
  <si>
    <t xml:space="preserve">Time for bed. Up in 6hrs for a 3hr drive, 8hr OB, night away, another OB, another 3hr drive, then home for a day. Then repeat </t>
  </si>
  <si>
    <t>Tue Jun 16 16:11:55 PDT 2009</t>
  </si>
  <si>
    <t>@hstuart3   oh nooo!  Jack just can't win today...can he???</t>
  </si>
  <si>
    <t>Tue Jun 16 16:11:56 PDT 2009</t>
  </si>
  <si>
    <t>iforgotwatitis</t>
  </si>
  <si>
    <t xml:space="preserve">Just got my haircut. </t>
  </si>
  <si>
    <t>Tue Jun 16 16:11:58 PDT 2009</t>
  </si>
  <si>
    <t>JennyArenz</t>
  </si>
  <si>
    <t>Feeling so sick right now  Good thing I'm off at 5</t>
  </si>
  <si>
    <t>Tue Jun 16 16:12:01 PDT 2009</t>
  </si>
  <si>
    <t>court3291</t>
  </si>
  <si>
    <t xml:space="preserve">I wish I could go to the lakers parade tomorrow </t>
  </si>
  <si>
    <t>Tue Jun 16 16:12:03 PDT 2009</t>
  </si>
  <si>
    <t xml:space="preserve">@sweetliketoffee my mother took my laptop to watch something and my brothers on theirs.... </t>
  </si>
  <si>
    <t>princesskara307</t>
  </si>
  <si>
    <t xml:space="preserve">Not liking the sound of that. I'm so confused. Stupid boys. </t>
  </si>
  <si>
    <t>I can't sleep  and it's definitely not gonna work by counting to 100. Trust me, I just tried..</t>
  </si>
  <si>
    <t>Tue Jun 16 16:12:04 PDT 2009</t>
  </si>
  <si>
    <t>barrettclark</t>
  </si>
  <si>
    <t xml:space="preserve">My vacation is now over. Tonight is just another school night. Back to the grind tomorrow </t>
  </si>
  <si>
    <t>Tue Jun 16 16:12:05 PDT 2009</t>
  </si>
  <si>
    <t xml:space="preserve">has a cold. Mom is looking @ me like I'm dying. Please make her stop </t>
  </si>
  <si>
    <t>Tue Jun 16 16:12:06 PDT 2009</t>
  </si>
  <si>
    <t xml:space="preserve">@LenaDaGr8t smh pay that no mind we have enough on our plate honey I'm in class feelin like ish </t>
  </si>
  <si>
    <t>Tue Jun 16 16:12:07 PDT 2009</t>
  </si>
  <si>
    <t>breathe_again</t>
  </si>
  <si>
    <t xml:space="preserve">@gomelissago Looks like you have to register to see that link.  Boo. </t>
  </si>
  <si>
    <t>Tue Jun 16 16:12:08 PDT 2009</t>
  </si>
  <si>
    <t xml:space="preserve">I see people talk about MAX already. I'm sad that I won't be able to go to MAX this year.  First year I will miss it since 2004 </t>
  </si>
  <si>
    <t>Tue Jun 16 16:12:09 PDT 2009</t>
  </si>
  <si>
    <t xml:space="preserve">@notokipromise ok </t>
  </si>
  <si>
    <t>Tue Jun 16 16:12:10 PDT 2009</t>
  </si>
  <si>
    <t xml:space="preserve">@thugrandkash @jamael @Dphresh @Trevian I miss my fam. </t>
  </si>
  <si>
    <t>Tue Jun 16 16:12:11 PDT 2009</t>
  </si>
  <si>
    <t>B_Bonds</t>
  </si>
  <si>
    <t xml:space="preserve">Last night I came to the sad realization that I can't have fun when I'm sober </t>
  </si>
  <si>
    <t>Tue Jun 16 16:12:12 PDT 2009</t>
  </si>
  <si>
    <t xml:space="preserve">gave Bella a hair cut, she looks like a poodle. haha... I miss my Freakmont Friends!!! </t>
  </si>
  <si>
    <t xml:space="preserve">Ugh mom's being a bitch and I'm getting sick. Lovely. Hate this every month. </t>
  </si>
  <si>
    <t>Tue Jun 16 16:12:14 PDT 2009</t>
  </si>
  <si>
    <t>RBrf</t>
  </si>
  <si>
    <t xml:space="preserve">I've been totally stressed out all day today - with no apparent reason!  That's not a good sign... and I won't be able to sleep neither </t>
  </si>
  <si>
    <t>Tue Jun 16 16:12:15 PDT 2009</t>
  </si>
  <si>
    <t>katie_bug9</t>
  </si>
  <si>
    <t xml:space="preserve">@Ashalee22 Why did no one tell me there was going to be a sequel? I wouldn't have wasted my time reading a het BB </t>
  </si>
  <si>
    <t>Tue Jun 16 16:12:19 PDT 2009</t>
  </si>
  <si>
    <t xml:space="preserve">OMG, this cold is so bad: who gets colds in JUNE?! It's warm?! Shouldn't have gone to school today/shouldn't go tomorrow but I HAVE TO </t>
  </si>
  <si>
    <t>Tue Jun 16 16:12:21 PDT 2009</t>
  </si>
  <si>
    <t>extended....Done, Portfolio also Done, College almost Done  gonna miss it big time. its been awesome</t>
  </si>
  <si>
    <t>Tue Jun 16 16:12:26 PDT 2009</t>
  </si>
  <si>
    <t>@lolife4life i did it today.  i felt so bad lol</t>
  </si>
  <si>
    <t>Tue Jun 16 16:12:28 PDT 2009</t>
  </si>
  <si>
    <t>TiPoK</t>
  </si>
  <si>
    <t xml:space="preserve">I'm using GeekTool 3, but it's very bugy now </t>
  </si>
  <si>
    <t>Tue Jun 16 16:12:31 PDT 2009</t>
  </si>
  <si>
    <t xml:space="preserve">Well that was a waste of an hour driving, was nearly at Dentist &amp;amp; they call and cancel because dentist I was seeing didn't turn up today </t>
  </si>
  <si>
    <t>mrssisco</t>
  </si>
  <si>
    <t xml:space="preserve">i want to devour an entire box of those little chocolate covered donuts, but i will be good </t>
  </si>
  <si>
    <t>Tue Jun 16 16:12:36 PDT 2009</t>
  </si>
  <si>
    <t>shell_butler</t>
  </si>
  <si>
    <t>i am so not hungry for a grilled cheese sandwhich...why is there nothing else to eat in the kitchen?  i will survive!</t>
  </si>
  <si>
    <t>Tue Jun 16 16:12:38 PDT 2009</t>
  </si>
  <si>
    <t>@NBducksgal i have the same thing too! omg never?  you gotta get yourself to one. no way?! you likebruins?! ive never met ne1 outside of</t>
  </si>
  <si>
    <t>Tue Jun 16 16:12:39 PDT 2009</t>
  </si>
  <si>
    <t>PARISGTOKYO</t>
  </si>
  <si>
    <t xml:space="preserve">SITTIN IN THE HOUSWE CAUSE THE RAIN IS COMMIN DOWN </t>
  </si>
  <si>
    <t>Tue Jun 16 16:12:40 PDT 2009</t>
  </si>
  <si>
    <t xml:space="preserve">@buckhollywood Well, my brothers sure don't care about respecting the ladies in MY bathroom. </t>
  </si>
  <si>
    <t>Tue Jun 16 16:12:41 PDT 2009</t>
  </si>
  <si>
    <t xml:space="preserve">@lutkendx be cool to see lance and Levi.But as always, it's on fathers day. Always have an outing with dad who isn't interested in bikes. </t>
  </si>
  <si>
    <t>Tue Jun 16 16:12:44 PDT 2009</t>
  </si>
  <si>
    <t>gabi07</t>
  </si>
  <si>
    <t>@timetodance300 Me too. It made me very sad.  But Greta is doing a solo album.</t>
  </si>
  <si>
    <t>Tue Jun 16 16:12:48 PDT 2009</t>
  </si>
  <si>
    <t xml:space="preserve">I feel like crap. My body seems to hate me </t>
  </si>
  <si>
    <t>Tue Jun 16 16:12:49 PDT 2009</t>
  </si>
  <si>
    <t>Pixiwoo</t>
  </si>
  <si>
    <t xml:space="preserve">I must go to bed. Teaching tomorrow, shooting thursday, teaching friday, weddings sat &amp;amp; sun, shooting monday - friday, weddings Sat &amp;amp; Sun </t>
  </si>
  <si>
    <t>Tue Jun 16 16:12:51 PDT 2009</t>
  </si>
  <si>
    <t>Pippa74</t>
  </si>
  <si>
    <t xml:space="preserve">dinner time. ear still blocked. </t>
  </si>
  <si>
    <t>Tue Jun 16 16:12:52 PDT 2009</t>
  </si>
  <si>
    <t>lowhen</t>
  </si>
  <si>
    <t xml:space="preserve">/volleyball kicked my ass this morning. </t>
  </si>
  <si>
    <t>Tue Jun 16 16:12:54 PDT 2009</t>
  </si>
  <si>
    <t xml:space="preserve">tomorrow is gunna be amazing? WHEN HELL FREEZES. my god, i'm actually scared walking into uni tomorrow morning. don't wannaaa </t>
  </si>
  <si>
    <t>Tue Jun 16 16:12:55 PDT 2009</t>
  </si>
  <si>
    <t xml:space="preserve">Is not going to the Twins game as originally planned </t>
  </si>
  <si>
    <t>Tue Jun 16 16:12:56 PDT 2009</t>
  </si>
  <si>
    <t xml:space="preserve">@mamaphan HELP!  Joe said I need a JT intervention </t>
  </si>
  <si>
    <t>Toria_28</t>
  </si>
  <si>
    <t>Not sleeping  hopefully soon. night everyone</t>
  </si>
  <si>
    <t>Tue Jun 16 16:12:57 PDT 2009</t>
  </si>
  <si>
    <t>Ahhh tooo many stressful decisions to make  x</t>
  </si>
  <si>
    <t>Tue Jun 16 16:12:59 PDT 2009</t>
  </si>
  <si>
    <t xml:space="preserve">It's past time for the ol' website to get a facelift.... now it's just a matter of finding the time to do it. </t>
  </si>
  <si>
    <t>Tue Jun 16 16:13:00 PDT 2009</t>
  </si>
  <si>
    <t xml:space="preserve">@AbbyHart yet another thing I'm not able to do to get girls </t>
  </si>
  <si>
    <t>now it changed  not up and running</t>
  </si>
  <si>
    <t>Tue Jun 16 16:13:02 PDT 2009</t>
  </si>
  <si>
    <t xml:space="preserve">@Poetiz allergic reaction to something </t>
  </si>
  <si>
    <t>isawsparks</t>
  </si>
  <si>
    <t xml:space="preserve">Shouldn't have procrastinated. @camera_obscura_ tix currently sold out </t>
  </si>
  <si>
    <t>Tue Jun 16 16:13:05 PDT 2009</t>
  </si>
  <si>
    <t>Gaara_Sama_Suna</t>
  </si>
  <si>
    <t xml:space="preserve">Holy shit dipped in marinara and glazed with basil then fried to a crisp. I'm fucking scared of Kankuro's masturbations recently. </t>
  </si>
  <si>
    <t>Tue Jun 16 16:13:06 PDT 2009</t>
  </si>
  <si>
    <t>masta_games</t>
  </si>
  <si>
    <t xml:space="preserve">been playing rock band 2 and gears of war 2 for a couple hours with my nephews today, its been fun, but now I gotta work soon </t>
  </si>
  <si>
    <t>Tue Jun 16 16:13:07 PDT 2009</t>
  </si>
  <si>
    <t>sarahc33</t>
  </si>
  <si>
    <t>Well... My break @ work is over...  3 &amp;amp; 1/2 hours to go!</t>
  </si>
  <si>
    <t>JoelWade</t>
  </si>
  <si>
    <t xml:space="preserve">Nothing to do all my friends r gone or at work </t>
  </si>
  <si>
    <t>Tue Jun 16 16:13:08 PDT 2009</t>
  </si>
  <si>
    <t>lwashington83</t>
  </si>
  <si>
    <t xml:space="preserve">whats up twitterland???!!!   On my way to get my tattoo! I think I feel kinda scared </t>
  </si>
  <si>
    <t>Tue Jun 16 16:13:10 PDT 2009</t>
  </si>
  <si>
    <t>im home! very tired! had lots of fun. parents anniversary today- me home alone          taking naps? ha</t>
  </si>
  <si>
    <t xml:space="preserve">Diet starts today. It is 7am and already craving for a good old cendol. </t>
  </si>
  <si>
    <t>Tue Jun 16 16:13:16 PDT 2009</t>
  </si>
  <si>
    <t>TesaB85</t>
  </si>
  <si>
    <t xml:space="preserve">so i gotta flat this mornin...sucks! gotta get a new tire </t>
  </si>
  <si>
    <t>Tue Jun 16 16:13:17 PDT 2009</t>
  </si>
  <si>
    <t>SilentRocker28</t>
  </si>
  <si>
    <t xml:space="preserve">Trying to Find friends on here, its kinda hard! Booo! </t>
  </si>
  <si>
    <t>Tue Jun 16 16:13:18 PDT 2009</t>
  </si>
  <si>
    <t xml:space="preserve">@Ferluiza i don't know </t>
  </si>
  <si>
    <t>Tue Jun 16 16:13:22 PDT 2009</t>
  </si>
  <si>
    <t>773junior404</t>
  </si>
  <si>
    <t xml:space="preserve">@tay_morgan really huh? </t>
  </si>
  <si>
    <t>Tue Jun 16 16:14:08 PDT 2009</t>
  </si>
  <si>
    <t>vindogs</t>
  </si>
  <si>
    <t xml:space="preserve">I am unsatisfied with my microwave dinner sad face </t>
  </si>
  <si>
    <t>partiallypro</t>
  </si>
  <si>
    <t>Mesa amp in for tube repairs  Tennessee only has 1 repair center around Nashville</t>
  </si>
  <si>
    <t>Tue Jun 16 16:14:09 PDT 2009</t>
  </si>
  <si>
    <t>minustheamanda</t>
  </si>
  <si>
    <t xml:space="preserve">Wtf, acme doesn't have dunkaroos </t>
  </si>
  <si>
    <t>@OatsyWilliams thats cool. yeahh i had a really bad day and i feel pretty shit.  xx</t>
  </si>
  <si>
    <t>Tue Jun 16 16:14:14 PDT 2009</t>
  </si>
  <si>
    <t>HDup312</t>
  </si>
  <si>
    <t xml:space="preserve">Meagan wont be back til around midnight </t>
  </si>
  <si>
    <t>Tue Jun 16 16:14:16 PDT 2009</t>
  </si>
  <si>
    <t>Sierravistamall</t>
  </si>
  <si>
    <t xml:space="preserve">@fplusd No streaming so I can't listen in </t>
  </si>
  <si>
    <t>cchow56</t>
  </si>
  <si>
    <t xml:space="preserve">missed my practice LSAT </t>
  </si>
  <si>
    <t>Tue Jun 16 16:14:17 PDT 2009</t>
  </si>
  <si>
    <t>rusubog</t>
  </si>
  <si>
    <t>I realized today that intelectual property and copyright are jokes in Romania   Let that be a lesson for me... www.aieseciasiro/newsletter</t>
  </si>
  <si>
    <t>Aeryn73</t>
  </si>
  <si>
    <t xml:space="preserve">getting ready to leave for work </t>
  </si>
  <si>
    <t>Tue Jun 16 16:14:18 PDT 2009</t>
  </si>
  <si>
    <t>JasmineElliott</t>
  </si>
  <si>
    <t>@White__Rabbit Awr.  My concern is kind of that I will know very few people going. But that could be okay?</t>
  </si>
  <si>
    <t>Tue Jun 16 16:14:19 PDT 2009</t>
  </si>
  <si>
    <t xml:space="preserve">What!? I guess I can't play Mass Effect while Live is down </t>
  </si>
  <si>
    <t>Queen06</t>
  </si>
  <si>
    <t xml:space="preserve">Thank God there is a store in my bldg cuz Lord knows I didn't feel like goin all the way to the grocery store, I gotta migraine </t>
  </si>
  <si>
    <t>Tue Jun 16 16:14:20 PDT 2009</t>
  </si>
  <si>
    <t xml:space="preserve">coworker said may be because I hav Chinese parents who does not make conversations. So I was not able to have conversations with others. </t>
  </si>
  <si>
    <t>kyliealvarez</t>
  </si>
  <si>
    <t xml:space="preserve">thinking about what to do abot uni </t>
  </si>
  <si>
    <t>Tue Jun 16 16:14:21 PDT 2009</t>
  </si>
  <si>
    <t>@cassiduncan   i seen the noel and rich one like last week but apart from that aint seen them in ages</t>
  </si>
  <si>
    <t>Tue Jun 16 16:14:23 PDT 2009</t>
  </si>
  <si>
    <t>PStrachan04</t>
  </si>
  <si>
    <t>It June 17th  canna find new iPhone Upgrade ( written a 00.14)</t>
  </si>
  <si>
    <t>Tue Jun 16 16:14:24 PDT 2009</t>
  </si>
  <si>
    <t>kjimeson</t>
  </si>
  <si>
    <t xml:space="preserve">relaxing just listen to the birds. dam noisy things. wishin I could go back to the past and see all my dearest friends </t>
  </si>
  <si>
    <t>Tue Jun 16 16:14:25 PDT 2009</t>
  </si>
  <si>
    <t>Mig_dela7</t>
  </si>
  <si>
    <t xml:space="preserve">has a half-working iPhone.... unfortunately he needs to wait until the update tomorrow </t>
  </si>
  <si>
    <t xml:space="preserve">@jamesguanzon hm. decent frozen facsimile at trader joe's, but under the name &amp;quot;tarte d'alsace&amp;quot; http://tr.im/oJ62 real ones, i dunno </t>
  </si>
  <si>
    <t xml:space="preserve">Rt @RLfromNEXT Why can't 90% of the singers out now REALLY sing. Their swag is on 100 but talent on -2 </t>
  </si>
  <si>
    <t xml:space="preserve">Today is a super disappointment </t>
  </si>
  <si>
    <t>Tue Jun 16 16:14:27 PDT 2009</t>
  </si>
  <si>
    <t xml:space="preserve">dick in a thing has never been high </t>
  </si>
  <si>
    <t>Tue Jun 16 16:14:28 PDT 2009</t>
  </si>
  <si>
    <t xml:space="preserve">omggg..ii to0k a nap &amp;amp;*&amp;amp;* jus had one of the WORST dreams ever !! </t>
  </si>
  <si>
    <t>Tue Jun 16 16:14:31 PDT 2009</t>
  </si>
  <si>
    <t>It June 17th  canna find new iPhone Upgrade ( written at 00.14)</t>
  </si>
  <si>
    <t>@DVBL awww no  lol well darn haha</t>
  </si>
  <si>
    <t>Tue Jun 16 16:14:34 PDT 2009</t>
  </si>
  <si>
    <t>XxLauraHandxX</t>
  </si>
  <si>
    <t xml:space="preserve">Isn't coldness, wind and rain just utterly delightful during the summer? </t>
  </si>
  <si>
    <t>Tue Jun 16 16:14:37 PDT 2009</t>
  </si>
  <si>
    <t>FFE is done upgrading but nothing changed  damn.</t>
  </si>
  <si>
    <t>Tue Jun 16 16:14:38 PDT 2009</t>
  </si>
  <si>
    <t>tommarciniak</t>
  </si>
  <si>
    <t>Think I figured out my Xbox Live auto sign-in problem...but Live is down so I can't test it   Don't really want to broadcast my SSID tho.</t>
  </si>
  <si>
    <t>Tue Jun 16 16:14:39 PDT 2009</t>
  </si>
  <si>
    <t>marias_13</t>
  </si>
  <si>
    <t xml:space="preserve">I swear I am having a hard time just staying awake in summer classes! can't find it in me to stay up and pay attention </t>
  </si>
  <si>
    <t>Tue Jun 16 16:14:40 PDT 2009</t>
  </si>
  <si>
    <t>@kumorifennikusu Ack!!! I was so excited....and got online...and you're not here  Booo</t>
  </si>
  <si>
    <t>Tue Jun 16 16:14:42 PDT 2009</t>
  </si>
  <si>
    <t>MrsBrick</t>
  </si>
  <si>
    <t>@Niki that baby store in parkway filed for bankruptcy  saddest part is the note on the door fired the employees.. http://twitpic.com/7kswu</t>
  </si>
  <si>
    <t>Tue Jun 16 16:14:43 PDT 2009</t>
  </si>
  <si>
    <t>daviddearing</t>
  </si>
  <si>
    <t>Lol i have duty tonight  hopefully i get to shoot someone</t>
  </si>
  <si>
    <t>onelinewonder</t>
  </si>
  <si>
    <t xml:space="preserve">Wish I was in PA </t>
  </si>
  <si>
    <t>Tue Jun 16 16:14:44 PDT 2009</t>
  </si>
  <si>
    <t xml:space="preserve">My back is killing me. </t>
  </si>
  <si>
    <t>dyrathror</t>
  </si>
  <si>
    <t xml:space="preserve">as german computer scientist living in china it's strange to see germany installing censorship http://ow.ly/et45 in the internet </t>
  </si>
  <si>
    <t xml:space="preserve">@msamylethal @jeffrey_awesome what are we gonna do going an entire week without seeing each other </t>
  </si>
  <si>
    <t xml:space="preserve">@GuttaButta wat if im busy missing u? *cue puppy eyes*  </t>
  </si>
  <si>
    <t>Tue Jun 16 16:14:46 PDT 2009</t>
  </si>
  <si>
    <t>wyattearp</t>
  </si>
  <si>
    <t xml:space="preserve">is calling quits for today. I can only review so much code at a time and be crushed by finding out I reviewed the wrong codebase </t>
  </si>
  <si>
    <t>crazydaisytmg</t>
  </si>
  <si>
    <t>Scheduled an appt w/doc tomorrow to find out why voice still not back &amp;amp; still coughing like i'm sick.  Boo! I'm ready to be done w/this!</t>
  </si>
  <si>
    <t>Tue Jun 16 16:14:48 PDT 2009</t>
  </si>
  <si>
    <t xml:space="preserve">@sarahbethphoto Agreed. But my girl there is moving. </t>
  </si>
  <si>
    <t>debra47</t>
  </si>
  <si>
    <t xml:space="preserve">All set to upgrade Tweetdeck but got an error message after the download.  </t>
  </si>
  <si>
    <t>Tue Jun 16 16:14:49 PDT 2009</t>
  </si>
  <si>
    <t>@heathencomics but i wont be at heroes  balls</t>
  </si>
  <si>
    <t>Tony_Awad</t>
  </si>
  <si>
    <t xml:space="preserve">amjad better accept me </t>
  </si>
  <si>
    <t>Tue Jun 16 16:14:51 PDT 2009</t>
  </si>
  <si>
    <t xml:space="preserve">would Cracker Jacks ice cream be good? caramel base or vanilla base? and no, don't think i can freeze any little prizes into it - sorry </t>
  </si>
  <si>
    <t xml:space="preserve">@Keisha729 I get out prolly at 10..ugh keishaaa </t>
  </si>
  <si>
    <t>Tue Jun 16 16:14:54 PDT 2009</t>
  </si>
  <si>
    <t>saaarah</t>
  </si>
  <si>
    <t xml:space="preserve">Pretty sure im addicted to sugar. In other news.. Cainwasable is playing their last show ever this friday. </t>
  </si>
  <si>
    <t>Tue Jun 16 16:14:56 PDT 2009</t>
  </si>
  <si>
    <t>Legallypink86</t>
  </si>
  <si>
    <t xml:space="preserve">pissed off with the way things have panned out fuck it, what goes around comes around you all know who u are&amp;quot;,which is quite frightening </t>
  </si>
  <si>
    <t>Is not going to the Twins game as originally planned  #fb</t>
  </si>
  <si>
    <t>Tue Jun 16 16:14:59 PDT 2009</t>
  </si>
  <si>
    <t>mandaellen</t>
  </si>
  <si>
    <t xml:space="preserve">Now let's make this 4 hours without power </t>
  </si>
  <si>
    <t>i really want os3.0 but can't bring myself to remove theming due to Jailbrokeness!  choices choices choices?</t>
  </si>
  <si>
    <t>Tue Jun 16 16:15:00 PDT 2009</t>
  </si>
  <si>
    <t>bodiezalpha</t>
  </si>
  <si>
    <t>1more iPhone down and I still didn't win  #squarespace</t>
  </si>
  <si>
    <t>Tue Jun 16 16:15:02 PDT 2009</t>
  </si>
  <si>
    <t xml:space="preserve">The woman sitting next to me is breast feeding...awkward </t>
  </si>
  <si>
    <t>Tue Jun 16 16:15:03 PDT 2009</t>
  </si>
  <si>
    <t>hey_itsCandice</t>
  </si>
  <si>
    <t xml:space="preserve">whyy am I stressing about what to wear to this inteview tomorrow?! i'm so tired. my brains doing cartwheels again </t>
  </si>
  <si>
    <t>wuffir</t>
  </si>
  <si>
    <t xml:space="preserve">Forgot to make ice cream for Jude's birthday ice cream cake and had to run down to the store for a Carvel. </t>
  </si>
  <si>
    <t>honeysfresh</t>
  </si>
  <si>
    <t>WHERE IS BOOBIES I HAVENT TALKED TO HIM ALL DAY  I MISS HIM I WILL SEE HIM TOMORROW THOUGH YEE DIG</t>
  </si>
  <si>
    <t>Tue Jun 16 16:15:04 PDT 2009</t>
  </si>
  <si>
    <t xml:space="preserve">Amazing how such a beautiful day has become so ugly with thunderstorms. </t>
  </si>
  <si>
    <t>u2reg</t>
  </si>
  <si>
    <t xml:space="preserve">Hiya. Take that concert was great. Highly recommend it </t>
  </si>
  <si>
    <t>Tue Jun 16 16:15:05 PDT 2009</t>
  </si>
  <si>
    <t>stephmarshall93</t>
  </si>
  <si>
    <t xml:space="preserve">@SamuelOsoski... HAVE FUN TODAY BABE. WHILST I'LL BE AT HOME. WITH PORN. AHAHAHAHAHAHAHAHAHAHA KIDDING KIDDING. NAHHH LORRY'S HOME TOO </t>
  </si>
  <si>
    <t>cquezada</t>
  </si>
  <si>
    <t>Tupac's birthday today.  R.I.P.</t>
  </si>
  <si>
    <t>Tue Jun 16 16:15:08 PDT 2009</t>
  </si>
  <si>
    <t>hos23</t>
  </si>
  <si>
    <t xml:space="preserve">I feel like less of a man with this jersey on </t>
  </si>
  <si>
    <t>Hooked on playing Expedition Africa. I'm gonna make it to the end, if I don't keep running out of food.   http://tinyurl.com/ckrfb6</t>
  </si>
  <si>
    <t>Tue Jun 16 16:15:10 PDT 2009</t>
  </si>
  <si>
    <t>giateolis</t>
  </si>
  <si>
    <t>@clarknyss haha, same here...i have a boat party to go to on friday night...saturday morning will be rough  hungover+tired=bad combo</t>
  </si>
  <si>
    <t>Tue Jun 16 16:15:11 PDT 2009</t>
  </si>
  <si>
    <t>Lakey91</t>
  </si>
  <si>
    <t xml:space="preserve">@whatcd probably not as tasty though... </t>
  </si>
  <si>
    <t>HolaPolvitos</t>
  </si>
  <si>
    <t xml:space="preserve">#squarespace - My fiance's 1st gen iPhone screen is cracked! Help us out! </t>
  </si>
  <si>
    <t>Tue Jun 16 16:15:12 PDT 2009</t>
  </si>
  <si>
    <t>I think my whole family is burnt out.  everyones tired.</t>
  </si>
  <si>
    <t>amandaadnamaa</t>
  </si>
  <si>
    <t xml:space="preserve">kinda depressed. Can't find anybody to care about me like he did. heart's broken </t>
  </si>
  <si>
    <t>Tue Jun 16 16:15:14 PDT 2009</t>
  </si>
  <si>
    <t xml:space="preserve">@sayrah I'm sorry... </t>
  </si>
  <si>
    <t>Tue Jun 16 16:15:15 PDT 2009</t>
  </si>
  <si>
    <t>Jannerx7</t>
  </si>
  <si>
    <t xml:space="preserve">@WoahOhJessica omg i found these emails from when i went to norway bymyself that we sent eachother. we were such epic losers. </t>
  </si>
  <si>
    <t>Tue Jun 16 16:15:17 PDT 2009</t>
  </si>
  <si>
    <t xml:space="preserve">@darioMCH you will want to kill me for 2 reasons: firstly I can not tomorrow </t>
  </si>
  <si>
    <t>Tue Jun 16 16:15:18 PDT 2009</t>
  </si>
  <si>
    <t>@jhunterp why aren't you with @apleaforpurging   we need hang outs</t>
  </si>
  <si>
    <t>Tue Jun 16 16:15:20 PDT 2009</t>
  </si>
  <si>
    <t xml:space="preserve">I have a MAJOR headache now </t>
  </si>
  <si>
    <t xml:space="preserve">#haveyouever wondered whether all this is real or a figment of your imagination </t>
  </si>
  <si>
    <t>Tue Jun 16 16:15:23 PDT 2009</t>
  </si>
  <si>
    <t xml:space="preserve">DARN i cant view IATYTILY on utube coz im from UK </t>
  </si>
  <si>
    <t>Tue Jun 16 16:15:24 PDT 2009</t>
  </si>
  <si>
    <t xml:space="preserve">In light of The situation in Iran and #149conf, good to remember 140 ch is a novel when being shot at. </t>
  </si>
  <si>
    <t>Tue Jun 16 16:16:03 PDT 2009</t>
  </si>
  <si>
    <t xml:space="preserve">I think we are going to end up with their friend AND his two brothers tomorrow night.  </t>
  </si>
  <si>
    <t xml:space="preserve">Big ole goose egg... no tickets sales today and even Tanner from Disco Curtis shot me down </t>
  </si>
  <si>
    <t>Tue Jun 16 16:16:04 PDT 2009</t>
  </si>
  <si>
    <t xml:space="preserve">this sucks, apparently my cable packages doesnt have CMT... lame... </t>
  </si>
  <si>
    <t>Tue Jun 16 16:16:06 PDT 2009</t>
  </si>
  <si>
    <t>I cut my hand on my door....better not scar  all bloody..ew</t>
  </si>
  <si>
    <t>Tue Jun 16 16:16:07 PDT 2009</t>
  </si>
  <si>
    <t xml:space="preserve">@natscookiejar NOOOO I dont want to be a Gemini </t>
  </si>
  <si>
    <t>Tue Jun 16 16:16:08 PDT 2009</t>
  </si>
  <si>
    <t>lovewins88</t>
  </si>
  <si>
    <t xml:space="preserve">I need to buckle down and study for my French midterm...but I hate it. </t>
  </si>
  <si>
    <t xml:space="preserve">@sylviaheiser: your an ass hole </t>
  </si>
  <si>
    <t>I just wanna eat something and take a nap  work sux</t>
  </si>
  <si>
    <t>Tue Jun 16 16:16:10 PDT 2009</t>
  </si>
  <si>
    <t>talking 2 my mother  xD</t>
  </si>
  <si>
    <t>Tue Jun 16 16:16:11 PDT 2009</t>
  </si>
  <si>
    <t xml:space="preserve">I've just discovered that I am a PSE imbecile. Took me hours to figure out simple watermarking.  How long to do more complex stuff? WAHH! </t>
  </si>
  <si>
    <t>Tue Jun 16 16:16:12 PDT 2009</t>
  </si>
  <si>
    <t xml:space="preserve">@DC106 now you're the disser.. I try to talk 2 u &amp;amp; never get noticed.. </t>
  </si>
  <si>
    <t>Tue Jun 16 16:16:13 PDT 2009</t>
  </si>
  <si>
    <t>jenpretzel150</t>
  </si>
  <si>
    <t>Starting to regret not going on the bouncy castle today  was too scared i'd jump ontop of the 5year olds</t>
  </si>
  <si>
    <t>AddielG</t>
  </si>
  <si>
    <t xml:space="preserve">I feel bad, someone is gonna twitter tonight because I forced them to </t>
  </si>
  <si>
    <t>master_ekat</t>
  </si>
  <si>
    <t xml:space="preserve">Someone needs to bequeath unto me the secrets of Twitter. plz? </t>
  </si>
  <si>
    <t>Tue Jun 16 16:16:14 PDT 2009</t>
  </si>
  <si>
    <t xml:space="preserve">Boooo I will be out of town for the next 3 days </t>
  </si>
  <si>
    <t>Nettabrielle</t>
  </si>
  <si>
    <t xml:space="preserve">@GoldenMeanSteph </t>
  </si>
  <si>
    <t>Tue Jun 16 16:16:16 PDT 2009</t>
  </si>
  <si>
    <t>Lolleh</t>
  </si>
  <si>
    <t xml:space="preserve">I want a donair </t>
  </si>
  <si>
    <t>Tue Jun 16 16:16:18 PDT 2009</t>
  </si>
  <si>
    <t>Ferluiza</t>
  </si>
  <si>
    <t xml:space="preserve">@babitrovato you don't have reasons ! I have </t>
  </si>
  <si>
    <t>Priss_C</t>
  </si>
  <si>
    <t xml:space="preserve"> headache.</t>
  </si>
  <si>
    <t>Tue Jun 16 16:16:19 PDT 2009</t>
  </si>
  <si>
    <t>thatlittlebear</t>
  </si>
  <si>
    <t xml:space="preserve">@mamawolfy I can't even explain how much I miss you </t>
  </si>
  <si>
    <t>katestykes</t>
  </si>
  <si>
    <t xml:space="preserve">Soozer scratched my face </t>
  </si>
  <si>
    <t>JoycePoiani</t>
  </si>
  <si>
    <t xml:space="preserve">@FunnyMonkie I'd complained to twitter about this account today... </t>
  </si>
  <si>
    <t>Tue Jun 16 16:16:20 PDT 2009</t>
  </si>
  <si>
    <t>sammiejo10</t>
  </si>
  <si>
    <t xml:space="preserve">So sleepy...do I have to work out? </t>
  </si>
  <si>
    <t>Tue Jun 16 16:16:26 PDT 2009</t>
  </si>
  <si>
    <t>snif snif snifing....   it is horrible to get sick!</t>
  </si>
  <si>
    <t>Tue Jun 16 16:16:27 PDT 2009</t>
  </si>
  <si>
    <t xml:space="preserve">@ruthierogers sorry ruth couldn't get our monkeys...the park was expensive &amp;amp; closing n a hr and half so we didn't go </t>
  </si>
  <si>
    <t>Tue Jun 16 16:16:28 PDT 2009</t>
  </si>
  <si>
    <t xml:space="preserve">damn i know imma get drunk tomorrow morning. im Sorry Liver...   </t>
  </si>
  <si>
    <t>Tue Jun 16 16:16:29 PDT 2009</t>
  </si>
  <si>
    <t>rlangschultz</t>
  </si>
  <si>
    <t xml:space="preserve">Needs a dual layer DVD </t>
  </si>
  <si>
    <t>Tue Jun 16 16:16:31 PDT 2009</t>
  </si>
  <si>
    <t>ethangreen20</t>
  </si>
  <si>
    <t>off to go tanning then mini boot camp then bed  Why can't I just be born with a smokin hot body  stupid getting older grrrrrr</t>
  </si>
  <si>
    <t>Tue Jun 16 16:16:32 PDT 2009</t>
  </si>
  <si>
    <t>EricaRick</t>
  </si>
  <si>
    <t xml:space="preserve">kinda disappointed with the new jonas cd  </t>
  </si>
  <si>
    <t>Tue Jun 16 16:16:35 PDT 2009</t>
  </si>
  <si>
    <t>problesnettel</t>
  </si>
  <si>
    <t xml:space="preserve">Who am I kidding I'm affraid to lose after all that I already lost. Feeling fights with reason, all I have are questions, not answers </t>
  </si>
  <si>
    <t>Tue Jun 16 16:16:36 PDT 2009</t>
  </si>
  <si>
    <t>univofmiss</t>
  </si>
  <si>
    <t xml:space="preserve">I feel like I have the Swine Flu. </t>
  </si>
  <si>
    <t xml:space="preserve">/// Cant wait to get home and have a soak in a boiling hot bath. Cold shivers and back pains starting now. Let the complaining begin! </t>
  </si>
  <si>
    <t>Tue Jun 16 16:16:38 PDT 2009</t>
  </si>
  <si>
    <t>nadiasg</t>
  </si>
  <si>
    <t xml:space="preserve">@CHRIS_Daughtry I love that song! I'm glad you're singing it, to bad it's not televised </t>
  </si>
  <si>
    <t>@kasey_erin no twitterberry for iPhone  I hear that is the best</t>
  </si>
  <si>
    <t>Tue Jun 16 16:16:40 PDT 2009</t>
  </si>
  <si>
    <t>fredbarrientos</t>
  </si>
  <si>
    <t>thinking of my melinda  it is what it is!</t>
  </si>
  <si>
    <t>Tue Jun 16 16:16:42 PDT 2009</t>
  </si>
  <si>
    <t>Kelly_dance</t>
  </si>
  <si>
    <t>still poorly sick afta 3 days!!!!!! Bad tyms  xxxx</t>
  </si>
  <si>
    <t>Tue Jun 16 16:16:44 PDT 2009</t>
  </si>
  <si>
    <t>xsydnay</t>
  </si>
  <si>
    <t xml:space="preserve">@NellCAdams Between 6 and 8. They haven't quite decided if they're going to let me leave on Wednesday. </t>
  </si>
  <si>
    <t>Tue Jun 16 16:16:46 PDT 2009</t>
  </si>
  <si>
    <t>@twilight_freakk ughhhh  I'm going to rite aid WALKING tomorrow. So I'm crossing my fingers its there!</t>
  </si>
  <si>
    <t>Tue Jun 16 16:16:47 PDT 2009</t>
  </si>
  <si>
    <t>@amandapalmer I just got over a bladder infection  I HATE INFECTIONS</t>
  </si>
  <si>
    <t>greek picnic with my sisters. AND waking up everyday at 8 nxt wk.  smh...</t>
  </si>
  <si>
    <t>Tue Jun 16 16:16:48 PDT 2009</t>
  </si>
  <si>
    <t xml:space="preserve">@Spunk_Ransom_09 alright yea its cute. I guess this proves we havent corrupted them all. sorry spunk </t>
  </si>
  <si>
    <t>icarusshot</t>
  </si>
  <si>
    <t xml:space="preserve">@heavygrinder it got super windy and dark here </t>
  </si>
  <si>
    <t>Tue Jun 16 16:16:49 PDT 2009</t>
  </si>
  <si>
    <t>I realized today that intelectual property and copyright are jokes in Romania  Let that be a lesson for me.. www.aieseciasi.ro/newsletter</t>
  </si>
  <si>
    <t>@jenny10001 i want chips too    haha</t>
  </si>
  <si>
    <t>sarahsayzz</t>
  </si>
  <si>
    <t xml:space="preserve">@fifleaona it stopped texting me toooo! you probably wont get this on either </t>
  </si>
  <si>
    <t>Tue Jun 16 16:16:50 PDT 2009</t>
  </si>
  <si>
    <t>@sminkage  I need to tell you summat</t>
  </si>
  <si>
    <t>turtleweed</t>
  </si>
  <si>
    <t>@guitarchic you've been sick a lot ah! I hope you feel fine soon  Stupid weather!!</t>
  </si>
  <si>
    <t>Tue Jun 16 16:16:51 PDT 2009</t>
  </si>
  <si>
    <t>luceehbby</t>
  </si>
  <si>
    <t xml:space="preserve">.finalss aree overr. !! .cheer practicee heree i comee. </t>
  </si>
  <si>
    <t>Tue Jun 16 16:16:56 PDT 2009</t>
  </si>
  <si>
    <t>missavanahmaria</t>
  </si>
  <si>
    <t xml:space="preserve">Honestly I hope (ruth) the car is dead for good so I can bury it (her)!! She's done enough suffering </t>
  </si>
  <si>
    <t>Tue Jun 16 16:16:58 PDT 2009</t>
  </si>
  <si>
    <t>natlovme</t>
  </si>
  <si>
    <t xml:space="preserve">feelin bad that i told my son 2 cut his mohawk bcuz we may go visit his grandmother who we havent seen in 2 years.he did but looks sad </t>
  </si>
  <si>
    <t>Blah I feel blah today!!!   so much hate  going around!!!</t>
  </si>
  <si>
    <t>Tue Jun 16 16:17:00 PDT 2009</t>
  </si>
  <si>
    <t xml:space="preserve">bought marissa's birthday present. couldn't find a dress for thursday &amp;amp; vs pink was not on sale. </t>
  </si>
  <si>
    <t xml:space="preserve"> I really wanna go home. I HATE working late!</t>
  </si>
  <si>
    <t xml:space="preserve">@ms_cornwall What a waste of good balls! </t>
  </si>
  <si>
    <t>Tue Jun 16 16:17:03 PDT 2009</t>
  </si>
  <si>
    <t>Blondaholic1990</t>
  </si>
  <si>
    <t xml:space="preserve">Very upset that i couldn't get a ticket for the miley cyrus/metro station tour in december!  just not close enough to where i live </t>
  </si>
  <si>
    <t>Tue Jun 16 16:17:05 PDT 2009</t>
  </si>
  <si>
    <t xml:space="preserve">my laptop is being a tard tonight! </t>
  </si>
  <si>
    <t>Tue Jun 16 16:17:10 PDT 2009</t>
  </si>
  <si>
    <t>Nillus</t>
  </si>
  <si>
    <t xml:space="preserve">So quiet around here without @zatetic1 . Makes me sad. </t>
  </si>
  <si>
    <t xml:space="preserve">@xu_wang I know  you lucky gits. </t>
  </si>
  <si>
    <t>Tue Jun 16 16:17:12 PDT 2009</t>
  </si>
  <si>
    <t>jeniiRaves</t>
  </si>
  <si>
    <t>Has had the worst day ever  :'( I hate bitching, I hate backstabbers!! Also R.I.P uncle, u were my last memory of my grandad  xxxxx</t>
  </si>
  <si>
    <t xml:space="preserve">@tadasauce oh no...that's a tragedy.... </t>
  </si>
  <si>
    <t>Tue Jun 16 16:17:15 PDT 2009</t>
  </si>
  <si>
    <t>iheartnkotb1</t>
  </si>
  <si>
    <t xml:space="preserve">man traffic is bad today. maybe i shouldn't of come downtown to pay bills. but then again they are due and don't want late fees. </t>
  </si>
  <si>
    <t>Tue Jun 16 16:17:18 PDT 2009</t>
  </si>
  <si>
    <t>RolandSquire</t>
  </si>
  <si>
    <t xml:space="preserve">Apparently UK, if guessitmation is right, should get iPhone 3.0 at roughly 2PM. Bugger </t>
  </si>
  <si>
    <t>Tue Jun 16 16:17:19 PDT 2009</t>
  </si>
  <si>
    <t xml:space="preserve">Had to leave my exam after 20 mins because I felt like I was going to be sick. </t>
  </si>
  <si>
    <t>CreativeGirl</t>
  </si>
  <si>
    <t>Looking for a bbq chicken recipe I can make in the over. No bbq  This just sounds wrong: Beer in the Rear Chicken. I don't think so.</t>
  </si>
  <si>
    <t>Tue Jun 16 16:17:20 PDT 2009</t>
  </si>
  <si>
    <t>Ladywolf55</t>
  </si>
  <si>
    <t>@rogerandchris That's a given, I expect.   I hate to see that happen. Noone deserves violence and suppression from their Gov't.</t>
  </si>
  <si>
    <t>Tue Jun 16 16:17:22 PDT 2009</t>
  </si>
  <si>
    <t xml:space="preserve">going to take lexi for a walk and then coming back to study </t>
  </si>
  <si>
    <t>telimay</t>
  </si>
  <si>
    <t>@TesaB85 I'm sorry to hear that  I will pray for him</t>
  </si>
  <si>
    <t>smschulz</t>
  </si>
  <si>
    <t>@maddygb omggg I wantto watch it so bad! Too bad we don't get that channel  boo.</t>
  </si>
  <si>
    <t>Tue Jun 16 16:17:23 PDT 2009</t>
  </si>
  <si>
    <t>NinasMusic</t>
  </si>
  <si>
    <t xml:space="preserve">Business banking bums me out! </t>
  </si>
  <si>
    <t>Tue Jun 16 16:17:25 PDT 2009</t>
  </si>
  <si>
    <t>Martinadawn1</t>
  </si>
  <si>
    <t xml:space="preserve">http://twitpic.com/7kt63 - *these ..... </t>
  </si>
  <si>
    <t>Tue Jun 16 16:17:28 PDT 2009</t>
  </si>
  <si>
    <t xml:space="preserve">@feathersunshine The Supergrass undies say 'Super ass' with the logo where the 'gr' goes. Too bad they ride up and the print peels off </t>
  </si>
  <si>
    <t xml:space="preserve">So looks like I have some follow up website work to do from this meeting today. I should probably start on it since I can't row tonight </t>
  </si>
  <si>
    <t>Tue Jun 16 16:17:29 PDT 2009</t>
  </si>
  <si>
    <t>mhhproductions</t>
  </si>
  <si>
    <t>Passed up 1st row tickets tonight to the Musiq and A. Hamilton concert.  because I'm a dedicated member of Lemeul, we have rehearsal   OMG</t>
  </si>
  <si>
    <t>Tue Jun 16 16:18:13 PDT 2009</t>
  </si>
  <si>
    <t>admillerphoto</t>
  </si>
  <si>
    <t xml:space="preserve">I have to stay at work till 8:30 tonight </t>
  </si>
  <si>
    <t>FarsideLounge</t>
  </si>
  <si>
    <t xml:space="preserve">darts tonight. team playing away </t>
  </si>
  <si>
    <t>Tue Jun 16 16:18:14 PDT 2009</t>
  </si>
  <si>
    <t>amoderndayliz</t>
  </si>
  <si>
    <t>Tue Jun 16 16:18:21 PDT 2009</t>
  </si>
  <si>
    <t>thatroyalchick</t>
  </si>
  <si>
    <t xml:space="preserve">first day of summer vacay! ...so far it's been boring </t>
  </si>
  <si>
    <t>mistyrocks12312</t>
  </si>
  <si>
    <t xml:space="preserve">at home trapped </t>
  </si>
  <si>
    <t>Tue Jun 16 16:18:23 PDT 2009</t>
  </si>
  <si>
    <t>Just filled up the tank this morning with close to $3.00/gallon gas!!   Costed me $40+ for my tiny car!  Do something Obama!</t>
  </si>
  <si>
    <t>Tue Jun 16 16:18:24 PDT 2009</t>
  </si>
  <si>
    <t>chrismdennis</t>
  </si>
  <si>
    <t xml:space="preserve">failed physics... two more to bomb </t>
  </si>
  <si>
    <t>Tue Jun 16 16:18:26 PDT 2009</t>
  </si>
  <si>
    <t xml:space="preserve">@danii_ @savsav yess it looks very sadd </t>
  </si>
  <si>
    <t>Tue Jun 16 16:18:27 PDT 2009</t>
  </si>
  <si>
    <t xml:space="preserve">@Infamousp stfu!!!! Man i'm at work </t>
  </si>
  <si>
    <t>Tue Jun 16 16:18:28 PDT 2009</t>
  </si>
  <si>
    <t>hankbobotek</t>
  </si>
  <si>
    <t xml:space="preserve">I don't have a computer </t>
  </si>
  <si>
    <t>Tue Jun 16 16:18:29 PDT 2009</t>
  </si>
  <si>
    <t xml:space="preserve">where are u my love???? I miss u </t>
  </si>
  <si>
    <t>Tue Jun 16 16:18:30 PDT 2009</t>
  </si>
  <si>
    <t>too tired  I can't stand studying anymore!!!!</t>
  </si>
  <si>
    <t>Tue Jun 16 16:18:31 PDT 2009</t>
  </si>
  <si>
    <t>sometimes, guys, my job seriously makes me want to die. like. death. .kill myself. dead liz.  seriously  they should pay me more</t>
  </si>
  <si>
    <t>Tue Jun 16 16:18:33 PDT 2009</t>
  </si>
  <si>
    <t xml:space="preserve">... Most of all @Bricknee... </t>
  </si>
  <si>
    <t>jothenekro</t>
  </si>
  <si>
    <t>@ODRiley no i havent  been waiting patiently on it!</t>
  </si>
  <si>
    <t>Tue Jun 16 16:18:34 PDT 2009</t>
  </si>
  <si>
    <t>M3GANxo</t>
  </si>
  <si>
    <t xml:space="preserve">@AmazingPhil that happens to me too. it sucks how u can never do everything since u have to do something else, then you CAN'T do anything </t>
  </si>
  <si>
    <t>@DeviDevBev center... RIP DOLLA  WHO THE FUCC IS THAT</t>
  </si>
  <si>
    <t>KaggyRatbags</t>
  </si>
  <si>
    <t>@misterwallace Me too, lost my job  How hard is it to get a decent job these days?</t>
  </si>
  <si>
    <t>Tue Jun 16 16:18:36 PDT 2009</t>
  </si>
  <si>
    <t>HaHaHaylee</t>
  </si>
  <si>
    <t xml:space="preserve">my stupid twitterfox wont work </t>
  </si>
  <si>
    <t>Tue Jun 16 16:18:39 PDT 2009</t>
  </si>
  <si>
    <t xml:space="preserve">@CeliGarcia california sucks... I have to have my ferret in mex... </t>
  </si>
  <si>
    <t>Tue Jun 16 16:18:40 PDT 2009</t>
  </si>
  <si>
    <t>awards in an hour. i cant go  and it sucks. cuz i want to really bad.</t>
  </si>
  <si>
    <t>Tue Jun 16 16:18:41 PDT 2009</t>
  </si>
  <si>
    <t>Samantha_Webb</t>
  </si>
  <si>
    <t xml:space="preserve">Really wish I had Â£3,000 spare for invisible braces! My wonky teeth are pissing me off </t>
  </si>
  <si>
    <t xml:space="preserve">weatherman says rain all weekend and hot and sunny next monday/tues. sounds like the usual: rain when I'm off, perfect days when I work </t>
  </si>
  <si>
    <t xml:space="preserve">@CoffeeJoe I wouldn't do any such thing. My dad is so I wondered who she was. Now I know </t>
  </si>
  <si>
    <t>laurenn7</t>
  </si>
  <si>
    <t>@Kelly_Jelly im working saturday night and sunday too.  gay @ work!! what kinda meeting?</t>
  </si>
  <si>
    <t>Tue Jun 16 16:18:48 PDT 2009</t>
  </si>
  <si>
    <t xml:space="preserve">agh, my persona for firefox is not working </t>
  </si>
  <si>
    <t>Valituu</t>
  </si>
  <si>
    <t xml:space="preserve">Not-for-nothing ... very very very bad  </t>
  </si>
  <si>
    <t>Tue Jun 16 16:18:49 PDT 2009</t>
  </si>
  <si>
    <t xml:space="preserve">@jenison_ If she's homeless, it's sad that she's homeless. </t>
  </si>
  <si>
    <t xml:space="preserve">Thunderstorms....the joy of living in FL during the rainy season </t>
  </si>
  <si>
    <t>Tue Jun 16 16:18:51 PDT 2009</t>
  </si>
  <si>
    <t>silter</t>
  </si>
  <si>
    <t>@ UZZZ09B i cannot use twitter on my phone. also: herd u has no phone bummers  i has limited internets also bummers.</t>
  </si>
  <si>
    <t xml:space="preserve">hi, good morning. i hate waking up early in the morning when i don't really need to. </t>
  </si>
  <si>
    <t>katelynlarese</t>
  </si>
  <si>
    <t xml:space="preserve">@TheEllenShow how many more reruns?! </t>
  </si>
  <si>
    <t>Tue Jun 16 16:18:52 PDT 2009</t>
  </si>
  <si>
    <t>FlourishPhoto</t>
  </si>
  <si>
    <t xml:space="preserve">Late everywhere i go. Ah. </t>
  </si>
  <si>
    <t>Tue Jun 16 16:18:54 PDT 2009</t>
  </si>
  <si>
    <t>I have no idea what's going on in the twitter world, senior week is killing my tweeting streak  someone update me please</t>
  </si>
  <si>
    <t>Tue Jun 16 16:18:55 PDT 2009</t>
  </si>
  <si>
    <t xml:space="preserve">feels awesome to stay up the whole night and dont think about the summer at all! but school starts again August 20th... </t>
  </si>
  <si>
    <t>mattgamber</t>
  </si>
  <si>
    <t>@M_Biegelman here's the line -&amp;gt;|&amp;lt;- here's you  ....srsly, brojob?</t>
  </si>
  <si>
    <t xml:space="preserve">Back from my baby's Gooooshhh I miss him loads! </t>
  </si>
  <si>
    <t>Tue Jun 16 16:19:00 PDT 2009</t>
  </si>
  <si>
    <t>MissEveBaby</t>
  </si>
  <si>
    <t xml:space="preserve">hmm can sleep... Need sum one 2 hugg me </t>
  </si>
  <si>
    <t>Tue Jun 16 16:19:02 PDT 2009</t>
  </si>
  <si>
    <t>@YungCEO I got ur aim... Sorry  I'm not gonna be in Atl till this weekend.. Good luck tho!</t>
  </si>
  <si>
    <t>Tue Jun 16 16:19:03 PDT 2009</t>
  </si>
  <si>
    <t xml:space="preserve">I've been lazy all dern day.. about time i got my ass outta bed. trying to make songs ringers for my iphone. I'm confused! </t>
  </si>
  <si>
    <t>Tue Jun 16 16:19:05 PDT 2009</t>
  </si>
  <si>
    <t>Fellasloveme26</t>
  </si>
  <si>
    <t>Day is better now that I have Ashleigh!! Wish Laree would spend the day with us  Ticked off about what I have found out!!!!!!`</t>
  </si>
  <si>
    <t xml:space="preserve">@snapsforsarah I wanna hang at dianita's place too. Get readyyyy hahahah. Could I? I'm terribly bored </t>
  </si>
  <si>
    <t>@endlessblush oh crap  no not better-doc @10, woke up with eye stuck shut, ewwwww.  not going either</t>
  </si>
  <si>
    <t>Tue Jun 16 16:19:06 PDT 2009</t>
  </si>
  <si>
    <t>ChaceAdamTaylor</t>
  </si>
  <si>
    <t xml:space="preserve">I did something very shameful right now... I bought the new Jonas brother album </t>
  </si>
  <si>
    <t>Tue Jun 16 16:19:07 PDT 2009</t>
  </si>
  <si>
    <t>beverlychills</t>
  </si>
  <si>
    <t>Crab Hut with my bfff! But babyV is mia  nigga where you at?!</t>
  </si>
  <si>
    <t>kelevance</t>
  </si>
  <si>
    <t xml:space="preserve">I wanted to add &amp;quot;who cares&amp;quot; to that last post but the iPhone app didn't let me add my own commentary. </t>
  </si>
  <si>
    <t>Tue Jun 16 16:19:09 PDT 2009</t>
  </si>
  <si>
    <t>yeahmanda</t>
  </si>
  <si>
    <t>so happy i got home before this bad storm  #squarespace</t>
  </si>
  <si>
    <t>Tue Jun 16 16:19:10 PDT 2009</t>
  </si>
  <si>
    <t xml:space="preserve">@TalkingWithTami That's sad. Not good attendance? </t>
  </si>
  <si>
    <t>Tue Jun 16 16:19:13 PDT 2009</t>
  </si>
  <si>
    <t xml:space="preserve">Two rainstorms and not even a single coin appeared, let alone bugs. </t>
  </si>
  <si>
    <t>Tue Jun 16 16:19:16 PDT 2009</t>
  </si>
  <si>
    <t xml:space="preserve">Doing a felon search w/ BAM BAM! WOW i hope this guy doesnt have a gun </t>
  </si>
  <si>
    <t>Tue Jun 16 16:19:17 PDT 2009</t>
  </si>
  <si>
    <t>bcash005</t>
  </si>
  <si>
    <t xml:space="preserve">@georgebyrd02 and you didnt take me with you why George Byrd? </t>
  </si>
  <si>
    <t>VolusiaOG</t>
  </si>
  <si>
    <t>@BriBri2007 my bad yo. I tweetd tha wrong person   sorry</t>
  </si>
  <si>
    <t xml:space="preserve">@FlyEffortlssly Me too  </t>
  </si>
  <si>
    <t>Tue Jun 16 16:19:18 PDT 2009</t>
  </si>
  <si>
    <t xml:space="preserve">i can cry all i want, and i can wish for things to be different. but that won't change reality </t>
  </si>
  <si>
    <t xml:space="preserve">@GinySassenach there is a twitter map thing, I looked at it once.... cant remember the name of it now though </t>
  </si>
  <si>
    <t>Tue Jun 16 16:19:20 PDT 2009</t>
  </si>
  <si>
    <t xml:space="preserve">@tweetdeck update failed </t>
  </si>
  <si>
    <t xml:space="preserve">@DizzyMalfoy omgggg did u see the Hello Kitty apps for the iphone?! Ron is getting one on Friday </t>
  </si>
  <si>
    <t>Tue Jun 16 16:19:22 PDT 2009</t>
  </si>
  <si>
    <t>Section331</t>
  </si>
  <si>
    <t xml:space="preserve">Damn. Gonna miss RRS by one day! </t>
  </si>
  <si>
    <t>I draw the line at getting dizzy and nauseous.  I'm such a wuss. Gonna rest then maybe some wii fit.</t>
  </si>
  <si>
    <t xml:space="preserve">Why are there Dairy Queen adverts on tv when I don't have a DQ? This is not right or fair </t>
  </si>
  <si>
    <t>Tue Jun 16 16:19:23 PDT 2009</t>
  </si>
  <si>
    <t xml:space="preserve">Arghh!!! A person in my forensic science group used my moleskine that @andreatunes sent me, and he never gave it back! He said he would! </t>
  </si>
  <si>
    <t>postponing beach trip  who's having a pool party?</t>
  </si>
  <si>
    <t>Tue Jun 16 16:19:26 PDT 2009</t>
  </si>
  <si>
    <t>laauraaax</t>
  </si>
  <si>
    <t>@diana_music I have no ideaa, but i need what ever it is... i cannot get to sleeep  xx</t>
  </si>
  <si>
    <t>tiger_lily_8</t>
  </si>
  <si>
    <t xml:space="preserve">@mommadom yeah i know </t>
  </si>
  <si>
    <t>Tue Jun 16 16:19:27 PDT 2009</t>
  </si>
  <si>
    <t xml:space="preserve">I somehow broke PockeTwit. </t>
  </si>
  <si>
    <t>Tue Jun 16 16:19:29 PDT 2009</t>
  </si>
  <si>
    <t>C_Rocka</t>
  </si>
  <si>
    <t xml:space="preserve">oooooo I see peeps using my photos on their blogs, good? yes credit? no </t>
  </si>
  <si>
    <t>Tue Jun 16 16:19:30 PDT 2009</t>
  </si>
  <si>
    <t xml:space="preserve">Feels awesome to stay up the whole night and don't think about the school at all! but then August 20th school starts again </t>
  </si>
  <si>
    <t>BiancaWiseman</t>
  </si>
  <si>
    <t xml:space="preserve">it's rain and im bored! </t>
  </si>
  <si>
    <t>Tue Jun 16 16:19:31 PDT 2009</t>
  </si>
  <si>
    <t>ashbisflashy</t>
  </si>
  <si>
    <t xml:space="preserve">is hungry... all i ate was a grilled cheese sandwich earlier </t>
  </si>
  <si>
    <t>Tue Jun 16 16:19:58 PDT 2009</t>
  </si>
  <si>
    <t xml:space="preserve">hoping my dinner gets here before I have to go on the air live if not I'm going to be one very sad and hungry radio host tonight! </t>
  </si>
  <si>
    <t>Tue Jun 16 16:19:59 PDT 2009</t>
  </si>
  <si>
    <t>kaggieguy</t>
  </si>
  <si>
    <t xml:space="preserve">thinks Twitter is stupid because all of the followers are fake people.  </t>
  </si>
  <si>
    <t>Tue Jun 16 16:20:00 PDT 2009</t>
  </si>
  <si>
    <t>Is sad  i miss my guys  goodnight twitter - twilight word. Someone for http://flowpattz.wordpress.com</t>
  </si>
  <si>
    <t>having pink eye is the most terrible thing ever, seriously  since I can't have contact with people, text me: 941 468 6778</t>
  </si>
  <si>
    <t>Tue Jun 16 16:20:04 PDT 2009</t>
  </si>
  <si>
    <t>rukas</t>
  </si>
  <si>
    <t xml:space="preserve">@bossladynyc tell me bout it. im forced to wake up at 9am just to fit everything in now. terrible </t>
  </si>
  <si>
    <t>Tue Jun 16 16:20:03 PDT 2009</t>
  </si>
  <si>
    <t>WaxButterfly</t>
  </si>
  <si>
    <t xml:space="preserve">no matter how hard i try i never get celebrity @'s </t>
  </si>
  <si>
    <t>BrokerSaunders</t>
  </si>
  <si>
    <t xml:space="preserve">@brokerkathy i didn't eat a pickle today went to lunch @ Bojangles &amp;amp; they don't have pickles </t>
  </si>
  <si>
    <t>Tue Jun 16 16:20:07 PDT 2009</t>
  </si>
  <si>
    <t>NOOOOOOO!!! I made a mess with my A&amp;amp;W!   http://twitpic.com/7kthd</t>
  </si>
  <si>
    <t>Tue Jun 16 16:20:08 PDT 2009</t>
  </si>
  <si>
    <t xml:space="preserve">So basically daniel greene likes tool. Wish there was a concert </t>
  </si>
  <si>
    <t>rainedazze</t>
  </si>
  <si>
    <t>@EloraLunasea i guess so  So sorry Elora. My thoughts are with you.</t>
  </si>
  <si>
    <t>Tue Jun 16 16:20:10 PDT 2009</t>
  </si>
  <si>
    <t xml:space="preserve">@rickymrproducer i wish lol....im all da way in Israel.. </t>
  </si>
  <si>
    <t>Tue Jun 16 16:20:12 PDT 2009</t>
  </si>
  <si>
    <t xml:space="preserve">@footballlvnlady yes it did!! like Old Faithful! almost as high too! lovely way to start ones day! </t>
  </si>
  <si>
    <t>MeTaylorMarie</t>
  </si>
  <si>
    <t>Tue Jun 16 16:20:13 PDT 2009</t>
  </si>
  <si>
    <t>aprildogg</t>
  </si>
  <si>
    <t>robin's nest in our back yard fell out of the tree today. all 4 eggs broke.    i could cry.</t>
  </si>
  <si>
    <t>Tue Jun 16 16:20:14 PDT 2009</t>
  </si>
  <si>
    <t>@Effing_ Looks like some tummy bug  *groan* my hubby has taken them upstairs to give me some relax time...*Hearts hubby* LOL</t>
  </si>
  <si>
    <t>Tue Jun 16 16:20:16 PDT 2009</t>
  </si>
  <si>
    <t>cybathug</t>
  </si>
  <si>
    <t xml:space="preserve">94 unread emails.. Most of them facebook. Sorry if there's stuff in there I should have actioned by now. Just haven't had the chance </t>
  </si>
  <si>
    <t>Tue Jun 16 16:20:18 PDT 2009</t>
  </si>
  <si>
    <t xml:space="preserve">I leave sunny San diego for rain .. This sucks </t>
  </si>
  <si>
    <t>Tue Jun 16 16:20:19 PDT 2009</t>
  </si>
  <si>
    <t>TriciaBreault</t>
  </si>
  <si>
    <t xml:space="preserve">not excited anymore, turns out we don't have CMTV </t>
  </si>
  <si>
    <t>Tue Jun 16 16:20:20 PDT 2009</t>
  </si>
  <si>
    <t xml:space="preserve">@GGGKeri @skibumbrian777 all the 7-11's here got bought by SA years ago. we are Slurpee-less in MN </t>
  </si>
  <si>
    <t>Tue Jun 16 16:20:21 PDT 2009</t>
  </si>
  <si>
    <t>eleanor1994</t>
  </si>
  <si>
    <t xml:space="preserve">Wishing I was still in Ky </t>
  </si>
  <si>
    <t>Tue Jun 16 16:20:22 PDT 2009</t>
  </si>
  <si>
    <t>SKSR</t>
  </si>
  <si>
    <t>Just got informed that one of my best friends h/b arrested two days ago!  I wouldn't forgive them! #GR88</t>
  </si>
  <si>
    <t>Tue Jun 16 16:20:23 PDT 2009</t>
  </si>
  <si>
    <t xml:space="preserve">wants the #ipod touch #3.0 software. Its released on the 17th. It IS the 17th. But its not available to download. Gah. BOOOOO </t>
  </si>
  <si>
    <t>Tue Jun 16 16:20:26 PDT 2009</t>
  </si>
  <si>
    <t xml:space="preserve">@Luvschweetheart Oh no, I hope R is okay! </t>
  </si>
  <si>
    <t>Tue Jun 16 16:20:29 PDT 2009</t>
  </si>
  <si>
    <t xml:space="preserve">http://twitpic.com/7ktj2 - Matt just pulled a dead squirrel out of my Mom's pool.  It looked peaceful. </t>
  </si>
  <si>
    <t>Tue Jun 16 16:20:30 PDT 2009</t>
  </si>
  <si>
    <t>ItsSamii</t>
  </si>
  <si>
    <t xml:space="preserve">I'm so whore </t>
  </si>
  <si>
    <t>Tue Jun 16 16:20:32 PDT 2009</t>
  </si>
  <si>
    <t xml:space="preserve">@sacret86 i feel sorry for you i know how it feels i found out the other day that my aunt from my moms side has cancer in her foot </t>
  </si>
  <si>
    <t xml:space="preserve">@BxElite1 she wont be performing </t>
  </si>
  <si>
    <t>Tue Jun 16 16:20:33 PDT 2009</t>
  </si>
  <si>
    <t>samanthapotion</t>
  </si>
  <si>
    <t xml:space="preserve">@Daily_Pinch </t>
  </si>
  <si>
    <t>likecursingkids</t>
  </si>
  <si>
    <t>@courtneykkk  who are you there with/when are we hanging out?</t>
  </si>
  <si>
    <t>Tue Jun 16 16:20:35 PDT 2009</t>
  </si>
  <si>
    <t xml:space="preserve">@Mars_Believer Aww poor us  oh really?! i want to know now! tell me </t>
  </si>
  <si>
    <t>Tue Jun 16 16:20:36 PDT 2009</t>
  </si>
  <si>
    <t xml:space="preserve">@Corabell23 Am I a freak if I tell you I cried? It's unbelievable what Mark has done to BLers </t>
  </si>
  <si>
    <t>@stnihu I was tired.. and i took my mp3 WITHOUT the headphones..gutted. I was soo bored.  xx</t>
  </si>
  <si>
    <t>Tue Jun 16 16:20:37 PDT 2009</t>
  </si>
  <si>
    <t>androd22</t>
  </si>
  <si>
    <t>Tue Jun 16 16:20:41 PDT 2009</t>
  </si>
  <si>
    <t xml:space="preserve">Currently sitting in edinborough airport, we have six hours to kill before flight  excited tho </t>
  </si>
  <si>
    <t>Tue Jun 16 16:20:49 PDT 2009</t>
  </si>
  <si>
    <t>olividan</t>
  </si>
  <si>
    <t xml:space="preserve">Waiting at verizon...browser takes forever to load. Hopefully this won't take long. Doesn't look promising though. </t>
  </si>
  <si>
    <t>Tue Jun 16 16:20:48 PDT 2009</t>
  </si>
  <si>
    <t>hiccups  or hiccoughs. whatever you prefer. they suck (mine are really loud and sound like i am belching every 4 seconds)</t>
  </si>
  <si>
    <t>Tue Jun 16 16:20:50 PDT 2009</t>
  </si>
  <si>
    <t>No ones following me  i should find some of my msn and face book friends</t>
  </si>
  <si>
    <t>Tue Jun 16 16:20:52 PDT 2009</t>
  </si>
  <si>
    <t>i'm so tired more than 20 hours a wake !!! and i cant sleep i will miss my flight  what should do ?!</t>
  </si>
  <si>
    <t>Tue Jun 16 16:20:54 PDT 2009</t>
  </si>
  <si>
    <t xml:space="preserve">Wondering if its over </t>
  </si>
  <si>
    <t>Tue Jun 16 16:20:58 PDT 2009</t>
  </si>
  <si>
    <t>katherindancer</t>
  </si>
  <si>
    <t>Tue Jun 16 16:21:00 PDT 2009</t>
  </si>
  <si>
    <t>@2eggsdontlast like the feeling of what he needs  eu desenhei o clipe todo no meu caderno /emo HUAHUAHUAHUA</t>
  </si>
  <si>
    <t>Tue Jun 16 16:21:01 PDT 2009</t>
  </si>
  <si>
    <t xml:space="preserve">My laptop keeps switching off due to overheating. I think im gonna have to send it back, but that means no net or podcasts! </t>
  </si>
  <si>
    <t xml:space="preserve">watchin the final episodes of Pushing Daisies. </t>
  </si>
  <si>
    <t>twintelepathy</t>
  </si>
  <si>
    <t>@madifattyy  madi, what's wrong with you?! are you seriously ill or something? please don't be. i love youuu&amp;lt;3</t>
  </si>
  <si>
    <t>Tue Jun 16 16:21:03 PDT 2009</t>
  </si>
  <si>
    <t>bvth</t>
  </si>
  <si>
    <t>CÃ i driver cho VGA card xong thÃ¬ bá»‹ má»? 1 pháº§n mÃ n hÃ¬nh. help me  http://tinyurl.com/mxmfxf</t>
  </si>
  <si>
    <t xml:space="preserve">@brentlauren effing hourglass!!! Do it again plz </t>
  </si>
  <si>
    <t xml:space="preserve">@ms_cornwall @rbmartin @lynesse - sorry tweetdeck has gone down </t>
  </si>
  <si>
    <t>Tue Jun 16 16:21:08 PDT 2009</t>
  </si>
  <si>
    <t xml:space="preserve">Staying home dog sitting my sick puppies. Nasty stuff coming out, taking em to the vet tomorrow and will expect a HUGE bill. </t>
  </si>
  <si>
    <t>Tue Jun 16 16:21:07 PDT 2009</t>
  </si>
  <si>
    <t>Littlecudlefish</t>
  </si>
  <si>
    <t xml:space="preserve">feeling so down today .. tying not to cry and feel so guilty </t>
  </si>
  <si>
    <t xml:space="preserve">@CarrieAnnYoung watching tribe game? Did u see maureens dad toss out first pitch? I missed it </t>
  </si>
  <si>
    <t>Tue Jun 16 16:21:11 PDT 2009</t>
  </si>
  <si>
    <t xml:space="preserve">@heuteund yeah i like adele too, but i heard a SPOILER rumour that its claire, tahnee and cassie in the final three. </t>
  </si>
  <si>
    <t xml:space="preserve">...doesnt know if that was an insult or not </t>
  </si>
  <si>
    <t>Tue Jun 16 16:21:13 PDT 2009</t>
  </si>
  <si>
    <t>avilas</t>
  </si>
  <si>
    <t xml:space="preserve">@DonnieWahlberg DO WE remember!!!U even go stitches in ur mouth...WOW, and the next show, just ur mic was on stage with no one behind it </t>
  </si>
  <si>
    <t>Emilyrobin</t>
  </si>
  <si>
    <t xml:space="preserve">Better make a scarecrow. Those crows are destroying our garden. No more corn plants. </t>
  </si>
  <si>
    <t xml:space="preserve">@jenblu good question. I have no idea what the best thing to do is, so I've not done anything. </t>
  </si>
  <si>
    <t>Tue Jun 16 16:21:14 PDT 2009</t>
  </si>
  <si>
    <t>KristinaKaotic</t>
  </si>
  <si>
    <t xml:space="preserve">@Jessie_ATL i tried to comment back but my computer was being stupid.  sorry </t>
  </si>
  <si>
    <t>Tue Jun 16 16:21:17 PDT 2009</t>
  </si>
  <si>
    <t xml:space="preserve">Male talent cancelled. Looking for a replacement but to no avail. Doesn't ANYONE wanna come make sweet love to me?! </t>
  </si>
  <si>
    <t>kewlio</t>
  </si>
  <si>
    <t xml:space="preserve">@geehwan 's iphone 3gs shipped already, to be delivered jun 18.. what about mine </t>
  </si>
  <si>
    <t>Tue Jun 16 16:21:25 PDT 2009</t>
  </si>
  <si>
    <t>justbelinda</t>
  </si>
  <si>
    <t xml:space="preserve">This migraine is kicking my *ss. </t>
  </si>
  <si>
    <t>pinkworld</t>
  </si>
  <si>
    <t xml:space="preserve">&amp;quot;he&amp;quot; on his way back 2 the H. Missn him already </t>
  </si>
  <si>
    <t>Tue Jun 16 16:21:27 PDT 2009</t>
  </si>
  <si>
    <t>azzmonkey</t>
  </si>
  <si>
    <t xml:space="preserve">@LoveDevorne I know right? But she was cute as hell. The chest hairs are a negative </t>
  </si>
  <si>
    <t>@littlebitlil Nope  Two weeks of school, ugh. THEN HOLIDAYS! And my friend's taking me snowboarding, YEAHHHH.</t>
  </si>
  <si>
    <t>Tue Jun 16 16:21:28 PDT 2009</t>
  </si>
  <si>
    <t>AmanduhRae</t>
  </si>
  <si>
    <t>@natalieeeg actually, i did! i dont think they sell the gum or dunkaroos anymore  and as for the leak... i'm still working on it ;)</t>
  </si>
  <si>
    <t>@FoxyOxymoron i was there  i was SPEECHLESS. i stayed at my seat kus it was the last time id sit in it til next yr. then i wenthome &amp;amp;cried</t>
  </si>
  <si>
    <t>waywayway</t>
  </si>
  <si>
    <t xml:space="preserve">@AntoNick Joe?What do you mean? ) ps: i miss you </t>
  </si>
  <si>
    <t>sarrabuggg</t>
  </si>
  <si>
    <t xml:space="preserve">I can't stay happy. Also, I get angry frustrated too easily&amp;amp;apologize too often. Sorry. </t>
  </si>
  <si>
    <t>Tue Jun 16 16:21:29 PDT 2009</t>
  </si>
  <si>
    <t xml:space="preserve">@Ferluiza I have no reasons, but i can't avoid. I feel so sad </t>
  </si>
  <si>
    <t>Tue Jun 16 16:21:30 PDT 2009</t>
  </si>
  <si>
    <t>katarina</t>
  </si>
  <si>
    <t xml:space="preserve">Didn't go to the gym today, I feel like a bum. I hurt tho </t>
  </si>
  <si>
    <t>laaaaraj</t>
  </si>
  <si>
    <t>&amp;quot;Mcfly news: Harry doesn't own a mobile phone at the moment.&amp;quot; TAAAAAADINHO  Tom, empresta o seu pra ele. sÃ³ pra ele dar uma att u_u</t>
  </si>
  <si>
    <t>@JohnGaltKnows Good for you! I wanted to go for an Masters in Business but time and money constraints  Maybe later who knows!</t>
  </si>
  <si>
    <t>stepheb72</t>
  </si>
  <si>
    <t>summer school tonight.  i hope its not a complete waste of time.</t>
  </si>
  <si>
    <t>Tue Jun 16 16:22:05 PDT 2009</t>
  </si>
  <si>
    <t>emt357</t>
  </si>
  <si>
    <t>sigh...it's official. I must now wear closed toe shoes on calls. no more flip flops!!   (said with humor...our SOP's just got updated)</t>
  </si>
  <si>
    <t>Tue Jun 16 16:22:06 PDT 2009</t>
  </si>
  <si>
    <t xml:space="preserve">http://twitpic.com/7ktol - i love you and i miss you </t>
  </si>
  <si>
    <t>@keepdance haha why do you hate me?   well i love you, ha</t>
  </si>
  <si>
    <t>I was using Zindus to sync my gmail contacts with Thunderbird... now I'm missing several contacts. Gone.  /sigh #fb</t>
  </si>
  <si>
    <t>Tue Jun 16 16:22:10 PDT 2009</t>
  </si>
  <si>
    <t>@mr_billiam no I'm sorry - having a slight Twitter stalker issue  it's always some dick that spoils the fun</t>
  </si>
  <si>
    <t>Tue Jun 16 16:22:11 PDT 2009</t>
  </si>
  <si>
    <t xml:space="preserve">I am so burnt! </t>
  </si>
  <si>
    <t>Tue Jun 16 16:22:12 PDT 2009</t>
  </si>
  <si>
    <t>talcreep332</t>
  </si>
  <si>
    <t xml:space="preserve">Starting the gym tomorrow.Or going 2the hairdresser.But if I do that I wont go 2the gym cuz my hair would ruin.It's hard being a girl </t>
  </si>
  <si>
    <t>Tue Jun 16 16:22:13 PDT 2009</t>
  </si>
  <si>
    <t>LapGHatchet</t>
  </si>
  <si>
    <t xml:space="preserve">@officialTila You spoiled it when you put those Pow, Bam </t>
  </si>
  <si>
    <t>Tue Jun 16 16:22:16 PDT 2009</t>
  </si>
  <si>
    <t xml:space="preserve">@DannyMacRant now they tell me in SkyScanner that this is a rerun! </t>
  </si>
  <si>
    <t>Tue Jun 16 16:22:17 PDT 2009</t>
  </si>
  <si>
    <t xml:space="preserve">bout to head to practice for show friday at DROM nyc...my tummy hurts </t>
  </si>
  <si>
    <t>Tue Jun 16 16:22:19 PDT 2009</t>
  </si>
  <si>
    <t>awwwww, Eli is leaving too.  http://bit.ly/17a33b</t>
  </si>
  <si>
    <t>Nanda23</t>
  </si>
  <si>
    <t xml:space="preserve">@babykates7 yeah they won't do the surgery till the cold is gone...poor thing still has runny eyes </t>
  </si>
  <si>
    <t>Hope everyone enjoys BIG #MilwaukeeTweetUp 2morrow @harveysmequon. I will unfortunately have 2 miss it  http://kl.am/MKEtu</t>
  </si>
  <si>
    <t xml:space="preserve">@Silentbx they say she not performing </t>
  </si>
  <si>
    <t xml:space="preserve">Dude...didn't i tell you i feel like my back's gonna snap in two!?  @TruStarr </t>
  </si>
  <si>
    <t>Tue Jun 16 16:22:21 PDT 2009</t>
  </si>
  <si>
    <t>okayandrea</t>
  </si>
  <si>
    <t xml:space="preserve">just found out that andy is getting a limo for this weekend, benassi is going to be fucking epiccc! but, for now i'm doing fafsa shit. </t>
  </si>
  <si>
    <t>Tue Jun 16 16:22:23 PDT 2009</t>
  </si>
  <si>
    <t xml:space="preserve">@ddlovato u r so lucky bcuz u r beautiful, talented and just awesome. i'd do anything to be just like u but i'm stuck being me </t>
  </si>
  <si>
    <t>Tue Jun 16 16:22:25 PDT 2009</t>
  </si>
  <si>
    <t>psikaren</t>
  </si>
  <si>
    <t xml:space="preserve">i am ready to take a shower, so hot in caborca </t>
  </si>
  <si>
    <t>Tue Jun 16 16:22:26 PDT 2009</t>
  </si>
  <si>
    <t xml:space="preserve">@jmelks I miss you  I need you </t>
  </si>
  <si>
    <t>Tue Jun 16 16:22:28 PDT 2009</t>
  </si>
  <si>
    <t xml:space="preserve">@brookebanx http://twitpic.com/7ktbm - Gorgeous girl! How did you make it, you are living my dream! </t>
  </si>
  <si>
    <t>Tue Jun 16 16:22:30 PDT 2009</t>
  </si>
  <si>
    <t>NOt FEELn GOOd  UGh..</t>
  </si>
  <si>
    <t>Tue Jun 16 16:22:31 PDT 2009</t>
  </si>
  <si>
    <t>TattooHunter</t>
  </si>
  <si>
    <t xml:space="preserve">@sallybish </t>
  </si>
  <si>
    <t>Tue Jun 16 16:22:32 PDT 2009</t>
  </si>
  <si>
    <t>innovativecrs</t>
  </si>
  <si>
    <t xml:space="preserve">It's daily walk time. Too bad it's 95 degrees out. </t>
  </si>
  <si>
    <t>Pat_Lorna</t>
  </si>
  <si>
    <t xml:space="preserve">Wasn't to impressed with the Tweeterbus at all </t>
  </si>
  <si>
    <t>Tue Jun 16 16:22:34 PDT 2009</t>
  </si>
  <si>
    <t>BenzoHartt</t>
  </si>
  <si>
    <t xml:space="preserve">@ladyleo_elyse it's true!  It was a big mess.  </t>
  </si>
  <si>
    <t>getmewear</t>
  </si>
  <si>
    <t xml:space="preserve">@VancouverLaura  Do I really need to answer that? Sorry </t>
  </si>
  <si>
    <t>Tue Jun 16 16:22:35 PDT 2009</t>
  </si>
  <si>
    <t>@twit_twat_ash i havent any with noel for AGES  why did he have to leave?????</t>
  </si>
  <si>
    <t>Tue Jun 16 16:22:36 PDT 2009</t>
  </si>
  <si>
    <t xml:space="preserve">@rickshameless we're not going </t>
  </si>
  <si>
    <t>claireybear</t>
  </si>
  <si>
    <t xml:space="preserve">He wasnt here 2dae </t>
  </si>
  <si>
    <t>Tue Jun 16 16:22:38 PDT 2009</t>
  </si>
  <si>
    <t>phluid61</t>
  </si>
  <si>
    <t xml:space="preserve">so many snipers, and no camera </t>
  </si>
  <si>
    <t>Tue Jun 16 16:22:39 PDT 2009</t>
  </si>
  <si>
    <t>@shawnemerriman  aww poor thing. What did you have done? Take Vicodine and knock the F out!!</t>
  </si>
  <si>
    <t>Tue Jun 16 16:22:41 PDT 2009</t>
  </si>
  <si>
    <t>rosieee94</t>
  </si>
  <si>
    <t>can't stop sneezing  damn hayfever! i didn't know you could get it at night</t>
  </si>
  <si>
    <t>Tue Jun 16 16:22:42 PDT 2009</t>
  </si>
  <si>
    <t xml:space="preserve">i wish my cats were lolcats </t>
  </si>
  <si>
    <t>Tue Jun 16 16:22:45 PDT 2009</t>
  </si>
  <si>
    <t>blueforce</t>
  </si>
  <si>
    <t xml:space="preserve">@karluvmost Today's work was really fucked up... </t>
  </si>
  <si>
    <t>Lucky711</t>
  </si>
  <si>
    <t xml:space="preserve">Grrrr, NO ONE has Ghostbusters!!! </t>
  </si>
  <si>
    <t>Tue Jun 16 16:22:46 PDT 2009</t>
  </si>
  <si>
    <t>shmileyluver</t>
  </si>
  <si>
    <t xml:space="preserve">broke up wit Jordon a month ago and very sad!!!!!!! </t>
  </si>
  <si>
    <t xml:space="preserve">Ugh, today. </t>
  </si>
  <si>
    <t>I love making fresh guacamole but I hate that my fingers now smell of onions and peppers!    Oh, the price I pay!</t>
  </si>
  <si>
    <t>Tue Jun 16 16:22:47 PDT 2009</t>
  </si>
  <si>
    <t>theemiguel</t>
  </si>
  <si>
    <t>Just found out am not gonna be here for fathers day  Gotta get him something extra special**</t>
  </si>
  <si>
    <t>Tue Jun 16 16:22:51 PDT 2009</t>
  </si>
  <si>
    <t>Caroline_Fonz</t>
  </si>
  <si>
    <t xml:space="preserve">think I'm ready to take on the next exams! See. The keyword is THINK! </t>
  </si>
  <si>
    <t xml:space="preserve">too early to at the library... </t>
  </si>
  <si>
    <t>Tue Jun 16 16:22:52 PDT 2009</t>
  </si>
  <si>
    <t>Keys10</t>
  </si>
  <si>
    <t>@sashdollaz  Wish I were There  ~SS~.... HAM to ya sandwich... Yuuuup (sniffle) lol</t>
  </si>
  <si>
    <t>Tue Jun 16 16:22:56 PDT 2009</t>
  </si>
  <si>
    <t>EmilyRoseKnight</t>
  </si>
  <si>
    <t>Is feeling down atm  hate everything! Miss you grandad &amp;lt;3 x</t>
  </si>
  <si>
    <t>Tue Jun 16 16:23:05 PDT 2009</t>
  </si>
  <si>
    <t xml:space="preserve">I FEEL THE OLD AGE SETTLING ON ME </t>
  </si>
  <si>
    <t>Tue Jun 16 16:23:06 PDT 2009</t>
  </si>
  <si>
    <t>@Mercedes_J Lol I missed it  I wasn't online! I know I shouldve been on lol</t>
  </si>
  <si>
    <t>Tue Jun 16 16:23:07 PDT 2009</t>
  </si>
  <si>
    <t>Jennifurrry</t>
  </si>
  <si>
    <t xml:space="preserve">Driving home still feel like crap </t>
  </si>
  <si>
    <t>Tue Jun 16 16:23:08 PDT 2009</t>
  </si>
  <si>
    <t xml:space="preserve">@miimz aww I've just heard that ITV have cancelled Primeval  </t>
  </si>
  <si>
    <t>4 puppies and only two survived. How sad  @ Scott's Parents http://loopt.us/pRPdFA.t</t>
  </si>
  <si>
    <t>Tue Jun 16 16:23:14 PDT 2009</t>
  </si>
  <si>
    <t>pandi921</t>
  </si>
  <si>
    <t xml:space="preserve">chillin at home with ruben. looking for something to do when i know i should be packing or doing something college related </t>
  </si>
  <si>
    <t>Tue Jun 16 16:23:15 PDT 2009</t>
  </si>
  <si>
    <t xml:space="preserve">@portableterror dunno if i was supposed to get it  they sent me some MMS settings but also saying that im not on an iPhone contract </t>
  </si>
  <si>
    <t>Tue Jun 16 16:23:19 PDT 2009</t>
  </si>
  <si>
    <t xml:space="preserve">eww just don't look at me like im not standing here dumb ass! </t>
  </si>
  <si>
    <t xml:space="preserve">@MrsGibby15 Oh gosh! I hope your back feels better </t>
  </si>
  <si>
    <t xml:space="preserve">If anyone knows of somewhere in the city that offers pineapple fro yo, hook a sista up!! I am in dire need.  Didn't get my fix in SC </t>
  </si>
  <si>
    <t>Tue Jun 16 16:23:20 PDT 2009</t>
  </si>
  <si>
    <t>So used to HD and Blu-Ray that putting a DVD on just doesn't have the same magic  So sad, even with excellent upscaling!</t>
  </si>
  <si>
    <t>@MissAliH everyones gones to bed so i'm officially sat on my tod in the livingroom at half 12! Rather scary.. Don't leave me too  xx</t>
  </si>
  <si>
    <t>Tue Jun 16 16:23:22 PDT 2009</t>
  </si>
  <si>
    <t xml:space="preserve">@HomelessRights Awwww that's so sweet!  I'd love to hear more about it - did you face challenges with immigration/marriage? I'm worried </t>
  </si>
  <si>
    <t>Tue Jun 16 16:23:23 PDT 2009</t>
  </si>
  <si>
    <t>J_L_R_O</t>
  </si>
  <si>
    <t xml:space="preserve">cant wait to see @taylorswift13 @therealpickler and (my two faves) on the CMT awards!!!!!! Still sad i can't get ticks for the concert! </t>
  </si>
  <si>
    <t>numbski</t>
  </si>
  <si>
    <t>YouTube really butchers videos.  Upload a nice smooth video, get herky-jerky video out.   http://ping.fm/uOjp8</t>
  </si>
  <si>
    <t>Tue Jun 16 16:23:24 PDT 2009</t>
  </si>
  <si>
    <t>jazglo</t>
  </si>
  <si>
    <t>next weeks NZ flights cancelled  but I am going to Auckland in November for the Agri-food conference so I still get a NZ fix this year.</t>
  </si>
  <si>
    <t>Tue Jun 16 16:23:25 PDT 2009</t>
  </si>
  <si>
    <t>@Nickerbop they said they tried to contact me to verify the order. They didn't try  now I gotta wait</t>
  </si>
  <si>
    <t>Tue Jun 16 16:23:26 PDT 2009</t>
  </si>
  <si>
    <t>jimmyjazz68</t>
  </si>
  <si>
    <t xml:space="preserve">it's a problem when my #gtd weekly review takes more than a week to do, like a daily backup that takes 25 hours </t>
  </si>
  <si>
    <t>Tue Jun 16 16:23:28 PDT 2009</t>
  </si>
  <si>
    <t>sunnytungsten</t>
  </si>
  <si>
    <t xml:space="preserve">So does voltaic come out on the 23rd or the 30th? Not soon enough either way </t>
  </si>
  <si>
    <t>Tue Jun 16 16:23:29 PDT 2009</t>
  </si>
  <si>
    <t>Dxp78</t>
  </si>
  <si>
    <t xml:space="preserve">F!@$$ Changed motherboard and the notebook worked for 10 minutes and Crashes and crashes I don't know what's wrong </t>
  </si>
  <si>
    <t>Tue Jun 16 16:23:30 PDT 2009</t>
  </si>
  <si>
    <t>Emmalovesjoe</t>
  </si>
  <si>
    <t>sickk  i see jonas on june 12 the best show i have ever seen</t>
  </si>
  <si>
    <t>Tue Jun 16 16:23:31 PDT 2009</t>
  </si>
  <si>
    <t>LaurenGoLightly</t>
  </si>
  <si>
    <t xml:space="preserve">worried about Thomas being out in this nasty weather </t>
  </si>
  <si>
    <t>jezhughes</t>
  </si>
  <si>
    <t>@foodbymark sad times  bring on tomorrow! the earlier i go to bed the earlier i get up/get gaming. ha</t>
  </si>
  <si>
    <t>Ahrae</t>
  </si>
  <si>
    <t>No he still won't let me announce it. He's such a killjoy..  But I know someone has an album coming out later this year! ;) POW! Hate POW</t>
  </si>
  <si>
    <t>Tue Jun 16 16:23:38 PDT 2009</t>
  </si>
  <si>
    <t xml:space="preserve">@CaseyCatwalks Apparently </t>
  </si>
  <si>
    <t>Tue Jun 16 16:23:40 PDT 2009</t>
  </si>
  <si>
    <t xml:space="preserve">@georgeharito 3 lights here, soon to &amp;quot;lose&amp;quot; another though </t>
  </si>
  <si>
    <t>Tue Jun 16 16:23:42 PDT 2009</t>
  </si>
  <si>
    <t xml:space="preserve">Ok so I'm getting jealous over this new iPhone </t>
  </si>
  <si>
    <t>dokumori</t>
  </si>
  <si>
    <t xml:space="preserve">Panels and CTools installed. Now I... need to go wash dishes </t>
  </si>
  <si>
    <t>danndare</t>
  </si>
  <si>
    <t>@AprilKimchapple Ape-reeeeeel. A kitten scratched my eyelid and cheek.  Nearly fatal...</t>
  </si>
  <si>
    <t>Tue Jun 16 16:23:43 PDT 2009</t>
  </si>
  <si>
    <t>VRONIO</t>
  </si>
  <si>
    <t xml:space="preserve">im falling asleep in class </t>
  </si>
  <si>
    <t>Stephrains</t>
  </si>
  <si>
    <t xml:space="preserve">@dgmoody Yeah, instead, I'm sitting in my PJs writing and reading about curriculum... doesn't that just make you happy?... </t>
  </si>
  <si>
    <t>Tue Jun 16 16:23:45 PDT 2009</t>
  </si>
  <si>
    <t>jmclive</t>
  </si>
  <si>
    <t>Some of us only got Twitters so we can help   I'm deleting it when the protesters are heard and violence ends.</t>
  </si>
  <si>
    <t>Tue Jun 16 16:23:46 PDT 2009</t>
  </si>
  <si>
    <t>@Dangerous_Lilly I had to pay for it.  I adore the pure wand, it's a work of art #g-spot #wow</t>
  </si>
  <si>
    <t>Tue Jun 16 16:23:48 PDT 2009</t>
  </si>
  <si>
    <t>@perlanation  i'm really sorry to hear that, &amp;quot;really big hug&amp;quot;</t>
  </si>
  <si>
    <t>Tue Jun 16 16:23:50 PDT 2009</t>
  </si>
  <si>
    <t>KneeCoal</t>
  </si>
  <si>
    <t xml:space="preserve">still doesn't have time for a nap </t>
  </si>
  <si>
    <t>Tue Jun 16 16:23:52 PDT 2009</t>
  </si>
  <si>
    <t>m_b_09</t>
  </si>
  <si>
    <t xml:space="preserve">with fibian watching jonASS </t>
  </si>
  <si>
    <t>Tue Jun 16 16:23:55 PDT 2009</t>
  </si>
  <si>
    <t>damn... it's gonna take me forever to get to the auditorium theater  maybe i just won't go.</t>
  </si>
  <si>
    <t>Tue Jun 16 16:23:57 PDT 2009</t>
  </si>
  <si>
    <t>hannahm_74</t>
  </si>
  <si>
    <t xml:space="preserve">is just reminiscin through old pics... its all overwelming about everything from her great grandma to her closest grandpa...  just so sad </t>
  </si>
  <si>
    <t>disposableyouth</t>
  </si>
  <si>
    <t xml:space="preserve">yea, but no recording </t>
  </si>
  <si>
    <t>Tue Jun 16 16:24:02 PDT 2009</t>
  </si>
  <si>
    <t xml:space="preserve">cant wait to see @taylorswift13 and @therealpickler (my two faves) on the CMT awards!!!!!! Still sad i can't get ticks for the concert! </t>
  </si>
  <si>
    <t>Tue Jun 16 16:24:05 PDT 2009</t>
  </si>
  <si>
    <t>ToddTemaat</t>
  </si>
  <si>
    <t xml:space="preserve">@GoodiesbyShane good luck with that...never seems to work for me...gonna try tonight, though, gotta leave for airport at 3:30 </t>
  </si>
  <si>
    <t>Tue Jun 16 16:24:07 PDT 2009</t>
  </si>
  <si>
    <t>@tanyaryno   but i am already following you... sigh...</t>
  </si>
  <si>
    <t xml:space="preserve">@kattiev haha damn, you're like my height </t>
  </si>
  <si>
    <t>Tue Jun 16 16:24:08 PDT 2009</t>
  </si>
  <si>
    <t xml:space="preserve">In Need of a good work out! </t>
  </si>
  <si>
    <t>aksound500</t>
  </si>
  <si>
    <t xml:space="preserve">@johnny_nine That is horrible, Amy and I are soooooo sorry. </t>
  </si>
  <si>
    <t>Tue Jun 16 16:24:09 PDT 2009</t>
  </si>
  <si>
    <t>simoncoul</t>
  </si>
  <si>
    <t>Movie was sold out an hour early  Going to get some ice cream instead!</t>
  </si>
  <si>
    <t>Tue Jun 16 16:24:10 PDT 2009</t>
  </si>
  <si>
    <t xml:space="preserve">Little boy has 103.2 fever </t>
  </si>
  <si>
    <t>stayed home from school today  i am siiiiiick</t>
  </si>
  <si>
    <t>Tue Jun 16 16:24:13 PDT 2009</t>
  </si>
  <si>
    <t>NamTaf</t>
  </si>
  <si>
    <t xml:space="preserve">@thetidalrabbit i wish mine will be like that but i just know it shan't. I'll have mountains to conquer. </t>
  </si>
  <si>
    <t>Tue Jun 16 16:24:19 PDT 2009</t>
  </si>
  <si>
    <t>@milanoh   drama is no fun   i hope things lighten up my love</t>
  </si>
  <si>
    <t>Tue Jun 16 16:24:21 PDT 2009</t>
  </si>
  <si>
    <t>princ3ssabbyx0</t>
  </si>
  <si>
    <t xml:space="preserve">dad is really sick again i hope he doesnt have another close call.. </t>
  </si>
  <si>
    <t>Tue Jun 16 16:24:23 PDT 2009</t>
  </si>
  <si>
    <t>jusnik04</t>
  </si>
  <si>
    <t xml:space="preserve">BASKETBALL SEASON CAME TO A CLOSE, HAVE THE DRAFT TO LOOK FORWARD TOO.  NOW WHAT  </t>
  </si>
  <si>
    <t>Gah, realised I left my headphones at Vapiano earlier.    Really hoping somone handed them in, will be going by to check tomorrow.</t>
  </si>
  <si>
    <t>Tue Jun 16 16:24:25 PDT 2009</t>
  </si>
  <si>
    <t xml:space="preserve">@tx_girl now that i think about it, i'm over my minutes this month... can u get on aim? or we can pm? or i can call you after 9...sowwy! </t>
  </si>
  <si>
    <t>Tue Jun 16 16:24:26 PDT 2009</t>
  </si>
  <si>
    <t>pinklovebug</t>
  </si>
  <si>
    <t xml:space="preserve">@itschelseaStaub it was sad in the begining </t>
  </si>
  <si>
    <t>@xsparkage New Hello kitty Iphone apps! OMG if u get one lemme know if it is cool( boo to not having an Iphone  http://tinyurl.com/mz97z8</t>
  </si>
  <si>
    <t>Tue Jun 16 16:24:28 PDT 2009</t>
  </si>
  <si>
    <t>jadorebrook</t>
  </si>
  <si>
    <t xml:space="preserve">WTF?!?!?! Another ticket?? Dam..I sware it wasn't me runnin that red light! They caught meeee! Booooo </t>
  </si>
  <si>
    <t>Tue Jun 16 16:24:29 PDT 2009</t>
  </si>
  <si>
    <t>3 new kittens  they're likee 2 days old, &amp;amp;&amp;amp; they're mom abandon themm, I'm sad now.</t>
  </si>
  <si>
    <t>simonhodgkiss</t>
  </si>
  <si>
    <t xml:space="preserve">is still waiting to know the UK time of the OS 3.0 release </t>
  </si>
  <si>
    <t>Tue Jun 16 16:26:17 PDT 2009</t>
  </si>
  <si>
    <t xml:space="preserve">Crap! I got a cleat to knee and now I'm bruised and bleeding. Another scar to my beautiful legs </t>
  </si>
  <si>
    <t>fat2slim</t>
  </si>
  <si>
    <t xml:space="preserve">why did I  just scuff down the other half of my lasagne </t>
  </si>
  <si>
    <t>Tue Jun 16 16:26:18 PDT 2009</t>
  </si>
  <si>
    <t>spidie</t>
  </si>
  <si>
    <t xml:space="preserve">ate my own dogfood today and used the XO on the train. Makes quite a nice ebook reader. couldn't get zoom working on nav keys tho </t>
  </si>
  <si>
    <t>Tue Jun 16 16:26:19 PDT 2009</t>
  </si>
  <si>
    <t xml:space="preserve">All I wanna do is dance and chill ..is that too much to ask for ?? </t>
  </si>
  <si>
    <t>Tue Jun 16 16:26:20 PDT 2009</t>
  </si>
  <si>
    <t xml:space="preserve">lol @rosiehancock Misunderestimated - whats wrong with that word? Also, been thinking bout your harsh truth and I have to say u are right </t>
  </si>
  <si>
    <t>Tue Jun 16 16:26:21 PDT 2009</t>
  </si>
  <si>
    <t>Nicholas1mom</t>
  </si>
  <si>
    <t xml:space="preserve">also pondering how to trick Nicholas into wearing his new glasses... been crying since i told him he needs to wear them. </t>
  </si>
  <si>
    <t>Tue Jun 16 16:26:22 PDT 2009</t>
  </si>
  <si>
    <t>inflamatorywrit</t>
  </si>
  <si>
    <t xml:space="preserve">@CellularSiren oh it's already FAIL. I had strawberry shortcake last night. </t>
  </si>
  <si>
    <t>Tue Jun 16 16:26:23 PDT 2009</t>
  </si>
  <si>
    <t xml:space="preserve">@angelinaluve yeah my mouth jus hurts </t>
  </si>
  <si>
    <t>superphoebe</t>
  </si>
  <si>
    <t>we got big girl cable today! but, I'm booked solid for weeks and wont get to watch any of it until next year sometime  waaaa, poor me</t>
  </si>
  <si>
    <t>Tue Jun 16 16:26:24 PDT 2009</t>
  </si>
  <si>
    <t>ygoloxelfer</t>
  </si>
  <si>
    <t xml:space="preserve">Apparently iPhone software version 3.0 doesn't magically become available at midnight on the 17th </t>
  </si>
  <si>
    <t>Tue Jun 16 16:26:26 PDT 2009</t>
  </si>
  <si>
    <t xml:space="preserve">Deeply worried about my parents health problems I have just found out about </t>
  </si>
  <si>
    <t>Tue Jun 16 16:26:28 PDT 2009</t>
  </si>
  <si>
    <t>SteveyWills</t>
  </si>
  <si>
    <t xml:space="preserve">producer told me to go on vocal rest. been straining em in recording studio for my demo. hope it works, my throat hurts </t>
  </si>
  <si>
    <t>Tue Jun 16 16:26:29 PDT 2009</t>
  </si>
  <si>
    <t>@VasoMcfly I can't  I gotta wait til I go to my parent's house</t>
  </si>
  <si>
    <t>Tue Jun 16 16:26:32 PDT 2009</t>
  </si>
  <si>
    <t>grei_eba</t>
  </si>
  <si>
    <t>Tue Jun 16 16:26:33 PDT 2009</t>
  </si>
  <si>
    <t>CrazyGypsyTart</t>
  </si>
  <si>
    <t xml:space="preserve">Should I get on Embry? I have no one to play with right now. </t>
  </si>
  <si>
    <t xml:space="preserve">why can i not text tweets from my phone? </t>
  </si>
  <si>
    <t xml:space="preserve">my teeth hurt, i think i brushed them too hard </t>
  </si>
  <si>
    <t>Tue Jun 16 16:26:34 PDT 2009</t>
  </si>
  <si>
    <t xml:space="preserve">At St. Ann's hospital. Wife's aunt going into surgery, 5% survival rate. </t>
  </si>
  <si>
    <t>@cassiduncan i dunno  he was so funny, and cute in the bunny outfit :') awwwwwwwwwwwwww</t>
  </si>
  <si>
    <t>Tue Jun 16 16:26:36 PDT 2009</t>
  </si>
  <si>
    <t xml:space="preserve">@iamjolly Oh no! </t>
  </si>
  <si>
    <t>Tue Jun 16 16:26:38 PDT 2009</t>
  </si>
  <si>
    <t xml:space="preserve">stupid rain! now my roof is leaking grrrrr </t>
  </si>
  <si>
    <t>Tue Jun 16 16:26:39 PDT 2009</t>
  </si>
  <si>
    <t>@cavsfanatic i wish i had a/c here! i'm gonna have to sleep with the window open, but i get scared of bugs flying in  yuck!</t>
  </si>
  <si>
    <t xml:space="preserve">Dannng it my sister is making green bean cassorale but at danns house! </t>
  </si>
  <si>
    <t>Tue Jun 16 16:26:40 PDT 2009</t>
  </si>
  <si>
    <t>Have badly dislocated my knee       I have to head in and get it drained</t>
  </si>
  <si>
    <t>Tue Jun 16 16:26:41 PDT 2009</t>
  </si>
  <si>
    <t>ceciliajlambert</t>
  </si>
  <si>
    <t>.:. well you know what they say:  if you don't use it, you loose it. that goes for Dr. Mario skills as well  .:.</t>
  </si>
  <si>
    <t>Tue Jun 16 16:26:43 PDT 2009</t>
  </si>
  <si>
    <t>CydneyAlana</t>
  </si>
  <si>
    <t xml:space="preserve">leaving up north for the summer on monday! im going to miss my puppy </t>
  </si>
  <si>
    <t>Tue Jun 16 16:26:45 PDT 2009</t>
  </si>
  <si>
    <t>hollyybby</t>
  </si>
  <si>
    <t>Ahh i want LVATT  Take me to target!</t>
  </si>
  <si>
    <t>Tue Jun 16 16:26:47 PDT 2009</t>
  </si>
  <si>
    <t>fattieb</t>
  </si>
  <si>
    <t>Tue Jun 16 16:26:49 PDT 2009</t>
  </si>
  <si>
    <t>chellymints</t>
  </si>
  <si>
    <t>I dont know if im liking this call center job  kinda miss RadioShack....</t>
  </si>
  <si>
    <t>Tue Jun 16 16:26:50 PDT 2009</t>
  </si>
  <si>
    <t>kristycavalari</t>
  </si>
  <si>
    <t xml:space="preserve">@SHEENZZZ  i av work 2mor lady </t>
  </si>
  <si>
    <t>Tue Jun 16 16:26:51 PDT 2009</t>
  </si>
  <si>
    <t>AlboNela</t>
  </si>
  <si>
    <t>Wooo..final exam tomorro and I'm done =D ..shame I got to say bye though  x</t>
  </si>
  <si>
    <t>Tue Jun 16 16:26:54 PDT 2009</t>
  </si>
  <si>
    <t>JeffersonDo</t>
  </si>
  <si>
    <t xml:space="preserve">just saw sarah with two other girls one was pretty but the other wasnt </t>
  </si>
  <si>
    <t>Tue Jun 16 16:26:56 PDT 2009</t>
  </si>
  <si>
    <t xml:space="preserve">it feels like im in the middle of a tornado </t>
  </si>
  <si>
    <t xml:space="preserve">ew...reheated baked potatoes aren't too great </t>
  </si>
  <si>
    <t>Tue Jun 16 16:26:57 PDT 2009</t>
  </si>
  <si>
    <t xml:space="preserve">@imneverfull i think you will prolly need to change ur twitter password. </t>
  </si>
  <si>
    <t>Tue Jun 16 16:26:59 PDT 2009</t>
  </si>
  <si>
    <t>Depressed because i just finished my buisness exam -  FAIL</t>
  </si>
  <si>
    <t>WhitMcClintock</t>
  </si>
  <si>
    <t>My neck is hurting and it is storming... I'm thinking about me ski bag out in the pouring rain right now  eeeek lightning&amp;amp;thunder!!</t>
  </si>
  <si>
    <t xml:space="preserve">@AngelaConner  Tried to tweet you from Delancy Street but Twitter must have been down. Convenient for Iran but not for Philly! </t>
  </si>
  <si>
    <t>Tue Jun 16 16:27:01 PDT 2009</t>
  </si>
  <si>
    <t>MylasRubies</t>
  </si>
  <si>
    <t>Its only tuesday. Whoo am i agin!  wrinkles.</t>
  </si>
  <si>
    <t>Tue Jun 16 16:27:02 PDT 2009</t>
  </si>
  <si>
    <t xml:space="preserve">Nobody wants to play with me.....    </t>
  </si>
  <si>
    <t>barbiepanda</t>
  </si>
  <si>
    <t xml:space="preserve">ugh.im sad.kinda depressed.and...the only person that always makes me feel better is hundreds of miles away </t>
  </si>
  <si>
    <t>cookiesrgoood</t>
  </si>
  <si>
    <t xml:space="preserve">@ikewii how do you hide who your following?? please tell me </t>
  </si>
  <si>
    <t>Tue Jun 16 16:27:06 PDT 2009</t>
  </si>
  <si>
    <t xml:space="preserve">@timothylebron the bbc going green sadly was a twitter rumour and an unfortunate coincidence that it was green today but not for Iran </t>
  </si>
  <si>
    <t>Tue Jun 16 16:27:07 PDT 2009</t>
  </si>
  <si>
    <t>lovesjb12345</t>
  </si>
  <si>
    <t>going home 4m my g-mas house  but me and my sister r going 2 buy LVATT</t>
  </si>
  <si>
    <t>Tue Jun 16 16:27:09 PDT 2009</t>
  </si>
  <si>
    <t xml:space="preserve">Managed to lose a bag of stuff I bought btwn the store and home. I'm blaming the nausea. No more DS on the bus ride home. Motion sickness </t>
  </si>
  <si>
    <t>Tue Jun 16 16:27:10 PDT 2009</t>
  </si>
  <si>
    <t>@JMBuckett he is still really sick  i hate it!! please keep him in your prayers</t>
  </si>
  <si>
    <t>Tue Jun 16 16:27:11 PDT 2009</t>
  </si>
  <si>
    <t xml:space="preserve">No tweets to my phone all day. Weirdness. I just thought everyone was being very quiet. </t>
  </si>
  <si>
    <t>Tue Jun 16 16:27:13 PDT 2009</t>
  </si>
  <si>
    <t>mmmars</t>
  </si>
  <si>
    <t xml:space="preserve">So much to study! Ã‡a nme tente pas </t>
  </si>
  <si>
    <t>Instylew86</t>
  </si>
  <si>
    <t xml:space="preserve">When people insult Twilight I get offended..... my gah! I'm a fan girl. </t>
  </si>
  <si>
    <t>Tue Jun 16 16:27:15 PDT 2009</t>
  </si>
  <si>
    <t xml:space="preserve">What a perfect day to test my strength... Big day at work, showing signs of cold (flu), lack of sleep, and not quite in a happy state... </t>
  </si>
  <si>
    <t>valeriastaygold</t>
  </si>
  <si>
    <t>WHY MATH EXIST?  I DONT NEED THEM, I WANNA STUDY HISTORY AND LIVE IN THE USA... SO THEY WILL HELP ME IN MY FUTURE? FUCK NOOO  Â¬Â¬! xD</t>
  </si>
  <si>
    <t>Tue Jun 16 16:27:16 PDT 2009</t>
  </si>
  <si>
    <t>nclstu</t>
  </si>
  <si>
    <t xml:space="preserve">@brandon_alan i wouldnt bother i did that (UK) and no joy apparently itll be 9am PST </t>
  </si>
  <si>
    <t>Tue Jun 16 16:27:17 PDT 2009</t>
  </si>
  <si>
    <t xml:space="preserve">@isabelle_1 get sum gym in 4 me 2 ..won't be back until next week </t>
  </si>
  <si>
    <t>Tue Jun 16 16:27:18 PDT 2009</t>
  </si>
  <si>
    <t xml:space="preserve">Driving like a man towards  the sun </t>
  </si>
  <si>
    <t>Tue Jun 16 16:27:20 PDT 2009</t>
  </si>
  <si>
    <t>StefsAPrincess</t>
  </si>
  <si>
    <t>My nose is getting bigger  I think I'll get a nose job</t>
  </si>
  <si>
    <t xml:space="preserve">so good2see david </t>
  </si>
  <si>
    <t>Tue Jun 16 16:27:21 PDT 2009</t>
  </si>
  <si>
    <t>I just stepped on glass!  ouch</t>
  </si>
  <si>
    <t>CurtisLeeR</t>
  </si>
  <si>
    <t>@ygoloxelfer No  were gonna get it at 6am in the UK apparently!</t>
  </si>
  <si>
    <t>Tue Jun 16 16:27:25 PDT 2009</t>
  </si>
  <si>
    <t>http://digg.com/d1twJ0 sad  i was rootin' for her!</t>
  </si>
  <si>
    <t>ashleysavannah</t>
  </si>
  <si>
    <t xml:space="preserve">Too many shots in my mouth this morning. Four is too much too handle once the numbness goes away. </t>
  </si>
  <si>
    <t>Tue Jun 16 16:27:26 PDT 2009</t>
  </si>
  <si>
    <t>FUCKKK! My phone just fell on concrete and got 3 major scratches  my baby. This one suffers so much hahaha!</t>
  </si>
  <si>
    <t>@jeverington That really is rubbsh  Its the 17th here already. Bloody americans!!!</t>
  </si>
  <si>
    <t>Tue Jun 16 16:27:27 PDT 2009</t>
  </si>
  <si>
    <t>iLikeTigerMilk</t>
  </si>
  <si>
    <t xml:space="preserve">had they lazyest day on record. good times. found out my exhibit print is FUBAR. bad times </t>
  </si>
  <si>
    <t>Tue Jun 16 16:27:28 PDT 2009</t>
  </si>
  <si>
    <t>mchou</t>
  </si>
  <si>
    <t xml:space="preserve">@yanting I was going to advise you to walk around the corner to find a street-vendor... but I just remembered you can't go anywhere </t>
  </si>
  <si>
    <t>@galoera sorry to hear that.  keep your chin up, lots of new opportunities going around right now.</t>
  </si>
  <si>
    <t>Tue Jun 16 16:27:29 PDT 2009</t>
  </si>
  <si>
    <t xml:space="preserve">@Fuerniss I know.  It is quite sad.  Somehow their views of what's beautiful is distorted.  </t>
  </si>
  <si>
    <t>Tue Jun 16 16:27:30 PDT 2009</t>
  </si>
  <si>
    <t>EzraShame</t>
  </si>
  <si>
    <t>Not all buses out of downtown stop by irving park...waiting to backtrack from foster  boo rain!</t>
  </si>
  <si>
    <t>Tue Jun 16 16:27:31 PDT 2009</t>
  </si>
  <si>
    <t>flubby</t>
  </si>
  <si>
    <t>Megan Fox breaks another heart  http://imager.cc/page18/takethismylove/</t>
  </si>
  <si>
    <t xml:space="preserve">@irisvarsi Why would you wake up in hospital ? </t>
  </si>
  <si>
    <t>Tue Jun 16 16:27:32 PDT 2009</t>
  </si>
  <si>
    <t xml:space="preserve">@blueyoyo08 awwwwwww baby im so happy for you!!!   Please come, i wish we can go together </t>
  </si>
  <si>
    <t>watching jonas. i am SO sick of studying - i haven't even had any exams yet  goodluck to my @derrbub who is in his first exam right now!</t>
  </si>
  <si>
    <t>Tue Jun 16 16:27:33 PDT 2009</t>
  </si>
  <si>
    <t xml:space="preserve">@Whatever_Ista I know - awful to think in this day &amp;amp; age people still support Combat 18 &amp;amp; Nazism &amp;amp; are so intentionally cruel to others </t>
  </si>
  <si>
    <t>Mrszmusso_3</t>
  </si>
  <si>
    <t xml:space="preserve">@xoxoChelseaa sup? Can't afford lvatt. Sad </t>
  </si>
  <si>
    <t xml:space="preserve">@pamtimmie4david I've been the opposite. I had the experience, couldn't get my kids to stick with it. ~son was gr8 at trumpet,too </t>
  </si>
  <si>
    <t>Tue Jun 16 16:27:34 PDT 2009</t>
  </si>
  <si>
    <t xml:space="preserve">ok seriously is @ddlovato and @selenagomez gonna do ANY press TOGETHER besides the premiere?? maybe tomorrow? hopefully </t>
  </si>
  <si>
    <t>Tue Jun 16 16:28:22 PDT 2009</t>
  </si>
  <si>
    <t xml:space="preserve">@DarinSteen Wish I was there </t>
  </si>
  <si>
    <t>tell u why later.  the lumps, its related 2 them. and that. I have this 16yo daughter. Its...weird.</t>
  </si>
  <si>
    <t>Tue Jun 16 16:28:23 PDT 2009</t>
  </si>
  <si>
    <t>jalulie</t>
  </si>
  <si>
    <t xml:space="preserve">Pretty excited for dance, even though my kinsey will not be arriving </t>
  </si>
  <si>
    <t>Tue Jun 16 16:28:24 PDT 2009</t>
  </si>
  <si>
    <t>@ccassiee no credit? Aw  dont worry we can tweet ;)</t>
  </si>
  <si>
    <t>Tue Jun 16 16:28:27 PDT 2009</t>
  </si>
  <si>
    <t>@sdotspider LAME!!!! Lol if you killed the most amazing person in the world than I would be dead  LOL</t>
  </si>
  <si>
    <t>Tue Jun 16 16:28:28 PDT 2009</t>
  </si>
  <si>
    <t xml:space="preserve">@lobordelon oh eff I want ice cream too </t>
  </si>
  <si>
    <t xml:space="preserve">I'm seriously hating my life right now. VMWare screwed up when collapsing snapshots and now I'm left f*#*&amp;amp;d over </t>
  </si>
  <si>
    <t>Tue Jun 16 16:28:30 PDT 2009</t>
  </si>
  <si>
    <t>lindsay_drucker</t>
  </si>
  <si>
    <t>Has nothing to do tonight.   But nobody in &amp;quot;Tukee ever has anything to do any night.</t>
  </si>
  <si>
    <t xml:space="preserve">@heatherlbyrd But love is surely better when its gone </t>
  </si>
  <si>
    <t>Tue Jun 16 16:28:31 PDT 2009</t>
  </si>
  <si>
    <t>@isthemasterplan okayyyy i sent you a happy birthday but apparently you didn't receive it  ily you, happy birhtday pumpkinn</t>
  </si>
  <si>
    <t>Tue Jun 16 16:28:36 PDT 2009</t>
  </si>
  <si>
    <t>Now I'm officially broke.  and I still need storage and a small moving truck. Booo on having no cash.</t>
  </si>
  <si>
    <t>Loppster76</t>
  </si>
  <si>
    <t xml:space="preserve">I wish i was pumping it up </t>
  </si>
  <si>
    <t>Tue Jun 16 16:28:38 PDT 2009</t>
  </si>
  <si>
    <t xml:space="preserve">@flanger1975 You met Rufus Wainwright?? LUCKY! Only celebrities I've met have been Irish Boybands. </t>
  </si>
  <si>
    <t>teachingdiva03</t>
  </si>
  <si>
    <t xml:space="preserve">Does not like severe thunderstorms... Go away! </t>
  </si>
  <si>
    <t>Tue Jun 16 16:28:39 PDT 2009</t>
  </si>
  <si>
    <t>tweettweety07</t>
  </si>
  <si>
    <t xml:space="preserve">is new to twitter, and has no followers </t>
  </si>
  <si>
    <t xml:space="preserve">I need a superman my superman doesnt wanna help me </t>
  </si>
  <si>
    <t>Tue Jun 16 16:28:41 PDT 2009</t>
  </si>
  <si>
    <t xml:space="preserve">@MissBeckala So this &amp;quot;Dave Matthews&amp;quot; was sexually abusing a woman during the Dave Matthews Band concert? Great person 2 share ur name w/ </t>
  </si>
  <si>
    <t>Tue Jun 16 16:28:43 PDT 2009</t>
  </si>
  <si>
    <t>MiZnAjAhRaE</t>
  </si>
  <si>
    <t xml:space="preserve">@mrnosa don't twitter and drive its not safe </t>
  </si>
  <si>
    <t>Tue Jun 16 16:28:45 PDT 2009</t>
  </si>
  <si>
    <t>betsyphd</t>
  </si>
  <si>
    <t>Sadly, our cat Floyd is sort of in a perma-Cone of Shame.  http://bit.ly/16iOTf</t>
  </si>
  <si>
    <t>KeithByrne</t>
  </si>
  <si>
    <t xml:space="preserve">Then realised same could be done with locate and xargs </t>
  </si>
  <si>
    <t>Tue Jun 16 16:28:46 PDT 2009</t>
  </si>
  <si>
    <t>@Sicnis lol my bad  whens studio man??? i got sum kebab sticks if you want some? now YOU read more carefully...holla when u clock.</t>
  </si>
  <si>
    <t>Tue Jun 16 16:28:47 PDT 2009</t>
  </si>
  <si>
    <t>GirlNatalie</t>
  </si>
  <si>
    <t>@Nancy_Michelle oo that sounds soo good!!  I would be at work! Have a margarita for me!!!</t>
  </si>
  <si>
    <t>@JaeKuzco  sorry about that! Lol must u be so hard to please?? Lol</t>
  </si>
  <si>
    <t>Tue Jun 16 16:28:48 PDT 2009</t>
  </si>
  <si>
    <t>My iPod needs to charge faster!!!!!!!!!!  I NEED MY LINES VINES AND TRYING TIMES RIGHT NOW!!!!!!!!!!!!!!!!! Luv my LVATT &amp;lt;3</t>
  </si>
  <si>
    <t>Tue Jun 16 16:28:52 PDT 2009</t>
  </si>
  <si>
    <t>wmushell</t>
  </si>
  <si>
    <t xml:space="preserve">@Tink10270 Thanks Deana!  I think I'm also sad that tomorrow was supposed to be our fun day.  Missing the show all over again. </t>
  </si>
  <si>
    <t>Tue Jun 16 16:28:54 PDT 2009</t>
  </si>
  <si>
    <t xml:space="preserve">@LACMA image link doesn't work. </t>
  </si>
  <si>
    <t>Tue Jun 16 16:28:53 PDT 2009</t>
  </si>
  <si>
    <t xml:space="preserve">Gotsa headache </t>
  </si>
  <si>
    <t xml:space="preserve">@PodgyMcDoogle You're telling me?  It's not even scary anymore - just pishing me off.  Now was not the time.  Another account blocked. </t>
  </si>
  <si>
    <t>@mzunyque lol me too! like  i wanna hear it tooooo hmph!</t>
  </si>
  <si>
    <t>Tue Jun 16 16:28:55 PDT 2009</t>
  </si>
  <si>
    <t xml:space="preserve">Not a fan of getting owned by my dog </t>
  </si>
  <si>
    <t xml:space="preserve">@alruggs I get it tomoro at 1p </t>
  </si>
  <si>
    <t>Tue Jun 16 16:28:57 PDT 2009</t>
  </si>
  <si>
    <t>formerlyjessk</t>
  </si>
  <si>
    <t>Is going to miss our one month anniversary due to horrific traffic from &amp;quot;shaum-vegas&amp;quot;. All @b3nlewis idea too  what a thoughtful hubby!</t>
  </si>
  <si>
    <t>Tue Jun 16 16:28:58 PDT 2009</t>
  </si>
  <si>
    <t xml:space="preserve">I got a bad headache &amp;amp; feeling unloved </t>
  </si>
  <si>
    <t xml:space="preserve">They cancelled on me, no more drunk bowling and hot dogs in Billyburg... </t>
  </si>
  <si>
    <t>I hate that when I'm free to tweet my heart out all my UK fam are going to sleep.  Sleep well my UK tweethearts!!</t>
  </si>
  <si>
    <t>Tue Jun 16 16:28:59 PDT 2009</t>
  </si>
  <si>
    <t>Faryole</t>
  </si>
  <si>
    <t xml:space="preserve">what a long day!! finally out of work and relaxing </t>
  </si>
  <si>
    <t>Tue Jun 16 16:29:00 PDT 2009</t>
  </si>
  <si>
    <t>egyptianeyeline</t>
  </si>
  <si>
    <t xml:space="preserve">and just like that...my mood is deflated </t>
  </si>
  <si>
    <t>isadoramartinez</t>
  </si>
  <si>
    <t xml:space="preserve">@Lizarv92 nope mi mami  i hope i see you soon!! love you </t>
  </si>
  <si>
    <t>Tue Jun 16 16:29:01 PDT 2009</t>
  </si>
  <si>
    <t>lizzXlove</t>
  </si>
  <si>
    <t xml:space="preserve">grrr...so much to do still </t>
  </si>
  <si>
    <t>Tue Jun 16 16:29:02 PDT 2009</t>
  </si>
  <si>
    <t>marklincoln</t>
  </si>
  <si>
    <t xml:space="preserve">@amiemccarron friends of ours came over from the UK with their rare white alsation. It got into the neighbours field and a cop shot it! </t>
  </si>
  <si>
    <t>Tue Jun 16 16:29:03 PDT 2009</t>
  </si>
  <si>
    <t>@MontanaRite Wish I were There  #~SS~</t>
  </si>
  <si>
    <t>wittybitch</t>
  </si>
  <si>
    <t xml:space="preserve">What I learned at work today: Medicare sucks. Our healthcare system is a mess </t>
  </si>
  <si>
    <t>Tue Jun 16 16:29:04 PDT 2009</t>
  </si>
  <si>
    <t>Davelyy</t>
  </si>
  <si>
    <t xml:space="preserve">Lying in bed, feel really ill </t>
  </si>
  <si>
    <t>Hates self portrait drawings  also hates working kids floor and that's where I will be tomorrow 4-cl fml</t>
  </si>
  <si>
    <t>thee_dancer_09</t>
  </si>
  <si>
    <t xml:space="preserve">Im so hungry! can i have some food </t>
  </si>
  <si>
    <t>Tue Jun 16 16:29:06 PDT 2009</t>
  </si>
  <si>
    <t xml:space="preserve">i have serious tooth ache </t>
  </si>
  <si>
    <t>Tue Jun 16 16:29:08 PDT 2009</t>
  </si>
  <si>
    <t>Our emails went down today  so if you tried to hit me up today try the gmail which is my twitter handle + @gmail</t>
  </si>
  <si>
    <t>EmmaRambleKid</t>
  </si>
  <si>
    <t>Jonas brothers please come to Belfast //Ireland   @jonasbrothers</t>
  </si>
  <si>
    <t>Tue Jun 16 16:29:09 PDT 2009</t>
  </si>
  <si>
    <t>nicole_renee09</t>
  </si>
  <si>
    <t xml:space="preserve">officially T-O'ed. SOOOO ready to find a new job. but not ready to not work with @sierratuttle </t>
  </si>
  <si>
    <t>Tue Jun 16 16:29:11 PDT 2009</t>
  </si>
  <si>
    <t>my laptop got stolen right out of my place wtf am i going to do now!! this is B.S.     my mom is gonna kill me</t>
  </si>
  <si>
    <t>Tue Jun 16 16:29:13 PDT 2009</t>
  </si>
  <si>
    <t>Ugh tired and headachy. Kind of want to go for a run though. Can't  Too much to do.</t>
  </si>
  <si>
    <t xml:space="preserve">Last year Nicole Kidman was preggers at the show. Now I don't even think she's going this year </t>
  </si>
  <si>
    <t>Tue Jun 16 16:29:14 PDT 2009</t>
  </si>
  <si>
    <t xml:space="preserve">@androidcentral Browse the world! World's First Mobile Augmented Reality Browser.  Http://www.layar.eu Wish they made it for the iPhone </t>
  </si>
  <si>
    <t>Tue Jun 16 16:29:15 PDT 2009</t>
  </si>
  <si>
    <t>MacDude4</t>
  </si>
  <si>
    <t xml:space="preserve">Laptop ok but wireless base station is fried </t>
  </si>
  <si>
    <t>Tue Jun 16 16:29:20 PDT 2009</t>
  </si>
  <si>
    <t>Jayx2</t>
  </si>
  <si>
    <t xml:space="preserve">Bleh... I hate that &amp;quot;friends leaving you out of the loop&amp;quot; feeling </t>
  </si>
  <si>
    <t>k_dawg123</t>
  </si>
  <si>
    <t xml:space="preserve">i have a lot of thinking to do that i don't wanna  but it was a good day at work because i didn't get bitten by dogs...yay! </t>
  </si>
  <si>
    <t>transLAME</t>
  </si>
  <si>
    <t xml:space="preserve">i wanna go to the beach </t>
  </si>
  <si>
    <t>Tue Jun 16 16:29:21 PDT 2009</t>
  </si>
  <si>
    <t xml:space="preserve">could totally go for some dairy queen RIGHT NOW! </t>
  </si>
  <si>
    <t>taylrGrahamm</t>
  </si>
  <si>
    <t>@bisante your not the only one  lmao</t>
  </si>
  <si>
    <t>Tue Jun 16 16:29:22 PDT 2009</t>
  </si>
  <si>
    <t>PervisDawson</t>
  </si>
  <si>
    <t xml:space="preserve">I swear, from this day on, I will never wait to see a band/singer/whatever. I always wanted to see the Ventures, never did </t>
  </si>
  <si>
    <t>Tue Jun 16 16:29:23 PDT 2009</t>
  </si>
  <si>
    <t xml:space="preserve">@alohafrombam Try living in Texas. </t>
  </si>
  <si>
    <t>MrKhaotik</t>
  </si>
  <si>
    <t xml:space="preserve">FAVORITE!!!!!!!!! @CharmingMynjuan why are you acting like that kan we Make UP now I HATE Fighting with YOU! </t>
  </si>
  <si>
    <t>Tue Jun 16 16:29:26 PDT 2009</t>
  </si>
  <si>
    <t xml:space="preserve">is not in a very good mood </t>
  </si>
  <si>
    <t>LaceyJo</t>
  </si>
  <si>
    <t xml:space="preserve">I'm feeling pretty down about not being able to work out </t>
  </si>
  <si>
    <t>Tue Jun 16 16:29:29 PDT 2009</t>
  </si>
  <si>
    <t>BuildsBlog</t>
  </si>
  <si>
    <t xml:space="preserve">Are there any games based on graphic design? I'd probably be crap at that one as well </t>
  </si>
  <si>
    <t>Tue Jun 16 16:29:31 PDT 2009</t>
  </si>
  <si>
    <t>@carter_sgc no lol never a good combo but  me's jealous you got beer and I don't!</t>
  </si>
  <si>
    <t>Tue Jun 16 16:29:30 PDT 2009</t>
  </si>
  <si>
    <t xml:space="preserve">On my way to another shift of work! Pitstop at the gas station first tho. Ugh I hate how the prices keep going up </t>
  </si>
  <si>
    <t>HannaHexagon</t>
  </si>
  <si>
    <t xml:space="preserve">Omg... I have 107 followers!!!  :0. I'm so happy!  I'm not  anymore </t>
  </si>
  <si>
    <t>@sashdollaz Wish I were There  #~SS~.... HAM to ya sandwich... Yuuuup (sniffle) lol</t>
  </si>
  <si>
    <t>Tue Jun 16 16:29:33 PDT 2009</t>
  </si>
  <si>
    <t>Alec_yourface</t>
  </si>
  <si>
    <t xml:space="preserve">@XChadballX For your precious eyes, i advise you to bring someone you can use as a pillow....or a body shield. Honestly </t>
  </si>
  <si>
    <t>Tue Jun 16 16:29:37 PDT 2009</t>
  </si>
  <si>
    <t xml:space="preserve">@Liamh22 yeah apparently she were only booked for London! I'm worried now that Britney will be on earlier and I wont be let in </t>
  </si>
  <si>
    <t>Tue Jun 16 16:29:36 PDT 2009</t>
  </si>
  <si>
    <t>ShmattShmanaya</t>
  </si>
  <si>
    <t xml:space="preserve">@dodgeballninjas i guess i gotta wait another week </t>
  </si>
  <si>
    <t>Tue Jun 16 16:30:17 PDT 2009</t>
  </si>
  <si>
    <t>lusciousladi</t>
  </si>
  <si>
    <t xml:space="preserve">Boo jus went home. I miss him so much already. </t>
  </si>
  <si>
    <t>Tue Jun 16 16:30:18 PDT 2009</t>
  </si>
  <si>
    <t xml:space="preserve">@MuStAnG_sk0m Alienware Ã© crap + overpriced </t>
  </si>
  <si>
    <t>Tue Jun 16 16:30:19 PDT 2009</t>
  </si>
  <si>
    <t>Tue Jun 16 16:30:20 PDT 2009</t>
  </si>
  <si>
    <t>nandaa22</t>
  </si>
  <si>
    <t>@kris89 http://twitpic.com/7ktol - i miss you too amiiiga, so much  and i love you more than you can imagine</t>
  </si>
  <si>
    <t xml:space="preserve">@fallinfromstars :O I won't be able to talk to you tomorrow will I? You got piano!! :'( And I havn't spoken to you today either!!! </t>
  </si>
  <si>
    <t>Tue Jun 16 16:30:24 PDT 2009</t>
  </si>
  <si>
    <t xml:space="preserve">@tommysshih that's better thank a freshman in HIGH SCHOOL. </t>
  </si>
  <si>
    <t>bluevalley78</t>
  </si>
  <si>
    <t xml:space="preserve">@Dom_Stark I'd forgotten about that, I'm not worthy of owning an iPhone </t>
  </si>
  <si>
    <t>Tue Jun 16 16:30:27 PDT 2009</t>
  </si>
  <si>
    <t>Y is summer being boring  and y dont people text back :|</t>
  </si>
  <si>
    <t>Tue Jun 16 16:30:29 PDT 2009</t>
  </si>
  <si>
    <t xml:space="preserve">Kristen Stewart -and- Dakota Fanning starring in a Joan Jett biopic? I think I might be a little sick </t>
  </si>
  <si>
    <t>alicefaucher</t>
  </si>
  <si>
    <t xml:space="preserve">I've already got TwitterFon but started using Tweetie because of multiple accounts. TweetDeck for iPhone is not available in the UK yet </t>
  </si>
  <si>
    <t>Tue Jun 16 16:30:30 PDT 2009</t>
  </si>
  <si>
    <t xml:space="preserve">I have been going through this day thinking it was Wednesday and that So You Think You Can Dance was on tonight. But I am wrong. Sadface </t>
  </si>
  <si>
    <t>Tue Jun 16 16:30:32 PDT 2009</t>
  </si>
  <si>
    <t xml:space="preserve">@nursemom90 I know I've been crying all day too </t>
  </si>
  <si>
    <t>Tue Jun 16 16:30:34 PDT 2009</t>
  </si>
  <si>
    <t xml:space="preserve">shouldn't have read the book too quickly. The sequel isn't out until next year </t>
  </si>
  <si>
    <t>Tue Jun 16 16:30:35 PDT 2009</t>
  </si>
  <si>
    <t>stephhuniee</t>
  </si>
  <si>
    <t xml:space="preserve">@_Lauryn_ OUR LAKE. wow..it has been forever </t>
  </si>
  <si>
    <t>katiekooiker</t>
  </si>
  <si>
    <t xml:space="preserve">DIDN'T GET TO GO </t>
  </si>
  <si>
    <t>JtotheASON</t>
  </si>
  <si>
    <t>Fuck work!  i am supposedto be sleeping right now, but two people called in and i have the on call pager. Maybe i can nap here??? b(0.o)d</t>
  </si>
  <si>
    <t>Tue Jun 16 16:30:37 PDT 2009</t>
  </si>
  <si>
    <t xml:space="preserve">I'm so happy with some Chicken Paprikash... I wish i had dumplings. </t>
  </si>
  <si>
    <t>verabee</t>
  </si>
  <si>
    <t xml:space="preserve">@alooghobi I can have coffee, it's only a little stomach ache. I don't barf like you do. </t>
  </si>
  <si>
    <t>Tue Jun 16 16:30:39 PDT 2009</t>
  </si>
  <si>
    <t>So today I got my endoscopy and colonoscopy done  I know but I was asleep the whole time. They found nothing.</t>
  </si>
  <si>
    <t>Tue Jun 16 16:30:43 PDT 2009</t>
  </si>
  <si>
    <t>@TiaraALTA on my eye..  its real ugly. but it makes me look tough? lol i accidentally scratched myself when i was putting my shades on ..</t>
  </si>
  <si>
    <t>headache coming on  Only got Jack for an hour tomorrow so I am gonna hopefully do website catchup then.</t>
  </si>
  <si>
    <t>Disneydol</t>
  </si>
  <si>
    <t xml:space="preserve">I know I just came home, but I'm a little sad because my WDW annual pass expires today </t>
  </si>
  <si>
    <t>Tue Jun 16 16:30:46 PDT 2009</t>
  </si>
  <si>
    <t>@sissorhandvamp Jellybeanz is coming along quite well. Hee. I'm worried I may cry next chapter (lullaby)  Too sad...*tears up* Poor Ryan!</t>
  </si>
  <si>
    <t>Tue Jun 16 16:30:47 PDT 2009</t>
  </si>
  <si>
    <t>Getting my eyeballzz checked. I wonder how much worse my eyes got  last appointment they were -5.00 in each eye</t>
  </si>
  <si>
    <t>Tue Jun 16 16:30:48 PDT 2009</t>
  </si>
  <si>
    <t xml:space="preserve">still working... so ready to go home </t>
  </si>
  <si>
    <t xml:space="preserve">@Flaxxxen LOL. Oh BJ... I just wanted to detox. Too much alcohol and caffeine </t>
  </si>
  <si>
    <t>Tue Jun 16 16:30:49 PDT 2009</t>
  </si>
  <si>
    <t>eOllarsaba</t>
  </si>
  <si>
    <t xml:space="preserve">I haven't twittered today; whadd uppp my tweepies. Watching GrandTorino at fuckers house.. Wow. Guess I'm gonna play dumb right now </t>
  </si>
  <si>
    <t>marceliitha</t>
  </si>
  <si>
    <t>because because I do not speak English!!!!  xD Lol</t>
  </si>
  <si>
    <t>Tue Jun 16 16:30:50 PDT 2009</t>
  </si>
  <si>
    <t xml:space="preserve">Outdoor run time...must get enthused! UGH, hitch-hiking home may be best option! No statues on route that I'm aware of </t>
  </si>
  <si>
    <t>Tue Jun 16 16:30:51 PDT 2009</t>
  </si>
  <si>
    <t xml:space="preserve">@shatteredvalues im somewhat disapointed that on your blog you like some Studio Ghibli films, but no mention of Princess Mononoke </t>
  </si>
  <si>
    <t>Tue Jun 16 16:30:52 PDT 2009</t>
  </si>
  <si>
    <t>krayzboy</t>
  </si>
  <si>
    <t xml:space="preserve">@MariahCarey I LOVED the song, but the remix is SO NOT necessary! </t>
  </si>
  <si>
    <t>Tue Jun 16 16:30:54 PDT 2009</t>
  </si>
  <si>
    <t>Bammx3</t>
  </si>
  <si>
    <t xml:space="preserve">Watchin' Family ; its helping me calm down, these damn sniffles </t>
  </si>
  <si>
    <t>ljwhiting</t>
  </si>
  <si>
    <t xml:space="preserve">@americnxidiot not sure the term &amp;quot;election&amp;quot; applies... at least as we know it </t>
  </si>
  <si>
    <t>Tue Jun 16 16:30:56 PDT 2009</t>
  </si>
  <si>
    <t>emidicroce</t>
  </si>
  <si>
    <t xml:space="preserve">I wanna cryy </t>
  </si>
  <si>
    <t>Tue Jun 16 16:30:57 PDT 2009</t>
  </si>
  <si>
    <t>YourToxicRiot</t>
  </si>
  <si>
    <t>Shopping was funn. Tomorrow will be even better. Daddy is sick  But Mom is goooooood! I hope it's warm out tomorrow.</t>
  </si>
  <si>
    <t>Tue Jun 16 16:30:58 PDT 2009</t>
  </si>
  <si>
    <t>johngvr</t>
  </si>
  <si>
    <t xml:space="preserve">@SamanthaJo no, but chocolate chip cookies...and then again at Adventureland w/ M&amp;amp;M cookies...mmm...if only I had some cookies right now  </t>
  </si>
  <si>
    <t>Tue Jun 16 16:30:59 PDT 2009</t>
  </si>
  <si>
    <t>@TweetDeck I was SOOOOO excited until iPhone    Windows Mobile please????</t>
  </si>
  <si>
    <t>tasha726</t>
  </si>
  <si>
    <t xml:space="preserve">@samjones7 I wish but I couldnt make it out till later, u girls will already be done </t>
  </si>
  <si>
    <t>Tue Jun 16 16:31:00 PDT 2009</t>
  </si>
  <si>
    <t>farrahfisher</t>
  </si>
  <si>
    <t xml:space="preserve">working for a bit then Samba for Ron's last night as GM </t>
  </si>
  <si>
    <t>whoru12c</t>
  </si>
  <si>
    <t xml:space="preserve">and now on hold with Comcast for 25 minutes </t>
  </si>
  <si>
    <t>Tue Jun 16 16:31:01 PDT 2009</t>
  </si>
  <si>
    <t>rebeccamyt</t>
  </si>
  <si>
    <t xml:space="preserve">dont really feel like practicing violin... </t>
  </si>
  <si>
    <t>Tue Jun 16 16:31:02 PDT 2009</t>
  </si>
  <si>
    <t xml:space="preserve">Just got up... staying home sick today.. </t>
  </si>
  <si>
    <t>Tue Jun 16 16:31:03 PDT 2009</t>
  </si>
  <si>
    <t xml:space="preserve">Trying to get pierced up before my bout of Warped Tour. i want a set, but I'm not ready to spend 120 dollars to do so. Fuckin hate Jersey </t>
  </si>
  <si>
    <t xml:space="preserve">@CMarieHarmon show is sold out that is why. </t>
  </si>
  <si>
    <t>Tue Jun 16 16:31:05 PDT 2009</t>
  </si>
  <si>
    <t xml:space="preserve">At The Sizzle with @xjamiex and @RonnieTheGreat. I'm excited! @SoldatRenard should be here, though. </t>
  </si>
  <si>
    <t>Tue Jun 16 16:31:08 PDT 2009</t>
  </si>
  <si>
    <t xml:space="preserve">I have a major headache </t>
  </si>
  <si>
    <t>Tue Jun 16 16:31:09 PDT 2009</t>
  </si>
  <si>
    <t xml:space="preserve">@joshdfernandez I know, I know... </t>
  </si>
  <si>
    <t>Tue Jun 16 16:31:10 PDT 2009</t>
  </si>
  <si>
    <t xml:space="preserve">MAJOR headache </t>
  </si>
  <si>
    <t xml:space="preserve">no really, i was about to run into the closet i was so scared </t>
  </si>
  <si>
    <t>Tue Jun 16 16:31:11 PDT 2009</t>
  </si>
  <si>
    <t>kenziejojo</t>
  </si>
  <si>
    <t xml:space="preserve">wishing my face wasnt so swollen. ohhh it hurts! </t>
  </si>
  <si>
    <t>Tue Jun 16 16:31:13 PDT 2009</t>
  </si>
  <si>
    <t>peacelovemoshh</t>
  </si>
  <si>
    <t xml:space="preserve">I can't find my engagement ringgg </t>
  </si>
  <si>
    <t>Tue Jun 16 16:31:14 PDT 2009</t>
  </si>
  <si>
    <t>naomitraveller</t>
  </si>
  <si>
    <t xml:space="preserve">@joycechang oh no! i hope she's ok. how awful. </t>
  </si>
  <si>
    <t>Dancrwitspunk12</t>
  </si>
  <si>
    <t xml:space="preserve">OH. MY. GOSH.!!! Main Floor Row 3 Demi Lovato Tickets Available!!! AHH!! Too bad I'm broke and it's during the state fair </t>
  </si>
  <si>
    <t>Tue Jun 16 16:31:15 PDT 2009</t>
  </si>
  <si>
    <t>says goodmorning  http://plurk.com/p/11gh68</t>
  </si>
  <si>
    <t>Tue Jun 16 16:31:17 PDT 2009</t>
  </si>
  <si>
    <t>@sjor I know  The perils of working in a Japanese office, though!</t>
  </si>
  <si>
    <t>Tue Jun 16 16:31:18 PDT 2009</t>
  </si>
  <si>
    <t>SofiaKing</t>
  </si>
  <si>
    <t>@mshowalter I broke my phone at Bonnaroo  I think it was water damage from the intense humidity</t>
  </si>
  <si>
    <t>Tue Jun 16 16:31:19 PDT 2009</t>
  </si>
  <si>
    <t>milena_andrade</t>
  </si>
  <si>
    <t>Why i don't live in London? Why they don't done this here in Brazil?  http://bit.ly/eengc</t>
  </si>
  <si>
    <t>maahmcfly</t>
  </si>
  <si>
    <t xml:space="preserve">i'm tired, tired, tired and very busy, i don't have time today </t>
  </si>
  <si>
    <t>Tue Jun 16 16:31:21 PDT 2009</t>
  </si>
  <si>
    <t>Letlelet</t>
  </si>
  <si>
    <t xml:space="preserve">@tommcfly I love you </t>
  </si>
  <si>
    <t>Tue Jun 16 16:31:22 PDT 2009</t>
  </si>
  <si>
    <t xml:space="preserve">Working on my hw </t>
  </si>
  <si>
    <t>Tue Jun 16 16:31:24 PDT 2009</t>
  </si>
  <si>
    <t xml:space="preserve">@JBnVFCLover786 family is crazyyyy!! lol grr ima go and wait until like an hour or get on tommorow cause i dont like using this twitter </t>
  </si>
  <si>
    <t xml:space="preserve">@soBOMB i knoooo lol </t>
  </si>
  <si>
    <t>Tue Jun 16 16:31:25 PDT 2009</t>
  </si>
  <si>
    <t>Ju_Amorim</t>
  </si>
  <si>
    <t>McFly+Jb don't believe :O McFlt +Pcd ? Don't believe agaiin  oh gosh ..</t>
  </si>
  <si>
    <t>Tue Jun 16 16:31:27 PDT 2009</t>
  </si>
  <si>
    <t>livrae</t>
  </si>
  <si>
    <t>and this friggen music is pissing us off  grrr</t>
  </si>
  <si>
    <t>Stomping_Ground</t>
  </si>
  <si>
    <t>Due to some RL complications, Ep 1 of SG will be pushed back until next week.  Sorry... we're working on more episodes and will post soon!</t>
  </si>
  <si>
    <t>Tue Jun 16 16:31:30 PDT 2009</t>
  </si>
  <si>
    <t>wow my brain hurts  history sucks lol</t>
  </si>
  <si>
    <t>Lesyaaayaya</t>
  </si>
  <si>
    <t xml:space="preserve">oh no a headcold </t>
  </si>
  <si>
    <t>Tue Jun 16 16:31:31 PDT 2009</t>
  </si>
  <si>
    <t xml:space="preserve">At the pony game ho hum can you say boringggg ! </t>
  </si>
  <si>
    <t>Tue Jun 16 16:31:33 PDT 2009</t>
  </si>
  <si>
    <t xml:space="preserve">@mooncrazed I wish I could do OTA, LI sucks for that. All you'll get here are stations in CT if you have a good antenna </t>
  </si>
  <si>
    <t>Tue Jun 16 16:31:35 PDT 2009</t>
  </si>
  <si>
    <t>and they think you r ignoring them or being rude when really all you want to do is text them back  I HATE THAT. lol...</t>
  </si>
  <si>
    <t>Tue Jun 16 16:31:34 PDT 2009</t>
  </si>
  <si>
    <t>ilovepublicity</t>
  </si>
  <si>
    <t xml:space="preserve">@thevfirmpr yes ma'am! CAU! I'm in Detroit </t>
  </si>
  <si>
    <t>Tue Jun 16 16:31:36 PDT 2009</t>
  </si>
  <si>
    <t>@MeganOh Pray for you!  Wisdom!  Hang in there!!!</t>
  </si>
  <si>
    <t>Tue Jun 16 16:31:45 PDT 2009</t>
  </si>
  <si>
    <t>DEBORAHcrystal</t>
  </si>
  <si>
    <t>Fuudge..  i went from being #1 on sales for my branch.. To number three     someone come open an account with me!</t>
  </si>
  <si>
    <t>Tue Jun 16 16:31:48 PDT 2009</t>
  </si>
  <si>
    <t>@theliscious miss you too alot.  RLE lecture was really tiring. So you have to prepare yourself. Good luck ching.</t>
  </si>
  <si>
    <t>Great! We get home and the power is out. It's almost 100 degrees outside  yuck!</t>
  </si>
  <si>
    <t>Tue Jun 16 16:31:49 PDT 2009</t>
  </si>
  <si>
    <t>THiSiSbRiTTANYb</t>
  </si>
  <si>
    <t xml:space="preserve">I really am missing my husband. Military doesnt care how long they keep my husband away as long as they have them </t>
  </si>
  <si>
    <t>chiathau</t>
  </si>
  <si>
    <t xml:space="preserve">Having a rush morning... I bet I will need to wake up next time once my alarm beep... in stead of crawling in my bed... darn... (sigh). </t>
  </si>
  <si>
    <t>Tue Jun 16 16:31:52 PDT 2009</t>
  </si>
  <si>
    <t xml:space="preserve">Omg i have the stomach flu </t>
  </si>
  <si>
    <t>Tue Jun 16 16:31:54 PDT 2009</t>
  </si>
  <si>
    <t xml:space="preserve">sorry twitter, i keep forgetting about you. I'm listening to The Kooks show on line, it's so saad but i didn't get to buy a ticket </t>
  </si>
  <si>
    <t>Tue Jun 16 16:31:55 PDT 2009</t>
  </si>
  <si>
    <t>abbysimon</t>
  </si>
  <si>
    <t xml:space="preserve">Still bitter I can't watch the CMT awards </t>
  </si>
  <si>
    <t>Tue Jun 16 16:31:57 PDT 2009</t>
  </si>
  <si>
    <t>vickyylong</t>
  </si>
  <si>
    <t xml:space="preserve">i want my lvatt cd but my mom wont be home till late </t>
  </si>
  <si>
    <t>annalisa_s</t>
  </si>
  <si>
    <t>back from flithy dukes gig - it was amazing but no elevator  gutted</t>
  </si>
  <si>
    <t>Tue Jun 16 16:31:59 PDT 2009</t>
  </si>
  <si>
    <t xml:space="preserve">Just got my first ball in 19 years and got yelled at to give it to a little kid </t>
  </si>
  <si>
    <t>Tue Jun 16 16:32:03 PDT 2009</t>
  </si>
  <si>
    <t>hwray000</t>
  </si>
  <si>
    <t xml:space="preserve">did not have a good day today!! </t>
  </si>
  <si>
    <t>so bored, found out, i can't touch my nose with my tongue  sad times lmao!</t>
  </si>
  <si>
    <t>SoloLisa</t>
  </si>
  <si>
    <t xml:space="preserve">Aww my elbow hurts and I don't know why. </t>
  </si>
  <si>
    <t xml:space="preserve">95 degree weather +driving n car wit no a/c = </t>
  </si>
  <si>
    <t>Tue Jun 16 16:32:04 PDT 2009</t>
  </si>
  <si>
    <t>@Garythetwit we get her on sun/mon. Wetting myself!!! My results come on the 30th.  life is not as important as twitter.</t>
  </si>
  <si>
    <t>Tue Jun 16 16:32:05 PDT 2009</t>
  </si>
  <si>
    <t>need to sleep, 13 hour train journey waiting for me tomorrow   be back on sometime tomorrow! maybe they have wifi on the train?? *hopes*</t>
  </si>
  <si>
    <t>Tue Jun 16 16:32:09 PDT 2009</t>
  </si>
  <si>
    <t>2pacalypse</t>
  </si>
  <si>
    <t xml:space="preserve">Laying in bed cuddling with my kitty watching The Golden Girls. Wish my baby was here. </t>
  </si>
  <si>
    <t>vikki1230</t>
  </si>
  <si>
    <t>Hey @hawkcam not much bird action hunh?!     (hawkcam live &amp;gt; http://ustre.am/2f9i)</t>
  </si>
  <si>
    <t>Tue Jun 16 16:32:10 PDT 2009</t>
  </si>
  <si>
    <t>iDamien</t>
  </si>
  <si>
    <t>@KeNnEdYSoBomB; Not yet.  It's coming tho.</t>
  </si>
  <si>
    <t>RyanICE</t>
  </si>
  <si>
    <t xml:space="preserve">@zimmermanem i'm still at work! </t>
  </si>
  <si>
    <t>JPennuc</t>
  </si>
  <si>
    <t>Urrg! Field trip tom. To old sturbridge village!  with two fifth graders! Please kill me</t>
  </si>
  <si>
    <t>Tue Jun 16 16:32:11 PDT 2009</t>
  </si>
  <si>
    <t xml:space="preserve">@CandiceKei hahaha I only know one Kendra LOL I was gonna say since when has she been married? haha But omgosh no Alex or Eli    </t>
  </si>
  <si>
    <t>AdamSQZ</t>
  </si>
  <si>
    <t>@markbrown83  I think we'll be lucky if it's even then. Apple Australia now say the 18th... which would mean 1pm minimum 4 us 2mor. Grrr</t>
  </si>
  <si>
    <t>back from filthy dukes gig - it was amazing but no elevator  gutted less than 5 seconds ago</t>
  </si>
  <si>
    <t>Tue Jun 16 16:32:13 PDT 2009</t>
  </si>
  <si>
    <t>AndrewRSchoepe</t>
  </si>
  <si>
    <t>@SeanMurphh  I hate you</t>
  </si>
  <si>
    <t>Tue Jun 16 16:32:14 PDT 2009</t>
  </si>
  <si>
    <t>OllyCake</t>
  </si>
  <si>
    <t>@iKirstee lol arney is just a kitten!  it kitty fat !</t>
  </si>
  <si>
    <t>Tue Jun 16 16:32:17 PDT 2009</t>
  </si>
  <si>
    <t>Wow, so @hypoh @Tangoberry and @carrotlove are probably all at Tyson's.  I wish I could have gone there to meet them  CURSES</t>
  </si>
  <si>
    <t>Tue Jun 16 16:32:19 PDT 2009</t>
  </si>
  <si>
    <t xml:space="preserve">@timothylebron it fooled a lot of people! even professionals-http://tinyurl.com/n4mcvm they wouldnt be allowed to be so take such a side </t>
  </si>
  <si>
    <t>Tue Jun 16 16:32:24 PDT 2009</t>
  </si>
  <si>
    <t xml:space="preserve">I really just wanna cuddle </t>
  </si>
  <si>
    <t>Tue Jun 16 16:32:25 PDT 2009</t>
  </si>
  <si>
    <t>@scissorhandvamp jellybeanz is coming along quite well. I may cry next chapter (lullaby)  Too sad...Poor ryan! *eyes water*</t>
  </si>
  <si>
    <t>Tue Jun 16 16:32:28 PDT 2009</t>
  </si>
  <si>
    <t>wonderasiwander</t>
  </si>
  <si>
    <t xml:space="preserve">All of kim's nerdy weather alarms are going off and she isn't home to turn them off </t>
  </si>
  <si>
    <t>Tue Jun 16 16:32:29 PDT 2009</t>
  </si>
  <si>
    <t xml:space="preserve">@thecultureofme 403 FORBIDDEN, i can't see it... SO CURIOUS TO KNOW WHAT IT IS! </t>
  </si>
  <si>
    <t>Tue Jun 16 16:32:31 PDT 2009</t>
  </si>
  <si>
    <t>JaysonJPhillips</t>
  </si>
  <si>
    <t xml:space="preserve">@butterflyylost had an epiphany re: 'love life' while reading a book on programming. Save for moments w/ peeps + job, life = shambles. </t>
  </si>
  <si>
    <t>@A_SPASTIC_TIGER you on msn? Talk to me pweeease. No one else is and I'm all lone some.  xx</t>
  </si>
  <si>
    <t>Tue Jun 16 16:32:34 PDT 2009</t>
  </si>
  <si>
    <t xml:space="preserve">@hotel_max you guys had a tweetup </t>
  </si>
  <si>
    <t>robertsb1983</t>
  </si>
  <si>
    <t>@hpy2bhome your picture didn't work.   hows tha kids??</t>
  </si>
  <si>
    <t>Tue Jun 16 16:32:35 PDT 2009</t>
  </si>
  <si>
    <t>DdubsTartanGirl</t>
  </si>
  <si>
    <t>@DonnieWahlberg please give the Scottish girls a shout,we are home now and havin a post NK slump  thank you for more amazing memories x</t>
  </si>
  <si>
    <t xml:space="preserve">My Nikon D40's 18-55mm kit lens has stopped autofocusing 4 months after the warrenty expired.  Just my luck. </t>
  </si>
  <si>
    <t>Tue Jun 16 16:32:45 PDT 2009</t>
  </si>
  <si>
    <t>davidpetersonh</t>
  </si>
  <si>
    <t xml:space="preserve">fell asleep this afternoon. Studio construction seems to have gone on nicely without me. Birthday nap = expendability, I guess. </t>
  </si>
  <si>
    <t xml:space="preserve">Back to reality n reality doesn't wait one day to hit... So tweeken confused.... I hate dis </t>
  </si>
  <si>
    <t>Tue Jun 16 16:32:47 PDT 2009</t>
  </si>
  <si>
    <t xml:space="preserve">@lizconno aw well that's not good. It's always the kids that suffer </t>
  </si>
  <si>
    <t xml:space="preserve">Watching grand torino, damn </t>
  </si>
  <si>
    <t>Tue Jun 16 16:32:49 PDT 2009</t>
  </si>
  <si>
    <t>beccarhhh</t>
  </si>
  <si>
    <t xml:space="preserve">the bus rained on me </t>
  </si>
  <si>
    <t>Tue Jun 16 16:32:54 PDT 2009</t>
  </si>
  <si>
    <t>LoMagz</t>
  </si>
  <si>
    <t>@birdsong awww  bby &amp;lt;33 I still love youuu</t>
  </si>
  <si>
    <t xml:space="preserve">Ok so now I'm freezing...didn't wear enough clothes </t>
  </si>
  <si>
    <t>Tue Jun 16 16:32:55 PDT 2009</t>
  </si>
  <si>
    <t>@bbbggoodd @virgopeace @misssabrinasin DAHLINGS! haha i need help  PLEASE i need an awesome fic rec. idc what couple or ocs or whatevs</t>
  </si>
  <si>
    <t xml:space="preserve">I hope they don't jack my soap </t>
  </si>
  <si>
    <t>Tue Jun 16 16:32:58 PDT 2009</t>
  </si>
  <si>
    <t>Rondell12</t>
  </si>
  <si>
    <t xml:space="preserve">Does the remodeling of my Target have to include less of the products I desire. Where is my Honey Bunches Of Oats?! </t>
  </si>
  <si>
    <t>@EWBfanclub aww don't go  and why don't you like taht twitter??</t>
  </si>
  <si>
    <t>Tue Jun 16 16:32:59 PDT 2009</t>
  </si>
  <si>
    <t>@MrpresNick Soo annoyed I couldnt c u @ wembly last night!  but LOVE the new album! Fav has 2 b before the storm with miley! A follow plz?</t>
  </si>
  <si>
    <t>Tue Jun 16 16:33:00 PDT 2009</t>
  </si>
  <si>
    <t xml:space="preserve">@Rosie87 Oops, missed the tweet 'bout my rel's. Yeah, it'll be good in a way... but I'm scared they won't like the person I've become. </t>
  </si>
  <si>
    <t>Tue Jun 16 16:33:04 PDT 2009</t>
  </si>
  <si>
    <t>EnemiesCloser</t>
  </si>
  <si>
    <t>Need a bandaid after vaccinations  - Photo: http://bkite.com/08zPv</t>
  </si>
  <si>
    <t>Tue Jun 16 16:33:05 PDT 2009</t>
  </si>
  <si>
    <t>mizs_ashley</t>
  </si>
  <si>
    <t xml:space="preserve">@fancy_pantzz who you tellin???? those trips down 59, the beltway, tidwell and to back to beaumont again. **huge sigh** oh, the memories. </t>
  </si>
  <si>
    <t>Tue Jun 16 16:33:06 PDT 2009</t>
  </si>
  <si>
    <t>@MissBehavinnn  ha I love girls too! We gots somethin in commons.</t>
  </si>
  <si>
    <t>Tue Jun 16 16:33:08 PDT 2009</t>
  </si>
  <si>
    <t>@jojobean7 Oh, thunderstorms   be careful on the road, Canadian drivers are crazy (I'm one of them)</t>
  </si>
  <si>
    <t>Tue Jun 16 16:33:09 PDT 2009</t>
  </si>
  <si>
    <t xml:space="preserve">After not having water, spent the day at the pool. I'll always be the color of milk with cottage cheese thighs. I miss my gubbie </t>
  </si>
  <si>
    <t>Tue Jun 16 16:33:12 PDT 2009</t>
  </si>
  <si>
    <t>AnnaCathey4</t>
  </si>
  <si>
    <t xml:space="preserve">@t_mort omg!!! I'm so jealous.. There isn't gonna be a game when I'm there eitherrrr! </t>
  </si>
  <si>
    <t>sianphillips</t>
  </si>
  <si>
    <t xml:space="preserve">has just watched the fast and the furious and i love it havent seen the lastest one tho </t>
  </si>
  <si>
    <t>Tue Jun 16 16:33:15 PDT 2009</t>
  </si>
  <si>
    <t>BusTheProducer</t>
  </si>
  <si>
    <t xml:space="preserve">@VISpandex damn,darth needs a new liver? That's sad </t>
  </si>
  <si>
    <t>10thSpeedWriter</t>
  </si>
  <si>
    <t xml:space="preserve">@KathysArt NO. Wrong! Retweet them, but cut out the names!  I typoed that post to hell and back. </t>
  </si>
  <si>
    <t>Tue Jun 16 16:33:17 PDT 2009</t>
  </si>
  <si>
    <t xml:space="preserve">Am I allowed to say when my heart hurts? </t>
  </si>
  <si>
    <t>Tue Jun 16 16:33:19 PDT 2009</t>
  </si>
  <si>
    <t xml:space="preserve">Finally home from my sisters and I'm so tired </t>
  </si>
  <si>
    <t>Tue Jun 16 16:33:21 PDT 2009</t>
  </si>
  <si>
    <t xml:space="preserve">@deporitaz A shirt that said anything would be awesome. I want a shirt that reads: Pedantic Asshole. It would be pretty accurate. </t>
  </si>
  <si>
    <t>Tue Jun 16 16:33:23 PDT 2009</t>
  </si>
  <si>
    <t>iDekz</t>
  </si>
  <si>
    <t xml:space="preserve">@LazloWoodbine  What Windows 7 USB problem did you fix?  Mine is EXTREMELY slow </t>
  </si>
  <si>
    <t>Tue Jun 16 16:33:24 PDT 2009</t>
  </si>
  <si>
    <t>Queen_Bee0910</t>
  </si>
  <si>
    <t xml:space="preserve">Haven't heard new Mariah yet! </t>
  </si>
  <si>
    <t>Tue Jun 16 16:33:26 PDT 2009</t>
  </si>
  <si>
    <t xml:space="preserve">Is waiting for xbox Live to come back </t>
  </si>
  <si>
    <t>Tue Jun 16 16:33:27 PDT 2009</t>
  </si>
  <si>
    <t xml:space="preserve">It's the birthday of brother's girlfriend tursday and I won't be there to see her </t>
  </si>
  <si>
    <t>Tue Jun 16 16:33:28 PDT 2009</t>
  </si>
  <si>
    <t>LisainDallas</t>
  </si>
  <si>
    <t xml:space="preserve">@lindseymalone ((HUGS)) I'm so sorry for your loss </t>
  </si>
  <si>
    <t xml:space="preserve">Just took my puppy to the vet, she had to get two shots </t>
  </si>
  <si>
    <t>EstebanEagle</t>
  </si>
  <si>
    <t xml:space="preserve">@_joblankenburg whatÂ´s a pity Jo </t>
  </si>
  <si>
    <t>Tue Jun 16 16:33:30 PDT 2009</t>
  </si>
  <si>
    <t>matinkus</t>
  </si>
  <si>
    <t>Hey sorry i havenÂ´t been here on a long time.. I have been sick.  How are you all?</t>
  </si>
  <si>
    <t>Tue Jun 16 16:33:31 PDT 2009</t>
  </si>
  <si>
    <t>michaelbtaylor</t>
  </si>
  <si>
    <t xml:space="preserve">i can't believe this </t>
  </si>
  <si>
    <t>Tue Jun 16 16:33:32 PDT 2009</t>
  </si>
  <si>
    <t>daniellecv</t>
  </si>
  <si>
    <t>just got out of class alll day and now im off to a cpr class in a-town til 10 pm  llong ass day.</t>
  </si>
  <si>
    <t>Tue Jun 16 16:33:37 PDT 2009</t>
  </si>
  <si>
    <t>@Rosie87 And majorly  about what's gonna happen when they leave. Ah well, just gotta live it I guess.</t>
  </si>
  <si>
    <t>Tue Jun 16 16:33:38 PDT 2009</t>
  </si>
  <si>
    <t>lee9018</t>
  </si>
  <si>
    <t xml:space="preserve">doing coursework </t>
  </si>
  <si>
    <t>Tue Jun 16 16:34:26 PDT 2009</t>
  </si>
  <si>
    <t xml:space="preserve">off to eat now, pics of the 'squad car' to put up later.. turned my Data Roaming off on my iphone, so no mobile Tweets/pics for now </t>
  </si>
  <si>
    <t>Roonhead</t>
  </si>
  <si>
    <t xml:space="preserve">@theBrandiCyrus so lucky! In a rainy village in the uk </t>
  </si>
  <si>
    <t>Tue Jun 16 16:34:27 PDT 2009</t>
  </si>
  <si>
    <t xml:space="preserve">@UnitedWayWells I feel unloved. I rarely get an automated DM. </t>
  </si>
  <si>
    <t>Tue Jun 16 16:34:28 PDT 2009</t>
  </si>
  <si>
    <t>Kipstargirl</t>
  </si>
  <si>
    <t xml:space="preserve">@RCantiques hey there no i meant the striped shoes - i thought i linked them thru your site </t>
  </si>
  <si>
    <t>Tue Jun 16 16:34:29 PDT 2009</t>
  </si>
  <si>
    <t xml:space="preserve">@naukhel As a westerner, there is no way I would be able to survive in their workplace.  </t>
  </si>
  <si>
    <t>WilliaWillKillU</t>
  </si>
  <si>
    <t xml:space="preserve">wishing someone would go make me company at work tomorrow, I'll be there alone from 4pm to 10pm </t>
  </si>
  <si>
    <t>Tue Jun 16 16:34:30 PDT 2009</t>
  </si>
  <si>
    <t xml:space="preserve">blue screen of death on &amp;quot;good computer&amp;quot; and now wont' restart </t>
  </si>
  <si>
    <t>Tue Jun 16 16:34:31 PDT 2009</t>
  </si>
  <si>
    <t>Jordansbomb</t>
  </si>
  <si>
    <t xml:space="preserve">still sitting on the porch waiting for the ice cream truck to come along. </t>
  </si>
  <si>
    <t>Tue Jun 16 16:34:34 PDT 2009</t>
  </si>
  <si>
    <t xml:space="preserve">@ShemaiahC right!!!  Lemme  find this video.  Gurlllllll </t>
  </si>
  <si>
    <t>Tue Jun 16 16:34:37 PDT 2009</t>
  </si>
  <si>
    <t xml:space="preserve">@LadyLeshurr chann did not say dat about the iphone did she ...aww betrayallll ...dats. SssssSSSSonic Parrrr  </t>
  </si>
  <si>
    <t>Tue Jun 16 16:34:42 PDT 2009</t>
  </si>
  <si>
    <t>G0LDEN</t>
  </si>
  <si>
    <t>Ugh. Preparing to take Charlie far away so he can start his trip.  I hate it.</t>
  </si>
  <si>
    <t>Tue Jun 16 16:34:43 PDT 2009</t>
  </si>
  <si>
    <t>everything seems to close and go quiet at night  how depressing</t>
  </si>
  <si>
    <t>Tue Jun 16 16:34:46 PDT 2009</t>
  </si>
  <si>
    <t>@BrakeL8Turn no, but did you see  http://is.gd/13SiO - I wonder how bad it will be  they should build an API for the data</t>
  </si>
  <si>
    <t>i went in to see parsley today &amp;amp; he really didnt look well, ill be sad when he dies  poor ickle rat.</t>
  </si>
  <si>
    <t>Tue Jun 16 16:34:47 PDT 2009</t>
  </si>
  <si>
    <t xml:space="preserve">@JoJoWright lol  is there any way i can listen to you online? im from mexico, so that's the only way </t>
  </si>
  <si>
    <t xml:space="preserve">I hate when my sisters insist I'm going to change or like something I hate. today sucks </t>
  </si>
  <si>
    <t>Tue Jun 16 16:34:48 PDT 2009</t>
  </si>
  <si>
    <t>piercingwhore</t>
  </si>
  <si>
    <t>i wish you were the person i made you out to be  sometimes i wish you were real  i can be your hero &amp;lt;/3</t>
  </si>
  <si>
    <t xml:space="preserve">i wish i had someone around to walk to 7-11 with me. </t>
  </si>
  <si>
    <t>Tue Jun 16 16:34:49 PDT 2009</t>
  </si>
  <si>
    <t>Gaudemaus</t>
  </si>
  <si>
    <t>I guess even Chuck E. Breaksdown  http://yfrog.com/3ouqzj</t>
  </si>
  <si>
    <t>Tue Jun 16 16:34:50 PDT 2009</t>
  </si>
  <si>
    <t>saying goodbye to the pink wall   The time has come, but it is still so sad to see it go....</t>
  </si>
  <si>
    <t>maksupial</t>
  </si>
  <si>
    <t>it's so stupid... i don't know what i should do...  ilka i love you! &amp;lt;3 Good night sleep very well! Have a nice dream! â™¥â™¥â™¥ilks+maks=â™¥â™¥â™¥</t>
  </si>
  <si>
    <t>Tue Jun 16 16:34:51 PDT 2009</t>
  </si>
  <si>
    <t>WDWForGrownups</t>
  </si>
  <si>
    <t xml:space="preserve">@aaronspod listening on @dismarks  -- I've never seen any fireworks in DHS </t>
  </si>
  <si>
    <t>Tue Jun 16 16:34:52 PDT 2009</t>
  </si>
  <si>
    <t>JCAutious</t>
  </si>
  <si>
    <t xml:space="preserve">@kekedadiva Thats cool aid I know im tryna have fun the summer as soon as this summer class end </t>
  </si>
  <si>
    <t>Tue Jun 16 16:34:57 PDT 2009</t>
  </si>
  <si>
    <t xml:space="preserve">@kirstiealley im not liking this non tweeting from you! </t>
  </si>
  <si>
    <t>Tue Jun 16 16:34:59 PDT 2009</t>
  </si>
  <si>
    <t xml:space="preserve">@sodapoplv Aw, babe. Sorry this shit's happening. </t>
  </si>
  <si>
    <t>Tue Jun 16 16:35:02 PDT 2009</t>
  </si>
  <si>
    <t xml:space="preserve">k so i was supposed to go to the gym then i came home to roast, mac and cheese, and my favorite rolls. Why??????? </t>
  </si>
  <si>
    <t>Tue Jun 16 16:35:04 PDT 2009</t>
  </si>
  <si>
    <t xml:space="preserve">@dannywood have a great show danny!! 21 days till i see ya guys. no 5* though  you can hook a girl up though ;) i wont mind </t>
  </si>
  <si>
    <t>Tue Jun 16 16:35:07 PDT 2009</t>
  </si>
  <si>
    <t xml:space="preserve">http://twitpic.com/7kuym - Fwd: It's a miserable day in Sydney town today </t>
  </si>
  <si>
    <t>Tue Jun 16 16:35:09 PDT 2009</t>
  </si>
  <si>
    <t xml:space="preserve">@BuildsBlog   I found an awesome graphic game for iphone but I can't remember the name... </t>
  </si>
  <si>
    <t>Tue Jun 16 16:35:10 PDT 2009</t>
  </si>
  <si>
    <t>Carmel_Angel</t>
  </si>
  <si>
    <t>I WANT THE SIMS 3!!!  &amp;lt;--Now who wants to buy it 4 me??...Serious inquiries only lol..</t>
  </si>
  <si>
    <t>Tue Jun 16 16:35:11 PDT 2009</t>
  </si>
  <si>
    <t>hillarienoelle</t>
  </si>
  <si>
    <t xml:space="preserve">@greggillilan i'm not happy with the possiblity of cody staying with you sunday night. i don't think i'll be able to sleep alone </t>
  </si>
  <si>
    <t>Tue Jun 16 16:35:12 PDT 2009</t>
  </si>
  <si>
    <t>jennipee</t>
  </si>
  <si>
    <t xml:space="preserve">talking to my cousin her dog escaped, someone found it, &amp;amp; he has a broken leg, </t>
  </si>
  <si>
    <t>Tue Jun 16 16:35:13 PDT 2009</t>
  </si>
  <si>
    <t xml:space="preserve">@hot2definc awww damn...i wish i could go...I'm stuck at work until around 10pm </t>
  </si>
  <si>
    <t>Tue Jun 16 16:35:14 PDT 2009</t>
  </si>
  <si>
    <t xml:space="preserve">great i work tomorrow too </t>
  </si>
  <si>
    <t xml:space="preserve">im BORED!!!!!!!!!!!!!!! idk wether im goin to tthe park(or mall) 2morow because i don't think i kan get a ride!!  ill find out 4 sur. </t>
  </si>
  <si>
    <t>Tue Jun 16 16:35:16 PDT 2009</t>
  </si>
  <si>
    <t>ksiddiqi92</t>
  </si>
  <si>
    <t xml:space="preserve">I feel so horrible that I haven't posted anything recently, but I am so busy with finals and my thursday finals sadly fall on my b-day </t>
  </si>
  <si>
    <t>Abhorsen327</t>
  </si>
  <si>
    <t xml:space="preserve">Ugh there is a large truck of some sort (moving van i think) behind my apt building and the smell of diesel is wafting in my window </t>
  </si>
  <si>
    <t>Tue Jun 16 16:35:17 PDT 2009</t>
  </si>
  <si>
    <t>bobbyratt</t>
  </si>
  <si>
    <t xml:space="preserve">Waiting for data to unzip is like waiting for water to boil.....  </t>
  </si>
  <si>
    <t>genchicago514</t>
  </si>
  <si>
    <t xml:space="preserve">watching last episode of shameless in series </t>
  </si>
  <si>
    <t xml:space="preserve">@jaleesaa Oh, I don't like their new album.  </t>
  </si>
  <si>
    <t>Tue Jun 16 16:35:19 PDT 2009</t>
  </si>
  <si>
    <t xml:space="preserve">I now know what the birth of David Borrego must have looked like..... I will never be the same again </t>
  </si>
  <si>
    <t>Tue Jun 16 16:35:20 PDT 2009</t>
  </si>
  <si>
    <t>foldingstars__x</t>
  </si>
  <si>
    <t xml:space="preserve">Well aye what i meant to say was thinking of going to sleep but im not tiredddd </t>
  </si>
  <si>
    <t>offtop</t>
  </si>
  <si>
    <t xml:space="preserve">Missed FedEx delivery...grrrr...I was just a couple minutes late </t>
  </si>
  <si>
    <t>hopes the car is ok. it did not like the trip at all...  http://plurk.com/p/11ghkp</t>
  </si>
  <si>
    <t>Tue Jun 16 16:35:21 PDT 2009</t>
  </si>
  <si>
    <t xml:space="preserve">Riding the 4wheeler alone is never fun. </t>
  </si>
  <si>
    <t>Tue Jun 16 16:35:22 PDT 2009</t>
  </si>
  <si>
    <t xml:space="preserve">@scarletmandy @Donnette been planning on getting on there for some time.. but just cant manage the time.. </t>
  </si>
  <si>
    <t>Tue Jun 16 16:35:23 PDT 2009</t>
  </si>
  <si>
    <t xml:space="preserve">just got home and my mms aren't working on my phone </t>
  </si>
  <si>
    <t>Tue Jun 16 16:35:24 PDT 2009</t>
  </si>
  <si>
    <t xml:space="preserve">@blueyoyo08 awww i wish you can too!! </t>
  </si>
  <si>
    <t>Tue Jun 16 16:35:27 PDT 2009</t>
  </si>
  <si>
    <t>still tired  can i just sleep for the next 12 hours?</t>
  </si>
  <si>
    <t>Tue Jun 16 16:35:29 PDT 2009</t>
  </si>
  <si>
    <t>juliegriese</t>
  </si>
  <si>
    <t xml:space="preserve">Is BUMMED it's suppose to rain all day tomorrow...it's our last full day here too. </t>
  </si>
  <si>
    <t>Tue Jun 16 16:35:30 PDT 2009</t>
  </si>
  <si>
    <t xml:space="preserve">@heatherxxll yep. Broke the radial head. Get cast tomoro! Soooo I guess no jello wrestling for me </t>
  </si>
  <si>
    <t>Tue Jun 16 16:35:33 PDT 2009</t>
  </si>
  <si>
    <t xml:space="preserve">Ugh! This guy won't let us LEAVE I am going TO LOSE IT! </t>
  </si>
  <si>
    <t xml:space="preserve">i'm pissed! (sort of!) i woke up very early just to retreive my laundry but i still haven't got any of it! company pictorial in minutes! </t>
  </si>
  <si>
    <t>Tue Jun 16 16:35:34 PDT 2009</t>
  </si>
  <si>
    <t xml:space="preserve">@RockDaMullet you never sent me those photos </t>
  </si>
  <si>
    <t>Tue Jun 16 16:35:38 PDT 2009</t>
  </si>
  <si>
    <t xml:space="preserve">anyway, tenho que me inscrever no enem </t>
  </si>
  <si>
    <t xml:space="preserve">Pissed that Twitter didn't send ANYTHING to my phone today. I felt so disconnected to the outside world while stuck inside Kohl's </t>
  </si>
  <si>
    <t>Tue Jun 16 16:35:39 PDT 2009</t>
  </si>
  <si>
    <t>cisosbabygirl</t>
  </si>
  <si>
    <t xml:space="preserve">wishin my &amp;quot;BEST FRIEND&amp;quot; would talk to me!!!! </t>
  </si>
  <si>
    <t xml:space="preserve">Goodbye long hair </t>
  </si>
  <si>
    <t>Tue Jun 16 16:35:40 PDT 2009</t>
  </si>
  <si>
    <t>cdub400H</t>
  </si>
  <si>
    <t xml:space="preserve">bored as hell here in Statesboro </t>
  </si>
  <si>
    <t>MusicMaN2</t>
  </si>
  <si>
    <t xml:space="preserve">Learning song can be tough specialy when something is not working out </t>
  </si>
  <si>
    <t>Tue Jun 16 16:36:13 PDT 2009</t>
  </si>
  <si>
    <t xml:space="preserve">@ukgirlie I best off for some shut eye - got work in a few hours </t>
  </si>
  <si>
    <t xml:space="preserve">Whyyy am I not getting any updates?! The last one was at 3:53 am from alex. </t>
  </si>
  <si>
    <t>Tue Jun 16 16:36:14 PDT 2009</t>
  </si>
  <si>
    <t xml:space="preserve">@glorianatheband http://twitpic.com/70h95 - awww he's ADORABLE! that sucks you couldnt keep him </t>
  </si>
  <si>
    <t>Tue Jun 16 16:36:15 PDT 2009</t>
  </si>
  <si>
    <t>GARDERLEFOI</t>
  </si>
  <si>
    <t xml:space="preserve">she's not replied yet </t>
  </si>
  <si>
    <t>Tue Jun 16 16:36:18 PDT 2009</t>
  </si>
  <si>
    <t xml:space="preserve">@Alexmcelroy I know. It seems like I'm being sodomized by many companies this week, though. </t>
  </si>
  <si>
    <t>Tue Jun 16 16:36:19 PDT 2009</t>
  </si>
  <si>
    <t>HollyAnne18</t>
  </si>
  <si>
    <t xml:space="preserve">Why am i sick in june?? Not cool </t>
  </si>
  <si>
    <t>Tue Jun 16 16:36:22 PDT 2009</t>
  </si>
  <si>
    <t xml:space="preserve">Man, today's starslip was really sad. </t>
  </si>
  <si>
    <t>LizANN08</t>
  </si>
  <si>
    <t>I thought Wipeout was on tonight, its on tomorrow night...  O well, I'll watch the Twins game!</t>
  </si>
  <si>
    <t>Tue Jun 16 16:36:28 PDT 2009</t>
  </si>
  <si>
    <t>robotvsdinosaur</t>
  </si>
  <si>
    <t xml:space="preserve">@duncautumnstore @tekno_alice WTF, you said before I'd only receive one dunc? Shame, was looking forward to that robo pop comp..! </t>
  </si>
  <si>
    <t xml:space="preserve">@mitchelmusso tosay i went to target and they didnt have ur cd i was bummed1!!! </t>
  </si>
  <si>
    <t>claire_mcgovern</t>
  </si>
  <si>
    <t xml:space="preserve">blonde hair is AWFUL! i have straw, NOT hair.... STRAW!! </t>
  </si>
  <si>
    <t>Tue Jun 16 16:36:29 PDT 2009</t>
  </si>
  <si>
    <t xml:space="preserve">@hsabomilner Just gave him some. Hadn't taken his temp for a while &amp;amp; it wasn't this high b4. Waiting a bit to see if he keeps it down. </t>
  </si>
  <si>
    <t>Tue Jun 16 16:36:36 PDT 2009</t>
  </si>
  <si>
    <t>ThisIsLuke_</t>
  </si>
  <si>
    <t xml:space="preserve">god how im going to fail this exam, i dont know why i bothered revising! </t>
  </si>
  <si>
    <t>luizacangussu</t>
  </si>
  <si>
    <t xml:space="preserve">@jonasbrothers EVERYBODY THINKING THAT YOUR CHAT IS TODAY </t>
  </si>
  <si>
    <t>Tue Jun 16 16:36:37 PDT 2009</t>
  </si>
  <si>
    <t xml:space="preserve">@LauraHeatlie heyy! can't sleep either hahaa, none of the celebs will reply to me lol! its so sad </t>
  </si>
  <si>
    <t>Tue Jun 16 16:36:40 PDT 2009</t>
  </si>
  <si>
    <t>@allieg0rgeous im glad to see your finally listening to the new fall out boy stuff, but i dont like that you seem down, blehhh  &amp;lt;3 ily!</t>
  </si>
  <si>
    <t>Tue Jun 16 16:36:41 PDT 2009</t>
  </si>
  <si>
    <t xml:space="preserve">@neilhimself I noticed that, too, and started going to twitter.com just to check. </t>
  </si>
  <si>
    <t xml:space="preserve">@AndrewMBryant mann. i wish i could've gone! </t>
  </si>
  <si>
    <t>Tue Jun 16 16:36:44 PDT 2009</t>
  </si>
  <si>
    <t>brittanycates</t>
  </si>
  <si>
    <t xml:space="preserve">doesnt get the point of twitter if you only have 8 followers.  </t>
  </si>
  <si>
    <t>Tue Jun 16 16:36:45 PDT 2009</t>
  </si>
  <si>
    <t>Well, 1 thing down. Plenty more dental work ahead   ugh!! Can't wait untill I'm DONE with everything</t>
  </si>
  <si>
    <t>Tue Jun 16 16:36:46 PDT 2009</t>
  </si>
  <si>
    <t xml:space="preserve">MAn does anybody kno how to get your aim friends back ? my phone deleted all my firends </t>
  </si>
  <si>
    <t xml:space="preserve">@mandyxclear But then I might not be able to go </t>
  </si>
  <si>
    <t>Tue Jun 16 16:36:47 PDT 2009</t>
  </si>
  <si>
    <t>gabepancho</t>
  </si>
  <si>
    <t xml:space="preserve"> someone hacked my blog for class... and i got in trouble for it... that sucks. a lot</t>
  </si>
  <si>
    <t>Tue Jun 16 16:36:49 PDT 2009</t>
  </si>
  <si>
    <t xml:space="preserve">And like I predicted Nicoles Not with Keith tonight </t>
  </si>
  <si>
    <t>Sephie</t>
  </si>
  <si>
    <t xml:space="preserve">sorry, I'm sounding cranky, it's just that this is my playground, and now it's full of business opportunities I never needed. </t>
  </si>
  <si>
    <t xml:space="preserve">tonight's dinner: Tuscan Chicken Pizza and pasta salad. Tomorrow, can't chew food. </t>
  </si>
  <si>
    <t>Tue Jun 16 16:36:50 PDT 2009</t>
  </si>
  <si>
    <t xml:space="preserve">My frustration comes from the fact that well, I'm NOT a depression expert. I'm an environmental politics and policy specialist </t>
  </si>
  <si>
    <t>Tue Jun 16 16:36:51 PDT 2009</t>
  </si>
  <si>
    <t xml:space="preserve">OMG DON'T CLOSE THE BOOK &amp;amp; SWEET CAROLINE BACK TO BACK. HOW WILL I LIVE THROUGH THIS? meanwhile... BATTLEFIELD? </t>
  </si>
  <si>
    <t>Tue Jun 16 16:36:56 PDT 2009</t>
  </si>
  <si>
    <t>@chadwsugg i wish i was there tonight.  have fun tho.</t>
  </si>
  <si>
    <t>Tue Jun 16 16:36:57 PDT 2009</t>
  </si>
  <si>
    <t xml:space="preserve">I need to go in and see what's wrong with my blackberry </t>
  </si>
  <si>
    <t>Tue Jun 16 16:36:58 PDT 2009</t>
  </si>
  <si>
    <t xml:space="preserve">I need a library room. I mean technically my room is practically a library but i'm running out of places to put my books. </t>
  </si>
  <si>
    <t>Tue Jun 16 16:36:59 PDT 2009</t>
  </si>
  <si>
    <t xml:space="preserve">Why won't my BlackBerry and Twitter get along? I'm sick of this.  </t>
  </si>
  <si>
    <t>Tue Jun 16 16:37:03 PDT 2009</t>
  </si>
  <si>
    <t>@maxmarkson - Melbourne is terrible today... overcast  i've got the day off today so the heater is working it for me!</t>
  </si>
  <si>
    <t>Tue Jun 16 16:37:06 PDT 2009</t>
  </si>
  <si>
    <t>Prueba_</t>
  </si>
  <si>
    <t xml:space="preserve">Hi, I am working now.... </t>
  </si>
  <si>
    <t>Tue Jun 16 16:37:07 PDT 2009</t>
  </si>
  <si>
    <t xml:space="preserve">@HeyKarlie im jealous. oh hey, miss k called, golf starts july 1st at 630am, 9 holes then breakfast, alert the media </t>
  </si>
  <si>
    <t>Tue Jun 16 16:37:08 PDT 2009</t>
  </si>
  <si>
    <t>michellekl</t>
  </si>
  <si>
    <t xml:space="preserve">@teame yeah, i guess that could work. i am just not a fan of the clinic here at all. </t>
  </si>
  <si>
    <t>Tue Jun 16 16:37:10 PDT 2009</t>
  </si>
  <si>
    <t xml:space="preserve">Hi everyone, cant trust anybody around me atm! </t>
  </si>
  <si>
    <t>Tue Jun 16 16:37:12 PDT 2009</t>
  </si>
  <si>
    <t>jonobabes</t>
  </si>
  <si>
    <t xml:space="preserve">has been really enjoying living in Flat 49 these past few months. Shame it will all end next week </t>
  </si>
  <si>
    <t>Tue Jun 16 16:37:13 PDT 2009</t>
  </si>
  <si>
    <t>erinmurray94</t>
  </si>
  <si>
    <t xml:space="preserve">is in maths </t>
  </si>
  <si>
    <t xml:space="preserve">wants tickets for lady gaga and someone to see miley live with me </t>
  </si>
  <si>
    <t>Tue Jun 16 16:37:14 PDT 2009</t>
  </si>
  <si>
    <t>@nursedoublek I got CALEB !! haha well not in that way  haha but him and nath were in it doing a private show for us ! goddamitt be true!!</t>
  </si>
  <si>
    <t xml:space="preserve">@herbstsonne I get called sweet a least twice a week </t>
  </si>
  <si>
    <t>Tue Jun 16 16:37:16 PDT 2009</t>
  </si>
  <si>
    <t>thedustball</t>
  </si>
  <si>
    <t xml:space="preserve">During these 2 weeks with Connor it's been awesome learning his rhythms and patterns. Just as I get to know him better it's almost over </t>
  </si>
  <si>
    <t>Tue Jun 16 16:37:20 PDT 2009</t>
  </si>
  <si>
    <t>@MysticFearie  i would to but i have a sprint aircard so i don't lose it unless i lose cell signal</t>
  </si>
  <si>
    <t>gemmalemma</t>
  </si>
  <si>
    <t xml:space="preserve">@muntbag me too btw </t>
  </si>
  <si>
    <t>Tue Jun 16 16:37:21 PDT 2009</t>
  </si>
  <si>
    <t xml:space="preserve">@damestoir yea I saw it! That's wats up! I'm on da low from fizz rite now! I lost the laker bet with him!! </t>
  </si>
  <si>
    <t>Tue Jun 16 16:37:22 PDT 2009</t>
  </si>
  <si>
    <t>MIGSSY</t>
  </si>
  <si>
    <t xml:space="preserve">doesnt have twitter picture...  </t>
  </si>
  <si>
    <t>NylaPermataSari</t>
  </si>
  <si>
    <t xml:space="preserve">so cold today </t>
  </si>
  <si>
    <t>Tue Jun 16 16:37:24 PDT 2009</t>
  </si>
  <si>
    <t xml:space="preserve">@ezra_b blahhh you reminded me about my retainers. freaking A. my teeth shifted, but its not bad. its just not how it used to be </t>
  </si>
  <si>
    <t>mere136</t>
  </si>
  <si>
    <t xml:space="preserve">I cant wait until my new and fully functioning phone arrives...only 2-3 more business days </t>
  </si>
  <si>
    <t>Charlliiee</t>
  </si>
  <si>
    <t xml:space="preserve">@mazza16 correction- after Thursday, YOU can do whatever the hell you like, unfortunately, I have to wait until Friday </t>
  </si>
  <si>
    <t>Tue Jun 16 16:37:25 PDT 2009</t>
  </si>
  <si>
    <t>@millybuck aw, feelings hurt.  OMG! So, what car are we taking to VA?</t>
  </si>
  <si>
    <t>Tue Jun 16 16:37:28 PDT 2009</t>
  </si>
  <si>
    <t xml:space="preserve">@PlayRadioPlay it's not worth it </t>
  </si>
  <si>
    <t>ggail</t>
  </si>
  <si>
    <t xml:space="preserve">been a busy day and evening.....plants are pretty but they have to have water  </t>
  </si>
  <si>
    <t>Tue Jun 16 16:37:29 PDT 2009</t>
  </si>
  <si>
    <t>0127</t>
  </si>
  <si>
    <t xml:space="preserve">still dont know what to do with my cat when i move </t>
  </si>
  <si>
    <t>shanalovejb</t>
  </si>
  <si>
    <t xml:space="preserve">im so sad i miss my kitties!!!!!!!!!!!     </t>
  </si>
  <si>
    <t xml:space="preserve">@EliseHa   ya......... i got my iphone not too long ago either but if i wanna get the new one i have to wait until August </t>
  </si>
  <si>
    <t>Tue Jun 16 16:37:31 PDT 2009</t>
  </si>
  <si>
    <t>SirRaw</t>
  </si>
  <si>
    <t xml:space="preserve">I was getting so sick of this lack of brown in my life </t>
  </si>
  <si>
    <t>Tue Jun 16 16:37:32 PDT 2009</t>
  </si>
  <si>
    <t xml:space="preserve">i honestly don't think its possible for it to rain any more...it's been raining ALL summer </t>
  </si>
  <si>
    <t>Tue Jun 16 16:37:33 PDT 2009</t>
  </si>
  <si>
    <t>OliOlive</t>
  </si>
  <si>
    <t xml:space="preserve">aaaaand the powers out </t>
  </si>
  <si>
    <t xml:space="preserve">@spongecanary I don't think so. </t>
  </si>
  <si>
    <t>ANGIESWORLD1</t>
  </si>
  <si>
    <t>@bipolarbeauti7 Hey boo! Awww I just came from leaving work downtown!!  U shoulda called me earlier  Have fun! xoxox</t>
  </si>
  <si>
    <t>Tue Jun 16 16:37:36 PDT 2009</t>
  </si>
  <si>
    <t xml:space="preserve">Maaaan I need me some money. I'm like not getting any hours at work </t>
  </si>
  <si>
    <t>Tue Jun 16 16:37:38 PDT 2009</t>
  </si>
  <si>
    <t>jbluver3705</t>
  </si>
  <si>
    <t xml:space="preserve">My mom bought LVATT for me, and now I'm home, waiting for it. </t>
  </si>
  <si>
    <t>Tue Jun 16 16:37:39 PDT 2009</t>
  </si>
  <si>
    <t xml:space="preserve">@heartmyscissors you have to go </t>
  </si>
  <si>
    <t>Tue Jun 16 16:38:19 PDT 2009</t>
  </si>
  <si>
    <t>Amyfugate</t>
  </si>
  <si>
    <t>missing my house guests  she was so worth every single second.......I wish I could of kept her a few more days...</t>
  </si>
  <si>
    <t>@Chris62072 that sucks  hope ur day went well huuug</t>
  </si>
  <si>
    <t>Tue Jun 16 16:38:20 PDT 2009</t>
  </si>
  <si>
    <t>jessicagoudy</t>
  </si>
  <si>
    <t>amyhansenid</t>
  </si>
  <si>
    <t xml:space="preserve">i am kinda lame, i thought maybe we were done with the freakin' rain!! </t>
  </si>
  <si>
    <t>Tue Jun 16 16:38:22 PDT 2009</t>
  </si>
  <si>
    <t>@BrentLauren awwww man  this blows</t>
  </si>
  <si>
    <t xml:space="preserve">@thetricktolife lol thats not nice! then again, sucks for being home </t>
  </si>
  <si>
    <t>Tue Jun 16 16:38:23 PDT 2009</t>
  </si>
  <si>
    <t xml:space="preserve">@yeemalee But you bought the CD at Wal Mart.. You go to the library to get it fixed? Well, i hope it gets fixed </t>
  </si>
  <si>
    <t>Tue Jun 16 16:38:24 PDT 2009</t>
  </si>
  <si>
    <t xml:space="preserve">Hung out with the most adorable guy at the game, but hes 2 years younger than me! </t>
  </si>
  <si>
    <t>Tue Jun 16 16:38:25 PDT 2009</t>
  </si>
  <si>
    <t xml:space="preserve">@Devkss Aww. </t>
  </si>
  <si>
    <t>@selfproduction  i hope you feel better soon. when are you due?</t>
  </si>
  <si>
    <t>Tue Jun 16 16:38:26 PDT 2009</t>
  </si>
  <si>
    <t>worr</t>
  </si>
  <si>
    <t xml:space="preserve">@geoffhotchkiss I don't have it. </t>
  </si>
  <si>
    <t>Tue Jun 16 16:38:27 PDT 2009</t>
  </si>
  <si>
    <t>bildani</t>
  </si>
  <si>
    <t xml:space="preserve">Underperformed at the gym todayâ€¦and ruing the effects of a 4 week lay-off </t>
  </si>
  <si>
    <t>Tue Jun 16 16:38:29 PDT 2009</t>
  </si>
  <si>
    <t xml:space="preserve">SHOULD HAVE BROUGHT A CAMERA </t>
  </si>
  <si>
    <t>iKarlie</t>
  </si>
  <si>
    <t xml:space="preserve">Wishing I still lived in San Antonio,Tx just so I could see the Metro Station concert october 15. </t>
  </si>
  <si>
    <t>i need new music   http://bit.ly/J43cO</t>
  </si>
  <si>
    <t>@rhondastapleton seriously. when does someone get whacked because i'm starting to think there isn't a mystery  (and why aren't you tweetin</t>
  </si>
  <si>
    <t>Tue Jun 16 16:38:31 PDT 2009</t>
  </si>
  <si>
    <t xml:space="preserve">@rachelinajolie aw sorry to hear that. </t>
  </si>
  <si>
    <t xml:space="preserve">@MuscleNerd I can't wait for the demo, but it's already 1.35AM here in Croatia </t>
  </si>
  <si>
    <t xml:space="preserve"> I'm so sad for Tara and Ryne... Ughhhh :'(</t>
  </si>
  <si>
    <t>Tue Jun 16 16:38:32 PDT 2009</t>
  </si>
  <si>
    <t>@Beehardy not yet  i should know by friday tho! im goin out fri nite; i forgot what club but u &amp;amp;&amp;amp; Mekia should come! when i remember lol</t>
  </si>
  <si>
    <t>Tue Jun 16 16:38:33 PDT 2009</t>
  </si>
  <si>
    <t>carlina01</t>
  </si>
  <si>
    <t xml:space="preserve">New to this Twitter thing. Looks like none of my friends are on Twitter.  </t>
  </si>
  <si>
    <t>Tue Jun 16 16:38:35 PDT 2009</t>
  </si>
  <si>
    <t>So bored at work and i'm only an hour and a half in.  Blech.</t>
  </si>
  <si>
    <t>ayoung8764</t>
  </si>
  <si>
    <t xml:space="preserve">On the way home! </t>
  </si>
  <si>
    <t>alaiagorexx</t>
  </si>
  <si>
    <t xml:space="preserve">i HATE HATE HATE HATE HATEEE my stupid ass fucking dumb shit brother &amp;gt; My summer is FUCKING RUINED!!!!!!! </t>
  </si>
  <si>
    <t>Tue Jun 16 16:38:37 PDT 2009</t>
  </si>
  <si>
    <t>@IAMLEAH stuck at work  But im down on other days Im free. I can flounder like no other.</t>
  </si>
  <si>
    <t xml:space="preserve">I feel so bad for my doggy..she's miserably sick, shaking and all.  </t>
  </si>
  <si>
    <t>Tue Jun 16 16:38:39 PDT 2009</t>
  </si>
  <si>
    <t xml:space="preserve">@imkrissy If I'm cryin over a $500 phone, what u think I'ma do for a $1300 laptop? o_O Guess I'm being mean huh? </t>
  </si>
  <si>
    <t>nsquaredmagic</t>
  </si>
  <si>
    <t>Dear APPLE - NEWSFLASH - It's June 17 in Sydney! Where's my iPhone upgrade?  The whole world is on PST now?</t>
  </si>
  <si>
    <t>DavidMexico</t>
  </si>
  <si>
    <t xml:space="preserve">@enterbelladonna I will miss you </t>
  </si>
  <si>
    <t>Tue Jun 16 16:38:41 PDT 2009</t>
  </si>
  <si>
    <t>PsychicSophie</t>
  </si>
  <si>
    <t xml:space="preserve">@barndogz I guess you'll need to email them...sorry </t>
  </si>
  <si>
    <t>Tue Jun 16 16:38:47 PDT 2009</t>
  </si>
  <si>
    <t>Not getting any tweets on my phone 2day  ? Been 2 busy 2 tweet myself nyway but not 2 busy 2 run 2 Yogurtland 4 peanutbutter w/chocchips!</t>
  </si>
  <si>
    <t>Tue Jun 16 16:38:48 PDT 2009</t>
  </si>
  <si>
    <t xml:space="preserve">@zoomswhizzkid can't find any! </t>
  </si>
  <si>
    <t>Tue Jun 16 16:38:49 PDT 2009</t>
  </si>
  <si>
    <t xml:space="preserve">Lame, someone outbid me on the vintage Jaws poster </t>
  </si>
  <si>
    <t>Tue Jun 16 16:38:50 PDT 2009</t>
  </si>
  <si>
    <t>cindylala</t>
  </si>
  <si>
    <t xml:space="preserve">flipping through tv channels, trying to decide what to watch. movie? show? idunno, but my sister is leaving me for work right now </t>
  </si>
  <si>
    <t>Tue Jun 16 16:38:53 PDT 2009</t>
  </si>
  <si>
    <t xml:space="preserve">3.48 for a pound of cherries?!?!?!?!? That is so ridiculous. </t>
  </si>
  <si>
    <t xml:space="preserve">@Fiona_of_Toorak Well it does kinda,... but I can't compete with them.  My manbits are small, pale and unthreatening.  </t>
  </si>
  <si>
    <t>PhanyPolar</t>
  </si>
  <si>
    <t xml:space="preserve">I just simply donÂ´'t get it! </t>
  </si>
  <si>
    <t>Tue Jun 16 16:38:54 PDT 2009</t>
  </si>
  <si>
    <t xml:space="preserve">I'm really craving Taco Bell for some reason. Why did they have to discontinue the chicken Crunchwrap? </t>
  </si>
  <si>
    <t>Tue Jun 16 16:38:55 PDT 2009</t>
  </si>
  <si>
    <t xml:space="preserve">@arengh new music apps just seem so bloated.  I feel like an old man saying that though </t>
  </si>
  <si>
    <t>Tue Jun 16 16:38:58 PDT 2009</t>
  </si>
  <si>
    <t>lnnchn</t>
  </si>
  <si>
    <t xml:space="preserve">@booey @srgntrose hope you guys got some sleep last night </t>
  </si>
  <si>
    <t>Tue Jun 16 16:38:59 PDT 2009</t>
  </si>
  <si>
    <t>TeriBeri</t>
  </si>
  <si>
    <t xml:space="preserve">http://twitpic.com/7kvci - my pasty white foot on dash of car waiting for Ladley getting haircut. its raining </t>
  </si>
  <si>
    <t>Tue Jun 16 16:39:01 PDT 2009</t>
  </si>
  <si>
    <t>jaiceekaye17</t>
  </si>
  <si>
    <t xml:space="preserve">just found out my all time favorite teacher died saturday </t>
  </si>
  <si>
    <t>Tue Jun 16 16:39:02 PDT 2009</t>
  </si>
  <si>
    <t xml:space="preserve">Finally at work. Dropped off Ck at camp, had to walk a bloody mile in mud! Already miss her. </t>
  </si>
  <si>
    <t>Im being so clumsy today  i just tripped at my bro's house. Whats next?</t>
  </si>
  <si>
    <t>Tue Jun 16 16:39:06 PDT 2009</t>
  </si>
  <si>
    <t xml:space="preserve">Feels horrible for deleting someone </t>
  </si>
  <si>
    <t>Tue Jun 16 16:39:07 PDT 2009</t>
  </si>
  <si>
    <t>braves down 1-0 in the ^2nd. i missed mclouth up at bat though  hes first in the rotation</t>
  </si>
  <si>
    <t>Tue Jun 16 16:39:09 PDT 2009</t>
  </si>
  <si>
    <t xml:space="preserve">Ew @twitter why arent i gettin update txts </t>
  </si>
  <si>
    <t>WackyLisa</t>
  </si>
  <si>
    <t>@wednesday  that sucks. Sadness.</t>
  </si>
  <si>
    <t>Tue Jun 16 16:39:10 PDT 2009</t>
  </si>
  <si>
    <t>nicx26</t>
  </si>
  <si>
    <t xml:space="preserve">School's here once again... </t>
  </si>
  <si>
    <t>meezieme</t>
  </si>
  <si>
    <t xml:space="preserve">Heat has me exhausted like hell..wish I wouldve seen them throw bows lol but we got there too late </t>
  </si>
  <si>
    <t>lolagirl5</t>
  </si>
  <si>
    <t>@alisaloki girl, I don't know when I will be up there. Maybe sometime before school starts.  Darn . Can't we stay 29 forever... lol</t>
  </si>
  <si>
    <t>zachchisenhall</t>
  </si>
  <si>
    <t xml:space="preserve">@imhayleykthnx and I am at work. I couldn't bring you a snow cone today. </t>
  </si>
  <si>
    <t>Tue Jun 16 16:39:13 PDT 2009</t>
  </si>
  <si>
    <t>Gabyta12</t>
  </si>
  <si>
    <t xml:space="preserve">I did not buy today my Urbe </t>
  </si>
  <si>
    <t>Tue Jun 16 16:39:14 PDT 2009</t>
  </si>
  <si>
    <t>@peterfacinelli - i dropped my phone in the water  make a joke to make me happy! haha</t>
  </si>
  <si>
    <t>Tue Jun 16 16:39:15 PDT 2009</t>
  </si>
  <si>
    <t xml:space="preserve">vending machines suck...took my damn dollar </t>
  </si>
  <si>
    <t>Tue Jun 16 16:39:16 PDT 2009</t>
  </si>
  <si>
    <t xml:space="preserve">@unachance You're going to miss the CMTs </t>
  </si>
  <si>
    <t>Tue Jun 16 16:39:17 PDT 2009</t>
  </si>
  <si>
    <t>CalamityJen</t>
  </si>
  <si>
    <t xml:space="preserve">@pprlisa I know...wasn't actually suggesting. Just bummed you can't come play. </t>
  </si>
  <si>
    <t>Tue Jun 16 16:39:20 PDT 2009</t>
  </si>
  <si>
    <t xml:space="preserve">No signs that rain will stop. And water is dangerously approaching to my door </t>
  </si>
  <si>
    <t>MeganMitchell92</t>
  </si>
  <si>
    <t xml:space="preserve">watching laguna beach. And i need to stop. The Graduation Episode is just making me cry, because thats us. And thats him, tomorrow. </t>
  </si>
  <si>
    <t>Tue Jun 16 16:39:21 PDT 2009</t>
  </si>
  <si>
    <t>headache, stomach ache, ankle ache  boo</t>
  </si>
  <si>
    <t>lameallenmark</t>
  </si>
  <si>
    <t xml:space="preserve">I'm so down for a pasta bread bowl right now </t>
  </si>
  <si>
    <t>Tue Jun 16 16:39:24 PDT 2009</t>
  </si>
  <si>
    <t xml:space="preserve">@hoshin costs money </t>
  </si>
  <si>
    <t>TobyCharlesWard</t>
  </si>
  <si>
    <t xml:space="preserve">cannot get to sleep...please somebody help me! </t>
  </si>
  <si>
    <t>Tue Jun 16 16:39:26 PDT 2009</t>
  </si>
  <si>
    <t>mikegoodner</t>
  </si>
  <si>
    <t>@tbakun It is a foreign 4-door... Kia Rio  White with a big black molding stripe. Looks like a reverse oreo!</t>
  </si>
  <si>
    <t>Tue Jun 16 16:39:27 PDT 2009</t>
  </si>
  <si>
    <t>pattihogan</t>
  </si>
  <si>
    <t>anxiously awaiting my #leverage news of the day - still bummed that i live so far away from sunday's concert  WANTS VIDEO THIS TIME PEEPS</t>
  </si>
  <si>
    <t xml:space="preserve">@mavjop awhh I hope she's better soon </t>
  </si>
  <si>
    <t>Tue Jun 16 16:39:33 PDT 2009</t>
  </si>
  <si>
    <t>LambdaCalculus</t>
  </si>
  <si>
    <t xml:space="preserve">Argh, an IM app quitting in the middle of a conversation isn't fun. </t>
  </si>
  <si>
    <t>boffing</t>
  </si>
  <si>
    <t xml:space="preserve">we could be living 1 block from mccarren park if jon was a team player!! </t>
  </si>
  <si>
    <t xml:space="preserve">Great Diez 2 log in isnt working account in use </t>
  </si>
  <si>
    <t>Tue Jun 16 16:39:34 PDT 2009</t>
  </si>
  <si>
    <t xml:space="preserve">well damn. I guess I still held out a very very small minuscule amount of hope that maybe, just maybe, Sammy didn't juice up. my bad... </t>
  </si>
  <si>
    <t>TinkerbellsLite</t>
  </si>
  <si>
    <t xml:space="preserve">Still nursing a sore knee.  I start physical therapy tomorrow... </t>
  </si>
  <si>
    <t>JulieMincavage</t>
  </si>
  <si>
    <t xml:space="preserve">Not a very exciting day today </t>
  </si>
  <si>
    <t>Tue Jun 16 16:39:35 PDT 2009</t>
  </si>
  <si>
    <t>Shawnna_Starr</t>
  </si>
  <si>
    <t>LOL  @nottidread04 U DONT HAVE FOLLOWERS B/C UR NEVER ON!!!... BUT UMM IM STILL SAD ABOUT THE PETA MOVIE......  DONT EAT MEAT PEOPLE!!! JK</t>
  </si>
  <si>
    <t>Tue Jun 16 16:39:37 PDT 2009</t>
  </si>
  <si>
    <t xml:space="preserve">watching band camp can;t sleep again </t>
  </si>
  <si>
    <t>Tue Jun 16 16:39:42 PDT 2009</t>
  </si>
  <si>
    <t>gah. my neck still hurts  i need to sleep some more.</t>
  </si>
  <si>
    <t>Tue Jun 16 16:40:33 PDT 2009</t>
  </si>
  <si>
    <t xml:space="preserve">not cool pop, really really not cool </t>
  </si>
  <si>
    <t>Tue Jun 16 16:40:34 PDT 2009</t>
  </si>
  <si>
    <t xml:space="preserve">@FeRReTbRaT text it to me cus from what i know it's not working!! </t>
  </si>
  <si>
    <t>Dimelojuana</t>
  </si>
  <si>
    <t xml:space="preserve">@Shylita damn... I wish I had some $! broke like a joke&amp;lt;---- not funny! </t>
  </si>
  <si>
    <t>Tue Jun 16 16:40:37 PDT 2009</t>
  </si>
  <si>
    <t xml:space="preserve">@PrincessJenn cuz no one liked them </t>
  </si>
  <si>
    <t>Tue Jun 16 16:40:38 PDT 2009</t>
  </si>
  <si>
    <t>xoalexis</t>
  </si>
  <si>
    <t xml:space="preserve">My power just went out.. And didn't come back on </t>
  </si>
  <si>
    <t>OMG, my nose ring just got caught on my towel and ripped out. OUCH! Now I can't find it and have to put my old one in.  Booo!!!</t>
  </si>
  <si>
    <t>Tue Jun 16 16:40:40 PDT 2009</t>
  </si>
  <si>
    <t>volcom_baby</t>
  </si>
  <si>
    <t xml:space="preserve">Right when you think life couldn't get any worse...you find out some not so happy news that could be life changing </t>
  </si>
  <si>
    <t>Tue Jun 16 16:40:41 PDT 2009</t>
  </si>
  <si>
    <t xml:space="preserve">Kinda bored. . . Xbox Live is down and I don't feel like playing any of my games anyways. Wowzerz. . . I'm out of things to do. </t>
  </si>
  <si>
    <t>Tue Jun 16 16:40:43 PDT 2009</t>
  </si>
  <si>
    <t>holidaynick</t>
  </si>
  <si>
    <t xml:space="preserve">I'm going on strike because they aren't making a Jurassic Park 4  sniffle sniffle </t>
  </si>
  <si>
    <t>Tue Jun 16 16:40:46 PDT 2009</t>
  </si>
  <si>
    <t>anitakc</t>
  </si>
  <si>
    <t xml:space="preserve">@kimberlymdg I have no money for gas </t>
  </si>
  <si>
    <t>Tue Jun 16 16:40:47 PDT 2009</t>
  </si>
  <si>
    <t xml:space="preserve">Mine thighs have seen the glory of the coming of a Katy (Trail) run. SUCCESS today! SORENESS tomorrow. </t>
  </si>
  <si>
    <t>Tue Jun 16 16:40:49 PDT 2009</t>
  </si>
  <si>
    <t xml:space="preserve">@putoutthemoon haha, you're cute! i'm so oldschool i don't even have an ipod. </t>
  </si>
  <si>
    <t>Tue Jun 16 16:40:51 PDT 2009</t>
  </si>
  <si>
    <t>Haley_Paige</t>
  </si>
  <si>
    <t>Just got back from lunch with Emiliano and corin. Soooo full!! No more school   I dunno what imma do now!! Ugh</t>
  </si>
  <si>
    <t>Tue Jun 16 16:40:52 PDT 2009</t>
  </si>
  <si>
    <t>VA_LEO</t>
  </si>
  <si>
    <t>NoixdeeCoco</t>
  </si>
  <si>
    <t xml:space="preserve">@ivyartemisia I know right... </t>
  </si>
  <si>
    <t>Tue Jun 16 16:40:54 PDT 2009</t>
  </si>
  <si>
    <t>leonardoq</t>
  </si>
  <si>
    <t xml:space="preserve">to me esqueÃ§endo do twitter  </t>
  </si>
  <si>
    <t>Tue Jun 16 16:40:55 PDT 2009</t>
  </si>
  <si>
    <t xml:space="preserve">My energy level is soooooo low.  Having to miss the Bridge tonight due to lack of any energy whatsoever. </t>
  </si>
  <si>
    <t>Tforeman63</t>
  </si>
  <si>
    <t xml:space="preserve">i miss my chancy </t>
  </si>
  <si>
    <t>Tue Jun 16 16:40:56 PDT 2009</t>
  </si>
  <si>
    <t>Rocio_omj</t>
  </si>
  <si>
    <t>Today!!... Lines, Vines and Trying Times!! but I still do not have one.  I have to buy! jeje</t>
  </si>
  <si>
    <t>Tue Jun 16 16:40:58 PDT 2009</t>
  </si>
  <si>
    <t xml:space="preserve">i wish my cat would come home. </t>
  </si>
  <si>
    <t>Tue Jun 16 16:41:00 PDT 2009</t>
  </si>
  <si>
    <t xml:space="preserve">@Treenie5 i really do... unless there is a way to make atlanta a ten minute drive from los angeles </t>
  </si>
  <si>
    <t>Tue Jun 16 16:41:01 PDT 2009</t>
  </si>
  <si>
    <t xml:space="preserve">@Roto13 Sadly that is how ESPN and the general media treats these kinds of things </t>
  </si>
  <si>
    <t xml:space="preserve">So I tried taking a nap n it didn't work... Now I'm soooo tired I can't even think straight. </t>
  </si>
  <si>
    <t>Tue Jun 16 16:41:03 PDT 2009</t>
  </si>
  <si>
    <t xml:space="preserve">@sharpiesusan i found an abused n neglected silver sharpie in parking lot - tried to resuscitate but ended up announcing DOA </t>
  </si>
  <si>
    <t>bernardo_a</t>
  </si>
  <si>
    <t>@KeliciaS stomach acid problem  it sucks!</t>
  </si>
  <si>
    <t xml:space="preserve">@RandomShadowMan lucky! it's hot here in socal </t>
  </si>
  <si>
    <t xml:space="preserve">@Nicklecitybully lmao whats up jerkie?lmao.................arm still hurts </t>
  </si>
  <si>
    <t>Tue Jun 16 16:41:05 PDT 2009</t>
  </si>
  <si>
    <t>savannahnicol</t>
  </si>
  <si>
    <t xml:space="preserve">My little Claudi is sick today </t>
  </si>
  <si>
    <t>Tue Jun 16 16:41:06 PDT 2009</t>
  </si>
  <si>
    <t>purple_tiger</t>
  </si>
  <si>
    <t xml:space="preserve">@hipichic @rosa_deluxe @li8ertine Me four </t>
  </si>
  <si>
    <t>Tue Jun 16 16:41:10 PDT 2009</t>
  </si>
  <si>
    <t xml:space="preserve">Is still awake despite having a hot milk and watching rubbish tv </t>
  </si>
  <si>
    <t>allienoyes</t>
  </si>
  <si>
    <t xml:space="preserve">i have learned more </t>
  </si>
  <si>
    <t>Tue Jun 16 16:41:14 PDT 2009</t>
  </si>
  <si>
    <t>ClaireBluhm</t>
  </si>
  <si>
    <t xml:space="preserve">so bored tonight </t>
  </si>
  <si>
    <t>ericarad</t>
  </si>
  <si>
    <t>@IamButton Hate is no good  We need more love in the world!!!</t>
  </si>
  <si>
    <t>Tue Jun 16 16:41:15 PDT 2009</t>
  </si>
  <si>
    <t>suchh a nice day. nothing to do  yashikoba</t>
  </si>
  <si>
    <t>Tue Jun 16 16:41:16 PDT 2009</t>
  </si>
  <si>
    <t xml:space="preserve">@kevinconee But I don't have anyone fun to play with </t>
  </si>
  <si>
    <t>Tue Jun 16 16:41:17 PDT 2009</t>
  </si>
  <si>
    <t xml:space="preserve">Wishing I was going to Lebanon with Nivine </t>
  </si>
  <si>
    <t>JohnnyBrooch</t>
  </si>
  <si>
    <t xml:space="preserve">People of earth, I am in desperate need of some finger-crossing. First exam coming up, four more to follow </t>
  </si>
  <si>
    <t>Rain again  I want some sunshine.</t>
  </si>
  <si>
    <t>Tue Jun 16 16:41:18 PDT 2009</t>
  </si>
  <si>
    <t>@KevFP i don't know if you listen to the scene aesthetic or not so yeah  but if you do and if you wanna go you need to go too!</t>
  </si>
  <si>
    <t xml:space="preserve">@ey3_candy are u sure u sent that to me? i don't have nothing from u in my DM </t>
  </si>
  <si>
    <t>Tue Jun 16 16:41:19 PDT 2009</t>
  </si>
  <si>
    <t xml:space="preserve">...softball pactice tonight  ellbow still swollen </t>
  </si>
  <si>
    <t>Tue Jun 16 16:41:21 PDT 2009</t>
  </si>
  <si>
    <t>Vantwistable</t>
  </si>
  <si>
    <t xml:space="preserve">Just got home, summer sucks right now hope I get better soon. </t>
  </si>
  <si>
    <t>Tue Jun 16 16:41:22 PDT 2009</t>
  </si>
  <si>
    <t xml:space="preserve">@itsLissa shoot I'm going straight to bed after I eat when I get home! No naps for me!!! </t>
  </si>
  <si>
    <t>T_Easy</t>
  </si>
  <si>
    <t xml:space="preserve">@msjadestarr Brittany! How's everything? I didn't get a chance to speak to you at Jazz's graduation </t>
  </si>
  <si>
    <t>Tue Jun 16 16:41:23 PDT 2009</t>
  </si>
  <si>
    <t>morning tweets... on my way to work  it is so cold in oz !!</t>
  </si>
  <si>
    <t>Tue Jun 16 16:41:25 PDT 2009</t>
  </si>
  <si>
    <t>cassandradavis</t>
  </si>
  <si>
    <t xml:space="preserve">wonders is Michael Cutter is busy at, oh, 10:30 tomorrow morning.  </t>
  </si>
  <si>
    <t xml:space="preserve">Still chillin at home... Boring day so far </t>
  </si>
  <si>
    <t>Tue Jun 16 16:41:26 PDT 2009</t>
  </si>
  <si>
    <t>@eddieishere you're so unsympathetic!  don't like you anymore!</t>
  </si>
  <si>
    <t>Tue Jun 16 16:41:27 PDT 2009</t>
  </si>
  <si>
    <t>krissithier</t>
  </si>
  <si>
    <t xml:space="preserve">Bethany Frankel is in Hopkins .. where I was ALL day for work and I find out she's there when I get home </t>
  </si>
  <si>
    <t xml:space="preserve">@dmjohnston Ohhhh that was just low </t>
  </si>
  <si>
    <t xml:space="preserve">Words Would Not Describe How Happy I Would Be If A Celebrity Followed my Twitter Or Even Just sent Me a Message Too Bad I am not Famous </t>
  </si>
  <si>
    <t>sweetthings</t>
  </si>
  <si>
    <t xml:space="preserve">This cold is kicking my butt, love toddlers but hate the germs they come with.... no one deserves a summer cold </t>
  </si>
  <si>
    <t>Tue Jun 16 16:41:28 PDT 2009</t>
  </si>
  <si>
    <t>Tue Jun 16 16:41:29 PDT 2009</t>
  </si>
  <si>
    <t>Tia_Ro</t>
  </si>
  <si>
    <t xml:space="preserve">The stuff us females do to maintain our sexiness. Dam colonic cleaning </t>
  </si>
  <si>
    <t>Tue Jun 16 16:41:31 PDT 2009</t>
  </si>
  <si>
    <t>CaliDro</t>
  </si>
  <si>
    <t xml:space="preserve">@CaroliinaBlu can u believe my FIVE of my closest homegirls, the only bitches i b w/ 4real 4real out here have BF! im ALWAYS left out. </t>
  </si>
  <si>
    <t>Tue Jun 16 16:41:32 PDT 2009</t>
  </si>
  <si>
    <t>bertpearce</t>
  </si>
  <si>
    <t xml:space="preserve">@mizzybranson Nope, nothing on the phone </t>
  </si>
  <si>
    <t xml:space="preserve">@mrs_mcsupergirl Why shouldn't you have opened tweetdeck? At least you can! </t>
  </si>
  <si>
    <t xml:space="preserve">There's nothing to do in the summer holidays </t>
  </si>
  <si>
    <t>Tue Jun 16 16:41:33 PDT 2009</t>
  </si>
  <si>
    <t xml:space="preserve">@RayBeckerman my last tweet was to you </t>
  </si>
  <si>
    <t>Tue Jun 16 16:41:36 PDT 2009</t>
  </si>
  <si>
    <t>__laura012</t>
  </si>
  <si>
    <t xml:space="preserve">JUST GOT DONE SWIMMIN!!! REALLY TIRED!!!!!!! SIGH. HOPE AUNT ALLIE IS OKAY FROM SURGERY </t>
  </si>
  <si>
    <t>dohie175</t>
  </si>
  <si>
    <t>@blecocq3601 Your trip is reminding me of the very first Griswalls vacation man  Anything that can happen does.</t>
  </si>
  <si>
    <t>Tue Jun 16 16:41:37 PDT 2009</t>
  </si>
  <si>
    <t>love4shadow11</t>
  </si>
  <si>
    <t xml:space="preserve">I poped a vessel in my humb today while playing african drums at out school. It rlly hurts </t>
  </si>
  <si>
    <t>Tue Jun 16 16:41:38 PDT 2009</t>
  </si>
  <si>
    <t xml:space="preserve">@conceived </t>
  </si>
  <si>
    <t>Tue Jun 16 16:41:39 PDT 2009</t>
  </si>
  <si>
    <t xml:space="preserve">http://ica.org.uk/Mew+20330.twl Cool! Ancient photo not buried yet? But question mark, why use my bad photo!? P.S. ICA, NEED TICKETS PLS! </t>
  </si>
  <si>
    <t xml:space="preserve">twitter hates me today </t>
  </si>
  <si>
    <t>Tue Jun 16 16:41:40 PDT 2009</t>
  </si>
  <si>
    <t>so tired....got mad assignments due tonight  ughhhhhhhh!!</t>
  </si>
  <si>
    <t>corindianajones</t>
  </si>
  <si>
    <t>Wish i couldve tweeted you all from the steps of the lincoln memorial at 2 am last night but my phone was dead  love DC.</t>
  </si>
  <si>
    <t>Tue Jun 16 16:41:43 PDT 2009</t>
  </si>
  <si>
    <t xml:space="preserve">@PatsyTravers Whats up? </t>
  </si>
  <si>
    <t>I just bought a dress and put it on in the dressinng room and am now carrying my previous dress on my shoulder like a purse  ?</t>
  </si>
  <si>
    <t>Tue Jun 16 16:41:44 PDT 2009</t>
  </si>
  <si>
    <t>Does anyone out there remember Alex Mack?? Ugh I wanted to be her so bad  but that toxic waste truck just never came...</t>
  </si>
  <si>
    <t>AngieATC</t>
  </si>
  <si>
    <t xml:space="preserve">@SuzeOrmanShow does not service my zip code </t>
  </si>
  <si>
    <t>Tue Jun 16 16:42:28 PDT 2009</t>
  </si>
  <si>
    <t xml:space="preserve">@AmandaPatchin Couldn't have been food poisoning then, unless you ate the same thing. Sorry you got sick. </t>
  </si>
  <si>
    <t>Tue Jun 16 16:42:29 PDT 2009</t>
  </si>
  <si>
    <t>tinnyelliex3</t>
  </si>
  <si>
    <t>@fiestyymuch i feel un-needed &amp;amp; flat left just now , &amp;amp; damn , yew do it on Twitter &amp;amp; everyonee can see .. thanks .  .</t>
  </si>
  <si>
    <t>Tue Jun 16 16:42:30 PDT 2009</t>
  </si>
  <si>
    <t>sayanyhin</t>
  </si>
  <si>
    <t xml:space="preserve">i don't know what to eat </t>
  </si>
  <si>
    <t>Tue Jun 16 16:42:35 PDT 2009</t>
  </si>
  <si>
    <t>Tedisaharryson</t>
  </si>
  <si>
    <t xml:space="preserve">got my license plate today: the letters are BRG.. I got excited (&amp;amp; dyslexic) for a sec and thought it was RGB. Could've been component </t>
  </si>
  <si>
    <t>Tue Jun 16 16:42:36 PDT 2009</t>
  </si>
  <si>
    <t>scatteredmom</t>
  </si>
  <si>
    <t xml:space="preserve">@sherpani I bought the Lily.  I'm sad that the only supplier in my town is closing out. </t>
  </si>
  <si>
    <t>Tue Jun 16 16:42:37 PDT 2009</t>
  </si>
  <si>
    <t>Rktsammich</t>
  </si>
  <si>
    <t xml:space="preserve">@catspit I do have a ps3, but my Rock Band is for 360. </t>
  </si>
  <si>
    <t xml:space="preserve">@ErictheAzn those are the best.. i just had some yesterday.. but i ran out </t>
  </si>
  <si>
    <t>@KYAHBABY I lost all the pieces for operation smh  lol</t>
  </si>
  <si>
    <t>Tue Jun 16 16:42:38 PDT 2009</t>
  </si>
  <si>
    <t>bkraft2012</t>
  </si>
  <si>
    <t xml:space="preserve">@boostpower: i feel ya... in a meeting spree at work too </t>
  </si>
  <si>
    <t>Tue Jun 16 16:42:40 PDT 2009</t>
  </si>
  <si>
    <t>ywood</t>
  </si>
  <si>
    <t xml:space="preserve">@jasminchua I voted, but there was no djhedgehog  </t>
  </si>
  <si>
    <t>Tue Jun 16 16:42:41 PDT 2009</t>
  </si>
  <si>
    <t xml:space="preserve">both the desktop and phone version of tweetie are messed up </t>
  </si>
  <si>
    <t>Gokin</t>
  </si>
  <si>
    <t xml:space="preserve">@ozdemotan i hate u guys! </t>
  </si>
  <si>
    <t>Tue Jun 16 16:42:45 PDT 2009</t>
  </si>
  <si>
    <t>LeesaYo</t>
  </si>
  <si>
    <t xml:space="preserve">just finished watching the curious case of benajmin button...oh em gee can someone hand me a box of tissues please  </t>
  </si>
  <si>
    <t xml:space="preserve">@bobbywan Your lucky! I'll be waiting until December for my 3gs </t>
  </si>
  <si>
    <t>Tue Jun 16 16:42:47 PDT 2009</t>
  </si>
  <si>
    <t>sasatothemax</t>
  </si>
  <si>
    <t xml:space="preserve">@chokeonthedrama HOLYCRAP. ARE YOU EFFING SERIOUS!??! i really need to stab you </t>
  </si>
  <si>
    <t xml:space="preserve">Ugh... Bad headache and stomach ache. Where'd this come from </t>
  </si>
  <si>
    <t>Tue Jun 16 16:42:49 PDT 2009</t>
  </si>
  <si>
    <t>CharlotteDevitz</t>
  </si>
  <si>
    <t xml:space="preserve">I had a physical today, and had to get a super painful shot...OUCH!   </t>
  </si>
  <si>
    <t>Tue Jun 16 16:42:50 PDT 2009</t>
  </si>
  <si>
    <t>@AnditisLiz Go ahead LIZ, we in the same boat, I feel yo pain Mama  Soon it'll flip around, God promises... Blessings Lizzie, xo's ~S~ â„¢</t>
  </si>
  <si>
    <t>Tue Jun 16 16:42:55 PDT 2009</t>
  </si>
  <si>
    <t>ElliottXGrey</t>
  </si>
  <si>
    <t>@sarahjane2010 awww... poor dearie.  you should DESTROY it!! ;) lol.</t>
  </si>
  <si>
    <t xml:space="preserve">@alexisamore I can't find him today drove around trying to find him. </t>
  </si>
  <si>
    <t>Tue Jun 16 16:42:56 PDT 2009</t>
  </si>
  <si>
    <t>Steaky88</t>
  </si>
  <si>
    <t xml:space="preserve">AHHHH...there was a spider on my bucee mug, what if i drank him??? now he is munching my pizza </t>
  </si>
  <si>
    <t>Tue Jun 16 16:42:57 PDT 2009</t>
  </si>
  <si>
    <t xml:space="preserve">@ShellTerrell Of your Hebrew proverb: it seems that some teachers don't accept it, so &amp;quot;There is nothing new under the sun&amp;quot; </t>
  </si>
  <si>
    <t>RiSkYBEEHaViOR</t>
  </si>
  <si>
    <t xml:space="preserve">@itsAshP it didn't tell me it just said retail consultant </t>
  </si>
  <si>
    <t>Tue Jun 16 16:42:58 PDT 2009</t>
  </si>
  <si>
    <t xml:space="preserve">missin blunts and subs </t>
  </si>
  <si>
    <t>Tue Jun 16 16:43:00 PDT 2009</t>
  </si>
  <si>
    <t>@tinkermom No car charger for cell phone.  As soon as game was over I took off.  Couldn't get out of there quick enough!! I've been home</t>
  </si>
  <si>
    <t>Tue Jun 16 16:43:01 PDT 2009</t>
  </si>
  <si>
    <t>randomandyb</t>
  </si>
  <si>
    <t>@dunnoson hope you werent running the roller coaster today  http://bit.ly/fIRut</t>
  </si>
  <si>
    <t>Tue Jun 16 16:43:02 PDT 2009</t>
  </si>
  <si>
    <t xml:space="preserve">getting ready to go over to nicks for the going away party. i have been dreading this day for a long time </t>
  </si>
  <si>
    <t>Tue Jun 16 16:43:03 PDT 2009</t>
  </si>
  <si>
    <t>courtshorte</t>
  </si>
  <si>
    <t xml:space="preserve">@comeagainjen its so upsetting seeing Joaquin Phoenix as a hot mess...he was so hot! did you see his stint on David Letterman? </t>
  </si>
  <si>
    <t>Tue Jun 16 16:43:05 PDT 2009</t>
  </si>
  <si>
    <t>@gennaaaaay Really? Your teeth still look nice though! Yeah it sucks for me  We're even tho! U reminded me about community service -_____-</t>
  </si>
  <si>
    <t>Tue Jun 16 16:43:06 PDT 2009</t>
  </si>
  <si>
    <t>Nicoledibble</t>
  </si>
  <si>
    <t>Tonight is grilled cheese night but They're just for the kids  they have turkey, roast beef, and ham for us. I'm sad</t>
  </si>
  <si>
    <t xml:space="preserve">being good to bees is difficult when the plant you've been growning for 2 months falls off the ledge the plant pot decapitates its stems </t>
  </si>
  <si>
    <t>Tue Jun 16 16:43:07 PDT 2009</t>
  </si>
  <si>
    <t xml:space="preserve">I can't get this essay to start </t>
  </si>
  <si>
    <t>@KittyMadCow no, not in tomo. But I can't sleep anyway-too hot and in a bit of pain  taken pain killers but no effect as usual!</t>
  </si>
  <si>
    <t>Tue Jun 16 16:43:09 PDT 2009</t>
  </si>
  <si>
    <t xml:space="preserve">I just wish I knew if I did something wrong </t>
  </si>
  <si>
    <t>Tue Jun 16 16:43:13 PDT 2009</t>
  </si>
  <si>
    <t xml:space="preserve">Waiting outside for @elizabethistiny so we can go to Panera! Haven't been in like 2 weeks! I've missed it </t>
  </si>
  <si>
    <t xml:space="preserve">@kol1986 Just saw your fan attack. How CRAZY is that.  Well I guess it's more body guards for you </t>
  </si>
  <si>
    <t>Tue Jun 16 16:43:14 PDT 2009</t>
  </si>
  <si>
    <t>crisestes</t>
  </si>
  <si>
    <t xml:space="preserve">i dont know whats wrong with me but i feel like crying right now...i want to go home and see my cats and sleep in my own bed </t>
  </si>
  <si>
    <t>Tue Jun 16 16:43:16 PDT 2009</t>
  </si>
  <si>
    <t>Any #wordpress gurus out there? I upgraded to 2.8 and now my /feed/ redirects to /comments/feed/ which is just plain wrong  How can I fix?</t>
  </si>
  <si>
    <t>Tue Jun 16 16:43:17 PDT 2009</t>
  </si>
  <si>
    <t>ralkelwentworth</t>
  </si>
  <si>
    <t xml:space="preserve">I am waiting for my husband toget home. He has been in Texas for the last 5 days. I miss him! </t>
  </si>
  <si>
    <t>Tue Jun 16 16:43:18 PDT 2009</t>
  </si>
  <si>
    <t xml:space="preserve">i thought i smelled my dad's cologne, and now i miss him </t>
  </si>
  <si>
    <t>pyrosarco</t>
  </si>
  <si>
    <t xml:space="preserve">@jakedevans Haha, but Google has yet to predict my real name. </t>
  </si>
  <si>
    <t>Tue Jun 16 16:43:19 PDT 2009</t>
  </si>
  <si>
    <t>KanaCrumby</t>
  </si>
  <si>
    <t xml:space="preserve">just left her two oldest babies (yes, Madison, I know you aren't a baby) in Nashville...I may have a heart attack on the way home </t>
  </si>
  <si>
    <t>Tue Jun 16 16:43:20 PDT 2009</t>
  </si>
  <si>
    <t>stephanie_xoo</t>
  </si>
  <si>
    <t xml:space="preserve">@justinmgastion i know right! poor jack </t>
  </si>
  <si>
    <t>@DimaM I took a quiz on Facebook and it said I belong in New Jersey.  What is wrong with this world?</t>
  </si>
  <si>
    <t>not bunjee jumping tomorrow. i cant afford it  in fact i can almost not afford to leave the country (its $26 lol)</t>
  </si>
  <si>
    <t>Tue Jun 16 16:43:22 PDT 2009</t>
  </si>
  <si>
    <t xml:space="preserve">Corpses of nearly-ripe figs are littering the yard. </t>
  </si>
  <si>
    <t>Tue Jun 16 16:43:23 PDT 2009</t>
  </si>
  <si>
    <t>One of my poor dogs just got back from pre-surgery stuff...she's all drugged up  Off to watch Kyle's bball game.</t>
  </si>
  <si>
    <t>Tue Jun 16 16:43:24 PDT 2009</t>
  </si>
  <si>
    <t xml:space="preserve">@gisellenguyen i've eaten too many </t>
  </si>
  <si>
    <t>Tue Jun 16 16:43:25 PDT 2009</t>
  </si>
  <si>
    <t>@juliebenz sounds as if you're allergic    I hope you get it checked ... just in case.</t>
  </si>
  <si>
    <t>Tue Jun 16 16:43:28 PDT 2009</t>
  </si>
  <si>
    <t>IngaBambina</t>
  </si>
  <si>
    <t xml:space="preserve">brad wins horse tourney - i did lousy should have given up on that flush i flopped in omaha - someone rivered a boat </t>
  </si>
  <si>
    <t>Tue Jun 16 16:43:30 PDT 2009</t>
  </si>
  <si>
    <t>EmilyLimily</t>
  </si>
  <si>
    <t>@moesfalafel no  I wish. I really want to go but have no time.</t>
  </si>
  <si>
    <t>MissGoldDigger</t>
  </si>
  <si>
    <t xml:space="preserve">Though i'm gonna miss college </t>
  </si>
  <si>
    <t>Tue Jun 16 16:43:31 PDT 2009</t>
  </si>
  <si>
    <t xml:space="preserve">At 12:43am iphone os version is still 2.2.1 </t>
  </si>
  <si>
    <t>SierraTuttle</t>
  </si>
  <si>
    <t>@alyshanett Ps, do not tell me you signed a contract w/ ATB!  I've heard of people sub-leasing contracts because they can't break it.</t>
  </si>
  <si>
    <t>Tue Jun 16 16:43:33 PDT 2009</t>
  </si>
  <si>
    <t xml:space="preserve">@wendywings you have sun outside? lucky for you! can't see the sky for the grey clouds in upper hutt </t>
  </si>
  <si>
    <t>Tue Jun 16 16:43:35 PDT 2009</t>
  </si>
  <si>
    <t xml:space="preserve">It makes me sad when ACTUAL GIRLS look like they are in drag </t>
  </si>
  <si>
    <t>Tue Jun 16 16:43:37 PDT 2009</t>
  </si>
  <si>
    <t>@molesworth_1: am just off to bed, actually. Sorry  gotta be up to take the small one to school in the morn.</t>
  </si>
  <si>
    <t>Tue Jun 16 16:43:38 PDT 2009</t>
  </si>
  <si>
    <t xml:space="preserve">Finished working out... Ate something... Now back to this homework! </t>
  </si>
  <si>
    <t>oh no! the farmer's almanac says that Chicago won't have a summer this year... just a long period of fall-feeling weather  i'm moving...</t>
  </si>
  <si>
    <t>Tue Jun 16 16:43:39 PDT 2009</t>
  </si>
  <si>
    <t>@billbeckett I wish I too was able to partake in that but I sadly have to work  can you tell everyone I say hi for me</t>
  </si>
  <si>
    <t>Tue Jun 16 16:43:40 PDT 2009</t>
  </si>
  <si>
    <t>EATComm</t>
  </si>
  <si>
    <t>@Marni_Wedin Friday may not work now, I realized that I am heading into a workshop for the day  next week??</t>
  </si>
  <si>
    <t xml:space="preserve">@Jenniphher I was coming from gm tooo! Ahaha. I couldn't find shttt at VS </t>
  </si>
  <si>
    <t>Tue Jun 16 16:43:42 PDT 2009</t>
  </si>
  <si>
    <t>@Glasgowlassy Oh i know..trying not to think bout it ffs..so young with a wee boy too!! Don't know how im gonna handle it yet!  Awkward!!!</t>
  </si>
  <si>
    <t>Tue Jun 16 16:43:43 PDT 2009</t>
  </si>
  <si>
    <t>@DocPeterA I had a hard hot day!    hope urs was better than mine.</t>
  </si>
  <si>
    <t>Tue Jun 16 16:43:44 PDT 2009</t>
  </si>
  <si>
    <t>mikatastic</t>
  </si>
  <si>
    <t xml:space="preserve">I think I might be sensitive to chocolate again. Waaaaah. </t>
  </si>
  <si>
    <t>Tue Jun 16 16:44:09 PDT 2009</t>
  </si>
  <si>
    <t>RaDiiii</t>
  </si>
  <si>
    <t>Hey @souljaboytellem i have to go no ... byeeee   (Soulja Boy live &amp;gt; http://ustre.am/2UhS)</t>
  </si>
  <si>
    <t>I_LOVE_TilaT</t>
  </si>
  <si>
    <t xml:space="preserve">@officialTila PLZ keep pic up a while? M not home to c. </t>
  </si>
  <si>
    <t>Tue Jun 16 16:44:11 PDT 2009</t>
  </si>
  <si>
    <t>RavenNightDream</t>
  </si>
  <si>
    <t>@amybear7  that calls for a nice warm bath.</t>
  </si>
  <si>
    <t>Tue Jun 16 16:44:12 PDT 2009</t>
  </si>
  <si>
    <t>@JustinMGaston oh, i hate that  hope you brighten up again soon. lol</t>
  </si>
  <si>
    <t xml:space="preserve">@AnthonyDollar I'm only watching if you're gonna get naked </t>
  </si>
  <si>
    <t>Tue Jun 16 16:44:13 PDT 2009</t>
  </si>
  <si>
    <t xml:space="preserve">@LeeCollins yeah yeah yeah... call me slow... my mama used to </t>
  </si>
  <si>
    <t>Tue Jun 16 16:44:14 PDT 2009</t>
  </si>
  <si>
    <t>kylehasboobs</t>
  </si>
  <si>
    <t xml:space="preserve">I miss my buddies down in floridaa </t>
  </si>
  <si>
    <t>Tue Jun 16 16:44:15 PDT 2009</t>
  </si>
  <si>
    <t>Szymonee</t>
  </si>
  <si>
    <t>Omg I need to sleep but I'm to hot to  annoyinggggggg</t>
  </si>
  <si>
    <t>thushaa</t>
  </si>
  <si>
    <t xml:space="preserve">My puppy's in the vet hospital overnight awaiting surgery because he broke his leg. </t>
  </si>
  <si>
    <t>Tue Jun 16 16:44:16 PDT 2009</t>
  </si>
  <si>
    <t>idafornian</t>
  </si>
  <si>
    <t xml:space="preserve">Child awake, no more fun on the computer </t>
  </si>
  <si>
    <t>Tue Jun 16 16:44:17 PDT 2009</t>
  </si>
  <si>
    <t>Danni_v_</t>
  </si>
  <si>
    <t xml:space="preserve">I just fucking strangled myself on my scarf </t>
  </si>
  <si>
    <t>Tue Jun 16 16:44:20 PDT 2009</t>
  </si>
  <si>
    <t>anavrin14</t>
  </si>
  <si>
    <t xml:space="preserve">It's a rainy day in Cancun Mexico. Must be cause I'm leaving soon! </t>
  </si>
  <si>
    <t>Tue Jun 16 16:44:21 PDT 2009</t>
  </si>
  <si>
    <t xml:space="preserve">at school really tired. i cbf with school today  its draining.  i need a smoke so bad </t>
  </si>
  <si>
    <t>Tue Jun 16 16:44:22 PDT 2009</t>
  </si>
  <si>
    <t>whereismouse</t>
  </si>
  <si>
    <t xml:space="preserve">@herwittyreply be careful and stay safe! </t>
  </si>
  <si>
    <t>Tue Jun 16 16:44:25 PDT 2009</t>
  </si>
  <si>
    <t>@tedisaharryson: Ha ha.  Aw. That's too bad!</t>
  </si>
  <si>
    <t xml:space="preserve">I blew a tank of gas in six hours. </t>
  </si>
  <si>
    <t>Tue Jun 16 16:44:26 PDT 2009</t>
  </si>
  <si>
    <t xml:space="preserve">WOW - all my Tweets from tonight were hashtagged #olivegarden instead of #olivetree. I'm a DUMBASS. thanks @brandy_xo </t>
  </si>
  <si>
    <t>Tue Jun 16 16:44:31 PDT 2009</t>
  </si>
  <si>
    <t>annaleeanda</t>
  </si>
  <si>
    <t xml:space="preserve">I'm sick (again) </t>
  </si>
  <si>
    <t>Tue Jun 16 16:44:34 PDT 2009</t>
  </si>
  <si>
    <t>Kelakovski</t>
  </si>
  <si>
    <t>@Hardsy damn!  ...it was edible after all then lol</t>
  </si>
  <si>
    <t>Tue Jun 16 16:44:36 PDT 2009</t>
  </si>
  <si>
    <t>lifeflasher</t>
  </si>
  <si>
    <t xml:space="preserve">@Kimioko Noooes! Why?!?! I love my G1 </t>
  </si>
  <si>
    <t>Tue Jun 16 16:44:41 PDT 2009</t>
  </si>
  <si>
    <t xml:space="preserve">OMG I'M SO BORED. I really could/should be cleaning right now but I feel very much too tired to do much. I just want entertainment </t>
  </si>
  <si>
    <t>Tue Jun 16 16:44:42 PDT 2009</t>
  </si>
  <si>
    <t xml:space="preserve">@maroi02 Awnnn mary sorry i didnt answer the phone i was busy tryin to understand math ! </t>
  </si>
  <si>
    <t>Tue Jun 16 16:44:44 PDT 2009</t>
  </si>
  <si>
    <t>@BodyLikBadaBing oh sad i guess alot of people feel im nt writtin them bk  sorry if i missed u it wasnt intentional</t>
  </si>
  <si>
    <t>Tue Jun 16 16:44:46 PDT 2009</t>
  </si>
  <si>
    <t>@OlieRuiz damn  you took my seat...lol</t>
  </si>
  <si>
    <t>Tue Jun 16 16:44:47 PDT 2009</t>
  </si>
  <si>
    <t>lilhartman</t>
  </si>
  <si>
    <t xml:space="preserve">is back from from Vegas and LA. No more vacations for a while for Maggie </t>
  </si>
  <si>
    <t>Tue Jun 16 16:44:48 PDT 2009</t>
  </si>
  <si>
    <t>Allesa</t>
  </si>
  <si>
    <t xml:space="preserve">@crissangel noooooooooo your pretty hair why did u do that?? </t>
  </si>
  <si>
    <t>Tue Jun 16 16:44:49 PDT 2009</t>
  </si>
  <si>
    <t>RUDEBOII</t>
  </si>
  <si>
    <t xml:space="preserve">wisdom tooth pain is back ,here we go again with this shit </t>
  </si>
  <si>
    <t>Tue Jun 16 16:44:50 PDT 2009</t>
  </si>
  <si>
    <t>sm_ashton</t>
  </si>
  <si>
    <t xml:space="preserve">Sun poisoning is no fun </t>
  </si>
  <si>
    <t>lolitalikesit</t>
  </si>
  <si>
    <t xml:space="preserve">its proppin up eyes with matchsticks time.... work in the am </t>
  </si>
  <si>
    <t>Tue Jun 16 16:44:51 PDT 2009</t>
  </si>
  <si>
    <t>lLaLaxol</t>
  </si>
  <si>
    <t>@MszJennyBaby Im feeling like shit   ugghhh :'( Could we have lalajenny time</t>
  </si>
  <si>
    <t>Tue Jun 16 16:44:52 PDT 2009</t>
  </si>
  <si>
    <t xml:space="preserve">i just did 2 math tests omg so hard </t>
  </si>
  <si>
    <t>Tue Jun 16 16:44:58 PDT 2009</t>
  </si>
  <si>
    <t xml:space="preserve">@DonniesDanish that everyone knows me &amp;amp; everyone loves me...Jon &amp;amp; Joe remembered me too!!!!! Jordan in a lot of pain </t>
  </si>
  <si>
    <t>Tue Jun 16 16:45:00 PDT 2009</t>
  </si>
  <si>
    <t xml:space="preserve">I have fingerprints all over the new record. </t>
  </si>
  <si>
    <t>Blondiiie3</t>
  </si>
  <si>
    <t>I wish u liked me to  &amp;lt;3</t>
  </si>
  <si>
    <t>Tue Jun 16 16:45:02 PDT 2009</t>
  </si>
  <si>
    <t>vampirefreak87</t>
  </si>
  <si>
    <t xml:space="preserve">Thinking on volunterring at the SPCA,  English exam tomorrow </t>
  </si>
  <si>
    <t>Tue Jun 16 16:45:03 PDT 2009</t>
  </si>
  <si>
    <t>BiterBoyd</t>
  </si>
  <si>
    <t xml:space="preserve">@gregandgerry I'm crying you a river!! </t>
  </si>
  <si>
    <t>Tue Jun 16 16:45:04 PDT 2009</t>
  </si>
  <si>
    <t>musicislifexx15</t>
  </si>
  <si>
    <t xml:space="preserve">my computer isnt working soo well so i wont b able to tweet 4 a while soo just text me </t>
  </si>
  <si>
    <t>Tue Jun 16 16:45:05 PDT 2009</t>
  </si>
  <si>
    <t>ledbylove</t>
  </si>
  <si>
    <t>@JillVictoria oh no  how bad was it?</t>
  </si>
  <si>
    <t>Tue Jun 16 16:45:06 PDT 2009</t>
  </si>
  <si>
    <t>damclean</t>
  </si>
  <si>
    <t>Sure is a beautiful night for Ultimate. Too bad Calgary Rugby Union fields are closed.  #yyc #ultimate</t>
  </si>
  <si>
    <t>Tue Jun 16 16:45:07 PDT 2009</t>
  </si>
  <si>
    <t>Ydolem</t>
  </si>
  <si>
    <t xml:space="preserve">Wants someone to talk to </t>
  </si>
  <si>
    <t>Tue Jun 16 16:45:10 PDT 2009</t>
  </si>
  <si>
    <t>barbararavena</t>
  </si>
  <si>
    <t xml:space="preserve">I do not want to make boring tasks  </t>
  </si>
  <si>
    <t>Tue Jun 16 16:45:13 PDT 2009</t>
  </si>
  <si>
    <t>MrMadChemist</t>
  </si>
  <si>
    <t>I forgot my laptop at work!!  http://yfrog.com/0wupbj</t>
  </si>
  <si>
    <t>LAlexanderson</t>
  </si>
  <si>
    <t>Missing aerosmith and dropkick murphys tonight  but at least I'm dining in good company! @ Washington DC http://loopt.us/l2-78w.t</t>
  </si>
  <si>
    <t>Tue Jun 16 16:45:15 PDT 2009</t>
  </si>
  <si>
    <t>@ErictheAzn  awhhh... now i really want some haha</t>
  </si>
  <si>
    <t>Tue Jun 16 16:45:16 PDT 2009</t>
  </si>
  <si>
    <t>Jeremypricetag</t>
  </si>
  <si>
    <t>ughh not feelin for hot  and i dont know why!</t>
  </si>
  <si>
    <t>Tue Jun 16 16:45:20 PDT 2009</t>
  </si>
  <si>
    <t xml:space="preserve">@chyeahitsalicia Awww, so sorry hun </t>
  </si>
  <si>
    <t>so i didn't tweet at midnite  obviously i need to work on my napping skills.</t>
  </si>
  <si>
    <t>Tue Jun 16 16:45:21 PDT 2009</t>
  </si>
  <si>
    <t>SpuDDPS</t>
  </si>
  <si>
    <t xml:space="preserve">@Cowmugger shit man that sucks tbh </t>
  </si>
  <si>
    <t>Tue Jun 16 16:45:23 PDT 2009</t>
  </si>
  <si>
    <t xml:space="preserve">@toodamnninja I hate to say it but im a PC then PS3 man. TF2 doesnt really work on console </t>
  </si>
  <si>
    <t>JDBilodeau</t>
  </si>
  <si>
    <t>My jealousy meter is at 11. Cause this isn't my bike  http://yfrog.com/0vxlosj</t>
  </si>
  <si>
    <t>Tue Jun 16 16:45:22 PDT 2009</t>
  </si>
  <si>
    <t xml:space="preserve">@sydeshow so sad! </t>
  </si>
  <si>
    <t xml:space="preserve">I realllllly shld stop for gas, but I'm soooooooooo not in the mood. </t>
  </si>
  <si>
    <t xml:space="preserve">@ELLEohhELLExx haa haa me and your dad can share. and I didnt see Taylor yet </t>
  </si>
  <si>
    <t>Tue Jun 16 16:45:25 PDT 2009</t>
  </si>
  <si>
    <t>CDButler</t>
  </si>
  <si>
    <t xml:space="preserve">@djvinceadams re: Stanky Legg. I'd seen you tweet/facebook about it, but I had no idea. </t>
  </si>
  <si>
    <t xml:space="preserve">@michaelacord oh no - if i'm in charge of any dharma station - we're ALL in trouble! I'm not a very good follower/listener 2 rules </t>
  </si>
  <si>
    <t>Tue Jun 16 16:45:27 PDT 2009</t>
  </si>
  <si>
    <t>so sad I'm not seeing 311 tonight    Have a great show guys!</t>
  </si>
  <si>
    <t>Tue Jun 16 16:45:28 PDT 2009</t>
  </si>
  <si>
    <t xml:space="preserve">I just talked to Aaron Carter, but he wouldn't rap for me </t>
  </si>
  <si>
    <t>Tue Jun 16 16:45:30 PDT 2009</t>
  </si>
  <si>
    <t xml:space="preserve">Working day tomorrow  still, not long till it's the hodilazzeys </t>
  </si>
  <si>
    <t xml:space="preserve">Waiting to get off work..another long 20 minutes </t>
  </si>
  <si>
    <t>Tue Jun 16 16:45:33 PDT 2009</t>
  </si>
  <si>
    <t xml:space="preserve">@itsLissa no way there was a huge storm here in ks and I def didn't get any sleep! Doesn't help I was up till 1 doing chem!! </t>
  </si>
  <si>
    <t>Tue Jun 16 16:45:34 PDT 2009</t>
  </si>
  <si>
    <t>MarissaLozano</t>
  </si>
  <si>
    <t xml:space="preserve">Will dooooo! And no,nick isn't going. </t>
  </si>
  <si>
    <t>Tue Jun 16 16:45:35 PDT 2009</t>
  </si>
  <si>
    <t>heather_hansen</t>
  </si>
  <si>
    <t xml:space="preserve">@tamiklockau NO. It never ends. </t>
  </si>
  <si>
    <t>Tue Jun 16 16:45:37 PDT 2009</t>
  </si>
  <si>
    <t xml:space="preserve">@etherjammer Just feeling shitty </t>
  </si>
  <si>
    <t>Tue Jun 16 16:45:40 PDT 2009</t>
  </si>
  <si>
    <t>jesvicious77</t>
  </si>
  <si>
    <t xml:space="preserve">@MelissaDeCou i want to go but it's fathers day on sunday !! </t>
  </si>
  <si>
    <t>Tue Jun 16 16:45:42 PDT 2009</t>
  </si>
  <si>
    <t>is getting my hair did for 3 hours, missing the Cards game.    Go Waino!</t>
  </si>
  <si>
    <t>paigeraquel</t>
  </si>
  <si>
    <t xml:space="preserve">I feel like the most selfish human being in the world right now </t>
  </si>
  <si>
    <t>Tue Jun 16 16:45:43 PDT 2009</t>
  </si>
  <si>
    <t>theknftyknttr</t>
  </si>
  <si>
    <t xml:space="preserve">@MaidMirawyn Very much so, especially when I had an hour left of lecture and I was falling asleep </t>
  </si>
  <si>
    <t>Tue Jun 16 16:45:44 PDT 2009</t>
  </si>
  <si>
    <t xml:space="preserve">@dropbox dudes, when are you guys supporting Windows 7?!?! Just switched my sister laptop to the RC and dropbox doesn't work </t>
  </si>
  <si>
    <t>Tue Jun 16 16:45:47 PDT 2009</t>
  </si>
  <si>
    <t>miaocheaaa</t>
  </si>
  <si>
    <t xml:space="preserve">dont feel like studying for food prep; guess have to wake up at 5 tomorrow to study </t>
  </si>
  <si>
    <t>Tue Jun 16 16:45:45 PDT 2009</t>
  </si>
  <si>
    <t>@septicpancake now that's depressing  definitely song worthy</t>
  </si>
  <si>
    <t>Tue Jun 16 16:45:46 PDT 2009</t>
  </si>
  <si>
    <t>LeahFowler</t>
  </si>
  <si>
    <t xml:space="preserve">@Orangkusam none lately, my 360 got the &amp;quot;red ring&amp;quot; </t>
  </si>
  <si>
    <t xml:space="preserve">Why am I watching TMZ??  Oh right, I'm too tired to change the channel.  </t>
  </si>
  <si>
    <t xml:space="preserve">Wants to get it off my mind but cant </t>
  </si>
  <si>
    <t>Tue Jun 16 16:46:08 PDT 2009</t>
  </si>
  <si>
    <t>Jeholanda</t>
  </si>
  <si>
    <t xml:space="preserve">OMG, i wanted be with JB at Wal Mart </t>
  </si>
  <si>
    <t xml:space="preserve">http://tinyurl.com/m9uqd6 Did you stop and think Indiana Jones wasn't raped enough in crystal skull? GET READY FOR Indiana Jones 5!! </t>
  </si>
  <si>
    <t>My twiggas I've been a little distant today... IM IN PAIN!  my braces hurt me SO bad! omg but it's worthhh it I can't wait to take em off</t>
  </si>
  <si>
    <t>cryptoargonaut</t>
  </si>
  <si>
    <t xml:space="preserve">gas crossed $3/gallon in Redmond again. </t>
  </si>
  <si>
    <t>Tue Jun 16 16:46:10 PDT 2009</t>
  </si>
  <si>
    <t>@just1mom but I don't.  lately I have good stuff 60% of the time (summer is the worst for bud bc most dealers leave town &amp;amp; it dries up)</t>
  </si>
  <si>
    <t>Tue Jun 16 16:46:11 PDT 2009</t>
  </si>
  <si>
    <t xml:space="preserve">@scarboy I only just saw! &amp;amp;lol. ill take that as a compliment then? I can't stop listening to jobros tho, sorry. </t>
  </si>
  <si>
    <t>Tue Jun 16 16:46:13 PDT 2009</t>
  </si>
  <si>
    <t>Act1v8</t>
  </si>
  <si>
    <t xml:space="preserve">Closed source sucks. It does not provide a learning platform, which sucks. </t>
  </si>
  <si>
    <t>Tue Jun 16 16:46:15 PDT 2009</t>
  </si>
  <si>
    <t xml:space="preserve">My net really hates me tonight </t>
  </si>
  <si>
    <t>Tue Jun 16 16:46:16 PDT 2009</t>
  </si>
  <si>
    <t xml:space="preserve">Missing you.. </t>
  </si>
  <si>
    <t>Tue Jun 16 16:46:17 PDT 2009</t>
  </si>
  <si>
    <t>@magpiecreative I wanted to be there  My dad is Tim Byrne (of Tim Byrne photo). And yes, forever hearing &amp;quot;hey, aren't you Tim's daughter?&amp;quot;</t>
  </si>
  <si>
    <t>Tue Jun 16 16:46:18 PDT 2009</t>
  </si>
  <si>
    <t>Ailyy</t>
  </si>
  <si>
    <t>im sorry broke yu stapler  ~moment of silence.....I love Ebay</t>
  </si>
  <si>
    <t>Tue Jun 16 16:46:20 PDT 2009</t>
  </si>
  <si>
    <t xml:space="preserve">my FOD family doesnÂ´t love me!!!! </t>
  </si>
  <si>
    <t>Tue Jun 16 16:46:19 PDT 2009</t>
  </si>
  <si>
    <t xml:space="preserve">@alyankovic hey al, when i tweet with just a #weirdal it doesn't show on ustream - it only shows up when I use @alyankovic  </t>
  </si>
  <si>
    <t>Tue Jun 16 16:46:22 PDT 2009</t>
  </si>
  <si>
    <t>mendellin</t>
  </si>
  <si>
    <t xml:space="preserve">Packing to leave Irvine </t>
  </si>
  <si>
    <t>Tue Jun 16 16:46:26 PDT 2009</t>
  </si>
  <si>
    <t>morwen_elda</t>
  </si>
  <si>
    <t xml:space="preserve">sent in vids finally yesterday, want more time to read books I have...school and work come first though... my projects feel so unloved </t>
  </si>
  <si>
    <t>SynthPlayer21</t>
  </si>
  <si>
    <t xml:space="preserve">Playing music, stoned..with a very bad cold </t>
  </si>
  <si>
    <t>jamesfk</t>
  </si>
  <si>
    <t xml:space="preserve">Looks unfortuantely as if we will have to wait for the 17th US time not UK time for the iPhone OS3! </t>
  </si>
  <si>
    <t>rubykim</t>
  </si>
  <si>
    <t xml:space="preserve">So sad. My coworker is goin to Alaska for business. He just got back from another business trip! I miss him </t>
  </si>
  <si>
    <t>Tue Jun 16 16:46:28 PDT 2009</t>
  </si>
  <si>
    <t>KayTBaby</t>
  </si>
  <si>
    <t xml:space="preserve">feeling emotionally crappy. </t>
  </si>
  <si>
    <t>MYRANOR</t>
  </si>
  <si>
    <t>Chi-Town weather SUCKS!!!!    cant go bike riding, walking, jogging etc.  are we going to have a summer      ok Wii Fit here I come.....</t>
  </si>
  <si>
    <t>Tue Jun 16 16:46:29 PDT 2009</t>
  </si>
  <si>
    <t>marycrst</t>
  </si>
  <si>
    <t xml:space="preserve">I am about to cry and throw up if I don't find my ring in about 2 minutes </t>
  </si>
  <si>
    <t>Tue Jun 16 16:46:30 PDT 2009</t>
  </si>
  <si>
    <t>MunchieM</t>
  </si>
  <si>
    <t>Tue Jun 16 16:46:33 PDT 2009</t>
  </si>
  <si>
    <t>musejunior</t>
  </si>
  <si>
    <t>i Want an iphone  #Squarespace</t>
  </si>
  <si>
    <t>Tue Jun 16 16:46:34 PDT 2009</t>
  </si>
  <si>
    <t xml:space="preserve">I hate getting my oil changed. I hate saying no to things i know my car needs. But i cant afford it at all. </t>
  </si>
  <si>
    <t>@BethFishReads  I'm thinking . . I'm thinking . .  But currently #53 on the library wait list for #1   It may take a year  to get that 1.</t>
  </si>
  <si>
    <t>Tue Jun 16 16:46:35 PDT 2009</t>
  </si>
  <si>
    <t>@jongalloway yay! http://is.gd/13SPv boo  http://is.gd/13SQp</t>
  </si>
  <si>
    <t>Tue Jun 16 16:46:37 PDT 2009</t>
  </si>
  <si>
    <t>valepla</t>
  </si>
  <si>
    <t xml:space="preserve">hated-tuesday!!!! 3 things that I hated today </t>
  </si>
  <si>
    <t>Tue Jun 16 16:46:40 PDT 2009</t>
  </si>
  <si>
    <t>Jeeeana</t>
  </si>
  <si>
    <t xml:space="preserve">ummm.... yawning. i forgot it which my bike is still in station's parking. i'll be school later... æˆ‘æƒ³ä¼‘æ?¯....å?¯æ˜¯æˆ‘æœ‰è‹±èªžçš„èª²,æˆ‘ä¸?ï½²æ•…ä½œä¸¦ </t>
  </si>
  <si>
    <t>Tue Jun 16 16:46:42 PDT 2009</t>
  </si>
  <si>
    <t>rayjayelay</t>
  </si>
  <si>
    <t xml:space="preserve">Serious lightning RIGHT OUTSIDE MY WINDOW  </t>
  </si>
  <si>
    <t>Tue Jun 16 16:46:46 PDT 2009</t>
  </si>
  <si>
    <t>going to bed, i'm really tired! and sick  tweet tweet!</t>
  </si>
  <si>
    <t xml:space="preserve">@aesthetik_dekay  Aw...that would be a great show to see (I love their latest album)--when is it? I misses you. </t>
  </si>
  <si>
    <t xml:space="preserve">Downpour in Chicago = traffic = me missing my tap class. How will I ever get to be as good as @bearkaz if I miss classes? </t>
  </si>
  <si>
    <t>Tue Jun 16 16:46:47 PDT 2009</t>
  </si>
  <si>
    <t>cuzimdknight</t>
  </si>
  <si>
    <t>Somebody done deposited $2000 in my account! THANK YA JES-- *looks at receipt* ''My name aint Nicole!'' Dang.  Lol!</t>
  </si>
  <si>
    <t>Tue Jun 16 16:46:50 PDT 2009</t>
  </si>
  <si>
    <t xml:space="preserve">You don't make friends with salad. </t>
  </si>
  <si>
    <t xml:space="preserve">I'm sick, I don't feel good, </t>
  </si>
  <si>
    <t>Tue Jun 16 16:46:52 PDT 2009</t>
  </si>
  <si>
    <t>drewdoleski</t>
  </si>
  <si>
    <t xml:space="preserve">@dwehlus well that was uncalled for </t>
  </si>
  <si>
    <t>Sick in bed.  Crap.</t>
  </si>
  <si>
    <t>Tue Jun 16 16:47:00 PDT 2009</t>
  </si>
  <si>
    <t>KMWiseman</t>
  </si>
  <si>
    <t xml:space="preserve">A seemingly impossible amount of work to do around here tonight. Should probably start by getting off the computer. </t>
  </si>
  <si>
    <t>e_ramirez</t>
  </si>
  <si>
    <t xml:space="preserve">It's always good to go home. Too bad my girlfriend can't tag along </t>
  </si>
  <si>
    <t xml:space="preserve">@Devkss I recommend watching WipeOut. Itâ€™s quite therapeutic to see other people hurt themselves, falling, jumping and what not. </t>
  </si>
  <si>
    <t>@agardina  we had one of those days on Saturday. It'll get better - I promise!</t>
  </si>
  <si>
    <t>Tue Jun 16 16:47:01 PDT 2009</t>
  </si>
  <si>
    <t xml:space="preserve">Tried out Seesmic Desktop 0.3rc1 - Worked with facebook, but didn't show my Twitter stream </t>
  </si>
  <si>
    <t>Tue Jun 16 16:47:05 PDT 2009</t>
  </si>
  <si>
    <t xml:space="preserve">@ihaveahat ...it says 8pm on them as well, so I'm panicked that they wont let me in on time </t>
  </si>
  <si>
    <t>hypermarvs</t>
  </si>
  <si>
    <t>feels it's going to be a very, very rainy Wednesday..  http://plurk.com/p/11gitz</t>
  </si>
  <si>
    <t>Tue Jun 16 16:47:07 PDT 2009</t>
  </si>
  <si>
    <t>Fantaballyosis</t>
  </si>
  <si>
    <t xml:space="preserve">@lizsloan now has red hair and has made @Fantaballyosis jealous </t>
  </si>
  <si>
    <t>Tue Jun 16 16:47:09 PDT 2009</t>
  </si>
  <si>
    <t>whatupderek</t>
  </si>
  <si>
    <t xml:space="preserve">@heyheyrain I've been replaced </t>
  </si>
  <si>
    <t xml:space="preserve">Wuzzup all u twitter tweeps!!! I would't feel so bad if this weather wasn't so crappy </t>
  </si>
  <si>
    <t>Tue Jun 16 16:47:11 PDT 2009</t>
  </si>
  <si>
    <t>djmawson</t>
  </si>
  <si>
    <t xml:space="preserve">@EmmaBrozza its not disturbing - i'm just expressing myself :L yeah it is a tad disturbing </t>
  </si>
  <si>
    <t>Tue Jun 16 16:47:13 PDT 2009</t>
  </si>
  <si>
    <t xml:space="preserve">@aishatyler Still no Boston dates yet </t>
  </si>
  <si>
    <t>Tue Jun 16 16:47:15 PDT 2009</t>
  </si>
  <si>
    <t xml:space="preserve">I wanna just lay down and cuddle with my kitties and Min-Pin SO bad. Frickin' tired. </t>
  </si>
  <si>
    <t>Tue Jun 16 16:47:16 PDT 2009</t>
  </si>
  <si>
    <t xml:space="preserve">twitterfon is not responding for some reason </t>
  </si>
  <si>
    <t>Tue Jun 16 16:47:18 PDT 2009</t>
  </si>
  <si>
    <t xml:space="preserve">so ... opera unite frees people from being locked into websites by ... locking them into a browser? and an opera account? i don't get it. </t>
  </si>
  <si>
    <t>Tue Jun 16 16:47:19 PDT 2009</t>
  </si>
  <si>
    <t>CallMeSu</t>
  </si>
  <si>
    <t>I JUST DELETED MY BLOG   I decided that I want to regroup and decide what direction I want to take the blog!</t>
  </si>
  <si>
    <t>Tue Jun 16 16:47:21 PDT 2009</t>
  </si>
  <si>
    <t xml:space="preserve">@JoycePoiani I saw that! </t>
  </si>
  <si>
    <t>Tue Jun 16 16:47:22 PDT 2009</t>
  </si>
  <si>
    <t>UniquelyAng</t>
  </si>
  <si>
    <t xml:space="preserve">@ladebelle yea, b/c ur def not one of my followers... </t>
  </si>
  <si>
    <t>Tue Jun 16 16:47:24 PDT 2009</t>
  </si>
  <si>
    <t>@fEEDmeRUNWAY  I trust u I jus don't trust HER she type sus http://myloc.me/455o</t>
  </si>
  <si>
    <t>@dieanuh- Can't  My daddy is taking me to go test drive Maseratis soon.</t>
  </si>
  <si>
    <t>Tue Jun 16 16:47:25 PDT 2009</t>
  </si>
  <si>
    <t xml:space="preserve">@maextar missed you today gorgeous! </t>
  </si>
  <si>
    <t>Tue Jun 16 16:47:26 PDT 2009</t>
  </si>
  <si>
    <t xml:space="preserve">@Yaoi415 your time is fine. i'm not doing anything in CST anyway. i'd rather be in the PST, if you catch my drift. *SIGH* </t>
  </si>
  <si>
    <t>Tue Jun 16 16:47:27 PDT 2009</t>
  </si>
  <si>
    <t xml:space="preserve">My knees actin up... This can't be good </t>
  </si>
  <si>
    <t>Tue Jun 16 16:47:29 PDT 2009</t>
  </si>
  <si>
    <t xml:space="preserve">@jenali I think  this weather makes us feel so exhausted. </t>
  </si>
  <si>
    <t>side_show_mel</t>
  </si>
  <si>
    <t>dude i almost cried again today...except not because of TMZ, it was cuz of garcias class...  ok i lied i did cry a little bit haha</t>
  </si>
  <si>
    <t>Tue Jun 16 16:47:30 PDT 2009</t>
  </si>
  <si>
    <t>ok no Criminal Minds for me tonight  SLEEP!!</t>
  </si>
  <si>
    <t>Tue Jun 16 16:47:31 PDT 2009</t>
  </si>
  <si>
    <t>sdgomez</t>
  </si>
  <si>
    <t>is wondering how to get a large spot of spaghetti sauce off a very light carpet   Hoping for good results with steam cleaner tomorrow...</t>
  </si>
  <si>
    <t>Tue Jun 16 16:47:33 PDT 2009</t>
  </si>
  <si>
    <t>kazzakiwi</t>
  </si>
  <si>
    <t xml:space="preserve">@kiwijem don't think so - no it's not swine flu! No I am not going into quarantine. Have had same headache before.  </t>
  </si>
  <si>
    <t>Tue Jun 16 16:47:38 PDT 2009</t>
  </si>
  <si>
    <t xml:space="preserve">Looks like i'm pretty much poor now. </t>
  </si>
  <si>
    <t xml:space="preserve">and trey just threw up all over me agian!!!!!!!!!!! idu this boy </t>
  </si>
  <si>
    <t xml:space="preserve">Mother is crying and won't tell me why </t>
  </si>
  <si>
    <t>Tue Jun 16 16:47:40 PDT 2009</t>
  </si>
  <si>
    <t xml:space="preserve">@Karina_Escobar LOL..I don't feel like but I need to..ugh..I hate fighting sleep </t>
  </si>
  <si>
    <t>Tue Jun 16 16:47:45 PDT 2009</t>
  </si>
  <si>
    <t>kweh</t>
  </si>
  <si>
    <t>@missingcipher probably not  I might rent it sometime.</t>
  </si>
  <si>
    <t>rachelokay</t>
  </si>
  <si>
    <t xml:space="preserve">I donttt wannnaaa be in class any longer </t>
  </si>
  <si>
    <t>Tue Jun 16 16:47:47 PDT 2009</t>
  </si>
  <si>
    <t xml:space="preserve">@wwefreak45  Dylan im mad at u, you hurt my feelings </t>
  </si>
  <si>
    <t>Tue Jun 16 16:48:11 PDT 2009</t>
  </si>
  <si>
    <t>peekabrella</t>
  </si>
  <si>
    <t xml:space="preserve">@thinkBIG_blog i'm just getting started! I haven't found any stores/don't know how to approach so right now just off my website.. </t>
  </si>
  <si>
    <t>Tue Jun 16 16:48:14 PDT 2009</t>
  </si>
  <si>
    <t>starrush</t>
  </si>
  <si>
    <t xml:space="preserve">cant find his ps2 </t>
  </si>
  <si>
    <t>Tue Jun 16 16:48:17 PDT 2009</t>
  </si>
  <si>
    <t>@Anime81 Hmm...I think it's still on my computer. I'm not sure, but blame my cheap microsoft program  FAIL</t>
  </si>
  <si>
    <t>Tue Jun 16 16:48:18 PDT 2009</t>
  </si>
  <si>
    <t>vavavnilla</t>
  </si>
  <si>
    <t>@saphrimangel sounds like me dan has my hard drive  no music is no fun</t>
  </si>
  <si>
    <t>Tue Jun 16 16:48:19 PDT 2009</t>
  </si>
  <si>
    <t xml:space="preserve">I keep getting an error from updating TweetDeck. </t>
  </si>
  <si>
    <t>Tue Jun 16 16:48:21 PDT 2009</t>
  </si>
  <si>
    <t>esather</t>
  </si>
  <si>
    <t xml:space="preserve">Worship practiced changed from Thurs. night to Sat. AM. Guess I don't get to get out of class early on Thurs. </t>
  </si>
  <si>
    <t xml:space="preserve">@StimulatedMoan Yeah but he'll probably just make more.  He's made about 10 golds and 20 silver accounts now for harrassment. Pffffttt.  </t>
  </si>
  <si>
    <t>Tue Jun 16 16:48:22 PDT 2009</t>
  </si>
  <si>
    <t>@charades no offense but im kind of hating yr bday  i certainly hope yr having a better day than i am</t>
  </si>
  <si>
    <t>Tue Jun 16 16:48:24 PDT 2009</t>
  </si>
  <si>
    <t xml:space="preserve">@ericmikhaels are you ok? Your tweets are making me sad </t>
  </si>
  <si>
    <t>Tue Jun 16 16:48:28 PDT 2009</t>
  </si>
  <si>
    <t>CoGNintenzo</t>
  </si>
  <si>
    <t>@CoGValkyrie we're all basiclly doing nothing  I wouldsleep but I slept during the day lol bad me</t>
  </si>
  <si>
    <t>Tue Jun 16 16:48:29 PDT 2009</t>
  </si>
  <si>
    <t xml:space="preserve">my laptop is already screwing with me.  </t>
  </si>
  <si>
    <t>Tue Jun 16 16:48:30 PDT 2009</t>
  </si>
  <si>
    <t>Bubble81</t>
  </si>
  <si>
    <t xml:space="preserve">Eating a delicious donut and drinking a can of V - working two jobs tires me out </t>
  </si>
  <si>
    <t xml:space="preserve">just occurred to me, no way i can get the new phone near release now - can't stand in line to wait for it </t>
  </si>
  <si>
    <t>@sierratuttle I did it way back in September  i dont even tan! I signed it for the gym that I don't use..</t>
  </si>
  <si>
    <t>Tue Jun 16 16:48:31 PDT 2009</t>
  </si>
  <si>
    <t>Johnnyboi_2011</t>
  </si>
  <si>
    <t>i wish i was hot..  [g]</t>
  </si>
  <si>
    <t>Tue Jun 16 16:48:34 PDT 2009</t>
  </si>
  <si>
    <t>aggrojunkie</t>
  </si>
  <si>
    <t xml:space="preserve">@valkyrierisen I can read the sites with no problem, and I've got a healthy feed reader list. Just can't comment </t>
  </si>
  <si>
    <t>Tue Jun 16 16:48:35 PDT 2009</t>
  </si>
  <si>
    <t xml:space="preserve">Everyone is talking to her but me. </t>
  </si>
  <si>
    <t>Tue Jun 16 16:48:36 PDT 2009</t>
  </si>
  <si>
    <t xml:space="preserve">@LynneHutcheson yeh!hahaha. theyr all to sweet to me eh.. i let thm no aswell if hes on,need to now since hes never on much now </t>
  </si>
  <si>
    <t>Tue Jun 16 16:48:38 PDT 2009</t>
  </si>
  <si>
    <t>Miccarl</t>
  </si>
  <si>
    <t>@Jen_Flow I am   Stupid hotel doesn't have CMT</t>
  </si>
  <si>
    <t>Tue Jun 16 16:48:41 PDT 2009</t>
  </si>
  <si>
    <t>rantingbuskid</t>
  </si>
  <si>
    <t>Shit, I think I forgot how to cook  sad dinner.</t>
  </si>
  <si>
    <t>Tue Jun 16 16:48:42 PDT 2009</t>
  </si>
  <si>
    <t>stephhuddleston</t>
  </si>
  <si>
    <t xml:space="preserve">@divafern Aw, man! I hate it when that happens. </t>
  </si>
  <si>
    <t>starttheriot09</t>
  </si>
  <si>
    <t xml:space="preserve">BORED! Someone txt me </t>
  </si>
  <si>
    <t>Tue Jun 16 16:48:46 PDT 2009</t>
  </si>
  <si>
    <t>Feels like day 100 of being sick.  no bueno</t>
  </si>
  <si>
    <t>Tue Jun 16 16:48:47 PDT 2009</t>
  </si>
  <si>
    <t xml:space="preserve">@mrwilbanks01 yeah, i know, and that realllly sucked.  i always went to that girl..but i refuse now! so now i'm back to hopping around </t>
  </si>
  <si>
    <t>rcameron90</t>
  </si>
  <si>
    <t xml:space="preserve">Ive been clean for over 4 months, that deserves some recognition, BUT no my mother can't do that, she has 2 cause problems instead </t>
  </si>
  <si>
    <t>Nixb19</t>
  </si>
  <si>
    <t>Want to go home  *he* is definitely trying to keep me cheered up tho</t>
  </si>
  <si>
    <t>TomH47</t>
  </si>
  <si>
    <t xml:space="preserve">@CaliLewis - are you no longer available via TiVo?  I used to subscribe to your feed and it is gone now &amp;amp; I miss it.  </t>
  </si>
  <si>
    <t>Tue Jun 16 16:48:49 PDT 2009</t>
  </si>
  <si>
    <t>scotteber</t>
  </si>
  <si>
    <t xml:space="preserve">@phel I want to show pics, but I don't have a camera.  </t>
  </si>
  <si>
    <t>Tue Jun 16 16:48:50 PDT 2009</t>
  </si>
  <si>
    <t>carolynnnnnnnnn</t>
  </si>
  <si>
    <t>testing out the selective twitter app that i just added... i still really don't get why twitter is such a big deal  #fb</t>
  </si>
  <si>
    <t>Tue Jun 16 16:48:51 PDT 2009</t>
  </si>
  <si>
    <t xml:space="preserve">@highlonesomes I am here:  http://tinyurl.com/ox3hbj </t>
  </si>
  <si>
    <t>Tue Jun 16 16:48:52 PDT 2009</t>
  </si>
  <si>
    <t xml:space="preserve">MAC Q: how do I UNDO? like If i just deleted something b/c i hit Crtl + X instead of Command X, how do i get my tweet back? </t>
  </si>
  <si>
    <t>Tue Jun 16 16:48:54 PDT 2009</t>
  </si>
  <si>
    <t xml:space="preserve">It's raining on my freaking parade </t>
  </si>
  <si>
    <t>MyJoystick</t>
  </si>
  <si>
    <t>Podcast editing finally finished, will go up tomorrow or Thursday. We had some recording issues tho.  [Andy]</t>
  </si>
  <si>
    <t>Tue Jun 16 16:48:55 PDT 2009</t>
  </si>
  <si>
    <t xml:space="preserve">why am i still awake?!!  just faffing around on the net.. way too hot to sleep 2mite.. </t>
  </si>
  <si>
    <t>LittleCarol_Rio</t>
  </si>
  <si>
    <t xml:space="preserve">@maymello wow i am a little sick </t>
  </si>
  <si>
    <t>Tue Jun 16 16:48:56 PDT 2009</t>
  </si>
  <si>
    <t>Ahhh my computer won't startt  if my fone wasn't onpoint wit the web an twitter ect I would throw myself out a window lolll</t>
  </si>
  <si>
    <t>Tue Jun 16 16:48:57 PDT 2009</t>
  </si>
  <si>
    <t>mandy__jb</t>
  </si>
  <si>
    <t xml:space="preserve">u.u i'm tired and a little sad </t>
  </si>
  <si>
    <t>Tue Jun 16 16:48:59 PDT 2009</t>
  </si>
  <si>
    <t xml:space="preserve">@AllyBrock that hurts ally </t>
  </si>
  <si>
    <t>Tue Jun 16 16:49:00 PDT 2009</t>
  </si>
  <si>
    <t xml:space="preserve">Going on a hiatus pretty soon... Its well need too much drama man </t>
  </si>
  <si>
    <t>Tue Jun 16 16:49:02 PDT 2009</t>
  </si>
  <si>
    <t xml:space="preserve">Juz got my business final sheet back!!! I think I shouldn't have got more than B </t>
  </si>
  <si>
    <t>Tue Jun 16 16:49:03 PDT 2009</t>
  </si>
  <si>
    <t>@itsTierany when did they ask you? how?  I'd love to be you</t>
  </si>
  <si>
    <t xml:space="preserve">omg...Pushing Daisies is SO painful to watch these days. SO terrible </t>
  </si>
  <si>
    <t>Tue Jun 16 16:49:04 PDT 2009</t>
  </si>
  <si>
    <t xml:space="preserve">So much to do but my headache won't allow me to get anything done.. smfh! </t>
  </si>
  <si>
    <t>Tue Jun 16 16:49:06 PDT 2009</t>
  </si>
  <si>
    <t>jenn808</t>
  </si>
  <si>
    <t xml:space="preserve">I'm an aunt today...he came way too early. 3pounds 6ounces </t>
  </si>
  <si>
    <t>Twindsay</t>
  </si>
  <si>
    <t xml:space="preserve">Oooh mosquito bite on the top of my big toe. So itchy! </t>
  </si>
  <si>
    <t>Tue Jun 16 16:49:07 PDT 2009</t>
  </si>
  <si>
    <t>dj_alxxx</t>
  </si>
  <si>
    <t xml:space="preserve">Headache bored and wanna go home </t>
  </si>
  <si>
    <t>Tue Jun 16 16:49:09 PDT 2009</t>
  </si>
  <si>
    <t>shaluv7</t>
  </si>
  <si>
    <t xml:space="preserve">after over 15 years....my brother is cutting his locks off today! WOW!!  </t>
  </si>
  <si>
    <t>Tue Jun 16 16:49:15 PDT 2009</t>
  </si>
  <si>
    <t>CeresParreno</t>
  </si>
  <si>
    <t>at home in bed today       soooo boring, home alone and having withdrawal symptoms from not being in a suit and working</t>
  </si>
  <si>
    <t>Tue Jun 16 16:49:16 PDT 2009</t>
  </si>
  <si>
    <t>Lacheln</t>
  </si>
  <si>
    <t xml:space="preserve">At pita jungle with jeer. We are going to see drag me to hell. He keeps bashing my new hair! </t>
  </si>
  <si>
    <t>Tue Jun 16 16:49:19 PDT 2009</t>
  </si>
  <si>
    <t>supermomcentral</t>
  </si>
  <si>
    <t xml:space="preserve">I should be going to @Kirtsy's &amp;quot;Hands On Social Media&amp;quot; event tonight - instead, I will be cuddling and comforting my sick baby. </t>
  </si>
  <si>
    <t>Tue Jun 16 16:49:20 PDT 2009</t>
  </si>
  <si>
    <t xml:space="preserve">@ShaddixXx Vista doesnt let me play sims 2  thts why i changes back to XP </t>
  </si>
  <si>
    <t>Tue Jun 16 16:49:22 PDT 2009</t>
  </si>
  <si>
    <t>sushirama628</t>
  </si>
  <si>
    <t xml:space="preserve">@neilhimself Yea - the loss of that column is pretty annoying. My DM are gone too </t>
  </si>
  <si>
    <t>Tue Jun 16 16:49:23 PDT 2009</t>
  </si>
  <si>
    <t>cebje1987</t>
  </si>
  <si>
    <t>I miss my dancing days, I wish I had that back again  I can't wait til it starts back up!!!</t>
  </si>
  <si>
    <t>Tue Jun 16 16:49:24 PDT 2009</t>
  </si>
  <si>
    <t>jojobabyyy</t>
  </si>
  <si>
    <t xml:space="preserve">Wants her makeup bag back </t>
  </si>
  <si>
    <t>Tue Jun 16 16:49:27 PDT 2009</t>
  </si>
  <si>
    <t xml:space="preserve">my blogtv account got deactvated </t>
  </si>
  <si>
    <t>Tue Jun 16 16:49:28 PDT 2009</t>
  </si>
  <si>
    <t xml:space="preserve">is studying for TWO exams on Thursday...fml untill then, I have to get A's on both </t>
  </si>
  <si>
    <t xml:space="preserve">@MayaaKibbel sounds like fun - you get to watch them rehearse and I have to go to work </t>
  </si>
  <si>
    <t>Tue Jun 16 16:49:29 PDT 2009</t>
  </si>
  <si>
    <t>beyondelsewhere</t>
  </si>
  <si>
    <t>Ambulance just came and took the neighbour's 5 or 6 month old baby away on stretcher with oxygen mask on.  Hope everything is ok.</t>
  </si>
  <si>
    <t>Tue Jun 16 16:49:31 PDT 2009</t>
  </si>
  <si>
    <t xml:space="preserve">doneeeeeeeeee, head hurts </t>
  </si>
  <si>
    <t xml:space="preserve">Authoritative bastards. </t>
  </si>
  <si>
    <t>goodgrlgoneblog</t>
  </si>
  <si>
    <t xml:space="preserve">@Anticiplate ugh I just ate salmon and my throat is getting all scratchy. Today is not our day in terms of allergies </t>
  </si>
  <si>
    <t>Tue Jun 16 16:49:32 PDT 2009</t>
  </si>
  <si>
    <t>Simba is vomiting and has diarrhea. Don't know what's going on  http://tinyurl.com/nfzw8a</t>
  </si>
  <si>
    <t>Tue Jun 16 16:49:33 PDT 2009</t>
  </si>
  <si>
    <t>corinnedefranco</t>
  </si>
  <si>
    <t xml:space="preserve">i want to watch &amp;quot;i am legend&amp;quot; but i am afraid of scaring the crap out of myself when i am all alone alllll night </t>
  </si>
  <si>
    <t>Tue Jun 16 16:49:34 PDT 2009</t>
  </si>
  <si>
    <t>ca_cassidy</t>
  </si>
  <si>
    <t xml:space="preserve">Hate how Twitter thinks my name is too long </t>
  </si>
  <si>
    <t>StVicktoria</t>
  </si>
  <si>
    <t xml:space="preserve">has found herself watching A&amp;amp;E hmmm bored times </t>
  </si>
  <si>
    <t>btaylormusic</t>
  </si>
  <si>
    <t>#haveyouever paid for your dates dinner? yeah, i did...  he was a cheapskate</t>
  </si>
  <si>
    <t>Tue Jun 16 16:49:39 PDT 2009</t>
  </si>
  <si>
    <t xml:space="preserve">@SaulaSmurf Why's doctor not gonna happen? I love living in the States... and do not want to leave!!! </t>
  </si>
  <si>
    <t>nicojoshua</t>
  </si>
  <si>
    <t xml:space="preserve">sick, sick, sick! staying in for the night and getting as much rest as i can before Orientation tomorrow </t>
  </si>
  <si>
    <t>Tue Jun 16 16:49:40 PDT 2009</t>
  </si>
  <si>
    <t>ximmizzanne</t>
  </si>
  <si>
    <t>oh and of course yung boba  haha ! right ante mireille ? ROFLMAO . so yes , be going to school on mon . fck no vaca for moi . ;[ haha .</t>
  </si>
  <si>
    <t>Tue Jun 16 16:49:47 PDT 2009</t>
  </si>
  <si>
    <t xml:space="preserve">oh dear. mood has turned foul. fuck knows why. </t>
  </si>
  <si>
    <t>Tue Jun 16 16:49:48 PDT 2009</t>
  </si>
  <si>
    <t xml:space="preserve">@muzzlepuffs Are you using Grails 1.1.1? I forgot to mention not to use that with that book. </t>
  </si>
  <si>
    <t>Tue Jun 16 16:50:31 PDT 2009</t>
  </si>
  <si>
    <t>jenellelovee</t>
  </si>
  <si>
    <t>@watermelon_pear kayla. she is always jealouss gawwwd,  hahha a turtle? you don't look like a turtleee.</t>
  </si>
  <si>
    <t>Tue Jun 16 16:50:32 PDT 2009</t>
  </si>
  <si>
    <t>Either nobody is tweeting. Or twitter turned off my mobile tweets again.   -9.15.08 &amp;lt;3</t>
  </si>
  <si>
    <t xml:space="preserve">@NathanDarker hahaha. thats funny. you would die here in our 85 degree weather. yeeah I guess not.. i thought he got the picture </t>
  </si>
  <si>
    <t>yuki_kukis</t>
  </si>
  <si>
    <t>I think my friends already sick of hearing me talk about McFly...   but i canÂ´t stop...</t>
  </si>
  <si>
    <t xml:space="preserve">Just watched Grab Me to Hell. I give it 3 stars. Now I'm watching the boys struggle with building rails. Not enough wind to kite today </t>
  </si>
  <si>
    <t>Tue Jun 16 16:50:33 PDT 2009</t>
  </si>
  <si>
    <t>RosiieeV_09</t>
  </si>
  <si>
    <t>eww. examss soonn  i dont wanna failll!</t>
  </si>
  <si>
    <t>Tue Jun 16 16:50:34 PDT 2009</t>
  </si>
  <si>
    <t>@ECtarget sorry about killing you  I plan on making one for my birthday in sept. If you'll be there?</t>
  </si>
  <si>
    <t>Tue Jun 16 16:50:35 PDT 2009</t>
  </si>
  <si>
    <t>Had to unfollow some people guys.    I can't get flooded every time.</t>
  </si>
  <si>
    <t>Tue Jun 16 16:50:37 PDT 2009</t>
  </si>
  <si>
    <t>Laying in bed listening to the rain. I have to walk to work  pray it stops.</t>
  </si>
  <si>
    <t>Tue Jun 16 16:50:39 PDT 2009</t>
  </si>
  <si>
    <t>claudiagre</t>
  </si>
  <si>
    <t xml:space="preserve">I am allergic to 9 items... some else or I am alone? </t>
  </si>
  <si>
    <t>Tue Jun 16 16:50:40 PDT 2009</t>
  </si>
  <si>
    <t>deisilva</t>
  </si>
  <si>
    <t>@3plus_talents ugh that sux  whyd it get pushed back?</t>
  </si>
  <si>
    <t>Tue Jun 16 16:50:44 PDT 2009</t>
  </si>
  <si>
    <t xml:space="preserve">So......how can I tell if he's blowin me off????? Cause I think it's happening..... </t>
  </si>
  <si>
    <t>@TheProphetBlog awww  have fun in class</t>
  </si>
  <si>
    <t>@B_FRIZZZ I know! Thrilled! Oh my ankel is killing me.  I can't believe I was attacked by poison ivy!  oh and I was born out of love! haha</t>
  </si>
  <si>
    <t>Tue Jun 16 16:50:45 PDT 2009</t>
  </si>
  <si>
    <t>ThaDream1</t>
  </si>
  <si>
    <t xml:space="preserve">Not sure how much more I can say coz I don't wanna get in trouble. Only been working here for 5 weeks and her label are too strict </t>
  </si>
  <si>
    <t>Tue Jun 16 16:50:46 PDT 2009</t>
  </si>
  <si>
    <t>paarhaas</t>
  </si>
  <si>
    <t xml:space="preserve">RIP g shock </t>
  </si>
  <si>
    <t>Tue Jun 16 16:50:48 PDT 2009</t>
  </si>
  <si>
    <t>MY ROOM ISS SOOO WARM the heat isnt even on and th reat of the house is lovley and cool  waht the hell?</t>
  </si>
  <si>
    <t>Tue Jun 16 16:50:50 PDT 2009</t>
  </si>
  <si>
    <t>@nicole_renee09 Right there w/ ya on the TO'd thing. I'm not ready to not work with you either,  but it was bound to happen eventually..</t>
  </si>
  <si>
    <t>@SpinachPuffs These evil advert accounts are annoying  That's the only bad thing about twitter.</t>
  </si>
  <si>
    <t>Tue Jun 16 16:50:51 PDT 2009</t>
  </si>
  <si>
    <t>Eko_X_360</t>
  </si>
  <si>
    <t>We lost a Great Man and Actor. R.I.P David Carrdine  1936-2009 http://bit.ly/12yJkx</t>
  </si>
  <si>
    <t>Tue Jun 16 16:50:52 PDT 2009</t>
  </si>
  <si>
    <t>PSCPeach</t>
  </si>
  <si>
    <t xml:space="preserve">still can't find those photos....  </t>
  </si>
  <si>
    <t xml:space="preserve">@Jamison904 I'm out of cigarettes and have little gas left... No room for anything other than those two </t>
  </si>
  <si>
    <t>Tue Jun 16 16:50:53 PDT 2009</t>
  </si>
  <si>
    <t xml:space="preserve">blahh, the onee weekend i really need to get out of this hell hole, no one can hang out </t>
  </si>
  <si>
    <t xml:space="preserve">@superduperjes i don't get that channel </t>
  </si>
  <si>
    <t>Tue Jun 16 16:50:54 PDT 2009</t>
  </si>
  <si>
    <t>volkzi</t>
  </si>
  <si>
    <t xml:space="preserve">off to the doctors this morning probably should attempt to get out of bed.....  </t>
  </si>
  <si>
    <t>Tue Jun 16 16:50:56 PDT 2009</t>
  </si>
  <si>
    <t xml:space="preserve">got hiccupsss </t>
  </si>
  <si>
    <t>Tue Jun 16 16:50:58 PDT 2009</t>
  </si>
  <si>
    <t xml:space="preserve">I love Picnik. . . &amp;amp; Wish I had a TV so I could watch EYB on the CMAs! </t>
  </si>
  <si>
    <t>Tue Jun 16 16:51:00 PDT 2009</t>
  </si>
  <si>
    <t>cuttingshapes</t>
  </si>
  <si>
    <t>@missannajane Oh I wish! Sadly there is way too much work to be done  Hence the twitter procrastination...</t>
  </si>
  <si>
    <t>CarLinAa</t>
  </si>
  <si>
    <t>Tue Jun 16 16:51:02 PDT 2009</t>
  </si>
  <si>
    <t>@LaVie_Clothing who's in charge of dis account!? Da Boss..lol..Yeah I'm afraid so &amp;quot;/ well unfortunatly I'm BaQ to single no1 wants me  now</t>
  </si>
  <si>
    <t>Tue Jun 16 16:51:03 PDT 2009</t>
  </si>
  <si>
    <t xml:space="preserve">@KatGirl44 *hides you* Yews cannot dies! </t>
  </si>
  <si>
    <t>BeckyQ</t>
  </si>
  <si>
    <t xml:space="preserve">...finally heard back from mom &amp;amp; stepdad after a month. They've been in Oregon and the NW!! Who knew? Not me </t>
  </si>
  <si>
    <t>Tue Jun 16 16:51:04 PDT 2009</t>
  </si>
  <si>
    <t xml:space="preserve">Finally got evan his b-day present. I'm a bad friend </t>
  </si>
  <si>
    <t>twituyu</t>
  </si>
  <si>
    <t>@Clareies now Calvin Harris is playing some house and now I wish I was there  lots of glow sticks and smoke. No sign of hairy Mary</t>
  </si>
  <si>
    <t>Tue Jun 16 16:51:05 PDT 2009</t>
  </si>
  <si>
    <t>ItSBaNkSBiTcHeS</t>
  </si>
  <si>
    <t xml:space="preserve">i want my best friend back </t>
  </si>
  <si>
    <t>@KaiLawson i miss it too  it's my fave as well</t>
  </si>
  <si>
    <t>Tue Jun 16 16:51:06 PDT 2009</t>
  </si>
  <si>
    <t>QFEST</t>
  </si>
  <si>
    <t xml:space="preserve">@NJrugger45 We all miss him.  </t>
  </si>
  <si>
    <t>Tue Jun 16 16:51:07 PDT 2009</t>
  </si>
  <si>
    <t xml:space="preserve">Headed to dinner with @djh2004 hmmm probably one of the last... Sad day </t>
  </si>
  <si>
    <t>Tue Jun 16 16:51:09 PDT 2009</t>
  </si>
  <si>
    <t xml:space="preserve">@heyliliana   Who be thy traitor?  </t>
  </si>
  <si>
    <t>Tue Jun 16 16:51:10 PDT 2009</t>
  </si>
  <si>
    <t>Ariyen</t>
  </si>
  <si>
    <t>Sooo hungry, I want foood.  Found Traveler in nf. Just need some sapphire djinn essence.   G2g, baby is needing me again.</t>
  </si>
  <si>
    <t>@yeemalee  Its okay -pat pat- if you didnt do it. You didnt do it. Argue till the end. xD</t>
  </si>
  <si>
    <t>Tue Jun 16 16:51:11 PDT 2009</t>
  </si>
  <si>
    <t>temporarily can't ask ChaCha anymore questions  ~Qendrik~</t>
  </si>
  <si>
    <t>Tue Jun 16 16:51:13 PDT 2009</t>
  </si>
  <si>
    <t>it must be downtime/maintenance day cuz now that twitter is back up, bejeweled blitz is down! zomg.  oh well.</t>
  </si>
  <si>
    <t>Tue Jun 16 16:51:15 PDT 2009</t>
  </si>
  <si>
    <t>@MisterJR2  NOTHING AT ALL BORED JUST SAME O SAME O... HAVENT BEEN DOING A DANG THANG..  IM COOKING RIGHT NOW THO</t>
  </si>
  <si>
    <t>Tue Jun 16 16:51:17 PDT 2009</t>
  </si>
  <si>
    <t>@chrishasboobs we had it in calgary like 3 hours ago  it was bad</t>
  </si>
  <si>
    <t>Tue Jun 16 16:51:20 PDT 2009</t>
  </si>
  <si>
    <t xml:space="preserve">@rachmurrayX RACH my phone died </t>
  </si>
  <si>
    <t>Tue Jun 16 16:51:21 PDT 2009</t>
  </si>
  <si>
    <t xml:space="preserve">Whymisougly? </t>
  </si>
  <si>
    <t>Tue Jun 16 16:51:22 PDT 2009</t>
  </si>
  <si>
    <t>God is seriously mad @ me! Just got back from the ER. Pediatrician thought lil man had meningitis. But, he's just really sick  other virus</t>
  </si>
  <si>
    <t>Tue Jun 16 16:51:25 PDT 2009</t>
  </si>
  <si>
    <t xml:space="preserve">I wish i was in every dance. Its not fair. Its not fair. Girls waste their opportunities and i must sit backstage and watch them do that. </t>
  </si>
  <si>
    <t xml:space="preserve">chillen at vatta's house w/ the ladies. I want some candy </t>
  </si>
  <si>
    <t>Tue Jun 16 16:51:29 PDT 2009</t>
  </si>
  <si>
    <t xml:space="preserve">Someone needs to call me. Depression sinking in SOON!!!! </t>
  </si>
  <si>
    <t>Tue Jun 16 16:51:30 PDT 2009</t>
  </si>
  <si>
    <t>b3cca_lynn</t>
  </si>
  <si>
    <t xml:space="preserve">@va1d1v1a I never said I didn't believe you. I said I never had a problem. </t>
  </si>
  <si>
    <t>Tue Jun 16 16:51:31 PDT 2009</t>
  </si>
  <si>
    <t xml:space="preserve">@jdirtywhat hah I can't go all the way to get her! </t>
  </si>
  <si>
    <t>Tue Jun 16 16:51:34 PDT 2009</t>
  </si>
  <si>
    <t>lovelymouse</t>
  </si>
  <si>
    <t xml:space="preserve">out with parental units...phone is dead atm </t>
  </si>
  <si>
    <t xml:space="preserve">@bigbholla did that really happen?! </t>
  </si>
  <si>
    <t>Tue Jun 16 16:51:35 PDT 2009</t>
  </si>
  <si>
    <t>Green90</t>
  </si>
  <si>
    <t xml:space="preserve">i need a job!!!! big time!!!   theres no use in babysitting  </t>
  </si>
  <si>
    <t>mmahgoub</t>
  </si>
  <si>
    <t xml:space="preserve">i miss playing chess </t>
  </si>
  <si>
    <t>dbaccala21</t>
  </si>
  <si>
    <t>I missed DirecTV  ... cuz they came earlier than they were supposed to ... tomorrow we'll try again!</t>
  </si>
  <si>
    <t>Tue Jun 16 16:51:36 PDT 2009</t>
  </si>
  <si>
    <t xml:space="preserve">i can't load the photos from the camera </t>
  </si>
  <si>
    <t>Tue Jun 16 16:51:41 PDT 2009</t>
  </si>
  <si>
    <t xml:space="preserve">@Ainslee6S yeah so obviously THAT went over my head... im tired... nevermind </t>
  </si>
  <si>
    <t>Tue Jun 16 16:51:45 PDT 2009</t>
  </si>
  <si>
    <t xml:space="preserve">@team_goobie I think just for multis </t>
  </si>
  <si>
    <t>@kristinchapa no  but i got close seats ekkk</t>
  </si>
  <si>
    <t>Tue Jun 16 16:51:46 PDT 2009</t>
  </si>
  <si>
    <t xml:space="preserve">my pug isn't feeling well </t>
  </si>
  <si>
    <t>Tue Jun 16 16:51:48 PDT 2009</t>
  </si>
  <si>
    <t>espressojunky</t>
  </si>
  <si>
    <t xml:space="preserve">@Tucson_Cowgirl Sorry to hear about Bisbee. </t>
  </si>
  <si>
    <t>Tue Jun 16 16:51:47 PDT 2009</t>
  </si>
  <si>
    <t>EmilyRae7</t>
  </si>
  <si>
    <t xml:space="preserve">i just watched &amp;quot;Keith&amp;quot; with Jesse McCartney in it. Im crying like a baby </t>
  </si>
  <si>
    <t>shelbyhotsauce</t>
  </si>
  <si>
    <t xml:space="preserve">My back is killing me! </t>
  </si>
  <si>
    <t>morganmouse</t>
  </si>
  <si>
    <t xml:space="preserve">feeling a wee bit better - but not enough to enjoy butter on my toast </t>
  </si>
  <si>
    <t xml:space="preserve">Every time Sage freezes up I get scared.  I shouldn't feel scared to lose my hard drive every time I boot her up, but I am.  </t>
  </si>
  <si>
    <t>Tue Jun 16 16:52:21 PDT 2009</t>
  </si>
  <si>
    <t>veen1828</t>
  </si>
  <si>
    <t xml:space="preserve">grogginess - day 2. my morn cuppa = can't have it cause the coffee machine is screwed </t>
  </si>
  <si>
    <t>Tue Jun 16 16:52:24 PDT 2009</t>
  </si>
  <si>
    <t xml:space="preserve">@JonasBrothers I'm still upset you at guys </t>
  </si>
  <si>
    <t>anitaaama</t>
  </si>
  <si>
    <t xml:space="preserve">i hate it, but i have to accept it.   </t>
  </si>
  <si>
    <t>Tue Jun 16 16:52:25 PDT 2009</t>
  </si>
  <si>
    <t xml:space="preserve">hmmm i dont think i like AFI that much any more </t>
  </si>
  <si>
    <t xml:space="preserve">you guys donÂ´t love me anymore </t>
  </si>
  <si>
    <t>Tue Jun 16 16:52:27 PDT 2009</t>
  </si>
  <si>
    <t xml:space="preserve">Finally a break. Preparing to close my store for remodeling but don't have a def date. Just my luck it will be FRI on ATL DREAM Game day </t>
  </si>
  <si>
    <t>Tue Jun 16 16:52:28 PDT 2009</t>
  </si>
  <si>
    <t>Railith</t>
  </si>
  <si>
    <t xml:space="preserve">I love it when the power flickers and shit when it rains. </t>
  </si>
  <si>
    <t>ivytill</t>
  </si>
  <si>
    <t xml:space="preserve">i do not have a boyfriend eney more he does not like me but i am ok we r just friends now but i am still sad </t>
  </si>
  <si>
    <t>Tue Jun 16 16:52:29 PDT 2009</t>
  </si>
  <si>
    <t>@ocdavid i know.  i think because i've eaten so little, i've been angrier than normal. lmaooo</t>
  </si>
  <si>
    <t>TWheels65</t>
  </si>
  <si>
    <t>@ronanofficial I was there in Brum last nite! Was fab - tried to get tickets 4 2nite but all wheelchair spaces sold  - felt v sad at that!</t>
  </si>
  <si>
    <t>Tue Jun 16 16:52:30 PDT 2009</t>
  </si>
  <si>
    <t>Rossd00d</t>
  </si>
  <si>
    <t>@JULL1234 no i dont have it saved lol  sorry text me again n ill save it, but yea im coming to charleston</t>
  </si>
  <si>
    <t>Tue Jun 16 16:52:31 PDT 2009</t>
  </si>
  <si>
    <t>Picky_Nikki</t>
  </si>
  <si>
    <t xml:space="preserve">@djfido what up homie?!  How are things?  Missing LA and the Lakers parties.  Oh and by the way, I apparently cannot type. </t>
  </si>
  <si>
    <t>Tue Jun 16 16:52:33 PDT 2009</t>
  </si>
  <si>
    <t xml:space="preserve">Not ready for summer school </t>
  </si>
  <si>
    <t>Tue Jun 16 16:52:38 PDT 2009</t>
  </si>
  <si>
    <t>Tue Jun 16 16:52:41 PDT 2009</t>
  </si>
  <si>
    <t xml:space="preserve">Looks like someone cut my phone! Ugh... No phone, no internet...this sucks! Text me...it's all I got right now. </t>
  </si>
  <si>
    <t>xoxNiamhiexox</t>
  </si>
  <si>
    <t xml:space="preserve">Bored off my head..! Can't sleep.. </t>
  </si>
  <si>
    <t>ImaLooney</t>
  </si>
  <si>
    <t>Tried to rescue a stray kitty but his jaw was broken and my vet said the best thing for him was to put him to sleep  RIP Mr. Pickles</t>
  </si>
  <si>
    <t>Tue Jun 16 16:52:42 PDT 2009</t>
  </si>
  <si>
    <t>We lost a Great Man and Actor. R.I.P David Carradine   1936-2009 http://bit.ly/12yJkx</t>
  </si>
  <si>
    <t>Tue Jun 16 16:52:44 PDT 2009</t>
  </si>
  <si>
    <t>Soaibi</t>
  </si>
  <si>
    <t xml:space="preserve">Tom don't  talk with me, i'm bad!  </t>
  </si>
  <si>
    <t>karluvmost</t>
  </si>
  <si>
    <t xml:space="preserve">@blueforce What happened? </t>
  </si>
  <si>
    <t>Tue Jun 16 16:52:49 PDT 2009</t>
  </si>
  <si>
    <t xml:space="preserve">Damn.  A conference call, a meeting AND the gym?! And I thought I just clocked out.   And I intended to cook! </t>
  </si>
  <si>
    <t xml:space="preserve">@orangemedown no! Not yet! </t>
  </si>
  <si>
    <t>Tue Jun 16 16:52:52 PDT 2009</t>
  </si>
  <si>
    <t>stigschnell</t>
  </si>
  <si>
    <t xml:space="preserve">I wish I was covering the Iranian Elections now. </t>
  </si>
  <si>
    <t>Tue Jun 16 16:52:54 PDT 2009</t>
  </si>
  <si>
    <t xml:space="preserve">Just doesnt know what to do about this situation </t>
  </si>
  <si>
    <t>Tue Jun 16 16:52:53 PDT 2009</t>
  </si>
  <si>
    <t xml:space="preserve">@DavidArchie I just read your blog. You have a new drummer? What happened to Eli? </t>
  </si>
  <si>
    <t xml:space="preserve">does anyone want a kitty? still cant fnid her a home </t>
  </si>
  <si>
    <t xml:space="preserve">Ohio is the most boring state in the US and I do not want to go there, even for a couple days. </t>
  </si>
  <si>
    <t>Tue Jun 16 16:52:56 PDT 2009</t>
  </si>
  <si>
    <t>@deborahdunn sorry about yr day  prayers yr way BTW can u tell me is link is broken hubforhope on blog? Thx cannot access</t>
  </si>
  <si>
    <t>Tue Jun 16 16:52:57 PDT 2009</t>
  </si>
  <si>
    <t xml:space="preserve">.....I'm movin storage like I'm a boy...my daddy did want me to be a boy!! </t>
  </si>
  <si>
    <t>Tue Jun 16 16:52:59 PDT 2009</t>
  </si>
  <si>
    <t>carmela_c</t>
  </si>
  <si>
    <t>@ILuvFruitLoops  That sucks. I WANT IT TO BE TEN ALREADY!! Ugh, it sucks your phone killed itself. :/ Lol&amp;lt;3</t>
  </si>
  <si>
    <t>Tue Jun 16 16:53:01 PDT 2009</t>
  </si>
  <si>
    <t xml:space="preserve">@Starlicht aww hun.  at least you met Tom. I haven't. And you ran into Shenae Grimes! Unlike me </t>
  </si>
  <si>
    <t>Tue Jun 16 16:53:03 PDT 2009</t>
  </si>
  <si>
    <t>dajan</t>
  </si>
  <si>
    <t xml:space="preserve">Impossible to work here with ANU services. Ports and sites blocked, no broadband in the accommodation, neither FC nor elluminate work. </t>
  </si>
  <si>
    <t>Tue Jun 16 16:53:04 PDT 2009</t>
  </si>
  <si>
    <t xml:space="preserve">My room looks like it was literally hit by a hurricane of papers. All my notes from the school year are completely spread out </t>
  </si>
  <si>
    <t>@MeMo07 I'm sure you'll do fine! I'm sorry he has a fever!  I hope he feels better soon!</t>
  </si>
  <si>
    <t>Tue Jun 16 16:53:05 PDT 2009</t>
  </si>
  <si>
    <t>lorraiineb</t>
  </si>
  <si>
    <t xml:space="preserve">@lospolux realmente necesitas preguntarte eso?! the answer is quite simple.. not very good </t>
  </si>
  <si>
    <t>Tue Jun 16 16:53:07 PDT 2009</t>
  </si>
  <si>
    <t xml:space="preserve">watching i'm a celebrity. love that show. srsly love EVERYONE on there. they've become such good friends. and i dont' want anyone to go </t>
  </si>
  <si>
    <t>tyhollis</t>
  </si>
  <si>
    <t xml:space="preserve">in class nodding off. i have carpel tunnel </t>
  </si>
  <si>
    <t>Tue Jun 16 16:53:09 PDT 2009</t>
  </si>
  <si>
    <t>vaberger</t>
  </si>
  <si>
    <t xml:space="preserve">candles - hey monday me faz chorar </t>
  </si>
  <si>
    <t>Tue Jun 16 16:53:12 PDT 2009</t>
  </si>
  <si>
    <t xml:space="preserve">tonight i say goodbye to the little girl ive raised since she was two. My heart is broken </t>
  </si>
  <si>
    <t>Tue Jun 16 16:53:13 PDT 2009</t>
  </si>
  <si>
    <t xml:space="preserve">@Sanrioluver well if I come back to the room n he's floating upside down I dunno what ill do. I'm gonna need u to take care of that </t>
  </si>
  <si>
    <t xml:space="preserve">@wez7 heck freaking yes. i got all of 4 hours sleep last night </t>
  </si>
  <si>
    <t>leslieelizabeth</t>
  </si>
  <si>
    <t>http://twitpic.com/7kwpo - Me and Ty in Dominican, our last dinner  I miss lazy vacation days!</t>
  </si>
  <si>
    <t>Tue Jun 16 16:53:14 PDT 2009</t>
  </si>
  <si>
    <t xml:space="preserve">So much to read, so little time </t>
  </si>
  <si>
    <t xml:space="preserve"> reading my yearbook messages.  very depressing  im going to miss y'all soo much like you don't even knoow :,( :,(</t>
  </si>
  <si>
    <t xml:space="preserve">Finally off work!!! I feel so gross </t>
  </si>
  <si>
    <t>Tue Jun 16 16:53:15 PDT 2009</t>
  </si>
  <si>
    <t>loforcellini</t>
  </si>
  <si>
    <t xml:space="preserve">Months are going strong now, and all goodbye </t>
  </si>
  <si>
    <t>Tue Jun 16 16:53:17 PDT 2009</t>
  </si>
  <si>
    <t>RyleeTriller</t>
  </si>
  <si>
    <t xml:space="preserve">Is missing Reece and Mom! </t>
  </si>
  <si>
    <t>Tue Jun 16 16:53:18 PDT 2009</t>
  </si>
  <si>
    <t>@druggedyourself dont go  we never are together...</t>
  </si>
  <si>
    <t>Tue Jun 16 16:53:19 PDT 2009</t>
  </si>
  <si>
    <t xml:space="preserve">first night alone. i miss nicky </t>
  </si>
  <si>
    <t>Tue Jun 16 16:53:20 PDT 2009</t>
  </si>
  <si>
    <t>dalecruse</t>
  </si>
  <si>
    <t xml:space="preserve">I thought if I put candied ginger in a shot glass and filled it with Gosling's Dark Rum, it would be a mini Dark and Stormy. Epic fail. </t>
  </si>
  <si>
    <t>Tue Jun 16 16:53:21 PDT 2009</t>
  </si>
  <si>
    <t>whaleman</t>
  </si>
  <si>
    <t xml:space="preserve">Oh...and I lost my old phonebook and I need everyones contact info. Sorry!!! </t>
  </si>
  <si>
    <t xml:space="preserve">So very frustrated with flight delays and home inspections. Wishing the husband wasn't stuck in Chicago. </t>
  </si>
  <si>
    <t>Tue Jun 16 16:53:25 PDT 2009</t>
  </si>
  <si>
    <t>joseybaby93</t>
  </si>
  <si>
    <t xml:space="preserve">Rain,Rain, go away! </t>
  </si>
  <si>
    <t>1:1 swim session done. sum things wr better.. sum wr worse  Looking 4ward 2 bike w/ Sam (test aero bars) &amp;amp; a kick ass gym session later</t>
  </si>
  <si>
    <t>Tue Jun 16 16:53:26 PDT 2009</t>
  </si>
  <si>
    <t xml:space="preserve">My grandma was just taken to the hospital </t>
  </si>
  <si>
    <t xml:space="preserve">@neilhimself I thought it was just me! Agreed, it makes it harder to know what people are responding to now. </t>
  </si>
  <si>
    <t>Tue Jun 16 16:53:27 PDT 2009</t>
  </si>
  <si>
    <t>Bon_nita</t>
  </si>
  <si>
    <t xml:space="preserve">on the bus going 2 tafe. Im going 2 be late 2day </t>
  </si>
  <si>
    <t>mssuperstar727</t>
  </si>
  <si>
    <t xml:space="preserve">I'm hungry I want some popeyes </t>
  </si>
  <si>
    <t>Tue Jun 16 16:53:28 PDT 2009</t>
  </si>
  <si>
    <t xml:space="preserve">@zenawarriordog I wasn't able to get into your blog?   Maybe another time? How are you doing today? </t>
  </si>
  <si>
    <t>Tue Jun 16 16:53:29 PDT 2009</t>
  </si>
  <si>
    <t>@carlabarlaxox Hmmm, I'm liking it so far, might get old quick though.  hahah. Buuut, I might see Hangover again!  Maybe. Lmao.</t>
  </si>
  <si>
    <t>Tue Jun 16 16:53:30 PDT 2009</t>
  </si>
  <si>
    <t xml:space="preserve">Yayyy! Gotta love MAUNUAL LABOR! Ughhh...about to finish up packing up boxes &amp;amp; things for the move to Chicago...I hate moving ! </t>
  </si>
  <si>
    <t xml:space="preserve">I am going to the BunnyHutch Mini Golf Coarse 2marroow... And 2marrow it has a 55% chance of rain... </t>
  </si>
  <si>
    <t>Tue Jun 16 16:53:34 PDT 2009</t>
  </si>
  <si>
    <t xml:space="preserve">@Shayisthe1 giRL ii wAS aWAkeN supERRRR eARLy wENt OUt uR wAy &amp;amp; wENt RigHt bACK tO sLeEp, aN hOUR iN LA tRAfFiC, nOw wORk </t>
  </si>
  <si>
    <t>@Jayme1988 we're all missing you too...  hurry!  lol</t>
  </si>
  <si>
    <t>Tue Jun 16 16:53:37 PDT 2009</t>
  </si>
  <si>
    <t>mirandavaccaro</t>
  </si>
  <si>
    <t>i hope you get better, and get outta surgery alright. you've been in there to long  and you, please get better, im really worried about u</t>
  </si>
  <si>
    <t>Tue Jun 16 16:53:38 PDT 2009</t>
  </si>
  <si>
    <t>amandanand</t>
  </si>
  <si>
    <t xml:space="preserve">mom will stay at home today. she must be forbid  me to go anywhere today. oh please mom.. </t>
  </si>
  <si>
    <t>Ian_Live</t>
  </si>
  <si>
    <t>@SarahMascara hey grab tix online for BHF no Internet @ my new place yet  I'll reup u Friday when we meet up.</t>
  </si>
  <si>
    <t>Tue Jun 16 16:53:39 PDT 2009</t>
  </si>
  <si>
    <t>Boston004681</t>
  </si>
  <si>
    <t>just got back from my baseball game. we made the finals, and then got swept after.   whatever.</t>
  </si>
  <si>
    <t>Tue Jun 16 16:53:40 PDT 2009</t>
  </si>
  <si>
    <t>MiguelCFC</t>
  </si>
  <si>
    <t xml:space="preserve">@glnr89 i got a headache </t>
  </si>
  <si>
    <t xml:space="preserve">@robbiee how long has he/she been in the car?  </t>
  </si>
  <si>
    <t xml:space="preserve">Didn't know keyshia made a video for trust, I be hella late on stuff. </t>
  </si>
  <si>
    <t xml:space="preserve">Tears me up to see friends becoming dinosaurs resisting change, rather than embracing change. </t>
  </si>
  <si>
    <t>Tue Jun 16 16:53:44 PDT 2009</t>
  </si>
  <si>
    <t>cindy9178</t>
  </si>
  <si>
    <t xml:space="preserve">@OpieRadio how can i take a pic of the sun goin down when its barely peaking thru the trees? </t>
  </si>
  <si>
    <t xml:space="preserve">@alex_mauricio alexx!! How've you been?! It's been soo long since I've talked to you </t>
  </si>
  <si>
    <t>Tue Jun 16 16:53:45 PDT 2009</t>
  </si>
  <si>
    <t>today i made ice cream in chem class and i totally failed  my ice cream tasted nasty</t>
  </si>
  <si>
    <t>Tue Jun 16 16:53:47 PDT 2009</t>
  </si>
  <si>
    <t>ApprenticeJimbo</t>
  </si>
  <si>
    <t xml:space="preserve">@g4tv its really to bad we could not see how awesome the samsung picture since g4 is not hd </t>
  </si>
  <si>
    <t>HeyItsEmily</t>
  </si>
  <si>
    <t>any of those little advertisement things are NOT ME! somebody hacked my twitter  anybody know how to make it stop?</t>
  </si>
  <si>
    <t>@KrispeeKlean LOL Cant  ... i was there last weekend lol...</t>
  </si>
  <si>
    <t>Tue Jun 16 16:53:50 PDT 2009</t>
  </si>
  <si>
    <t xml:space="preserve">thinking i should get up now but i feel just as bad as yesterday </t>
  </si>
  <si>
    <t>Tue Jun 16 16:54:35 PDT 2009</t>
  </si>
  <si>
    <t xml:space="preserve">Ugh the key bored is still not workin this sux </t>
  </si>
  <si>
    <t>Tue Jun 16 16:54:36 PDT 2009</t>
  </si>
  <si>
    <t xml:space="preserve">@LakersLuver awwww man. I don't think I can go either cuz most of my fam is going to work and I have no ride too. Ughh damn </t>
  </si>
  <si>
    <t xml:space="preserve">@tracy_detlor at work </t>
  </si>
  <si>
    <t>Tue Jun 16 16:54:37 PDT 2009</t>
  </si>
  <si>
    <t xml:space="preserve">@shanzer22 i'll be taking a seat over there....? </t>
  </si>
  <si>
    <t>mileycyrusPS</t>
  </si>
  <si>
    <t xml:space="preserve">its really boring over here </t>
  </si>
  <si>
    <t>Tue Jun 16 16:54:41 PDT 2009</t>
  </si>
  <si>
    <t>sweetheart180</t>
  </si>
  <si>
    <t xml:space="preserve">im still up arrr i really should sleep or im goin to be grumpy 2moz </t>
  </si>
  <si>
    <t>Tue Jun 16 16:54:42 PDT 2009</t>
  </si>
  <si>
    <t>@LynneHutcheson i no.yehhhhh  cant wait to have him home ...feels like hes disapeard kinda thing  x</t>
  </si>
  <si>
    <t>Tue Jun 16 16:54:44 PDT 2009</t>
  </si>
  <si>
    <t>gemmacagnacci</t>
  </si>
  <si>
    <t xml:space="preserve">had a dream all the snon got washed away by the rain </t>
  </si>
  <si>
    <t>Tue Jun 16 16:54:45 PDT 2009</t>
  </si>
  <si>
    <t>bradofarrell</t>
  </si>
  <si>
    <t xml:space="preserve">@drew that last #blamedrewscancer was real though </t>
  </si>
  <si>
    <t>Tue Jun 16 16:54:46 PDT 2009</t>
  </si>
  <si>
    <t>Stephie_2011</t>
  </si>
  <si>
    <t xml:space="preserve">@aShLeYmeltjonas sorry again </t>
  </si>
  <si>
    <t>Tue Jun 16 16:54:48 PDT 2009</t>
  </si>
  <si>
    <t xml:space="preserve">@nomes2 I know, it's like the brain knows EXACTLY how to torture you! Still no $$ </t>
  </si>
  <si>
    <t>2wenty4frames</t>
  </si>
  <si>
    <t xml:space="preserve">signing up to twitter cause i have to for uni </t>
  </si>
  <si>
    <t>simple2gether</t>
  </si>
  <si>
    <t>@knottyknitty OMG! I'm so sorry, Kathy.   Maybe he'll come to his senses when he realizes what he's losing. I'm here if you need me. *hug*</t>
  </si>
  <si>
    <t>Tue Jun 16 16:54:51 PDT 2009</t>
  </si>
  <si>
    <t>Zfami</t>
  </si>
  <si>
    <t>is back in the office, lastest yet! 650am  lol...</t>
  </si>
  <si>
    <t>susanaparreira</t>
  </si>
  <si>
    <t>I went to the beach and got a scalding  LOL</t>
  </si>
  <si>
    <t>Tue Jun 16 16:54:53 PDT 2009</t>
  </si>
  <si>
    <t>Boebatron</t>
  </si>
  <si>
    <t xml:space="preserve">@Wossy Mr Ross you legend, i am in complete aw of your immense comic collection. how fine it must be to be you, off to my boring job! </t>
  </si>
  <si>
    <t>Tue Jun 16 16:54:58 PDT 2009</t>
  </si>
  <si>
    <t>ProminentlyPosh</t>
  </si>
  <si>
    <t xml:space="preserve">@MissShelbi I still don't understand y u put her 2 sleep, I woulda adopted her </t>
  </si>
  <si>
    <t>Tue Jun 16 16:55:00 PDT 2009</t>
  </si>
  <si>
    <t xml:space="preserve">Hey twitterville just woke up feeling a tad bit better!!! Tired of stressing its not healthy! At all! </t>
  </si>
  <si>
    <t>@johnnyfranks67 You and me both.  I wish we could do more and now. So many young lives at risk.</t>
  </si>
  <si>
    <t>Tue Jun 16 16:55:01 PDT 2009</t>
  </si>
  <si>
    <t>grizzly_adams</t>
  </si>
  <si>
    <t xml:space="preserve">Aw man. No show Monday. </t>
  </si>
  <si>
    <t>Tue Jun 16 16:55:04 PDT 2009</t>
  </si>
  <si>
    <t>hiddengrid</t>
  </si>
  <si>
    <t>Demongirly just told me I don't even have video game kungfu reflexes.  she is right.</t>
  </si>
  <si>
    <t xml:space="preserve">@TheMonduce Renee and Lex had me try the mango wing once...It burned. </t>
  </si>
  <si>
    <t>Tue Jun 16 16:55:07 PDT 2009</t>
  </si>
  <si>
    <t xml:space="preserve">wishing my baby was here with me.. </t>
  </si>
  <si>
    <t>Tue Jun 16 16:55:08 PDT 2009</t>
  </si>
  <si>
    <t>wdprescott</t>
  </si>
  <si>
    <t>@sarahjpin  sleepfails are horrible. I'm sorry, anything I can do from over yonder?</t>
  </si>
  <si>
    <t>KCALuv</t>
  </si>
  <si>
    <t xml:space="preserve">@AllieMarque i wanted to go out..ahhh pooo </t>
  </si>
  <si>
    <t>Tue Jun 16 16:55:13 PDT 2009</t>
  </si>
  <si>
    <t>caroljeanette</t>
  </si>
  <si>
    <t>@misschasse bawww, I love Princess Bride! such a good film. I would do this if I wasn't studying.  stupid exams!</t>
  </si>
  <si>
    <t xml:space="preserve">@paulbritphoto doing great... weather in PHX much more mild than normal NYC not so good overcast </t>
  </si>
  <si>
    <t>Tue Jun 16 16:55:14 PDT 2009</t>
  </si>
  <si>
    <t xml:space="preserve">Oh will this nightmare that is this day ever end? I need a new scene. </t>
  </si>
  <si>
    <t>Tue Jun 16 16:55:15 PDT 2009</t>
  </si>
  <si>
    <t>las5009</t>
  </si>
  <si>
    <t xml:space="preserve">@mandapetes didn't go so well today? ...i couldn't stop laughing at robin's shorts. poor kid </t>
  </si>
  <si>
    <t>Tue Jun 16 16:55:18 PDT 2009</t>
  </si>
  <si>
    <t>BRiden09</t>
  </si>
  <si>
    <t xml:space="preserve">So sad!!! I scratched the screne on my vu! </t>
  </si>
  <si>
    <t>Tue Jun 16 16:55:19 PDT 2009</t>
  </si>
  <si>
    <t xml:space="preserve">@FocusedFuture i'd miss bacon when it'll be gone.  Oh wait... It is </t>
  </si>
  <si>
    <t>Tue Jun 16 16:55:22 PDT 2009</t>
  </si>
  <si>
    <t>Off to school   I think today might be a very awkward day. Toodles twitter</t>
  </si>
  <si>
    <t>Tue Jun 16 16:55:23 PDT 2009</t>
  </si>
  <si>
    <t>@StVicktoria AWWW tj's times  i'm going there on monday haha</t>
  </si>
  <si>
    <t>dbelcham</t>
  </si>
  <si>
    <t xml:space="preserve">big old chunk of cow carcass is getting prepped for the BBQ.  With out a drink it might just be mediocre though </t>
  </si>
  <si>
    <t>Tue Jun 16 16:55:24 PDT 2009</t>
  </si>
  <si>
    <t xml:space="preserve">In my aunts watching wee cousin the now, while my mum and aunt are out looking for my other one, who's done a bunk </t>
  </si>
  <si>
    <t>Tue Jun 16 16:55:25 PDT 2009</t>
  </si>
  <si>
    <t>joaquincosta</t>
  </si>
  <si>
    <t xml:space="preserve">My flight is delayed. I'll arrive in Orlando around 12:30am </t>
  </si>
  <si>
    <t>Tue Jun 16 16:55:29 PDT 2009</t>
  </si>
  <si>
    <t xml:space="preserve">@AgentSullivan Do you mind sharing your facebook profile link with us, Sully? I can't find you in the thousand friends Booth has </t>
  </si>
  <si>
    <t>Tue Jun 16 16:55:27 PDT 2009</t>
  </si>
  <si>
    <t>bmthfoo</t>
  </si>
  <si>
    <t xml:space="preserve">its so hot! i hate it!! ready for winter </t>
  </si>
  <si>
    <t>Champaggne</t>
  </si>
  <si>
    <t>@joeymcintyre I feel bad i seem to have lost my card to get that song   I gave a book and all...  ah well...  it shall turn up!</t>
  </si>
  <si>
    <t>@Jem_x whoops sorry tweetdeck didnt tweet @ me! Aaw im sure they'll love you hunni, nothin 2 worry about! Whats gonna be  when they leave?</t>
  </si>
  <si>
    <t>Tue Jun 16 16:55:30 PDT 2009</t>
  </si>
  <si>
    <t>ShamelessSwag</t>
  </si>
  <si>
    <t>@Nobledreamer while I do possess effortless style, I do not possess the book by @juneAmbrose  and yes it wud b a great bday gift!</t>
  </si>
  <si>
    <t>Tue Jun 16 16:55:31 PDT 2009</t>
  </si>
  <si>
    <t xml:space="preserve">I want my Peachy Surprise Jamba Juice </t>
  </si>
  <si>
    <t xml:space="preserve">@olivia_15 okay.. hope its nothing too bad! </t>
  </si>
  <si>
    <t>Tue Jun 16 16:55:32 PDT 2009</t>
  </si>
  <si>
    <t>miZZmariela</t>
  </si>
  <si>
    <t xml:space="preserve">Sushiii ; then drinkin some brews w/dimi before she leaves me </t>
  </si>
  <si>
    <t>deaconblade</t>
  </si>
  <si>
    <t xml:space="preserve">oh crap! transferred my licenses a while back but forgot to re-download most of my Arcade titles LOL no Castle Crashers for me </t>
  </si>
  <si>
    <t>Gamerminx</t>
  </si>
  <si>
    <t xml:space="preserve">is uber bummed.  Her XBox 360 has the red ring of death </t>
  </si>
  <si>
    <t>Yaritza15</t>
  </si>
  <si>
    <t>ohh  i have to clean the kitchenÂ·Â·Â·Â·Â·</t>
  </si>
  <si>
    <t>Tue Jun 16 16:55:33 PDT 2009</t>
  </si>
  <si>
    <t xml:space="preserve">this drawing is taking so much out of me! feels like i'm getting nowhere fast </t>
  </si>
  <si>
    <t>Tue Jun 16 16:55:34 PDT 2009</t>
  </si>
  <si>
    <t>dadams</t>
  </si>
  <si>
    <t xml:space="preserve">@bedellysandwich I know I miss Ty too. </t>
  </si>
  <si>
    <t>Tue Jun 16 16:55:35 PDT 2009</t>
  </si>
  <si>
    <t>cbonilla9893</t>
  </si>
  <si>
    <t xml:space="preserve">didn't do history project with kat and zo.. shit onemoreday </t>
  </si>
  <si>
    <t>lilquin</t>
  </si>
  <si>
    <t xml:space="preserve">regretting about ordering caesar salad at wendy's instead of the quater pound yesterday </t>
  </si>
  <si>
    <t>Tue Jun 16 16:55:36 PDT 2009</t>
  </si>
  <si>
    <t>@ebassman Wait, u r a Sox fan?? Man, I thought u were cool   GO CUBBIES!!   haha Have a good show!</t>
  </si>
  <si>
    <t>Tue Jun 16 16:55:37 PDT 2009</t>
  </si>
  <si>
    <t xml:space="preserve">@its_jessie Awww, what happened?  i hope nothing's wrong </t>
  </si>
  <si>
    <t xml:space="preserve">had a dream all the snow got washed away by the rain </t>
  </si>
  <si>
    <t>ItsAl3x</t>
  </si>
  <si>
    <t xml:space="preserve">http://twitpic.com/7kwy4 - My brother whipped me with a dish towel </t>
  </si>
  <si>
    <t>Tue Jun 16 16:55:38 PDT 2009</t>
  </si>
  <si>
    <t>@saykendrawithme  I missssss youuuuu.</t>
  </si>
  <si>
    <t>Tue Jun 16 16:55:39 PDT 2009</t>
  </si>
  <si>
    <t>@kkartPhoto Bummer  Hey I'm going to go out east again on Friday in search of the perfect barn shot, Are You interested in coming?</t>
  </si>
  <si>
    <t>Tue Jun 16 16:55:43 PDT 2009</t>
  </si>
  <si>
    <t>JKennedy60</t>
  </si>
  <si>
    <t xml:space="preserve">Power outages are no fun w/out Sharon.  </t>
  </si>
  <si>
    <t>Tue Jun 16 16:55:44 PDT 2009</t>
  </si>
  <si>
    <t>jhazelgrove</t>
  </si>
  <si>
    <t xml:space="preserve">Grill gods a not with me tonight </t>
  </si>
  <si>
    <t xml:space="preserve">#haveyouever wanted to tell some one that you really liked them, but you couldn't because it would be like giving someone false hope. </t>
  </si>
  <si>
    <t>Tue Jun 16 16:55:45 PDT 2009</t>
  </si>
  <si>
    <t>britnaymae1</t>
  </si>
  <si>
    <t xml:space="preserve">hung out with Melanie and Cindy today. Blah. I have to work in the morning. </t>
  </si>
  <si>
    <t>Tue Jun 16 16:55:46 PDT 2009</t>
  </si>
  <si>
    <t xml:space="preserve">@jordanmitcheld aww whys? we should chat later or something i miss u </t>
  </si>
  <si>
    <t>Tue Jun 16 16:55:48 PDT 2009</t>
  </si>
  <si>
    <t>nickbarrango</t>
  </si>
  <si>
    <t>OMG! Has it happened? The world has gone to hell! My neighbor was robbed, home invasion style today!      I need a gun!</t>
  </si>
  <si>
    <t>Tue Jun 16 16:55:49 PDT 2009</t>
  </si>
  <si>
    <t>LifeOfRhylee</t>
  </si>
  <si>
    <t xml:space="preserve">im quite tired. just got back from drinking at the beach, also hungry but nothing good to eat </t>
  </si>
  <si>
    <t>Tue Jun 16 16:55:50 PDT 2009</t>
  </si>
  <si>
    <t xml:space="preserve">just to clear something up, the  face was by no means related to the downloading music part, the studying however is accompanied by </t>
  </si>
  <si>
    <t>over jmoos house! paige is still sick!   well im about to eat dinner over here then head home!</t>
  </si>
  <si>
    <t>Tue Jun 16 16:55:51 PDT 2009</t>
  </si>
  <si>
    <t>ShannonWinter7</t>
  </si>
  <si>
    <t>Fired the pool guy   cleaning it ourselves now  no clue what we're doing! We'll just have to &amp;quot;dive&amp;quot; right in I guess!!!</t>
  </si>
  <si>
    <t>Tue Jun 16 16:55:52 PDT 2009</t>
  </si>
  <si>
    <t xml:space="preserve">@mcdoeli07 i love buying music from itunes... i miss my ipod </t>
  </si>
  <si>
    <t>Tue Jun 16 16:56:11 PDT 2009</t>
  </si>
  <si>
    <t xml:space="preserve">@scriptamanet ew, worst of both worlds. </t>
  </si>
  <si>
    <t>Tue Jun 16 16:56:12 PDT 2009</t>
  </si>
  <si>
    <t xml:space="preserve">feed me! </t>
  </si>
  <si>
    <t xml:space="preserve">@Marialuvsmusic @DAUGHTRY4EVA I never hear NS!!!!!  </t>
  </si>
  <si>
    <t>Tue Jun 16 16:56:13 PDT 2009</t>
  </si>
  <si>
    <t xml:space="preserve">@blkqueenphoenix *hugs* you have pictures of it though </t>
  </si>
  <si>
    <t>Tue Jun 16 16:56:18 PDT 2009</t>
  </si>
  <si>
    <t xml:space="preserve">why aren't i getting tweets on my phone? </t>
  </si>
  <si>
    <t xml:space="preserve">WORK! so slow tonight. so tired &amp;amp; not feeling well </t>
  </si>
  <si>
    <t>Tue Jun 16 16:56:23 PDT 2009</t>
  </si>
  <si>
    <t>Eric_Chambers</t>
  </si>
  <si>
    <t xml:space="preserve">@5windows I guess I am not one of your fav friends. </t>
  </si>
  <si>
    <t>Tue Jun 16 16:56:27 PDT 2009</t>
  </si>
  <si>
    <t xml:space="preserve">damn.  tried to use my free prometric voucher from microsoft faculty connection again.  no such luck.  </t>
  </si>
  <si>
    <t>Tue Jun 16 16:56:28 PDT 2009</t>
  </si>
  <si>
    <t xml:space="preserve">@queenalice I wish I could wear kids shoes. I have sasquatch feet. </t>
  </si>
  <si>
    <t>Tue Jun 16 16:56:30 PDT 2009</t>
  </si>
  <si>
    <t>rhyseOneil</t>
  </si>
  <si>
    <t xml:space="preserve">I wish she'd stop pretending that this is alright. Just leave me alone and let me do this fucking paperwork. </t>
  </si>
  <si>
    <t>Tue Jun 16 16:56:31 PDT 2009</t>
  </si>
  <si>
    <t xml:space="preserve">Foot massage by Chinese man = interesting, and somewhat painful </t>
  </si>
  <si>
    <t>Tue Jun 16 16:56:32 PDT 2009</t>
  </si>
  <si>
    <t>@danluvisiart I just don't know when &amp;quot;soon&amp;quot; is  lol</t>
  </si>
  <si>
    <t>Tue Jun 16 16:56:35 PDT 2009</t>
  </si>
  <si>
    <t xml:space="preserve">@KellyHuerta u better i aint seen u in decades. hey yoanna told me i met her when i met u long time ago lol i dont remember </t>
  </si>
  <si>
    <t>@richardepryor There was - I didn't get it  I said a feather &amp;amp; then a flower - turns out it was a cactus flower. How're you?</t>
  </si>
  <si>
    <t>Tue Jun 16 16:56:36 PDT 2009</t>
  </si>
  <si>
    <t>bonniespencer</t>
  </si>
  <si>
    <t xml:space="preserve">Not much to brag about on in that game!!! </t>
  </si>
  <si>
    <t>Tue Jun 16 16:56:38 PDT 2009</t>
  </si>
  <si>
    <t>Genni_Penni</t>
  </si>
  <si>
    <t xml:space="preserve">Back to work for me!!! </t>
  </si>
  <si>
    <t>sugarbandit</t>
  </si>
  <si>
    <t xml:space="preserve">another concert i didn't buy tickets for: bat for lashes, tonight at the el rey.  </t>
  </si>
  <si>
    <t>Tue Jun 16 16:56:39 PDT 2009</t>
  </si>
  <si>
    <t xml:space="preserve">@DavidArchie new blog! yay! omg i hear you passed through chicago yesterday! i live there  wish i could've seen you </t>
  </si>
  <si>
    <t>i wish i could take a nap  im so tired</t>
  </si>
  <si>
    <t>Tue Jun 16 16:56:41 PDT 2009</t>
  </si>
  <si>
    <t>daniimanny</t>
  </si>
  <si>
    <t>UGH blackouts  dyeing hair  bored,</t>
  </si>
  <si>
    <t>Tue Jun 16 16:56:42 PDT 2009</t>
  </si>
  <si>
    <t>it's like ur talking to your self thoooo  @AnthonyDollar   (AnthonyDollar live &amp;gt; http://ustre.am/3mQU)</t>
  </si>
  <si>
    <t>Tue Jun 16 16:56:43 PDT 2009</t>
  </si>
  <si>
    <t xml:space="preserve">I'm so hype right now .. How will I sleep tonight? - better try or I'll pay in the morning </t>
  </si>
  <si>
    <t>Tue Jun 16 16:56:44 PDT 2009</t>
  </si>
  <si>
    <t>feeling a bit discouraged  called Matthias DAN doctor wth a question and he wants to see him again in the office to answer my questions</t>
  </si>
  <si>
    <t>WithHannalore</t>
  </si>
  <si>
    <t xml:space="preserve">Poor puppy dog....1 week old and got flushed down the toilet </t>
  </si>
  <si>
    <t>Tue Jun 16 16:56:46 PDT 2009</t>
  </si>
  <si>
    <t>ilm420</t>
  </si>
  <si>
    <t xml:space="preserve">@little_darlin sorry to hear that </t>
  </si>
  <si>
    <t>Tue Jun 16 16:56:47 PDT 2009</t>
  </si>
  <si>
    <t xml:space="preserve">@erinmurray94 me either but they think its glandular fever but i wont know until 2mow </t>
  </si>
  <si>
    <t>Tue Jun 16 16:56:48 PDT 2009</t>
  </si>
  <si>
    <t xml:space="preserve">Apartment searching in north miami, hollywood n hallandale - now all of a sudden i'm thinkn i'll stay closer 2 school n save gas blah </t>
  </si>
  <si>
    <t>Tue Jun 16 16:56:49 PDT 2009</t>
  </si>
  <si>
    <t>angeliqashaza</t>
  </si>
  <si>
    <t>waiting for him to come over  its taking forever!</t>
  </si>
  <si>
    <t>Tue Jun 16 16:56:50 PDT 2009</t>
  </si>
  <si>
    <t>anabeatrizleal</t>
  </si>
  <si>
    <t>@billbeckett I'm not an slh member  but i hope the chat will be perfect! xx</t>
  </si>
  <si>
    <t>Tue Jun 16 16:56:51 PDT 2009</t>
  </si>
  <si>
    <t>katb87</t>
  </si>
  <si>
    <t xml:space="preserve">Pulled a muscle in my leg Thursday, now I messed up my arm. My entire right side is fucked </t>
  </si>
  <si>
    <t xml:space="preserve">@joemaclover woo-hoo!!!! Any fried ice cream? I haven't gotten a single twit pic you jerks </t>
  </si>
  <si>
    <t>Tue Jun 16 16:56:53 PDT 2009</t>
  </si>
  <si>
    <t xml:space="preserve">So i really wanna play a stratigical video game, one where you build empires, construct governments and wage war </t>
  </si>
  <si>
    <t>@theladyzee Ohnoes!  That doesn't sound happy at all. *hugs*</t>
  </si>
  <si>
    <t>LindsayDx0</t>
  </si>
  <si>
    <t xml:space="preserve">@x0emmabella so I have on Abercrombie jeans for the 1st time in 67422 years &amp;amp; they say emma... I miss you </t>
  </si>
  <si>
    <t>Tue Jun 16 16:56:52 PDT 2009</t>
  </si>
  <si>
    <t>therealmacgyver</t>
  </si>
  <si>
    <t xml:space="preserve">@tuminds I remember @Spangila mentioning it a whiley ago. Too soon after I finish work unfortunately so I won't be able to make it </t>
  </si>
  <si>
    <t xml:space="preserve">Eating spicy super noodles and watching more smallville...only 6 episodes left of this season </t>
  </si>
  <si>
    <t>perryshawn</t>
  </si>
  <si>
    <t>@KelseyMacD Oh,   I was only joking, but that sounds crappy. Feel better soon.</t>
  </si>
  <si>
    <t>Tue Jun 16 16:56:56 PDT 2009</t>
  </si>
  <si>
    <t>The reason that I'm ill. Guanabana &amp;amp; Fruit Nuggets. More the Guanabana though.  http://tinyurl.com/qg2fxf</t>
  </si>
  <si>
    <t>voiceinyouradio</t>
  </si>
  <si>
    <t xml:space="preserve">it is so hot in here </t>
  </si>
  <si>
    <t>Tue Jun 16 16:56:57 PDT 2009</t>
  </si>
  <si>
    <t>eliotstocker</t>
  </si>
  <si>
    <t>Stupid xbox live still not back up, cant use media center extender,  i have to watch tv on little monitor, its like the dark ages! 23&amp;quot; ahh</t>
  </si>
  <si>
    <t>KenDezell</t>
  </si>
  <si>
    <t>smelling some good food, from across the street.  Gonna have to break in and steal their food!</t>
  </si>
  <si>
    <t>Tue Jun 16 16:56:58 PDT 2009</t>
  </si>
  <si>
    <t>@atticusjackson1 You should be cranky, YOU MISSED. I told you to piss on Houston, not New York...  That means 3 hours of watering the yard</t>
  </si>
  <si>
    <t xml:space="preserve">It's been like 50 minutes since there were 20 minutes left  </t>
  </si>
  <si>
    <t>Tue Jun 16 16:57:00 PDT 2009</t>
  </si>
  <si>
    <t xml:space="preserve">@unixfudotnet it's a device feature from what I have read </t>
  </si>
  <si>
    <t>Tue Jun 16 16:57:01 PDT 2009</t>
  </si>
  <si>
    <t>macmaniac123</t>
  </si>
  <si>
    <t xml:space="preserve">http://twitpic.com/7kx31  oh crap it didn't work </t>
  </si>
  <si>
    <t>Tue Jun 16 16:57:07 PDT 2009</t>
  </si>
  <si>
    <t xml:space="preserve">My keyboard just broke!  The letter 'd' took a heavy beating  Can use it if I press it just right, but that's crap for fic writing! </t>
  </si>
  <si>
    <t>The_Ozone</t>
  </si>
  <si>
    <t xml:space="preserve">Xbox Live to Ozone: &amp;quot;No Rock Band tracks for you.&amp;quot; </t>
  </si>
  <si>
    <t>Tue Jun 16 16:57:08 PDT 2009</t>
  </si>
  <si>
    <t xml:space="preserve">Fuck *screaming* sudden sharp pains </t>
  </si>
  <si>
    <t>Tue Jun 16 16:57:10 PDT 2009</t>
  </si>
  <si>
    <t>seethruskin4433</t>
  </si>
  <si>
    <t xml:space="preserve">@morganb777 she wasn't as hot the second time </t>
  </si>
  <si>
    <t>Tue Jun 16 16:57:12 PDT 2009</t>
  </si>
  <si>
    <t>taoistsoul</t>
  </si>
  <si>
    <t xml:space="preserve">Heading to the club peeps! I could really use some friends around me tonight so text a brotha!! </t>
  </si>
  <si>
    <t>Tue Jun 16 16:57:13 PDT 2009</t>
  </si>
  <si>
    <t>@DaRealsebastian ohhh is that why you have been so silent towards to me today?  I guess I have to find a replacement lover..</t>
  </si>
  <si>
    <t xml:space="preserve">Delivery date has disappeared. Maybe it is going to hang out in Alaska for a while </t>
  </si>
  <si>
    <t>Tue Jun 16 16:57:15 PDT 2009</t>
  </si>
  <si>
    <t>Tue Jun 16 16:57:16 PDT 2009</t>
  </si>
  <si>
    <t xml:space="preserve">omg gay guy messed up my hairs!!! </t>
  </si>
  <si>
    <t>Tue Jun 16 16:57:18 PDT 2009</t>
  </si>
  <si>
    <t xml:space="preserve">@MadBlackPoet nah it's my lil secret... Sorry </t>
  </si>
  <si>
    <t>Tue Jun 16 16:57:19 PDT 2009</t>
  </si>
  <si>
    <t>epatten</t>
  </si>
  <si>
    <t xml:space="preserve">I hate it when people don't understand how you feel </t>
  </si>
  <si>
    <t>Tue Jun 16 16:57:20 PDT 2009</t>
  </si>
  <si>
    <t>@StDAY None?  Well, good luck with the lipstick shading!</t>
  </si>
  <si>
    <t>Tue Jun 16 16:57:22 PDT 2009</t>
  </si>
  <si>
    <t xml:space="preserve">@neecyfbaby I was waiting for you to call me to pick you up from work. but I waited and... no neecy </t>
  </si>
  <si>
    <t>Tue Jun 16 16:57:25 PDT 2009</t>
  </si>
  <si>
    <t xml:space="preserve">@britneyspears I cant believe i missed your performance at the o2 </t>
  </si>
  <si>
    <t>Tue Jun 16 16:57:26 PDT 2009</t>
  </si>
  <si>
    <t>nhumai</t>
  </si>
  <si>
    <t xml:space="preserve">somebody stop me.... I can't. stop. spending $$$$ </t>
  </si>
  <si>
    <t>Tue Jun 16 16:57:32 PDT 2009</t>
  </si>
  <si>
    <t>jaedatchick</t>
  </si>
  <si>
    <t xml:space="preserve">on my way home 2 become a prisoner in it...this sux </t>
  </si>
  <si>
    <t>Tue Jun 16 16:57:33 PDT 2009</t>
  </si>
  <si>
    <t xml:space="preserve">Back in a sec.  Off for a dump.  </t>
  </si>
  <si>
    <t>Tue Jun 16 16:57:36 PDT 2009</t>
  </si>
  <si>
    <t xml:space="preserve">in francais, we have a sub today..problem is she actaully does speak french </t>
  </si>
  <si>
    <t>Tue Jun 16 16:57:44 PDT 2009</t>
  </si>
  <si>
    <t xml:space="preserve">@gregorycroeze unfortunately it won't have wifi </t>
  </si>
  <si>
    <t>Tue Jun 16 16:57:49 PDT 2009</t>
  </si>
  <si>
    <t>right now thats not an option......$$$$ always $$$$  oh well at least Matthias had a good day today</t>
  </si>
  <si>
    <t>Tue Jun 16 16:57:52 PDT 2009</t>
  </si>
  <si>
    <t xml:space="preserve">House? Done. Dinner? Done. Shower? Done. Still have 4 loads of laundry to do. Wish I was done </t>
  </si>
  <si>
    <t>Tue Jun 16 16:57:53 PDT 2009</t>
  </si>
  <si>
    <t>cleaford</t>
  </si>
  <si>
    <t>No matter what the Discovery channel does, they just can't a personality like Steve Erwin  I miss that maniac!</t>
  </si>
  <si>
    <t>Tue Jun 16 16:57:54 PDT 2009</t>
  </si>
  <si>
    <t>Fru</t>
  </si>
  <si>
    <t xml:space="preserve">Guess i will be painting alone tonight </t>
  </si>
  <si>
    <t>I need to go to the god damn post office!! And I just broke my necklace  ughhh.</t>
  </si>
  <si>
    <t>Tue Jun 16 16:58:37 PDT 2009</t>
  </si>
  <si>
    <t>lyssa_77</t>
  </si>
  <si>
    <t xml:space="preserve">studying for my regents exam tomorrow!! </t>
  </si>
  <si>
    <t>Tue Jun 16 16:58:38 PDT 2009</t>
  </si>
  <si>
    <t>the_only_adell</t>
  </si>
  <si>
    <t xml:space="preserve">can't find any one to follow </t>
  </si>
  <si>
    <t>Tue Jun 16 16:58:42 PDT 2009</t>
  </si>
  <si>
    <t xml:space="preserve">is really missing her Montreal bound girlfriend... </t>
  </si>
  <si>
    <t>Tue Jun 16 16:58:43 PDT 2009</t>
  </si>
  <si>
    <t>praptizzle</t>
  </si>
  <si>
    <t xml:space="preserve">Sooooooo worried! </t>
  </si>
  <si>
    <t xml:space="preserve">@fobchick08 My page won't even load </t>
  </si>
  <si>
    <t>Tue Jun 16 16:58:44 PDT 2009</t>
  </si>
  <si>
    <t>Calthine</t>
  </si>
  <si>
    <t>@amnerys alas, I'm booked   unless it's really late</t>
  </si>
  <si>
    <t>Tue Jun 16 16:58:45 PDT 2009</t>
  </si>
  <si>
    <t xml:space="preserve">You ever have one of those days where u wish u could wake up and start over? Nothing bad happened, just an off day. </t>
  </si>
  <si>
    <t xml:space="preserve">@judecorp -- Alas, with me not working, my dad not working and t not having steady work til after Xmas, it will probably be next year </t>
  </si>
  <si>
    <t>Tue Jun 16 16:58:47 PDT 2009</t>
  </si>
  <si>
    <t>ToonaTheCat</t>
  </si>
  <si>
    <t xml:space="preserve">@neodoomium so is 245 lbs. Even when you lift it </t>
  </si>
  <si>
    <t>Tue Jun 16 16:58:48 PDT 2009</t>
  </si>
  <si>
    <t>jasmyne7575</t>
  </si>
  <si>
    <t xml:space="preserve">the sky is very ugly outside, a weird greenish grey. i read once that  is not a good thing. and its thundering </t>
  </si>
  <si>
    <t>Tue Jun 16 16:58:49 PDT 2009</t>
  </si>
  <si>
    <t>StilettoJill</t>
  </si>
  <si>
    <t xml:space="preserve">@Dreamm I can't call. Its not in my best interest. </t>
  </si>
  <si>
    <t>@LaTrica_ awwww man  I gotta cum to 145th and check it out</t>
  </si>
  <si>
    <t>Tue Jun 16 16:58:50 PDT 2009</t>
  </si>
  <si>
    <t>OtavioLimirio</t>
  </si>
  <si>
    <t xml:space="preserve"> This year it won't have arena football games. Nooo! Shit! But, everybody knows that this year Philadelphia Soul would be champions again!</t>
  </si>
  <si>
    <t>Tue Jun 16 16:58:52 PDT 2009</t>
  </si>
  <si>
    <t xml:space="preserve">sick with the only headache and throw up lol I thrw up on my dad &amp;amp; cuzzo they tight need to study for the regents maanana but tooo tired </t>
  </si>
  <si>
    <t>Tue Jun 16 16:58:53 PDT 2009</t>
  </si>
  <si>
    <t xml:space="preserve">hubby and daughter are hitting a blown up balloon in my bedroom-sooner or later, something is gonna get broken </t>
  </si>
  <si>
    <t>Tue Jun 16 16:58:56 PDT 2009</t>
  </si>
  <si>
    <t xml:space="preserve">I miss my girlies! I haven't seen them in forever  @littlemisslisa5 @alicia_ivy @ShaeMechelle @oh_so_fab </t>
  </si>
  <si>
    <t>Tue Jun 16 16:58:58 PDT 2009</t>
  </si>
  <si>
    <t>burgerdrome</t>
  </si>
  <si>
    <t>@theadamcoleman Oh shit! Sorry to hear that  Hope you're able to find something new, and better, soon.</t>
  </si>
  <si>
    <t>@serenetan rise your head...  I feel sooo drained..</t>
  </si>
  <si>
    <t>Tue Jun 16 16:58:59 PDT 2009</t>
  </si>
  <si>
    <t>debsterbread</t>
  </si>
  <si>
    <t xml:space="preserve">i am so sad now. (N) BUT ! i got good deals at the mall. (Y) .. dsnt really balance out though </t>
  </si>
  <si>
    <t>I'm pissed my stupid TV doesn't have CMT on it! Now I can't watch the CMA awards  FML.</t>
  </si>
  <si>
    <t>Tue Jun 16 16:59:00 PDT 2009</t>
  </si>
  <si>
    <t>@ypatten35 Awww  tell that girl to follow me! I've been tweeting her but I don't think she realizes who I am!</t>
  </si>
  <si>
    <t>valdoneto</t>
  </si>
  <si>
    <t xml:space="preserve">WITHOUT DEPRESSION, FAB? no way, plz. I WANT MY LVATT </t>
  </si>
  <si>
    <t>aarongomez23</t>
  </si>
  <si>
    <t xml:space="preserve">Why doesn't anyone ever text me...... </t>
  </si>
  <si>
    <t>Tue Jun 16 16:59:01 PDT 2009</t>
  </si>
  <si>
    <t xml:space="preserve">@markmathson But no Blackberry support </t>
  </si>
  <si>
    <t xml:space="preserve">@donkeymomma TY! I just had phone signal DIE. Damn thunderstorms! UGH! Be careful! I could have had a Saratoga ticket for $3 on ebay. </t>
  </si>
  <si>
    <t>Tue Jun 16 16:59:02 PDT 2009</t>
  </si>
  <si>
    <t xml:space="preserve">@mcdoeli07 i stopped being old school awhile ago... it was stolen out of my car </t>
  </si>
  <si>
    <t xml:space="preserve">I hate when my manager gives me a project i cant finish </t>
  </si>
  <si>
    <t>Tue Jun 16 16:59:04 PDT 2009</t>
  </si>
  <si>
    <t>dimpleqt77</t>
  </si>
  <si>
    <t xml:space="preserve">Oooohhh. Theres the sign for disneyland. Darn i wish i were going. </t>
  </si>
  <si>
    <t>Ok I was out &amp;amp; abt for at least 45mins today &amp;amp; I got sun burned on my face! My head hurts &amp;amp; so does my face   why so hot baby jesus??</t>
  </si>
  <si>
    <t>@Neil_Dawson seems like we have to wait till America get it  sad times. Maybe in the mornin.</t>
  </si>
  <si>
    <t>Tue Jun 16 16:59:06 PDT 2009</t>
  </si>
  <si>
    <t>joyceeekuooo</t>
  </si>
  <si>
    <t xml:space="preserve">Jog jog jog. It's been so long since i last ran. I almost died </t>
  </si>
  <si>
    <t>bernyj24</t>
  </si>
  <si>
    <t xml:space="preserve">Sorry Jim, but the pulled pork definitely made me throw up this evening </t>
  </si>
  <si>
    <t>Heyyjamieheyy</t>
  </si>
  <si>
    <t>@peaceoutHelga no i miss you more  how was the last day of school?</t>
  </si>
  <si>
    <t>Tue Jun 16 16:59:07 PDT 2009</t>
  </si>
  <si>
    <t xml:space="preserve">My team just lost by 26 pins. Other team had a person bowl 31 pins over their average! </t>
  </si>
  <si>
    <t>Tue Jun 16 16:59:08 PDT 2009</t>
  </si>
  <si>
    <t>MzBritW</t>
  </si>
  <si>
    <t xml:space="preserve">hates when he is having a bad day!!!! </t>
  </si>
  <si>
    <t xml:space="preserve">@TheMonduce I'm half white. Burn in a bad way. </t>
  </si>
  <si>
    <t>Tue Jun 16 16:59:09 PDT 2009</t>
  </si>
  <si>
    <t xml:space="preserve"> my student said he would miss me next year for violin lesson and wants to add me on facebook</t>
  </si>
  <si>
    <t xml:space="preserve">@nicolenh Great minds think alike ... But dag - no strawberries in sight   </t>
  </si>
  <si>
    <t>anginator_x3</t>
  </si>
  <si>
    <t xml:space="preserve">@jane_louise79 Good! Cause I don't know where my camera charger is... D: We need a picture of us together! And no, I didn't get my phone. </t>
  </si>
  <si>
    <t>Tue Jun 16 16:59:12 PDT 2009</t>
  </si>
  <si>
    <t>Richard_Friend</t>
  </si>
  <si>
    <t xml:space="preserve">In the early stages of an all-nighter. </t>
  </si>
  <si>
    <t>Tue Jun 16 16:59:14 PDT 2009</t>
  </si>
  <si>
    <t>Laura__nicole</t>
  </si>
  <si>
    <t xml:space="preserve">My finger has a scratch in it. </t>
  </si>
  <si>
    <t>Tue Jun 16 16:59:13 PDT 2009</t>
  </si>
  <si>
    <t>Wishing I was going to be at #ignitephx but alas, I'm stuck behind a code box.  &amp;lt;sadly waves at all /&amp;gt;</t>
  </si>
  <si>
    <t>Tue Jun 16 16:59:15 PDT 2009</t>
  </si>
  <si>
    <t xml:space="preserve">@dwightswifey when he be clownin I be like omg the ladies r gonna LIVEEEE!! He's so respectful!  a lot of people aren't anymore </t>
  </si>
  <si>
    <t>Tue Jun 16 16:59:16 PDT 2009</t>
  </si>
  <si>
    <t>eddiexedge</t>
  </si>
  <si>
    <t xml:space="preserve">what am I doing? Weeeeellll I'm here at work....bored....wishing I was I on tour already! </t>
  </si>
  <si>
    <t>Tue Jun 16 16:59:18 PDT 2009</t>
  </si>
  <si>
    <t>fanofdonald</t>
  </si>
  <si>
    <t xml:space="preserve">I promise mom..I DID use sunscreen </t>
  </si>
  <si>
    <t>Tue Jun 16 16:59:20 PDT 2009</t>
  </si>
  <si>
    <t>@ShannaMoakler  fuck E! online news.</t>
  </si>
  <si>
    <t>Tue Jun 16 16:59:21 PDT 2009</t>
  </si>
  <si>
    <t>christineholt</t>
  </si>
  <si>
    <t>Tue Jun 16 16:59:25 PDT 2009</t>
  </si>
  <si>
    <t>Daleyhockey16</t>
  </si>
  <si>
    <t>@mishadee17 lmao ive applied like 12 too and i cant get one either it sucks  its cuz nobody wants to hire people just for summer anymore</t>
  </si>
  <si>
    <t>TwistedLizard</t>
  </si>
  <si>
    <t>Chicago, the new Seattle   â™« http://blip.fm/~8cnn3</t>
  </si>
  <si>
    <t>Tue Jun 16 16:59:30 PDT 2009</t>
  </si>
  <si>
    <t>yuk 1am where did the time go up at 6:30am  i'm so tired night all</t>
  </si>
  <si>
    <t>Tue Jun 16 16:59:31 PDT 2009</t>
  </si>
  <si>
    <t xml:space="preserve">So much for a kidless date...shouldn't have gotten my hopes up I guess. *sigh* </t>
  </si>
  <si>
    <t>Tue Jun 16 16:59:33 PDT 2009</t>
  </si>
  <si>
    <t xml:space="preserve">@turt13, @youngceothaboss shout out to my pink freakum dress that I wore to mars that made my ass look HUGE in 06 imma retire that dress </t>
  </si>
  <si>
    <t>Tue Jun 16 16:59:34 PDT 2009</t>
  </si>
  <si>
    <t xml:space="preserve">@Emmy415 Don't worry, it's broken now </t>
  </si>
  <si>
    <t>Tue Jun 16 16:59:35 PDT 2009</t>
  </si>
  <si>
    <t>NickBrownOnline</t>
  </si>
  <si>
    <t xml:space="preserve">I think I broke my tow a month again and now it won't bend.. Is that possible? </t>
  </si>
  <si>
    <t>Tue Jun 16 16:59:36 PDT 2009</t>
  </si>
  <si>
    <t xml:space="preserve">very tired... my ears are making sounds ppppppppppppppiiiiiiiiiiiiiiiiiiiiiiiiiiiiiiiiiii. bad sounds! I can't sleep... </t>
  </si>
  <si>
    <t xml:space="preserve">sorest throat in the world </t>
  </si>
  <si>
    <t xml:space="preserve">studyng, I hate history, that's not fair </t>
  </si>
  <si>
    <t xml:space="preserve">At the domain doin chem at starbuck </t>
  </si>
  <si>
    <t>Tue Jun 16 16:59:37 PDT 2009</t>
  </si>
  <si>
    <t>iamjessdau</t>
  </si>
  <si>
    <t xml:space="preserve">i'm going to cry i don't get CMT. </t>
  </si>
  <si>
    <t>Tue Jun 16 16:59:38 PDT 2009</t>
  </si>
  <si>
    <t>wandavid</t>
  </si>
  <si>
    <t xml:space="preserve">i cannot plurk in plurk, hahaha... (lol) </t>
  </si>
  <si>
    <t>Tue Jun 16 16:59:40 PDT 2009</t>
  </si>
  <si>
    <t xml:space="preserve">Gunna go try and take an ice cold shower,even tho i hate cold showers. My whole body is on fire </t>
  </si>
  <si>
    <t>Tue Jun 16 16:59:43 PDT 2009</t>
  </si>
  <si>
    <t>my phone is deciding to be really lame and wont get reception for the internet  not alot of twittering for today.. LAMEE!!</t>
  </si>
  <si>
    <t>Akaal</t>
  </si>
  <si>
    <t xml:space="preserve">hates studying.... I just graduated and I'm back in school studying   </t>
  </si>
  <si>
    <t>cflinnds</t>
  </si>
  <si>
    <t xml:space="preserve">@Miraz Seems governments' sites are often the last to join the new century in standards-compliant practices </t>
  </si>
  <si>
    <t>Tue Jun 16 16:59:46 PDT 2009</t>
  </si>
  <si>
    <t>flowergirl40165</t>
  </si>
  <si>
    <t xml:space="preserve">@juicystar007 be safe girlie i just had a bunch of bad weather hit my house in the last 2 hours! </t>
  </si>
  <si>
    <t>grobanite91</t>
  </si>
  <si>
    <t xml:space="preserve">never got to take another walk... but i wish i could... i remember when it rained, and i wish it would again.. </t>
  </si>
  <si>
    <t>Tue Jun 16 16:59:47 PDT 2009</t>
  </si>
  <si>
    <t xml:space="preserve">@jesvicious77 so i deleted it after a took a pic of the pics in the gallery. only good for 10 secs. the jpop photo stamp one is not free </t>
  </si>
  <si>
    <t>Tue Jun 16 16:59:49 PDT 2009</t>
  </si>
  <si>
    <t>xxmandylessxx</t>
  </si>
  <si>
    <t xml:space="preserve">@ajs0792, im not getting your tweets </t>
  </si>
  <si>
    <t xml:space="preserve">Ugh...my nose is starting 2 hurt again &amp;amp; making my top teeth hurt 4m when I fell </t>
  </si>
  <si>
    <t>Tue Jun 16 16:59:51 PDT 2009</t>
  </si>
  <si>
    <t xml:space="preserve">Wondering if I'll get to see @burchama tonight before she leaves town tomorrow. I'm going to miss that silly girl </t>
  </si>
  <si>
    <t>Tue Jun 16 17:00:24 PDT 2009</t>
  </si>
  <si>
    <t xml:space="preserve">wishes it was summer </t>
  </si>
  <si>
    <t>Tue Jun 16 17:00:25 PDT 2009</t>
  </si>
  <si>
    <t xml:space="preserve">I have a pain in my chest </t>
  </si>
  <si>
    <t>Tue Jun 16 17:00:26 PDT 2009</t>
  </si>
  <si>
    <t>rdonelson</t>
  </si>
  <si>
    <t xml:space="preserve">Helpful pointer, check the weather for horrendous lightning storms before barbequeing outside </t>
  </si>
  <si>
    <t>Tue Jun 16 17:00:28 PDT 2009</t>
  </si>
  <si>
    <t>BertneyG</t>
  </si>
  <si>
    <t xml:space="preserve">I wish I could follow you more than once. I'm going to be bummed for you if you lose the bet </t>
  </si>
  <si>
    <t>Tue Jun 16 17:00:29 PDT 2009</t>
  </si>
  <si>
    <t xml:space="preserve">02:00 AM - I don't want to go to bed </t>
  </si>
  <si>
    <t>Tue Jun 16 17:00:30 PDT 2009</t>
  </si>
  <si>
    <t>@kelliesimpson voted for you before over reg web, but that site doesn't let u vote w/ a blackberry  , so no more tonight</t>
  </si>
  <si>
    <t>Tue Jun 16 17:00:33 PDT 2009</t>
  </si>
  <si>
    <t xml:space="preserve">Just realized I'll be in NyC while the Laker parade is happening </t>
  </si>
  <si>
    <t>Tue Jun 16 17:00:34 PDT 2009</t>
  </si>
  <si>
    <t>@UniqueMakis noppeee  lol go find robert pattinson for me!</t>
  </si>
  <si>
    <t>Tue Jun 16 17:00:36 PDT 2009</t>
  </si>
  <si>
    <t>chytaiwan</t>
  </si>
  <si>
    <t>nothing green to wear  going to wear white instead, no clouds today, sooo hot.</t>
  </si>
  <si>
    <t xml:space="preserve">@willboywonder man WHAT YOU SAY, CRAZY TIMES </t>
  </si>
  <si>
    <t>Tue Jun 16 17:00:38 PDT 2009</t>
  </si>
  <si>
    <t xml:space="preserve">Part 2 of the radio interview will be posted Tomorrow between 10pm &amp;amp; 11pm EST.  The vid on Masturbation will be posted Friday due to work </t>
  </si>
  <si>
    <t>Tue Jun 16 17:00:41 PDT 2009</t>
  </si>
  <si>
    <t xml:space="preserve">Off to work till 10 </t>
  </si>
  <si>
    <t>Tue Jun 16 17:00:39 PDT 2009</t>
  </si>
  <si>
    <t xml:space="preserve">@Rosie87 My Gran. Or lack thereof, who knows? Ick. </t>
  </si>
  <si>
    <t>Tue Jun 16 17:00:44 PDT 2009</t>
  </si>
  <si>
    <t>Brian_Godfrey</t>
  </si>
  <si>
    <t xml:space="preserve">Looks like I am in for some bad weather in Boone tonight.  No enjoying the balcony in my hotel room.  </t>
  </si>
  <si>
    <t>Tue Jun 16 17:00:43 PDT 2009</t>
  </si>
  <si>
    <t>SonyaWon</t>
  </si>
  <si>
    <t xml:space="preserve">@lauren__ashley I unexpectedly was given the day off tomorrow but I think I'm too tired for GA </t>
  </si>
  <si>
    <t xml:space="preserve">Last night was pretty chill, the only thing that sucked is that my phone isnt working anymore. </t>
  </si>
  <si>
    <t>@alsointocats omg I want to color  and I thought of you today because I realized I need to start making a ~list~</t>
  </si>
  <si>
    <t>ohhdangnickson</t>
  </si>
  <si>
    <t>Ahhh the rain  waiting for it to stop......</t>
  </si>
  <si>
    <t>Tue Jun 16 17:00:46 PDT 2009</t>
  </si>
  <si>
    <t>paramorest</t>
  </si>
  <si>
    <t>Watch half of &amp;quot;Taking Lives&amp;quot; then no one wants to watch anymore and i'm scared to watch by myself.  But i want to. Should I.</t>
  </si>
  <si>
    <t>Tue Jun 16 17:00:50 PDT 2009</t>
  </si>
  <si>
    <t>RobertNall</t>
  </si>
  <si>
    <t>Trimmed the fat on Safari Sketch . . . runs on the iPhone . . . slowly  . . . time to optimize draw calls.</t>
  </si>
  <si>
    <t>Tue Jun 16 17:00:52 PDT 2009</t>
  </si>
  <si>
    <t xml:space="preserve">found an outfit for my mom to wear at my sisters wedding I also found a ton of shoes i could wear at wedding but i can only have one pair </t>
  </si>
  <si>
    <t>Tue Jun 16 17:00:54 PDT 2009</t>
  </si>
  <si>
    <t>@bobbyfilipino Ugh, FedEx some over why don't cha!  lol</t>
  </si>
  <si>
    <t xml:space="preserve">@sociaIIyawkward Just you my dear </t>
  </si>
  <si>
    <t>Tue Jun 16 17:00:56 PDT 2009</t>
  </si>
  <si>
    <t>vickigreenaway</t>
  </si>
  <si>
    <t>is home after seeing the Jonas brothers  want to go back!!</t>
  </si>
  <si>
    <t xml:space="preserve">I have to study, i hate history that's not fair  </t>
  </si>
  <si>
    <t>Tue Jun 16 17:00:59 PDT 2009</t>
  </si>
  <si>
    <t>sarahbrosales</t>
  </si>
  <si>
    <t>@rtaz78  guess we should check the weather next time.</t>
  </si>
  <si>
    <t xml:space="preserve">No more Fontana for me. Back to The Dino  </t>
  </si>
  <si>
    <t>Tue Jun 16 17:01:00 PDT 2009</t>
  </si>
  <si>
    <t>natmileyfan14</t>
  </si>
  <si>
    <t xml:space="preserve">jonas brothers new album=the most amazing thing ever made. Now i have to study for english and geo </t>
  </si>
  <si>
    <t>@marito185 haaa yeaaa right.. im paying for everythingggg!  and yeaa fooo right now. imma buy u sum kobe shoes haha</t>
  </si>
  <si>
    <t>Tue Jun 16 17:01:02 PDT 2009</t>
  </si>
  <si>
    <t xml:space="preserve">@peterfacinelli I wish I could follow you more than once. I'm going to be bummed for you if you lose the bet </t>
  </si>
  <si>
    <t>CherryLoveXX</t>
  </si>
  <si>
    <t xml:space="preserve">last night sucked...didnt go to sleep till 6ish came home slept till 5pm!!! and still tired </t>
  </si>
  <si>
    <t>Tue Jun 16 17:01:06 PDT 2009</t>
  </si>
  <si>
    <t>JoshProStar</t>
  </si>
  <si>
    <t>Missed monday night movie at bryant park.    what a cool grass lawn for the movies.</t>
  </si>
  <si>
    <t>chanel411</t>
  </si>
  <si>
    <t xml:space="preserve">im in bed i feel really sick i jus wnt to sleep </t>
  </si>
  <si>
    <t>Tue Jun 16 17:01:07 PDT 2009</t>
  </si>
  <si>
    <t>Oh man  i hate over excited drunks  and great Ive been left on my own  argh</t>
  </si>
  <si>
    <t>Tue Jun 16 17:01:09 PDT 2009</t>
  </si>
  <si>
    <t>@loserified  I would have eaten your tomatoes for you.</t>
  </si>
  <si>
    <t>Tue Jun 16 17:01:11 PDT 2009</t>
  </si>
  <si>
    <t xml:space="preserve">@MPsLadyScorpio damn. So I can't rock em on those hot azz Cali summer days wit short shortz </t>
  </si>
  <si>
    <t>Tue Jun 16 17:01:12 PDT 2009</t>
  </si>
  <si>
    <t>aliciacrockett</t>
  </si>
  <si>
    <t xml:space="preserve">someone at anthrax has given me swine flu. no joke...ok...well maybe its just gemma flu, but its still annoying </t>
  </si>
  <si>
    <t xml:space="preserve">Alright. It is SOOO Wednesday 17th. Where's my 3.0?! </t>
  </si>
  <si>
    <t>Tue Jun 16 17:01:13 PDT 2009</t>
  </si>
  <si>
    <t>awake. have to get ready for work, don't want to go  everything sucks right now</t>
  </si>
  <si>
    <t xml:space="preserve">@wrldfms damn i think we got screwed in the last election.  really disappointed that obama isn't as convinced of his values as bush was </t>
  </si>
  <si>
    <t xml:space="preserve">How do I get so caught up in Charm School?? </t>
  </si>
  <si>
    <t>Tue Jun 16 17:01:16 PDT 2009</t>
  </si>
  <si>
    <t>MrsSydneyMJonas</t>
  </si>
  <si>
    <t>my mom wont buy me the new jonas brothers cd  lines vines and trying time</t>
  </si>
  <si>
    <t>Tue Jun 16 17:01:19 PDT 2009</t>
  </si>
  <si>
    <t>SanfordandSons</t>
  </si>
  <si>
    <t xml:space="preserve">it cost me $931 to get my car inspected.....damn state inspections </t>
  </si>
  <si>
    <t>Tue Jun 16 17:01:21 PDT 2009</t>
  </si>
  <si>
    <t>Lifeofavirgin</t>
  </si>
  <si>
    <t xml:space="preserve">I would totally let a girl shart on my d***... &amp;quot;if I ever get the chance&amp;quot; </t>
  </si>
  <si>
    <t>Tue Jun 16 17:01:22 PDT 2009</t>
  </si>
  <si>
    <t xml:space="preserve">I haz sunburn, again. </t>
  </si>
  <si>
    <t>Tue Jun 16 17:01:23 PDT 2009</t>
  </si>
  <si>
    <t>sarahroger</t>
  </si>
  <si>
    <t xml:space="preserve">@suckingalemon we don't have jerseys </t>
  </si>
  <si>
    <t>honeymoore</t>
  </si>
  <si>
    <t>Inspired 2 invest in singing lessons again. Sad that brett manning lives in nashville and not bris  vocal genius!</t>
  </si>
  <si>
    <t>Tue Jun 16 17:01:24 PDT 2009</t>
  </si>
  <si>
    <t>theziggman</t>
  </si>
  <si>
    <t>got in his boat for a paddle and was chased by a sea turtle--hmm  he swims faster than I paddle...</t>
  </si>
  <si>
    <t>Tue Jun 16 17:01:28 PDT 2009</t>
  </si>
  <si>
    <t>CaitlinElizabth</t>
  </si>
  <si>
    <t xml:space="preserve">tai chatroom is being retarded. it keeps kicking me out </t>
  </si>
  <si>
    <t>Tue Jun 16 17:01:29 PDT 2009</t>
  </si>
  <si>
    <t>paddyduke</t>
  </si>
  <si>
    <t xml:space="preserve">@babyamy SacrÃ© bleu! Don't cut off all your beautiful hair! That's criminal. </t>
  </si>
  <si>
    <t>Tue Jun 16 17:01:30 PDT 2009</t>
  </si>
  <si>
    <t>SophiaLOVESNick</t>
  </si>
  <si>
    <t>has her spacers in  painful</t>
  </si>
  <si>
    <t>On the way to school..i hate this driver  argggggggg!!!</t>
  </si>
  <si>
    <t>Tue Jun 16 17:01:31 PDT 2009</t>
  </si>
  <si>
    <t xml:space="preserve">@dear_gravity haha them im a superb creeper too kus i did the same thing! hes just too attractive not to! this is depressing </t>
  </si>
  <si>
    <t>Byrdtweets</t>
  </si>
  <si>
    <t xml:space="preserve">Oh how I love US Airways! Late leaving Charlotte, missed connection to Santa Anna, stuck on Phoenix for another hour. </t>
  </si>
  <si>
    <t>Tue Jun 16 17:01:32 PDT 2009</t>
  </si>
  <si>
    <t xml:space="preserve">@augnbudsmom My sister has lupus too. She fought real hard 2 get pregnant after 3 miscarriages. She gets very sick too. So sorry Hun  </t>
  </si>
  <si>
    <t>Tue Jun 16 17:01:33 PDT 2009</t>
  </si>
  <si>
    <t>About to take some meds the sickness got me  I was so careful too.. Grrr..</t>
  </si>
  <si>
    <t>Tue Jun 16 17:01:34 PDT 2009</t>
  </si>
  <si>
    <t xml:space="preserve">i think i'm dying of boredom... someone please give me something to do. </t>
  </si>
  <si>
    <t xml:space="preserve">Ew, I have the worst headache an am feeling nauseous as hell. </t>
  </si>
  <si>
    <t>Tue Jun 16 17:01:41 PDT 2009</t>
  </si>
  <si>
    <t>My flower pots are full of hail  #yyc #apocalypticweather</t>
  </si>
  <si>
    <t>Tue Jun 16 17:01:43 PDT 2009</t>
  </si>
  <si>
    <t xml:space="preserve">Ruby = manipulative = evil = </t>
  </si>
  <si>
    <t>@erynnnnn already have? I have to save for it  but I have haha.</t>
  </si>
  <si>
    <t xml:space="preserve">I'm fed up of this working lark, I don't get to spend enough time on Twitter, I miss my Tweeple </t>
  </si>
  <si>
    <t>Tue Jun 16 17:01:46 PDT 2009</t>
  </si>
  <si>
    <t xml:space="preserve">It's a super pretty day </t>
  </si>
  <si>
    <t>Flawney</t>
  </si>
  <si>
    <t xml:space="preserve">@midgeeee Didn't get that promotion? </t>
  </si>
  <si>
    <t>Tue Jun 16 17:01:47 PDT 2009</t>
  </si>
  <si>
    <t>izalitha</t>
  </si>
  <si>
    <t xml:space="preserve">@warup noo </t>
  </si>
  <si>
    <t>Tue Jun 16 17:01:49 PDT 2009</t>
  </si>
  <si>
    <t xml:space="preserve">goodnight.. </t>
  </si>
  <si>
    <t>Tue Jun 16 17:01:54 PDT 2009</t>
  </si>
  <si>
    <t>clairemadge</t>
  </si>
  <si>
    <t xml:space="preserve">cranky workmates, passionfruit, congestion, freak downpours, new nailpolish, messy desk, regina, lunchdate, headache </t>
  </si>
  <si>
    <t>Tue Jun 16 17:01:55 PDT 2009</t>
  </si>
  <si>
    <t>Mcrowd14</t>
  </si>
  <si>
    <t xml:space="preserve">Sad because i probably wont make it to band practice tomorrow... </t>
  </si>
  <si>
    <t>Tue Jun 16 17:02:33 PDT 2009</t>
  </si>
  <si>
    <t>sarahjroy</t>
  </si>
  <si>
    <t xml:space="preserve">I am so not looking forward to playing sand volleyball in the pouring rain. </t>
  </si>
  <si>
    <t>@selenagomez OH i was SOOO right! i kept guessing that earlier today but he never responded back  i totally knew it... somehow</t>
  </si>
  <si>
    <t>Tue Jun 16 17:02:34 PDT 2009</t>
  </si>
  <si>
    <t xml:space="preserve">@SublimeLife uh, I think school just ended so..a while. </t>
  </si>
  <si>
    <t>Tue Jun 16 17:02:43 PDT 2009</t>
  </si>
  <si>
    <t xml:space="preserve">@rstreb I don't think there's anything wrong with it.. I just never liked it... never acquired the taste I guess. </t>
  </si>
  <si>
    <t>Tue Jun 16 17:02:44 PDT 2009</t>
  </si>
  <si>
    <t xml:space="preserve">I may have set a Guiness record for most # of consecutive sneezes.  My body will be aching tomorrow.  </t>
  </si>
  <si>
    <t>Tue Jun 16 17:02:45 PDT 2009</t>
  </si>
  <si>
    <t xml:space="preserve">I want to go home already! </t>
  </si>
  <si>
    <t>j_ideozu</t>
  </si>
  <si>
    <t xml:space="preserve">Still can't find my Twilight DVD </t>
  </si>
  <si>
    <t xml:space="preserve">@shawnemerriman This thing won't let me direct message you. You look very sad to be in that chair. </t>
  </si>
  <si>
    <t>@JLSOfficial  BOOO ! ohh well.. next time hey ? by the way whens the deadline for the beat again comp ? xxx</t>
  </si>
  <si>
    <t>Tue Jun 16 17:02:46 PDT 2009</t>
  </si>
  <si>
    <t>scooterwastaken</t>
  </si>
  <si>
    <t xml:space="preserve">@losermike I would go but I have to work. </t>
  </si>
  <si>
    <t>Tue Jun 16 17:02:48 PDT 2009</t>
  </si>
  <si>
    <t xml:space="preserve">@Karadiak All I do is read now! Ohio is no fun </t>
  </si>
  <si>
    <t xml:space="preserve">I wish I knew what day... </t>
  </si>
  <si>
    <t>Tue Jun 16 17:02:49 PDT 2009</t>
  </si>
  <si>
    <t>is hungry and tired  #squarespace</t>
  </si>
  <si>
    <t>Tue Jun 16 17:02:50 PDT 2009</t>
  </si>
  <si>
    <t>@cutthroatpixie I DON'T THINK SHE'S COMING BACK  #IMISSCATH #IMISSCATH #IMISSCATH #IMISSCATH #IMISSCATH #IMISSCATH #IMISSCATH #IMISSCATH</t>
  </si>
  <si>
    <t>beatsforonlyou</t>
  </si>
  <si>
    <t xml:space="preserve">Dad's band is practicing....I can't hear my music </t>
  </si>
  <si>
    <t>Tue Jun 16 17:02:52 PDT 2009</t>
  </si>
  <si>
    <t>indyvicious</t>
  </si>
  <si>
    <t xml:space="preserve">sick.....not feeling good </t>
  </si>
  <si>
    <t xml:space="preserve">trying to study for history. </t>
  </si>
  <si>
    <t>Tue Jun 16 17:02:53 PDT 2009</t>
  </si>
  <si>
    <t>@Sparklecat_AK Oh, H., that sucks.      I'm so sorry.</t>
  </si>
  <si>
    <t>Tue Jun 16 17:02:54 PDT 2009</t>
  </si>
  <si>
    <t>ThaGeNeCySt</t>
  </si>
  <si>
    <t xml:space="preserve">damn.. I'm watchin Martin on TV One.. I've been deprived for so long </t>
  </si>
  <si>
    <t>Tue Jun 16 17:02:57 PDT 2009</t>
  </si>
  <si>
    <t xml:space="preserve">@jordanknight BTW U have over 36,000 followers WOO HOO! I just realized dat my chances r getting slimmer 4 me 2 get a tweet from u </t>
  </si>
  <si>
    <t>Tue Jun 16 17:03:00 PDT 2009</t>
  </si>
  <si>
    <t>MARINA IS EXHAUSTED FRKCKNHKNK@@@/**/*/*/*/*/*@@ EXAMS!!!  CAN'T WAIT FOR JB IN MONTREAL THOUGH  &amp;lt;3</t>
  </si>
  <si>
    <t>AlenaG</t>
  </si>
  <si>
    <t>slept away the day...not feeling so hot.  damn cold</t>
  </si>
  <si>
    <t>poisoncupcakes</t>
  </si>
  <si>
    <t>I wish I was in SLH  But I'm not...So no chat-room for me.</t>
  </si>
  <si>
    <t>Tue Jun 16 17:03:04 PDT 2009</t>
  </si>
  <si>
    <t>PussinPooch</t>
  </si>
  <si>
    <t xml:space="preserve">Poor Chili is on a vomiting frenzy this morning. She seems fine, just the occassional spew </t>
  </si>
  <si>
    <t>Tue Jun 16 17:03:09 PDT 2009</t>
  </si>
  <si>
    <t xml:space="preserve">If i lay here, if i just lay here, would you lie with me? and forget the world </t>
  </si>
  <si>
    <t>Tue Jun 16 17:03:13 PDT 2009</t>
  </si>
  <si>
    <t>Sigh. And they're still sold out.  Gooe my special shipment from FL comes soon. Yes, I'm having upgraded Ramen Noodles mailed to me.</t>
  </si>
  <si>
    <t>KandiRaverKimie</t>
  </si>
  <si>
    <t xml:space="preserve">lost 10 bucks cause the lame-o lakers won booo </t>
  </si>
  <si>
    <t xml:space="preserve">The shit just hit the fan and landed on me...... </t>
  </si>
  <si>
    <t>Tue Jun 16 17:03:15 PDT 2009</t>
  </si>
  <si>
    <t>Stacy4ever2000</t>
  </si>
  <si>
    <t xml:space="preserve">And Molly has to stay at Corey's mom's house even longer now until we can find another apartment if we dont get this one. </t>
  </si>
  <si>
    <t>Tue Jun 16 17:03:19 PDT 2009</t>
  </si>
  <si>
    <t>juggalo1987</t>
  </si>
  <si>
    <t xml:space="preserve">@Girlypeekaboo kool im just happy someone else got twitter that acatully knows me.i love and miss u so much why cant live come back. </t>
  </si>
  <si>
    <t xml:space="preserve">got on his boat today and was chased down by a sea turtle....he swims faster than I paddle... </t>
  </si>
  <si>
    <t>Tue Jun 16 17:03:23 PDT 2009</t>
  </si>
  <si>
    <t xml:space="preserve">just got the news my dollars were fake... </t>
  </si>
  <si>
    <t>Tue Jun 16 17:03:25 PDT 2009</t>
  </si>
  <si>
    <t>ChelseaHarrigan</t>
  </si>
  <si>
    <t>Tue Jun 16 17:03:28 PDT 2009</t>
  </si>
  <si>
    <t>I can't    only complaint w/ nambu so far.</t>
  </si>
  <si>
    <t>lire_casander</t>
  </si>
  <si>
    <t xml:space="preserve">@RyanStar I'd have loved to purchase the EP, but it wasn't available in Spain </t>
  </si>
  <si>
    <t>Tue Jun 16 17:03:29 PDT 2009</t>
  </si>
  <si>
    <t>frogoaks</t>
  </si>
  <si>
    <t xml:space="preserve">Guess we want go running tonight. Dang severe thunderstorms! </t>
  </si>
  <si>
    <t>@taylorswift13 i just found out that they got rid of CMT on my TV so i can't watch the show  but good luck!!</t>
  </si>
  <si>
    <t>Tue Jun 16 17:03:30 PDT 2009</t>
  </si>
  <si>
    <t>bextasaurus</t>
  </si>
  <si>
    <t>@Starlighthair i hope you don't have hayfever/weak eyes  xxx</t>
  </si>
  <si>
    <t>Tue Jun 16 17:03:31 PDT 2009</t>
  </si>
  <si>
    <t xml:space="preserve">has been up since 5, and is bored already... also had a very disheartening phone call from HR.. </t>
  </si>
  <si>
    <t>DonkeyFactory</t>
  </si>
  <si>
    <t xml:space="preserve">Stunning Defeat - I (2267) was beaten by Mathbou (1971) </t>
  </si>
  <si>
    <t>Lioraa</t>
  </si>
  <si>
    <t xml:space="preserve">sooo pissed off right now! GRRRRR </t>
  </si>
  <si>
    <t>Tue Jun 16 17:03:32 PDT 2009</t>
  </si>
  <si>
    <t xml:space="preserve">@ensredshirt  Means Sheppard has to be sent off to be repaired...again! </t>
  </si>
  <si>
    <t xml:space="preserve">@PinkerJewel Why did you take down your pretty picture of yourself?? </t>
  </si>
  <si>
    <t>Can't find my sleep mask boo  I hate sleeping without it!</t>
  </si>
  <si>
    <t>Tue Jun 16 17:03:33 PDT 2009</t>
  </si>
  <si>
    <t>adorablyalice</t>
  </si>
  <si>
    <t xml:space="preserve"> Ted is gone for three whole weeks on drill. I miss him already. Back to studying for my midterm..</t>
  </si>
  <si>
    <t>Tue Jun 16 17:03:36 PDT 2009</t>
  </si>
  <si>
    <t>@drcdiva so far away  But yeah I think I will go to his site and check out the Financial independence book.</t>
  </si>
  <si>
    <t xml:space="preserve">so tired and cold but I guess I gotta start the day at some point and Melbourne isn't getting much warmer </t>
  </si>
  <si>
    <t>Tue Jun 16 17:03:38 PDT 2009</t>
  </si>
  <si>
    <t>jenlonergan</t>
  </si>
  <si>
    <t xml:space="preserve">saved a wee spider from bathwater, then accidentally drowned him in the sink </t>
  </si>
  <si>
    <t>Tue Jun 16 17:03:42 PDT 2009</t>
  </si>
  <si>
    <t xml:space="preserve">G'ma Doris has been moved out of ICU, so that's good. She didn't recognize us at 1st, but that is to be expected. She coughed so much </t>
  </si>
  <si>
    <t>@PRoachCrackHead broken home,Harder than a coffin nail,time and time again and Forever  I looked at the pic youCANsee them if you zoom out</t>
  </si>
  <si>
    <t xml:space="preserve">Just found out someone in my family was dying only to get a phone call 20 minutes later to find out she already passed </t>
  </si>
  <si>
    <t>Tue Jun 16 17:03:44 PDT 2009</t>
  </si>
  <si>
    <t>laniboots</t>
  </si>
  <si>
    <t xml:space="preserve">@KaddieCullen - im assuming from ur tweets that he left for the day? wanted to go with my little cousin but not sure if its worth it now </t>
  </si>
  <si>
    <t>Tue Jun 16 17:03:47 PDT 2009</t>
  </si>
  <si>
    <t xml:space="preserve">sigh. heading for bed. the #tmod isn't going anywhere </t>
  </si>
  <si>
    <t>Tue Jun 16 17:03:48 PDT 2009</t>
  </si>
  <si>
    <t>Llamajake_sic</t>
  </si>
  <si>
    <t xml:space="preserve">The end of the school year is always sad.... </t>
  </si>
  <si>
    <t>Tue Jun 16 17:03:49 PDT 2009</t>
  </si>
  <si>
    <t>getting a splinter in my foot out  omg cries its so deep in</t>
  </si>
  <si>
    <t>@MGiraudOfficial why would you be dancing? @dannygokey country forrilz?! @lianapaterno stay homee  blub blub i wanna see you laterrz</t>
  </si>
  <si>
    <t>Tue Jun 16 17:03:50 PDT 2009</t>
  </si>
  <si>
    <t>RichYungin</t>
  </si>
  <si>
    <t xml:space="preserve">@NanieSanchez lo siento mama. I'm in the two door today </t>
  </si>
  <si>
    <t>Tue Jun 16 17:03:52 PDT 2009</t>
  </si>
  <si>
    <t>iAlexOnline</t>
  </si>
  <si>
    <t>@Lilayy WHAT !?!?!? There's a picture of Miley SUCKING SOMEONE ?!!? Damn...i told her to keep those safe  no but srsly is there lol ?</t>
  </si>
  <si>
    <t xml:space="preserve">oops... meant to have a 30 min nap, but it turned into 2 hrs... still not feeling great tho... </t>
  </si>
  <si>
    <t>Tue Jun 16 17:03:54 PDT 2009</t>
  </si>
  <si>
    <t xml:space="preserve">Just realized that I have to either walk or ride my bike to summer school </t>
  </si>
  <si>
    <t>KenitaSimone</t>
  </si>
  <si>
    <t xml:space="preserve">beyond stressed </t>
  </si>
  <si>
    <t>Tue Jun 16 17:03:56 PDT 2009</t>
  </si>
  <si>
    <t xml:space="preserve">im waiting for angels to save me! come come! aik. </t>
  </si>
  <si>
    <t>Tue Jun 16 17:03:57 PDT 2009</t>
  </si>
  <si>
    <t>Annville</t>
  </si>
  <si>
    <t xml:space="preserve">Last piece of work done and ready to be handed in tomorrow - can't believe how quickly 3 years have gone!!! </t>
  </si>
  <si>
    <t xml:space="preserve">Hope everyone is having a good day/night. Take care. Won't B on tonight. Have a headache that won't quit. </t>
  </si>
  <si>
    <t>Tue Jun 16 17:04:21 PDT 2009</t>
  </si>
  <si>
    <t>tokyobelle</t>
  </si>
  <si>
    <t xml:space="preserve">my knee is killing me. dancing on friday won't be easy if it stays this way </t>
  </si>
  <si>
    <t xml:space="preserve">Hot topic didn't have @mitchelldavis shirts </t>
  </si>
  <si>
    <t>Tue Jun 16 17:04:22 PDT 2009</t>
  </si>
  <si>
    <t>@ShaddixXx Awhh  Least you fixed Sims 2 ;D</t>
  </si>
  <si>
    <t>SportsChic12</t>
  </si>
  <si>
    <t xml:space="preserve">relaxin! wantin to swim, but its windy n looks like a storm is coming </t>
  </si>
  <si>
    <t>indianabrit</t>
  </si>
  <si>
    <t xml:space="preserve">has done nothing but watched TLC all day @_stephiemarie I miss you toooo and gummie bears </t>
  </si>
  <si>
    <t xml:space="preserve">watching some more HBP trailers, i can't wait! phone isn't connecting to the internet </t>
  </si>
  <si>
    <t>Tue Jun 16 17:04:23 PDT 2009</t>
  </si>
  <si>
    <t>@teknolawgik @KeEilaa   &amp;lt;&amp;lt; That's me missing you. That's play already.</t>
  </si>
  <si>
    <t>Tue Jun 16 17:04:24 PDT 2009</t>
  </si>
  <si>
    <t>MKarell</t>
  </si>
  <si>
    <t xml:space="preserve">@yogi7 awwww .. so cute! .. but I can't afford the two I've got now  </t>
  </si>
  <si>
    <t>Tue Jun 16 17:04:34 PDT 2009</t>
  </si>
  <si>
    <t>flonightinjail</t>
  </si>
  <si>
    <t xml:space="preserve">@cokeman777 now i feel guilty ! </t>
  </si>
  <si>
    <t>Tue Jun 16 17:04:35 PDT 2009</t>
  </si>
  <si>
    <t>shaneheumann</t>
  </si>
  <si>
    <t xml:space="preserve">So... I just learned a very valuable lesson. Even though it's only 70 degrees here in Cali... You can still get a major sun burn </t>
  </si>
  <si>
    <t>MissRiss101</t>
  </si>
  <si>
    <t xml:space="preserve">i miss you @nrm262 â™« http://twt.fm/163051 </t>
  </si>
  <si>
    <t>Tue Jun 16 17:04:37 PDT 2009</t>
  </si>
  <si>
    <t>2 more days only  so sad....</t>
  </si>
  <si>
    <t>nikaliea</t>
  </si>
  <si>
    <t xml:space="preserve">@leslieanne517 child and adolescent development and educational psych, very exciting stuff </t>
  </si>
  <si>
    <t>Tue Jun 16 17:04:38 PDT 2009</t>
  </si>
  <si>
    <t xml:space="preserve">Still watching period dramas. I wish there was a class like this at Umacq... I miss my English Extension class in high school so much </t>
  </si>
  <si>
    <t>Tue Jun 16 17:04:43 PDT 2009</t>
  </si>
  <si>
    <t>No Laker parade for me  I'll just have to watch it on tv</t>
  </si>
  <si>
    <t>Tue Jun 16 17:04:45 PDT 2009</t>
  </si>
  <si>
    <t xml:space="preserve">@YellowMichie are you leaving me tomorrow ??? </t>
  </si>
  <si>
    <t>Tue Jun 16 17:04:46 PDT 2009</t>
  </si>
  <si>
    <t xml:space="preserve">today has looked like it's wanted to storm all day, but so far hasn't </t>
  </si>
  <si>
    <t>Tue Jun 16 17:04:47 PDT 2009</t>
  </si>
  <si>
    <t>@projiuk crap  sorry mate, that's pretty horrible.</t>
  </si>
  <si>
    <t>Tue Jun 16 17:04:48 PDT 2009</t>
  </si>
  <si>
    <t xml:space="preserve">1480 lighting strikes in the last hour. Don't you just love these Florida storms.  Ruining my dinner plans though </t>
  </si>
  <si>
    <t xml:space="preserve">keyboard on my BB isn't workin! Can't get another BB till Friday. I can still get calls but can't answer them. Can't respond to any msgs </t>
  </si>
  <si>
    <t>Tue Jun 16 17:04:54 PDT 2009</t>
  </si>
  <si>
    <t>staffy2890</t>
  </si>
  <si>
    <t>Cant eat busted lip  urghhh</t>
  </si>
  <si>
    <t>Tue Jun 16 17:04:55 PDT 2009</t>
  </si>
  <si>
    <t>missjovannibaby</t>
  </si>
  <si>
    <t xml:space="preserve">@ErdenMK ok i actualy DONT KNOW how to send comments on peoples pages unless theyve commented me. otherwise it goes into private msg HELP </t>
  </si>
  <si>
    <t>Tue Jun 16 17:04:56 PDT 2009</t>
  </si>
  <si>
    <t>@TehKimber Aw! I'm sorry.  Did you at least see the mermaids under the water?</t>
  </si>
  <si>
    <t>Tue Jun 16 17:04:59 PDT 2009</t>
  </si>
  <si>
    <t xml:space="preserve">@Motoko_K You won't like it. And I'm too hardcore to laugh about it with you </t>
  </si>
  <si>
    <t>Tue Jun 16 17:05:00 PDT 2009</t>
  </si>
  <si>
    <t>ywharton</t>
  </si>
  <si>
    <t xml:space="preserve">Sitting in my big house, all by myself... Boy it's really quiet </t>
  </si>
  <si>
    <t>Tue Jun 16 17:05:04 PDT 2009</t>
  </si>
  <si>
    <t xml:space="preserve">I love thunderstorms, but hate when they scare my puppy </t>
  </si>
  <si>
    <t>Tue Jun 16 17:05:05 PDT 2009</t>
  </si>
  <si>
    <t>SharonTappan</t>
  </si>
  <si>
    <t>@queenmisha *Wave*  I had fun at lunch with a sweet, sweet friend &amp;amp; I learned more abt breathing &amp;amp; blessing when I was all     You??</t>
  </si>
  <si>
    <t>Tue Jun 16 17:05:07 PDT 2009</t>
  </si>
  <si>
    <t>dasboote</t>
  </si>
  <si>
    <t xml:space="preserve">#haveyouever tried to make the zoidberg noise whilst climaxing? I have. I failed. </t>
  </si>
  <si>
    <t>Tue Jun 16 17:05:10 PDT 2009</t>
  </si>
  <si>
    <t xml:space="preserve">uh oh, I think Lucy has pink eye </t>
  </si>
  <si>
    <t>Tue Jun 16 17:05:11 PDT 2009</t>
  </si>
  <si>
    <t>@Hooded oh yeah I remember - it wasn't dreadful  I thought it was ok.</t>
  </si>
  <si>
    <t>Tue Jun 16 17:05:13 PDT 2009</t>
  </si>
  <si>
    <t>LKnight81</t>
  </si>
  <si>
    <t>Unfortunately am still unable to get baby bro to rock @nkotb  may be wearing him down though ;)</t>
  </si>
  <si>
    <t xml:space="preserve">@ThisisDavina who's up with halfwit? I missed bb </t>
  </si>
  <si>
    <t>Tue Jun 16 17:05:15 PDT 2009</t>
  </si>
  <si>
    <t>Haven't bought tix yet to DC cause I don't wanna leave the dogs.  I am pathetic. Matt's being nice about it though. I gotta get over this!</t>
  </si>
  <si>
    <t>Tue Jun 16 17:05:20 PDT 2009</t>
  </si>
  <si>
    <t xml:space="preserve">@RegularOlTy so pissed Ty. SO pissed. Dude, I have no sound. </t>
  </si>
  <si>
    <t>einfach_mich</t>
  </si>
  <si>
    <t xml:space="preserve">@mskathy I haven't had enough time for a bath (opposed to showers), since before I had kids. </t>
  </si>
  <si>
    <t>Tue Jun 16 17:05:27 PDT 2009</t>
  </si>
  <si>
    <t>Chrxs</t>
  </si>
  <si>
    <t>blogtoitnew</t>
  </si>
  <si>
    <t>jamesfk : jamesfk: Looks unfortuantely as if we will have to wait for the 17th US time not UK time for the iPhone OS3!  - http://blog ...</t>
  </si>
  <si>
    <t>Tue Jun 16 17:05:30 PDT 2009</t>
  </si>
  <si>
    <t xml:space="preserve">http://twitpic.com/7kxwu - The W Hotel's workout rm. You can't see @mayhemstudios lifting weights </t>
  </si>
  <si>
    <t>Tue Jun 16 17:05:31 PDT 2009</t>
  </si>
  <si>
    <t xml:space="preserve">@WordLiife ur comment to @lovejones83 about only going to your own shows. that makes me sad...just when i tried to have ur back on DOOM </t>
  </si>
  <si>
    <t>at work! i'm hungry!  i wanna have dinner! boooo!!!! and my cellphone says : LOW BATERY every 5 seconds.. i hate my day so far!</t>
  </si>
  <si>
    <t>Tue Jun 16 17:05:34 PDT 2009</t>
  </si>
  <si>
    <t>sandyavu</t>
  </si>
  <si>
    <t>I got daaark  super tired and hungry. Feeeed me.</t>
  </si>
  <si>
    <t>uhhh im having an off day, and my stomach hurts  im not happy</t>
  </si>
  <si>
    <t>Tue Jun 16 17:05:38 PDT 2009</t>
  </si>
  <si>
    <t xml:space="preserve">Is not feeling well....and definitely not feeling up to cooking dinner </t>
  </si>
  <si>
    <t>Tue Jun 16 17:05:39 PDT 2009</t>
  </si>
  <si>
    <t xml:space="preserve">Reds rain delay </t>
  </si>
  <si>
    <t>Tue Jun 16 17:05:40 PDT 2009</t>
  </si>
  <si>
    <t xml:space="preserve">Oooh~ House in 1080p  AWW IT'S A NEWER EPISODE </t>
  </si>
  <si>
    <t>Tue Jun 16 17:05:41 PDT 2009</t>
  </si>
  <si>
    <t xml:space="preserve">is doing nothing tonight...have to work at 9am tomorrow...boo </t>
  </si>
  <si>
    <t>Tue Jun 16 17:05:42 PDT 2009</t>
  </si>
  <si>
    <t>marmar91</t>
  </si>
  <si>
    <t xml:space="preserve">I cant believe im missing the cmt music awards... </t>
  </si>
  <si>
    <t xml:space="preserve">Have a terrible headache calling it a night </t>
  </si>
  <si>
    <t>Tue Jun 16 17:05:43 PDT 2009</t>
  </si>
  <si>
    <t>@Bronathan05 kat and I are going! Were leaving at 7 I think but there's gunna be hella traffic  kat and I are down to get drunk lol</t>
  </si>
  <si>
    <t>GorgeousHeather</t>
  </si>
  <si>
    <t xml:space="preserve">Thinkin about Jess got me thinkin if I hadn't lost my baby I would b due in a month (7/26/09) </t>
  </si>
  <si>
    <t>Tue Jun 16 17:05:44 PDT 2009</t>
  </si>
  <si>
    <t>naracouto</t>
  </si>
  <si>
    <t xml:space="preserve">quero o meu Lines, Vines and Trying Times! </t>
  </si>
  <si>
    <t xml:space="preserve">its raining. how gloomy... </t>
  </si>
  <si>
    <t>AgChatter</t>
  </si>
  <si>
    <t>several regular chatters are prob busy in Denver tonight at a conference,   #foodchat</t>
  </si>
  <si>
    <t>FiendishGhoul</t>
  </si>
  <si>
    <t>@SiN_DestructO Sorry to hear that man  , do you know anyone with a metal detorer, it might help out some.</t>
  </si>
  <si>
    <t>Tue Jun 16 17:05:45 PDT 2009</t>
  </si>
  <si>
    <t xml:space="preserve">@ woman_within I LOVE the catalog and my new dress - I NEED more work clothes but can't afford to shop anymore for now </t>
  </si>
  <si>
    <t>InsiderPerks</t>
  </si>
  <si>
    <t xml:space="preserve">So we have 6 more videos to shoot here in Cleveland.. Hope the weather cooperates.. forecast says rain for the next 7+ days </t>
  </si>
  <si>
    <t>Tue Jun 16 17:05:47 PDT 2009</t>
  </si>
  <si>
    <t xml:space="preserve">Hubby @btolly1244 just came home for dinner but is headed back to work now. I smooched and cuddled him a lot and now I miss him already </t>
  </si>
  <si>
    <t>Tue Jun 16 17:05:48 PDT 2009</t>
  </si>
  <si>
    <t>Nallieex</t>
  </si>
  <si>
    <t xml:space="preserve">I miss Martha  but only one exam left and then I'm free to do what ever the fuck I want </t>
  </si>
  <si>
    <t>Tue Jun 16 17:05:50 PDT 2009</t>
  </si>
  <si>
    <t>all this old shit on my blackberry caught me off guard.got rid of calender dates,my call log,hearts off a name &amp;amp; countless cute pics  fml</t>
  </si>
  <si>
    <t xml:space="preserve">Pretty sad that Duffy from &amp;quot;Putting on the Kids&amp;quot; never friended me back on Facebook. </t>
  </si>
  <si>
    <t xml:space="preserve">watching the cmt awards on tv is just not the same.... i wish i was actually there like last year </t>
  </si>
  <si>
    <t>Tue Jun 16 17:05:51 PDT 2009</t>
  </si>
  <si>
    <t xml:space="preserve">@jenyourfantasy OOOOO HELLLLLLL man jen my fuckin mouth hurt I can barely eat and u know how I am about food </t>
  </si>
  <si>
    <t xml:space="preserve">Aw- the follower expansion finished </t>
  </si>
  <si>
    <t>Tue Jun 16 17:05:52 PDT 2009</t>
  </si>
  <si>
    <t>Rayannis2awesum</t>
  </si>
  <si>
    <t xml:space="preserve">keeps trying to stay in faith and believe things will be ok but somedays its so hard especially when it seems like everyone is against me </t>
  </si>
  <si>
    <t xml:space="preserve">Why do I even bother </t>
  </si>
  <si>
    <t>Im starting to feel distant again..      &amp;lt;/3</t>
  </si>
  <si>
    <t>Tue Jun 16 17:05:53 PDT 2009</t>
  </si>
  <si>
    <t xml:space="preserve">Laying in bed... Waiting for some medicane </t>
  </si>
  <si>
    <t>@kirsty1181 they actually changed flexi to give long runs of shifts didnt they??  text bein sent back with mine-I dont trust the net hehe</t>
  </si>
  <si>
    <t>Tue Jun 16 17:05:54 PDT 2009</t>
  </si>
  <si>
    <t>KidWonder06</t>
  </si>
  <si>
    <t>Okay, I take that back, Guthrie's being his normal self...Mets 4 - O's O  looks like its gonna be a long night...</t>
  </si>
  <si>
    <t>Tue Jun 16 17:05:58 PDT 2009</t>
  </si>
  <si>
    <t>baladotnet</t>
  </si>
  <si>
    <t>sad to see 30% of colleagues leave today  It's tough.</t>
  </si>
  <si>
    <t>Tue Jun 16 17:06:00 PDT 2009</t>
  </si>
  <si>
    <t xml:space="preserve">Trying to figure out why tweets didn't go to the phone today.  So could've used the laughs while stuck in meetings.  </t>
  </si>
  <si>
    <t>Tue Jun 16 17:06:17 PDT 2009</t>
  </si>
  <si>
    <t>dp57</t>
  </si>
  <si>
    <t>@Legendary23 The padres, now there is a fashion statement   UUUGGGH.</t>
  </si>
  <si>
    <t>Tue Jun 16 17:06:20 PDT 2009</t>
  </si>
  <si>
    <t>genejo</t>
  </si>
  <si>
    <t xml:space="preserve">OMG, I just cut my own hair for the first time. HAIRCUT FAIL </t>
  </si>
  <si>
    <t>@MrsMoNJ If her daughter wasn't w/ her I wld tell her right where to go! I don't play that bs, but not when there are kids around  LMAO</t>
  </si>
  <si>
    <t>Tue Jun 16 17:06:23 PDT 2009</t>
  </si>
  <si>
    <t xml:space="preserve">IngaBambina: brad wins horse tourney - i did lousy should have given up on that flush i flopped in omaha - someone rivered a boat </t>
  </si>
  <si>
    <t>Tue Jun 16 17:06:25 PDT 2009</t>
  </si>
  <si>
    <t xml:space="preserve">@stephiepooh Yay!! I'm down, but after my mouth is heeled. Hurts if I jump or walk too fast, my cheeks jiggle </t>
  </si>
  <si>
    <t>Tue Jun 16 17:06:26 PDT 2009</t>
  </si>
  <si>
    <t>sonya_jonsgirl</t>
  </si>
  <si>
    <t xml:space="preserve">@Mar_luvs_NKOTB aww thx!! But yes I turned 32 this month </t>
  </si>
  <si>
    <t>Tue Jun 16 17:06:27 PDT 2009</t>
  </si>
  <si>
    <t>geekparrot</t>
  </si>
  <si>
    <t>@Wolfgang_ Yea  Gotta wait for this work day to end. ugh.</t>
  </si>
  <si>
    <t xml:space="preserve">@DDubsTweetheart I have no idea. LMFAOOO! I'm out of it right now. </t>
  </si>
  <si>
    <t>Tue Jun 16 17:06:28 PDT 2009</t>
  </si>
  <si>
    <t>RosieB17</t>
  </si>
  <si>
    <t xml:space="preserve">cute black- but not the Ones..... </t>
  </si>
  <si>
    <t>Tue Jun 16 17:06:33 PDT 2009</t>
  </si>
  <si>
    <t>cammietreppie</t>
  </si>
  <si>
    <t>everybody else has lines, vines, and trying times. except me and anna.      i am crying.</t>
  </si>
  <si>
    <t>Tue Jun 16 17:06:34 PDT 2009</t>
  </si>
  <si>
    <t xml:space="preserve">@dftya Poor lil' guy.  I've never been in a cast.  My left wrist remarkably hasn't healed 100% yet since I last flew over my handlebars.  </t>
  </si>
  <si>
    <t xml:space="preserve">Headacheeee </t>
  </si>
  <si>
    <t>Tue Jun 16 17:06:36 PDT 2009</t>
  </si>
  <si>
    <t xml:space="preserve">@bobwcaincom I really don't like south wigston </t>
  </si>
  <si>
    <t>Tue Jun 16 17:06:38 PDT 2009</t>
  </si>
  <si>
    <t>peaceoutHelga</t>
  </si>
  <si>
    <t xml:space="preserve">@Heyyjamieheyy i think i said &amp;quot;awwwww i loove you!&amp;quot; hugged him, signed his yearbook, and said bye </t>
  </si>
  <si>
    <t>Tue Jun 16 17:06:39 PDT 2009</t>
  </si>
  <si>
    <t>crocked_knee</t>
  </si>
  <si>
    <t xml:space="preserve">@hsingling called me fat and old. unfortunately, she's right </t>
  </si>
  <si>
    <t>Tue Jun 16 17:06:41 PDT 2009</t>
  </si>
  <si>
    <t>JoJoDJDanger</t>
  </si>
  <si>
    <t>@KevoJonas Spanish fans were a little bit sad...because you leave the concert without saying goodbye..  PLEASE,PLEASE,PLEASE REPLY MEE!!!</t>
  </si>
  <si>
    <t>foodjunky</t>
  </si>
  <si>
    <t xml:space="preserve">@kmitts RIP bicycle? What happened to it? </t>
  </si>
  <si>
    <t>Lwdove2509</t>
  </si>
  <si>
    <t xml:space="preserve">Feeling really sick.. wish my sore throat would go away </t>
  </si>
  <si>
    <t>Tue Jun 16 17:06:43 PDT 2009</t>
  </si>
  <si>
    <t>paST0Psweatnme</t>
  </si>
  <si>
    <t>I miss my blonde hair   http://mypict.me/45cR</t>
  </si>
  <si>
    <t>Tue Jun 16 17:06:44 PDT 2009</t>
  </si>
  <si>
    <t>michael_mcclain</t>
  </si>
  <si>
    <t xml:space="preserve">Praying for the Ikes as the family deals with Mrs. Ike's cancer discovered too late to treat. Father also has heart trouble. </t>
  </si>
  <si>
    <t>Tue Jun 16 17:06:46 PDT 2009</t>
  </si>
  <si>
    <t>@littlemsclever figures. thats always been my luck  (goes back to mopping floor)</t>
  </si>
  <si>
    <t>Tue Jun 16 17:06:47 PDT 2009</t>
  </si>
  <si>
    <t>lizu93</t>
  </si>
  <si>
    <t>@shaheershahid whatever..  I'm so effin sad though.. I just got mine in february and now there's a new one :[</t>
  </si>
  <si>
    <t>Tue Jun 16 17:06:48 PDT 2009</t>
  </si>
  <si>
    <t>s5h</t>
  </si>
  <si>
    <t xml:space="preserve">Wow ummm..... trying not to care but i do....why? ughhh Whatever Fuck it. I dont care anymore.......i think </t>
  </si>
  <si>
    <t>Tue Jun 16 17:06:49 PDT 2009</t>
  </si>
  <si>
    <t>fu_imnAtt</t>
  </si>
  <si>
    <t xml:space="preserve">washing my own hair.... this might take a few hours ugh damn alex for not being at work today </t>
  </si>
  <si>
    <t xml:space="preserve">@cstatus ew. pet stores are bad and they should all be blown to bits (w/o the animals, obv) wish your friends had done some research, smh </t>
  </si>
  <si>
    <t>Tue Jun 16 17:06:51 PDT 2009</t>
  </si>
  <si>
    <t xml:space="preserve">my tummy hates me and wants me to diiiiiiie </t>
  </si>
  <si>
    <t>Tue Jun 16 17:06:52 PDT 2009</t>
  </si>
  <si>
    <t>Kclp20</t>
  </si>
  <si>
    <t xml:space="preserve">Wishing I was at the cmt awards </t>
  </si>
  <si>
    <t xml:space="preserve">Really need to sort out my body clock...especially as I have to get up at 7 on saturday... </t>
  </si>
  <si>
    <t>sophomore year... first time using comp. shops...   not really used to this.. the keyboard feels so different..</t>
  </si>
  <si>
    <t xml:space="preserve">it just cost $30 to fill my car up. sad story </t>
  </si>
  <si>
    <t>Tue Jun 16 17:06:53 PDT 2009</t>
  </si>
  <si>
    <t xml:space="preserve">GAH bubbles just popped and I smeared a little of it </t>
  </si>
  <si>
    <t>MsDeeDee1</t>
  </si>
  <si>
    <t>I'm feeling down in the dumps  Lord I need you. Not asking for things...Just FAVOR!!</t>
  </si>
  <si>
    <t>Tue Jun 16 17:07:01 PDT 2009</t>
  </si>
  <si>
    <t>@donkeymomma Can I hide in the trunk when u go to Va? I swear I will jet as soon as we are there. I MISS it!  Any sign of Miley yet? ;)</t>
  </si>
  <si>
    <t>Tue Jun 16 17:07:02 PDT 2009</t>
  </si>
  <si>
    <t>Aubriss</t>
  </si>
  <si>
    <t xml:space="preserve">#haveyouever Dropped your phone in the toilet? I HAVE! </t>
  </si>
  <si>
    <t>Tue Jun 16 17:07:03 PDT 2009</t>
  </si>
  <si>
    <t xml:space="preserve">has a huge headache. </t>
  </si>
  <si>
    <t>Tue Jun 16 17:07:09 PDT 2009</t>
  </si>
  <si>
    <t>iliassyayouss</t>
  </si>
  <si>
    <t>Still in this fucking town!! Diamond City Antwerpen in Belgium!! I swear that's suck like ever!!  nthg to do!!</t>
  </si>
  <si>
    <t>Tue Jun 16 17:07:12 PDT 2009</t>
  </si>
  <si>
    <t>@eneni @miispuffie I hate y'all because you have access to party rice and I don't  I got hungry thinking about it's orangey goodness lol</t>
  </si>
  <si>
    <t>Tue Jun 16 17:07:13 PDT 2009</t>
  </si>
  <si>
    <t>KyMaurene</t>
  </si>
  <si>
    <t>im soooo sick, and i have a studio session in an hour and a half  gotta lay these vocals!</t>
  </si>
  <si>
    <t>Tue Jun 16 17:07:17 PDT 2009</t>
  </si>
  <si>
    <t xml:space="preserve">first day back in work tomorrow and ive just got round to starting galattica season 4, cant put it down </t>
  </si>
  <si>
    <t>Tue Jun 16 17:07:21 PDT 2009</t>
  </si>
  <si>
    <t>http://twitpic.com/7ky3w - the other car is on the right side this ones on the left. ouch!  sucks</t>
  </si>
  <si>
    <t>Tue Jun 16 17:07:22 PDT 2009</t>
  </si>
  <si>
    <t xml:space="preserve">why wont school just closee </t>
  </si>
  <si>
    <t>Tue Jun 16 17:07:23 PDT 2009</t>
  </si>
  <si>
    <t xml:space="preserve">my board snapped </t>
  </si>
  <si>
    <t>shaw_na_na</t>
  </si>
  <si>
    <t xml:space="preserve">@billyontheradio Billy why don't we get to hear your sexy voice as much as we use to? NYC took u away from us here in Dallas </t>
  </si>
  <si>
    <t>Tue Jun 16 17:07:24 PDT 2009</t>
  </si>
  <si>
    <t xml:space="preserve">Oh man, this is going to take all freaking day... </t>
  </si>
  <si>
    <t>Tue Jun 16 17:07:25 PDT 2009</t>
  </si>
  <si>
    <t>meiii_</t>
  </si>
  <si>
    <t xml:space="preserve">is finding it really hard to get out of bed this morning </t>
  </si>
  <si>
    <t xml:space="preserve">haha taylor swift rapping with t-pain. i love her. and cant believe it was only 5 days ago that i saw her live. it seems like forever ago </t>
  </si>
  <si>
    <t>Tue Jun 16 17:07:28 PDT 2009</t>
  </si>
  <si>
    <t>scottpierce</t>
  </si>
  <si>
    <t xml:space="preserve">@david_wiggs Jiminy, Zicam was my homeopathic of choice, too! </t>
  </si>
  <si>
    <t>damn it . why ghostface have to go to the club tonight...  wheres the frozen peas at</t>
  </si>
  <si>
    <t>Tue Jun 16 17:07:33 PDT 2009</t>
  </si>
  <si>
    <t>Neketa01</t>
  </si>
  <si>
    <t xml:space="preserve">I wish I was going to convocation... </t>
  </si>
  <si>
    <t>Tue Jun 16 17:07:34 PDT 2009</t>
  </si>
  <si>
    <t>@SweetEpiphany I really don't know. Try googling it  sorry. I only know about iPhones. I use twitterfon app and it allows me to do it</t>
  </si>
  <si>
    <t>Tue Jun 16 17:07:36 PDT 2009</t>
  </si>
  <si>
    <t xml:space="preserve">WTF I have over 500 updates already? Why do I never realize it until it's too late? </t>
  </si>
  <si>
    <t>I go to work and miss the party pics?    Sad times.</t>
  </si>
  <si>
    <t>Tue Jun 16 17:07:38 PDT 2009</t>
  </si>
  <si>
    <t>stephaniems11</t>
  </si>
  <si>
    <t xml:space="preserve">I am sooo exhausted. I have had a headache aalll day </t>
  </si>
  <si>
    <t>erinashleyJBfan</t>
  </si>
  <si>
    <t>@taylorswift13 ..im watching CMT and theres no sound  but your rap was cool..althoughi couldnt hear it  ...sounds back!</t>
  </si>
  <si>
    <t xml:space="preserve">http://twitpic.com/7ky54 - @ingalingus I don't like the sound of that idea </t>
  </si>
  <si>
    <t>Tue Jun 16 17:07:39 PDT 2009</t>
  </si>
  <si>
    <t>tiffanyroberts</t>
  </si>
  <si>
    <t xml:space="preserve">is going to australia! meow. someday tehran, hopefully </t>
  </si>
  <si>
    <t>Tue Jun 16 17:07:42 PDT 2009</t>
  </si>
  <si>
    <t>turtleturd6736</t>
  </si>
  <si>
    <t>dsmith33</t>
  </si>
  <si>
    <t xml:space="preserve">ASU vs. UT in the College World Series and Cubs vs. White Sox!!!  It's a great night for baseball...and I'm studying for a Greek exam. </t>
  </si>
  <si>
    <t>Tue Jun 16 17:07:44 PDT 2009</t>
  </si>
  <si>
    <t xml:space="preserve">Omg my car won't start I know its the battery but that's all I know well someone is comming to get me </t>
  </si>
  <si>
    <t xml:space="preserve">Someone poisoned the bunny that my dog got a hold of and now he's in the doggy ER </t>
  </si>
  <si>
    <t>Tue Jun 16 17:07:46 PDT 2009</t>
  </si>
  <si>
    <t>mpmll</t>
  </si>
  <si>
    <t>homework and more homework, why ?!?!  todaaaaaaay LVATT ! YEAH , now gotta go to do more homework.</t>
  </si>
  <si>
    <t>Tue Jun 16 17:07:47 PDT 2009</t>
  </si>
  <si>
    <t>hilaryrockwood</t>
  </si>
  <si>
    <t xml:space="preserve">lkajflalfahlkaklsd! Stupid A- history of consciousness grade, messing up my 4.0 </t>
  </si>
  <si>
    <t xml:space="preserve">I wish my boyfriend would hurry and come home </t>
  </si>
  <si>
    <t xml:space="preserve">@BrentLauren I can't have dairy </t>
  </si>
  <si>
    <t>Tue Jun 16 17:07:48 PDT 2009</t>
  </si>
  <si>
    <t>runfrommaddy</t>
  </si>
  <si>
    <t xml:space="preserve">I have to boil water on the stove cause our kettles broken </t>
  </si>
  <si>
    <t>Tue Jun 16 17:07:50 PDT 2009</t>
  </si>
  <si>
    <t>madox_gold</t>
  </si>
  <si>
    <t xml:space="preserve">feeln down in the dumps hate been sick......hope its not swine flu! </t>
  </si>
  <si>
    <t>clareishere</t>
  </si>
  <si>
    <t>Why do they get so big?! Yuck yuck I hate bug bites.  http://twitgoo.com/tutu</t>
  </si>
  <si>
    <t>Tue Jun 16 17:07:54 PDT 2009</t>
  </si>
  <si>
    <t xml:space="preserve">@donkeypunkmist Oh shit! What happened hon? If you need anything feel free to call me. In the mean time I hope you guys find him. </t>
  </si>
  <si>
    <t xml:space="preserve">my cousin toby died last night  i dont think i can handle anymore dieing this year </t>
  </si>
  <si>
    <t>Tue Jun 16 17:07:58 PDT 2009</t>
  </si>
  <si>
    <t>Driving home in traffic from Westwood! I am so hungry!!!  long way to go to get home! HELP!!!</t>
  </si>
  <si>
    <t>Tue Jun 16 17:07:59 PDT 2009</t>
  </si>
  <si>
    <t xml:space="preserve">I LOVE work... but I miss talking to my brother during the day </t>
  </si>
  <si>
    <t>Tue Jun 16 17:08:00 PDT 2009</t>
  </si>
  <si>
    <t>@peaceoutHelga aww how sad  why did he tell you on the last day of school?</t>
  </si>
  <si>
    <t>gibbs831</t>
  </si>
  <si>
    <t>im frekin bored and im sick  my tummy hurts again</t>
  </si>
  <si>
    <t>Tue Jun 16 17:08:01 PDT 2009</t>
  </si>
  <si>
    <t xml:space="preserve">Ugh. Gas is so expensive. </t>
  </si>
  <si>
    <t>Tue Jun 16 17:08:02 PDT 2009</t>
  </si>
  <si>
    <t>kevmetz</t>
  </si>
  <si>
    <t xml:space="preserve">RIP North Shore. So close...yet soooo far </t>
  </si>
  <si>
    <t>Tue Jun 16 17:08:32 PDT 2009</t>
  </si>
  <si>
    <t xml:space="preserve"> its soooo cold out &amp;amp; my bed is soooo warm! I don't wannaget up....</t>
  </si>
  <si>
    <t>Tue Jun 16 17:08:33 PDT 2009</t>
  </si>
  <si>
    <t xml:space="preserve">...but it's harder to meditate without a rain </t>
  </si>
  <si>
    <t>Tue Jun 16 17:08:35 PDT 2009</t>
  </si>
  <si>
    <t xml:space="preserve">@Athlete065 join the club. </t>
  </si>
  <si>
    <t xml:space="preserve">@SteveHills Not a peep. Still 22 hours and 52 mins to go... </t>
  </si>
  <si>
    <t>Tue Jun 16 17:08:36 PDT 2009</t>
  </si>
  <si>
    <t>Sigh. I thought maybe when they did the update it would fix me not getting tweets to phone. But nope  i feel in the dark!</t>
  </si>
  <si>
    <t>sarahweddle</t>
  </si>
  <si>
    <t>If I got CMT, I'd be watching the Country Music Awards. Alas, I'm watching the repeat of NCIS instead.  No country music for me tonight.</t>
  </si>
  <si>
    <t>Ke3bZ</t>
  </si>
  <si>
    <t>-- unfortunately lost alot of the music I'd been working on recently   , but good a time as any to start anew!</t>
  </si>
  <si>
    <t>Tue Jun 16 17:08:37 PDT 2009</t>
  </si>
  <si>
    <t>Ahhh work at 8pm again  nobody likes me</t>
  </si>
  <si>
    <t>AleehM</t>
  </si>
  <si>
    <t xml:space="preserve">coooooooooooold </t>
  </si>
  <si>
    <t>Tue Jun 16 17:08:38 PDT 2009</t>
  </si>
  <si>
    <t>Jessy016</t>
  </si>
  <si>
    <t xml:space="preserve">@fiyacrackaa i tanned .. but then i took a shower and now it seems like my tan went away </t>
  </si>
  <si>
    <t>so cold this morning  I don't wanna get out of my house</t>
  </si>
  <si>
    <t>Tue Jun 16 17:08:39 PDT 2009</t>
  </si>
  <si>
    <t xml:space="preserve">Disney movies failed.. computer ran out of batteries so I couldn't finish the download </t>
  </si>
  <si>
    <t>I am leaving my house because my mom no longer wants me here  but it's her house so I'm leaving</t>
  </si>
  <si>
    <t>Tue Jun 16 17:08:43 PDT 2009</t>
  </si>
  <si>
    <t>LoopholeStacie</t>
  </si>
  <si>
    <t>@beemusings Yeah!  Two more partially lost toenails   !!!!</t>
  </si>
  <si>
    <t>nelya8503</t>
  </si>
  <si>
    <t xml:space="preserve">It's been an awful summer so far. Sinus infection that won't go away. Bed ridden since Saturday </t>
  </si>
  <si>
    <t>Tue Jun 16 17:08:44 PDT 2009</t>
  </si>
  <si>
    <t xml:space="preserve">Twitter, you are making me lonely by not sending me device updates </t>
  </si>
  <si>
    <t>Tue Jun 16 17:08:45 PDT 2009</t>
  </si>
  <si>
    <t xml:space="preserve">It's not fair, and i think your really mean...i think your really mean </t>
  </si>
  <si>
    <t>Tue Jun 16 17:08:49 PDT 2009</t>
  </si>
  <si>
    <t xml:space="preserve">Omgee sum 1 called my office and the lady wanted to report something and theman came runnin and  yelled at her and started beating her!!! </t>
  </si>
  <si>
    <t>Tue Jun 16 17:08:54 PDT 2009</t>
  </si>
  <si>
    <t>brgulker</t>
  </si>
  <si>
    <t>I just got the E 74 error from my Xbox 360; in other words, it's dead  #fb</t>
  </si>
  <si>
    <t>Tue Jun 16 17:08:55 PDT 2009</t>
  </si>
  <si>
    <t xml:space="preserve">Taking all the things out of my car that make it my own, like stickers and buttons. This is sad </t>
  </si>
  <si>
    <t>Tue Jun 16 17:08:56 PDT 2009</t>
  </si>
  <si>
    <t xml:space="preserve">Were all just broken hearts </t>
  </si>
  <si>
    <t>Tue Jun 16 17:08:59 PDT 2009</t>
  </si>
  <si>
    <t>beltsquid</t>
  </si>
  <si>
    <t xml:space="preserve">Curse my inability to write unless I have just the right music to do so </t>
  </si>
  <si>
    <t>Tue Jun 16 17:09:00 PDT 2009</t>
  </si>
  <si>
    <t>keithweaver</t>
  </si>
  <si>
    <t xml:space="preserve">@briantweaver Bob Moores. </t>
  </si>
  <si>
    <t>Tue Jun 16 17:09:01 PDT 2009</t>
  </si>
  <si>
    <t>colbystream</t>
  </si>
  <si>
    <t>Car brakes broke. I'm now walking home.  oh well. At least I'll get lots of exercise.</t>
  </si>
  <si>
    <t>_megan_marie_</t>
  </si>
  <si>
    <t xml:space="preserve">No power= no sleep= cranky pants 101, ahhhh make it stop it's almost my birthday </t>
  </si>
  <si>
    <t>Tue Jun 16 17:09:02 PDT 2009</t>
  </si>
  <si>
    <t>Almost half way through the week. Found out I can't go see cog Saturday night  anyone want a ticket?</t>
  </si>
  <si>
    <t xml:space="preserve">Gonna start Manhunt 2. I hope this scares the crap out of me but it probably won't </t>
  </si>
  <si>
    <t>Tue Jun 16 17:09:05 PDT 2009</t>
  </si>
  <si>
    <t>AnikaRamirez</t>
  </si>
  <si>
    <t xml:space="preserve">@kassles7 I'm a pescetarian (a cheater I know but yummy sushi) and that place is delicioso fo sho. Too bad you're not in SoCal!!! </t>
  </si>
  <si>
    <t>Tue Jun 16 17:09:08 PDT 2009</t>
  </si>
  <si>
    <t>Noreen811</t>
  </si>
  <si>
    <t xml:space="preserve">Trying to get motivated to go to the barn...got drenched on my walk to the train </t>
  </si>
  <si>
    <t>Tue Jun 16 17:09:13 PDT 2009</t>
  </si>
  <si>
    <t>my moma always told me its okayy to cry  smhh</t>
  </si>
  <si>
    <t>jimmybott</t>
  </si>
  <si>
    <t xml:space="preserve">Still havent managed to finish that damn emma frost picture </t>
  </si>
  <si>
    <t>Tue Jun 16 17:09:14 PDT 2009</t>
  </si>
  <si>
    <t xml:space="preserve">Waiting for a friend w/ a truck at target and I really want one of these collage picture frames for our London pictures </t>
  </si>
  <si>
    <t>Tue Jun 16 17:09:15 PDT 2009</t>
  </si>
  <si>
    <t xml:space="preserve">#iwould love to see all my old friends from carver. </t>
  </si>
  <si>
    <t>kmdmozzone</t>
  </si>
  <si>
    <t xml:space="preserve">Was just relieved from my post an hour earlier than expected...Don't really know what to do with myself </t>
  </si>
  <si>
    <t>Tue Jun 16 17:09:18 PDT 2009</t>
  </si>
  <si>
    <t>@o0vide0kid0o nah  I don't think they have it for ps2 and its too expensive rn</t>
  </si>
  <si>
    <t>GinaBjerke</t>
  </si>
  <si>
    <t xml:space="preserve">@officialTila ohmygosh, Take me </t>
  </si>
  <si>
    <t xml:space="preserve">World is a scary place. Brother just talked to me about the Texas Syndicate and how predominant they are </t>
  </si>
  <si>
    <t>Tue Jun 16 17:09:20 PDT 2009</t>
  </si>
  <si>
    <t>Kamden1221</t>
  </si>
  <si>
    <t>@Cortneyr3 I know, right?!!!! He replys to other people...I've seen it  that is mean. haha..he will though..I can feel it. haha</t>
  </si>
  <si>
    <t>Tue Jun 16 17:09:22 PDT 2009</t>
  </si>
  <si>
    <t>januszNyC</t>
  </si>
  <si>
    <t xml:space="preserve">@bromco i got too late:/ and i missed my only chance to meet David </t>
  </si>
  <si>
    <t>Tue Jun 16 17:09:23 PDT 2009</t>
  </si>
  <si>
    <t xml:space="preserve">@Badcrumble I went to the pimc blog to see if I could click on it and watch, but no such luck. </t>
  </si>
  <si>
    <t>Tue Jun 16 17:09:24 PDT 2009</t>
  </si>
  <si>
    <t>AlainaW</t>
  </si>
  <si>
    <t xml:space="preserve">I think i am just destined to wear high waters. They just dont make pants for tall little people </t>
  </si>
  <si>
    <t>Tue Jun 16 17:09:27 PDT 2009</t>
  </si>
  <si>
    <t>Cakattack</t>
  </si>
  <si>
    <t>Hey @alyankovic Are you going to Portland OR on your next tour? you snubbed us last time   (#WeirdAl live &amp;gt; http://ustre.am/3nDH)</t>
  </si>
  <si>
    <t xml:space="preserve">&amp;quot;Bitch run, he wont catch you&amp;quot; lol I had know idea about all of that, very sad </t>
  </si>
  <si>
    <t>Tue Jun 16 17:09:28 PDT 2009</t>
  </si>
  <si>
    <t>DaveTheStalker</t>
  </si>
  <si>
    <t xml:space="preserve">No 1 1/4lb MEGA burgers tonight. Maybe, no baseball </t>
  </si>
  <si>
    <t>Tue Jun 16 17:09:36 PDT 2009</t>
  </si>
  <si>
    <t>derekiscanadian</t>
  </si>
  <si>
    <t>@jeepersmedia awww i wish i could be there to watch you mike but im at work....    &amp;lt;(Derek)&amp;gt;</t>
  </si>
  <si>
    <t>Tue Jun 16 17:09:39 PDT 2009</t>
  </si>
  <si>
    <t xml:space="preserve">@JessicaYahn if i had cable i would </t>
  </si>
  <si>
    <t>Tue Jun 16 17:09:40 PDT 2009</t>
  </si>
  <si>
    <t>@KKDur I hear that GPS devices are a big come-on for thieves... I'm so sorry--  #hhrs</t>
  </si>
  <si>
    <t xml:space="preserve">Dinner prep delayed. Meat hasn't completely thawed. </t>
  </si>
  <si>
    <t>Tue Jun 16 17:09:41 PDT 2009</t>
  </si>
  <si>
    <t xml:space="preserve">@imcudi I ordered a pizza &amp;amp; asked for triple extra cheese and now I'm in the same predicament </t>
  </si>
  <si>
    <t>Tue Jun 16 17:09:44 PDT 2009</t>
  </si>
  <si>
    <t xml:space="preserve">@RoseCavar The truth can be dirty </t>
  </si>
  <si>
    <t>Tue Jun 16 17:09:46 PDT 2009</t>
  </si>
  <si>
    <t>fateliesahead</t>
  </si>
  <si>
    <t xml:space="preserve">Things I'm currently loving: summer, chipotle, pinkberry and spw. Things I'm not currently loving: The fact that I have a final tomorrow </t>
  </si>
  <si>
    <t>Tue Jun 16 17:09:47 PDT 2009</t>
  </si>
  <si>
    <t>I reallyyy miss @drewseeley  The mermaid show!!!  I love and miss you so much!- xoxo Selena ~â™¥~</t>
  </si>
  <si>
    <t>Tue Jun 16 17:09:48 PDT 2009</t>
  </si>
  <si>
    <t>elallemand</t>
  </si>
  <si>
    <t xml:space="preserve">workin late as always </t>
  </si>
  <si>
    <t>Tue Jun 16 17:09:49 PDT 2009</t>
  </si>
  <si>
    <t>@curveballmami nope, Jimmy said Seattle will not happen  apparently Denver might be lucky and get him!</t>
  </si>
  <si>
    <t xml:space="preserve">@yellowduckx good luckkk!!!! im still upset about tetris </t>
  </si>
  <si>
    <t>Tue Jun 16 17:09:51 PDT 2009</t>
  </si>
  <si>
    <t>Skittl1321</t>
  </si>
  <si>
    <t>did not skate well tonight.   So much work to do  I'm ready for this week to be over.</t>
  </si>
  <si>
    <t>Tue Jun 16 17:09:55 PDT 2009</t>
  </si>
  <si>
    <t>@mcdoeli07 i'm going crazy... i think literally  a friend is giving me her old shuffle to get me by...</t>
  </si>
  <si>
    <t>Tue Jun 16 17:09:57 PDT 2009</t>
  </si>
  <si>
    <t>yunlingng</t>
  </si>
  <si>
    <t xml:space="preserve">bored since school is out! </t>
  </si>
  <si>
    <t>Tue Jun 16 17:09:59 PDT 2009</t>
  </si>
  <si>
    <t>brandon_hart</t>
  </si>
  <si>
    <t xml:space="preserve">Why must xbox live be down on the one day i need it to work? Devin and i wanted to play Call Of Duty before she leaves for cheer camp </t>
  </si>
  <si>
    <t xml:space="preserve">just threw up some bile since I haven't really eaten much the past few days and nothing but water today </t>
  </si>
  <si>
    <t>Tue Jun 16 17:10:00 PDT 2009</t>
  </si>
  <si>
    <t>RCachATX</t>
  </si>
  <si>
    <t xml:space="preserve">my iPhone 3GS order is still &amp;quot;prepared for shipment&amp;quot; </t>
  </si>
  <si>
    <t>Tue Jun 16 17:10:01 PDT 2009</t>
  </si>
  <si>
    <t>Very bummed I won't be able to attend Embassy Ball tonight - have just taken migraine meds and will crash soon  #slapam #slait #sla2009</t>
  </si>
  <si>
    <t>arg, it's getting late now over here - 2 am  - and I got work to do tomorrow... Though, wouldn't be the first time I didn't get slept -_-</t>
  </si>
  <si>
    <t xml:space="preserve">roxytheonly1: Omg my car won't start I know its the battery but that's all I know well someone is comming to get me </t>
  </si>
  <si>
    <t>Tue Jun 16 17:10:02 PDT 2009</t>
  </si>
  <si>
    <t xml:space="preserve">@billbeckett the chat keeps dying and i can't get back in </t>
  </si>
  <si>
    <t>ginamarierantis</t>
  </si>
  <si>
    <t>rain delay  gonna go to the gym..come on sox you've got these 6 games!!!</t>
  </si>
  <si>
    <t>@SnowyXue Sorry, I never explained the MUNI (Municipal Transportation) bus to you.    It's San Francisco's main public transportation.</t>
  </si>
  <si>
    <t>Tue Jun 16 17:10:53 PDT 2009</t>
  </si>
  <si>
    <t xml:space="preserve">Someone got off the bus too early. </t>
  </si>
  <si>
    <t>Tue Jun 16 17:10:54 PDT 2009</t>
  </si>
  <si>
    <t xml:space="preserve">@benlebar yep, I think I am going to do the same. It just stinks because I have some deep scratches in this one's display </t>
  </si>
  <si>
    <t>Tue Jun 16 17:10:56 PDT 2009</t>
  </si>
  <si>
    <t>supercoolhotwea</t>
  </si>
  <si>
    <t xml:space="preserve"> Am I sad because I miss the lamest people that just left my house? Unfortunately. No. More. sDot.</t>
  </si>
  <si>
    <t>jamesbrnett</t>
  </si>
  <si>
    <t xml:space="preserve">I've stuck a big wet blanket on the clothes line outside and I don't think it has a chance in hell of drying and it'll probably go mouldy </t>
  </si>
  <si>
    <t>caitisfalling</t>
  </si>
  <si>
    <t>Super studying for finals  not in a good mood...you're so immature !!!!</t>
  </si>
  <si>
    <t>Tue Jun 16 17:10:58 PDT 2009</t>
  </si>
  <si>
    <t>CassandraMouco</t>
  </si>
  <si>
    <t>Europe next Tuesday, guh! Gonna miss my B  &amp;lt;3</t>
  </si>
  <si>
    <t>Tue Jun 16 17:10:59 PDT 2009</t>
  </si>
  <si>
    <t>dityararas</t>
  </si>
  <si>
    <t xml:space="preserve">mau ke sekolah trus langsung BTA. It's a loooong day! </t>
  </si>
  <si>
    <t>Tue Jun 16 17:11:04 PDT 2009</t>
  </si>
  <si>
    <t>@stephanie_xoxo I wasn't being intense...  And it's okay. I knew you were,</t>
  </si>
  <si>
    <t>Tue Jun 16 17:11:05 PDT 2009</t>
  </si>
  <si>
    <t xml:space="preserve">an up &amp;amp; down day of tears &amp;amp; sadness. my love lost his 1st cousin in new jersey 2day. it made headline news. my heart feels broken 2day. </t>
  </si>
  <si>
    <t>Tue Jun 16 17:11:07 PDT 2009</t>
  </si>
  <si>
    <t>ew it's been raining alllll day  going for a jog (soft J!) at the gym then maybe reading some school stuff..?</t>
  </si>
  <si>
    <t>Tue Jun 16 17:11:08 PDT 2009</t>
  </si>
  <si>
    <t>MattK187</t>
  </si>
  <si>
    <t xml:space="preserve">@lovegisele hey hun your site appears to be down </t>
  </si>
  <si>
    <t>Tue Jun 16 17:11:09 PDT 2009</t>
  </si>
  <si>
    <t xml:space="preserve">@RobbyRav i haven't seen The Hangover yet either. </t>
  </si>
  <si>
    <t>Zhulufuse</t>
  </si>
  <si>
    <t xml:space="preserve">just went to Youtube... my stupid computer keeps exitting me outta there </t>
  </si>
  <si>
    <t>Tue Jun 16 17:11:11 PDT 2009</t>
  </si>
  <si>
    <t xml:space="preserve">Tired to be sick and cough my lungs out </t>
  </si>
  <si>
    <t>Tue Jun 16 17:11:12 PDT 2009</t>
  </si>
  <si>
    <t>LiamWPC</t>
  </si>
  <si>
    <t>@Drizzle772 and I knew u held one of my citizenships against me.    Btw- down 10% battery left.</t>
  </si>
  <si>
    <t>jonasgirl020</t>
  </si>
  <si>
    <t xml:space="preserve">some many things so little time </t>
  </si>
  <si>
    <t>Tue Jun 16 17:11:13 PDT 2009</t>
  </si>
  <si>
    <t>charzimmerman</t>
  </si>
  <si>
    <t xml:space="preserve">Ripped my shorts in the crotch, accidentally took all the Air Race pics in small resolution=pissed fiance, and my face is puffy from sun. </t>
  </si>
  <si>
    <t>quinsterM</t>
  </si>
  <si>
    <t>I am moving to Chicago soon for school and I must say I am really gonna miss cali!! And Im alittle sad.  The count down begins.</t>
  </si>
  <si>
    <t>Tue Jun 16 17:11:14 PDT 2009</t>
  </si>
  <si>
    <t xml:space="preserve">ok grrrr....my tummy is serious rumble in the bronx....gahhhh! shutup! </t>
  </si>
  <si>
    <t>my dad is home form the hospital, he had a bladder infection  but he is alright now</t>
  </si>
  <si>
    <t>Tue Jun 16 17:11:15 PDT 2009</t>
  </si>
  <si>
    <t>lilBailey04</t>
  </si>
  <si>
    <t>out of sports for awhile   agh what am i gonna do!!!</t>
  </si>
  <si>
    <t>Tue Jun 16 17:11:17 PDT 2009</t>
  </si>
  <si>
    <t>Still no live!  I'm well on my way to finishing Xmen Origins Wolverine then maybe I will do the hard campaign on COD...</t>
  </si>
  <si>
    <t xml:space="preserve">@kirstiealley: today I have my sad-day, need someone to make me a little bit happier.. </t>
  </si>
  <si>
    <t>Indiiee_Kids</t>
  </si>
  <si>
    <t xml:space="preserve">My feet are so sore , poor little toesies </t>
  </si>
  <si>
    <t>Tue Jun 16 17:11:18 PDT 2009</t>
  </si>
  <si>
    <t xml:space="preserve">Driving to Walnut Creek and I'm so tired! </t>
  </si>
  <si>
    <t>danelf84</t>
  </si>
  <si>
    <t xml:space="preserve">Less than 24 hours and I'm already being persecuted for twittering. </t>
  </si>
  <si>
    <t>Tue Jun 16 17:11:19 PDT 2009</t>
  </si>
  <si>
    <t>davis_25</t>
  </si>
  <si>
    <t xml:space="preserve">Enjoying summer break....oh wait, I have a job now too </t>
  </si>
  <si>
    <t>@Bay_B_Doll I have the same damn problem.  it's so frustrating!</t>
  </si>
  <si>
    <t>dumpy3k</t>
  </si>
  <si>
    <t xml:space="preserve">@joatthedisco i will dont worry   oh tell the whole world why dont ya lol </t>
  </si>
  <si>
    <t>Tue Jun 16 17:11:20 PDT 2009</t>
  </si>
  <si>
    <t>Gno2Smoothnwavy</t>
  </si>
  <si>
    <t xml:space="preserve">bout to light up...need a smoke buddy </t>
  </si>
  <si>
    <t>Tue Jun 16 17:11:29 PDT 2009</t>
  </si>
  <si>
    <t>MzMiaCuNnt</t>
  </si>
  <si>
    <t xml:space="preserve">Men are crazy.. Idk wat to do now </t>
  </si>
  <si>
    <t>Tue Jun 16 17:11:31 PDT 2009</t>
  </si>
  <si>
    <t>Bubbles_pop4</t>
  </si>
  <si>
    <t>depressed  why would he do that to me :S if only i could rewind time..</t>
  </si>
  <si>
    <t>Tue Jun 16 17:11:32 PDT 2009</t>
  </si>
  <si>
    <t>akopp1025</t>
  </si>
  <si>
    <t>I am so tired... But I know I won't be able to go to sleep.  Baby Ella please come soon!</t>
  </si>
  <si>
    <t>@kirsty1181 I knew about the overtime. Kim told me bout the long runs though  bollocks I say!!  And I wont regret it surely!? lol</t>
  </si>
  <si>
    <t>Tue Jun 16 17:11:33 PDT 2009</t>
  </si>
  <si>
    <t xml:space="preserve">ive finished another peice of artwork.... now i really want to put it on deviant art ... but my cameras broken </t>
  </si>
  <si>
    <t>Tue Jun 16 17:11:34 PDT 2009</t>
  </si>
  <si>
    <t xml:space="preserve">No power means no driving, and no AC </t>
  </si>
  <si>
    <t>Tue Jun 16 17:11:35 PDT 2009</t>
  </si>
  <si>
    <t>@PRoachCrackHead Nope i tried it  i'll try to re-download them. It's gunna take a while but its worth it  !</t>
  </si>
  <si>
    <t>THIS ISN'T MY IDEA OF FUN  #IMISSCATH #IMISSCATH #IMISSCATH #IMISSCATH #IMISSCATH #IMISSCATH #IMISSCATH #IMISSCATH #IMISSCATH #IMISSCATH</t>
  </si>
  <si>
    <t>Tue Jun 16 17:11:36 PDT 2009</t>
  </si>
  <si>
    <t xml:space="preserve">@Motoko_K Well, if you do like it, don't talk to me about it. </t>
  </si>
  <si>
    <t xml:space="preserve">this tea doen't taste good at all but I have to drink it </t>
  </si>
  <si>
    <t>Tue Jun 16 17:11:37 PDT 2009</t>
  </si>
  <si>
    <t>BRiTxMaRiEx</t>
  </si>
  <si>
    <t>so glad she got to see dane cook the other night. Sigh  wish it was longer but it was the best hour of my life. Pretty  much in love =]</t>
  </si>
  <si>
    <t>Tue Jun 16 17:11:38 PDT 2009</t>
  </si>
  <si>
    <t>CathyLalabelle</t>
  </si>
  <si>
    <t xml:space="preserve">I fell yesterday and hurt my knee big time!  Now I can't canoe tomorrow.  </t>
  </si>
  <si>
    <t>Tue Jun 16 17:11:39 PDT 2009</t>
  </si>
  <si>
    <t>im at school  in science. which i am failing. terribly</t>
  </si>
  <si>
    <t xml:space="preserve">@CandiceKei I know. The band is not gonna be the same AT ALL   </t>
  </si>
  <si>
    <t>Tue Jun 16 17:11:41 PDT 2009</t>
  </si>
  <si>
    <t xml:space="preserve">@lulumds they both have it really rough right now and can't even be together to deal with it </t>
  </si>
  <si>
    <t>Tue Jun 16 17:11:42 PDT 2009</t>
  </si>
  <si>
    <t>ImranVadia</t>
  </si>
  <si>
    <t>@asidat  well done mate! i've been trying my hand at cooking some sardines but keep burning the onions and masala!!  trial and error...</t>
  </si>
  <si>
    <t>Tue Jun 16 17:11:44 PDT 2009</t>
  </si>
  <si>
    <t>I miss my boyfriend  haven't talk to him today but in school</t>
  </si>
  <si>
    <t>Tue Jun 16 17:11:47 PDT 2009</t>
  </si>
  <si>
    <t xml:space="preserve">@MelSchroeder I have leadership retreat Wed so my Wed is pretty much booked. </t>
  </si>
  <si>
    <t>Tue Jun 16 17:11:48 PDT 2009</t>
  </si>
  <si>
    <t xml:space="preserve">i can not stop listening to of machines.  as good as it is, it doesnt even come close to them live </t>
  </si>
  <si>
    <t>Tue Jun 16 17:11:49 PDT 2009</t>
  </si>
  <si>
    <t xml:space="preserve">@mcj66 That's probably a good thing! I appreciate your efforts, you're a star, but I think I'm just destined to be tortured by this one </t>
  </si>
  <si>
    <t>nikiluv09</t>
  </si>
  <si>
    <t xml:space="preserve">Uh... Got the stomach flu...Somebody shoot me. </t>
  </si>
  <si>
    <t>Tue Jun 16 17:11:51 PDT 2009</t>
  </si>
  <si>
    <t>@kirsty1181 and I still didnt know  well outta the loop on outbound lol</t>
  </si>
  <si>
    <t xml:space="preserve">life without a laptop kinda sux </t>
  </si>
  <si>
    <t>Tue Jun 16 17:11:52 PDT 2009</t>
  </si>
  <si>
    <t>babycakeenglish</t>
  </si>
  <si>
    <t xml:space="preserve">Spending the night over here sis's house. Sorry, I won't be able to chat tonight </t>
  </si>
  <si>
    <t>Tue Jun 16 17:11:53 PDT 2009</t>
  </si>
  <si>
    <t>Gnight! Very tired! Should not have stayed up this late!  lol. Sweet dreams.</t>
  </si>
  <si>
    <t>t_chinn</t>
  </si>
  <si>
    <t xml:space="preserve">@clo82 ohhh nooo they sent burriss to fresno!!! guess they didn't like his dougie </t>
  </si>
  <si>
    <t xml:space="preserve">@twheresweevil I wish I had the balls to actually reply to them but only little click &amp;amp; i won't be getting any more ~awesome~ tweets </t>
  </si>
  <si>
    <t>Tue Jun 16 17:11:54 PDT 2009</t>
  </si>
  <si>
    <t>DAN1_R</t>
  </si>
  <si>
    <t xml:space="preserve">I am in a terrible mood.  I am alone all the time.  I live alone, I work alone, and I go to class all day with people who I don't know. </t>
  </si>
  <si>
    <t>Tue Jun 16 17:11:57 PDT 2009</t>
  </si>
  <si>
    <t>maripeee</t>
  </si>
  <si>
    <t xml:space="preserve">@RyanStar wish I could by music from iTunes in BRAZIL... we're not allowed here, you know... </t>
  </si>
  <si>
    <t>Tue Jun 16 17:11:58 PDT 2009</t>
  </si>
  <si>
    <t xml:space="preserve">@BlackCease its 1.11am in LONDON and still no update </t>
  </si>
  <si>
    <t>kaitlyn531</t>
  </si>
  <si>
    <t>I hope my little pigeons are going to be okay  They've hatched now, apparently.</t>
  </si>
  <si>
    <t xml:space="preserve">@kkjordan where is boondock on blu? </t>
  </si>
  <si>
    <t>Tue Jun 16 17:11:59 PDT 2009</t>
  </si>
  <si>
    <t xml:space="preserve">@amysav83 i'm off to bed got to be up at 6 </t>
  </si>
  <si>
    <t>aragorn450</t>
  </si>
  <si>
    <t>@mjacob Yeah, I'm having a lot of problems in general with @AIR apps. Even @YSideline crashes sometimes   Bring on @Titaniumapp support!</t>
  </si>
  <si>
    <t>Tue Jun 16 17:12:00 PDT 2009</t>
  </si>
  <si>
    <t xml:space="preserve">I'm in the middle of one of the scariest storms I've ever been in! Hoping a tornado doesn't develop! </t>
  </si>
  <si>
    <t>mommytree74</t>
  </si>
  <si>
    <t xml:space="preserve">screwed up Joshua's soccer game info and now I have no way to get him to his game 5 min drive from my house. Dave has the van.  </t>
  </si>
  <si>
    <t>Tue Jun 16 17:12:01 PDT 2009</t>
  </si>
  <si>
    <t xml:space="preserve">I just woke up and I feel crappy </t>
  </si>
  <si>
    <t>pascalw</t>
  </si>
  <si>
    <t xml:space="preserve">Got to keep typing but can't keep my eyes open. It hurts </t>
  </si>
  <si>
    <t>Tue Jun 16 17:12:03 PDT 2009</t>
  </si>
  <si>
    <t>djlaggz</t>
  </si>
  <si>
    <t>@A420Queen ohhh   sorry to hear that</t>
  </si>
  <si>
    <t>Tue Jun 16 17:12:05 PDT 2009</t>
  </si>
  <si>
    <t>sabskii</t>
  </si>
  <si>
    <t xml:space="preserve">doesnt like the people in the class </t>
  </si>
  <si>
    <t>Tue Jun 16 17:12:32 PDT 2009</t>
  </si>
  <si>
    <t>@ericmikhaels, you sure?  I'd hate you see you upset on the first day of summmer.</t>
  </si>
  <si>
    <t>Tue Jun 16 17:12:35 PDT 2009</t>
  </si>
  <si>
    <t>JonKaplan</t>
  </si>
  <si>
    <t xml:space="preserve">Going back home after a day with good friends, not looking forward to it </t>
  </si>
  <si>
    <t>Tue Jun 16 17:12:36 PDT 2009</t>
  </si>
  <si>
    <t xml:space="preserve">@ElaineCorvidae Oh noes...what character are you going to kill now to punish me?  </t>
  </si>
  <si>
    <t>Tue Jun 16 17:12:37 PDT 2009</t>
  </si>
  <si>
    <t xml:space="preserve">@iamtheplague Got the D? </t>
  </si>
  <si>
    <t>Tue Jun 16 17:12:38 PDT 2009</t>
  </si>
  <si>
    <t>Velvet_2310</t>
  </si>
  <si>
    <t xml:space="preserve">hate when the credit runs out </t>
  </si>
  <si>
    <t>Tue Jun 16 17:12:39 PDT 2009</t>
  </si>
  <si>
    <t>estrellita99</t>
  </si>
  <si>
    <t xml:space="preserve">Johnny virus is down  can't figure out what's wrong </t>
  </si>
  <si>
    <t>Tue Jun 16 17:12:40 PDT 2009</t>
  </si>
  <si>
    <t xml:space="preserve">OK bedtime, lots to do tomorrow </t>
  </si>
  <si>
    <t>Tue Jun 16 17:12:43 PDT 2009</t>
  </si>
  <si>
    <t xml:space="preserve">Wedding Singer on vh1! I cant watch the end of this movie w/o crying </t>
  </si>
  <si>
    <t>Lanelife</t>
  </si>
  <si>
    <t>A late night at the office  - http://bkite.com/08zTc</t>
  </si>
  <si>
    <t>sarrahholland</t>
  </si>
  <si>
    <t>Worst moooood!#$%  !</t>
  </si>
  <si>
    <t>Tue Jun 16 17:12:44 PDT 2009</t>
  </si>
  <si>
    <t>ashyy</t>
  </si>
  <si>
    <t xml:space="preserve">OMG! D: The guy in front of us just ran over a coyote. It was horrible I almost started crying </t>
  </si>
  <si>
    <t>Tue Jun 16 17:12:46 PDT 2009</t>
  </si>
  <si>
    <t xml:space="preserve">@MikeEagling Oh dear! I'm in a mood too - not about specific person(s), more the lack of one, but I just feel adolescent. </t>
  </si>
  <si>
    <t>Tue Jun 16 17:12:50 PDT 2009</t>
  </si>
  <si>
    <t>surfinOnICE</t>
  </si>
  <si>
    <t xml:space="preserve">@miss_rhi needs a hug! </t>
  </si>
  <si>
    <t>Tue Jun 16 17:12:51 PDT 2009</t>
  </si>
  <si>
    <t>MissBrugia</t>
  </si>
  <si>
    <t xml:space="preserve">@dante_knight I'll guess David, since apparently it's not Louis, who would have been my first guess.  And I'm not scrapbooking yet.  </t>
  </si>
  <si>
    <t>Tue Jun 16 17:12:53 PDT 2009</t>
  </si>
  <si>
    <t>Jerome_Hinton</t>
  </si>
  <si>
    <t xml:space="preserve">@Felicia_J no your place...that was you!!! i didnt decide it </t>
  </si>
  <si>
    <t>StephanieSchw</t>
  </si>
  <si>
    <t>the poreclain princess got too much sun  http://sml.vg/hiQmVm</t>
  </si>
  <si>
    <t xml:space="preserve">&amp;quot;i leave you in good hands&amp;quot;. a frozen tundra with slit wrists. a fatal wound. &amp;quot;THE LIGHT WILL SHINE&amp;quot;. rose like no other. &amp;quot;PAIN&amp;quot;. &amp;quot;3:24&amp;quot;. </t>
  </si>
  <si>
    <t>Tue Jun 16 17:12:54 PDT 2009</t>
  </si>
  <si>
    <t>teamroperg</t>
  </si>
  <si>
    <t xml:space="preserve">dad just got home... sister is already busy again... i feel weird... days off are strange...  you know? i miss my other half </t>
  </si>
  <si>
    <t>itisgolf</t>
  </si>
  <si>
    <t xml:space="preserve">@teammxjacobb i cant get on gs.. Im on my ipod. </t>
  </si>
  <si>
    <t>Tue Jun 16 17:12:55 PDT 2009</t>
  </si>
  <si>
    <t>LittleMermaider</t>
  </si>
  <si>
    <t>i want to go to build-a-bear, but i have no $$   i need a second job!!! come on retail america, im good! promise!!</t>
  </si>
  <si>
    <t>Tue Jun 16 17:12:56 PDT 2009</t>
  </si>
  <si>
    <t xml:space="preserve">Not to sound like an endless whiner but OMG I still feel sick. </t>
  </si>
  <si>
    <t>@ohsumara  not fun at all! I don't like food shopping at the best of times, let alone having to go when sick. Hope you're all better soon!</t>
  </si>
  <si>
    <t>Tue Jun 16 17:12:58 PDT 2009</t>
  </si>
  <si>
    <t xml:space="preserve">*cries* so it's official... Al won't be at AlFest.... </t>
  </si>
  <si>
    <t xml:space="preserve">going to bed after a not so productive day </t>
  </si>
  <si>
    <t>Tue Jun 16 17:13:00 PDT 2009</t>
  </si>
  <si>
    <t xml:space="preserve">@amyaeroplane bb you spent the money!? </t>
  </si>
  <si>
    <t>Tue Jun 16 17:13:01 PDT 2009</t>
  </si>
  <si>
    <t>xJennnny_</t>
  </si>
  <si>
    <t xml:space="preserve">I love love loveeeee the sonq ecstasy by danity kane - i want that qroup to comee back </t>
  </si>
  <si>
    <t>trishben</t>
  </si>
  <si>
    <t xml:space="preserve">FDA: Consumers should stop using Zicam Cold Remedy nasal gel, etc,immediately. Can cause permanent loss of smell. WOW, I use that stuff. </t>
  </si>
  <si>
    <t>Tue Jun 16 17:13:02 PDT 2009</t>
  </si>
  <si>
    <t xml:space="preserve">I have to wake up in less than five hours, omg. boo work. </t>
  </si>
  <si>
    <t xml:space="preserve">@Snookk where are you now? a... campground? </t>
  </si>
  <si>
    <t>Tue Jun 16 17:13:03 PDT 2009</t>
  </si>
  <si>
    <t>I hate that I lost my ring.  It's my fault anyway since I play with my ring all the time. Bah.</t>
  </si>
  <si>
    <t xml:space="preserve">no comcast for me. which means I can't watch the #cubs game. </t>
  </si>
  <si>
    <t>Tue Jun 16 17:13:05 PDT 2009</t>
  </si>
  <si>
    <t>@BruthaJames I can't follow everybody dude  i wouldn't be able to manage the window...</t>
  </si>
  <si>
    <t>andreagallagher</t>
  </si>
  <si>
    <t>I hate being sick  why should I waste a sick day on actually being sick? Jkjk</t>
  </si>
  <si>
    <t>Tue Jun 16 17:13:06 PDT 2009</t>
  </si>
  <si>
    <t>mikeyott</t>
  </si>
  <si>
    <t xml:space="preserve">@ryanjkirk No I've not even heard of OnDialog sorry </t>
  </si>
  <si>
    <t>Tue Jun 16 17:13:07 PDT 2009</t>
  </si>
  <si>
    <t xml:space="preserve">I learned nothing today. I am sad. </t>
  </si>
  <si>
    <t xml:space="preserve">Man dis dude smells like a walmart bag full of onions!! Damn my nose cant take this shyt!! </t>
  </si>
  <si>
    <t>Tue Jun 16 17:13:08 PDT 2009</t>
  </si>
  <si>
    <t>Just woke up from oral surgery  my mouth hurts</t>
  </si>
  <si>
    <t>Tue Jun 16 17:13:09 PDT 2009</t>
  </si>
  <si>
    <t>bmatthewwhite</t>
  </si>
  <si>
    <t>So I wonder if I'll be able to get a new iPhone tomorrow? Probably not   My phone looks like a southside windshield.</t>
  </si>
  <si>
    <t>Tue Jun 16 17:13:13 PDT 2009</t>
  </si>
  <si>
    <t xml:space="preserve">neck hurts from faceplanting </t>
  </si>
  <si>
    <t>Tue Jun 16 17:13:14 PDT 2009</t>
  </si>
  <si>
    <t>tuds89</t>
  </si>
  <si>
    <t xml:space="preserve">I've had it with firefox on OS X.4, from now on I'm trying to switch to Safari...  Safari 4 works so well and firefox keeps crashing </t>
  </si>
  <si>
    <t>Tue Jun 16 17:13:17 PDT 2009</t>
  </si>
  <si>
    <t xml:space="preserve">i'm supposed to be at the cmt awards </t>
  </si>
  <si>
    <t>Tue Jun 16 17:13:19 PDT 2009</t>
  </si>
  <si>
    <t>coryhall_10</t>
  </si>
  <si>
    <t xml:space="preserve">watching the CMT awards. makes me miss Nashville even more </t>
  </si>
  <si>
    <t>Tue Jun 16 17:13:20 PDT 2009</t>
  </si>
  <si>
    <t>princess_andrea</t>
  </si>
  <si>
    <t xml:space="preserve">@a_tiny_spark didn't get a m&amp;amp;g for detroit I'm super bummed..one more chance for the Chicago show </t>
  </si>
  <si>
    <t>Tue Jun 16 17:13:21 PDT 2009</t>
  </si>
  <si>
    <t xml:space="preserve">@shanizzy Hush silly!! I found out today that one of the kids n Cam room has the swine flu and now he don't feel good and is warm. </t>
  </si>
  <si>
    <t>redrosie79</t>
  </si>
  <si>
    <t>is under the weather  Hopes to be over the weather soon!</t>
  </si>
  <si>
    <t>Tue Jun 16 17:13:22 PDT 2009</t>
  </si>
  <si>
    <t xml:space="preserve">Being a good Meowma, taking care of a sick cat!  hmph, my poor lil baby.  </t>
  </si>
  <si>
    <t>Tue Jun 16 17:13:23 PDT 2009</t>
  </si>
  <si>
    <t>@ccassiee oh no!  youll be dead after your shift :s</t>
  </si>
  <si>
    <t>Tue Jun 16 17:13:25 PDT 2009</t>
  </si>
  <si>
    <t>HomieLeia</t>
  </si>
  <si>
    <t>@helloursula for cats we always sent them home with pain killers  Hope she will be ok</t>
  </si>
  <si>
    <t>trash_eater</t>
  </si>
  <si>
    <t xml:space="preserve">http://twitpic.com/7kyne - rip ingrid its been a year </t>
  </si>
  <si>
    <t>Tue Jun 16 17:13:26 PDT 2009</t>
  </si>
  <si>
    <t xml:space="preserve">oh god i miss my best friend  and my boy friend, i've been deprived of them both </t>
  </si>
  <si>
    <t>Tue Jun 16 17:13:29 PDT 2009</t>
  </si>
  <si>
    <t>bailey0x</t>
  </si>
  <si>
    <t>@chrishasboobs oh, buddy i know  i have one too and i fucking hate it</t>
  </si>
  <si>
    <t xml:space="preserve"> please conect  i need speak with you !!!</t>
  </si>
  <si>
    <t>Tue Jun 16 17:13:32 PDT 2009</t>
  </si>
  <si>
    <t xml:space="preserve">@chrisbigmoney I'm watching the rain at work, people don't like buying shoes when it's pouring </t>
  </si>
  <si>
    <t>Tue Jun 16 17:13:35 PDT 2009</t>
  </si>
  <si>
    <t>@EqualityAmerica Wow, I have seen that commercial several times, never noticed the polo until now.  thanx 4 tweeting about it. Now I Know!</t>
  </si>
  <si>
    <t>emmyloo815</t>
  </si>
  <si>
    <t xml:space="preserve">just got back from filming at the track. so.much.footage. and now i'm gonna be bored for the rest of the night </t>
  </si>
  <si>
    <t>Tue Jun 16 17:13:37 PDT 2009</t>
  </si>
  <si>
    <t>ummummgood757</t>
  </si>
  <si>
    <t xml:space="preserve">@showtime757 my favorIte summertime childhood members is eatn crabs on the porch whit my FAMILY.while they tell storys n drnkn beer.. </t>
  </si>
  <si>
    <t>Tue Jun 16 17:13:39 PDT 2009</t>
  </si>
  <si>
    <t xml:space="preserve">#iconfess we still went on other datea </t>
  </si>
  <si>
    <t>Tue Jun 16 17:13:41 PDT 2009</t>
  </si>
  <si>
    <t xml:space="preserve">Just finished an AB attack class at the Health Club... getting bikini ready 4 whenever summer comes 2the CHI  rain rain go away </t>
  </si>
  <si>
    <t>Tue Jun 16 17:13:44 PDT 2009</t>
  </si>
  <si>
    <t>Mattfankzoo</t>
  </si>
  <si>
    <t>just switched my twitter account and lost all of my follwers!  I have to start FRESH!</t>
  </si>
  <si>
    <t>Tue Jun 16 17:13:45 PDT 2009</t>
  </si>
  <si>
    <t xml:space="preserve">@shell0085 I can't get updates to my phone at all </t>
  </si>
  <si>
    <t xml:space="preserve">@rachmurrayX 'now I'm sad I met nobody' thanks rach, I see what i mean to you now. I'm 'nobody' </t>
  </si>
  <si>
    <t>Tue Jun 16 17:13:47 PDT 2009</t>
  </si>
  <si>
    <t>Sipping on cocktails with @n_lo and shivering bc the doors are open  when will summer come??</t>
  </si>
  <si>
    <t>Tue Jun 16 17:13:50 PDT 2009</t>
  </si>
  <si>
    <t xml:space="preserve">@DjVandal LMFAO! Bitch not that vanessa. What was your ex's name? Jaslin or some shit she had orange hair member LOL I miss peaches </t>
  </si>
  <si>
    <t>Tue Jun 16 17:13:51 PDT 2009</t>
  </si>
  <si>
    <t>NICQUEENCOLE</t>
  </si>
  <si>
    <t>@DaniWright man, I think it's possible. But it's always one party falling  boooooo!</t>
  </si>
  <si>
    <t>Tue Jun 16 17:13:53 PDT 2009</t>
  </si>
  <si>
    <t>MedMunky</t>
  </si>
  <si>
    <t xml:space="preserve">@racheltrue Ha! I suffer that same lament--&amp;gt;1/2 Indian </t>
  </si>
  <si>
    <t>Why does Australia &amp;amp; I have to wait until 18th June for IPhone OS 3.0  #notfair http://bit.ly/u4VVG</t>
  </si>
  <si>
    <t>Tue Jun 16 17:13:54 PDT 2009</t>
  </si>
  <si>
    <t>@Kavin1701 a while back  I really wanted to try andiamo's too, but that ship has sailed.</t>
  </si>
  <si>
    <t>@ROGAHILTON Yeah...me either.  Just keep looking, I guess. In the meantime, you could do favors for family and friends, or neighbhors. :]</t>
  </si>
  <si>
    <t>Tue Jun 16 17:13:55 PDT 2009</t>
  </si>
  <si>
    <t xml:space="preserve">&amp;quot;doesn't count far or near i'm by your side.&amp;quot;   missing this so far </t>
  </si>
  <si>
    <t>CatMoody</t>
  </si>
  <si>
    <t>@acbowen  *hug* not doing anything if the job is like a re-FOO makes a lot of sense. How do you feel about finding another job?</t>
  </si>
  <si>
    <t>Tue Jun 16 17:13:56 PDT 2009</t>
  </si>
  <si>
    <t>chirogirl</t>
  </si>
  <si>
    <t>@heartcornbread I am a little sad, post DMB weekend sad  I'll get over it, just wish it wasn't over all ready!</t>
  </si>
  <si>
    <t>Tue Jun 16 17:13:57 PDT 2009</t>
  </si>
  <si>
    <t xml:space="preserve">sitting here bored makin up new recipies (i do got a culinary degree) wishing i could cook fo @thisismyiQ... he need soup cus he sick </t>
  </si>
  <si>
    <t xml:space="preserve">Sitting in the trailer being bored its gonna rain later </t>
  </si>
  <si>
    <t>Tue Jun 16 17:13:59 PDT 2009</t>
  </si>
  <si>
    <t>SkeetMcFleet</t>
  </si>
  <si>
    <t xml:space="preserve">I just want to go home already. </t>
  </si>
  <si>
    <t>Tue Jun 16 17:14:01 PDT 2009</t>
  </si>
  <si>
    <t xml:space="preserve">@sporttrainer300 it gives out sometimes...has since the surgery. I probably didn't let it heal all the way back then </t>
  </si>
  <si>
    <t>Tue Jun 16 17:14:00 PDT 2009</t>
  </si>
  <si>
    <t xml:space="preserve">@emma421 i tried to. she was sexy as fooooook. i failed though. </t>
  </si>
  <si>
    <t xml:space="preserve">@juelzdesignz ahhhhh and why that game is beast mode </t>
  </si>
  <si>
    <t>Tue Jun 16 17:14:03 PDT 2009</t>
  </si>
  <si>
    <t>@Moshandtx i havent got cussed out in jamaican all day  im sad...</t>
  </si>
  <si>
    <t>Tue Jun 16 17:14:04 PDT 2009</t>
  </si>
  <si>
    <t>@iheartnynuk btw, video came out CRAPPY!!!!!!!    I need a new spot to place it.</t>
  </si>
  <si>
    <t>Tue Jun 16 17:14:35 PDT 2009</t>
  </si>
  <si>
    <t xml:space="preserve">Heading home. I have a nasty headache </t>
  </si>
  <si>
    <t>@sodapop1716 Its like the &amp;quot;Scream&amp;quot; movies come to life. I'm going to die..  aha</t>
  </si>
  <si>
    <t>Tue Jun 16 17:14:37 PDT 2009</t>
  </si>
  <si>
    <t xml:space="preserve">I will be soooo glad when we have a break in soccer, but if kiddo doesn't make the team, we will have a permanent break </t>
  </si>
  <si>
    <t>Tue Jun 16 17:14:39 PDT 2009</t>
  </si>
  <si>
    <t>ah fuck staying up. i'm wayyy too tired for that shit.  night night tweeters.xxxx</t>
  </si>
  <si>
    <t>Tue Jun 16 17:14:40 PDT 2009</t>
  </si>
  <si>
    <t>Brunty</t>
  </si>
  <si>
    <t xml:space="preserve">Now I sleep, for it is 2 hours past my regular bedtime </t>
  </si>
  <si>
    <t>Tue Jun 16 17:14:41 PDT 2009</t>
  </si>
  <si>
    <t xml:space="preserve">@J_Dub_YBC i'm sorry about your dad. </t>
  </si>
  <si>
    <t>Tue Jun 16 17:14:44 PDT 2009</t>
  </si>
  <si>
    <t>himejima</t>
  </si>
  <si>
    <t>@mijavera yes! *excited* 8D/ I've never had one before and everyone else does, I feel so left out  lol</t>
  </si>
  <si>
    <t xml:space="preserve">Fever is persisting, so I'm staying home from work tomorrow </t>
  </si>
  <si>
    <t>@cakeforbrkfst / I didn't think they were really gone' kill him - I cried so good  ukno? Great actor. As for JT o lawd.</t>
  </si>
  <si>
    <t xml:space="preserve">TIRED of school IM SO nervous please pray forme </t>
  </si>
  <si>
    <t>Tue Jun 16 17:14:47 PDT 2009</t>
  </si>
  <si>
    <t xml:space="preserve">@Oh_Yeah_Big_J Its a MacBook Pro.. There's nothing wrong with the machine it's my parents insanely slow Internet! Seriously like dialup! </t>
  </si>
  <si>
    <t>Tue Jun 16 17:14:49 PDT 2009</t>
  </si>
  <si>
    <t>shayrobertson</t>
  </si>
  <si>
    <t xml:space="preserve">@DillyDazzle I may not be going Rolando may be back by then idk? Really want to </t>
  </si>
  <si>
    <t>Tue Jun 16 17:14:50 PDT 2009</t>
  </si>
  <si>
    <t>@soxanddawgs  Now that's just sad!</t>
  </si>
  <si>
    <t xml:space="preserve">where is @rehmxo???? </t>
  </si>
  <si>
    <t>Tue Jun 16 17:14:54 PDT 2009</t>
  </si>
  <si>
    <t>@KateEdwards Joe was feeling sick, coming down with something... again! I was really tired and really regret not going  Now I feel worse!</t>
  </si>
  <si>
    <t xml:space="preserve">I skipped 24 today AND ate ice cream. </t>
  </si>
  <si>
    <t>Tue Jun 16 17:14:55 PDT 2009</t>
  </si>
  <si>
    <t xml:space="preserve">@eckorecord hopefully!! Money n the bank I got money in da bank... Sing it w/me! &amp;lt;3 get a phonneee </t>
  </si>
  <si>
    <t>Tue Jun 16 17:14:57 PDT 2009</t>
  </si>
  <si>
    <t>itsedd</t>
  </si>
  <si>
    <t xml:space="preserve">FOLLOW ME </t>
  </si>
  <si>
    <t>QuintanaDoll</t>
  </si>
  <si>
    <t xml:space="preserve">I can't ever motivate myself to wear makeup...It's not that I don't like it..it's that it never comes off my eyes and hurts me </t>
  </si>
  <si>
    <t xml:space="preserve">@andreaonFOD @DavidArchie I'm not getting David's tweets on my web or the phone since they did maintenance! </t>
  </si>
  <si>
    <t>Tue Jun 16 17:15:00 PDT 2009</t>
  </si>
  <si>
    <t>Cat10102000</t>
  </si>
  <si>
    <t xml:space="preserve">I voted for Julianne hough for breakthrough video of the year on #CMT Awards. But she didnt win </t>
  </si>
  <si>
    <t>Tue Jun 16 17:15:04 PDT 2009</t>
  </si>
  <si>
    <t>x2blind2seex</t>
  </si>
  <si>
    <t xml:space="preserve">I napped for so long and I am still tired... </t>
  </si>
  <si>
    <t xml:space="preserve">My back hurt </t>
  </si>
  <si>
    <t>Tue Jun 16 17:15:08 PDT 2009</t>
  </si>
  <si>
    <t>FancyChris22</t>
  </si>
  <si>
    <t>@ home missin my nephew  bring him home B word !!!</t>
  </si>
  <si>
    <t>coolchris</t>
  </si>
  <si>
    <t>Just gott outta work. Its hot   {chris's a blast}</t>
  </si>
  <si>
    <t>Tue Jun 16 17:15:09 PDT 2009</t>
  </si>
  <si>
    <t xml:space="preserve">@jessieCAB get ready for my funeral! </t>
  </si>
  <si>
    <t xml:space="preserve">wait i missed the opening of the cmt's </t>
  </si>
  <si>
    <t>Tue Jun 16 17:15:10 PDT 2009</t>
  </si>
  <si>
    <t>Bklynbornhefner</t>
  </si>
  <si>
    <t xml:space="preserve">Im Watchin my window ::freedom::  </t>
  </si>
  <si>
    <t>Tue Jun 16 17:15:12 PDT 2009</t>
  </si>
  <si>
    <t>spatilinfotech</t>
  </si>
  <si>
    <t xml:space="preserve">On the way for Mumbai for a day after only 4 hrs sleep </t>
  </si>
  <si>
    <t>Michael_Tolbert</t>
  </si>
  <si>
    <t>:: internets down once more  but gave me enough time to start planning my next move ::</t>
  </si>
  <si>
    <t>Tue Jun 16 17:15:13 PDT 2009</t>
  </si>
  <si>
    <t>momtohanna</t>
  </si>
  <si>
    <t xml:space="preserve">wish I knew how/if I could text from my phone. then I could tweet while out and about. got to town and they didn't have the part. </t>
  </si>
  <si>
    <t>Tue Jun 16 17:15:16 PDT 2009</t>
  </si>
  <si>
    <t xml:space="preserve">i cant deal with the fact that sms texting for twitter is down </t>
  </si>
  <si>
    <t>Tue Jun 16 17:15:18 PDT 2009</t>
  </si>
  <si>
    <t>Really want my vert labret again, guys.  also, bitches ain't shit.</t>
  </si>
  <si>
    <t>jrr1234</t>
  </si>
  <si>
    <t xml:space="preserve">@mealmaguer Sadly, this new version of the OverDrive Media Console is for Windows only. </t>
  </si>
  <si>
    <t>smily13</t>
  </si>
  <si>
    <t xml:space="preserve">just enjoing my only day off sucks gotta go 2 work 2morrow!! feeling depressed!!!! </t>
  </si>
  <si>
    <t xml:space="preserve">awwwe beccah </t>
  </si>
  <si>
    <t>patty6894</t>
  </si>
  <si>
    <t xml:space="preserve">has a bobo belly </t>
  </si>
  <si>
    <t>Tue Jun 16 17:15:19 PDT 2009</t>
  </si>
  <si>
    <t>Still have to go to school.  Lukcy @DavidArchie. He doesn't goto school anymore. x(</t>
  </si>
  <si>
    <t>declanmc</t>
  </si>
  <si>
    <t>@JmsDmnd Xbox Live has been down all day for me  Did bust out a nice little 25-7 on Banzai on monday</t>
  </si>
  <si>
    <t>blinker</t>
  </si>
  <si>
    <t xml:space="preserve">T-Mobile wants an extra $50/line to end our contract 2 weeks early, so no iPhone for me until July </t>
  </si>
  <si>
    <t>Tue Jun 16 17:15:23 PDT 2009</t>
  </si>
  <si>
    <t xml:space="preserve">@Lanieboe My dog has determined that my foot is his new seat. He follows me around and sits on it wherever it may be... </t>
  </si>
  <si>
    <t>Tue Jun 16 17:15:24 PDT 2009</t>
  </si>
  <si>
    <t>Farah_Khan</t>
  </si>
  <si>
    <t xml:space="preserve">OmG. Haven't had a sore throat this bad in years </t>
  </si>
  <si>
    <t>Tue Jun 16 17:15:27 PDT 2009</t>
  </si>
  <si>
    <t>MattyLAH</t>
  </si>
  <si>
    <t xml:space="preserve">@buutterr i heard the same </t>
  </si>
  <si>
    <t>Tue Jun 16 17:15:28 PDT 2009</t>
  </si>
  <si>
    <t xml:space="preserve">That was the sweetest thing I've read in a long time. </t>
  </si>
  <si>
    <t>Tue Jun 16 17:15:31 PDT 2009</t>
  </si>
  <si>
    <t>dont feel well  doctors appointment needs to be made soon. night.</t>
  </si>
  <si>
    <t>Tue Jun 16 17:15:32 PDT 2009</t>
  </si>
  <si>
    <t xml:space="preserve">@Liverpool_TX that stinks i was going to ask u how it came </t>
  </si>
  <si>
    <t>Tue Jun 16 17:15:34 PDT 2009</t>
  </si>
  <si>
    <t>MsTropicana18</t>
  </si>
  <si>
    <t xml:space="preserve">Hoping that August comes fast! I know I'll be sad, but Im ready for a change...and Toledo is THAT change. Cincinnati is still in my heart </t>
  </si>
  <si>
    <t>Tue Jun 16 17:15:36 PDT 2009</t>
  </si>
  <si>
    <t xml:space="preserve">@SarahLuvsArchie I got SO excited cause he has an interview with kiss108...and then I found out he's just calling in </t>
  </si>
  <si>
    <t>JayStephens</t>
  </si>
  <si>
    <t xml:space="preserve">@willsansbury Sigh. No, that was a suggestion for a hypothetical world </t>
  </si>
  <si>
    <t>@SRowl Taking my son to see a surgeon   He has a broken bone in his hand and they want to check it out - then just work - exciting huh</t>
  </si>
  <si>
    <t>Tue Jun 16 17:15:37 PDT 2009</t>
  </si>
  <si>
    <t xml:space="preserve">would it look suspicious if I wore 38&amp;quot; jeans on the plane? they're my only comfortable ones lol </t>
  </si>
  <si>
    <t xml:space="preserve">So for some reason this summer is really making me miss my grandparents... </t>
  </si>
  <si>
    <t>Tue Jun 16 17:15:38 PDT 2009</t>
  </si>
  <si>
    <t>Kari_Ward1974</t>
  </si>
  <si>
    <t xml:space="preserve">@jkgirl4ever the only one I could have possibly went to was in cinnci on 27th. But I cant go! </t>
  </si>
  <si>
    <t xml:space="preserve">bout to go do this workout that Natalie sent me yesterday...summer workouts has begun </t>
  </si>
  <si>
    <t>Tue Jun 16 17:15:41 PDT 2009</t>
  </si>
  <si>
    <t>Church_cucumber</t>
  </si>
  <si>
    <t>3 degrees celsius   Thats colder than my fridge....Freezing my bits off here people!!</t>
  </si>
  <si>
    <t xml:space="preserve">@Shanedawson :L nice :/ i'd usually be laughin my ass of at something like that just not today </t>
  </si>
  <si>
    <t xml:space="preserve">Ugh. Oh god, it's zero-hour and I totally feel myself nodding off...  70 minutes to go. Blurgh. </t>
  </si>
  <si>
    <t xml:space="preserve">shit hapens...but today lots of happend in my life! </t>
  </si>
  <si>
    <t xml:space="preserve">Feels like a damn grown up. sucks. </t>
  </si>
  <si>
    <t>Tue Jun 16 17:15:46 PDT 2009</t>
  </si>
  <si>
    <t>Blinkswift</t>
  </si>
  <si>
    <t xml:space="preserve">@Wan2SkiNow, my apologies if the house is not as clean as it could be; finals week and work are eating up my free time </t>
  </si>
  <si>
    <t>Tue Jun 16 17:15:48 PDT 2009</t>
  </si>
  <si>
    <t>MelGirrl</t>
  </si>
  <si>
    <t xml:space="preserve">I'm seriously frightened by this storm </t>
  </si>
  <si>
    <t xml:space="preserve">@geekparrot yeah I know... </t>
  </si>
  <si>
    <t>having an awesome time @KeithBond,  thanks. Shame to be missing BB, heading to Canada next week so can't swing by @swifty7  next time!</t>
  </si>
  <si>
    <t>Tue Jun 16 17:15:51 PDT 2009</t>
  </si>
  <si>
    <t xml:space="preserve">really wants to see pink again in August, but not sure if I can afford it.. </t>
  </si>
  <si>
    <t>Tue Jun 16 17:15:55 PDT 2009</t>
  </si>
  <si>
    <t>cimmanon</t>
  </si>
  <si>
    <t xml:space="preserve">feelin like shit...bad ear inffection..not poppin... </t>
  </si>
  <si>
    <t>Tue Jun 16 17:15:56 PDT 2009</t>
  </si>
  <si>
    <t xml:space="preserve">Off to work in a bit. This is gonna be one LONG ASS day </t>
  </si>
  <si>
    <t>Tue Jun 16 17:15:59 PDT 2009</t>
  </si>
  <si>
    <t>KrishPatel</t>
  </si>
  <si>
    <t xml:space="preserve">Ahhhhhhhhh .. I want FINALS to be over already !! </t>
  </si>
  <si>
    <t>cinty1021</t>
  </si>
  <si>
    <t xml:space="preserve">sad day...im missing out on taylor swift @ cmt awards...instead im stuck at work </t>
  </si>
  <si>
    <t>stevejames5</t>
  </si>
  <si>
    <t>no rehearsal tonight  ive changed my shirt three times today..  i wish i was the sky..</t>
  </si>
  <si>
    <t>Tue Jun 16 17:16:05 PDT 2009</t>
  </si>
  <si>
    <t>chalminen</t>
  </si>
  <si>
    <t>A little disappointed no one new joined Team Awesome for the CIBC run for the cure  Itâ€™s only one morning and you donâ€™t even have to run.</t>
  </si>
  <si>
    <t>Tue Jun 16 17:16:03 PDT 2009</t>
  </si>
  <si>
    <t xml:space="preserve">I love that the CMTs have a live stream, but unfortunately there's no way I can stay up late enough to watch anymore </t>
  </si>
  <si>
    <t>Tue Jun 16 17:16:25 PDT 2009</t>
  </si>
  <si>
    <t>TrishBadger</t>
  </si>
  <si>
    <t xml:space="preserve">@elegantmachines oh NO!  I'm so sorry!!!!   </t>
  </si>
  <si>
    <t>Tue Jun 16 17:16:26 PDT 2009</t>
  </si>
  <si>
    <t>JessicaRandazza</t>
  </si>
  <si>
    <t xml:space="preserve">Wish I could make it tonight http://twtvite.com/w51zy6 - have fun everyone. </t>
  </si>
  <si>
    <t>jewnersey</t>
  </si>
  <si>
    <t xml:space="preserve">never found that piece of the fork in my food again, therefore definitely ate it </t>
  </si>
  <si>
    <t>Tue Jun 16 17:16:27 PDT 2009</t>
  </si>
  <si>
    <t xml:space="preserve">I could live on a plane... So NOT Green tho </t>
  </si>
  <si>
    <t>Tue Jun 16 17:16:30 PDT 2009</t>
  </si>
  <si>
    <t>baby_cakes518</t>
  </si>
  <si>
    <t xml:space="preserve">really missinq my boy </t>
  </si>
  <si>
    <t>Tue Jun 16 17:16:32 PDT 2009</t>
  </si>
  <si>
    <t>Darryl_Tan</t>
  </si>
  <si>
    <t xml:space="preserve">Not sure what to post </t>
  </si>
  <si>
    <t>ifoundthis</t>
  </si>
  <si>
    <t>Photo: Charles Chaplin  563 (via Here.) ifoundthis!-photo by Witzel, LA http://tumblr.com/xbl22cgq5</t>
  </si>
  <si>
    <t>Tue Jun 16 17:16:33 PDT 2009</t>
  </si>
  <si>
    <t>I sad.  David's new blog said there are 2 new band members. -sniff- No more dancing from my Alex. Waahh! :'-(</t>
  </si>
  <si>
    <t>Tue Jun 16 17:16:36 PDT 2009</t>
  </si>
  <si>
    <t>jackie632</t>
  </si>
  <si>
    <t xml:space="preserve">Its been 2 days </t>
  </si>
  <si>
    <t>Tue Jun 16 17:16:37 PDT 2009</t>
  </si>
  <si>
    <t>babygirlz69</t>
  </si>
  <si>
    <t xml:space="preserve">kind of down tonight </t>
  </si>
  <si>
    <t>Tue Jun 16 17:16:38 PDT 2009</t>
  </si>
  <si>
    <t>SoOn2BeWWEdivA</t>
  </si>
  <si>
    <t xml:space="preserve">my dad is being sooo unfair he got my sister tickets to hanna montana but he wont get me tickets to summerslam </t>
  </si>
  <si>
    <t>Tue Jun 16 17:16:40 PDT 2009</t>
  </si>
  <si>
    <t>timporter27</t>
  </si>
  <si>
    <t xml:space="preserve">Lost by 1 in extra innings...I WAS SAFE!!! </t>
  </si>
  <si>
    <t>Tue Jun 16 17:16:41 PDT 2009</t>
  </si>
  <si>
    <t xml:space="preserve">I hate the fact that my mom won't let me go to the church that I want to. </t>
  </si>
  <si>
    <t>Tue Jun 16 17:16:43 PDT 2009</t>
  </si>
  <si>
    <t>waitingonvienna</t>
  </si>
  <si>
    <t>Have missed 2 full days of twittering b/c I can't get the app on my iphone to work.    need to look into that.</t>
  </si>
  <si>
    <t>Tue Jun 16 17:16:44 PDT 2009</t>
  </si>
  <si>
    <t>@peaceoutHelga well im sorry about that  i wasnt there on the last day of school</t>
  </si>
  <si>
    <t>Tue Jun 16 17:16:45 PDT 2009</t>
  </si>
  <si>
    <t xml:space="preserve">@titotheceo haha they dont match my JSLV shirts tho.  </t>
  </si>
  <si>
    <t>Tue Jun 16 17:16:46 PDT 2009</t>
  </si>
  <si>
    <t>Chrisstyle</t>
  </si>
  <si>
    <t>I'm not feeling too good   sigh</t>
  </si>
  <si>
    <t>Tue Jun 16 17:16:47 PDT 2009</t>
  </si>
  <si>
    <t>nancydragoo</t>
  </si>
  <si>
    <t xml:space="preserve">found out that you can't make a u-turn within Franklin city limits </t>
  </si>
  <si>
    <t>Tue Jun 16 17:16:48 PDT 2009</t>
  </si>
  <si>
    <t>natavery</t>
  </si>
  <si>
    <t xml:space="preserve">Off to bed, day of solid revision tomorrow </t>
  </si>
  <si>
    <t>Tue Jun 16 17:16:49 PDT 2009</t>
  </si>
  <si>
    <t>erendearapples</t>
  </si>
  <si>
    <t xml:space="preserve">Had fun @ stoneridge. :p I wanted like 13 different things but I only got 4 </t>
  </si>
  <si>
    <t>apparently tweets from my cell phone don't work no more  i finally got permission to go to Santiago!! yay!!</t>
  </si>
  <si>
    <t>Tue Jun 16 17:16:50 PDT 2009</t>
  </si>
  <si>
    <t xml:space="preserve">@sweetgapeach03  Yes, a little better....my body is all out of whack now though. </t>
  </si>
  <si>
    <t>Tue Jun 16 17:16:54 PDT 2009</t>
  </si>
  <si>
    <t>swappersaba</t>
  </si>
  <si>
    <t>Tue Jun 16 17:16:56 PDT 2009</t>
  </si>
  <si>
    <t>@dustysgurl160 sorry  i won't fight no more...im done i promise</t>
  </si>
  <si>
    <t>Tue Jun 16 17:16:57 PDT 2009</t>
  </si>
  <si>
    <t xml:space="preserve">@whynava holy shit!! I'm definitely sorry, I know how that feels! </t>
  </si>
  <si>
    <t>Blessed_Star7</t>
  </si>
  <si>
    <t>Tue Jun 16 17:16:59 PDT 2009</t>
  </si>
  <si>
    <t>Goldi_B</t>
  </si>
  <si>
    <t>@MusiqSoulchild My only gripe with you is that you make us wait too long for you drop another album  Great music is hard to find.</t>
  </si>
  <si>
    <t>no longer the place to go @Rjakz is sick from eating a lot ... I told you not eat much  well, tomorrow is another day =D</t>
  </si>
  <si>
    <t>Tue Jun 16 17:17:01 PDT 2009</t>
  </si>
  <si>
    <t>Christian0386</t>
  </si>
  <si>
    <t>@NicholasLoRusso I'm glad u identify it as 'ridiculous' were on tour I was up at 430am  so new. And I say cassie cause she's a babe ;)</t>
  </si>
  <si>
    <t>Tue Jun 16 17:17:02 PDT 2009</t>
  </si>
  <si>
    <t>digitalfoxglove</t>
  </si>
  <si>
    <t xml:space="preserve">@felixcartal whats so cool there? i've never bin outta germany </t>
  </si>
  <si>
    <t>Tue Jun 16 17:17:04 PDT 2009</t>
  </si>
  <si>
    <t>shane_kula</t>
  </si>
  <si>
    <t xml:space="preserve">I have discovered this evening that the &amp;quot;Tree Pose&amp;quot; is not kind to those with inner thigh hair.  </t>
  </si>
  <si>
    <t>Tue Jun 16 17:17:05 PDT 2009</t>
  </si>
  <si>
    <t xml:space="preserve">sendin my prayers out to Jaylynn Heaven., ear infection in both ears &amp;amp; a 102.6 fever., hope you get better lil one </t>
  </si>
  <si>
    <t>Tue Jun 16 17:17:06 PDT 2009</t>
  </si>
  <si>
    <t>KissPaul</t>
  </si>
  <si>
    <t>@JustA_Girl that's awesome.  I love kids.  aww and he's sick   how was your day?</t>
  </si>
  <si>
    <t xml:space="preserve">@Iamhollyywood now im watching friday the 13th....i love scary movies!!!!!! only 1 prob. no girl here 2 curlup with n cuddle </t>
  </si>
  <si>
    <t>Tue Jun 16 17:17:09 PDT 2009</t>
  </si>
  <si>
    <t>HistoryLuV3R</t>
  </si>
  <si>
    <t xml:space="preserve">I spent the day at my cousin's house. We had a BBQ. I was cramping the whole time </t>
  </si>
  <si>
    <t>Tue Jun 16 17:17:10 PDT 2009</t>
  </si>
  <si>
    <t xml:space="preserve">I need a laptop. </t>
  </si>
  <si>
    <t>Tue Jun 16 17:17:11 PDT 2009</t>
  </si>
  <si>
    <t>@janke731 missed the opening.  but now watching</t>
  </si>
  <si>
    <t>cHuNkmasterSaM</t>
  </si>
  <si>
    <t xml:space="preserve">haven't been on twitter in a while...pissed as hell that the hangover was sold out!! now i have 2 wait till nxt tuesday 4 my free tickets </t>
  </si>
  <si>
    <t>Tue Jun 16 17:17:12 PDT 2009</t>
  </si>
  <si>
    <t xml:space="preserve">@jonathanrazzor you never texted me back </t>
  </si>
  <si>
    <t>Tue Jun 16 17:17:14 PDT 2009</t>
  </si>
  <si>
    <t xml:space="preserve">starting to get a headache...first one in a while now...and I forgot to buy Advil </t>
  </si>
  <si>
    <t>Shanikin23</t>
  </si>
  <si>
    <t xml:space="preserve">@poeticpopular nah I'm not on skype </t>
  </si>
  <si>
    <t>Tue Jun 16 17:17:19 PDT 2009</t>
  </si>
  <si>
    <t>@chotda no.   did it show that it was delivered?</t>
  </si>
  <si>
    <t>Tue Jun 16 17:17:20 PDT 2009</t>
  </si>
  <si>
    <t xml:space="preserve">Just checking to see if i can still send updates from my phone :\ </t>
  </si>
  <si>
    <t>Tue Jun 16 17:17:22 PDT 2009</t>
  </si>
  <si>
    <t>BellaxCullenx</t>
  </si>
  <si>
    <t xml:space="preserve">ughh!!! Alice is trying to show me how to use my closet correctly !!!      *pinching her lips together in a line* </t>
  </si>
  <si>
    <t xml:space="preserve">Can't sleep cause of the stupid rain </t>
  </si>
  <si>
    <t>Tue Jun 16 17:17:23 PDT 2009</t>
  </si>
  <si>
    <t>BullsEyeDogResc</t>
  </si>
  <si>
    <t xml:space="preserve">@ersle Yup, unfortunately they have it wrong right now: they have them and then leave them alone. </t>
  </si>
  <si>
    <t>Tue Jun 16 17:17:24 PDT 2009</t>
  </si>
  <si>
    <t>mizladyj</t>
  </si>
  <si>
    <t xml:space="preserve">@djwreckrd well we&amp;quot;ll sure miss u guys </t>
  </si>
  <si>
    <t xml:space="preserve">Oh massive headache.... Possibly caffeine. That &amp;amp; the week of camp is probably just now catching up </t>
  </si>
  <si>
    <t>Tue Jun 16 17:17:29 PDT 2009</t>
  </si>
  <si>
    <t xml:space="preserve">My doggy is sad </t>
  </si>
  <si>
    <t>Tue Jun 16 17:17:32 PDT 2009</t>
  </si>
  <si>
    <t xml:space="preserve">I feel like crap. Yay for sore throats..I'm going back to sleep </t>
  </si>
  <si>
    <t>Tue Jun 16 17:17:35 PDT 2009</t>
  </si>
  <si>
    <t xml:space="preserve">Just got really sad.... </t>
  </si>
  <si>
    <t>Tue Jun 16 17:17:41 PDT 2009</t>
  </si>
  <si>
    <t>armyman2008</t>
  </si>
  <si>
    <t xml:space="preserve">@MoocherGirl I'm not usually like this, it's just been about 5 months since I got any </t>
  </si>
  <si>
    <t>Tue Jun 16 17:17:43 PDT 2009</t>
  </si>
  <si>
    <t>that's so sad.  #iranelection</t>
  </si>
  <si>
    <t>Tue Jun 16 17:17:44 PDT 2009</t>
  </si>
  <si>
    <t xml:space="preserve">@laurenmcartney ha ha I wish. I already asked my mom she said no </t>
  </si>
  <si>
    <t>Zygeist</t>
  </si>
  <si>
    <t xml:space="preserve">@snarlingsnark I don't know. I haven't been able to get out of bed today: terrible cough and headache. </t>
  </si>
  <si>
    <t>Tue Jun 16 17:17:46 PDT 2009</t>
  </si>
  <si>
    <t>clubxkid</t>
  </si>
  <si>
    <t xml:space="preserve">Damnit. I wish I still had internet! I hate it when I don't appreciate something I love </t>
  </si>
  <si>
    <t>Khalid_Mooti</t>
  </si>
  <si>
    <t xml:space="preserve">ugh i suck at theater i wish i can just sing how i usually sing and then they would realize that im not bad </t>
  </si>
  <si>
    <t>Tue Jun 16 17:17:47 PDT 2009</t>
  </si>
  <si>
    <t>MagicZack</t>
  </si>
  <si>
    <t>Hey @alyankovic will we ever see you near Mississippi again? No stop on the tour  #WeirdAl  (#WeirdAl live &amp;gt; http://ustre.am/3nDH)</t>
  </si>
  <si>
    <t>Tue Jun 16 17:17:49 PDT 2009</t>
  </si>
  <si>
    <t xml:space="preserve">So no tattoo today. We got the dates mixed up </t>
  </si>
  <si>
    <t>Tue Jun 16 17:17:52 PDT 2009</t>
  </si>
  <si>
    <t xml:space="preserve">back to reality....back to home....i'm exhausted, my ear won't pop from the plane, it's stuffy in the house &amp;amp; my flowers are half dead </t>
  </si>
  <si>
    <t>Tue Jun 16 17:17:55 PDT 2009</t>
  </si>
  <si>
    <t>JETurner11</t>
  </si>
  <si>
    <t>Got pulled all over the place by the dogs today  not very fun....</t>
  </si>
  <si>
    <t>Tue Jun 16 17:17:57 PDT 2009</t>
  </si>
  <si>
    <t>OMG WHY AM I STUCK IN NANAKULI?  I think we have gone 1 mile in .5 hrs.  &amp;amp; @charlisse226 is NOT driving strategically.</t>
  </si>
  <si>
    <t>cokebottle15</t>
  </si>
  <si>
    <t>@bradmacd XD, yeah but I broke into my house, I used a ladder...but I broke a few dishes  and I was wearing a skirt.......</t>
  </si>
  <si>
    <t xml:space="preserve">no one is on MV anymore </t>
  </si>
  <si>
    <t>who goes to disneyland in heels? - me  #fail</t>
  </si>
  <si>
    <t>Tue Jun 16 17:17:59 PDT 2009</t>
  </si>
  <si>
    <t>Queenjanina</t>
  </si>
  <si>
    <t xml:space="preserve">It's upsetting to find out more and more each day that true friends are far and few </t>
  </si>
  <si>
    <t>Tue Jun 16 17:18:02 PDT 2009</t>
  </si>
  <si>
    <t xml:space="preserve">Nick Cannon replaced Jerry Springer on America's Got Talent. Lawds. Makes me angry. I like Jerry!!! </t>
  </si>
  <si>
    <t>cloudnina</t>
  </si>
  <si>
    <t xml:space="preserve">@mikoolsux boo i shoulda went. i didnt have anyone to roll with. actually, stace flaked on me!  </t>
  </si>
  <si>
    <t>Tue Jun 16 17:18:03 PDT 2009</t>
  </si>
  <si>
    <t>@Theheartsong Thanks heart! i found his blog by looking at your tweets, but I'm not getting any of David's now  ??</t>
  </si>
  <si>
    <t>Tue Jun 16 17:18:04 PDT 2009</t>
  </si>
  <si>
    <t>k1netic</t>
  </si>
  <si>
    <t xml:space="preserve">grilled steak &amp;amp; veggies..somehow dinner tonight is just not the same </t>
  </si>
  <si>
    <t>Tue Jun 16 17:18:52 PDT 2009</t>
  </si>
  <si>
    <t xml:space="preserve">I need to get outta Ohio ASAP this place is seriously stressing me OuT </t>
  </si>
  <si>
    <t>Tue Jun 16 17:18:53 PDT 2009</t>
  </si>
  <si>
    <t>@smalrus i keep having to power off, power on again... what do i do????  i really have some work to do tonight, can i uninstall anything?</t>
  </si>
  <si>
    <t>nikkimarie19</t>
  </si>
  <si>
    <t xml:space="preserve">Went to adventure island today !! Got sun burn </t>
  </si>
  <si>
    <t>Tue Jun 16 17:18:54 PDT 2009</t>
  </si>
  <si>
    <t xml:space="preserve">@bowwow614  come on ustream for a bit bow....it's 1am here </t>
  </si>
  <si>
    <t>Tue Jun 16 17:18:56 PDT 2009</t>
  </si>
  <si>
    <t xml:space="preserve">Grilling veggies... In the oven bc it's raining </t>
  </si>
  <si>
    <t xml:space="preserve">There's a girl here in a Stephen Hawking style wheelchair asking if her grandma is here yet. I'm wondering how SHE got here. </t>
  </si>
  <si>
    <t>Tue Jun 16 17:18:57 PDT 2009</t>
  </si>
  <si>
    <t xml:space="preserve">yay! mikey's getting me food from in and out. too bad tonights going to be filled with studying. </t>
  </si>
  <si>
    <t>Tue Jun 16 17:18:58 PDT 2009</t>
  </si>
  <si>
    <t>joelzepernick</t>
  </si>
  <si>
    <t xml:space="preserve">Is at home. Bleck. </t>
  </si>
  <si>
    <t xml:space="preserve">@caplady1225 Oh yes...please share. I haven't written in SOOO LONG!!! </t>
  </si>
  <si>
    <t>Tue Jun 16 17:18:59 PDT 2009</t>
  </si>
  <si>
    <t>@MzDeDaze i stopped followin bow. i wonder if he noticed he lost me.  lol.</t>
  </si>
  <si>
    <t>Tue Jun 16 17:19:00 PDT 2009</t>
  </si>
  <si>
    <t>zonatoria</t>
  </si>
  <si>
    <t xml:space="preserve">Doesnt have any friends.... </t>
  </si>
  <si>
    <t>Tiffauld</t>
  </si>
  <si>
    <t xml:space="preserve">At LAX.....getting ready to head back to Houston...sad day </t>
  </si>
  <si>
    <t xml:space="preserve">i'm not feelin' too well </t>
  </si>
  <si>
    <t>Tue Jun 16 17:19:01 PDT 2009</t>
  </si>
  <si>
    <t xml:space="preserve">a tail-less cat jumped out at me when i took the garbage out. i thought it was a rabid racoon and nearly shat myself </t>
  </si>
  <si>
    <t xml:space="preserve">At Wal Mart resisting the candy ailse...focusing on this low cal Berry Boost drink made from 100% juice. Who needs a Snickers bar, right? </t>
  </si>
  <si>
    <t>Tue Jun 16 17:19:03 PDT 2009</t>
  </si>
  <si>
    <t>CandaceCalvert</t>
  </si>
  <si>
    <t xml:space="preserve">thinking tomorrow  must move stuff around in my sphere--including office. Getting new carpet. A blessing and curse--disrupts my writing. </t>
  </si>
  <si>
    <t>nickleeson</t>
  </si>
  <si>
    <t xml:space="preserve">The 'Doc&amp;quot; is taking shape...a tiny portion remains..and it bothers me </t>
  </si>
  <si>
    <t xml:space="preserve">Saddest moment in my life. </t>
  </si>
  <si>
    <t>Tue Jun 16 17:19:04 PDT 2009</t>
  </si>
  <si>
    <t>#haveyouever gotten your heart broken?  worst feeling.</t>
  </si>
  <si>
    <t>Tue Jun 16 17:19:05 PDT 2009</t>
  </si>
  <si>
    <t xml:space="preserve">So, am I, like, the ONLY Jonas fan who has NOT gotten LVaTT? Seriously so upset right now, I'm about to cry. </t>
  </si>
  <si>
    <t>Tue Jun 16 17:19:06 PDT 2009</t>
  </si>
  <si>
    <t>lmnovo</t>
  </si>
  <si>
    <t>I keep getting errors when I try to update my tweetdeck!  Anyone know why?</t>
  </si>
  <si>
    <t>Tue Jun 16 17:19:09 PDT 2009</t>
  </si>
  <si>
    <t xml:space="preserve">I have found the most beautiful shoes in the world. I want them so badly it hurts inside </t>
  </si>
  <si>
    <t>Tue Jun 16 17:19:11 PDT 2009</t>
  </si>
  <si>
    <t>SemmiCone</t>
  </si>
  <si>
    <t xml:space="preserve">...not a hair stylist </t>
  </si>
  <si>
    <t>Tue Jun 16 17:19:13 PDT 2009</t>
  </si>
  <si>
    <t>omgxitssarah</t>
  </si>
  <si>
    <t xml:space="preserve">@electric969, ahw sadness im just gonna b a junior </t>
  </si>
  <si>
    <t>Tue Jun 16 17:19:14 PDT 2009</t>
  </si>
  <si>
    <t xml:space="preserve">i know how i could install it but it'd be a lot of work.. </t>
  </si>
  <si>
    <t>Tue Jun 16 17:19:15 PDT 2009</t>
  </si>
  <si>
    <t xml:space="preserve">I really don't know what to do... I tired, I need to take some rest, but it's impossible. Busy week </t>
  </si>
  <si>
    <t>CorleoneLotus</t>
  </si>
  <si>
    <t xml:space="preserve">I need followers! </t>
  </si>
  <si>
    <t xml:space="preserve">booo game postponed  </t>
  </si>
  <si>
    <t>Tue Jun 16 17:19:16 PDT 2009</t>
  </si>
  <si>
    <t>kk8e</t>
  </si>
  <si>
    <t xml:space="preserve">graduation in two days </t>
  </si>
  <si>
    <t>melissherr</t>
  </si>
  <si>
    <t xml:space="preserve">my ipod is completely full and i still have approx. 10 more GBs of music on my comp that feels left out </t>
  </si>
  <si>
    <t xml:space="preserve">Stressing about school is especially bad when everyone else is in summer mode. Taking a break from studying to work. </t>
  </si>
  <si>
    <t>Tue Jun 16 17:19:17 PDT 2009</t>
  </si>
  <si>
    <t xml:space="preserve">seriously, it has to thunder and lighting this hard????! its making me wanna go to sleep </t>
  </si>
  <si>
    <t>babyjk26</t>
  </si>
  <si>
    <t>feels lonely. i miss him.  http://plurk.com/p/11gn2v</t>
  </si>
  <si>
    <t>Tue Jun 16 17:19:18 PDT 2009</t>
  </si>
  <si>
    <t xml:space="preserve">@swangal omg i am sick like that too </t>
  </si>
  <si>
    <t>Tue Jun 16 17:19:19 PDT 2009</t>
  </si>
  <si>
    <t>@yeyeismynicki y didnt u invite me to the launch  rejected!.. n poor u wit a cold i felt like that for a few days little bit better now</t>
  </si>
  <si>
    <t>Tue Jun 16 17:19:20 PDT 2009</t>
  </si>
  <si>
    <t>prettybritty485</t>
  </si>
  <si>
    <t xml:space="preserve">when am i gonna meet mr right? so tired of meeting mr. wrong </t>
  </si>
  <si>
    <t>Tue Jun 16 17:19:21 PDT 2009</t>
  </si>
  <si>
    <t>@paraparasailing  miss yall !! boston is good</t>
  </si>
  <si>
    <t xml:space="preserve">http://twitpic.com/7kz9z - It's so beautiful and I can't wear it </t>
  </si>
  <si>
    <t>Tue Jun 16 17:19:22 PDT 2009</t>
  </si>
  <si>
    <t>klynnguldan</t>
  </si>
  <si>
    <t xml:space="preserve">did we do something naughty that we deserve to be in backend ALL the time! </t>
  </si>
  <si>
    <t>mayannarush</t>
  </si>
  <si>
    <t xml:space="preserve">i really shouldnt be missing you </t>
  </si>
  <si>
    <t xml:space="preserve">Volstad = not very studly tonight </t>
  </si>
  <si>
    <t>Tue Jun 16 17:19:25 PDT 2009</t>
  </si>
  <si>
    <t>Kunta: Biotch i have 2 Work thee stand @ Pride Gay Festival on Saturday  No San Jo!</t>
  </si>
  <si>
    <t>Tue Jun 16 17:19:27 PDT 2009</t>
  </si>
  <si>
    <t xml:space="preserve">My butt muscles still hurt </t>
  </si>
  <si>
    <t xml:space="preserve">Holy shit, this book. I've never been more terrified in my life. And it's just the beginning </t>
  </si>
  <si>
    <t>Tue Jun 16 17:19:28 PDT 2009</t>
  </si>
  <si>
    <t>i mis mike  blahhh. but i'm seeing him this weekend! and hes sleeping over! yayay &amp;lt;3</t>
  </si>
  <si>
    <t>Tue Jun 16 17:19:34 PDT 2009</t>
  </si>
  <si>
    <t>Damn someone dented my Cedes and didn't leave a note  .... Damn homie!!!!</t>
  </si>
  <si>
    <t>@Diego_MOTLR  sick, and bummed. My sister flew back home from her visit out here with us.</t>
  </si>
  <si>
    <t>Dani_jordan</t>
  </si>
  <si>
    <t xml:space="preserve">i cant sleep and being comp neglected </t>
  </si>
  <si>
    <t>Tue Jun 16 17:19:36 PDT 2009</t>
  </si>
  <si>
    <t>fwarg</t>
  </si>
  <si>
    <t xml:space="preserve">sry, I don't reciprocate follow </t>
  </si>
  <si>
    <t>Tue Jun 16 17:19:37 PDT 2009</t>
  </si>
  <si>
    <t>suthnheart</t>
  </si>
  <si>
    <t>wondering why my blackberry isn't receiving tweets?!? no updates since last night.   i need my tweets!</t>
  </si>
  <si>
    <t xml:space="preserve">I think I broke my toe </t>
  </si>
  <si>
    <t>CortCort</t>
  </si>
  <si>
    <t xml:space="preserve">I has the flu like whoa... </t>
  </si>
  <si>
    <t>RachaelIrby</t>
  </si>
  <si>
    <t xml:space="preserve">still feel like shite...bloody cold  wanna go back 2 bed but cant </t>
  </si>
  <si>
    <t>Tue Jun 16 17:19:38 PDT 2009</t>
  </si>
  <si>
    <t>MarineSean4ever</t>
  </si>
  <si>
    <t>@tSunshineLove Wishing i could help  Im sorry you cant sleep</t>
  </si>
  <si>
    <t>Tue Jun 16 17:19:39 PDT 2009</t>
  </si>
  <si>
    <t>lovelyjule</t>
  </si>
  <si>
    <t xml:space="preserve">Voice lesson tomorrow, yay! Interview Thursday...I miss Gainesville and my friends </t>
  </si>
  <si>
    <t>Tue Jun 16 17:19:40 PDT 2009</t>
  </si>
  <si>
    <t xml:space="preserve">After a severe set back I can't believe I'm actually starting to feel better... cross fingers! Thunderstorms in Orlando now </t>
  </si>
  <si>
    <t>Tue Jun 16 17:19:41 PDT 2009</t>
  </si>
  <si>
    <t>KellyAStrick</t>
  </si>
  <si>
    <t xml:space="preserve">sitting on the couch sick </t>
  </si>
  <si>
    <t>ldelx3</t>
  </si>
  <si>
    <t xml:space="preserve">is preparing herself for bad news </t>
  </si>
  <si>
    <t>Tue Jun 16 17:19:43 PDT 2009</t>
  </si>
  <si>
    <t>LVATT isn't a tranding topic anymore  but #Trying Times is Oo haha weird!!</t>
  </si>
  <si>
    <t xml:space="preserve">Another semi annual sale, another big cc bill. Swore I wouldn't get stuck with that next time last time! </t>
  </si>
  <si>
    <t xml:space="preserve">Wishing the fingerprint reader on my T500 was supported </t>
  </si>
  <si>
    <t>Tue Jun 16 17:19:44 PDT 2009</t>
  </si>
  <si>
    <t>LadyInBlack_</t>
  </si>
  <si>
    <t xml:space="preserve">Drinking a free capuchino at the drls office..he has a capucchino machine...  wait...no wonder his fees  are high... no freebies here </t>
  </si>
  <si>
    <t>Tue Jun 16 17:19:45 PDT 2009</t>
  </si>
  <si>
    <t>kalexandra</t>
  </si>
  <si>
    <t xml:space="preserve">@andyrose29 You've prolly tried everything, but I was thinking u could try a herbal remedy/homeopathic medicine..it's worth a shot. </t>
  </si>
  <si>
    <t>Tue Jun 16 17:19:51 PDT 2009</t>
  </si>
  <si>
    <t xml:space="preserve">@BronzeNLeonRdum for shame, there are some good stories out there.  But I guess, I would put my focus into writing...which I haven't done </t>
  </si>
  <si>
    <t>Tue Jun 16 17:19:52 PDT 2009</t>
  </si>
  <si>
    <t>lovecodes</t>
  </si>
  <si>
    <t>@sh4n33n SAME  I FAILED THAT SHIT SO HARD ((</t>
  </si>
  <si>
    <t>Tue Jun 16 17:19:53 PDT 2009</t>
  </si>
  <si>
    <t>belehoney</t>
  </si>
  <si>
    <t xml:space="preserve">I have a horrible stomachache </t>
  </si>
  <si>
    <t>Tue Jun 16 17:19:54 PDT 2009</t>
  </si>
  <si>
    <t>adnrw</t>
  </si>
  <si>
    <t xml:space="preserve">truck party is over </t>
  </si>
  <si>
    <t>Tue Jun 16 17:19:56 PDT 2009</t>
  </si>
  <si>
    <t xml:space="preserve">I can't remember how to solve a rubiks cube!!! I used to know </t>
  </si>
  <si>
    <t xml:space="preserve">@thetricktolife I'd love to, but my doc said &amp;quot;No more coffee&amp;quot; </t>
  </si>
  <si>
    <t>Tue Jun 16 17:19:57 PDT 2009</t>
  </si>
  <si>
    <t>cookcol</t>
  </si>
  <si>
    <t xml:space="preserve">Is trying to be this cold without having to go to the doctors...not having much success! </t>
  </si>
  <si>
    <t>Tue Jun 16 17:19:59 PDT 2009</t>
  </si>
  <si>
    <t>no one is on twitter anymore  ill probly sign off in a minute and watch I'm A Celebrity, Get Me Outta Here lol</t>
  </si>
  <si>
    <t>yey ! lolxs , imaa miss yew !  .</t>
  </si>
  <si>
    <t>Tue Jun 16 17:20:02 PDT 2009</t>
  </si>
  <si>
    <t xml:space="preserve">watching Sox/Cubs game. pleeeaseee rain, stop </t>
  </si>
  <si>
    <t>Tue Jun 16 17:20:03 PDT 2009</t>
  </si>
  <si>
    <t xml:space="preserve">I&amp;quot;M so bored I want to buy a new book !!!!!! but i have no licensease </t>
  </si>
  <si>
    <t>Tue Jun 16 17:20:04 PDT 2009</t>
  </si>
  <si>
    <t xml:space="preserve">i don't remember yesterday at all and i slept almost all today. </t>
  </si>
  <si>
    <t>Tue Jun 16 17:20:07 PDT 2009</t>
  </si>
  <si>
    <t>Lil_Ryda</t>
  </si>
  <si>
    <t xml:space="preserve">@exoticmisskriss ....@younglo tried to play me out and call me at 2am </t>
  </si>
  <si>
    <t>Tue Jun 16 17:20:08 PDT 2009</t>
  </si>
  <si>
    <t>barrowsk</t>
  </si>
  <si>
    <t>really struggling w/ writing the new intro  also getting really really tired/fairly overwhelmed. at least i made a cool ppt for it</t>
  </si>
  <si>
    <t>@justinbarlow  *hugs*</t>
  </si>
  <si>
    <t>Tue Jun 16 17:20:09 PDT 2009</t>
  </si>
  <si>
    <t xml:space="preserve">Letting go is hard. Letting go of my clothes is harder </t>
  </si>
  <si>
    <t xml:space="preserve">Ugh school.. Then work oh joy </t>
  </si>
  <si>
    <t>suxiesux</t>
  </si>
  <si>
    <t xml:space="preserve">m doelen mis pieseseeesss </t>
  </si>
  <si>
    <t>Tue Jun 16 17:20:51 PDT 2009</t>
  </si>
  <si>
    <t xml:space="preserve">Still in bed, missing a history lecture. Seriously am so fucked. </t>
  </si>
  <si>
    <t>Tue Jun 16 17:20:52 PDT 2009</t>
  </si>
  <si>
    <t xml:space="preserve">how could u be so heartless? ur bringing out a side of me that i dont know </t>
  </si>
  <si>
    <t>Tue Jun 16 17:20:54 PDT 2009</t>
  </si>
  <si>
    <t>chicagogrl95</t>
  </si>
  <si>
    <t xml:space="preserve">this sucks!!! the cubs vs. sox game is cancelled. </t>
  </si>
  <si>
    <t>Tue Jun 16 17:20:55 PDT 2009</t>
  </si>
  <si>
    <t xml:space="preserve">Stupid rain caused the Cubs/Sox game to be rained out </t>
  </si>
  <si>
    <t xml:space="preserve">i cant believe @jonasbrothers didn't thank GOD on LVATT!! :O this was very disapointing </t>
  </si>
  <si>
    <t>Tue Jun 16 17:20:56 PDT 2009</t>
  </si>
  <si>
    <t>happyringer</t>
  </si>
  <si>
    <t>It made me remember of my Grandpa's farm and Uncles.  Im so going to visit my family in Texas.</t>
  </si>
  <si>
    <t>Tue Jun 16 17:20:57 PDT 2009</t>
  </si>
  <si>
    <t>joleniexsmalls</t>
  </si>
  <si>
    <t xml:space="preserve">@teslagold if only i had a car. your still moving to az??? </t>
  </si>
  <si>
    <t>still pieces with no bids!  remember the increments are  $ 50</t>
  </si>
  <si>
    <t>Tue Jun 16 17:20:58 PDT 2009</t>
  </si>
  <si>
    <t>TheTonyChan</t>
  </si>
  <si>
    <t xml:space="preserve">No Cubs/Sox game tonight </t>
  </si>
  <si>
    <t>Tue Jun 16 17:20:59 PDT 2009</t>
  </si>
  <si>
    <t xml:space="preserve">@matrixx I've never wanted wood cut because it would bleed lots </t>
  </si>
  <si>
    <t xml:space="preserve">Just woke up!! Ready for something yummy to eat-missing the bbq at my dads bcuz I just woke up </t>
  </si>
  <si>
    <t>Tue Jun 16 17:21:01 PDT 2009</t>
  </si>
  <si>
    <t>freeandflawed</t>
  </si>
  <si>
    <t xml:space="preserve">@brandonzeman Sorry your day was crummy </t>
  </si>
  <si>
    <t>Tue Jun 16 17:21:03 PDT 2009</t>
  </si>
  <si>
    <t>MadBlackPoet</t>
  </si>
  <si>
    <t xml:space="preserve">@ChanTheQueenB I feel u on that. I haven't written anything in a while. My writtings have been sucky sucky </t>
  </si>
  <si>
    <t>Tue Jun 16 17:21:04 PDT 2009</t>
  </si>
  <si>
    <t>viktorphile</t>
  </si>
  <si>
    <t xml:space="preserve">actually hacving to go to school   </t>
  </si>
  <si>
    <t>cheeseache</t>
  </si>
  <si>
    <t xml:space="preserve">Bad news about the engineering works is its on the liverpool - manc line, which means the bin dippers will be able to get here faster </t>
  </si>
  <si>
    <t xml:space="preserve">actually having to go to school   </t>
  </si>
  <si>
    <t>Tue Jun 16 17:21:06 PDT 2009</t>
  </si>
  <si>
    <t>bmc92196</t>
  </si>
  <si>
    <t xml:space="preserve">If your girlfriend can't say that she loves you, then she must suck... </t>
  </si>
  <si>
    <t>MissDiabolical</t>
  </si>
  <si>
    <t>I hate waiting around for money from my properties and energy.  #fb</t>
  </si>
  <si>
    <t>rosaygoodies</t>
  </si>
  <si>
    <t xml:space="preserve">I miss Calculus already </t>
  </si>
  <si>
    <t>Tue Jun 16 17:21:07 PDT 2009</t>
  </si>
  <si>
    <t xml:space="preserve">@Liverpool_TX ahhh I was wondering...I was hoping you captured the group hug </t>
  </si>
  <si>
    <t xml:space="preserve">Ugh, my dad's name isn't winning. </t>
  </si>
  <si>
    <t>Tue Jun 16 17:21:08 PDT 2009</t>
  </si>
  <si>
    <t xml:space="preserve">Leaving Kennywood due to weather </t>
  </si>
  <si>
    <t>Tue Jun 16 17:21:09 PDT 2009</t>
  </si>
  <si>
    <t xml:space="preserve">..... It's sold out....IT'S SOLD OUT..... nooooooooooooo </t>
  </si>
  <si>
    <t xml:space="preserve">Guerilla Truck Show is going on in west loop.  Too bad its raining </t>
  </si>
  <si>
    <t>Tue Jun 16 17:21:10 PDT 2009</t>
  </si>
  <si>
    <t xml:space="preserve">@saykendrawithme I have school anyway BUT I will prob cry if you dont too lmao </t>
  </si>
  <si>
    <t>@Dr_Tone the 29th its a monday  idk what I have planned for the wknd though!</t>
  </si>
  <si>
    <t>Tue Jun 16 17:21:11 PDT 2009</t>
  </si>
  <si>
    <t>SARAH JUST WENT OFFLINE.  #IMISSCATH #IMISSCATH #IMISSCATH #IMISSCATH #IMISSCATH #IMISSCATH #IMISSCATH #IMISSCATH #IMISSCATH #IMISSCATH</t>
  </si>
  <si>
    <t xml:space="preserve">Trying to diagnose why IE (Internet Explorer) is not behaving as expected as an Intranet Explorer ... </t>
  </si>
  <si>
    <t>Tue Jun 16 17:21:14 PDT 2009</t>
  </si>
  <si>
    <t>@Silverahnia it can't be done babe sorry  unless it's a blackberry storm</t>
  </si>
  <si>
    <t>really wanna clean everything out of my room right now....but this might take days  ag im already to lazy</t>
  </si>
  <si>
    <t>just came back from the dub!!! with no money in hand  guess i'll be trying back again tomorrow</t>
  </si>
  <si>
    <t>Tue Jun 16 17:21:18 PDT 2009</t>
  </si>
  <si>
    <t xml:space="preserve">Dinner @ 9 but still finishing at work </t>
  </si>
  <si>
    <t xml:space="preserve">if i stare at my phone hard enough maybe he will text me </t>
  </si>
  <si>
    <t xml:space="preserve">It isnt meant for me to watch a movie. </t>
  </si>
  <si>
    <t>Tue Jun 16 17:21:20 PDT 2009</t>
  </si>
  <si>
    <t>iamjazy</t>
  </si>
  <si>
    <t xml:space="preserve">memorizing 1,000 vocab words ...... or it just seems like it </t>
  </si>
  <si>
    <t>Tue Jun 16 17:21:21 PDT 2009</t>
  </si>
  <si>
    <t xml:space="preserve">I miss my boyfriend..... </t>
  </si>
  <si>
    <t>Tue Jun 16 17:21:22 PDT 2009</t>
  </si>
  <si>
    <t xml:space="preserve">i'm not enjoying life at the moment </t>
  </si>
  <si>
    <t>Tue Jun 16 17:21:23 PDT 2009</t>
  </si>
  <si>
    <t xml:space="preserve">@brandonzeman yeah, this rain has to go. Cancelled our kickball game </t>
  </si>
  <si>
    <t>Nooooooooooooooo they killed my boooooo Chris Evans  Naomie Harris is a lucky woman! Lawd!</t>
  </si>
  <si>
    <t>Tue Jun 16 17:21:26 PDT 2009</t>
  </si>
  <si>
    <t xml:space="preserve">Want to watch the CMA's but the husband want let me </t>
  </si>
  <si>
    <t>Tue Jun 16 17:21:28 PDT 2009</t>
  </si>
  <si>
    <t xml:space="preserve">ugh i have a will to draw but no ideas </t>
  </si>
  <si>
    <t>Tue Jun 16 17:21:32 PDT 2009</t>
  </si>
  <si>
    <t xml:space="preserve">@Heyyjamieheyy idk somewhere north las vegas. im soo gonna miss being a california girl </t>
  </si>
  <si>
    <t>Tue Jun 16 17:21:35 PDT 2009</t>
  </si>
  <si>
    <t>AJALORRAINE</t>
  </si>
  <si>
    <t xml:space="preserve">@SUCKAFREEFRESH Who is ya heart??? WOW </t>
  </si>
  <si>
    <t>Tue Jun 16 17:21:36 PDT 2009</t>
  </si>
  <si>
    <t>quispy</t>
  </si>
  <si>
    <t xml:space="preserve">@anneimal I JUST finished watching through the series and then the movie for the first time. AMAZING. Sad there will never be any more. </t>
  </si>
  <si>
    <t>Tue Jun 16 17:21:37 PDT 2009</t>
  </si>
  <si>
    <t>HairDesignByRon</t>
  </si>
  <si>
    <t>@queenmotherblog Yikes   Ron always says the prep is the worst.  Once you are under you don't feel anything.</t>
  </si>
  <si>
    <t>Tue Jun 16 17:21:38 PDT 2009</t>
  </si>
  <si>
    <t>jeanphotographs</t>
  </si>
  <si>
    <t>Now off to edit more pics,take care of a whiny teething 8 month old and my little graduate is now running a fever over 100  ah..good times</t>
  </si>
  <si>
    <t>veganfreak48</t>
  </si>
  <si>
    <t xml:space="preserve">@wtfspike sounds fun but I'm poor  </t>
  </si>
  <si>
    <t>liandry</t>
  </si>
  <si>
    <t xml:space="preserve">Sore throat and sleepy.I don't wanna get sick </t>
  </si>
  <si>
    <t>Tue Jun 16 17:21:39 PDT 2009</t>
  </si>
  <si>
    <t xml:space="preserve">@kadberry me too </t>
  </si>
  <si>
    <t xml:space="preserve">I'm bored... It's amazing that I've run out of things to do. </t>
  </si>
  <si>
    <t>Tue Jun 16 17:21:40 PDT 2009</t>
  </si>
  <si>
    <t xml:space="preserve">@theboygeorge i wish i still read books  college kinda killed them all for me lol, hopefully il be able to get back into them now! </t>
  </si>
  <si>
    <t>Tue Jun 16 17:21:41 PDT 2009</t>
  </si>
  <si>
    <t>blerg. dislike reading about hawaii when i am not there.  even if it is suspenseful. the mind wanders. #ideratherbedoignsomethingelse</t>
  </si>
  <si>
    <t>Tue Jun 16 17:21:42 PDT 2009</t>
  </si>
  <si>
    <t xml:space="preserve">@Mino81 but I must say that girls I've dated have been big fans so I must have good technique. Or just a really small wiener </t>
  </si>
  <si>
    <t>Tue Jun 16 17:21:44 PDT 2009</t>
  </si>
  <si>
    <t>@AryDepp haha, cool! I can't go, sorry  I've got midterms on 23th, 30th, and July 2nd :S LOL, now, seriously, my university life's not ok</t>
  </si>
  <si>
    <t>Tue Jun 16 17:21:45 PDT 2009</t>
  </si>
  <si>
    <t>hoalpigs</t>
  </si>
  <si>
    <t xml:space="preserve">can't find my cat!!! </t>
  </si>
  <si>
    <t>OCEClifewire</t>
  </si>
  <si>
    <t xml:space="preserve">@jamesmike87 the link doesn't work man! </t>
  </si>
  <si>
    <t>lyriclyinclined</t>
  </si>
  <si>
    <t>Moms car: fixed. My car: went in for a smog and apparently needs serious tune ups.  why veronica?! Why?!</t>
  </si>
  <si>
    <t>Tue Jun 16 17:21:51 PDT 2009</t>
  </si>
  <si>
    <t>kangdangalang</t>
  </si>
  <si>
    <t xml:space="preserve">@MizzKeri_BHE its so sad you have no friends </t>
  </si>
  <si>
    <t>erin_br</t>
  </si>
  <si>
    <t xml:space="preserve">@tylerothites so fucking funny </t>
  </si>
  <si>
    <t>Tue Jun 16 17:21:52 PDT 2009</t>
  </si>
  <si>
    <t>thunderheart8</t>
  </si>
  <si>
    <t xml:space="preserve">lets hear it for 95 degrees tomorrow </t>
  </si>
  <si>
    <t>Tue Jun 16 17:21:55 PDT 2009</t>
  </si>
  <si>
    <t>I woke up...TO PLAY PET SOCIETY! I seriously am getting addicted again  http://plurk.com/p/11gni1</t>
  </si>
  <si>
    <t>Tue Jun 16 17:21:57 PDT 2009</t>
  </si>
  <si>
    <t xml:space="preserve">@sparkly_says Can't see it </t>
  </si>
  <si>
    <t xml:space="preserve">@SteveHills Aaaaaaaaaaaaaagh! I know it, they're going to wait till 10am California time after all </t>
  </si>
  <si>
    <t>Tue Jun 16 17:21:58 PDT 2009</t>
  </si>
  <si>
    <t xml:space="preserve">@annisugar As do I, its terrible ! I can hardly ever say no </t>
  </si>
  <si>
    <t>Tue Jun 16 17:21:59 PDT 2009</t>
  </si>
  <si>
    <t xml:space="preserve">I hate to say this but I HATE the morning rush hour on the train. Too close for comfort. Let me be a man </t>
  </si>
  <si>
    <t>Tue Jun 16 17:22:02 PDT 2009</t>
  </si>
  <si>
    <t xml:space="preserve">watching family guy, i'm having a major tooth ache have to be walking round with a blankie on my head oh god plz plz stop the pain </t>
  </si>
  <si>
    <t xml:space="preserve">@timmerfersher hey hey. maggie's not THAT bad. </t>
  </si>
  <si>
    <t>Tue Jun 16 17:22:03 PDT 2009</t>
  </si>
  <si>
    <t>TheEchelonHouse</t>
  </si>
  <si>
    <t xml:space="preserve">@drusenko :  Thanks for the tweet!  Can you send me your email?  Things haven't been working right for a while and I'm frustrated.  </t>
  </si>
  <si>
    <t>tired.  it's early though  i think that i will go to bed anyways.  goodnight twitterers.</t>
  </si>
  <si>
    <t>Tue Jun 16 17:22:04 PDT 2009</t>
  </si>
  <si>
    <t xml:space="preserve">im Lonely </t>
  </si>
  <si>
    <t xml:space="preserve">Am watching some Family Guy, cos I can't sleep </t>
  </si>
  <si>
    <t>Tue Jun 16 17:22:07 PDT 2009</t>
  </si>
  <si>
    <t xml:space="preserve">the weather put out my cable!! im missing everything!! </t>
  </si>
  <si>
    <t>Tue Jun 16 17:22:08 PDT 2009</t>
  </si>
  <si>
    <t xml:space="preserve">Ouch, just moved after sitting in same position sketching at watching tv for over an hour and now my back hurts! </t>
  </si>
  <si>
    <t>Tue Jun 16 17:22:47 PDT 2009</t>
  </si>
  <si>
    <t>I have spider bites on my belly  Vinegar helped with the itch, but now I stink...</t>
  </si>
  <si>
    <t>Tue Jun 16 17:22:50 PDT 2009</t>
  </si>
  <si>
    <t>@cassiegirl07 oh no  if i lived in the states we could go together lol</t>
  </si>
  <si>
    <t>Tue Jun 16 17:22:51 PDT 2009</t>
  </si>
  <si>
    <t>@VanessaZavala I know I would of wanted to see her  she seems so cool</t>
  </si>
  <si>
    <t>Tue Jun 16 17:22:52 PDT 2009</t>
  </si>
  <si>
    <t xml:space="preserve">@Jessgirl739 poor Danny, does he even belong to a Gang Member?! </t>
  </si>
  <si>
    <t>Tue Jun 16 17:22:53 PDT 2009</t>
  </si>
  <si>
    <t>xrabittx</t>
  </si>
  <si>
    <t>waitin for martin to come home  x</t>
  </si>
  <si>
    <t>Tue Jun 16 17:22:55 PDT 2009</t>
  </si>
  <si>
    <t xml:space="preserve">xbox live isnt working !!!! </t>
  </si>
  <si>
    <t>Tue Jun 16 17:22:56 PDT 2009</t>
  </si>
  <si>
    <t>eshla</t>
  </si>
  <si>
    <t xml:space="preserve">@joeymcintyre Love the idea for Lets get this!  I took my books to the Scranton concert. I never got anything for the mp3 download.  </t>
  </si>
  <si>
    <t>Tue Jun 16 17:22:57 PDT 2009</t>
  </si>
  <si>
    <t>TsQuest</t>
  </si>
  <si>
    <t>My grandma just died. Thank you for all of the well wishes. Papa was with her. So was her daughter and my brother.  95 good years.</t>
  </si>
  <si>
    <t>Tue Jun 16 17:23:01 PDT 2009</t>
  </si>
  <si>
    <t xml:space="preserve">@AngusTheGreat Nope, not on yet in the UK </t>
  </si>
  <si>
    <t>So, our computers B&amp;amp;B down off&amp;amp;on 4 like a month...and now looks like I have to buy a new one...  So do not have the fundage!</t>
  </si>
  <si>
    <t xml:space="preserve">@SHANTICRAZYSEXI don't fee good </t>
  </si>
  <si>
    <t>Tue Jun 16 17:23:02 PDT 2009</t>
  </si>
  <si>
    <t>and miley deserved a thanks on the 'thank you' page as well  she co-wrote one of the songs!!</t>
  </si>
  <si>
    <t>Tue Jun 16 17:23:03 PDT 2009</t>
  </si>
  <si>
    <t>kelseyx3</t>
  </si>
  <si>
    <t xml:space="preserve">Its pouring </t>
  </si>
  <si>
    <t xml:space="preserve">@travishines Why didn't you tell me earlier? I would have come over after work </t>
  </si>
  <si>
    <t>Tue Jun 16 17:23:04 PDT 2009</t>
  </si>
  <si>
    <t>xAlicexNx</t>
  </si>
  <si>
    <t>I miss my horse in MT... Tex. He was my baby, and I love him. I wish he didn't have to be put down  He was such a good horse. (Cont.)</t>
  </si>
  <si>
    <t>Buttercupxo</t>
  </si>
  <si>
    <t>@dannygokey aww  i missed the live chat  hope you have another one soon &amp;lt;3</t>
  </si>
  <si>
    <t>Tue Jun 16 17:23:05 PDT 2009</t>
  </si>
  <si>
    <t xml:space="preserve"> U DONT KNO MY STRUGGLE. </t>
  </si>
  <si>
    <t>Tue Jun 16 17:23:06 PDT 2009</t>
  </si>
  <si>
    <t>EricArmand</t>
  </si>
  <si>
    <t xml:space="preserve">Is feeling a bit ungrateful right now because he didn't get his car today! Kinda very pissed and confused about the whole situation. </t>
  </si>
  <si>
    <t>Tue Jun 16 17:23:07 PDT 2009</t>
  </si>
  <si>
    <t>Rabid1</t>
  </si>
  <si>
    <t xml:space="preserve">come explain minor seconds to me please. </t>
  </si>
  <si>
    <t>pksan</t>
  </si>
  <si>
    <t xml:space="preserve">@jaysean what bout in canada? been requesting it like crazy but only heard it once </t>
  </si>
  <si>
    <t>Tue Jun 16 17:23:08 PDT 2009</t>
  </si>
  <si>
    <t>Arnie_asada</t>
  </si>
  <si>
    <t xml:space="preserve">im pregnant and yes twitter you are the father. i told you not to tweet me without a spam blocker </t>
  </si>
  <si>
    <t>Tue Jun 16 17:23:11 PDT 2009</t>
  </si>
  <si>
    <t>@JayLink_ That's what I was aiming for, but any further out &amp;amp; it cuts off the image  Looking into discounts. it says for 10+ but I saw</t>
  </si>
  <si>
    <t>Tue Jun 16 17:23:13 PDT 2009</t>
  </si>
  <si>
    <t>I will not be in LA for the parade tomorrow  I'm going to work</t>
  </si>
  <si>
    <t>Tue Jun 16 17:23:18 PDT 2009</t>
  </si>
  <si>
    <t xml:space="preserve">hates delivering in the rain </t>
  </si>
  <si>
    <t>Tue Jun 16 17:23:19 PDT 2009</t>
  </si>
  <si>
    <t xml:space="preserve">... my little dog died </t>
  </si>
  <si>
    <t>Tue Jun 16 17:23:21 PDT 2009</t>
  </si>
  <si>
    <t xml:space="preserve">thinking my cold turned into a sinus infection, my teeth are hurting and I am so exhausted. I can feel it all thru my sinuses </t>
  </si>
  <si>
    <t>Tue Jun 16 17:23:23 PDT 2009</t>
  </si>
  <si>
    <t xml:space="preserve">@elleball Femi will be here tomorrow at the Portland Zoo and I am trying to fit it in </t>
  </si>
  <si>
    <t>BC_WBB</t>
  </si>
  <si>
    <t>Tough loss in the semi finals for Hudson Lightning 10yr old Softball    Was a fun season!</t>
  </si>
  <si>
    <t xml:space="preserve">http://twitpic.com/7kzom - Only in Nanakuli. @charlisse226 said the guy was going to punch me in the face for taking this pic. </t>
  </si>
  <si>
    <t>Tue Jun 16 17:23:24 PDT 2009</t>
  </si>
  <si>
    <t>biggavin16</t>
  </si>
  <si>
    <t xml:space="preserve">@Miss_Darling my internet freaked out on me when u might of said hi </t>
  </si>
  <si>
    <t xml:space="preserve">I won't use Seesmic b/c I am loyal to 12seconds and they are on TD, I do however have to use Twhirl to tweet from other accts </t>
  </si>
  <si>
    <t>@acalbelais aw that sux  I have a job interview tomorrow !</t>
  </si>
  <si>
    <t>Tue Jun 16 17:23:25 PDT 2009</t>
  </si>
  <si>
    <t>MsStrictlybiz</t>
  </si>
  <si>
    <t xml:space="preserve">@singersroom That was a great article about The Rise and Fall of Video Based Music Television. It was on point. I miss Video Soul! </t>
  </si>
  <si>
    <t xml:space="preserve">Charlie Brooker! A whole series of Screenwipe! BBC4! So tired though </t>
  </si>
  <si>
    <t>gilbertleal</t>
  </si>
  <si>
    <t xml:space="preserve">http://twitpic.com/7kzor - My view for the past hour glad we are flying the day before ........ </t>
  </si>
  <si>
    <t>Tue Jun 16 17:23:26 PDT 2009</t>
  </si>
  <si>
    <t>dreaskie18</t>
  </si>
  <si>
    <t xml:space="preserve">home bored post to go to  a foam party </t>
  </si>
  <si>
    <t>Tue Jun 16 17:23:27 PDT 2009</t>
  </si>
  <si>
    <t>Swindeezy</t>
  </si>
  <si>
    <t>Didn't make that money   Let's hope that tomorrow works out.  Did burn a few calories today though...</t>
  </si>
  <si>
    <t>Tue Jun 16 17:23:28 PDT 2009</t>
  </si>
  <si>
    <t xml:space="preserve">@feliciaaaaaa I know bb. And whenever I'm online you aren't. I hate it. </t>
  </si>
  <si>
    <t>Tue Jun 16 17:23:30 PDT 2009</t>
  </si>
  <si>
    <t>BestAnalytic</t>
  </si>
  <si>
    <t xml:space="preserve">When will iphone OS 3.0 will be available? refreshing, refreshing.. zero </t>
  </si>
  <si>
    <t>Tue Jun 16 17:23:37 PDT 2009</t>
  </si>
  <si>
    <t>@snwbrdlaur  i don't want you to die.  come to pope.</t>
  </si>
  <si>
    <t>Tue Jun 16 17:23:38 PDT 2009</t>
  </si>
  <si>
    <t xml:space="preserve">Ouch... Messed up my hand at the gym. The whole thing feels bruised. </t>
  </si>
  <si>
    <t>Tue Jun 16 17:23:39 PDT 2009</t>
  </si>
  <si>
    <t>@NinasFeet oh Kelly I'm so sorry  &amp;lt;3</t>
  </si>
  <si>
    <t>theemilygraace</t>
  </si>
  <si>
    <t xml:space="preserve">bored; with nothing to do. </t>
  </si>
  <si>
    <t>Tue Jun 16 17:23:41 PDT 2009</t>
  </si>
  <si>
    <t>@britter_bug, i knoww.  I won't go by myselfffff and i really wanna start working out. i'm fat!</t>
  </si>
  <si>
    <t>Shay1990</t>
  </si>
  <si>
    <t>Im in town when the CMA's are in town for once!! Im just not in the arena.  lol</t>
  </si>
  <si>
    <t>WolfSkiWolf</t>
  </si>
  <si>
    <t xml:space="preserve">Xbox live is down today.  </t>
  </si>
  <si>
    <t>Roxy_NB</t>
  </si>
  <si>
    <t xml:space="preserve">is feeling sick and NOT wanting to write a paper due for Thursday </t>
  </si>
  <si>
    <t>Tue Jun 16 17:23:42 PDT 2009</t>
  </si>
  <si>
    <t>frandorsela</t>
  </si>
  <si>
    <t xml:space="preserve">@Swirl305 Know my agency wont let me </t>
  </si>
  <si>
    <t>Ravennicole1223</t>
  </si>
  <si>
    <t xml:space="preserve">Listening to Destiny's Child Christmas CD....I miss them </t>
  </si>
  <si>
    <t>Tue Jun 16 17:23:43 PDT 2009</t>
  </si>
  <si>
    <t>ppl sorry my tweet deck is SICK   sorry if you got that about 8 times. reports show it was delivered many many times. SOrry.</t>
  </si>
  <si>
    <t>Tue Jun 16 17:23:44 PDT 2009</t>
  </si>
  <si>
    <t>garcianicky</t>
  </si>
  <si>
    <t xml:space="preserve">wow everybody goes up and i go deep down till the very bottom and nothing but someone can get up !!! </t>
  </si>
  <si>
    <t>Tue Jun 16 17:23:46 PDT 2009</t>
  </si>
  <si>
    <t xml:space="preserve">Still here ...sigh all I wanna do is sleep </t>
  </si>
  <si>
    <t>Tue Jun 16 17:23:47 PDT 2009</t>
  </si>
  <si>
    <t xml:space="preserve">@EWenrick he turned his phone off </t>
  </si>
  <si>
    <t>JessxkaRabbxt</t>
  </si>
  <si>
    <t>@meechiman &amp;gt;&amp;gt;* I was def on the plane and missed the game  .. Lol</t>
  </si>
  <si>
    <t>xo_Sydney_xo</t>
  </si>
  <si>
    <t xml:space="preserve">LMFAO omg i love you Science exam tomorrow </t>
  </si>
  <si>
    <t>erikajanelle</t>
  </si>
  <si>
    <t xml:space="preserve">cancelled  </t>
  </si>
  <si>
    <t xml:space="preserve">Home bout to lock in on these books serious test 2morrow night ugh! </t>
  </si>
  <si>
    <t>Tue Jun 16 17:23:53 PDT 2009</t>
  </si>
  <si>
    <t>Sonic_Sunrise</t>
  </si>
  <si>
    <t xml:space="preserve">I'm told it's low odds that iPhone OS 3.0 will be available at midnight.  Source indicates mid-morning tomorrow (10-11).  Nerd bummer </t>
  </si>
  <si>
    <t>Tue Jun 16 17:23:54 PDT 2009</t>
  </si>
  <si>
    <t>frizzlefrazzle</t>
  </si>
  <si>
    <t>@MeganKerns  I didn't waste it. I ended up finishing it...just later</t>
  </si>
  <si>
    <t>Tue Jun 16 17:23:57 PDT 2009</t>
  </si>
  <si>
    <t xml:space="preserve">I get a little sad when i come home and my roommates are gone </t>
  </si>
  <si>
    <t>Tue Jun 16 17:23:59 PDT 2009</t>
  </si>
  <si>
    <t xml:space="preserve">OMGzzz just calculated how much weight i have to lose to lower my body fat a good 15lbs WOW! how depressing ugh </t>
  </si>
  <si>
    <t>Tue Jun 16 17:24:00 PDT 2009</t>
  </si>
  <si>
    <t>HavinABalMan</t>
  </si>
  <si>
    <t>Oral surgery &amp;quot;Part Deux&amp;quot; today.  Let the soup eating begin.</t>
  </si>
  <si>
    <t>Tue Jun 16 17:24:01 PDT 2009</t>
  </si>
  <si>
    <t>@ayeshasunshine  i came to check our beautiful seesters @ hogwarts thread and i couldn't get in! i tried getting on this morning&amp;amp; no luck</t>
  </si>
  <si>
    <t>Tue Jun 16 17:24:06 PDT 2009</t>
  </si>
  <si>
    <t xml:space="preserve">my heads all cufufled, dont know which way to turn, her on one side, him on another </t>
  </si>
  <si>
    <t>laurnadooney</t>
  </si>
  <si>
    <t>@lindsaychapman hey I never got a text from you??? i dont think at least...sorry     i work tonight through thursday 230pm to 1030pm</t>
  </si>
  <si>
    <t>Tue Jun 16 17:24:07 PDT 2009</t>
  </si>
  <si>
    <t>@mcoopers81 So true.  I was fine all winter and NOW I get sick. FML</t>
  </si>
  <si>
    <t>Tue Jun 16 17:25:04 PDT 2009</t>
  </si>
  <si>
    <t>JimmyNoShow</t>
  </si>
  <si>
    <t xml:space="preserve">http://twitpic.com/7kzud - My poor car. </t>
  </si>
  <si>
    <t>Tue Jun 16 17:25:05 PDT 2009</t>
  </si>
  <si>
    <t>I just got caught going through my bf's texts hahahahaha  but he's not mad</t>
  </si>
  <si>
    <t>Tue Jun 16 17:25:08 PDT 2009</t>
  </si>
  <si>
    <t>ezequielm</t>
  </si>
  <si>
    <t xml:space="preserve">testing the Linksys wrt54g2, the router works fine but the signal in my room is poorly... </t>
  </si>
  <si>
    <t>Tue Jun 16 17:25:10 PDT 2009</t>
  </si>
  <si>
    <t>mcr_211</t>
  </si>
  <si>
    <t>@KarenEJones Thanks. It's so easy gain the darn weight. But so darn hard to lose it.  Lol.</t>
  </si>
  <si>
    <t>Tue Jun 16 17:25:09 PDT 2009</t>
  </si>
  <si>
    <t>still pieces with no bids!  remember the increments are  $ 50 #artunexpected</t>
  </si>
  <si>
    <t>nileylovePR</t>
  </si>
  <si>
    <t>MrrBrr</t>
  </si>
  <si>
    <t xml:space="preserve">Watching Velvet Goldmine instead tonight, eating the Dominos pizza that was the wrong order.  </t>
  </si>
  <si>
    <t>Tue Jun 16 17:25:13 PDT 2009</t>
  </si>
  <si>
    <t>csmtn77</t>
  </si>
  <si>
    <t xml:space="preserve">wishing I had CMT tonight!!!  Missing the CMA awards </t>
  </si>
  <si>
    <t>travishines</t>
  </si>
  <si>
    <t>@helsinkiwinner - sorry, baby   Wish you did.  You're welcome here any time or day you want.</t>
  </si>
  <si>
    <t>Tue Jun 16 17:25:14 PDT 2009</t>
  </si>
  <si>
    <t xml:space="preserve">@Dog_Crazy I'm sorry that physically not doing well.. glad mentally R tho!  Hubs just walked in tho so prob won't be able 2 stay on long. </t>
  </si>
  <si>
    <t>Cleaning aquarium. Must repopulate due to recent fatalities.  I miss all the bright colors!!</t>
  </si>
  <si>
    <t>Tue Jun 16 17:25:17 PDT 2009</t>
  </si>
  <si>
    <t>canadianbaldguy</t>
  </si>
  <si>
    <t xml:space="preserve">@TsQuest I'm so sorry to hear that, Tonya.  **big hug**  </t>
  </si>
  <si>
    <t>Tue Jun 16 17:25:18 PDT 2009</t>
  </si>
  <si>
    <t>Callie06</t>
  </si>
  <si>
    <t xml:space="preserve">@selenagomez crap I have to wake up at like 5:30 or 6 in the morning so I don't think I can stay up! </t>
  </si>
  <si>
    <t>Tue Jun 16 17:25:20 PDT 2009</t>
  </si>
  <si>
    <t>@tromboneforhire nooope  its long gone. getting an iphone soon</t>
  </si>
  <si>
    <t>Tue Jun 16 17:25:21 PDT 2009</t>
  </si>
  <si>
    <t>xostephh</t>
  </si>
  <si>
    <t>without homework, I'm kind of bored.  Is that not sad?</t>
  </si>
  <si>
    <t>Tue Jun 16 17:25:22 PDT 2009</t>
  </si>
  <si>
    <t xml:space="preserve">@whiteley yeah! My mom told me to get out of the car. I hadn't even shifted gears yet! She's incredibly patient you know. Never learned </t>
  </si>
  <si>
    <t>Tue Jun 16 17:25:23 PDT 2009</t>
  </si>
  <si>
    <t xml:space="preserve">#haveyouever lost a twitter follower </t>
  </si>
  <si>
    <t>Tue Jun 16 17:25:25 PDT 2009</t>
  </si>
  <si>
    <t xml:space="preserve">@maryelleuh lmfao sooo gross </t>
  </si>
  <si>
    <t>Buraken</t>
  </si>
  <si>
    <t xml:space="preserve">@realmfox common let us see your toe thumbs oh and also http://bit.ly/hV1T1  how could you? </t>
  </si>
  <si>
    <t>Tue Jun 16 17:25:26 PDT 2009</t>
  </si>
  <si>
    <t xml:space="preserve">@ThinMint1 Honesty. </t>
  </si>
  <si>
    <t>MarkCentennial</t>
  </si>
  <si>
    <t xml:space="preserve">accidentally bought oranges with seeds.  Why do they even make these anymore.  </t>
  </si>
  <si>
    <t>DiZBeDaMiT</t>
  </si>
  <si>
    <t xml:space="preserve">@_Babzz_ Sad to say the ppl I talk to on twitter are the only ppl I talk to. </t>
  </si>
  <si>
    <t>Tue Jun 16 17:25:27 PDT 2009</t>
  </si>
  <si>
    <t>JackieShadows</t>
  </si>
  <si>
    <t>Springfield mall's Hot Topic &amp;amp; FYE closed!  Now the shity economy is hurting my feelings.</t>
  </si>
  <si>
    <t>Tue Jun 16 17:25:29 PDT 2009</t>
  </si>
  <si>
    <t>FrustratedIT</t>
  </si>
  <si>
    <t xml:space="preserve">I'm going to eat a popscile and draft a plan for a domain migration. </t>
  </si>
  <si>
    <t>Tue Jun 16 17:25:30 PDT 2009</t>
  </si>
  <si>
    <t>scills</t>
  </si>
  <si>
    <t>what a perfecy morning call!  i need vacation.. seriously</t>
  </si>
  <si>
    <t>Rain delay at the game.  and my Reds are winning too!</t>
  </si>
  <si>
    <t xml:space="preserve">#iwould do anything  to have my brothers, uncle and granddad back here. </t>
  </si>
  <si>
    <t>Tue Jun 16 17:25:31 PDT 2009</t>
  </si>
  <si>
    <t>saralee2589</t>
  </si>
  <si>
    <t xml:space="preserve">is wondering who i've became..is it really just that quick too lose yourself </t>
  </si>
  <si>
    <t>Tue Jun 16 17:25:32 PDT 2009</t>
  </si>
  <si>
    <t>Hey @alyankovic Oh. He uses a Mac.   (#WeirdAl live &amp;gt; http://ustre.am/3nDH)</t>
  </si>
  <si>
    <t>Tue Jun 16 17:25:33 PDT 2009</t>
  </si>
  <si>
    <t>Paoa_Berry</t>
  </si>
  <si>
    <t>Not looking forward to Plyometrics work out today...  boo.</t>
  </si>
  <si>
    <t>Tue Jun 16 17:25:35 PDT 2009</t>
  </si>
  <si>
    <t xml:space="preserve">Layin out w/ my bum knee elevated. Eattin a samich (Mmmmm...) Watchin telemavision. So much 4 thirsty tuesdays... </t>
  </si>
  <si>
    <t xml:space="preserve">came homw from work early.... sick </t>
  </si>
  <si>
    <t>Tue Jun 16 17:25:36 PDT 2009</t>
  </si>
  <si>
    <t>ktackel</t>
  </si>
  <si>
    <t>Great dinner but got Kasey 2 her 1st basketball camp late, she hates being late, also made @shellyking later than she planned! Ugh!  SRY!</t>
  </si>
  <si>
    <t>Tue Jun 16 17:25:37 PDT 2009</t>
  </si>
  <si>
    <t xml:space="preserve">@nzbeks some &amp;quot;fans&amp;quot; have been really nasty to the guys about the Oz Tour,it makes me really sad to read,there's no need to be rude right </t>
  </si>
  <si>
    <t>crackersplace</t>
  </si>
  <si>
    <t xml:space="preserve">http://www.ecrater.com is down  </t>
  </si>
  <si>
    <t>Tue Jun 16 17:25:38 PDT 2009</t>
  </si>
  <si>
    <t xml:space="preserve">@forkmantis  Give us the link again, I deleted it on a reboot </t>
  </si>
  <si>
    <t>Tue Jun 16 17:25:39 PDT 2009</t>
  </si>
  <si>
    <t>thayergirl1986</t>
  </si>
  <si>
    <t xml:space="preserve">missing my hubby love </t>
  </si>
  <si>
    <t xml:space="preserve">Okay.. spaghetti bowl #2 comin up. I need some cash in my life ASAP. I miss my Tuesday wings. </t>
  </si>
  <si>
    <t>Tue Jun 16 17:25:40 PDT 2009</t>
  </si>
  <si>
    <t xml:space="preserve">@msdee30 I don't I am sitting here trying to figure out some paperwork for a client that he needs before Thursday </t>
  </si>
  <si>
    <t>Tue Jun 16 17:25:41 PDT 2009</t>
  </si>
  <si>
    <t>Jplan72</t>
  </si>
  <si>
    <t>@steelymcbeam Think they were taken down   They were cool pics tho</t>
  </si>
  <si>
    <t>Tue Jun 16 17:25:42 PDT 2009</t>
  </si>
  <si>
    <t xml:space="preserve"> i want everything to be back to normal.</t>
  </si>
  <si>
    <t>thesingingchic</t>
  </si>
  <si>
    <t xml:space="preserve">@shanesuiter I'm sorry you are having issues with people on the phones, I deal with that all the time, but on the other side of the line </t>
  </si>
  <si>
    <t>RaynaPhoto07</t>
  </si>
  <si>
    <t>@SweetestMuse and i'm also not recieving any of your updates.  que triste!</t>
  </si>
  <si>
    <t>Tue Jun 16 17:25:43 PDT 2009</t>
  </si>
  <si>
    <t>@dremin It's depressing, kind of  I've found a ton of glitches.</t>
  </si>
  <si>
    <t>Tue Jun 16 17:25:47 PDT 2009</t>
  </si>
  <si>
    <t>breatheforlove</t>
  </si>
  <si>
    <t xml:space="preserve">Awwwww I broke his heart ! </t>
  </si>
  <si>
    <t>Tue Jun 16 17:25:48 PDT 2009</t>
  </si>
  <si>
    <t>wowtoriwow</t>
  </si>
  <si>
    <t xml:space="preserve">i got sims 3! but im at my moms so now i can't play it </t>
  </si>
  <si>
    <t xml:space="preserve">@letter2twilight Someone has to know who they are.  I posted the video on FB.  That was wrong.  And you know they aren't the only ones. </t>
  </si>
  <si>
    <t>feels that my antibody decreases  http://plurk.com/p/11go3d</t>
  </si>
  <si>
    <t>Tue Jun 16 17:25:52 PDT 2009</t>
  </si>
  <si>
    <t>webtweet</t>
  </si>
  <si>
    <t>@judyhopelain The link to this article doesn't work   What do you think coupons have to do with customer loyalty? http://bit.ly/uuGaQ</t>
  </si>
  <si>
    <t>Tue Jun 16 17:25:54 PDT 2009</t>
  </si>
  <si>
    <t xml:space="preserve">@jcantell  so that link with True Blood..it has a time limit as to how much u can watch </t>
  </si>
  <si>
    <t>SwaggaLikeMe</t>
  </si>
  <si>
    <t xml:space="preserve">Just ate.......I'm still hungry </t>
  </si>
  <si>
    <t xml:space="preserve"> wishh people were being cooler</t>
  </si>
  <si>
    <t>Tue Jun 16 17:25:56 PDT 2009</t>
  </si>
  <si>
    <t xml:space="preserve">@turtledip first semester clinicals suck. cause you don't know anything </t>
  </si>
  <si>
    <t>jmsur</t>
  </si>
  <si>
    <t>@srouser yes, need the deets  can't wait to hear all about tx wknd. no planz for sat, whacha have in mind?</t>
  </si>
  <si>
    <t>Tue Jun 16 17:25:58 PDT 2009</t>
  </si>
  <si>
    <t>mellon_collie_4</t>
  </si>
  <si>
    <t xml:space="preserve">While we are calculating the results you can click on any of the following links:!!!!!! no sale qe filosof existencialista seria </t>
  </si>
  <si>
    <t>camsicle</t>
  </si>
  <si>
    <t>Hey @alyankovic #WeirdAl Shant?   (#WeirdAl live &amp;gt; http://ustre.am/3nDH)</t>
  </si>
  <si>
    <t>Tue Jun 16 17:25:59 PDT 2009</t>
  </si>
  <si>
    <t xml:space="preserve"> charade is over.Sammy Sosa supposedly tested positive in 2003 for a performance enhancing drug. My childhood hero is officially disgraced</t>
  </si>
  <si>
    <t>siahoney</t>
  </si>
  <si>
    <t>@eadvocate THANKS! tell that to the twitter gods...  It's about that time for me to do &amp;quot;time&amp;quot;</t>
  </si>
  <si>
    <t>Tue Jun 16 17:26:00 PDT 2009</t>
  </si>
  <si>
    <t>2lgt2qt</t>
  </si>
  <si>
    <t xml:space="preserve">angry at television companies for not allowing CMT to be available to everyone! ...so i won't be watching the CMA's live this year </t>
  </si>
  <si>
    <t>Tue Jun 16 17:26:01 PDT 2009</t>
  </si>
  <si>
    <t xml:space="preserve">@Marinasa haha.. yes i want all this too!! </t>
  </si>
  <si>
    <t>Tue Jun 16 17:26:02 PDT 2009</t>
  </si>
  <si>
    <t>cmptrvir</t>
  </si>
  <si>
    <t xml:space="preserve">spoke too soon, </t>
  </si>
  <si>
    <t>Tue Jun 16 17:26:03 PDT 2009</t>
  </si>
  <si>
    <t xml:space="preserve">Fucking cunt dick. &amp;gt; My latest adventure to make something working &amp;quot;better&amp;quot; turned into me breaking it. Now I cant cool down cos... </t>
  </si>
  <si>
    <t>Tue Jun 16 17:26:04 PDT 2009</t>
  </si>
  <si>
    <t>Mashon_o</t>
  </si>
  <si>
    <t xml:space="preserve">Why is it every time I'm around someone they suck the joy right out of me </t>
  </si>
  <si>
    <t>poeface</t>
  </si>
  <si>
    <t>Tue Jun 16 17:26:05 PDT 2009</t>
  </si>
  <si>
    <t xml:space="preserve">@selenagomez im sad cuz i wont be able to watch you on Jimmy Fallon tonight       </t>
  </si>
  <si>
    <t xml:space="preserve">fuck being sick! I have no energy at all </t>
  </si>
  <si>
    <t xml:space="preserve">I'm on a sleepover at work. Only trouble is i've had too much coffee and am sleeping even worse than normal </t>
  </si>
  <si>
    <t xml:space="preserve">@cmedig thanks for calling us back... we miss u </t>
  </si>
  <si>
    <t>Tue Jun 16 17:26:06 PDT 2009</t>
  </si>
  <si>
    <t xml:space="preserve">@kosheracademic  your boy being sick, or something else too? </t>
  </si>
  <si>
    <t xml:space="preserve">@ifUseekBRAN LOVE the movie. Did I ever show you the movie poster I have? Oh. Don't worry about my tixs I cant afford to go again. </t>
  </si>
  <si>
    <t xml:space="preserve">@singlexxx thank you </t>
  </si>
  <si>
    <t>I never realised quite how much I used the letter 'd' before...  Poor Sheppard, true to his name, he's getting whumped! :-P</t>
  </si>
  <si>
    <t>Wood Spoon Kitchen in Collingwood is now only open for lunch on Fridays                                  What about me? It isn't fair...</t>
  </si>
  <si>
    <t>Tue Jun 16 17:26:08 PDT 2009</t>
  </si>
  <si>
    <t>katanasquirrel</t>
  </si>
  <si>
    <t xml:space="preserve">@BacchusTAG finally got online, but no one's playing in Big Surf... </t>
  </si>
  <si>
    <t>Tue Jun 16 17:26:09 PDT 2009</t>
  </si>
  <si>
    <t>Lauren_Niyah</t>
  </si>
  <si>
    <t xml:space="preserve">has achey knees </t>
  </si>
  <si>
    <t>Tue Jun 16 17:26:38 PDT 2009</t>
  </si>
  <si>
    <t xml:space="preserve">WTF WHY ARE MY TWEETS ALWAYS GOING TO @iammandurr I DONT MEAN TO LOL </t>
  </si>
  <si>
    <t>Tue Jun 16 17:26:39 PDT 2009</t>
  </si>
  <si>
    <t>jabastidas</t>
  </si>
  <si>
    <t xml:space="preserve">I want an iphone </t>
  </si>
  <si>
    <t xml:space="preserve">@amc1988 yeah, i saw those....i was very offended by the braces comment LOL jking but i rly wish i ddnt hav braces </t>
  </si>
  <si>
    <t>Tue Jun 16 17:26:41 PDT 2009</t>
  </si>
  <si>
    <t>DaDa509</t>
  </si>
  <si>
    <t xml:space="preserve">unfortunately....just kill me now @jujukatz </t>
  </si>
  <si>
    <t>Tue Jun 16 17:26:44 PDT 2009</t>
  </si>
  <si>
    <t>@CodyBlair Yeah....sigh. @huynhangela @TATAliaa We're fine.  Thank GOD!</t>
  </si>
  <si>
    <t>DmpcDesigns</t>
  </si>
  <si>
    <t>Oh, Tupac   ...Happy 38th Birthday</t>
  </si>
  <si>
    <t>sadeesb</t>
  </si>
  <si>
    <t xml:space="preserve">my eyes feel so heavy . </t>
  </si>
  <si>
    <t>Tue Jun 16 17:26:45 PDT 2009</t>
  </si>
  <si>
    <t xml:space="preserve">Nightly Chrome build just keep getting worse and worse... No Google Gears, No extensions, No Gmail/Reader </t>
  </si>
  <si>
    <t>sweetaj51</t>
  </si>
  <si>
    <t>iluvcoach</t>
  </si>
  <si>
    <t xml:space="preserve">tmrw is the last day of school. i have never said this at the end of a school year but im really sad...  </t>
  </si>
  <si>
    <t>Tue Jun 16 17:26:46 PDT 2009</t>
  </si>
  <si>
    <t>phaag01</t>
  </si>
  <si>
    <t xml:space="preserve">@crashe1 alass he is straight... and an exchange student </t>
  </si>
  <si>
    <t>Tue Jun 16 17:26:49 PDT 2009</t>
  </si>
  <si>
    <t xml:space="preserve">I Guess the Sox were too scared to play us... Game cancelled </t>
  </si>
  <si>
    <t>Tue Jun 16 17:26:47 PDT 2009</t>
  </si>
  <si>
    <t xml:space="preserve">@emotion_avenger there is a serious lack of ronnie love out there. it's succcch a shame </t>
  </si>
  <si>
    <t xml:space="preserve">Weak workout tonight. </t>
  </si>
  <si>
    <t>Tue Jun 16 17:26:50 PDT 2009</t>
  </si>
  <si>
    <t>ObeyYourHeart</t>
  </si>
  <si>
    <t xml:space="preserve">@CatholicKnees_ IM GOING TO MISS YOU WHITE BREAD </t>
  </si>
  <si>
    <t>Tue Jun 16 17:26:51 PDT 2009</t>
  </si>
  <si>
    <t>Drewfyf07</t>
  </si>
  <si>
    <t xml:space="preserve">Kiss me......I am not shitfaced.... Already. </t>
  </si>
  <si>
    <t>Tue Jun 16 17:26:53 PDT 2009</t>
  </si>
  <si>
    <t>iam_alex</t>
  </si>
  <si>
    <t xml:space="preserve">So whos watchin Im a Celebrity...? I wish Torrie would have won </t>
  </si>
  <si>
    <t>Tue Jun 16 17:26:54 PDT 2009</t>
  </si>
  <si>
    <t xml:space="preserve">i don't know what i want to do when i &amp;quot;grow up&amp;quot; and it's starting to become a real fucking problem </t>
  </si>
  <si>
    <t>Apple620</t>
  </si>
  <si>
    <t xml:space="preserve">my nephew has scarlet fever </t>
  </si>
  <si>
    <t>XONoElLeOX</t>
  </si>
  <si>
    <t xml:space="preserve">ahhhhhhhhh. i hate people... </t>
  </si>
  <si>
    <t>Tue Jun 16 17:26:57 PDT 2009</t>
  </si>
  <si>
    <t>@Angel_Long ur link don't work and i'm INCREDIBLY HORNY RIGHT NOW!  If u have a yahoo messenger lemme kno what it is please</t>
  </si>
  <si>
    <t>Tue Jun 16 17:26:56 PDT 2009</t>
  </si>
  <si>
    <t>typegirl</t>
  </si>
  <si>
    <t>@cheshiredave ah.  yes. i can understand.</t>
  </si>
  <si>
    <t xml:space="preserve">@_WOOD__ we thought it would age like a fine wine but we were wrong </t>
  </si>
  <si>
    <t>Tue Jun 16 17:27:01 PDT 2009</t>
  </si>
  <si>
    <t xml:space="preserve">No1 wants to follow me tinsel town </t>
  </si>
  <si>
    <t>JKFALSETOKING</t>
  </si>
  <si>
    <t xml:space="preserve">@starbucksapron why are you upset! </t>
  </si>
  <si>
    <t>Tue Jun 16 17:27:04 PDT 2009</t>
  </si>
  <si>
    <t>STFUParents</t>
  </si>
  <si>
    <t>Damn. I wanted to be pregnant before 2011, but facebook says it isn't gonna happen!   http://tinyurl.com/mf4bpt</t>
  </si>
  <si>
    <t>@chloerulezd00d me have no ride  tell them i wish i was there!!</t>
  </si>
  <si>
    <t>Tue Jun 16 17:27:05 PDT 2009</t>
  </si>
  <si>
    <t>BookLuver707</t>
  </si>
  <si>
    <t xml:space="preserve">Have a lot of homework though!!!! Bummer </t>
  </si>
  <si>
    <t>Tue Jun 16 17:27:06 PDT 2009</t>
  </si>
  <si>
    <t xml:space="preserve">really hates working off of a server at work. I'm one of 3 or 4 people who seem to have a &amp;quot;Slowsky&amp;quot; problem </t>
  </si>
  <si>
    <t>Tue Jun 16 17:27:07 PDT 2009</t>
  </si>
  <si>
    <t xml:space="preserve">I stepped in my fourth grade class room today, memories </t>
  </si>
  <si>
    <t>Tue Jun 16 17:27:10 PDT 2009</t>
  </si>
  <si>
    <t xml:space="preserve">WTF guys!!? I haven't gotten my BUTT MASSAGE yet!!! </t>
  </si>
  <si>
    <t>Tue Jun 16 17:27:14 PDT 2009</t>
  </si>
  <si>
    <t>azreece</t>
  </si>
  <si>
    <t xml:space="preserve">@kirstenrainee I'll only get fired on the weekends. I can live with that. Lol. And if you don't I'll have to go prepaid. </t>
  </si>
  <si>
    <t>Tue Jun 16 17:27:15 PDT 2009</t>
  </si>
  <si>
    <t>cukoo4cocopops</t>
  </si>
  <si>
    <t xml:space="preserve">cant think of anything interesting to type as my first tweet </t>
  </si>
  <si>
    <t>Tue Jun 16 17:27:17 PDT 2009</t>
  </si>
  <si>
    <t>@taylorswift13 just voted but it didn't go through!  and it won't send</t>
  </si>
  <si>
    <t>danphilibin</t>
  </si>
  <si>
    <t>Rough basketball game tonight..gotta get used to the post position!  http://bit.ly/gGyik</t>
  </si>
  <si>
    <t>Tue Jun 16 17:27:20 PDT 2009</t>
  </si>
  <si>
    <t>lydiamorris</t>
  </si>
  <si>
    <t xml:space="preserve">http://twitpic.com/7l01r - Pretty intense skies here in the SAV....hailstorms until 9:15 </t>
  </si>
  <si>
    <t>Tue Jun 16 17:27:21 PDT 2009</t>
  </si>
  <si>
    <t>oVoballeR</t>
  </si>
  <si>
    <t xml:space="preserve">had practice yesterday and my team made me run from hilton hotel to guam reef hotel and back twice </t>
  </si>
  <si>
    <t>Tue Jun 16 17:27:24 PDT 2009</t>
  </si>
  <si>
    <t>Secretstar323</t>
  </si>
  <si>
    <t xml:space="preserve">@_pinkpearl_   I know , even my cat is bored </t>
  </si>
  <si>
    <t xml:space="preserve">#haveyouever been told to not swear so much by @Swear_bot </t>
  </si>
  <si>
    <t>Tue Jun 16 17:27:25 PDT 2009</t>
  </si>
  <si>
    <t xml:space="preserve">Studying for the Earth Science Regents for tomorrow.  With my luck, I am going to fail with like a 64.  Blah. </t>
  </si>
  <si>
    <t>Babybell92</t>
  </si>
  <si>
    <t xml:space="preserve">tell me why the person you think you know turns out to be your enemy </t>
  </si>
  <si>
    <t>Tue Jun 16 17:27:28 PDT 2009</t>
  </si>
  <si>
    <t>Shona93</t>
  </si>
  <si>
    <t>@ChrisDevaney.....i know  Its hard not to be.</t>
  </si>
  <si>
    <t>I am in pain  Who knew exercise sucks a** big time!</t>
  </si>
  <si>
    <t>Tue Jun 16 17:27:29 PDT 2009</t>
  </si>
  <si>
    <t>JenAMoss</t>
  </si>
  <si>
    <t xml:space="preserve">RIP Amy the world's biggest rabbit </t>
  </si>
  <si>
    <t>Tue Jun 16 17:27:33 PDT 2009</t>
  </si>
  <si>
    <t xml:space="preserve">I am not a guitar hero.  My fingers hurt </t>
  </si>
  <si>
    <t>Tue Jun 16 17:27:36 PDT 2009</t>
  </si>
  <si>
    <t>@thetricktolife Um, yeah.... but my stomach hurts...   I said, &amp;quot;Can I add some milik?&amp;quot; he said,&amp;quot;We'll see&amp;quot; :-s</t>
  </si>
  <si>
    <t>Tue Jun 16 17:27:37 PDT 2009</t>
  </si>
  <si>
    <t>@no1joel Then I shan't. Aww damn, American Pie just finished.  I don't want to go to bed, even though I have driving in the morning. Cuh.</t>
  </si>
  <si>
    <t>Tue Jun 16 17:27:39 PDT 2009</t>
  </si>
  <si>
    <t>THEYLOVEYOUNG</t>
  </si>
  <si>
    <t>@djwebstar its ur fault every girl hates me smh  ... U molded ME INTO A MONSTER LOL</t>
  </si>
  <si>
    <t>Tue Jun 16 17:27:43 PDT 2009</t>
  </si>
  <si>
    <t xml:space="preserve">@TaylorUndead eleventyseven got canceled  </t>
  </si>
  <si>
    <t>Tue Jun 16 17:27:44 PDT 2009</t>
  </si>
  <si>
    <t>richaxol0vejb</t>
  </si>
  <si>
    <t xml:space="preserve">taking a practice test in the integrated algebra book. oh lucky me. </t>
  </si>
  <si>
    <t>Tue Jun 16 17:27:45 PDT 2009</t>
  </si>
  <si>
    <t>stephenhouser</t>
  </si>
  <si>
    <t xml:space="preserve">@usouthernmaine 61 carried the day, our 63 got us nothing </t>
  </si>
  <si>
    <t xml:space="preserve">@pcasupreme you said you would share </t>
  </si>
  <si>
    <t>@paulaabdul We just got broken into AGAIN  this week is horribl for me :'(</t>
  </si>
  <si>
    <t>Tue Jun 16 17:27:46 PDT 2009</t>
  </si>
  <si>
    <t>katelyncooper</t>
  </si>
  <si>
    <t>@taylorswift13 but i think you can only text in your vote if you have verizon?  i have at&amp;amp;t.</t>
  </si>
  <si>
    <t>Tue Jun 16 17:27:48 PDT 2009</t>
  </si>
  <si>
    <t>ccmarin</t>
  </si>
  <si>
    <t xml:space="preserve">I have a headache!  . . . . </t>
  </si>
  <si>
    <t>Tue Jun 16 17:27:51 PDT 2009</t>
  </si>
  <si>
    <t>@MichelleBlakey  i leave mon, and don't come back till the 13th, or so</t>
  </si>
  <si>
    <t>laladance</t>
  </si>
  <si>
    <t xml:space="preserve">ugh real real sick gonna be bedridden for the next couple of days. Pray for me </t>
  </si>
  <si>
    <t>Tue Jun 16 17:27:52 PDT 2009</t>
  </si>
  <si>
    <t xml:space="preserve">@web_goddess i hate those lectures </t>
  </si>
  <si>
    <t>ballybiring</t>
  </si>
  <si>
    <t xml:space="preserve">Just woke up and still no OS 3.0 for my iPhone... Damn </t>
  </si>
  <si>
    <t>Tue Jun 16 17:27:54 PDT 2009</t>
  </si>
  <si>
    <t>tcv</t>
  </si>
  <si>
    <t xml:space="preserve">@baketastic </t>
  </si>
  <si>
    <t xml:space="preserve">The culprit might be a porn star's stalker.  Porn star stalkers are now banning ME from forums.  Yay me.  </t>
  </si>
  <si>
    <t>Tue Jun 16 17:27:56 PDT 2009</t>
  </si>
  <si>
    <t xml:space="preserve">@croosa haha - I'll let you know how the blood alcohol does - though I have to run to the mall later </t>
  </si>
  <si>
    <t>Tue Jun 16 17:27:57 PDT 2009</t>
  </si>
  <si>
    <t xml:space="preserve">@mlexiehayden Nope just need a new friend </t>
  </si>
  <si>
    <t>Tue Jun 16 17:27:59 PDT 2009</t>
  </si>
  <si>
    <t>Kimmy0916</t>
  </si>
  <si>
    <t xml:space="preserve">@joeymcintyre I forgot to drop off my books at PNC how can I get them to you??  I brought them but left them in my truck </t>
  </si>
  <si>
    <t>Tue Jun 16 17:28:00 PDT 2009</t>
  </si>
  <si>
    <t xml:space="preserve">Found my Burt's. It was in the car. </t>
  </si>
  <si>
    <t>buster0125</t>
  </si>
  <si>
    <t>FUCK MY HEADACHE CAME BACK  I HATE YOU GVORK &amp;gt;:|</t>
  </si>
  <si>
    <t>Tue Jun 16 17:28:02 PDT 2009</t>
  </si>
  <si>
    <t xml:space="preserve">Rain rain go away, CWS game postponed. Editing an Kinkos tonight- yippee. </t>
  </si>
  <si>
    <t xml:space="preserve">@lovebuckeyes I know! Especially when Alexis told her daddy she didn't want him going away anymore. </t>
  </si>
  <si>
    <t>Tue Jun 16 17:28:04 PDT 2009</t>
  </si>
  <si>
    <t>Noel_Lawan</t>
  </si>
  <si>
    <t>Woke up from a nap...GREAT! Now i won't be able to sleep  lol</t>
  </si>
  <si>
    <t>Tue Jun 16 17:28:05 PDT 2009</t>
  </si>
  <si>
    <t>RobertLaRue</t>
  </si>
  <si>
    <t xml:space="preserve">Got a fever, and this ain't the disco kind </t>
  </si>
  <si>
    <t>Tue Jun 16 17:28:09 PDT 2009</t>
  </si>
  <si>
    <t>ELeeRoy</t>
  </si>
  <si>
    <t xml:space="preserve">@SuzeOrmanShow Bummer, they don't service my zip code in California </t>
  </si>
  <si>
    <t>ComptonaGreenie</t>
  </si>
  <si>
    <t xml:space="preserve">ARGH FF ain't working </t>
  </si>
  <si>
    <t>Tue Jun 16 17:28:10 PDT 2009</t>
  </si>
  <si>
    <t>Wait i think i say this shit already  im gonna watch &amp;quot;Kung Fu Panda&amp;quot; instead</t>
  </si>
  <si>
    <t>hello_linni</t>
  </si>
  <si>
    <t xml:space="preserve">@Losile i know that feeling </t>
  </si>
  <si>
    <t>Tue Jun 16 17:28:11 PDT 2009</t>
  </si>
  <si>
    <t>stephaniepinkk</t>
  </si>
  <si>
    <t xml:space="preserve">i haven't twittered alll day..haha badd.well i've been feeling really lazy todayy.honestly idk whats wrongg.my throat hurts </t>
  </si>
  <si>
    <t>Tue Jun 16 17:28:12 PDT 2009</t>
  </si>
  <si>
    <t>@jordanknight  Sorry to hear about your back. Back pain sucks balls! But, I hope it gets better soon. ;)</t>
  </si>
  <si>
    <t>Tue Jun 16 17:28:20 PDT 2009</t>
  </si>
  <si>
    <t>tee2green72</t>
  </si>
  <si>
    <t xml:space="preserve">No Golf today, feared the thunderstorm that never came. Probably for the better, not feeling that good at all </t>
  </si>
  <si>
    <t>TdoubleU25</t>
  </si>
  <si>
    <t xml:space="preserve">Baseball got rained out </t>
  </si>
  <si>
    <t>Tue Jun 16 17:28:21 PDT 2009</t>
  </si>
  <si>
    <t>hmmm i miss my baby...  off to take a long bath and read.... i'll talk to you later baby</t>
  </si>
  <si>
    <t>Tue Jun 16 17:28:23 PDT 2009</t>
  </si>
  <si>
    <t xml:space="preserve">@babybritney I love your new song! I wish I could have seen you in london. </t>
  </si>
  <si>
    <t>Tue Jun 16 17:28:26 PDT 2009</t>
  </si>
  <si>
    <t>Kambr</t>
  </si>
  <si>
    <t xml:space="preserve">So jogging got cancelled. sucks so much. I really wanted to go. </t>
  </si>
  <si>
    <t>coogee2samar</t>
  </si>
  <si>
    <t xml:space="preserve">i deleted our travel blog as it was getting too depressing to look at </t>
  </si>
  <si>
    <t>Tue Jun 16 17:28:29 PDT 2009</t>
  </si>
  <si>
    <t>hopebrianne</t>
  </si>
  <si>
    <t xml:space="preserve">@lucyyhale i totally agree! </t>
  </si>
  <si>
    <t>BruinsH7</t>
  </si>
  <si>
    <t>what the hell is that MILF Money BULLSHIT. WOW FOR SOMEONE WHO LIKES ME YOU'RE A GOOD DAMN LIAR  FUCKING SICK</t>
  </si>
  <si>
    <t>Tue Jun 16 17:28:31 PDT 2009</t>
  </si>
  <si>
    <t>@WOAHAmber I am sorry im down today too  feel better!</t>
  </si>
  <si>
    <t>Tue Jun 16 17:28:33 PDT 2009</t>
  </si>
  <si>
    <t>AlisonRMauldin</t>
  </si>
  <si>
    <t xml:space="preserve">Just took Cardinology off my iPod.  Never could get into that album and that Nano was full.  Sorry, Ryan </t>
  </si>
  <si>
    <t>pookasluagh</t>
  </si>
  <si>
    <t xml:space="preserve">@lisajenkins Do you mean Atonement? I really hated that book. Didn't live up to the hype at all. </t>
  </si>
  <si>
    <t>Tue Jun 16 17:28:34 PDT 2009</t>
  </si>
  <si>
    <t>kyungchoi</t>
  </si>
  <si>
    <t xml:space="preserve">just dropped a ten pound weigh on my foot </t>
  </si>
  <si>
    <t>sweeth1ng</t>
  </si>
  <si>
    <t>whattttt the CMTMusicAwards are on tonight?! oh, duh. shizzz. I can't watch it.  oh well. GO KEITH.</t>
  </si>
  <si>
    <t xml:space="preserve">@RodrigoMx Is it hot there. ItÂ´s bl**dy boiling in Spain </t>
  </si>
  <si>
    <t>Tue Jun 16 17:28:36 PDT 2009</t>
  </si>
  <si>
    <t>vandec</t>
  </si>
  <si>
    <t xml:space="preserve">Mourning the loss of my sons' locks, which were lopped off in favor of short, spikey 'dos ... je suis triste </t>
  </si>
  <si>
    <t xml:space="preserve">@NewsdayLaura Does that mean no tweets from meetings? </t>
  </si>
  <si>
    <t>Tue Jun 16 17:28:37 PDT 2009</t>
  </si>
  <si>
    <t>just saw my phone bill...it's awfully costly  texting...texting...texting...</t>
  </si>
  <si>
    <t>Tue Jun 16 17:28:38 PDT 2009</t>
  </si>
  <si>
    <t>dottiesyoung</t>
  </si>
  <si>
    <t xml:space="preserve">@TracyKoeh no i took a nap now i won't be able to sleep </t>
  </si>
  <si>
    <t xml:space="preserve">@exoticmisskriss I didn't even see Lo </t>
  </si>
  <si>
    <t>Tue Jun 16 17:28:39 PDT 2009</t>
  </si>
  <si>
    <t>glowingwillow</t>
  </si>
  <si>
    <t xml:space="preserve">Looked really cute today - but didn't have anyone to see. </t>
  </si>
  <si>
    <t>Tue Jun 16 17:28:41 PDT 2009</t>
  </si>
  <si>
    <t>@JonasBrothers song &amp;quot;Turn Right&amp;quot; makes me cry  â™¥</t>
  </si>
  <si>
    <t>Tue Jun 16 17:28:42 PDT 2009</t>
  </si>
  <si>
    <t>@cara_hamilton  My parents have decided to make it family movie night. I would though, any other day! I'm sorry!</t>
  </si>
  <si>
    <t>Tue Jun 16 17:28:43 PDT 2009</t>
  </si>
  <si>
    <t>mariesbella</t>
  </si>
  <si>
    <t xml:space="preserve">i miss my long hair.... </t>
  </si>
  <si>
    <t>Tue Jun 16 17:28:44 PDT 2009</t>
  </si>
  <si>
    <t>@muchadoaboutme2 and why didn't you invite your bestie!!!  tear lol</t>
  </si>
  <si>
    <t>Tue Jun 16 17:28:54 PDT 2009</t>
  </si>
  <si>
    <t xml:space="preserve">here. reading my emails. why? </t>
  </si>
  <si>
    <t>Tue Jun 16 17:28:55 PDT 2009</t>
  </si>
  <si>
    <t>Eastkeswick</t>
  </si>
  <si>
    <t>@bellasoares Awe, that sounds bad Bella  Hope you get better real quick ~Derek</t>
  </si>
  <si>
    <t>Tue Jun 16 17:28:56 PDT 2009</t>
  </si>
  <si>
    <t xml:space="preserve">Home. I am going to bed early tonight again. I really just gotta get out of this slump. I've been slacking. Man! </t>
  </si>
  <si>
    <t>jullype</t>
  </si>
  <si>
    <t xml:space="preserve">reading 'the rats' </t>
  </si>
  <si>
    <t>Tue Jun 16 17:28:57 PDT 2009</t>
  </si>
  <si>
    <t>RealMichelleRaV</t>
  </si>
  <si>
    <t xml:space="preserve">I miss you so much ...please people wish me good luck! i really really want to be able to see him on saturay night!!! </t>
  </si>
  <si>
    <t>Tue Jun 16 17:28:59 PDT 2009</t>
  </si>
  <si>
    <t>@cougarswithguns That's ok, I have trouble focussing on big blocks of text on a computer  Only reading the first to see what it's like.</t>
  </si>
  <si>
    <t>Tue Jun 16 17:29:02 PDT 2009</t>
  </si>
  <si>
    <t>Would give anything for my car to be six inches shorter so the Meter Maids won't ticket me.   Gah, parking in the city is such a bitch.</t>
  </si>
  <si>
    <t xml:space="preserve">@OhMyBlogItsJoey That makes me so sad </t>
  </si>
  <si>
    <t>Tue Jun 16 17:29:04 PDT 2009</t>
  </si>
  <si>
    <t xml:space="preserve">Oh speaking of food, I decided to have a Yodel today and it sucked. Remembered it being so good, but yucky.  Disappointing. </t>
  </si>
  <si>
    <t>Tue Jun 16 17:29:08 PDT 2009</t>
  </si>
  <si>
    <t>Lil road trip with bf, I don't want him to leave tomorrow  life will be so lonely</t>
  </si>
  <si>
    <t>Tue Jun 16 17:29:06 PDT 2009</t>
  </si>
  <si>
    <t xml:space="preserve">Pulled somethin in my neck/shoulder doing dips in the gym today. Hurtin' ice/heat/ice all night keep it loose, 2morrows gonna suck </t>
  </si>
  <si>
    <t>Tue Jun 16 17:29:10 PDT 2009</t>
  </si>
  <si>
    <t>KitKatKaylee</t>
  </si>
  <si>
    <t>Soooo what does 'go ham' mean? I thought ham = hot a** mess. Ugh not caught up on my pop culture lingo and slang  I need a manuall</t>
  </si>
  <si>
    <t>Tue Jun 16 17:29:13 PDT 2009</t>
  </si>
  <si>
    <t xml:space="preserve">Grrrr I'm lost. I wanna hear this song that @karriedaway did that everyone is raving about. </t>
  </si>
  <si>
    <t>Tue Jun 16 17:29:14 PDT 2009</t>
  </si>
  <si>
    <t>mpdwibble</t>
  </si>
  <si>
    <t xml:space="preserve">Poor holey doggy.  </t>
  </si>
  <si>
    <t>Tue Jun 16 17:29:20 PDT 2009</t>
  </si>
  <si>
    <t>rudybatoody</t>
  </si>
  <si>
    <t xml:space="preserve">@cheatar1 so wish i could be there, no ride, and sick, fuuuuuuuu---- want to come </t>
  </si>
  <si>
    <t xml:space="preserve">Just smashed my face into the vaccum in the backroom </t>
  </si>
  <si>
    <t>Tue Jun 16 17:29:21 PDT 2009</t>
  </si>
  <si>
    <t>No play ball!  rained out. #mlb</t>
  </si>
  <si>
    <t>KristenFuselier</t>
  </si>
  <si>
    <t xml:space="preserve">Sitting in the hotel...riding out one of the worst thunderstorms ive ever seen! I STRONGLY DISLIKE bad weather! </t>
  </si>
  <si>
    <t>Tue Jun 16 17:29:23 PDT 2009</t>
  </si>
  <si>
    <t>dbtmartin</t>
  </si>
  <si>
    <t>@gellie_bean but u were wanting to grow them out  borders is evil on so many levels. Any doug drama. Or as he calls it,&amp;quot; low blood sugar&amp;quot;</t>
  </si>
  <si>
    <t>Tue Jun 16 17:29:26 PDT 2009</t>
  </si>
  <si>
    <t>fullbirdmusic</t>
  </si>
  <si>
    <t>#haveyouever had to use a Porta-Potty in 120 deg heat?  Yes, I have and it's not pleasant  lol</t>
  </si>
  <si>
    <t>Tue Jun 16 17:29:28 PDT 2009</t>
  </si>
  <si>
    <t xml:space="preserve">What is up with twitter? I'm not getting my tweets </t>
  </si>
  <si>
    <t>mtchl</t>
  </si>
  <si>
    <t xml:space="preserve">If there was a productivity strategy called &amp;quot;Inbox Four Thousand&amp;quot; I would be right there </t>
  </si>
  <si>
    <t>surefootedllama</t>
  </si>
  <si>
    <t>Hey @alyankovic Did you answer my Coolio question?  I got disconnected.    (#WeirdAl live &amp;gt; http://ustre.am/3nDH)</t>
  </si>
  <si>
    <t>Tue Jun 16 17:29:33 PDT 2009</t>
  </si>
  <si>
    <t xml:space="preserve">@maritza_x hahah yep ur magic! haha and dont offend @peterfacinelli ! he's cute, I'm not XD LOL. Girl eat something! is bad not to eat </t>
  </si>
  <si>
    <t>Tue Jun 16 17:29:34 PDT 2009</t>
  </si>
  <si>
    <t xml:space="preserve">@AaronMusick Which is why I hate Darcy Tucker. </t>
  </si>
  <si>
    <t xml:space="preserve">@LovePortland I work allll day....I'm only off tomorrow </t>
  </si>
  <si>
    <t>Tue Jun 16 17:29:36 PDT 2009</t>
  </si>
  <si>
    <t>super_tahli</t>
  </si>
  <si>
    <t xml:space="preserve">i think i have swine flu </t>
  </si>
  <si>
    <t>Abatip232</t>
  </si>
  <si>
    <t xml:space="preserve">@butterpecan412  I do it when I dont want to go to my friends house, it makes me feel like a bad person </t>
  </si>
  <si>
    <t>Tue Jun 16 17:29:39 PDT 2009</t>
  </si>
  <si>
    <t xml:space="preserve">@itsMandaPanda i don't think any gemini had a good birthday this year </t>
  </si>
  <si>
    <t>Tue Jun 16 17:29:40 PDT 2009</t>
  </si>
  <si>
    <t>lilcutay</t>
  </si>
  <si>
    <t xml:space="preserve">ahahaha lol this is stupid and im bored </t>
  </si>
  <si>
    <t>Tue Jun 16 17:29:42 PDT 2009</t>
  </si>
  <si>
    <t>shoestringing</t>
  </si>
  <si>
    <t>@LADYwSENSE  WHY!?!  Now I won't be able to sleep... (I am a huge dog lover)</t>
  </si>
  <si>
    <t>Tue Jun 16 17:29:43 PDT 2009</t>
  </si>
  <si>
    <t xml:space="preserve">(((((( FUCK so worrie text me 6034385620 im upset </t>
  </si>
  <si>
    <t>Tue Jun 16 17:29:44 PDT 2009</t>
  </si>
  <si>
    <t xml:space="preserve">@XChadballX ...joel's right... epic fail of a movie  sryyy  </t>
  </si>
  <si>
    <t>Tue Jun 16 17:29:45 PDT 2009</t>
  </si>
  <si>
    <t xml:space="preserve">@WickedBitch damn I missed you! </t>
  </si>
  <si>
    <t>Tue Jun 16 17:29:46 PDT 2009</t>
  </si>
  <si>
    <t>RubiDubiDubs</t>
  </si>
  <si>
    <t xml:space="preserve">omg I'd rather be at school than on break </t>
  </si>
  <si>
    <t>Tue Jun 16 17:29:48 PDT 2009</t>
  </si>
  <si>
    <t>BeckyJane</t>
  </si>
  <si>
    <t>I just changed into all work-out clothes, only to realize I'll never make it to dance class in time.      Sad Moment.</t>
  </si>
  <si>
    <t>mvandervoord</t>
  </si>
  <si>
    <t xml:space="preserve">@kellerfly sorry to hear you are in an impossible situation.  Those are never pleasant.  </t>
  </si>
  <si>
    <t>Tue Jun 16 17:29:49 PDT 2009</t>
  </si>
  <si>
    <t>thrownawayfears</t>
  </si>
  <si>
    <t xml:space="preserve">@cristinassong What's that supposed to mean? </t>
  </si>
  <si>
    <t>Tue Jun 16 17:29:50 PDT 2009</t>
  </si>
  <si>
    <t>NathanWhitt</t>
  </si>
  <si>
    <t xml:space="preserve">Here at bw3s with stephen and the fill boys and john!  I am going to miss them </t>
  </si>
  <si>
    <t xml:space="preserve">@ChrissyAsad is the fat kid invited? If he is I'm not coming </t>
  </si>
  <si>
    <t>Tue Jun 16 17:29:55 PDT 2009</t>
  </si>
  <si>
    <t>Well that sucks   No #cubs today.  Im gonna start going through withdrawal.</t>
  </si>
  <si>
    <t>Tue Jun 16 17:29:57 PDT 2009</t>
  </si>
  <si>
    <t xml:space="preserve">@KremePuffi Thank you...my teddy bear is sad. I don't even think fish would cheer me up </t>
  </si>
  <si>
    <t xml:space="preserve">rained-out.... </t>
  </si>
  <si>
    <t>ADORABLE09</t>
  </si>
  <si>
    <t xml:space="preserve">what is wrong with my twitter..sum thang aint right.. </t>
  </si>
  <si>
    <t xml:space="preserve">A 20-year-old female has become the first swine flu fatality in San Diego County. (via @SanDiego6) - dang, only 20yo... </t>
  </si>
  <si>
    <t>Tue Jun 16 17:30:04 PDT 2009</t>
  </si>
  <si>
    <t>LaLicenciada</t>
  </si>
  <si>
    <t xml:space="preserve">Twitter totally let me down. I tried to Tweet regarding ABC News male anchor wearing too much pink lipgloss but it never went through. </t>
  </si>
  <si>
    <t>Tue Jun 16 17:30:06 PDT 2009</t>
  </si>
  <si>
    <t>uhohxkitty</t>
  </si>
  <si>
    <t xml:space="preserve">Doesn't feel well. All the puppies are leaving </t>
  </si>
  <si>
    <t>Tue Jun 16 17:30:07 PDT 2009</t>
  </si>
  <si>
    <t xml:space="preserve">@LiveInLove10 Alexxxx.  I'm 'bout to cry. </t>
  </si>
  <si>
    <t>luvdapuppies13</t>
  </si>
  <si>
    <t>wanting to get on xbox but its down for maintaince  lol</t>
  </si>
  <si>
    <t>Tue Jun 16 17:30:09 PDT 2009</t>
  </si>
  <si>
    <t>bubblewench</t>
  </si>
  <si>
    <t xml:space="preserve">going off line for the night. gotta get up super early tomorrow. </t>
  </si>
  <si>
    <t>Tue Jun 16 17:30:11 PDT 2009</t>
  </si>
  <si>
    <t>KongStrongson</t>
  </si>
  <si>
    <t xml:space="preserve">If I were famous, people would actually read my Tweets!  Sadly, i am not famous, and no one reads my Tweets </t>
  </si>
  <si>
    <t>I wanna play DDR  &amp;lt;~.:Rise Up:.~&amp;gt;</t>
  </si>
  <si>
    <t>Tue Jun 16 17:30:13 PDT 2009</t>
  </si>
  <si>
    <t>@essebee1 we have a playstation 2. it's not available for that tho.  even *i* would play that.</t>
  </si>
  <si>
    <t>Tue Jun 16 17:30:43 PDT 2009</t>
  </si>
  <si>
    <t>GoMarkMartin5</t>
  </si>
  <si>
    <t>@brianvickers83 Hey Brian nice to have you on twitter lol. Was hoping to make it to sonoma for this years race, but can't  Good luck BV!</t>
  </si>
  <si>
    <t>Tue Jun 16 17:30:44 PDT 2009</t>
  </si>
  <si>
    <t xml:space="preserve">@KremePuffi Thank you...my teddy bear heart is sad. I don't even think fish would cheer me up </t>
  </si>
  <si>
    <t>Tue Jun 16 17:30:45 PDT 2009</t>
  </si>
  <si>
    <t>izdarichy</t>
  </si>
  <si>
    <t xml:space="preserve">Contact ripped, i'm blind, getting butt kicked again </t>
  </si>
  <si>
    <t>Tue Jun 16 17:30:46 PDT 2009</t>
  </si>
  <si>
    <t>donnelly_duck</t>
  </si>
  <si>
    <t xml:space="preserve">dont feel well </t>
  </si>
  <si>
    <t>Tue Jun 16 17:30:48 PDT 2009</t>
  </si>
  <si>
    <t>gretch2032</t>
  </si>
  <si>
    <t xml:space="preserve">frickin rain. i was ready to see some crosstown action </t>
  </si>
  <si>
    <t>Tue Jun 16 17:30:49 PDT 2009</t>
  </si>
  <si>
    <t>Randi_Elaine</t>
  </si>
  <si>
    <t xml:space="preserve">@EVAxR0CKz I was looking for it but it's not showing on the East Coast right now </t>
  </si>
  <si>
    <t>Tue Jun 16 17:30:52 PDT 2009</t>
  </si>
  <si>
    <t xml:space="preserve">@AshleyVeronica3 well I am def having chuck withdrawls </t>
  </si>
  <si>
    <t>Tue Jun 16 17:30:54 PDT 2009</t>
  </si>
  <si>
    <t>SerenaArmstrong</t>
  </si>
  <si>
    <t xml:space="preserve">Is wishing I had a way to go get ice cream! </t>
  </si>
  <si>
    <t>RachLerar</t>
  </si>
  <si>
    <t>@LoBosworth i literally just posted the same exact thing! Bubbies!!! Im going to miss it  The reunion show should be gold though!</t>
  </si>
  <si>
    <t xml:space="preserve">@ohyesitstiff yea im good now... well now i want my boo </t>
  </si>
  <si>
    <t>Tue Jun 16 17:30:55 PDT 2009</t>
  </si>
  <si>
    <t>FatMouth2001</t>
  </si>
  <si>
    <t xml:space="preserve">@jonmelville I will withdraw my iPhone bid so Will can have it. He deserves it </t>
  </si>
  <si>
    <t>Tue Jun 16 17:31:01 PDT 2009</t>
  </si>
  <si>
    <t xml:space="preserve">I miss my best friend but she is needed elsewhere so I understand. </t>
  </si>
  <si>
    <t>Tue Jun 16 17:31:02 PDT 2009</t>
  </si>
  <si>
    <t>bjewski</t>
  </si>
  <si>
    <t>Missing my boyfriend  can't wait to see him 2mrw!</t>
  </si>
  <si>
    <t xml:space="preserve">Still feeling crappy! Soup sounds so good right about now.. Whaa!!! </t>
  </si>
  <si>
    <t>Tue Jun 16 17:31:03 PDT 2009</t>
  </si>
  <si>
    <t xml:space="preserve">@kamalazmy yeah man i actually watched it awhile ago and kept the tab up and when i refreshed, it said it had been removed </t>
  </si>
  <si>
    <t>Tue Jun 16 17:31:05 PDT 2009</t>
  </si>
  <si>
    <t>Sarluita</t>
  </si>
  <si>
    <t xml:space="preserve">my fav vegan store closed down   .....their samsara purses were 50% off </t>
  </si>
  <si>
    <t>BarbedReality</t>
  </si>
  <si>
    <t xml:space="preserve">Dear Twitter, I think we just ran over a frog.  </t>
  </si>
  <si>
    <t>Tue Jun 16 17:31:08 PDT 2009</t>
  </si>
  <si>
    <t>r3dzombie</t>
  </si>
  <si>
    <t>@zombieassassin this is reddog187 I've been blocked from following @zombiemembers  on this account</t>
  </si>
  <si>
    <t>Tue Jun 16 17:31:10 PDT 2009</t>
  </si>
  <si>
    <t xml:space="preserve">dang it no iphone again. i'm starting to wonder if #squarespace doesn't like me </t>
  </si>
  <si>
    <t xml:space="preserve">who am i kidding.. i'm nobody </t>
  </si>
  <si>
    <t>Tue Jun 16 17:31:11 PDT 2009</t>
  </si>
  <si>
    <t xml:space="preserve">I guess I better put on some pants if I'm going to the store. </t>
  </si>
  <si>
    <t>@create4you, when replying it's actually to @banjoist123, and LOL @wendywings!  :O  Hey @derring1  Man I miss sports.    Sheesh once again</t>
  </si>
  <si>
    <t>whetkat1485</t>
  </si>
  <si>
    <t>@KSchmidt4 shakes head in disappointment  lol</t>
  </si>
  <si>
    <t>Tue Jun 16 17:31:12 PDT 2009</t>
  </si>
  <si>
    <t xml:space="preserve">@NA89TE  this sounds sad. </t>
  </si>
  <si>
    <t>Tue Jun 16 17:31:13 PDT 2009</t>
  </si>
  <si>
    <t>I wondered why I had a nagging headache today. Apparently I can wonder no more....  http://yfrog.com/581j8j</t>
  </si>
  <si>
    <t>Tue Jun 16 17:31:14 PDT 2009</t>
  </si>
  <si>
    <t>Antje05</t>
  </si>
  <si>
    <t xml:space="preserve">back from visiting my sick dad, not looking good - very sad </t>
  </si>
  <si>
    <t>Tue Jun 16 17:31:16 PDT 2009</t>
  </si>
  <si>
    <t>h8rift</t>
  </si>
  <si>
    <t xml:space="preserve">@msproductions time to try the MobileMe feature? Sorry dude, that sucks </t>
  </si>
  <si>
    <t>Tue Jun 16 17:31:19 PDT 2009</t>
  </si>
  <si>
    <t>kaylielink</t>
  </si>
  <si>
    <t xml:space="preserve">Ohhh i am so bored </t>
  </si>
  <si>
    <t>Tue Jun 16 17:31:21 PDT 2009</t>
  </si>
  <si>
    <t>BetteDi_sCanvas</t>
  </si>
  <si>
    <t xml:space="preserve">Crosstown Classic cancelled 4 2nite </t>
  </si>
  <si>
    <t>Tue Jun 16 17:31:22 PDT 2009</t>
  </si>
  <si>
    <t xml:space="preserve">@Dark_vanity Bah! I'm jealous. </t>
  </si>
  <si>
    <t xml:space="preserve">Why and how am I sick? </t>
  </si>
  <si>
    <t>torsui</t>
  </si>
  <si>
    <t>dear firefox: Y U DO THIS TO ME BB.  seriously. crashing three times in ten minutes isn't cool.</t>
  </si>
  <si>
    <t>@gloriana_fans No, I have Sprint.  But I was doing it online, but this is what I get... https://twitpic.com/7l09l</t>
  </si>
  <si>
    <t>Tue Jun 16 17:31:24 PDT 2009</t>
  </si>
  <si>
    <t xml:space="preserve">home watching my roommate pack for ATL! ughhh i wish i could go! </t>
  </si>
  <si>
    <t>ilvmacandcheese</t>
  </si>
  <si>
    <t xml:space="preserve">Should have waited for my honey to come home. </t>
  </si>
  <si>
    <t>Tue Jun 16 17:31:25 PDT 2009</t>
  </si>
  <si>
    <t>littlebrownpen</t>
  </si>
  <si>
    <t xml:space="preserve">@decor8 Props for the Jonathan Adler giveaway. Bravo gave all of their writers an Adler piece a few years ago. My 4yo broke mine. </t>
  </si>
  <si>
    <t>Tue Jun 16 17:31:27 PDT 2009</t>
  </si>
  <si>
    <t xml:space="preserve">@Assassin10k ouch! why u gotta call me out like that, was lastnight not good for u too? </t>
  </si>
  <si>
    <t>Tue Jun 16 17:31:28 PDT 2009</t>
  </si>
  <si>
    <t xml:space="preserve">The joys of being prego...starving but nothing sounds appetizing </t>
  </si>
  <si>
    <t xml:space="preserve">Im not a toy you can put on a shelf and play with whenever you want? Im a REAL boy </t>
  </si>
  <si>
    <t>Tue Jun 16 17:31:30 PDT 2009</t>
  </si>
  <si>
    <t>lacyactress1</t>
  </si>
  <si>
    <t xml:space="preserve">Good luck @taylorswift12! I dont have verizon or internet at home </t>
  </si>
  <si>
    <t xml:space="preserve">@shell0085 I don't see where it says to turn the updates on?? </t>
  </si>
  <si>
    <t>Tue Jun 16 17:31:31 PDT 2009</t>
  </si>
  <si>
    <t>Real Housewives of NJ season finale tonight... I dont want it to end  Im gunna miss hearing &amp;quot;bubbies&amp;quot; 7 times in under an hour &amp;lt;3</t>
  </si>
  <si>
    <t>ericow! :] ima miss you sooooooooo fuhken much when you leave me :'( &amp;quot;don't  leave me...&amp;quot;  moof!?</t>
  </si>
  <si>
    <t>Tue Jun 16 17:31:32 PDT 2009</t>
  </si>
  <si>
    <t>Britneyyybee</t>
  </si>
  <si>
    <t xml:space="preserve">i need a massage </t>
  </si>
  <si>
    <t>Tue Jun 16 17:31:33 PDT 2009</t>
  </si>
  <si>
    <t>zomgmichelle</t>
  </si>
  <si>
    <t xml:space="preserve"> It's a blessing and a curse. And as much as I love it, I hate it &amp;lt;3 Ugh I need to stop thinking about things and people.</t>
  </si>
  <si>
    <t xml:space="preserve">Wish folks would stop confusing Cape Canaveral (the city) with Kennedy Space Center. Makes it confusing for everyone </t>
  </si>
  <si>
    <t>destinedpinay</t>
  </si>
  <si>
    <t xml:space="preserve">stayed after school and bugged mr dopp and raschilla, I swear I'm guna miss doing that </t>
  </si>
  <si>
    <t>Tue Jun 16 17:31:35 PDT 2009</t>
  </si>
  <si>
    <t>giiiica</t>
  </si>
  <si>
    <t xml:space="preserve">i want to see cmt music awards </t>
  </si>
  <si>
    <t>NiqueDaBoss</t>
  </si>
  <si>
    <t xml:space="preserve">is back to reality cuz hes goin bak to bein a celebrity..... </t>
  </si>
  <si>
    <t>LoveMyBug23</t>
  </si>
  <si>
    <t xml:space="preserve">@Soulful1j What's goin on?  </t>
  </si>
  <si>
    <t>Tue Jun 16 17:31:36 PDT 2009</t>
  </si>
  <si>
    <t>Is so MAD. I broke my guitar string  Never mind, I'm sad. Lol saw my nephew. I am so glad I am just MYSELF.</t>
  </si>
  <si>
    <t>Tue Jun 16 17:31:38 PDT 2009</t>
  </si>
  <si>
    <t>Stormink</t>
  </si>
  <si>
    <t>My first design just finished voting at DBH without printing...  Give it some lovin' feedback please? http://is.gd/13UCQ</t>
  </si>
  <si>
    <t>Tue Jun 16 17:31:39 PDT 2009</t>
  </si>
  <si>
    <t xml:space="preserve">traffic on the website is dwn... BIG time... we ranged about 500-800 daily when we 1st started now we have like 120-300 a day </t>
  </si>
  <si>
    <t>Tue Jun 16 17:31:41 PDT 2009</t>
  </si>
  <si>
    <t>rhenergianan</t>
  </si>
  <si>
    <t xml:space="preserve">i have to go back to the university. this is getting tiring. (ahm not doing well with my friends...: </t>
  </si>
  <si>
    <t>Tue Jun 16 17:31:42 PDT 2009</t>
  </si>
  <si>
    <t>I hate this situation.  someone help.</t>
  </si>
  <si>
    <t>Tue Jun 16 17:31:45 PDT 2009</t>
  </si>
  <si>
    <t xml:space="preserve">@RAZNKN All the traveling/crowds/odd eating and sleeping schedule caught up with me to. *blows nose* </t>
  </si>
  <si>
    <t>Tue Jun 16 17:31:48 PDT 2009</t>
  </si>
  <si>
    <t>@kimcchung yea  well 3rd! we'll be out Driinkiin faaaSho!!</t>
  </si>
  <si>
    <t>Tue Jun 16 17:31:55 PDT 2009</t>
  </si>
  <si>
    <t>DiscoWizards</t>
  </si>
  <si>
    <t xml:space="preserve">@felixcartal you should defo visit Perth on your way to Dundee. it's the best. Actually don't it's a bad place. </t>
  </si>
  <si>
    <t>I cant vote by text since i dont have verizon...  and theres not a computer around to vote on cmt.com</t>
  </si>
  <si>
    <t>Tue Jun 16 17:31:56 PDT 2009</t>
  </si>
  <si>
    <t>jeslight</t>
  </si>
  <si>
    <t xml:space="preserve">Praying the rain holds off till after my run!!!! </t>
  </si>
  <si>
    <t>Tue Jun 16 17:31:59 PDT 2009</t>
  </si>
  <si>
    <t xml:space="preserve">Aw man Twitter is being stupid again </t>
  </si>
  <si>
    <t xml:space="preserve">omg stepping is challenging. </t>
  </si>
  <si>
    <t>Tue Jun 16 17:32:00 PDT 2009</t>
  </si>
  <si>
    <t>jlmoore8</t>
  </si>
  <si>
    <t xml:space="preserve">I miss my redheaded man blanket- it's hard to almost push myself off the bed in my sleep. Plus, he's my excuse to prepare actual meals. </t>
  </si>
  <si>
    <t>Tue Jun 16 17:32:01 PDT 2009</t>
  </si>
  <si>
    <t xml:space="preserve">@nzbeks I know, and they might damage any future chance of the guys ever wanting to come back here </t>
  </si>
  <si>
    <t xml:space="preserve">Lost a decent one, but still healthy. Trips under trips </t>
  </si>
  <si>
    <t>Tue Jun 16 17:32:02 PDT 2009</t>
  </si>
  <si>
    <t>Paintball69</t>
  </si>
  <si>
    <t xml:space="preserve">find couldn't n e  thing on vimeo </t>
  </si>
  <si>
    <t>Tue Jun 16 17:32:05 PDT 2009</t>
  </si>
  <si>
    <t>@McFlo14 oh I didn't realize u were on here lol...i'll just tweet u since our phones don't like each other  lol</t>
  </si>
  <si>
    <t>iTSRe3F</t>
  </si>
  <si>
    <t xml:space="preserve">#haveyouever eatin a candybar in bed to wake up an everything is fucked up with chocolate </t>
  </si>
  <si>
    <t>Tue Jun 16 17:32:09 PDT 2009</t>
  </si>
  <si>
    <t xml:space="preserve">I'm staying inside for the next few days...don't want the DEC to tranq/kill me while I'm sleeping </t>
  </si>
  <si>
    <t xml:space="preserve">i'm alone at my advance class.. my friends didn't come.. </t>
  </si>
  <si>
    <t>Tue Jun 16 17:32:41 PDT 2009</t>
  </si>
  <si>
    <t xml:space="preserve">Just finished the final pushing daisies episode. It was sudden, and I don't like it. I need for PD to come back! </t>
  </si>
  <si>
    <t xml:space="preserve">Nooooo I am running out of beans already </t>
  </si>
  <si>
    <t>Tue Jun 16 17:32:42 PDT 2009</t>
  </si>
  <si>
    <t>@weezyREBEL i didnt finish watching it the website kept making it go slow  im lookin for another bootleg site as we speak</t>
  </si>
  <si>
    <t>Tue Jun 16 17:32:44 PDT 2009</t>
  </si>
  <si>
    <t>erikamiami</t>
  </si>
  <si>
    <t xml:space="preserve">Now regretting that I didn't go to the tweetup.  </t>
  </si>
  <si>
    <t>Tue Jun 16 17:32:48 PDT 2009</t>
  </si>
  <si>
    <t xml:space="preserve">@chinathedoll I won't be able to go to the tour unless I drive to cleveland </t>
  </si>
  <si>
    <t>Tue Jun 16 17:32:50 PDT 2009</t>
  </si>
  <si>
    <t>luvmeka</t>
  </si>
  <si>
    <t xml:space="preserve">@Bianica I ate too much. </t>
  </si>
  <si>
    <t>Riya91</t>
  </si>
  <si>
    <t xml:space="preserve">why?! what's wrong? @PopySauce </t>
  </si>
  <si>
    <t>Tue Jun 16 17:32:54 PDT 2009</t>
  </si>
  <si>
    <t>The game is canceled  IM SO SAD!</t>
  </si>
  <si>
    <t xml:space="preserve"> i miss my car. fucking shit won't work DAMN IT &amp;gt;</t>
  </si>
  <si>
    <t>Tue Jun 16 17:32:56 PDT 2009</t>
  </si>
  <si>
    <t xml:space="preserve">Crystal Youth Awards!                     Im nervous </t>
  </si>
  <si>
    <t>Tue Jun 16 17:32:58 PDT 2009</t>
  </si>
  <si>
    <t>jarednevans</t>
  </si>
  <si>
    <t xml:space="preserve">is quickly running out of remaining API calls on TweetDeck! </t>
  </si>
  <si>
    <t>Tue Jun 16 17:33:01 PDT 2009</t>
  </si>
  <si>
    <t xml:space="preserve">wow...computer still chewing on converting to QT movie. still another hour </t>
  </si>
  <si>
    <t>sirmichael</t>
  </si>
  <si>
    <t xml:space="preserve">How come Kinkos aren't 24 hours anymore? </t>
  </si>
  <si>
    <t>htomren</t>
  </si>
  <si>
    <t xml:space="preserve">@library_chan P.S.to any normal person that is the subtitle, but to a cataloger it is the title proper and Octavian Nothing is the series </t>
  </si>
  <si>
    <t>Tue Jun 16 17:33:02 PDT 2009</t>
  </si>
  <si>
    <t xml:space="preserve">Just back from 6 flags &amp;amp;&amp;amp; I'm bright red! </t>
  </si>
  <si>
    <t>Tue Jun 16 17:33:03 PDT 2009</t>
  </si>
  <si>
    <t>co0lbreeZe</t>
  </si>
  <si>
    <t xml:space="preserve">time is winding down *feeling blue* </t>
  </si>
  <si>
    <t xml:space="preserve">@osmarjardim Oh too bad. It says I have to run an activex contol just to see the live thing! </t>
  </si>
  <si>
    <t>Tue Jun 16 17:33:04 PDT 2009</t>
  </si>
  <si>
    <t>BecBec1234</t>
  </si>
  <si>
    <t>Doin' laundry  i hate the damn washer!!</t>
  </si>
  <si>
    <t>Tue Jun 16 17:33:05 PDT 2009</t>
  </si>
  <si>
    <t>kandibrew</t>
  </si>
  <si>
    <t xml:space="preserve">Olie got 4 shots today  and an easy bake oven since she had to get shots </t>
  </si>
  <si>
    <t>Tue Jun 16 17:33:06 PDT 2009</t>
  </si>
  <si>
    <t>@quartetship  try taking sleeping? resting? anything?</t>
  </si>
  <si>
    <t>Tue Jun 16 17:33:07 PDT 2009</t>
  </si>
  <si>
    <t>@BobbyTML  you sadden me.  P.s id have replied early but im in no service land jsyk</t>
  </si>
  <si>
    <t>islegrl</t>
  </si>
  <si>
    <t xml:space="preserve">@lovemagnet is he ok?  an infection, maybe?  i hope he feels better soon!  poor thing!  </t>
  </si>
  <si>
    <t>Tue Jun 16 17:33:10 PDT 2009</t>
  </si>
  <si>
    <t xml:space="preserve">i miss my bastard sister (&amp;amp; company) </t>
  </si>
  <si>
    <t xml:space="preserve">haha im at skool... first session </t>
  </si>
  <si>
    <t>I don't know why but I just can't study!!  http://twitpic.com/7l0mm</t>
  </si>
  <si>
    <t>Tue Jun 16 17:33:12 PDT 2009</t>
  </si>
  <si>
    <t>breecasey</t>
  </si>
  <si>
    <t xml:space="preserve">my summer is slipping through my fingers </t>
  </si>
  <si>
    <t xml:space="preserve">front row...now if only the security guy in front of me would move...or sit down...or *something* so i can see...  </t>
  </si>
  <si>
    <t>Tue Jun 16 17:33:14 PDT 2009</t>
  </si>
  <si>
    <t>FlaGirl72</t>
  </si>
  <si>
    <t xml:space="preserve">#tweetdeck Cant get my tweetdeck to work </t>
  </si>
  <si>
    <t>Tue Jun 16 17:33:18 PDT 2009</t>
  </si>
  <si>
    <t>really tired and sad becuase my best friend emily is in the hospital tonight  she may get her appendix out</t>
  </si>
  <si>
    <t xml:space="preserve">I have failed miserably </t>
  </si>
  <si>
    <t>ehme19</t>
  </si>
  <si>
    <t xml:space="preserve">@siskybusiness we are hanging in there... lol, it keeps kicking us out </t>
  </si>
  <si>
    <t>Tue Jun 16 17:33:20 PDT 2009</t>
  </si>
  <si>
    <t xml:space="preserve">Why does the weather have to be so bipolar? This morning it was blazing hot, then it got cold and now it's all violent thunder and rain! </t>
  </si>
  <si>
    <t>alianejl</t>
  </si>
  <si>
    <t>i want to see cmt music awards  [2]</t>
  </si>
  <si>
    <t>Tue Jun 16 17:33:22 PDT 2009</t>
  </si>
  <si>
    <t>natattackx</t>
  </si>
  <si>
    <t xml:space="preserve">@stephkinser i wish it wasn't raining outside </t>
  </si>
  <si>
    <t>Tue Jun 16 17:33:26 PDT 2009</t>
  </si>
  <si>
    <t>alexc_xx</t>
  </si>
  <si>
    <t>feeling very sick  and i have no sick leave left</t>
  </si>
  <si>
    <t>Tue Jun 16 17:33:27 PDT 2009</t>
  </si>
  <si>
    <t xml:space="preserve">Damn what I miss today? U eva say to yaself, I'm jst gnna lay dwn for 2mins, I'm nt even really tired...? Yea tht was me at 4:30. </t>
  </si>
  <si>
    <t>Tue Jun 16 17:33:29 PDT 2009</t>
  </si>
  <si>
    <t>alexis_onfire</t>
  </si>
  <si>
    <t xml:space="preserve">My friend just left, today was alrightt, i'll be glad when these next two weeks are over. plusss, i miss rene </t>
  </si>
  <si>
    <t>Tue Jun 16 17:33:32 PDT 2009</t>
  </si>
  <si>
    <t>ladymelisande</t>
  </si>
  <si>
    <t xml:space="preserve">@TKayla Beware.  Atlantic City casinos are not nearly as generous as those in Vegas.  Even the Enchanted Unicorn ate all my monies </t>
  </si>
  <si>
    <t>@jordanknight awww poor Jordan  take it easy tonight... a lot of Hugs &amp;amp; Kisses! hope you feel better soon!! Love You</t>
  </si>
  <si>
    <t>Tue Jun 16 17:33:33 PDT 2009</t>
  </si>
  <si>
    <t>KateEdge</t>
  </si>
  <si>
    <t xml:space="preserve">waitin in line for the proposal. I dislike liness </t>
  </si>
  <si>
    <t>Tue Jun 16 17:33:34 PDT 2009</t>
  </si>
  <si>
    <t xml:space="preserve">@peterson5756 Sorry to disappoint but it was a blue bikini. </t>
  </si>
  <si>
    <t>Tue Jun 16 17:33:36 PDT 2009</t>
  </si>
  <si>
    <t>Sonnetmusic</t>
  </si>
  <si>
    <t>Strange thing today, every time i turn my steering wheel-my car horn blasts!  All the ppl on the street think i am mean  gotta fix it now!</t>
  </si>
  <si>
    <t>Tue Jun 16 17:33:37 PDT 2009</t>
  </si>
  <si>
    <t xml:space="preserve">No one wants to hangout with me! </t>
  </si>
  <si>
    <t>Tue Jun 16 17:33:38 PDT 2009</t>
  </si>
  <si>
    <t>ERaeJ</t>
  </si>
  <si>
    <t xml:space="preserve">I fell asleep in the tanning bed, thank goodness for timers. I'm just SO tired </t>
  </si>
  <si>
    <t>Tue Jun 16 17:33:39 PDT 2009</t>
  </si>
  <si>
    <t>ideal34</t>
  </si>
  <si>
    <t xml:space="preserve">@djpplus Damn it I thought we were starting a stylist business and u consulting 4 free on twitter! </t>
  </si>
  <si>
    <t>Tue Jun 16 17:33:40 PDT 2009</t>
  </si>
  <si>
    <t>brittanitaylor</t>
  </si>
  <si>
    <t xml:space="preserve">@231flash Sorry sweetie, my bro is coming for the 4th of July and then I am going to the 789 gathering in NY so I can't go!!   </t>
  </si>
  <si>
    <t>michaelrocks</t>
  </si>
  <si>
    <t xml:space="preserve">@jamiehuntfirst be glad that you're able to even have an iPhone! i have verizon &amp;amp; they don't even have an iPhone as an option! </t>
  </si>
  <si>
    <t>Tue Jun 16 17:33:41 PDT 2009</t>
  </si>
  <si>
    <t xml:space="preserve">@maryxalicexhale Nothing 'happened' really.... Like nothing. </t>
  </si>
  <si>
    <t>Tue Jun 16 17:33:44 PDT 2009</t>
  </si>
  <si>
    <t xml:space="preserve">@taylorswift13 I have Sprint  I'll go on-line then. You're worth it </t>
  </si>
  <si>
    <t>bailsarahout</t>
  </si>
  <si>
    <t xml:space="preserve">@Jencren I hope you are okay. </t>
  </si>
  <si>
    <t>Tue Jun 16 17:33:48 PDT 2009</t>
  </si>
  <si>
    <t>Alex_AKA_Turtle</t>
  </si>
  <si>
    <t>@taylorswift13 well i dont have verizon  but my friend heather does by the way she says hi</t>
  </si>
  <si>
    <t>Tue Jun 16 17:33:49 PDT 2009</t>
  </si>
  <si>
    <t>Yemir</t>
  </si>
  <si>
    <t>Mean manager won't let me go play in the storm.  http://myloc.me/45oh</t>
  </si>
  <si>
    <t>amandaaloves</t>
  </si>
  <si>
    <t>@emmabaggadonuts i'm a very bad fan. i didn't. tragic  mother didn't want to take me.</t>
  </si>
  <si>
    <t>Tue Jun 16 17:33:51 PDT 2009</t>
  </si>
  <si>
    <t>dankakitty</t>
  </si>
  <si>
    <t xml:space="preserve">Grandma attacked me to try and wipe my butt because I had a little poop on it. It's red and sore now </t>
  </si>
  <si>
    <t>Tue Jun 16 17:33:52 PDT 2009</t>
  </si>
  <si>
    <t>dancing_supasta</t>
  </si>
  <si>
    <t xml:space="preserve">@ImajOnline Awesome!I only have one charm on my Juicy Bracelet but I just got it in May and where I live  at you can't get anything Juicy </t>
  </si>
  <si>
    <t>Tue Jun 16 17:33:54 PDT 2009</t>
  </si>
  <si>
    <t xml:space="preserve">My poor lil car its like it wants 2 start but doesn't it goes putt putt putt </t>
  </si>
  <si>
    <t>loveyousave</t>
  </si>
  <si>
    <t>bed before dark  inventory @ 5am.</t>
  </si>
  <si>
    <t>Tue Jun 16 17:33:56 PDT 2009</t>
  </si>
  <si>
    <t xml:space="preserve">@kirsty1181 bring it on lol  nite nite, sleep well if u can!! Wish me luck tomorrow... no more Tony workin last 2 hours of shift tho </t>
  </si>
  <si>
    <t>Tue Jun 16 17:33:58 PDT 2009</t>
  </si>
  <si>
    <t>Tue Jun 16 17:34:00 PDT 2009</t>
  </si>
  <si>
    <t>adembroski</t>
  </si>
  <si>
    <t>@PGaither84 I told 'em that.  They didn't listen.</t>
  </si>
  <si>
    <t>Tue Jun 16 17:34:02 PDT 2009</t>
  </si>
  <si>
    <t>mzveronyka</t>
  </si>
  <si>
    <t xml:space="preserve">@rafaelgood don't worry, I'm not there either! Lol </t>
  </si>
  <si>
    <t>Tue Jun 16 17:34:03 PDT 2009</t>
  </si>
  <si>
    <t>emmiem</t>
  </si>
  <si>
    <t xml:space="preserve">@Brennie I know!  after all these years they are making it up to me.  Too bad I'm too far back for Camden. No monkey to throw on stage </t>
  </si>
  <si>
    <t>neens29</t>
  </si>
  <si>
    <t xml:space="preserve">http://twitpic.com/7l0pl - Experimenting with my shorter hair. Still not used to it </t>
  </si>
  <si>
    <t>Tue Jun 16 17:34:05 PDT 2009</t>
  </si>
  <si>
    <t>biikam</t>
  </si>
  <si>
    <t xml:space="preserve">just bought the new @jonasbrothers cd!AMAZING! everyone should buy one. need them back in brazil singing turn right </t>
  </si>
  <si>
    <t>Tue Jun 16 17:34:08 PDT 2009</t>
  </si>
  <si>
    <t xml:space="preserve">I'm so tired and I am still studying. </t>
  </si>
  <si>
    <t>Tue Jun 16 17:34:10 PDT 2009</t>
  </si>
  <si>
    <t>MissyAsh85</t>
  </si>
  <si>
    <t xml:space="preserve">I am sitting in my bedroom watching 2009 CMT Music Awards right now..I miss Kenny Chesney </t>
  </si>
  <si>
    <t xml:space="preserve">I wanna go see the hangover so bad. </t>
  </si>
  <si>
    <t>mookel</t>
  </si>
  <si>
    <t xml:space="preserve">tooth hurts </t>
  </si>
  <si>
    <t>Tue Jun 16 17:34:13 PDT 2009</t>
  </si>
  <si>
    <t xml:space="preserve">I can't find my other Jordan </t>
  </si>
  <si>
    <t>No emails  In fact, no one seems to have talked about SHMUP overnight /doublesadface</t>
  </si>
  <si>
    <t>Tue Jun 16 17:34:14 PDT 2009</t>
  </si>
  <si>
    <t>MaheshKrishnan</t>
  </si>
  <si>
    <t xml:space="preserve">Internet connection at home is down </t>
  </si>
  <si>
    <t>tortilla chips w\ habanero hot sauce. I'm in pain.  (love it!)</t>
  </si>
  <si>
    <t>Tue Jun 16 17:35:01 PDT 2009</t>
  </si>
  <si>
    <t xml:space="preserve">@ZeurstEnox PS I think Nemo ran away from me. </t>
  </si>
  <si>
    <t>Tue Jun 16 17:35:03 PDT 2009</t>
  </si>
  <si>
    <t>singergrrl911</t>
  </si>
  <si>
    <t>i have to go  bye bye tweets</t>
  </si>
  <si>
    <t>Tue Jun 16 17:35:06 PDT 2009</t>
  </si>
  <si>
    <t xml:space="preserve">Back to work for me </t>
  </si>
  <si>
    <t>Tue Jun 16 17:35:07 PDT 2009</t>
  </si>
  <si>
    <t xml:space="preserve">i got over 15 wrong on my practice regents..and still grading </t>
  </si>
  <si>
    <t>Tue Jun 16 17:35:08 PDT 2009</t>
  </si>
  <si>
    <t>sugarcane11</t>
  </si>
  <si>
    <t xml:space="preserve">My phone is dying a slow death today </t>
  </si>
  <si>
    <t xml:space="preserve">A walk to remember made me cry. </t>
  </si>
  <si>
    <t>Tue Jun 16 17:35:12 PDT 2009</t>
  </si>
  <si>
    <t>@gennabrooke i would but i have to go to the dr  and im still feeling shitty haha</t>
  </si>
  <si>
    <t>@MaddieBug13 I LOVE YOU SO MUCH!!! I miss you!  I haven't seen you since Sunday morning. God, that feels like so long ago!!!</t>
  </si>
  <si>
    <t>Tue Jun 16 17:35:13 PDT 2009</t>
  </si>
  <si>
    <t>nfmssweetz</t>
  </si>
  <si>
    <t xml:space="preserve">hates this stubborn cold and cough that just won't seem to go away!! </t>
  </si>
  <si>
    <t xml:space="preserve">Studying for math final, then watching Real Housewives season finale! I really want to go to the Lakers parade tomorrow. </t>
  </si>
  <si>
    <t>Tue Jun 16 17:35:14 PDT 2009</t>
  </si>
  <si>
    <t>Iowdriftwood</t>
  </si>
  <si>
    <t xml:space="preserve">Awake with jet lag </t>
  </si>
  <si>
    <t>Tue Jun 16 17:35:18 PDT 2009</t>
  </si>
  <si>
    <t>elaineelizbeth</t>
  </si>
  <si>
    <t>why the fuckkk does xbox live have to be down today  fml. I guess I'm gonna do something trashy like eat vicodin and dl monday night raw.</t>
  </si>
  <si>
    <t>@dkwelsh you still dont have it?  time to bring out the guns</t>
  </si>
  <si>
    <t>IlseyJ</t>
  </si>
  <si>
    <t xml:space="preserve">@shimmyshake already worked out today </t>
  </si>
  <si>
    <t>KellBenn</t>
  </si>
  <si>
    <t xml:space="preserve">Was just informed that Bradley Cooper was on the lot recently. What the hell?! I'm soooo unlucky. God is too nervous I'll freak I guess.. </t>
  </si>
  <si>
    <t>Tue Jun 16 17:35:19 PDT 2009</t>
  </si>
  <si>
    <t>The_Gaming_News</t>
  </si>
  <si>
    <t xml:space="preserve">when will live be up! </t>
  </si>
  <si>
    <t>Tue Jun 16 17:35:20 PDT 2009</t>
  </si>
  <si>
    <t>cassiekranz</t>
  </si>
  <si>
    <t xml:space="preserve">back from LA, and really sad that Alex has a fever </t>
  </si>
  <si>
    <t>Tue Jun 16 17:35:22 PDT 2009</t>
  </si>
  <si>
    <t>@DavidArchie Oh my gosh. My phone hasn't gotten any of your Tweets today!  Darn Twitter..</t>
  </si>
  <si>
    <t>mercejessorx3</t>
  </si>
  <si>
    <t xml:space="preserve">i did one regent. now i just have one more...the hardest onee </t>
  </si>
  <si>
    <t>Tue Jun 16 17:35:23 PDT 2009</t>
  </si>
  <si>
    <t xml:space="preserve">I can't connect my Wii to the internet </t>
  </si>
  <si>
    <t>damn wishing i could watch the CMT awards, but they dont have it in china  and i cant watch it on youtube becausue its blocked ;/</t>
  </si>
  <si>
    <t>Tue Jun 16 17:35:25 PDT 2009</t>
  </si>
  <si>
    <t>TopoLiMopoLi</t>
  </si>
  <si>
    <t xml:space="preserve">damn i wish i thought of something gay like this.. i culd have been a millionaire. </t>
  </si>
  <si>
    <t>internet not up at my new aprtmnt til thursday  another twitter hiatus! hoe youre all well!!</t>
  </si>
  <si>
    <t>Tue Jun 16 17:35:27 PDT 2009</t>
  </si>
  <si>
    <t>@MadBlackPoet I feel as if I've just been judged  I don't prefer a ball player. The dude I love happens to b the furthest thing from that.</t>
  </si>
  <si>
    <t>taddpole</t>
  </si>
  <si>
    <t>no internet today  - stopped out of $ETFC at 1.65 (down 15 cents)</t>
  </si>
  <si>
    <t>Tue Jun 16 17:35:28 PDT 2009</t>
  </si>
  <si>
    <t xml:space="preserve">  I didn't win tatts last night. LOL.    I had so many plants. haha.</t>
  </si>
  <si>
    <t>Tue Jun 16 17:35:30 PDT 2009</t>
  </si>
  <si>
    <t xml:space="preserve">@tofu_kikster yup I know. she was blackmailing me so I am not even sure if she was telling the truth. </t>
  </si>
  <si>
    <t>Tue Jun 16 17:35:31 PDT 2009</t>
  </si>
  <si>
    <t xml:space="preserve">Homeeee an man it feels good it's a little warm today. Must get ready to go running cause I was told I eat to much </t>
  </si>
  <si>
    <t>Tue Jun 16 17:35:33 PDT 2009</t>
  </si>
  <si>
    <t>@Dmcaleer  hate you</t>
  </si>
  <si>
    <t>@hippiestephi926 Lmfao! First to graduate with honors and probably the only too! I'm not!  Bahahahahhaha!</t>
  </si>
  <si>
    <t>Tue Jun 16 17:35:34 PDT 2009</t>
  </si>
  <si>
    <t>I really wish I could win that iPhone     plzz pick me *on knees* pls!!</t>
  </si>
  <si>
    <t>Tue Jun 16 17:35:36 PDT 2009</t>
  </si>
  <si>
    <t>@kryz omg im sorry to hear that  My friend has that too and needs surgery to remove it</t>
  </si>
  <si>
    <t>Tue Jun 16 17:35:39 PDT 2009</t>
  </si>
  <si>
    <t xml:space="preserve">@herbadmother mine always cried until they puked... so I totally feel you. </t>
  </si>
  <si>
    <t>jmwtlw</t>
  </si>
  <si>
    <t xml:space="preserve">No mojo for me tonight...I dont' want to jinx the headache.  There may be few cardfronts for swapping at seminar </t>
  </si>
  <si>
    <t>Tue Jun 16 17:35:41 PDT 2009</t>
  </si>
  <si>
    <t>ashlee_says</t>
  </si>
  <si>
    <t xml:space="preserve">@slick_says lol when i wrote the status...i was thinkin about your situation too....very complicated! </t>
  </si>
  <si>
    <t>omgmollyy</t>
  </si>
  <si>
    <t xml:space="preserve">I want to go to the carnival but no one will go on the rides with me </t>
  </si>
  <si>
    <t>msscris</t>
  </si>
  <si>
    <t>Another storm approaching and I can feel it in my head. Oh bother.  Nite All. Sweet dreams.</t>
  </si>
  <si>
    <t>leavin the mall. mission not complete.. comin home with no new dress.  damnit.</t>
  </si>
  <si>
    <t>Tue Jun 16 17:35:42 PDT 2009</t>
  </si>
  <si>
    <t xml:space="preserve">yea, scott got home just in time to put sara to bed.  Now it is dinner time.  Unfortunately, he has to work again tonight </t>
  </si>
  <si>
    <t>Tue Jun 16 17:35:43 PDT 2009</t>
  </si>
  <si>
    <t>kglatts</t>
  </si>
  <si>
    <t xml:space="preserve">16 credits over the summer makes it not feel so much like summer </t>
  </si>
  <si>
    <t>miss_kristina01</t>
  </si>
  <si>
    <t xml:space="preserve">crashing in the basement tonight. No finals tomorrow which means no school. I have to go back on Thursday and Friday though </t>
  </si>
  <si>
    <t>Tue Jun 16 17:35:44 PDT 2009</t>
  </si>
  <si>
    <t>@beth_warren Really? I regret that you live so far away.  Wish I could enjoy all that delicious you food you talk about.</t>
  </si>
  <si>
    <t>Tue Jun 16 17:35:46 PDT 2009</t>
  </si>
  <si>
    <t>mikeneumann</t>
  </si>
  <si>
    <t xml:space="preserve">@CierraJesperson UT barely showed up for the first round. They're not there tonight. Sorry Horns. </t>
  </si>
  <si>
    <t>Tehtoe</t>
  </si>
  <si>
    <t xml:space="preserve">@thebluebaboon  this wasn't vs MandyB was it?  gg </t>
  </si>
  <si>
    <t>Tue Jun 16 17:35:47 PDT 2009</t>
  </si>
  <si>
    <t>I'd really like to be enjoying the cool weather on the deck but I'm feeling so itchy.    Benadryl?  Will mean early sleepies.</t>
  </si>
  <si>
    <t>nadzvillanueva</t>
  </si>
  <si>
    <t xml:space="preserve">is still pissed off with the rude sales lady at plains and prints, glorietta. </t>
  </si>
  <si>
    <t>Tue Jun 16 17:35:48 PDT 2009</t>
  </si>
  <si>
    <t>my second favorite band in the whole freaking world freaking canceled !!    THIS FREAKING SUCKS!!</t>
  </si>
  <si>
    <t>Tue Jun 16 17:35:51 PDT 2009</t>
  </si>
  <si>
    <t xml:space="preserve">@FollowCMT why would you put that up. why </t>
  </si>
  <si>
    <t>tmarttinez</t>
  </si>
  <si>
    <t xml:space="preserve">Thinking of i'm about to be 45 years old on saturday, it's all down hill from here </t>
  </si>
  <si>
    <t>Tue Jun 16 17:35:54 PDT 2009</t>
  </si>
  <si>
    <t>douglasjrjoh</t>
  </si>
  <si>
    <t xml:space="preserve">My ears are soar </t>
  </si>
  <si>
    <t>snowdannie</t>
  </si>
  <si>
    <t xml:space="preserve">@lucyyhale i agree! i think the cast ie: selena and david should have been nominated </t>
  </si>
  <si>
    <t>I'm at the mall in pj's and I keep bumping into people I know  super fail!</t>
  </si>
  <si>
    <t>Tue Jun 16 17:35:55 PDT 2009</t>
  </si>
  <si>
    <t xml:space="preserve">@jennay55 hah yeah my lil plan didn't quite work out </t>
  </si>
  <si>
    <t>Tue Jun 16 17:35:57 PDT 2009</t>
  </si>
  <si>
    <t>@tinkermom Never got my bath.  Husband came home &amp;amp; wanted 2 take shower. Heard electric razor in there... god only knows what got trimmed</t>
  </si>
  <si>
    <t>Tue Jun 16 17:35:58 PDT 2009</t>
  </si>
  <si>
    <t>zoomx2bob</t>
  </si>
  <si>
    <t>Sox-Cubs rained out.  in Chicago, IL http://loopt.us/bBOAlw.t</t>
  </si>
  <si>
    <t>loveadds</t>
  </si>
  <si>
    <t xml:space="preserve">a trip to Jerry's would make me one happy, happy girl right now! </t>
  </si>
  <si>
    <t>Tue Jun 16 17:36:03 PDT 2009</t>
  </si>
  <si>
    <t>jhawkw</t>
  </si>
  <si>
    <t xml:space="preserve">@emoxie ur more then welcome to join. Unfortunately house rule is: no twitter at the dinner table &amp;amp; I just got ur tweet. It is all gone. </t>
  </si>
  <si>
    <t>Juve31</t>
  </si>
  <si>
    <t xml:space="preserve">iPhone 3G S might not have a strong opening sales due to the fact that alot of customers might not be allowed to upgrade </t>
  </si>
  <si>
    <t>Tue Jun 16 17:36:05 PDT 2009</t>
  </si>
  <si>
    <t xml:space="preserve">@iaindodsworth No sign of TweetDeck at the App Store yet. </t>
  </si>
  <si>
    <t>Giraffeyy</t>
  </si>
  <si>
    <t>My tummy hurts  To much pizza !</t>
  </si>
  <si>
    <t>Tue Jun 16 17:36:07 PDT 2009</t>
  </si>
  <si>
    <t>stefunnyis</t>
  </si>
  <si>
    <t xml:space="preserve">Gonna miss out on the lakers parade tomorro </t>
  </si>
  <si>
    <t>lorenagarciiaa</t>
  </si>
  <si>
    <t>figuring out how am i gonna break his heart :S  !!!!! i don't want to, but what am i gonna do???  i'msure about something,, i won't lie..</t>
  </si>
  <si>
    <t>JessyFisher</t>
  </si>
  <si>
    <t xml:space="preserve">went out last night....T&amp;amp;G and magic.....was cool but i went home lonely as usual!! </t>
  </si>
  <si>
    <t xml:space="preserve">Fuckin Shit Man I cant Find My Lyric Book </t>
  </si>
  <si>
    <t>Tue Jun 16 17:36:10 PDT 2009</t>
  </si>
  <si>
    <t>Nicole_Blough</t>
  </si>
  <si>
    <t xml:space="preserve">watching the CMT Music Awards online before I head to the airport.  Unfortunately, not gonna be able to see it all. </t>
  </si>
  <si>
    <t xml:space="preserve">@xdarthtaberx why wasn't i invited? </t>
  </si>
  <si>
    <t>Tue Jun 16 17:36:11 PDT 2009</t>
  </si>
  <si>
    <t>salvainzai</t>
  </si>
  <si>
    <t>goodbye Thomas  XDDDDDDDDDDDD</t>
  </si>
  <si>
    <t>Tue Jun 16 17:36:13 PDT 2009</t>
  </si>
  <si>
    <t xml:space="preserve">@SARGE_PAULINE it was gonna be HILARIOUS!  </t>
  </si>
  <si>
    <t>Tue Jun 16 17:36:14 PDT 2009</t>
  </si>
  <si>
    <t xml:space="preserve">@lynseygibson it would've been incorporated into my speech too </t>
  </si>
  <si>
    <t>Tue Jun 16 17:36:15 PDT 2009</t>
  </si>
  <si>
    <t>dreamweaverx3</t>
  </si>
  <si>
    <t>@yaniratree it was two days ago ? omg   i thought you and hers were at the end of this month. PLEASE tell me i didnt miss yours..</t>
  </si>
  <si>
    <t>Tue Jun 16 17:36:16 PDT 2009</t>
  </si>
  <si>
    <t>laurenhp</t>
  </si>
  <si>
    <t xml:space="preserve">Aaron's been sick since late last week, and I think I've finally gotten it, too. Ugh... I feel teh crapzors </t>
  </si>
  <si>
    <t>sabrinapaulsen</t>
  </si>
  <si>
    <t xml:space="preserve">One of my biggest pet peeves is when people are late, that drives me insane. </t>
  </si>
  <si>
    <t>Tue Jun 16 17:36:55 PDT 2009</t>
  </si>
  <si>
    <t xml:space="preserve">Hurt my ankle </t>
  </si>
  <si>
    <t>Tue Jun 16 17:37:00 PDT 2009</t>
  </si>
  <si>
    <t xml:space="preserve">Doing my essay... 1045 words done. 1955 to go, long night ahead of me </t>
  </si>
  <si>
    <t>Tue Jun 16 17:37:01 PDT 2009</t>
  </si>
  <si>
    <t xml:space="preserve">watching the office. Poor pam </t>
  </si>
  <si>
    <t>Tue Jun 16 17:37:02 PDT 2009</t>
  </si>
  <si>
    <t xml:space="preserve">been told to have a nice life by the person u like </t>
  </si>
  <si>
    <t>Tue Jun 16 17:37:03 PDT 2009</t>
  </si>
  <si>
    <t xml:space="preserve">@TheAnimeNetwork Aw, too bad.  Couldn't make it to hear my shout-out to TAN.  Oh well </t>
  </si>
  <si>
    <t>ceejay_jones</t>
  </si>
  <si>
    <t xml:space="preserve">Does not feel good at all. </t>
  </si>
  <si>
    <t>Tue Jun 16 17:37:04 PDT 2009</t>
  </si>
  <si>
    <t>jprice1542</t>
  </si>
  <si>
    <t xml:space="preserve">So tetherberry decided to stop working can't use vzw,s software cause I'm over the limit </t>
  </si>
  <si>
    <t>monkeysnuggles</t>
  </si>
  <si>
    <t xml:space="preserve">@fentonslee yes, I'm having a fit.  He's very much a climber. Guess I need to let him learn that falling hurts, but it;s tough </t>
  </si>
  <si>
    <t>MichaelEngle76</t>
  </si>
  <si>
    <t xml:space="preserve">Damn! Game cancelled. Sad Mikey. </t>
  </si>
  <si>
    <t>Tue Jun 16 17:37:05 PDT 2009</t>
  </si>
  <si>
    <t>ellenyte1</t>
  </si>
  <si>
    <t xml:space="preserve">omw home after a long ass day..w/ 0% sleep... </t>
  </si>
  <si>
    <t>blondechika16</t>
  </si>
  <si>
    <t xml:space="preserve">Home now.. Gah so bored!! </t>
  </si>
  <si>
    <t>Tue Jun 16 17:37:07 PDT 2009</t>
  </si>
  <si>
    <t xml:space="preserve">@lyndasteele Love your outfit! We didn't have time to dress up </t>
  </si>
  <si>
    <t>Tue Jun 16 17:37:06 PDT 2009</t>
  </si>
  <si>
    <t>bobertjustsaid</t>
  </si>
  <si>
    <t>Damn, Missed another @SwagBucks Swagcode.    www.swagbucks.com/refer/bobertjustsaid</t>
  </si>
  <si>
    <t>madrabbitcla</t>
  </si>
  <si>
    <t xml:space="preserve">BFL Today. Fuck me. </t>
  </si>
  <si>
    <t>jasonhuck</t>
  </si>
  <si>
    <t xml:space="preserve">Boo! Xbox LIVE maintenance means no NetFlix Instant Queue on the big screen tonight. </t>
  </si>
  <si>
    <t>Tue Jun 16 17:37:08 PDT 2009</t>
  </si>
  <si>
    <t xml:space="preserve">@paulazimmer please don't go </t>
  </si>
  <si>
    <t>Tue Jun 16 17:37:16 PDT 2009</t>
  </si>
  <si>
    <t xml:space="preserve">@choley I have lots of things to say about this, but it's more than 140 characters. </t>
  </si>
  <si>
    <t>Tue Jun 16 17:37:14 PDT 2009</t>
  </si>
  <si>
    <t>MikeyD22</t>
  </si>
  <si>
    <t xml:space="preserve">@DASH_SPJ damn 2 days without  Spj how sad </t>
  </si>
  <si>
    <t>Tue Jun 16 17:37:17 PDT 2009</t>
  </si>
  <si>
    <t>JaysBarbieDoll</t>
  </si>
  <si>
    <t>@KimberlyNash @JayArguelles It's just sad in my opinion.. no respect whatsoever...  But hopefully this will ease off and not happen again!</t>
  </si>
  <si>
    <t>eandrew</t>
  </si>
  <si>
    <t xml:space="preserve">Car registration fees this year = </t>
  </si>
  <si>
    <t>Tue Jun 16 17:37:19 PDT 2009</t>
  </si>
  <si>
    <t>@JONASlOVExO I didn't get to watch it! I'm at the beach  I'm sad I wish I could have</t>
  </si>
  <si>
    <t>Tue Jun 16 17:37:21 PDT 2009</t>
  </si>
  <si>
    <t>Going to go and get 6 hours sleep  if I could fit in another 10 hours I'd feel much better!</t>
  </si>
  <si>
    <t>Tue Jun 16 17:37:22 PDT 2009</t>
  </si>
  <si>
    <t>caitlinmclark</t>
  </si>
  <si>
    <t xml:space="preserve">Why is it that the throat is always the first to go when a singer is sick?? </t>
  </si>
  <si>
    <t xml:space="preserve">@armorfordani whats wrong </t>
  </si>
  <si>
    <t>Tue Jun 16 17:37:23 PDT 2009</t>
  </si>
  <si>
    <t>paigeyvree</t>
  </si>
  <si>
    <t>@RagDollRenee no  i need to go get it sooo bad. but i don't want to ask my mom to take me haha</t>
  </si>
  <si>
    <t>Tue Jun 16 17:37:25 PDT 2009</t>
  </si>
  <si>
    <t>RaRaJaney</t>
  </si>
  <si>
    <t>@jupitusphillip just lost a category three in my sitting room  He was a hairy fucker and it's just me and him for the next couple of weeks</t>
  </si>
  <si>
    <t xml:space="preserve">@tomagotchi  yeah just got to my comp and no update </t>
  </si>
  <si>
    <t>Tue Jun 16 17:37:26 PDT 2009</t>
  </si>
  <si>
    <t>lynnlupercio</t>
  </si>
  <si>
    <t xml:space="preserve">stressin over my tpol </t>
  </si>
  <si>
    <t>Tue Jun 16 17:37:28 PDT 2009</t>
  </si>
  <si>
    <t>AliSanfilippo</t>
  </si>
  <si>
    <t>someone do my homework for me  tonight and tomorrow are my last two nights of homework thank god. someone plz save me from all of this</t>
  </si>
  <si>
    <t>Tue Jun 16 17:37:30 PDT 2009</t>
  </si>
  <si>
    <t>babybuterfly203</t>
  </si>
  <si>
    <t xml:space="preserve">Refresh button won't load fast enough </t>
  </si>
  <si>
    <t>Tue Jun 16 17:37:31 PDT 2009</t>
  </si>
  <si>
    <t xml:space="preserve">can't wait for my -finished my essay!! twitter </t>
  </si>
  <si>
    <t>so many things to do today, like tanning and study at the same time all while doing my washing  impossible!</t>
  </si>
  <si>
    <t>Tue Jun 16 17:37:34 PDT 2009</t>
  </si>
  <si>
    <t>LEDguy</t>
  </si>
  <si>
    <t xml:space="preserve">does not feel good at all </t>
  </si>
  <si>
    <t>mariicastro</t>
  </si>
  <si>
    <t xml:space="preserve">i don't have ANYTHING to do!!!! omg! i'm so bored! </t>
  </si>
  <si>
    <t>Tue Jun 16 17:37:37 PDT 2009</t>
  </si>
  <si>
    <t>goodwind89</t>
  </si>
  <si>
    <t xml:space="preserve">@dlhdung what's wrong, dear? </t>
  </si>
  <si>
    <t>Tue Jun 16 17:37:40 PDT 2009</t>
  </si>
  <si>
    <t>sarahspy</t>
  </si>
  <si>
    <t>oh man, these big avocados are nowhere near as good as the smaller variety    one of you twitter guys out there understands</t>
  </si>
  <si>
    <t>Tue Jun 16 17:37:41 PDT 2009</t>
  </si>
  <si>
    <t>lil_sissy</t>
  </si>
  <si>
    <t xml:space="preserve">The snow cone stand is shutting down! Crystle said they are retiring </t>
  </si>
  <si>
    <t>LetlyLu</t>
  </si>
  <si>
    <t xml:space="preserve">@looneyluci Yeah, me to.  I think Twitterverse is still having some issues. </t>
  </si>
  <si>
    <t>BadZula000</t>
  </si>
  <si>
    <t xml:space="preserve">home from another typical day at the office. No email, no love. </t>
  </si>
  <si>
    <t xml:space="preserve">i hate this insecurity and lonely feeling </t>
  </si>
  <si>
    <t>Tue Jun 16 17:37:42 PDT 2009</t>
  </si>
  <si>
    <t>emzi_love</t>
  </si>
  <si>
    <t xml:space="preserve">@PD78 Oh dear. Hope you're alright x. Is there something in the air? my best mate was jettisoned into singledom tonight also! </t>
  </si>
  <si>
    <t>Tue Jun 16 17:37:43 PDT 2009</t>
  </si>
  <si>
    <t xml:space="preserve">The bartender @ EP wasn't going to serve me because I had on my Cubs hat &amp;amp; he said I looked like I was 12 </t>
  </si>
  <si>
    <t>Tue Jun 16 17:37:44 PDT 2009</t>
  </si>
  <si>
    <t xml:space="preserve">@jarmstrong73 ughhh i wish i had a tv </t>
  </si>
  <si>
    <t>Tue Jun 16 17:37:45 PDT 2009</t>
  </si>
  <si>
    <t>sbowerman</t>
  </si>
  <si>
    <t xml:space="preserve"> my iPhone has NO SIGNAL in the theater. Boo #ignitephx</t>
  </si>
  <si>
    <t>Tue Jun 16 17:37:47 PDT 2009</t>
  </si>
  <si>
    <t>Ju1i3Ann</t>
  </si>
  <si>
    <t>Sore throat  don't feel good. I hope it doesn't ruin it for sat.</t>
  </si>
  <si>
    <t>Kaylaisme</t>
  </si>
  <si>
    <t xml:space="preserve">I may have just completely flipped...and then shared way too much. Stupid things I do in freak out mode. I'm sorry. </t>
  </si>
  <si>
    <t>Tue Jun 16 17:37:48 PDT 2009</t>
  </si>
  <si>
    <t>Texas111</t>
  </si>
  <si>
    <t xml:space="preserve">@CuteBookWorm If you fastforward this part then I wouldn't have a friend from Kansas.... </t>
  </si>
  <si>
    <t>Tue Jun 16 17:37:50 PDT 2009</t>
  </si>
  <si>
    <t>allysonb7</t>
  </si>
  <si>
    <t xml:space="preserve">homeworrrrrk ; 1 day of school left; then exams </t>
  </si>
  <si>
    <t>Chelsea__Faye</t>
  </si>
  <si>
    <t xml:space="preserve">@Change_for_Iran I hope everything tones down over there in Iran soon. I hate hearing about stuff like this!  Hope your family is ok! </t>
  </si>
  <si>
    <t>Tue Jun 16 17:37:52 PDT 2009</t>
  </si>
  <si>
    <t>mariahlyttle</t>
  </si>
  <si>
    <t xml:space="preserve">So, i'm beggig my parents for one pair of skinny jeans and 2 cds........I don't think it's going well </t>
  </si>
  <si>
    <t>Tue Jun 16 17:37:53 PDT 2009</t>
  </si>
  <si>
    <t>Iswuan</t>
  </si>
  <si>
    <t xml:space="preserve">Having a hard time with sony vegas </t>
  </si>
  <si>
    <t>Tue Jun 16 17:37:55 PDT 2009</t>
  </si>
  <si>
    <t>@KulpreetSingh I keep forgetting about 2012. I'll won't be able to afford a Hybrid Tahoe by then  Go for 08 - depreciation &amp;amp; all that..</t>
  </si>
  <si>
    <t>Tue Jun 16 17:37:57 PDT 2009</t>
  </si>
  <si>
    <t xml:space="preserve">@nannerzxox I want a fro </t>
  </si>
  <si>
    <t>Tue Jun 16 17:37:58 PDT 2009</t>
  </si>
  <si>
    <t xml:space="preserve">can't wait for my -finished my essay!! tweet </t>
  </si>
  <si>
    <t>Tue Jun 16 17:37:59 PDT 2009</t>
  </si>
  <si>
    <t>And so....India's out...or rather ousted!!!  When will they ever learn??!!</t>
  </si>
  <si>
    <t>Tue Jun 16 17:38:02 PDT 2009</t>
  </si>
  <si>
    <t xml:space="preserve">@mlbarnes2009 So busy bee, what have you been up to? You're not on as much these days and you're forcing me to miss you. so wrong! </t>
  </si>
  <si>
    <t>Tue Jun 16 17:38:03 PDT 2009</t>
  </si>
  <si>
    <t>@tnrainbeau omg im not getting any tweets either!! wtf is up with twitter??  haha</t>
  </si>
  <si>
    <t>Tue Jun 16 17:38:04 PDT 2009</t>
  </si>
  <si>
    <t>soulwindow</t>
  </si>
  <si>
    <t>I'm so tired.  I can't seem to catch up on my sleep.</t>
  </si>
  <si>
    <t>adebock</t>
  </si>
  <si>
    <t xml:space="preserve">Gggrrr... Have to join facebook now </t>
  </si>
  <si>
    <t>Tue Jun 16 17:38:05 PDT 2009</t>
  </si>
  <si>
    <t xml:space="preserve">well now my mom has the cold and so does my dad and my middle bro, im sorry everyone for passing it on </t>
  </si>
  <si>
    <t>Tue Jun 16 17:38:06 PDT 2009</t>
  </si>
  <si>
    <t>rlode</t>
  </si>
  <si>
    <t>@jcroft I can't tonite  I have people coming over for house stuff (agent,  etc) . I'm in for tomorrow for sure!!!</t>
  </si>
  <si>
    <t>Tue Jun 16 17:38:08 PDT 2009</t>
  </si>
  <si>
    <t>I'm just listenin to my prayer n worship cd BiZniS   come to church wit me!!</t>
  </si>
  <si>
    <t>Tue Jun 16 17:38:11 PDT 2009</t>
  </si>
  <si>
    <t>fpierfed</t>
  </si>
  <si>
    <t>@hozman911 have not brewed in a bit  We just moved to Boston and love it! When are you coming to the East Coast?</t>
  </si>
  <si>
    <t xml:space="preserve">Chinese food was a bad choice! My stomach is killing me </t>
  </si>
  <si>
    <t>Tue Jun 16 17:38:13 PDT 2009</t>
  </si>
  <si>
    <t>Sister ordered my dinner...she got it wrong  lol</t>
  </si>
  <si>
    <t>Tue Jun 16 17:38:12 PDT 2009</t>
  </si>
  <si>
    <t>@Smoph Sounds like heaps of fun. Wish I could be there too  I'll have to send you some money to have a cocktail for me!</t>
  </si>
  <si>
    <t>Tue Jun 16 17:38:14 PDT 2009</t>
  </si>
  <si>
    <t xml:space="preserve">maybe surrounded by so million people I still feel all alone </t>
  </si>
  <si>
    <t>Tue Jun 16 17:38:15 PDT 2009</t>
  </si>
  <si>
    <t>Ba2re2t</t>
  </si>
  <si>
    <t xml:space="preserve">cubs &amp;amp; sox rained out </t>
  </si>
  <si>
    <t>Tue Jun 16 17:38:44 PDT 2009</t>
  </si>
  <si>
    <t xml:space="preserve">@suburbanbird Nervous about turning it back on. I wish I could afford an iPhone but I don't think I can right now </t>
  </si>
  <si>
    <t>Tue Jun 16 17:38:45 PDT 2009</t>
  </si>
  <si>
    <t xml:space="preserve">My wish list for today : 1. More sleep , 2. Even more sleep, 3. A 2hr body massage at cozy. I don't think any of them will come true </t>
  </si>
  <si>
    <t>Tue Jun 16 17:38:47 PDT 2009</t>
  </si>
  <si>
    <t xml:space="preserve">@DrLisaThompson  however i have no DM or @ on the BB for the day. </t>
  </si>
  <si>
    <t>Tue Jun 16 17:38:49 PDT 2009</t>
  </si>
  <si>
    <t>andy_is_awesome</t>
  </si>
  <si>
    <t xml:space="preserve">My financial planner told me to reign-in my extravagant spending.  I guess this recession is starting to hit even the best of us.  </t>
  </si>
  <si>
    <t>Tue Jun 16 17:38:50 PDT 2009</t>
  </si>
  <si>
    <t xml:space="preserve">@dougiemcfly 'one love, one life!' we love you little weird, and i miss u so much </t>
  </si>
  <si>
    <t>Tue Jun 16 17:38:55 PDT 2009</t>
  </si>
  <si>
    <t>donkeywong</t>
  </si>
  <si>
    <t xml:space="preserve">&amp;quot;I suspect those poor BlackBerry users are seriously gonna have to eat their hearts out, hah ;)&amp;quot; Eeeeyerrr. I kena say by Dawnkey </t>
  </si>
  <si>
    <t>Tue Jun 16 17:38:57 PDT 2009</t>
  </si>
  <si>
    <t xml:space="preserve">@ the gym personal trainer is pissed I'm late </t>
  </si>
  <si>
    <t>futurowoman</t>
  </si>
  <si>
    <t xml:space="preserve">@jesshibb Gross! I close the door at this point in my life. It's not worth it </t>
  </si>
  <si>
    <t>Wildorchids007</t>
  </si>
  <si>
    <t xml:space="preserve">Please pray for my Grandma.  </t>
  </si>
  <si>
    <t>Tue Jun 16 17:38:58 PDT 2009</t>
  </si>
  <si>
    <t xml:space="preserve">Can I go home now? </t>
  </si>
  <si>
    <t xml:space="preserve">@geeksdreamgirl @akemigaines @sushiday @Brendacopeland Merci  I'm living proof that we  survive without Twitter.  But we miss friends. </t>
  </si>
  <si>
    <t>SweetTexanBG</t>
  </si>
  <si>
    <t xml:space="preserve">definitely wants to see me but has a busy week.... umm doesn't sound like he wants to see me </t>
  </si>
  <si>
    <t>Tue Jun 16 17:39:00 PDT 2009</t>
  </si>
  <si>
    <t>last tweet of the day.  i'll miss you &amp;lt;3</t>
  </si>
  <si>
    <t>Tue Jun 16 17:39:02 PDT 2009</t>
  </si>
  <si>
    <t xml:space="preserve">@ajatheeagle damn u must be tired </t>
  </si>
  <si>
    <t>Tue Jun 16 17:39:03 PDT 2009</t>
  </si>
  <si>
    <t>krisbedient</t>
  </si>
  <si>
    <t xml:space="preserve">@Patrick_Krause So what do I do now?? I get no messages! I am so sad! I can send messages from my phone, but get nothing. </t>
  </si>
  <si>
    <t>Tue Jun 16 17:39:04 PDT 2009</t>
  </si>
  <si>
    <t>ishapkw</t>
  </si>
  <si>
    <t xml:space="preserve">Aghrrr what a storm and I'm still without power </t>
  </si>
  <si>
    <t xml:space="preserve">i just wanna nap </t>
  </si>
  <si>
    <t>Tue Jun 16 17:39:05 PDT 2009</t>
  </si>
  <si>
    <t xml:space="preserve">@TheBitb ... and Mariah can't dance </t>
  </si>
  <si>
    <t>Tue Jun 16 17:39:06 PDT 2009</t>
  </si>
  <si>
    <t>ckmarciniak</t>
  </si>
  <si>
    <t xml:space="preserve">@bethrevis I didn't get too much done either. </t>
  </si>
  <si>
    <t>Tue Jun 16 17:39:10 PDT 2009</t>
  </si>
  <si>
    <t>Michie_96</t>
  </si>
  <si>
    <t xml:space="preserve">uhg, have 2 finish this stupid religion project 4 school. </t>
  </si>
  <si>
    <t xml:space="preserve">LOL I haven't twittered much in the last few days </t>
  </si>
  <si>
    <t>Tue Jun 16 17:39:13 PDT 2009</t>
  </si>
  <si>
    <t>danielat</t>
  </si>
  <si>
    <t>Real housewives of new jersey finale tonight  When is next one starting? Television rules the nation.</t>
  </si>
  <si>
    <t>Tue Jun 16 17:39:15 PDT 2009</t>
  </si>
  <si>
    <t>julianaleigh</t>
  </si>
  <si>
    <t xml:space="preserve">Why am I back in Wrentham? I wanna live in the city forever </t>
  </si>
  <si>
    <t xml:space="preserve">@mikecane We've got thunder today in Puerto Rico. I see the beach from my balcony, all dark under the heavy rain. It's sad. </t>
  </si>
  <si>
    <t>AuShY</t>
  </si>
  <si>
    <t xml:space="preserve">study study study i hate uni exams!!! </t>
  </si>
  <si>
    <t>kaitiekate</t>
  </si>
  <si>
    <t xml:space="preserve">@momoelizabeth09 me too </t>
  </si>
  <si>
    <t>Tue Jun 16 17:39:16 PDT 2009</t>
  </si>
  <si>
    <t xml:space="preserve">Aw dang, did they stop making new downloadable puzzles for prof layton? </t>
  </si>
  <si>
    <t>Tue Jun 16 17:39:17 PDT 2009</t>
  </si>
  <si>
    <t>mckaylalolz</t>
  </si>
  <si>
    <t>Chemisttry is eating my soul outside studying, i wish my tweetpals would comfort me..  Oh and ps shout out to @momoney18 for the quali ...</t>
  </si>
  <si>
    <t>Tue Jun 16 17:39:19 PDT 2009</t>
  </si>
  <si>
    <t>rptilo</t>
  </si>
  <si>
    <t xml:space="preserve">Going to start &amp;quot;Where In The World&amp;quot;. Guess what room I'm standing in. I wanted to have exotic locales but didn't have the budget. </t>
  </si>
  <si>
    <t>Tue Jun 16 17:39:20 PDT 2009</t>
  </si>
  <si>
    <t xml:space="preserve">Argh. I hate my remote! I always drop it down the side of my bed!! </t>
  </si>
  <si>
    <t>@Beano23  well yours is a good subject, mine's economics. psh.</t>
  </si>
  <si>
    <t xml:space="preserve">@chinathedoll idk yet </t>
  </si>
  <si>
    <t>Tue Jun 16 17:39:22 PDT 2009</t>
  </si>
  <si>
    <t xml:space="preserve">Came home to flowers and skewer sticks from my lovely husband @b3nlewis for our one month anniversary--missed the dinner reservation </t>
  </si>
  <si>
    <t>Tue Jun 16 17:39:25 PDT 2009</t>
  </si>
  <si>
    <t xml:space="preserve">@juelzdesignz  .......Yo facebook is porno (N_N) haha im playin but that link is not workin </t>
  </si>
  <si>
    <t>Tue Jun 16 17:39:27 PDT 2009</t>
  </si>
  <si>
    <t xml:space="preserve">@beschbach You guys and all this stuff, I feel guilty eating egg whites for dinner even </t>
  </si>
  <si>
    <t>Tue Jun 16 17:39:26 PDT 2009</t>
  </si>
  <si>
    <t>dmbuddy</t>
  </si>
  <si>
    <t xml:space="preserve">deb's on her way to korea </t>
  </si>
  <si>
    <t>Tue Jun 16 17:39:29 PDT 2009</t>
  </si>
  <si>
    <t xml:space="preserve">i miss my fiance! </t>
  </si>
  <si>
    <t>Tue Jun 16 17:39:34 PDT 2009</t>
  </si>
  <si>
    <t>@ashleysmiless again  wtf not me</t>
  </si>
  <si>
    <t>Tue Jun 16 17:39:35 PDT 2009</t>
  </si>
  <si>
    <t xml:space="preserve">@MDeFunk We dream of the days at Leesylvania Park... duh. </t>
  </si>
  <si>
    <t>twobeerqueers</t>
  </si>
  <si>
    <t xml:space="preserve">@RelleY808 yeah i kept my comment to myself, i really wanted to say HAHA!! but then everyone would have known i was looking at dong </t>
  </si>
  <si>
    <t>Tue Jun 16 17:39:36 PDT 2009</t>
  </si>
  <si>
    <t>thejenniferanne</t>
  </si>
  <si>
    <t xml:space="preserve">Yay, so much emails for Zooey!  I'm going to miss my baby so much </t>
  </si>
  <si>
    <t>anquan_2003</t>
  </si>
  <si>
    <t xml:space="preserve">@MaMii_THiCKNESZ so you not going to be with me </t>
  </si>
  <si>
    <t xml:space="preserve">@lizluvsjk yea but id have to drive 3 hours for tix i dont know that i dont even know i'll get! my hubbys laid off right now </t>
  </si>
  <si>
    <t>vbllfntc24</t>
  </si>
  <si>
    <t xml:space="preserve">All my friends are signing off aim and not texting me </t>
  </si>
  <si>
    <t>Tue Jun 16 17:39:37 PDT 2009</t>
  </si>
  <si>
    <t>@CasanovaJSandy but you guys still got it  I've decided JB hates the southern half of the world.... ROFL XD</t>
  </si>
  <si>
    <t>Tue Jun 16 17:39:38 PDT 2009</t>
  </si>
  <si>
    <t xml:space="preserve">In pain after a simple medical procedure... </t>
  </si>
  <si>
    <t>Tue Jun 16 17:39:42 PDT 2009</t>
  </si>
  <si>
    <t>smyers_14</t>
  </si>
  <si>
    <t>studing for exams, yuck.  cant wait for summer! â™¥</t>
  </si>
  <si>
    <t>@GradSchoolMom I'm back in a publishing program &amp;amp; have been busy with class  still on &amp;quot;A Heartbreaking Work of Staggering Genuis&amp;quot;, you?</t>
  </si>
  <si>
    <t>Tue Jun 16 17:39:43 PDT 2009</t>
  </si>
  <si>
    <t>@ohdonnajean i didn't get to go last night  but apparently girls were dancing topless on the bar with a topless @Schmurda</t>
  </si>
  <si>
    <t>Tue Jun 16 17:39:44 PDT 2009</t>
  </si>
  <si>
    <t xml:space="preserve">@tonicate10 Oh, I got it. TMZ. LOL Was this about him being on HBO with Joe Buck last night? I forgot to watch it. Hope it's On Demand. </t>
  </si>
  <si>
    <t>Tue Jun 16 17:39:47 PDT 2009</t>
  </si>
  <si>
    <t xml:space="preserve">@tigerbrat Okay, let me know everything. Comic buy habit must end then, I think. </t>
  </si>
  <si>
    <t>hey kitchen!! why canÂ´t we be friends!?    http://twitpic.com/7l16l â™« http://blip.fm/~8cq9b</t>
  </si>
  <si>
    <t>Tue Jun 16 17:39:50 PDT 2009</t>
  </si>
  <si>
    <t>&amp;quot;In America&amp;quot; is such a sad movie...  consubfm</t>
  </si>
  <si>
    <t>Tue Jun 16 17:39:51 PDT 2009</t>
  </si>
  <si>
    <t>KateEhler</t>
  </si>
  <si>
    <t xml:space="preserve">i love my boyfriend, i love rice-a-roni, ironically, i wouldn't love if my boyfriend was rice. i'd eat him. and be lonely </t>
  </si>
  <si>
    <t>pinkpokadot07</t>
  </si>
  <si>
    <t xml:space="preserve">My foot keeps falling asleep </t>
  </si>
  <si>
    <t>Tue Jun 16 17:39:52 PDT 2009</t>
  </si>
  <si>
    <t>papakeechee</t>
  </si>
  <si>
    <t xml:space="preserve">@devilmartian your kak DD went back d?!?! </t>
  </si>
  <si>
    <t>Tue Jun 16 17:39:55 PDT 2009</t>
  </si>
  <si>
    <t xml:space="preserve">Wow, they are arguing.  Already.  Its been a tough trip, though </t>
  </si>
  <si>
    <t>Tue Jun 16 17:40:00 PDT 2009</t>
  </si>
  <si>
    <t xml:space="preserve">@meaganway if we went to see third eye blind today, we could have seen @vinny_vegas but we had stupid tests </t>
  </si>
  <si>
    <t>olgaruelitas</t>
  </si>
  <si>
    <t xml:space="preserve">I WANT THE NEW CD OF JONASSSS </t>
  </si>
  <si>
    <t>Tue Jun 16 17:40:04 PDT 2009</t>
  </si>
  <si>
    <t>dakers8295</t>
  </si>
  <si>
    <t xml:space="preserve">checked my lottery ticket. still have to go to work tomorrow </t>
  </si>
  <si>
    <t>Tue Jun 16 17:40:05 PDT 2009</t>
  </si>
  <si>
    <t xml:space="preserve">my nap wasnt as restful as i had hoped.  still got hw...BIG </t>
  </si>
  <si>
    <t>Tue Jun 16 17:40:07 PDT 2009</t>
  </si>
  <si>
    <t>@Effing_ *sobbing* I'm going to bed now....and i will not be able to sleep if you are cross with me  *pleading to Effing* *hugs???*</t>
  </si>
  <si>
    <t>Tue Jun 16 17:40:10 PDT 2009</t>
  </si>
  <si>
    <t>ElizabethMRouse</t>
  </si>
  <si>
    <t>i haven't twittered in 12 days  siiinnn</t>
  </si>
  <si>
    <t>ShannonMurphii</t>
  </si>
  <si>
    <t>2am and cant sleep  Help</t>
  </si>
  <si>
    <t>Tue Jun 16 17:40:11 PDT 2009</t>
  </si>
  <si>
    <t>stevienboo</t>
  </si>
  <si>
    <t xml:space="preserve">i lost my globe keychain... </t>
  </si>
  <si>
    <t xml:space="preserve">@drfardook it's a sad cycle... more and more people stop using their darkroom to save money, costs continue to go up... </t>
  </si>
  <si>
    <t xml:space="preserve">ugh, stupid aim </t>
  </si>
  <si>
    <t xml:space="preserve">just got in an accident </t>
  </si>
  <si>
    <t>Tue Jun 16 17:40:13 PDT 2009</t>
  </si>
  <si>
    <t>@TrakFiends man I dunno where its at  no one wants to party! Boo! Thx for the luv tho. U tryin to double ur friends?</t>
  </si>
  <si>
    <t>Tue Jun 16 17:40:14 PDT 2009</t>
  </si>
  <si>
    <t xml:space="preserve">Oooh and maybe a video game but I'm also an impulse buyer so I'll probably end up spending way more than I want too </t>
  </si>
  <si>
    <t>I feel awful  (physically awful... someone get me tea!)</t>
  </si>
  <si>
    <t xml:space="preserve">I suck at studying. Im watching the CMT Awards instead </t>
  </si>
  <si>
    <t>Tue Jun 16 17:40:15 PDT 2009</t>
  </si>
  <si>
    <t>CareCon</t>
  </si>
  <si>
    <t xml:space="preserve">wellll Welllll welllllllllll im going to miss the sunsets the next two days </t>
  </si>
  <si>
    <t xml:space="preserve">have a band-aid on my finger &amp;amp; can't type well </t>
  </si>
  <si>
    <t>Tue Jun 16 17:40:58 PDT 2009</t>
  </si>
  <si>
    <t>lightscameraash</t>
  </si>
  <si>
    <t xml:space="preserve">i dont want you to eat me @jacobdyer i just want you to cook me breakfast </t>
  </si>
  <si>
    <t>Tue Jun 16 17:41:00 PDT 2009</t>
  </si>
  <si>
    <t>Tue Jun 16 17:41:02 PDT 2009</t>
  </si>
  <si>
    <t>DrOttematic</t>
  </si>
  <si>
    <t xml:space="preserve">setting up my xbox 360, wee! hope the networking/media center bit is as awesome as I think ... any tips? sadly, no wired net til Thurs </t>
  </si>
  <si>
    <t xml:space="preserve">@toyamarie I miss you and tobie and our apartment </t>
  </si>
  <si>
    <t>amyralph1</t>
  </si>
  <si>
    <t xml:space="preserve">@nikkibender what is the plan? did he give you food and stuff or just exercise? lets go out for food this weekend.I have to work saturday </t>
  </si>
  <si>
    <t>Tue Jun 16 17:41:04 PDT 2009</t>
  </si>
  <si>
    <t>The wine I can get..seems as tho the rubdown gon have to wait  *sighs* can't wait til Im married..wow can't believe I just said that lol</t>
  </si>
  <si>
    <t>Tue Jun 16 17:41:07 PDT 2009</t>
  </si>
  <si>
    <t xml:space="preserve">yay!! new phone and camera!!!!!!!!!!     dont txt me though cuz the month didnt start over yet....no unlimited txting </t>
  </si>
  <si>
    <t>Awatadashii</t>
  </si>
  <si>
    <t xml:space="preserve">Sucks when you have days off and you have nothin to do </t>
  </si>
  <si>
    <t>chrysdanielle</t>
  </si>
  <si>
    <t xml:space="preserve">@fritzpahang aww fritz, are you ok? wanna talk? </t>
  </si>
  <si>
    <t>Tue Jun 16 17:41:08 PDT 2009</t>
  </si>
  <si>
    <t>kimans</t>
  </si>
  <si>
    <t xml:space="preserve">Making dinner and wondering why I am so lucky as to be getting a  killer sore just before summer break. Hurts to move my head sore throat </t>
  </si>
  <si>
    <t>Tue Jun 16 17:41:10 PDT 2009</t>
  </si>
  <si>
    <t xml:space="preserve">Just downloaded the tweetdeck app for iPhone just playing about now. Still no 3.0 </t>
  </si>
  <si>
    <t>Tue Jun 16 17:41:12 PDT 2009</t>
  </si>
  <si>
    <t xml:space="preserve">They come on @ 9:15. My hopes of getting the 11:20 train are probably in vain. </t>
  </si>
  <si>
    <t>Tue Jun 16 17:41:14 PDT 2009</t>
  </si>
  <si>
    <t xml:space="preserve">Wondering if I'm ever gonna get the guts to watch Requiem For A Dream? I feel like I'm missing out </t>
  </si>
  <si>
    <t>rebecca1974</t>
  </si>
  <si>
    <t xml:space="preserve">ill probably never let the kids move out. too quiet and lonely w/o them </t>
  </si>
  <si>
    <t>Tue Jun 16 17:41:15 PDT 2009</t>
  </si>
  <si>
    <t>ellorin_tugano</t>
  </si>
  <si>
    <t xml:space="preserve">@junecares hmm. so i missed my BFF @ the court huh..it's okay anyway.. really need to take a rest last night.. still not so fine today </t>
  </si>
  <si>
    <t>Tue Jun 16 17:41:16 PDT 2009</t>
  </si>
  <si>
    <t>leofibonacci</t>
  </si>
  <si>
    <t xml:space="preserve">ok, thats enough fluff... I was up late, and just rambled on and on about some dumb math series.  Truth is my heart is missing my love </t>
  </si>
  <si>
    <t>o0fattie0o</t>
  </si>
  <si>
    <t>@G1Neume That's not very nice  Wait that was a joke right? Or did I randomly get banned again lol.</t>
  </si>
  <si>
    <t>Tue Jun 16 17:41:20 PDT 2009</t>
  </si>
  <si>
    <t xml:space="preserve">checking in...tummy's still feeling queesy... </t>
  </si>
  <si>
    <t>Tue Jun 16 17:41:22 PDT 2009</t>
  </si>
  <si>
    <t>leannerose88</t>
  </si>
  <si>
    <t xml:space="preserve">@faymitchell invitation ?? </t>
  </si>
  <si>
    <t>Tue Jun 16 17:41:25 PDT 2009</t>
  </si>
  <si>
    <t xml:space="preserve">@7ohhfivahx Friday 19th </t>
  </si>
  <si>
    <t>Tue Jun 16 17:41:26 PDT 2009</t>
  </si>
  <si>
    <t>lilylouise13</t>
  </si>
  <si>
    <t xml:space="preserve">@_stefinitely when are you going to come up and have lunch with me? it's been so long since I've seen my lunch buddy </t>
  </si>
  <si>
    <t>Can't find the TweetDeck app in iTunes  Not in Canada?</t>
  </si>
  <si>
    <t>Tue Jun 16 17:41:28 PDT 2009</t>
  </si>
  <si>
    <t xml:space="preserve">@lahboogie hahahah OMG yes! Or the ppl that come in rite when ur bout 2 close. Oh dear. The lyf of a rep. The miles I racked up on my car </t>
  </si>
  <si>
    <t>I can't believe I did this!! YES I WAS ABOUT 50LBS HEAVIER...LMBO!! I was...YES...darker and ALL MY HAIR!!!  http://twitgoo.com/tv0n</t>
  </si>
  <si>
    <t>Tue Jun 16 17:41:30 PDT 2009</t>
  </si>
  <si>
    <t>Krissy5786</t>
  </si>
  <si>
    <t>working everyday from 8-7 should be illegal.   sox&amp;amp;sleep.</t>
  </si>
  <si>
    <t>Tue Jun 16 17:41:31 PDT 2009</t>
  </si>
  <si>
    <t xml:space="preserve">@jonasbrothers http://twitpic.com/7kf4b - come back CHile Please!!! please please   </t>
  </si>
  <si>
    <t>Tue Jun 16 17:41:32 PDT 2009</t>
  </si>
  <si>
    <t xml:space="preserve">dinner fail  gluten free alfredo was nasty and my microwave pancakes centers stayed cold even after 2 mins .. hungry AND lonely now. </t>
  </si>
  <si>
    <t>Rezon8</t>
  </si>
  <si>
    <t xml:space="preserve">@cchellseaa okay so its been like 12 hours so far. I can't take it. I miss you. </t>
  </si>
  <si>
    <t>Tue Jun 16 17:41:33 PDT 2009</t>
  </si>
  <si>
    <t>MsSaks5thAve</t>
  </si>
  <si>
    <t xml:space="preserve">is jealous because @vinocarlion is having spicy tuna wraps &amp;amp; won't bring me none </t>
  </si>
  <si>
    <t xml:space="preserve">Breakfast just won't feel right without my $100 Parisian baguette from Urban Fare.  </t>
  </si>
  <si>
    <t>Tue Jun 16 17:41:35 PDT 2009</t>
  </si>
  <si>
    <t>Aliiluvsmetro87</t>
  </si>
  <si>
    <t xml:space="preserve">Nice dinner. Just got back. Ah I have to read </t>
  </si>
  <si>
    <t>Tue Jun 16 17:41:37 PDT 2009</t>
  </si>
  <si>
    <t>Nathanano</t>
  </si>
  <si>
    <t xml:space="preserve">@amyasteria the downfall of technology is a bitch </t>
  </si>
  <si>
    <t>Tue Jun 16 17:41:38 PDT 2009</t>
  </si>
  <si>
    <t>@is_selene: is 'nothing' happening a bad thing? And omg, I know!!!  I wish I could hang out w/you too!! :/ I want you to come back...</t>
  </si>
  <si>
    <t>Tue Jun 16 17:41:40 PDT 2009</t>
  </si>
  <si>
    <t xml:space="preserve">@sarrabee that sounds really yummy.  sorry you're still not well, though.  </t>
  </si>
  <si>
    <t>Tue Jun 16 17:41:42 PDT 2009</t>
  </si>
  <si>
    <t xml:space="preserve">I'm cooking </t>
  </si>
  <si>
    <t xml:space="preserve">I need to start wearing my retainers again </t>
  </si>
  <si>
    <t xml:space="preserve">i have eaten too many sweets today. my tummy hurts </t>
  </si>
  <si>
    <t>Tue Jun 16 17:41:43 PDT 2009</t>
  </si>
  <si>
    <t>WranglerRish</t>
  </si>
  <si>
    <t xml:space="preserve">Searching for more tunes for Greeley Grays home game. Next home game is Saturday@635. Laramie game last night cancelled due to rain. </t>
  </si>
  <si>
    <t>Tue Jun 16 17:41:46 PDT 2009</t>
  </si>
  <si>
    <t>@Felicitymm me neither  got my last chemistry exam at 9.15 so I really need to!</t>
  </si>
  <si>
    <t>nrnikhil</t>
  </si>
  <si>
    <t xml:space="preserve">On palliatives for an unknown heal, ankle and calf ache! </t>
  </si>
  <si>
    <t xml:space="preserve">I think it is time my roommate and I got our dogs fixed bc I can't take any more nights being up listening to constant whining! No sleep= </t>
  </si>
  <si>
    <t>deananicoletti</t>
  </si>
  <si>
    <t xml:space="preserve">summer school packets suuckkk </t>
  </si>
  <si>
    <t>Tue Jun 16 17:41:47 PDT 2009</t>
  </si>
  <si>
    <t>houseofmuses</t>
  </si>
  <si>
    <t xml:space="preserve">@audiojam68 No, I'm out of Guinness...wait, that makes me neither drunk nor smart. </t>
  </si>
  <si>
    <t>Tue Jun 16 17:41:48 PDT 2009</t>
  </si>
  <si>
    <t>Cubbies game cancelled!!!  what a heartbreaker!!!</t>
  </si>
  <si>
    <t>Tue Jun 16 17:41:51 PDT 2009</t>
  </si>
  <si>
    <t xml:space="preserve">mom is getting her hair cut off </t>
  </si>
  <si>
    <t>Tue Jun 16 17:41:52 PDT 2009</t>
  </si>
  <si>
    <t xml:space="preserve">@misterradd i havent seen you in forever it feels like </t>
  </si>
  <si>
    <t>Tue Jun 16 17:41:53 PDT 2009</t>
  </si>
  <si>
    <t>I was guna go visit victoria but she wasnt home  i havent seen her in too long.</t>
  </si>
  <si>
    <t>Tue Jun 16 17:41:54 PDT 2009</t>
  </si>
  <si>
    <t>20bmg08</t>
  </si>
  <si>
    <t xml:space="preserve">@taylorswift13 i voted 50 times and it won't let me anymore </t>
  </si>
  <si>
    <t xml:space="preserve">@MissDiddy 7 days sis.. 7 dayss!!!!!!! its been 3 years... </t>
  </si>
  <si>
    <t>Tue Jun 16 17:41:55 PDT 2009</t>
  </si>
  <si>
    <t xml:space="preserve">my teeth hurtttttt </t>
  </si>
  <si>
    <t>Finally feeling better but now I'm just feeling down in tha dumpss  maybe due to the fact I've been in my bed for over 48 hours?</t>
  </si>
  <si>
    <t>Tue Jun 16 17:41:57 PDT 2009</t>
  </si>
  <si>
    <t xml:space="preserve">SUPER HUNGRY! </t>
  </si>
  <si>
    <t>Tue Jun 16 17:41:58 PDT 2009</t>
  </si>
  <si>
    <t>KatieOkieDokie6</t>
  </si>
  <si>
    <t xml:space="preserve">Eh... my throat hurts..I thinks I'm getting sick </t>
  </si>
  <si>
    <t xml:space="preserve">Boys suck &amp;quot;/ Knew it was all going too well, but it's all really not fair  Jonas Brothers (L)! MCFLY IN 3 DAYSSS! </t>
  </si>
  <si>
    <t>@HelloNurse20  night hun</t>
  </si>
  <si>
    <t>Tue Jun 16 17:42:00 PDT 2009</t>
  </si>
  <si>
    <t>2 of my images were selected for this year's montage for the Shutterbug Photo Comp (didn't make the finals though  )</t>
  </si>
  <si>
    <t xml:space="preserve">Hahaha The Briggs are playing at DV8 pub?!?!?! That's tiny!! That would be awesome to see though! Too bad it's the night of Blink 182! </t>
  </si>
  <si>
    <t>Tue Jun 16 17:42:01 PDT 2009</t>
  </si>
  <si>
    <t>SuzieKew</t>
  </si>
  <si>
    <t xml:space="preserve">@letter2twilight JC Superstar...ah, memories of Grade 8 English class (yes, I am that old) </t>
  </si>
  <si>
    <t>Tue Jun 16 17:42:02 PDT 2009</t>
  </si>
  <si>
    <t xml:space="preserve">I hate commercials </t>
  </si>
  <si>
    <t>Tue Jun 16 17:42:03 PDT 2009</t>
  </si>
  <si>
    <t xml:space="preserve">holiday. but i've go to school! </t>
  </si>
  <si>
    <t>Tue Jun 16 17:42:05 PDT 2009</t>
  </si>
  <si>
    <t>JackSpeight</t>
  </si>
  <si>
    <t xml:space="preserve">i can't get away with saying shizl. I'm too white </t>
  </si>
  <si>
    <t>Tue Jun 16 17:42:08 PDT 2009</t>
  </si>
  <si>
    <t>SwordofSparda</t>
  </si>
  <si>
    <t xml:space="preserve">@Mad_Gab What did I do this time? </t>
  </si>
  <si>
    <t>Tue Jun 16 17:42:09 PDT 2009</t>
  </si>
  <si>
    <t>aabf</t>
  </si>
  <si>
    <t xml:space="preserve">Just found out: ice cream is not always fun </t>
  </si>
  <si>
    <t>Tue Jun 16 17:42:10 PDT 2009</t>
  </si>
  <si>
    <t>AngryAvatar</t>
  </si>
  <si>
    <t xml:space="preserve">is going to get my AC unit out of storage. My apt feels like an EZ Bake oven. I had actually been enjoying the chilly weather. </t>
  </si>
  <si>
    <t xml:space="preserve">@saykendrawithme I'M SO EXCITED TOO. I MISS THEM A LOT   </t>
  </si>
  <si>
    <t>Tue Jun 16 17:42:11 PDT 2009</t>
  </si>
  <si>
    <t>Bossy954</t>
  </si>
  <si>
    <t xml:space="preserve">@dboi954 my favorite movie of all time will always be RENT.....poor angel </t>
  </si>
  <si>
    <t xml:space="preserve">@ZoMAGICMONDAYS @areevez I can't be the only one though yall </t>
  </si>
  <si>
    <t>@sandrinecharles LMAO! you late! and i'm just snooping on Facebook DAMN SHAME  if i was evil ill send some to youknowyoudeadazzwrong</t>
  </si>
  <si>
    <t>Tue Jun 16 17:42:12 PDT 2009</t>
  </si>
  <si>
    <t xml:space="preserve">Ever been in love with one of your friends?.......Sadly I am </t>
  </si>
  <si>
    <t>Tue Jun 16 17:42:14 PDT 2009</t>
  </si>
  <si>
    <t>asphaltcowgrrl</t>
  </si>
  <si>
    <t>@Terrises No more hamsters.    But yeah, Sasha had a ball... and she knew how to use it!</t>
  </si>
  <si>
    <t>Tue Jun 16 17:42:15 PDT 2009</t>
  </si>
  <si>
    <t>shakeitANA</t>
  </si>
  <si>
    <t>you didn't even invite me...  ..</t>
  </si>
  <si>
    <t>BClark_FrEsH</t>
  </si>
  <si>
    <t>eatin Chinese food...damn man no more NBA  fuck</t>
  </si>
  <si>
    <t>Tue Jun 16 17:42:16 PDT 2009</t>
  </si>
  <si>
    <t xml:space="preserve">my handwriting sucks.   </t>
  </si>
  <si>
    <t xml:space="preserve">@MiguelSeagull the worrying about things kind of made that fail </t>
  </si>
  <si>
    <t>Tue Jun 16 17:42:18 PDT 2009</t>
  </si>
  <si>
    <t>feels really mean today and I don't like it!  Left 2 negatives on ebay AND reported mailman to usps. Must do random act of kindness...</t>
  </si>
  <si>
    <t>Tue Jun 16 17:43:17 PDT 2009</t>
  </si>
  <si>
    <t>KataCullen</t>
  </si>
  <si>
    <t xml:space="preserve">this isn't what i wanted!!!!!!! </t>
  </si>
  <si>
    <t>Tue Jun 16 17:43:18 PDT 2009</t>
  </si>
  <si>
    <t xml:space="preserve">the weather is killing me too hot </t>
  </si>
  <si>
    <t xml:space="preserve">@chantalkrev Hey Chantal, there are some Iranian updates from this user twitter.com / Change_for_Iran - pretty horrible stuff! </t>
  </si>
  <si>
    <t>Tue Jun 16 17:43:20 PDT 2009</t>
  </si>
  <si>
    <t xml:space="preserve">Dear @TweetDeck, 2.6 is great 'n all, but I REALLY miss 'minimize to tray.' It never gave me any problems, why can't *I* have it back!? </t>
  </si>
  <si>
    <t>robittencourt</t>
  </si>
  <si>
    <t>omg u guys ! save me ! I'm scared. hate planes.  europe soon.. 3 day and uh, IM A BLONDE NOW ! AND MY HAIR IS FINALLY STRAIGT THANKS 2 ESC</t>
  </si>
  <si>
    <t>melaniejknight</t>
  </si>
  <si>
    <t xml:space="preserve">@jordanknight I am so sorry that your back hurts. I hope it feels better. </t>
  </si>
  <si>
    <t>Tue Jun 16 17:43:21 PDT 2009</t>
  </si>
  <si>
    <t xml:space="preserve">Home from TOPS. Watching the CMT Music awards...first time watching without Mom. </t>
  </si>
  <si>
    <t>@JonathanRKnight Wish I was there   Have a great show!!!</t>
  </si>
  <si>
    <t>@heathwiggins I knoooow  I don't even have money for a bus eeep !</t>
  </si>
  <si>
    <t>clauudiiaa</t>
  </si>
  <si>
    <t xml:space="preserve">@Kathyluu I love you tooooo Katyta (L) I miss you so much </t>
  </si>
  <si>
    <t>Tue Jun 16 17:43:22 PDT 2009</t>
  </si>
  <si>
    <t xml:space="preserve">Is it Friday yet?? </t>
  </si>
  <si>
    <t xml:space="preserve">So bored. No one is texting me </t>
  </si>
  <si>
    <t>Tue Jun 16 17:43:23 PDT 2009</t>
  </si>
  <si>
    <t>alyssasilcox</t>
  </si>
  <si>
    <t>@BabiiBecca lubas said I need posters done by tmrw and I can't miss soccer  ughhh this sucks</t>
  </si>
  <si>
    <t>Tue Jun 16 17:43:24 PDT 2009</t>
  </si>
  <si>
    <t>MichaelDaley</t>
  </si>
  <si>
    <t xml:space="preserve">Afternoon coffee doesn't feel very good anymore </t>
  </si>
  <si>
    <t>Tue Jun 16 17:43:25 PDT 2009</t>
  </si>
  <si>
    <t>jenjendivided</t>
  </si>
  <si>
    <t xml:space="preserve">i don't get any twitters and my texts come in about three hours late. what's wrong with my phone? </t>
  </si>
  <si>
    <t>Tue Jun 16 17:43:26 PDT 2009</t>
  </si>
  <si>
    <t>ItsEricaDuhxx</t>
  </si>
  <si>
    <t xml:space="preserve">@Wordlove we need to hang soon! Like asap, imy </t>
  </si>
  <si>
    <t>Tue Jun 16 17:43:29 PDT 2009</t>
  </si>
  <si>
    <t>@msstewart Thanks for the support! Exams are graded! But not recorded....  That's the easy part, though. After I alphabetize them...</t>
  </si>
  <si>
    <t>Tue Jun 16 17:43:30 PDT 2009</t>
  </si>
  <si>
    <t xml:space="preserve">Off to bed now, up in 6 hours!  Night. </t>
  </si>
  <si>
    <t>Tue Jun 16 17:43:31 PDT 2009</t>
  </si>
  <si>
    <t xml:space="preserve">picked up kids from sleepover.  my 3 year old cries hysterically and runs to friends mom for hugs. </t>
  </si>
  <si>
    <t>Tue Jun 16 17:43:32 PDT 2009</t>
  </si>
  <si>
    <t xml:space="preserve">@ChrisBaloga lol, I hope I will when the golf channel picks up ladies golf in September! ESPN till then my dear! </t>
  </si>
  <si>
    <t>Tue Jun 16 17:43:33 PDT 2009</t>
  </si>
  <si>
    <t>i look forward to the #CrossTownClassic every summer!  grrr EFF you rain!  wonder if we'll get any of the games in this week...</t>
  </si>
  <si>
    <t>Tue Jun 16 17:43:34 PDT 2009</t>
  </si>
  <si>
    <t>CMurph311</t>
  </si>
  <si>
    <t xml:space="preserve">@Alyssa_Milano I mean, we cant be SHOCKED at this.  The guy corked his bat(s) and I wouldnt put it past any athlete anymore </t>
  </si>
  <si>
    <t>Tue Jun 16 17:43:35 PDT 2009</t>
  </si>
  <si>
    <t xml:space="preserve">Kind of bored but is too lazy to find something to do. </t>
  </si>
  <si>
    <t>Tue Jun 16 17:43:36 PDT 2009</t>
  </si>
  <si>
    <t xml:space="preserve">@kevjumba I can feel your pain I went to Texas and left with 15 on my arms and legs..the one on my white legs left scars </t>
  </si>
  <si>
    <t xml:space="preserve">Contemplating whether or not I should go on the cruise w. the Quans&amp;amp;Nams. I will be the only child without a family.. how sad </t>
  </si>
  <si>
    <t>Tue Jun 16 17:43:37 PDT 2009</t>
  </si>
  <si>
    <t>AshleyBazSivorn</t>
  </si>
  <si>
    <t>@bobbyllew Have You Got The iPhone 3.0 Update Yet? Its 17th June Here In Auzland But Cant Download It  Prob Coz Its Released On US Time</t>
  </si>
  <si>
    <t xml:space="preserve">@_santi we didn't know what to do while you were gone </t>
  </si>
  <si>
    <t>Tue Jun 16 17:43:38 PDT 2009</t>
  </si>
  <si>
    <t xml:space="preserve">I just went to Target and was disappointed </t>
  </si>
  <si>
    <t>Tue Jun 16 17:43:39 PDT 2009</t>
  </si>
  <si>
    <t>YourBoyCeleb</t>
  </si>
  <si>
    <t xml:space="preserve">Jus got home.... its hot out there </t>
  </si>
  <si>
    <t>therealStephenn</t>
  </si>
  <si>
    <t>i would have  x</t>
  </si>
  <si>
    <t>Tue Jun 16 17:43:40 PDT 2009</t>
  </si>
  <si>
    <t>@estel_willow OMG BB. ILU. Are you going to the Wembley one in November? I couldn't get tickets  I'm going to Manchester and IReland \0/</t>
  </si>
  <si>
    <t xml:space="preserve">@WhatsTheT who damned the dog preston....my baby name is preston </t>
  </si>
  <si>
    <t>Tue Jun 16 17:43:41 PDT 2009</t>
  </si>
  <si>
    <t>pluggpro</t>
  </si>
  <si>
    <t xml:space="preserve">via Maggie: It's official... Ernie's is closed. </t>
  </si>
  <si>
    <t>czarownicaasia</t>
  </si>
  <si>
    <t xml:space="preserve">I'm wallowing in self pity, adoption laws are brutal </t>
  </si>
  <si>
    <t>Tue Jun 16 17:43:44 PDT 2009</t>
  </si>
  <si>
    <t>liquidjellyfish</t>
  </si>
  <si>
    <t xml:space="preserve">moving sux </t>
  </si>
  <si>
    <t xml:space="preserve">@stephendavis02 I posted the pics on FaceBook.  My twitter apps on my iPhone are not working  </t>
  </si>
  <si>
    <t>gkra</t>
  </si>
  <si>
    <t>Well, it *was* a nice shade tree. So naked, now.   http://twitpic.com/7l1nc</t>
  </si>
  <si>
    <t>Tue Jun 16 17:43:45 PDT 2009</t>
  </si>
  <si>
    <t xml:space="preserve">@PMSTheSkittles BAHHH! I'm scared that when I send it in, they'll like lose it or the UPS guy will break it lol I love my xbox too much </t>
  </si>
  <si>
    <t>Tue Jun 16 17:43:48 PDT 2009</t>
  </si>
  <si>
    <t xml:space="preserve">@katwiles   I know </t>
  </si>
  <si>
    <t>Tue Jun 16 17:43:51 PDT 2009</t>
  </si>
  <si>
    <t>rawr_kbarr</t>
  </si>
  <si>
    <t xml:space="preserve">@jonasbrothers target is sold out of your new cd!! NOOOOOOO! </t>
  </si>
  <si>
    <t>Tue Jun 16 17:43:52 PDT 2009</t>
  </si>
  <si>
    <t>mrwahjo</t>
  </si>
  <si>
    <t xml:space="preserve">asem bangun tidur kirain MBP udah disamping.. </t>
  </si>
  <si>
    <t>Tue Jun 16 17:43:53 PDT 2009</t>
  </si>
  <si>
    <t xml:space="preserve">@anahumphrey GOD DAMN CAN I KEEP HIM?! </t>
  </si>
  <si>
    <t>Tue Jun 16 17:43:54 PDT 2009</t>
  </si>
  <si>
    <t>ryanschultz</t>
  </si>
  <si>
    <t>@mashable I don't see it on the iPhone App store client yet though   Nowhere near my home comp either; ideas on when it'll show in search?</t>
  </si>
  <si>
    <t>kortnieisme</t>
  </si>
  <si>
    <t>I am being forced off the internet but I have nothing better to do.   I guess I shall go watch and feel sorry for the Duggars.</t>
  </si>
  <si>
    <t>Tue Jun 16 17:43:55 PDT 2009</t>
  </si>
  <si>
    <t xml:space="preserve">Why can't I go to Pomona Warped tour? fuck i want to see arttm again. i miss my boys </t>
  </si>
  <si>
    <t>Tue Jun 16 17:43:57 PDT 2009</t>
  </si>
  <si>
    <t>@Jenshwa  aww too bad.I didnt go coz Im not into clubbin.I gave @seeson &amp;amp;his wife my 'pass' coz it's his bday/anniv.Im sure u all had fun!</t>
  </si>
  <si>
    <t>Tue Jun 16 17:43:59 PDT 2009</t>
  </si>
  <si>
    <t>@letmesign  it sucks cuz I always hear how amazing it is but the plot scares the sh!t outta me. One of those amazing/disturbing movies?</t>
  </si>
  <si>
    <t>Tue Jun 16 17:44:00 PDT 2009</t>
  </si>
  <si>
    <t>greekdiner</t>
  </si>
  <si>
    <t xml:space="preserve">more or less has the flu, and just started her full-time job </t>
  </si>
  <si>
    <t>champsuperstar</t>
  </si>
  <si>
    <t>AT WRIGLEY FOR THE FIRST TIME! In the freezing rain.  and no #cubs game. double frowny!</t>
  </si>
  <si>
    <t>Tue Jun 16 17:44:01 PDT 2009</t>
  </si>
  <si>
    <t xml:space="preserve">My dad has taken my dog to the vet, I don't think I will ever see her again </t>
  </si>
  <si>
    <t>@SkrinkleBaby trust ur instincts mama!!!  protect ur son like a mama bear check this lots of regret mamas http://tinyurl.com/8oyt4</t>
  </si>
  <si>
    <t>Tue Jun 16 17:44:02 PDT 2009</t>
  </si>
  <si>
    <t>lcdecabia</t>
  </si>
  <si>
    <t xml:space="preserve"> hgtv is in an apt in Lincoln park, chi aka where I should be.. With Mary ha</t>
  </si>
  <si>
    <t>Tue Jun 16 17:44:03 PDT 2009</t>
  </si>
  <si>
    <t>brandonx91</t>
  </si>
  <si>
    <t>&amp;amp; Now studying for the english regents tomorrow morning  wish me more luck, never know when I'll need it for reals. Thanks, lol.</t>
  </si>
  <si>
    <t>CLG_CND</t>
  </si>
  <si>
    <t xml:space="preserve">Just watched the bachelorette. I can't believe Ed left </t>
  </si>
  <si>
    <t>Tue Jun 16 17:44:05 PDT 2009</t>
  </si>
  <si>
    <t>@BrettMcGuire - So this one ruins your beautiful morning already.  Where are you heading?</t>
  </si>
  <si>
    <t>Tue Jun 16 17:44:10 PDT 2009</t>
  </si>
  <si>
    <t xml:space="preserve">@bonnieblob http://twitpic.com/7kyxk - I'm sorry but I still don't like that restaurant, yes I was on 'the bad table' </t>
  </si>
  <si>
    <t>Tue Jun 16 17:44:11 PDT 2009</t>
  </si>
  <si>
    <t>theXtinee</t>
  </si>
  <si>
    <t>I don't think I won  I didn't really know when to call..it was busy. Oh wells I'll try again tomorrow!</t>
  </si>
  <si>
    <t>Tue Jun 16 17:44:12 PDT 2009</t>
  </si>
  <si>
    <t>painintheside</t>
  </si>
  <si>
    <t>@Mrs_ESTMR Twades says it all  #hhrs</t>
  </si>
  <si>
    <t>Tue Jun 16 17:44:13 PDT 2009</t>
  </si>
  <si>
    <t xml:space="preserve">http://twitpic.com/7kv3n - #fail  i meant click it or ticket. </t>
  </si>
  <si>
    <t>Tue Jun 16 17:44:14 PDT 2009</t>
  </si>
  <si>
    <t xml:space="preserve">@raymondpirouz that's nice. I've to tweet instantly. Can't remember some of the moments once they pass </t>
  </si>
  <si>
    <t>hippiestephi926</t>
  </si>
  <si>
    <t xml:space="preserve">My cousin needs to stop having indigestion!! He smells like eggs.. </t>
  </si>
  <si>
    <t>Tue Jun 16 17:44:15 PDT 2009</t>
  </si>
  <si>
    <t xml:space="preserve">I seem to be losing my faith in knowing I'll get a job before I leave for my Eurotrip. </t>
  </si>
  <si>
    <t>Tue Jun 16 17:44:16 PDT 2009</t>
  </si>
  <si>
    <t>deannakay82</t>
  </si>
  <si>
    <t xml:space="preserve">wishes she had someone to drive to Martin County with her tomorrow </t>
  </si>
  <si>
    <t>Tue Jun 16 17:44:18 PDT 2009</t>
  </si>
  <si>
    <t xml:space="preserve">@NeroliCannoli i keep getting the &amp;quot;sold out&amp;quot; note too  </t>
  </si>
  <si>
    <t>_Andrew_Cain_</t>
  </si>
  <si>
    <t>@katness05  that's no good</t>
  </si>
  <si>
    <t>Tue Jun 16 17:44:19 PDT 2009</t>
  </si>
  <si>
    <t>moccabutterfly</t>
  </si>
  <si>
    <t>@Sweetangel69 I don't  but let's ask!!</t>
  </si>
  <si>
    <t>Tue Jun 16 17:44:20 PDT 2009</t>
  </si>
  <si>
    <t>astylez</t>
  </si>
  <si>
    <t xml:space="preserve">@drewseeley&amp;amp;im really excited that ur playing Prince Eric theres no1 better i wish i could come since im from nyc but im gone all summer </t>
  </si>
  <si>
    <t>Tue Jun 16 17:44:21 PDT 2009</t>
  </si>
  <si>
    <t xml:space="preserve">@Lover_of_Books trying to wrestle some phone alerts out of twitter... so far, they're not budging... not sure what's wrong </t>
  </si>
  <si>
    <t>Tue Jun 16 17:44:49 PDT 2009</t>
  </si>
  <si>
    <t xml:space="preserve">My battery died and I don't have extra </t>
  </si>
  <si>
    <t>Buckwalter</t>
  </si>
  <si>
    <t>Purdue ranked #6 for this fall's basketball season -- but they are still behind the Spartans http://tinyurl.com/kjwws7 via @PurdueBball)</t>
  </si>
  <si>
    <t>echardje</t>
  </si>
  <si>
    <t>#Lauriol #margs with besties! Imma aging  @johnmwilburn</t>
  </si>
  <si>
    <t>luzlorena</t>
  </si>
  <si>
    <t xml:space="preserve">@arjbarker why do you hassle melbournians? ok so its not freeezing and we're not snowed under, but we get sick real easy </t>
  </si>
  <si>
    <t>Tue Jun 16 17:44:50 PDT 2009</t>
  </si>
  <si>
    <t>mcintyresweete</t>
  </si>
  <si>
    <t>@deenahagen. no  I live in St. Louis and I have to work. boo hoo</t>
  </si>
  <si>
    <t>Tue Jun 16 17:44:52 PDT 2009</t>
  </si>
  <si>
    <t xml:space="preserve">@DJStrife what is this... Oxford in February? lol... </t>
  </si>
  <si>
    <t>Tue Jun 16 17:44:54 PDT 2009</t>
  </si>
  <si>
    <t xml:space="preserve">@benjuang They Jail you. You cant tweet for an hour </t>
  </si>
  <si>
    <t>nparmalee</t>
  </si>
  <si>
    <t xml:space="preserve">My mom is moving out of the house I grew up in. I want to climb the old tree one more time. Can't get there </t>
  </si>
  <si>
    <t>Tue Jun 16 17:44:56 PDT 2009</t>
  </si>
  <si>
    <t xml:space="preserve">Can't properly access webct material through @opera browser either. Looks like it's time to search for a new browser again </t>
  </si>
  <si>
    <t>Tue Jun 16 17:44:57 PDT 2009</t>
  </si>
  <si>
    <t>judyhougaz</t>
  </si>
  <si>
    <t xml:space="preserve">@tkells Can not confirm that about Mousavi. Not saying he is a better choice but A-Jad is not the choice of the people they have no say </t>
  </si>
  <si>
    <t>@samuelwincheste *offers chocolate. hot water bottle, tissue's &amp;amp; pain killers* sorry Sam  I know this sucks!</t>
  </si>
  <si>
    <t>Tue Jun 16 17:45:01 PDT 2009</t>
  </si>
  <si>
    <t>Im sooo tired  UGH! I reeeeally dont want to work tomorrow.</t>
  </si>
  <si>
    <t>Tue Jun 16 17:45:02 PDT 2009</t>
  </si>
  <si>
    <t>KgTheAssassin</t>
  </si>
  <si>
    <t xml:space="preserve">Ridin around Erie laughin at the bullshit ass people that live here. I'm tryna take pics to show ya'll but my camera slow. </t>
  </si>
  <si>
    <t>Tue Jun 16 17:45:03 PDT 2009</t>
  </si>
  <si>
    <t>Evangalilly</t>
  </si>
  <si>
    <t xml:space="preserve">i hope i hope i hope i SO HOPE i win an iphone from #trackle or #squarespace, im so sad for ruining my ipod last nite </t>
  </si>
  <si>
    <t>i missed the BlogTV show of @gabebondoc ..  sigh.</t>
  </si>
  <si>
    <t>Tue Jun 16 17:45:04 PDT 2009</t>
  </si>
  <si>
    <t>XquizitDjX</t>
  </si>
  <si>
    <t xml:space="preserve">Ahh yeah. Back at the gym. I think I can smell the Patron seeping out my skin.  </t>
  </si>
  <si>
    <t>Tue Jun 16 17:45:05 PDT 2009</t>
  </si>
  <si>
    <t>samanthafey</t>
  </si>
  <si>
    <t xml:space="preserve">I hate exams and being sick </t>
  </si>
  <si>
    <t xml:space="preserve">Fuck this, it's too warm </t>
  </si>
  <si>
    <t>Tue Jun 16 17:45:06 PDT 2009</t>
  </si>
  <si>
    <t>cobra417</t>
  </si>
  <si>
    <t xml:space="preserve">@FunBettyBoop awwwwww i missed you! </t>
  </si>
  <si>
    <t>Tue Jun 16 17:45:08 PDT 2009</t>
  </si>
  <si>
    <t>melissamosh</t>
  </si>
  <si>
    <t xml:space="preserve">@angelfasho what happened? </t>
  </si>
  <si>
    <t>bhildebrando</t>
  </si>
  <si>
    <t xml:space="preserve">Q burocracia </t>
  </si>
  <si>
    <t>Tue Jun 16 17:45:09 PDT 2009</t>
  </si>
  <si>
    <t>sPoRtSfAnGaRt</t>
  </si>
  <si>
    <t>reds rain delay  last exam tomorrow !!!</t>
  </si>
  <si>
    <t>Tue Jun 16 17:45:12 PDT 2009</t>
  </si>
  <si>
    <t xml:space="preserve">@linds911 Yeah, sorry Linds!! I need to ask you somethign but I need to send you a message on SS but is still not working for me!! </t>
  </si>
  <si>
    <t>dipnlik</t>
  </si>
  <si>
    <t xml:space="preserve">@kawaiiaya congrats! never seen this game before but it looks awesome. sad that it'll probably never arrive on arcades here </t>
  </si>
  <si>
    <t xml:space="preserve">@withlove87 oh that totally sucks </t>
  </si>
  <si>
    <t>Tue Jun 16 17:45:14 PDT 2009</t>
  </si>
  <si>
    <t xml:space="preserve">Dinner just made me super sleepy and I'm only halfway done with my shift. </t>
  </si>
  <si>
    <t>saddleclub</t>
  </si>
  <si>
    <t xml:space="preserve">@taylorswift13 we cnt vote anymore </t>
  </si>
  <si>
    <t>Tue Jun 16 17:45:18 PDT 2009</t>
  </si>
  <si>
    <t>lonna</t>
  </si>
  <si>
    <t xml:space="preserve">The lake is like a ghost town. No fishies. </t>
  </si>
  <si>
    <t>habsfan27</t>
  </si>
  <si>
    <t xml:space="preserve">@krissydip ooo kk. im not watchin knw cuz my sis wants to watch the suite life and there is somethin recordin on my upstrairs tv </t>
  </si>
  <si>
    <t>Tue Jun 16 17:45:19 PDT 2009</t>
  </si>
  <si>
    <t xml:space="preserve">@Marstionary i stayed all day at the computer haha... and now i have a really bad cold </t>
  </si>
  <si>
    <t>Tue Jun 16 17:45:22 PDT 2009</t>
  </si>
  <si>
    <t>breyeschow</t>
  </si>
  <si>
    <t xml:space="preserve">@fritzg I just tried to find @tweetdeck via iPhone app store. Will try later. If it has groups I may change. Hear that @tweetie </t>
  </si>
  <si>
    <t>Tue Jun 16 17:45:24 PDT 2009</t>
  </si>
  <si>
    <t>I_Like_Fish</t>
  </si>
  <si>
    <t>@niteguardianx  Yes, but she's so pretty.    I suppose I will just admire her from afar.</t>
  </si>
  <si>
    <t xml:space="preserve">Off to gym to work on my butt and arms and thighs--&amp;quot; it gets bigger and bigger since the holiday started. It really paid off! </t>
  </si>
  <si>
    <t>Tue Jun 16 17:45:25 PDT 2009</t>
  </si>
  <si>
    <t xml:space="preserve">@alexdotmp3 haha pretty much. My phone is about to die </t>
  </si>
  <si>
    <t>Tue Jun 16 17:45:26 PDT 2009</t>
  </si>
  <si>
    <t>Jenayah</t>
  </si>
  <si>
    <t xml:space="preserve">@0ktimeforplanb SORRY!!!!!!!!!!! </t>
  </si>
  <si>
    <t>LaLaLaessie</t>
  </si>
  <si>
    <t>I regents down 2 more to go  cant wait till friday, Karian'a party owwwww!</t>
  </si>
  <si>
    <t>Tue Jun 16 17:45:29 PDT 2009</t>
  </si>
  <si>
    <t xml:space="preserve">Goin for a run to give my mind some rest...tired of this confusion n feelings that arent sposed to b there </t>
  </si>
  <si>
    <t>Tue Jun 16 17:45:30 PDT 2009</t>
  </si>
  <si>
    <t>wjrusselljr</t>
  </si>
  <si>
    <t xml:space="preserve">nicw weather gone, here comes the rain again, falling on my head like a memory........................ </t>
  </si>
  <si>
    <t>Tue Jun 16 17:45:34 PDT 2009</t>
  </si>
  <si>
    <t>Sasha_C_143</t>
  </si>
  <si>
    <t xml:space="preserve">@jayafudi Im in for sure Jaya, I could really use some comfort food tonight! Trouble in Paradise.. </t>
  </si>
  <si>
    <t>Tue Jun 16 17:45:35 PDT 2009</t>
  </si>
  <si>
    <t>tuutirossi</t>
  </si>
  <si>
    <t xml:space="preserve">listening Tim McGraw by Taylor Swift, and tired </t>
  </si>
  <si>
    <t xml:space="preserve">@Cinda - Its not by choice! We got a few late tables at work. I'm going to be here for at least another hour </t>
  </si>
  <si>
    <t>Tue Jun 16 17:45:36 PDT 2009</t>
  </si>
  <si>
    <t xml:space="preserve">@clissh aww! Condolences on the pet loss.  </t>
  </si>
  <si>
    <t>Tue Jun 16 17:45:38 PDT 2009</t>
  </si>
  <si>
    <t>seeking_love</t>
  </si>
  <si>
    <t xml:space="preserve">I told MermaidCatcher that I was at work &amp;amp; couldn't meet him @4. I have heard nothing back </t>
  </si>
  <si>
    <t>Tue Jun 16 17:45:37 PDT 2009</t>
  </si>
  <si>
    <t xml:space="preserve">Today is not a good day </t>
  </si>
  <si>
    <t>JDMxMP</t>
  </si>
  <si>
    <t xml:space="preserve">At home feeling sick </t>
  </si>
  <si>
    <t>Tue Jun 16 17:45:39 PDT 2009</t>
  </si>
  <si>
    <t>pastryqueen</t>
  </si>
  <si>
    <t xml:space="preserve">@bitterbiscuit   breathe.  I was thinking how I want a big bowl of pasta but it has to be eaten in front of your dining room window.  </t>
  </si>
  <si>
    <t>ayannaberry</t>
  </si>
  <si>
    <t xml:space="preserve">errrr...i HATE the ran, especially when I'm walking home in it </t>
  </si>
  <si>
    <t>Tue Jun 16 17:45:40 PDT 2009</t>
  </si>
  <si>
    <t>danmanu</t>
  </si>
  <si>
    <t xml:space="preserve">@steephill all of your links are dead </t>
  </si>
  <si>
    <t>Tue Jun 16 17:45:42 PDT 2009</t>
  </si>
  <si>
    <t xml:space="preserve">@BluWhskE Omg I've heard the music too and it's soooo beautiful! Makes me wanna watch it even more! </t>
  </si>
  <si>
    <t>Tue Jun 16 17:45:46 PDT 2009</t>
  </si>
  <si>
    <t>AntooPrevost</t>
  </si>
  <si>
    <t xml:space="preserve">@mileycyrus Miley please accept me, if you don't wanna speak to me you don't do it, but only accept me please, with it serious so happy.. </t>
  </si>
  <si>
    <t>Tue Jun 16 17:45:47 PDT 2009</t>
  </si>
  <si>
    <t>erika50</t>
  </si>
  <si>
    <t xml:space="preserve">im gonna miss u too!!! ='( omg, im gonna cry SOOOO much when we have to leave. grrr, stupid real life has to ruin everything :/ ...woof! </t>
  </si>
  <si>
    <t>@aaanndayyyyy LOL i have to take it  but anyway move back down here so jenn can take those classes with me during fall!</t>
  </si>
  <si>
    <t>Tue Jun 16 17:45:48 PDT 2009</t>
  </si>
  <si>
    <t>myspaceplay</t>
  </si>
  <si>
    <t xml:space="preserve">Im worried about the health of my father </t>
  </si>
  <si>
    <t>Tue Jun 16 17:45:50 PDT 2009</t>
  </si>
  <si>
    <t>jackygro</t>
  </si>
  <si>
    <t>@jodydh Ohio?! and i was going to go in on Friday.  . Ill leave your sweater on your chair like always.</t>
  </si>
  <si>
    <t>Tue Jun 16 17:45:51 PDT 2009</t>
  </si>
  <si>
    <t>BevyJean72</t>
  </si>
  <si>
    <t xml:space="preserve">@JonathanRKnight but I haven't seen your tweets all day Jon!  </t>
  </si>
  <si>
    <t>naleeflores</t>
  </si>
  <si>
    <t xml:space="preserve">sooo somebody Tweet @ me .. im BORED!!!!!!!!!!!!!!! </t>
  </si>
  <si>
    <t>Tue Jun 16 17:45:54 PDT 2009</t>
  </si>
  <si>
    <t xml:space="preserve">Iranian protects turn deadly http://bit.ly/C60OA </t>
  </si>
  <si>
    <t>Tue Jun 16 17:45:59 PDT 2009</t>
  </si>
  <si>
    <t xml:space="preserve">@Crucial_Xtreme Does that mean the July 13th date for VZW is not good anymore? </t>
  </si>
  <si>
    <t>CharginChikin</t>
  </si>
  <si>
    <t xml:space="preserve">i need to get back on track, training and diet. Despite choosing an 'up' state, my energy today is shocking </t>
  </si>
  <si>
    <t>Tue Jun 16 17:46:02 PDT 2009</t>
  </si>
  <si>
    <t>@Alyssa_Milano Alyssa! I feel like I never get to talk to u anymore  I always love reading what u post. Hope u haven't forgotten about me!</t>
  </si>
  <si>
    <t>@maskedkali  hope you're in better spirits tomorrow...</t>
  </si>
  <si>
    <t>Tue Jun 16 17:46:06 PDT 2009</t>
  </si>
  <si>
    <t>b86</t>
  </si>
  <si>
    <t xml:space="preserve">is at home and is sick </t>
  </si>
  <si>
    <t>Tue Jun 16 17:46:07 PDT 2009</t>
  </si>
  <si>
    <t>@Ozmumsonline Just posted two comments on the kindy tests article, but none have appeared.   SW</t>
  </si>
  <si>
    <t xml:space="preserve">@ReineM No accident (luckily). Car died in high speed lane on the way home from RI...had the weekend from hell - I'm on a bad luck streak </t>
  </si>
  <si>
    <t>Tue Jun 16 17:46:08 PDT 2009</t>
  </si>
  <si>
    <t xml:space="preserve">mmm life is so boring. Just me in the house for 4 days, no dog, no hubby... just me. </t>
  </si>
  <si>
    <t xml:space="preserve">Sis got thrown out window today. Cant move two fingers has to see plastic surgeon in morning </t>
  </si>
  <si>
    <t>Tue Jun 16 17:46:09 PDT 2009</t>
  </si>
  <si>
    <t xml:space="preserve">Twitterrific hasn't worked on my iPhone in 4 days. Anyone else have this problem &amp;amp; a fix? </t>
  </si>
  <si>
    <t>Tue Jun 16 17:46:11 PDT 2009</t>
  </si>
  <si>
    <t>EmoGirl_xxx</t>
  </si>
  <si>
    <t>Got into A BIGG Fight With My Prom Date .... I Guess I Have No more Date For Prom ..   ! Sucks To Be Mee !!..</t>
  </si>
  <si>
    <t>Tue Jun 16 17:46:14 PDT 2009</t>
  </si>
  <si>
    <t>PhiLiP_JoRdan</t>
  </si>
  <si>
    <t xml:space="preserve">@anniemomammy cant wait for sushi on friday! @SarahDizon i'm going to try. i'm so sorry if i cant make it. it's all on my dad's cycle.? </t>
  </si>
  <si>
    <t xml:space="preserve">i never understood, you cant have your cake and eat it too, until just now.... </t>
  </si>
  <si>
    <t>Tue Jun 16 17:46:15 PDT 2009</t>
  </si>
  <si>
    <t>dariane</t>
  </si>
  <si>
    <t>Just ripped my favorite pair of jeans.  Can this be a reason to go shopping?</t>
  </si>
  <si>
    <t>Tue Jun 16 17:46:16 PDT 2009</t>
  </si>
  <si>
    <t>medooree</t>
  </si>
  <si>
    <t xml:space="preserve">i want to get on a plane! </t>
  </si>
  <si>
    <t>@TomboyTigress lol yup  I told you I had a large list looming today  bastard lists!!!</t>
  </si>
  <si>
    <t>Tue Jun 16 17:46:17 PDT 2009</t>
  </si>
  <si>
    <t xml:space="preserve">I wish I could talk the cat into eating. Canned food is a no-go. He just wants to sit and purr. </t>
  </si>
  <si>
    <t>Tue Jun 16 17:46:19 PDT 2009</t>
  </si>
  <si>
    <t xml:space="preserve">&amp;amp; I just feel like going for the simpler option; but then I end up unhappy </t>
  </si>
  <si>
    <t>Tue Jun 16 17:46:20 PDT 2009</t>
  </si>
  <si>
    <t xml:space="preserve">i've been rejected many, many, MANY, times, but its never hurt this much... </t>
  </si>
  <si>
    <t>HeejinHan</t>
  </si>
  <si>
    <t xml:space="preserve">Missing DMS </t>
  </si>
  <si>
    <t>Tue Jun 16 17:46:54 PDT 2009</t>
  </si>
  <si>
    <t>wtoppert</t>
  </si>
  <si>
    <t>Visiting my puppy at the animal hospital   http://twitpic.com/7l1yk</t>
  </si>
  <si>
    <t>Tue Jun 16 17:46:55 PDT 2009</t>
  </si>
  <si>
    <t xml:space="preserve">I don't see TweetDeck in the App Store </t>
  </si>
  <si>
    <t>Tue Jun 16 17:46:56 PDT 2009</t>
  </si>
  <si>
    <t>JDgossip</t>
  </si>
  <si>
    <t xml:space="preserve">Starting fresh? </t>
  </si>
  <si>
    <t>Tue Jun 16 17:46:57 PDT 2009</t>
  </si>
  <si>
    <t>whateverminger</t>
  </si>
  <si>
    <t xml:space="preserve">happy that school is over, but at the same time, sad that its over </t>
  </si>
  <si>
    <t>nanahana</t>
  </si>
  <si>
    <t xml:space="preserve">the thing is im really want to have a better life!!! haih.... </t>
  </si>
  <si>
    <t>Tue Jun 16 17:46:59 PDT 2009</t>
  </si>
  <si>
    <t xml:space="preserve">Odds that I'll finish this paper before 6 am tomorrow: slim to none. </t>
  </si>
  <si>
    <t>Tue Jun 16 17:47:01 PDT 2009</t>
  </si>
  <si>
    <t xml:space="preserve">Going camping I hate to pack but i have to  plus i have to go to school and do nothing </t>
  </si>
  <si>
    <t>Tue Jun 16 17:47:02 PDT 2009</t>
  </si>
  <si>
    <t>@cheerok stephanie!!!!!!! my love i miss you so much already!  i can't wait to hang witcha all the time girrrl!!!</t>
  </si>
  <si>
    <t>Tue Jun 16 17:47:06 PDT 2009</t>
  </si>
  <si>
    <t>chantalbraganza</t>
  </si>
  <si>
    <t xml:space="preserve">@ireneogrodnik I gave up today </t>
  </si>
  <si>
    <t>Bec2002</t>
  </si>
  <si>
    <t xml:space="preserve">Damn it...I want tickets to go see Britney...Wish I had friends with connections </t>
  </si>
  <si>
    <t>Tue Jun 16 17:47:07 PDT 2009</t>
  </si>
  <si>
    <t>Ashwiii</t>
  </si>
  <si>
    <t xml:space="preserve">Going to town to eat because no power to cook...i look a mess </t>
  </si>
  <si>
    <t>Tue Jun 16 17:47:08 PDT 2009</t>
  </si>
  <si>
    <t>thatdorkpaul</t>
  </si>
  <si>
    <t>To add insult to injury, the rear wheel was stolen off my crippled bike.now it just looks like a sad pile of scrap chained to a fence  #fb</t>
  </si>
  <si>
    <t>Tue Jun 16 17:47:09 PDT 2009</t>
  </si>
  <si>
    <t>Tryna lighten my own mood  Pray for me y'all...</t>
  </si>
  <si>
    <t xml:space="preserve">Cubs vs. Sox postponed.  That was all I was looking forward to today. I need a hobby. </t>
  </si>
  <si>
    <t>Tue Jun 16 17:47:10 PDT 2009</t>
  </si>
  <si>
    <t>mum said i put on weight. the weighing scale showed my weight is the same.  im very lazy to run laaaaa.. bt now, no choice alr.. haiyer!!!</t>
  </si>
  <si>
    <t>massagenowplz</t>
  </si>
  <si>
    <t xml:space="preserve">ZOMG i was just rubbergloved at the airport on suspicion of swine flu </t>
  </si>
  <si>
    <t>Tue Jun 16 17:47:11 PDT 2009</t>
  </si>
  <si>
    <t>khnr115</t>
  </si>
  <si>
    <t xml:space="preserve">I bought a $40 torture device today...aka snorkel for swim team, but it sure feels like water boarding..  </t>
  </si>
  <si>
    <t>Tue Jun 16 17:47:13 PDT 2009</t>
  </si>
  <si>
    <t>kkramer1213</t>
  </si>
  <si>
    <t xml:space="preserve">Tigers are sucking it up </t>
  </si>
  <si>
    <t>Tue Jun 16 17:47:14 PDT 2009</t>
  </si>
  <si>
    <t xml:space="preserve">@honeybfly215 your missing all the festivities!!! So sad your not here </t>
  </si>
  <si>
    <t>uxninja</t>
  </si>
  <si>
    <t xml:space="preserve">I'd really like to go to the Atmosphere concert at Cat's Cradle in July, but I don't know of anyone else that would go with me </t>
  </si>
  <si>
    <t xml:space="preserve">@WilliamTheMogul I was just layed over in vegas coming from Miami. See how you don't invite me </t>
  </si>
  <si>
    <t>Tue Jun 16 17:47:15 PDT 2009</t>
  </si>
  <si>
    <t xml:space="preserve">@the_anti_Kristi I'm not copying your life haha I kinda wish I wasn't going through this </t>
  </si>
  <si>
    <t>Tue Jun 16 17:47:17 PDT 2009</t>
  </si>
  <si>
    <t xml:space="preserve">meanwhile restarting firefox - feel like i m using IE </t>
  </si>
  <si>
    <t>Tue Jun 16 17:47:18 PDT 2009</t>
  </si>
  <si>
    <t>MrToke</t>
  </si>
  <si>
    <t xml:space="preserve">@giannisVlg dont worry about it dude, i feel guilty now man </t>
  </si>
  <si>
    <t>Tue Jun 16 17:47:19 PDT 2009</t>
  </si>
  <si>
    <t>GRLDRINKZ</t>
  </si>
  <si>
    <t>right field roof by the bar- opposite sides!  @alexgadberry</t>
  </si>
  <si>
    <t xml:space="preserve">i dont kno wat im doin and no ones helpin me </t>
  </si>
  <si>
    <t>Tue Jun 16 17:47:20 PDT 2009</t>
  </si>
  <si>
    <t>Amy_242</t>
  </si>
  <si>
    <t>y cant a sleep  watchin that katie price documentary. shes so down 2 earth</t>
  </si>
  <si>
    <t>Tue Jun 16 17:47:21 PDT 2009</t>
  </si>
  <si>
    <t>schwerzwomann</t>
  </si>
  <si>
    <t>Tue Jun 16 17:47:23 PDT 2009</t>
  </si>
  <si>
    <t>pokeyhg</t>
  </si>
  <si>
    <t xml:space="preserve">Was so excited about the move, so why am I all of a sudden feeling crazy apprehensive </t>
  </si>
  <si>
    <t>Tue Jun 16 17:47:27 PDT 2009</t>
  </si>
  <si>
    <t>coloraturalyric</t>
  </si>
  <si>
    <t xml:space="preserve">sad that jemma's boss is a jackass so she can't come to paris this week </t>
  </si>
  <si>
    <t>Tue Jun 16 17:47:30 PDT 2009</t>
  </si>
  <si>
    <t xml:space="preserve">I chilling. I want to watch Wall-e </t>
  </si>
  <si>
    <t>Tue Jun 16 17:47:33 PDT 2009</t>
  </si>
  <si>
    <t>@jerseygalrocker NOOOO! Sorry I can actually reply! I'm sorry! You should text all day tomorrow! I know its not the same!  I feel for ya.</t>
  </si>
  <si>
    <t>Lime077</t>
  </si>
  <si>
    <t>hm Javascript should be everyone's second language?  my computer is keep tellin me to install java..  I fail.</t>
  </si>
  <si>
    <t>Tue Jun 16 17:47:34 PDT 2009</t>
  </si>
  <si>
    <t>noregrets101</t>
  </si>
  <si>
    <t xml:space="preserve">Uqh Family Problems ! </t>
  </si>
  <si>
    <t>Tue Jun 16 17:47:35 PDT 2009</t>
  </si>
  <si>
    <t xml:space="preserve">@thelastdisciple thats ok You are a fellow NINian I just get sick of weirdos trying to talk to me like they know me </t>
  </si>
  <si>
    <t>Tue Jun 16 17:47:37 PDT 2009</t>
  </si>
  <si>
    <t>jabulon</t>
  </si>
  <si>
    <t xml:space="preserve">Came back from after 8pm, again. </t>
  </si>
  <si>
    <t xml:space="preserve">@atlprincess I been watching for no reason </t>
  </si>
  <si>
    <t>Tue Jun 16 17:47:39 PDT 2009</t>
  </si>
  <si>
    <t>wish i could sleep  eyes are tired but mind is racing, need to learn how to switch off! #squarespace</t>
  </si>
  <si>
    <t>Poor harrison  looks so stressed</t>
  </si>
  <si>
    <t>Tue Jun 16 17:47:40 PDT 2009</t>
  </si>
  <si>
    <t>is still pretttttty sick  shoulda been more active to get beta haha...</t>
  </si>
  <si>
    <t>kassiaphoto</t>
  </si>
  <si>
    <t xml:space="preserve">Kitty ran away because roommate left the door open. Stormed the past two days. </t>
  </si>
  <si>
    <t>Tue Jun 16 17:47:43 PDT 2009</t>
  </si>
  <si>
    <t xml:space="preserve">I think Requiem will be one of those gut-wrenching films I can only watch once...like Atonement and Revolutionary Road </t>
  </si>
  <si>
    <t>Tue Jun 16 17:47:47 PDT 2009</t>
  </si>
  <si>
    <t>- nose is on fire, the sinuses are blocked, ears are ringing and my baby boy has it all too.   #fb</t>
  </si>
  <si>
    <t>Tue Jun 16 17:47:48 PDT 2009</t>
  </si>
  <si>
    <t xml:space="preserve">cant find the #Tweetdeck app on the Store app on my iPhone ... </t>
  </si>
  <si>
    <t>Tue Jun 16 17:47:49 PDT 2009</t>
  </si>
  <si>
    <t>maddissonp</t>
  </si>
  <si>
    <t xml:space="preserve">havent been on twitter for ages.. really bored and sick with swine flu </t>
  </si>
  <si>
    <t xml:space="preserve">@adamshealy I'm short chocolate chip cookies! </t>
  </si>
  <si>
    <t>Tue Jun 16 17:47:52 PDT 2009</t>
  </si>
  <si>
    <t xml:space="preserve">My car still won't start </t>
  </si>
  <si>
    <t>Wipeout  I really wish Joe Joe was here to help me, or Maurice who's MIA!!!</t>
  </si>
  <si>
    <t>Tue Jun 16 17:47:53 PDT 2009</t>
  </si>
  <si>
    <t xml:space="preserve">this song, Then by Brad Paisley always makes me cry </t>
  </si>
  <si>
    <t>mariansiwi</t>
  </si>
  <si>
    <t xml:space="preserve">Another boring day  </t>
  </si>
  <si>
    <t xml:space="preserve">Just got paid today and already almost all my money is gone. I hate bills. </t>
  </si>
  <si>
    <t xml:space="preserve">@Jelli_Bean where is here and why do you hate it? </t>
  </si>
  <si>
    <t>Tue Jun 16 17:47:55 PDT 2009</t>
  </si>
  <si>
    <t>lisamontgo</t>
  </si>
  <si>
    <t>made a delicious pot of sauce, but only has a 4-year old to share it with.   Anyone wanna come over for dinner?</t>
  </si>
  <si>
    <t>Tue Jun 16 17:47:58 PDT 2009</t>
  </si>
  <si>
    <t xml:space="preserve">I am so on edge. I need a vacation or something.  5 1/2 more weeks. </t>
  </si>
  <si>
    <t>Tue Jun 16 17:48:01 PDT 2009</t>
  </si>
  <si>
    <t>jacomus</t>
  </si>
  <si>
    <t xml:space="preserve">@spikyboy LOL omg. Cats have such character. btw, did you hear JB Hi-Fi will no longer be stocking CD singles after June? Very sad to me. </t>
  </si>
  <si>
    <t>casilayne</t>
  </si>
  <si>
    <t xml:space="preserve">My vista sound card or something is broken.  A pc without sound it no fun. Somebody fix it for me. </t>
  </si>
  <si>
    <t>Tue Jun 16 17:48:02 PDT 2009</t>
  </si>
  <si>
    <t>@thereasonwhy they didnt like it. and i couldnt stay for the after party cause they refused to stay  so i was really upset!!!!</t>
  </si>
  <si>
    <t>Tue Jun 16 17:48:03 PDT 2009</t>
  </si>
  <si>
    <t>@mission2be  he is in my thoughts.</t>
  </si>
  <si>
    <t>Tue Jun 16 17:48:04 PDT 2009</t>
  </si>
  <si>
    <t xml:space="preserve">@Lydiaatthedisco I don't know I figure it out after my super slim. Meal </t>
  </si>
  <si>
    <t>Tue Jun 16 17:48:05 PDT 2009</t>
  </si>
  <si>
    <t>Triangleagles</t>
  </si>
  <si>
    <t xml:space="preserve">Has Hiccups and coughs again </t>
  </si>
  <si>
    <t>Tue Jun 16 17:48:06 PDT 2009</t>
  </si>
  <si>
    <t>zitalouise</t>
  </si>
  <si>
    <t>is sick  Still have to work but. Townsville next w/e!!</t>
  </si>
  <si>
    <t>Tue Jun 16 17:48:12 PDT 2009</t>
  </si>
  <si>
    <t xml:space="preserve">http://twitpic.com/7l240 - Anyone notice a distinct LACK of red dancing hat wearing men?!! </t>
  </si>
  <si>
    <t xml:space="preserve">&amp;quot;I know where I'm at but that doesn't mean I know how to get home!&amp;quot; My brother driving us home from dinner </t>
  </si>
  <si>
    <t>funmilicious</t>
  </si>
  <si>
    <t xml:space="preserve">has a banging headache </t>
  </si>
  <si>
    <t>Tue Jun 16 17:48:13 PDT 2009</t>
  </si>
  <si>
    <t xml:space="preserve">I just want everything to be back to normal </t>
  </si>
  <si>
    <t>Tue Jun 16 17:48:14 PDT 2009</t>
  </si>
  <si>
    <t>Poor miss Lil. Only slept 8 hours last night, and has had only 1 hr. Total naptime today  she doesn't undrstnd why I want he 2stay awake.</t>
  </si>
  <si>
    <t>Tue Jun 16 17:48:15 PDT 2009</t>
  </si>
  <si>
    <t>celeste1104</t>
  </si>
  <si>
    <t>disappointed / sad  fml</t>
  </si>
  <si>
    <t>Tue Jun 16 17:48:16 PDT 2009</t>
  </si>
  <si>
    <t>ollycromack</t>
  </si>
  <si>
    <t xml:space="preserve">@mandaleighmoore Oh baby I'm sorry. Sending Groovalicious prayers over to Hell-A. He's a big boy, he'll be fine! &amp;lt;3 Love you </t>
  </si>
  <si>
    <t>Tue Jun 16 17:48:21 PDT 2009</t>
  </si>
  <si>
    <t xml:space="preserve">The little guy got sick tonight... I hate the feeling of helplessness when your child is sick. </t>
  </si>
  <si>
    <t>Tue Jun 16 17:48:52 PDT 2009</t>
  </si>
  <si>
    <t>djambalal34</t>
  </si>
  <si>
    <t xml:space="preserve">@ordelbarco Giants demoted Burriss to the minors </t>
  </si>
  <si>
    <t>LaFemme23</t>
  </si>
  <si>
    <t xml:space="preserve">wishes she had someone who wanted her </t>
  </si>
  <si>
    <t>Tue Jun 16 17:48:56 PDT 2009</t>
  </si>
  <si>
    <t>katiejm11</t>
  </si>
  <si>
    <t xml:space="preserve">Also trying to eat healthy. But it's so hard when Burger King is right around the corner. </t>
  </si>
  <si>
    <t>Tue Jun 16 17:48:57 PDT 2009</t>
  </si>
  <si>
    <t>kaosterstwins</t>
  </si>
  <si>
    <t xml:space="preserve">@nick_carter but your website doesn't work... </t>
  </si>
  <si>
    <t>Tue Jun 16 17:48:58 PDT 2009</t>
  </si>
  <si>
    <t xml:space="preserve">#iconfess I've never seen Roots...and I'm Black. </t>
  </si>
  <si>
    <t>Tue Jun 16 17:48:59 PDT 2009</t>
  </si>
  <si>
    <t>wolfgirleatsyou</t>
  </si>
  <si>
    <t xml:space="preserve">@litvessel it won't work when I try </t>
  </si>
  <si>
    <t>Tue Jun 16 17:49:00 PDT 2009</t>
  </si>
  <si>
    <t xml:space="preserve"> #IMISSCATH #IMISSCATH #IMISSCATH #IMISSCATH #IMISSCATH #IMISSCATH #IMISSCATH #IMISSCATH #IMISSCATH #IMISSCATH #IMISSCATH #IMISSCATH</t>
  </si>
  <si>
    <t>1kris007</t>
  </si>
  <si>
    <t>@Jon5700 only 2 viewers   (Jon5700 live &amp;gt; http://ustre.am/32mi)</t>
  </si>
  <si>
    <t>Tue Jun 16 17:49:02 PDT 2009</t>
  </si>
  <si>
    <t>sooshiQ</t>
  </si>
  <si>
    <t xml:space="preserve">This bitch is sitting too close to me. Eww </t>
  </si>
  <si>
    <t>Tue Jun 16 17:49:03 PDT 2009</t>
  </si>
  <si>
    <t>KAIMANDUDERSON</t>
  </si>
  <si>
    <t>Missing hailey a lot  playing guitar</t>
  </si>
  <si>
    <t xml:space="preserve">writting learning goals </t>
  </si>
  <si>
    <t>Tue Jun 16 17:49:04 PDT 2009</t>
  </si>
  <si>
    <t>mosesmalabanan</t>
  </si>
  <si>
    <t>does not no whether he's gonna go to school today. Very bad experience yesterday.  http://plurk.com/p/11gsgh</t>
  </si>
  <si>
    <t xml:space="preserve">today was a blue day. </t>
  </si>
  <si>
    <t>Tue Jun 16 17:49:05 PDT 2009</t>
  </si>
  <si>
    <t>Snickersx3</t>
  </si>
  <si>
    <t xml:space="preserve">@Rahiee Where are you? </t>
  </si>
  <si>
    <t>Tue Jun 16 17:49:07 PDT 2009</t>
  </si>
  <si>
    <t>sarahlicious44</t>
  </si>
  <si>
    <t>@jigsawfirefly I should have stowed away in your luggage  u have to see new apt when u come back</t>
  </si>
  <si>
    <t>Tue Jun 16 17:49:08 PDT 2009</t>
  </si>
  <si>
    <t>poprocksnjokes</t>
  </si>
  <si>
    <t xml:space="preserve">There was a giant ass crane in the pond, and now there's no fish left </t>
  </si>
  <si>
    <t xml:space="preserve">@SadieH yeah, John did great things, sighh why wasnt i born in the 50s </t>
  </si>
  <si>
    <t>rachelinaustin</t>
  </si>
  <si>
    <t xml:space="preserve">@RobbieBrewer All the reviews we read were great... Still don't have it up yet though. </t>
  </si>
  <si>
    <t>Tue Jun 16 17:49:12 PDT 2009</t>
  </si>
  <si>
    <t>Christine_09</t>
  </si>
  <si>
    <t xml:space="preserve">Is summer over yet? I would settle for the knowledge of what the mess I am going to do in the next month at least..... </t>
  </si>
  <si>
    <t>arogers08monkey</t>
  </si>
  <si>
    <t xml:space="preserve">@heritagesoftail I am feeling ok, I was sick this morning . I am missing all my Atlanta monkeys </t>
  </si>
  <si>
    <t>Tue Jun 16 17:49:15 PDT 2009</t>
  </si>
  <si>
    <t>Tue Jun 16 17:49:16 PDT 2009</t>
  </si>
  <si>
    <t xml:space="preserve">can't type in Thai...just realized how much I love my language </t>
  </si>
  <si>
    <t>@k_mac OMG  WHY AREN'T I THERE</t>
  </si>
  <si>
    <t xml:space="preserve">Why is Brad Paisley married? Its not fair!! </t>
  </si>
  <si>
    <t>Tue Jun 16 17:49:17 PDT 2009</t>
  </si>
  <si>
    <t>Susans7</t>
  </si>
  <si>
    <t>Tue Jun 16 17:49:18 PDT 2009</t>
  </si>
  <si>
    <t>CincyTofuLover</t>
  </si>
  <si>
    <t xml:space="preserve">Chickened out, so to speak. Too tired and the downpour stopped right after I tweeted </t>
  </si>
  <si>
    <t xml:space="preserve">How can I make up my mind when u keep on coming and going as u wish? </t>
  </si>
  <si>
    <t>Tue Jun 16 17:49:19 PDT 2009</t>
  </si>
  <si>
    <t xml:space="preserve">http://twitpic.com/7l285 - ME TRYING TO STAY CUTE EVEN THO IM HAVING THE WORST WEEK EVER LOL </t>
  </si>
  <si>
    <t>Car remote refuses to behave after being dropped.  used method prescribed by Russian engineers. Give it a good bang. VoilÃ !</t>
  </si>
  <si>
    <t>Tue Jun 16 17:49:21 PDT 2009</t>
  </si>
  <si>
    <t xml:space="preserve">you have got to be kidding me?! how did this happen?! back to square one. game tied 6-6 </t>
  </si>
  <si>
    <t>Tue Jun 16 17:49:24 PDT 2009</t>
  </si>
  <si>
    <t>angelsrock0429</t>
  </si>
  <si>
    <t xml:space="preserve">@CaliNative_70 Seriously after seeing some these crazy fan things, I worry for Rob &amp;amp; Kristens saftey </t>
  </si>
  <si>
    <t>Tue Jun 16 17:49:28 PDT 2009</t>
  </si>
  <si>
    <t>@marano2288 Meee tooo  scary hectic places that move WAY too slow, yet way too fast. odd place that is.!</t>
  </si>
  <si>
    <t>FollowUrVoice</t>
  </si>
  <si>
    <t xml:space="preserve">All i want is what they got and i begining to lose hope on the dream of stages and microphones and movies sets. </t>
  </si>
  <si>
    <t xml:space="preserve">http://twitpic.com/7l28p - If you cant tell her shoes say HELLO JUICY. my shoes dont say shit </t>
  </si>
  <si>
    <t>Tue Jun 16 17:49:30 PDT 2009</t>
  </si>
  <si>
    <t>sallyorourke</t>
  </si>
  <si>
    <t>@jenfrazer  I gained 10lbs while out of town. I've already lost 5, but I understand your frustration. It'll all be good soon!</t>
  </si>
  <si>
    <t>gary_goh</t>
  </si>
  <si>
    <t>missed a step on the overhead bridge  The embarrassment is more painful than my knee...</t>
  </si>
  <si>
    <t>Tue Jun 16 17:49:35 PDT 2009</t>
  </si>
  <si>
    <t>daydreamrepublc</t>
  </si>
  <si>
    <t>@jpn144 ameria has interest in the middle east but no interest in africa so these stories get ignored   but.. my heart goes out to Iran</t>
  </si>
  <si>
    <t>Tue Jun 16 17:49:43 PDT 2009</t>
  </si>
  <si>
    <t xml:space="preserve">If the dead thing is still in our bushes (I can't smell it because of the wind), then we have to locate it before the HS will pick it up </t>
  </si>
  <si>
    <t>Tue Jun 16 17:49:48 PDT 2009</t>
  </si>
  <si>
    <t>lastliberal</t>
  </si>
  <si>
    <t>I have to hit it early tonight - No RM  Have an early meeting in the morning. Hope there is no more bad news from Tallahassee.</t>
  </si>
  <si>
    <t>stefni_x</t>
  </si>
  <si>
    <t>got the flu  and no it aint the swine flu LOL ,</t>
  </si>
  <si>
    <t>Tue Jun 16 17:49:50 PDT 2009</t>
  </si>
  <si>
    <t xml:space="preserve">Not off to the best start at poker </t>
  </si>
  <si>
    <t>Tue Jun 16 17:49:52 PDT 2009</t>
  </si>
  <si>
    <t>acapella87</t>
  </si>
  <si>
    <t xml:space="preserve">Rain, rain go away, please come back another day!! </t>
  </si>
  <si>
    <t>saffanah</t>
  </si>
  <si>
    <t xml:space="preserve">Morniing and.... Hello Bandung! i'm not going to school today, i miss RedGlozery so much </t>
  </si>
  <si>
    <t xml:space="preserve">has a headache again </t>
  </si>
  <si>
    <t xml:space="preserve">So i know a bunch of yall are from BH, so is it down for yall also!? And exhale? They wont work for me. </t>
  </si>
  <si>
    <t>Tue Jun 16 17:49:58 PDT 2009</t>
  </si>
  <si>
    <t xml:space="preserve">@Abzster19 aww, poor Lucky! nothing was wrong with Spot, they took him to the shelter bcuz no one will take care of him after I move out. </t>
  </si>
  <si>
    <t xml:space="preserve">@heathwiggins 1.45 </t>
  </si>
  <si>
    <t>Tue Jun 16 17:49:59 PDT 2009</t>
  </si>
  <si>
    <t xml:space="preserve">not really looking forward to the heat later in the week...ugh 100 degrees </t>
  </si>
  <si>
    <t>Tue Jun 16 17:50:00 PDT 2009</t>
  </si>
  <si>
    <t>_paige_</t>
  </si>
  <si>
    <t xml:space="preserve">so im justt chillen up in new york for a couple days.. lol man it's so bored up here!!! ahhhh </t>
  </si>
  <si>
    <t>Tue Jun 16 17:50:01 PDT 2009</t>
  </si>
  <si>
    <t>natyd</t>
  </si>
  <si>
    <t xml:space="preserve">@thisisryanross i'd like to understand what you post here. </t>
  </si>
  <si>
    <t>CoelJumber</t>
  </si>
  <si>
    <t xml:space="preserve">but im failing to find auditions </t>
  </si>
  <si>
    <t>Tue Jun 16 17:50:02 PDT 2009</t>
  </si>
  <si>
    <t>ugh. omg this stupid little girl ! i swear she's ughhhh ! because of her my doggie is tied up.  stupid little hoe.</t>
  </si>
  <si>
    <t>Glazedonut</t>
  </si>
  <si>
    <t>stupid shit...i hate my retard hands i cant even type without my pinky  you make me fell bad too. sorry</t>
  </si>
  <si>
    <t>Tue Jun 16 17:50:04 PDT 2009</t>
  </si>
  <si>
    <t>All I want is a grilled chicken salad... That's it.  too much 2 ask for??</t>
  </si>
  <si>
    <t>Tue Jun 16 17:50:05 PDT 2009</t>
  </si>
  <si>
    <t xml:space="preserve">@brax4444 i tend to not like &amp;quot;honey&amp;quot; anything in my beer selection </t>
  </si>
  <si>
    <t>itskarinaa</t>
  </si>
  <si>
    <t xml:space="preserve">Its POURING!!!! </t>
  </si>
  <si>
    <t>Tue Jun 16 17:50:06 PDT 2009</t>
  </si>
  <si>
    <t>asiariffic</t>
  </si>
  <si>
    <t xml:space="preserve">@omgitspaula i dont know of n e hotels near </t>
  </si>
  <si>
    <t>Tue Jun 16 17:50:07 PDT 2009</t>
  </si>
  <si>
    <t xml:space="preserve">@tomyumgoong at least no one turned the lights off on you D: some lady did that while i was still in the bathroom at fung's kitchen </t>
  </si>
  <si>
    <t>Tue Jun 16 17:50:08 PDT 2009</t>
  </si>
  <si>
    <t>KRGucciGirl</t>
  </si>
  <si>
    <t xml:space="preserve">is glad to be back home from glam camp. I'm pathetic about sleeping outdoors alone. </t>
  </si>
  <si>
    <t>SweetPeas_Mom</t>
  </si>
  <si>
    <t xml:space="preserve">Just got out of class and I am tired and aggrevated </t>
  </si>
  <si>
    <t>Tue Jun 16 17:50:09 PDT 2009</t>
  </si>
  <si>
    <t>Its rainingg.   Tafe today... I WANNA GO TO the ja rule concert! Israel is opening!!!</t>
  </si>
  <si>
    <t>ashieldss</t>
  </si>
  <si>
    <t>I'm really concerned  . .</t>
  </si>
  <si>
    <t xml:space="preserve">@Tammyharris I'd take one if I could convince my dad to let me have it... He won't let me have a cat </t>
  </si>
  <si>
    <t>Tue Jun 16 17:50:11 PDT 2009</t>
  </si>
  <si>
    <t>azchadhomes</t>
  </si>
  <si>
    <t>Youmail android app doesn't work  I was excited to use it</t>
  </si>
  <si>
    <t xml:space="preserve">@felly_fel whoaaa... Ay I feel guilty </t>
  </si>
  <si>
    <t>AllyBurns30</t>
  </si>
  <si>
    <t xml:space="preserve">Haven't gotten out of my pjs today... Not feeling good </t>
  </si>
  <si>
    <t>Tue Jun 16 17:50:15 PDT 2009</t>
  </si>
  <si>
    <t xml:space="preserve">@mongey91 Nooo, it's the other one! That's the only name I can think of too </t>
  </si>
  <si>
    <t>Tue Jun 16 17:50:16 PDT 2009</t>
  </si>
  <si>
    <t>danilkamarie</t>
  </si>
  <si>
    <t xml:space="preserve">i can't find CMT awards!! i want to see taylor performing!! </t>
  </si>
  <si>
    <t>Tue Jun 16 17:50:17 PDT 2009</t>
  </si>
  <si>
    <t>Shivaygi</t>
  </si>
  <si>
    <t>didnt make it to the gym today  will go tomorrow and push it!</t>
  </si>
  <si>
    <t>Tue Jun 16 17:50:19 PDT 2009</t>
  </si>
  <si>
    <t>ilovepinkfloyd</t>
  </si>
  <si>
    <t xml:space="preserve">@ilovemaximo argh i had to skip the part where mufassa dies :'( i hate scar SO much!!!!  </t>
  </si>
  <si>
    <t>Tue Jun 16 17:50:20 PDT 2009</t>
  </si>
  <si>
    <t>nicegirl2141</t>
  </si>
  <si>
    <t xml:space="preserve">i have nothing 2 do all summer so i'll be on alote!! </t>
  </si>
  <si>
    <t>Rottax</t>
  </si>
  <si>
    <t xml:space="preserve">@cjbowley Still working at that restaurant? You not spilt anything on a customer yet? </t>
  </si>
  <si>
    <t>Tue Jun 16 17:50:22 PDT 2009</t>
  </si>
  <si>
    <t xml:space="preserve">Damn, paid off a 3k river bet when I could have made a great laydown </t>
  </si>
  <si>
    <t>Tue Jun 16 17:51:04 PDT 2009</t>
  </si>
  <si>
    <t>COLIEOLIEPOLIE2</t>
  </si>
  <si>
    <t xml:space="preserve">thats cool because i dont make very good choices </t>
  </si>
  <si>
    <t>Tue Jun 16 17:51:05 PDT 2009</t>
  </si>
  <si>
    <t>amcgb</t>
  </si>
  <si>
    <t xml:space="preserve">@sebastianflyte are you sure, not seeing much to change my mind! Odd moments of beauty though. Sadly I suspect Ascot will be the same </t>
  </si>
  <si>
    <t xml:space="preserve">@tabithajames lol and start shoving pages down her throat. Hey, how is the ass. all better? Big Red really did a job on it </t>
  </si>
  <si>
    <t>lets go i want some too @divatheriva All I want is a grilled chicken salad... Thats it.  too much 2 ask for??</t>
  </si>
  <si>
    <t>Tue Jun 16 17:51:07 PDT 2009</t>
  </si>
  <si>
    <t>_spanish_</t>
  </si>
  <si>
    <t xml:space="preserve">I must part with two of my kittens tonight.  </t>
  </si>
  <si>
    <t>Tue Jun 16 17:51:08 PDT 2009</t>
  </si>
  <si>
    <t>It's moving  god I hate them</t>
  </si>
  <si>
    <t>@roystern09 still sold out so once again i miss brekky  Coffee will have to do</t>
  </si>
  <si>
    <t>Tue Jun 16 17:51:09 PDT 2009</t>
  </si>
  <si>
    <t xml:space="preserve">taking my mom and bro to the airport! they're leaving for 2.5 months </t>
  </si>
  <si>
    <t xml:space="preserve">@livnb yeah itll probebly be engaged most of the time... </t>
  </si>
  <si>
    <t>TaraJarell</t>
  </si>
  <si>
    <t xml:space="preserve">sooo not feeling good today - at all </t>
  </si>
  <si>
    <t>Tue Jun 16 17:51:16 PDT 2009</t>
  </si>
  <si>
    <t>Asher Roth&amp;lt;3333 worst headache i've had in awhile  jml&amp;lt;3</t>
  </si>
  <si>
    <t>Tue Jun 16 17:51:18 PDT 2009</t>
  </si>
  <si>
    <t>jonw03</t>
  </si>
  <si>
    <t xml:space="preserve">hey, another storm in Florida.  This isn't getting old... </t>
  </si>
  <si>
    <t>Tue Jun 16 17:51:21 PDT 2009</t>
  </si>
  <si>
    <t>riyunoa</t>
  </si>
  <si>
    <t xml:space="preserve">@guitrellirox work is a nightmare, can't imagine working for the rest of my life </t>
  </si>
  <si>
    <t>Tue Jun 16 17:51:19 PDT 2009</t>
  </si>
  <si>
    <t>liebe_neu</t>
  </si>
  <si>
    <t>Dear Twitter, are you broken? I'm not getting any updates on my phone.  Fix it! Sincerely, Mandi</t>
  </si>
  <si>
    <t>Tue Jun 16 17:51:20 PDT 2009</t>
  </si>
  <si>
    <t>Duao</t>
  </si>
  <si>
    <t xml:space="preserve">today is disconnect and do the work day </t>
  </si>
  <si>
    <t>Tue Jun 16 17:51:22 PDT 2009</t>
  </si>
  <si>
    <t xml:space="preserve">ANND my bad mood is back!! </t>
  </si>
  <si>
    <t>Tue Jun 16 17:51:24 PDT 2009</t>
  </si>
  <si>
    <t xml:space="preserve">Home from work...already a rough week! </t>
  </si>
  <si>
    <t>Tue Jun 16 17:51:26 PDT 2009</t>
  </si>
  <si>
    <t>DreamsAreFatal</t>
  </si>
  <si>
    <t xml:space="preserve">Ahh...school is out! Woot! 2 exams and 1 provincal though. </t>
  </si>
  <si>
    <t>Tue Jun 16 17:51:25 PDT 2009</t>
  </si>
  <si>
    <t>lol I know the feeling. And he's gettin married in 2 wks.  LOL @PauseProof</t>
  </si>
  <si>
    <t xml:space="preserve">How is possible that the ONE night this event is scheduled, every single one of our previously-offered sitters is out of town or busy?  </t>
  </si>
  <si>
    <t>Tue Jun 16 17:51:27 PDT 2009</t>
  </si>
  <si>
    <t>iamsance</t>
  </si>
  <si>
    <t xml:space="preserve">i never got any cherries </t>
  </si>
  <si>
    <t>Tue Jun 16 17:51:28 PDT 2009</t>
  </si>
  <si>
    <t xml:space="preserve">Holy hell this headache will not go away... </t>
  </si>
  <si>
    <t xml:space="preserve">@cakes4rockstarz at least  it'd be a delicious cake. this cake has icky white frosting  they didn't have any ones with chocolate frosting </t>
  </si>
  <si>
    <t>Tue Jun 16 17:51:29 PDT 2009</t>
  </si>
  <si>
    <t xml:space="preserve">@slashfilm damn that was fast </t>
  </si>
  <si>
    <t>Tue Jun 16 17:51:33 PDT 2009</t>
  </si>
  <si>
    <t>PocketsGotTrax</t>
  </si>
  <si>
    <t>@StarrahPenzHitz nooooo...!!!  I'm sowwy   lemme make it up babe...</t>
  </si>
  <si>
    <t xml:space="preserve">@RonisWeigh Awww...... What's wrong with him? I hate that helpless feeling. </t>
  </si>
  <si>
    <t>Tue Jun 16 17:51:34 PDT 2009</t>
  </si>
  <si>
    <t>EllieMayDaniels</t>
  </si>
  <si>
    <t xml:space="preserve">Seriously who leaves a BROKEN mug in the sink?! That's just asking for an injury! </t>
  </si>
  <si>
    <t>Rambling_Reader</t>
  </si>
  <si>
    <t>@WeareTHATfamily Poor thing  I'm glad it's over though! You deserve to be rewarded!</t>
  </si>
  <si>
    <t>hschaeffer</t>
  </si>
  <si>
    <t xml:space="preserve">carpal tunnel pain rearing its ugly head again </t>
  </si>
  <si>
    <t>Tue Jun 16 17:51:35 PDT 2009</t>
  </si>
  <si>
    <t>i dont care how far i have to travel but i would get tickets to summerslam my dad just has to be unfair  i want to see randy orton again</t>
  </si>
  <si>
    <t>Tue Jun 16 17:51:36 PDT 2009</t>
  </si>
  <si>
    <t>CarrieK17</t>
  </si>
  <si>
    <t xml:space="preserve">Man, just when I thought this day couldn't get ANY better...I ran over a bunny rabbit on the way home. </t>
  </si>
  <si>
    <t>Tue Jun 16 17:51:38 PDT 2009</t>
  </si>
  <si>
    <t>@bamaloo who's the next celeb guest? ;p paramore like you promised me right?!  or you should totally try and get britney since shes coming</t>
  </si>
  <si>
    <t>swampmomster</t>
  </si>
  <si>
    <t xml:space="preserve">Back to reading transcripts for article on NOLA. Makes me so sad for my city. </t>
  </si>
  <si>
    <t>Tue Jun 16 17:51:41 PDT 2009</t>
  </si>
  <si>
    <t>@danielthai i thought we were real friends too  ps the iranelection tweets just keep popping up...twitter is amazingggg...</t>
  </si>
  <si>
    <t>Tue Jun 16 17:51:43 PDT 2009</t>
  </si>
  <si>
    <t>@BeckyBuckwild I forgot it was Tuesday   I wanted to go.</t>
  </si>
  <si>
    <t>Tue Jun 16 17:51:46 PDT 2009</t>
  </si>
  <si>
    <t>emilyniles</t>
  </si>
  <si>
    <t xml:space="preserve">@sfox88 hahaha. major bummer. ps i like to tweet you all day long. miss you already </t>
  </si>
  <si>
    <t>Tue Jun 16 17:51:47 PDT 2009</t>
  </si>
  <si>
    <t>Candiido</t>
  </si>
  <si>
    <t xml:space="preserve">I see u aren't losing time and make me feel jealous b/c of the tarte!! Hi K and all of you, I'd prefer be there than here working... </t>
  </si>
  <si>
    <t>Ohmeggybaby</t>
  </si>
  <si>
    <t>I'm cold  I wish I had something to dooooo!</t>
  </si>
  <si>
    <t>Tue Jun 16 17:51:48 PDT 2009</t>
  </si>
  <si>
    <t>noctovis</t>
  </si>
  <si>
    <t>fever doesn't want to go away  and i can't sleep...</t>
  </si>
  <si>
    <t>Tue Jun 16 17:51:49 PDT 2009</t>
  </si>
  <si>
    <t>goodbye !!! studying for history  wish me good luck</t>
  </si>
  <si>
    <t>Tue Jun 16 17:51:50 PDT 2009</t>
  </si>
  <si>
    <t>&amp;quot;It just wasn't meant to be...&amp;quot;  I think there's something I should realize now :/</t>
  </si>
  <si>
    <t>MieleMaiale</t>
  </si>
  <si>
    <t xml:space="preserve">need to take lots of pics of my beautiful maple tree before it's too late. </t>
  </si>
  <si>
    <t>Tue Jun 16 17:51:51 PDT 2009</t>
  </si>
  <si>
    <t>Crap! My nap ran away with me again! Alarms don't do shit when you keep hitting the snooze button  That's it, no nap tomorrow.</t>
  </si>
  <si>
    <t>IAMMISZBIBI</t>
  </si>
  <si>
    <t>@Drfeelgood2fly  tear...get well soon...it's probably from partying too much!!</t>
  </si>
  <si>
    <t>Tue Jun 16 17:51:52 PDT 2009</t>
  </si>
  <si>
    <t>triniebay07</t>
  </si>
  <si>
    <t xml:space="preserve">Boreeeeeeeeed </t>
  </si>
  <si>
    <t>Tue Jun 16 17:51:53 PDT 2009</t>
  </si>
  <si>
    <t>Lorzy109</t>
  </si>
  <si>
    <t>lying on the couch resting mi foot its swollen  afta i injured it yesterday</t>
  </si>
  <si>
    <t>MangaXanadu</t>
  </si>
  <si>
    <t xml:space="preserve">@popkissbetty *sigh* I wish I could buy one right now, but it's beyond me a the moment.  </t>
  </si>
  <si>
    <t>Tue Jun 16 17:51:55 PDT 2009</t>
  </si>
  <si>
    <t xml:space="preserve">@DjVandal its okay I got left out also so now we're both fucked in the ass </t>
  </si>
  <si>
    <t>Tue Jun 16 17:51:56 PDT 2009</t>
  </si>
  <si>
    <t>merri617</t>
  </si>
  <si>
    <t xml:space="preserve">and Teddys home... there goes my quiet </t>
  </si>
  <si>
    <t>Tue Jun 16 17:51:57 PDT 2009</t>
  </si>
  <si>
    <t>garfieldlmiller</t>
  </si>
  <si>
    <t xml:space="preserve">trying to figure out tweetdeck and failing miserably  </t>
  </si>
  <si>
    <t>Tue Jun 16 17:51:59 PDT 2009</t>
  </si>
  <si>
    <t>chaselindley</t>
  </si>
  <si>
    <t>Hey @alyankovic when was your last haircut? mine was a few days ago.   (#WeirdAl live &amp;gt; http://ustre.am/3nDH)</t>
  </si>
  <si>
    <t>Tue Jun 16 17:52:00 PDT 2009</t>
  </si>
  <si>
    <t xml:space="preserve">Aaron was suppose to come this weekend &amp;amp; now he's not </t>
  </si>
  <si>
    <t>Tue Jun 16 17:52:04 PDT 2009</t>
  </si>
  <si>
    <t>sexy_bessy</t>
  </si>
  <si>
    <t>My world of warcrqaft account got hacked  waiting for everything to get fixed.</t>
  </si>
  <si>
    <t xml:space="preserve">@Slasher am I the only person who finds that news beyond absurd? Col has a very negative branding associated with their name now </t>
  </si>
  <si>
    <t>Tue Jun 16 17:52:06 PDT 2009</t>
  </si>
  <si>
    <t>denny_colt</t>
  </si>
  <si>
    <t xml:space="preserve">Got my free 'Hogan's Alley' magazine in the mail today - all about cartoon art - awesome mag, great articles! (wish I could afford) </t>
  </si>
  <si>
    <t>boosaysenough</t>
  </si>
  <si>
    <t>I'm worried about a couple of people I was following.  We exchanged 'follows' and now they aren't there any more.   #iranelection</t>
  </si>
  <si>
    <t>Tue Jun 16 17:52:11 PDT 2009</t>
  </si>
  <si>
    <t>@Kaedaq I aint got no coded messages. I injured it when I was a kid, aint been the same since. Damn squats n shit!  anywho, what u up 2?</t>
  </si>
  <si>
    <t>Tue Jun 16 17:52:12 PDT 2009</t>
  </si>
  <si>
    <t>mbrumii2009</t>
  </si>
  <si>
    <t xml:space="preserve">haning out finishing my MAC build with OS X and installed parallels for my window OS </t>
  </si>
  <si>
    <t>Tue Jun 16 17:52:14 PDT 2009</t>
  </si>
  <si>
    <t>@janjaanne It's been awhile  Let's chill...KBBQ? Yard House? Oinkster's? Mexican? I don't know when though, my schedule is packed.</t>
  </si>
  <si>
    <t>@TearinItDown I wasn't invited  yeah I'm a huge adam lazarra fan</t>
  </si>
  <si>
    <t>Tue Jun 16 17:52:13 PDT 2009</t>
  </si>
  <si>
    <t xml:space="preserve">enough.....beddingtons...i am up in less than 6 hours </t>
  </si>
  <si>
    <t xml:space="preserve">@BuddhaBelly09 For some reason Twitter isn't sending updates to my phone so I haven't gotten any messages all day </t>
  </si>
  <si>
    <t xml:space="preserve">admitting right now: have passionate, genetic hatred of flies. Father to daughter. Swatters R Us. Beware!  </t>
  </si>
  <si>
    <t>Tue Jun 16 17:52:19 PDT 2009</t>
  </si>
  <si>
    <t xml:space="preserve">@dani17dd aww mommy math exaam =( i think i didnt pass it </t>
  </si>
  <si>
    <t>Tue Jun 16 17:52:20 PDT 2009</t>
  </si>
  <si>
    <t>@hedvigmartina really?  what's goin on?</t>
  </si>
  <si>
    <t>Tue Jun 16 17:52:21 PDT 2009</t>
  </si>
  <si>
    <t xml:space="preserve">Chemistry is the most boring subject to study for in the universe </t>
  </si>
  <si>
    <t>Tue Jun 16 17:52:45 PDT 2009</t>
  </si>
  <si>
    <t>Tue Jun 16 17:52:49 PDT 2009</t>
  </si>
  <si>
    <t xml:space="preserve">@babymakes7 Not sure.. fever and he threw up his lunch on the way home from school. Poor little guy looks miserable. </t>
  </si>
  <si>
    <t>CaliKell27</t>
  </si>
  <si>
    <t xml:space="preserve">Arm hurts from pitching </t>
  </si>
  <si>
    <t>Tue Jun 16 17:52:50 PDT 2009</t>
  </si>
  <si>
    <t xml:space="preserve">I just burned my toung </t>
  </si>
  <si>
    <t>Tue Jun 16 17:52:52 PDT 2009</t>
  </si>
  <si>
    <t>Mary_Cranberry</t>
  </si>
  <si>
    <t>@aimstah   I am at work.  Haha, well I actually think I am going to use our hot tub tomorrow, so I should be ok til then.</t>
  </si>
  <si>
    <t>donkeyx</t>
  </si>
  <si>
    <t xml:space="preserve">I could not hold out, and now I have http://bit.ly/M7xO2  </t>
  </si>
  <si>
    <t>Tue Jun 16 17:52:55 PDT 2009</t>
  </si>
  <si>
    <t>Guinevere09</t>
  </si>
  <si>
    <t xml:space="preserve">Ouch! the cat just scratched me, must have hit a bone in my hand, as started bleeding and is bruised </t>
  </si>
  <si>
    <t>Janine818</t>
  </si>
  <si>
    <t xml:space="preserve">And here I thought I was actually going to get a real game for my Wii...too good to be true I guess </t>
  </si>
  <si>
    <t>Tue Jun 16 17:53:01 PDT 2009</t>
  </si>
  <si>
    <t xml:space="preserve">@chemicalscream: rip the batteries out! Unless it's evil and going off without them </t>
  </si>
  <si>
    <t>malottemama</t>
  </si>
  <si>
    <t>@nkangel74 dang seems like everyone on here is having issues with neg tweets hear lately!  Hate to hear that! Hope things look up!</t>
  </si>
  <si>
    <t>Tue Jun 16 17:53:04 PDT 2009</t>
  </si>
  <si>
    <t>Bruins4everMo</t>
  </si>
  <si>
    <t xml:space="preserve">I'm back from a   great inline skating session. But I must have beeing eating  on my way at least 4 or 5 bugs </t>
  </si>
  <si>
    <t>Tue Jun 16 17:53:05 PDT 2009</t>
  </si>
  <si>
    <t xml:space="preserve">It's so foggy out!  </t>
  </si>
  <si>
    <t>Tue Jun 16 17:53:06 PDT 2009</t>
  </si>
  <si>
    <t xml:space="preserve">@KatieD80 uowwww I don't have enough money to buy him </t>
  </si>
  <si>
    <t>Tue Jun 16 17:53:07 PDT 2009</t>
  </si>
  <si>
    <t>@jordanknight  hope ur back is better soon...no more basketball til the tour is over!!</t>
  </si>
  <si>
    <t>Tue Jun 16 17:53:08 PDT 2009</t>
  </si>
  <si>
    <t>CocaBaby305</t>
  </si>
  <si>
    <t>Not gonna be able to make it 2nite ladies  gotta be up mad early in the am....ugh</t>
  </si>
  <si>
    <t>iamchantally</t>
  </si>
  <si>
    <t>@coollike Poo. I was looking forward to you're vid  Plus it's my b-day today ...</t>
  </si>
  <si>
    <t>Tue Jun 16 17:53:09 PDT 2009</t>
  </si>
  <si>
    <t xml:space="preserve">@discolem0nade They were in town last night, but I didn't get to go. </t>
  </si>
  <si>
    <t>WickedlyWanton</t>
  </si>
  <si>
    <t>@melissadotson I can't afford it right now, myself.    I have my treadmill, but I need to start toning.  I wish I could w/o with you!</t>
  </si>
  <si>
    <t>Tue Jun 16 17:53:10 PDT 2009</t>
  </si>
  <si>
    <t>Gabbiebrown</t>
  </si>
  <si>
    <t>what taylor didnt win  what what</t>
  </si>
  <si>
    <t>Tue Jun 16 17:53:11 PDT 2009</t>
  </si>
  <si>
    <t>Jeruleus</t>
  </si>
  <si>
    <t xml:space="preserve">So...My having learned of the existence of @DearRobot has really changed the way I tweet. I think this makes me an even bigger toolbox. </t>
  </si>
  <si>
    <t>Tue Jun 16 17:53:15 PDT 2009</t>
  </si>
  <si>
    <t>wytaugie</t>
  </si>
  <si>
    <t xml:space="preserve">7th for $1600 </t>
  </si>
  <si>
    <t>Tue Jun 16 17:53:17 PDT 2009</t>
  </si>
  <si>
    <t>chloebyatt</t>
  </si>
  <si>
    <t>@mandaleighmoore  poor groove, sending copious amounts of love to you both xxx</t>
  </si>
  <si>
    <t>Tue Jun 16 17:53:18 PDT 2009</t>
  </si>
  <si>
    <t>J_OMalley</t>
  </si>
  <si>
    <t>@drew I #BlameDrewsCancer too  -- or actually I #BlameDrewsChemo</t>
  </si>
  <si>
    <t>Tue Jun 16 17:53:19 PDT 2009</t>
  </si>
  <si>
    <t>dougrogier</t>
  </si>
  <si>
    <t xml:space="preserve">figuring out sound card issues on my XPS </t>
  </si>
  <si>
    <t>Tue Jun 16 17:53:20 PDT 2009</t>
  </si>
  <si>
    <t>richardcoady</t>
  </si>
  <si>
    <t>@jamesmitchell89 I sooooo miss you!!1  Every day  x</t>
  </si>
  <si>
    <t>Tue Jun 16 17:53:23 PDT 2009</t>
  </si>
  <si>
    <t>@atomicpoet I couldnt get the 100 most beautiful words link to work  can you pls repost</t>
  </si>
  <si>
    <t>@Gabbypesce Ugh! I love how I miss your tweets to me!  I just saw the one about going out that night! What'd you end up doing... w/o me?!</t>
  </si>
  <si>
    <t>Tue Jun 16 17:53:24 PDT 2009</t>
  </si>
  <si>
    <t xml:space="preserve">I'm eating cherries and watching world history idol on my bed..... </t>
  </si>
  <si>
    <t xml:space="preserve">Cubs/White Soxs game rained out...of all nights for Ellen to be there!!    It's postponed to tomorrow night...when she's busy!!  </t>
  </si>
  <si>
    <t>Tue Jun 16 17:53:25 PDT 2009</t>
  </si>
  <si>
    <t>paulbruce</t>
  </si>
  <si>
    <t>Lost 10-8  good game tho!</t>
  </si>
  <si>
    <t>Tue Jun 16 17:53:26 PDT 2009</t>
  </si>
  <si>
    <t>skylarina214</t>
  </si>
  <si>
    <t>i hate watching romantic comedies by myself   when's my romantic comedy gonna start??</t>
  </si>
  <si>
    <t>Tue Jun 16 17:53:27 PDT 2009</t>
  </si>
  <si>
    <t xml:space="preserve">@bluucircles if only my grandmother still had her fake rotary phone! ...we could've just spray painted it </t>
  </si>
  <si>
    <t>Tue Jun 16 17:53:34 PDT 2009</t>
  </si>
  <si>
    <t>jillajill</t>
  </si>
  <si>
    <t>@bsmooth3383  how did I miss the memo??  I though it was an actual sounds lol</t>
  </si>
  <si>
    <t>adrigee</t>
  </si>
  <si>
    <t xml:space="preserve">Lost my glasses while river tubing...it sucks </t>
  </si>
  <si>
    <t>Tue Jun 16 17:53:40 PDT 2009</t>
  </si>
  <si>
    <t>tkawahito</t>
  </si>
  <si>
    <t xml:space="preserve">spending whole week debugging, looking for crash in XP... </t>
  </si>
  <si>
    <t>i hate being sick  summer school tomorrow. RIP J.L.P 06.08.09</t>
  </si>
  <si>
    <t>Tue Jun 16 17:53:41 PDT 2009</t>
  </si>
  <si>
    <t>Bellesfan</t>
  </si>
  <si>
    <t xml:space="preserve">Softball game got rained out tonight. </t>
  </si>
  <si>
    <t>Tue Jun 16 17:53:44 PDT 2009</t>
  </si>
  <si>
    <t>macmanic</t>
  </si>
  <si>
    <t xml:space="preserve">@taylorswift13 aww I'm sorry I think you deserved that more </t>
  </si>
  <si>
    <t>Tue Jun 16 17:53:45 PDT 2009</t>
  </si>
  <si>
    <t>Kaidane</t>
  </si>
  <si>
    <t xml:space="preserve">@weclock You damned naysayer.  </t>
  </si>
  <si>
    <t>Tue Jun 16 17:53:46 PDT 2009</t>
  </si>
  <si>
    <t>just saw the itinerary for france/spain,  no barcelona/seville DAMMIT. &amp;amp; I want a layover in london, airport gods PLEASE MAKE THIS HAPPEN!</t>
  </si>
  <si>
    <t>erinbreid</t>
  </si>
  <si>
    <t xml:space="preserve">What? No internet on my phone? Stupid rain storm...now I have to lean forward to my laptop... </t>
  </si>
  <si>
    <t>Tue Jun 16 17:53:48 PDT 2009</t>
  </si>
  <si>
    <t xml:space="preserve">@Le_des there's one account that adds me, &amp;amp;their default pic is this broad that looks like britney spears sucking a big ol' dick. </t>
  </si>
  <si>
    <t>Tue Jun 16 17:53:49 PDT 2009</t>
  </si>
  <si>
    <t>Freezing to death in Angela &amp;amp; Lees barn.  Watching Twilight. Ew.</t>
  </si>
  <si>
    <t xml:space="preserve">@One_StepCloser im going to waste my whole all of my credit on it butt rehm isnt here so i cant call with her </t>
  </si>
  <si>
    <t>Tue Jun 16 17:53:52 PDT 2009</t>
  </si>
  <si>
    <t>StefanKuhn</t>
  </si>
  <si>
    <t>Great game of tennis even though i lost  Argue-1 Kuhn-0  good start to the 09 tennis season for mikey.</t>
  </si>
  <si>
    <t>DUMB DUMB DUMB!!!! LOL OMG!!! SOOOOO FUKKIN STUPID! IM DOIN WAAAAAY TOO MUCH RIGHT NOW!!!! OH NO!  lol</t>
  </si>
  <si>
    <t>Tue Jun 16 17:53:54 PDT 2009</t>
  </si>
  <si>
    <t xml:space="preserve">Home today, really think I need a day inside to recover from this damn flu, and to hopefully shake this cough </t>
  </si>
  <si>
    <t>Tue Jun 16 17:53:55 PDT 2009</t>
  </si>
  <si>
    <t>SeHablaRob</t>
  </si>
  <si>
    <t xml:space="preserve">Is Sheryl Crow boinking Kid Rock? She's better than that </t>
  </si>
  <si>
    <t>Tue Jun 16 17:54:00 PDT 2009</t>
  </si>
  <si>
    <t>AmberRowan</t>
  </si>
  <si>
    <t>It's very hard to get cleaning done with a crawling baby and no play pen.   Can we go back two weeks, please?</t>
  </si>
  <si>
    <t>Tue Jun 16 17:54:02 PDT 2009</t>
  </si>
  <si>
    <t>Tue Jun 16 17:54:05 PDT 2009</t>
  </si>
  <si>
    <t>Tue Jun 16 17:54:10 PDT 2009</t>
  </si>
  <si>
    <t>Winnopeg</t>
  </si>
  <si>
    <t xml:space="preserve">Signed up for an envato site for an awesome $1 graphic. Not &amp;quot;depositing&amp;quot; a min of $20 for it though, especially when the deposit expires! </t>
  </si>
  <si>
    <t>Tue Jun 16 17:54:11 PDT 2009</t>
  </si>
  <si>
    <t>I wish I could go to the parade 2mrw.  fuck ass starbucks.</t>
  </si>
  <si>
    <t>Tue Jun 16 17:54:12 PDT 2009</t>
  </si>
  <si>
    <t>MicahAndJanay</t>
  </si>
  <si>
    <t xml:space="preserve">@janayandmicah  you forgot about me </t>
  </si>
  <si>
    <t>Tue Jun 16 17:54:14 PDT 2009</t>
  </si>
  <si>
    <t>All the bales @ the archery range are in use?!  will have 2 try &amp;amp; come back a little later.</t>
  </si>
  <si>
    <t>daheejoo</t>
  </si>
  <si>
    <t>Tue Jun 16 17:54:15 PDT 2009</t>
  </si>
  <si>
    <t>leash08</t>
  </si>
  <si>
    <t xml:space="preserve">@mikerob09 aww...i wanted to twitpic something from my computer </t>
  </si>
  <si>
    <t>Tue Jun 16 17:54:19 PDT 2009</t>
  </si>
  <si>
    <t xml:space="preserve">Want to go home! I'm missing So You Think You Can Dance! </t>
  </si>
  <si>
    <t>Tue Jun 16 17:54:17 PDT 2009</t>
  </si>
  <si>
    <t xml:space="preserve">@JosephLane The last computer I bought was a mac, 7 years ago. The software costs were killing me, replaced it with the Dell laptop. </t>
  </si>
  <si>
    <t>@williger I hope so, now there's a new one that needs killing.  Blech.</t>
  </si>
  <si>
    <t>Tue Jun 16 17:54:21 PDT 2009</t>
  </si>
  <si>
    <t xml:space="preserve">@RyanDehler Nope, Vulcan 750, sweet bike, just not riding it enough.  Used to take twisty country roads to work, now I'm on the parkway </t>
  </si>
  <si>
    <t>Tue Jun 16 17:54:22 PDT 2009</t>
  </si>
  <si>
    <t>tokenaznkid</t>
  </si>
  <si>
    <t xml:space="preserve">i just woke up from a nap. and i feel like shit for spending over $20 today. </t>
  </si>
  <si>
    <t>Tue Jun 16 17:54:45 PDT 2009</t>
  </si>
  <si>
    <t xml:space="preserve">@PremeDaPrez ihad to get my cinderella fixed ikno its all my fault!!! </t>
  </si>
  <si>
    <t>Tue Jun 16 17:54:46 PDT 2009</t>
  </si>
  <si>
    <t>amach</t>
  </si>
  <si>
    <t xml:space="preserve">@dhdnguyen not until beg of july </t>
  </si>
  <si>
    <t>Tue Jun 16 17:54:47 PDT 2009</t>
  </si>
  <si>
    <t xml:space="preserve">@mission2be </t>
  </si>
  <si>
    <t>Tue Jun 16 17:54:48 PDT 2009</t>
  </si>
  <si>
    <t>BM2C</t>
  </si>
  <si>
    <t xml:space="preserve">@mikeschmid could you tell miley to come here to toronto or somewhere near for her next tour please? I am sad there is no canadian dates. </t>
  </si>
  <si>
    <t>Tue Jun 16 17:54:50 PDT 2009</t>
  </si>
  <si>
    <t xml:space="preserve">@ciiindy lol I was goin 2 but can't..cuz the other chick in my office is on vaca all week  plus they'd kno it was 4 the parade! I'm sad </t>
  </si>
  <si>
    <t>Tue Jun 16 17:54:51 PDT 2009</t>
  </si>
  <si>
    <t xml:space="preserve">@Decision2Love twitpic doesn't work  </t>
  </si>
  <si>
    <t>Tue Jun 16 17:54:52 PDT 2009</t>
  </si>
  <si>
    <t xml:space="preserve">@BobbyBKdreams http://twitpic.com/7l285 - ME TRYING TO STAY CUTE EVEN THO IM HAVING THE WORST WEEK EVER LOL </t>
  </si>
  <si>
    <t>ohhjulia</t>
  </si>
  <si>
    <t>sad as can be  watching friends.</t>
  </si>
  <si>
    <t>Tue Jun 16 17:54:54 PDT 2009</t>
  </si>
  <si>
    <t>MoRgAn487</t>
  </si>
  <si>
    <t xml:space="preserve">just got home from a softball game....we lost </t>
  </si>
  <si>
    <t>Tue Jun 16 17:54:55 PDT 2009</t>
  </si>
  <si>
    <t>laschwarber</t>
  </si>
  <si>
    <t xml:space="preserve">is heading out to the last BFL show </t>
  </si>
  <si>
    <t xml:space="preserve">@crackbarbie I'll buy you two beers, but you're at the wrong bar. </t>
  </si>
  <si>
    <t>Tue Jun 16 17:54:56 PDT 2009</t>
  </si>
  <si>
    <t xml:space="preserve">@princessPK420 we love you too sorry you can't be here for the margarita's </t>
  </si>
  <si>
    <t xml:space="preserve">@sfinn33 LOL I feel you, but now smoking is giving me problems haha. </t>
  </si>
  <si>
    <t>Tue Jun 16 17:54:58 PDT 2009</t>
  </si>
  <si>
    <t>@hottnicks64 Damn I guess not  Or u not getting mine. But to be continued. Just hold that thought jus in case</t>
  </si>
  <si>
    <t>Tome for kick boxing but I really don't want to go  urrrrrg</t>
  </si>
  <si>
    <t>Tue Jun 16 17:54:59 PDT 2009</t>
  </si>
  <si>
    <t>@emkayyyy no i missed out  how was it?</t>
  </si>
  <si>
    <t>Tue Jun 16 17:55:01 PDT 2009</t>
  </si>
  <si>
    <t>damn stinkin' headache....    my mind is too hyped up...needs 2 relax...geesh.</t>
  </si>
  <si>
    <t>Tue Jun 16 17:55:03 PDT 2009</t>
  </si>
  <si>
    <t xml:space="preserve">Omg! Tomorow is the Lakers parade! Who's going? Shit! I don't think I can go folks. I don't have a ride. Man, I'm pissed now. </t>
  </si>
  <si>
    <t>Tue Jun 16 17:55:05 PDT 2009</t>
  </si>
  <si>
    <t>RocKsTaRru464</t>
  </si>
  <si>
    <t xml:space="preserve">In da rest bout 2 get right pop thz bottle wish i could blow me a dub 367 dayz till i can smoke again stress mode </t>
  </si>
  <si>
    <t>Indhi19</t>
  </si>
  <si>
    <t>@jonasbrothers http://twitpic.com/7kf4b - hey those girl have very lucky y wanted stay here  OMG the life give many turns :S</t>
  </si>
  <si>
    <t>Tue Jun 16 17:55:07 PDT 2009</t>
  </si>
  <si>
    <t xml:space="preserve">Whats with the traffic!? </t>
  </si>
  <si>
    <t>Tue Jun 16 17:55:08 PDT 2009</t>
  </si>
  <si>
    <t>tayychristine</t>
  </si>
  <si>
    <t>Wowww so kid rock won  and he's wasted, what an idiottt !!!</t>
  </si>
  <si>
    <t>Tue Jun 16 17:55:10 PDT 2009</t>
  </si>
  <si>
    <t>eunicedebritto</t>
  </si>
  <si>
    <t xml:space="preserve">@railasoares what's happening? you seemed pretty down today </t>
  </si>
  <si>
    <t>Tue Jun 16 17:55:16 PDT 2009</t>
  </si>
  <si>
    <t>sourkandylyts</t>
  </si>
  <si>
    <t xml:space="preserve">I only have new friends </t>
  </si>
  <si>
    <t>murraymint4</t>
  </si>
  <si>
    <t>@jonaskevin and i saw you guys at radio one and thank you soo much for singing paranoid to us it was a special treat the u.k misses you  x</t>
  </si>
  <si>
    <t>Tue Jun 16 17:55:17 PDT 2009</t>
  </si>
  <si>
    <t>nikkibender</t>
  </si>
  <si>
    <t xml:space="preserve">@amyralph1 join my gym . so much cheaper! i have no money to go shopping </t>
  </si>
  <si>
    <t>Tue Jun 16 17:55:19 PDT 2009</t>
  </si>
  <si>
    <t>Reaperfox</t>
  </si>
  <si>
    <t>Hey @alyankovic I went to California to see you live last year. Will you ever come to England?   (#WeirdAl live &amp;gt; http://ustre.am/3nDH)</t>
  </si>
  <si>
    <t>Tue Jun 16 17:55:20 PDT 2009</t>
  </si>
  <si>
    <t xml:space="preserve">All settled in with my copy of ghostbusters... but it's movie night in the house </t>
  </si>
  <si>
    <t>Tue Jun 16 17:55:21 PDT 2009</t>
  </si>
  <si>
    <t>@peacelovedorrie we only got 90 minutes for our science final  I got at 73, but she might add 10 points to the test</t>
  </si>
  <si>
    <t>Tue Jun 16 17:55:22 PDT 2009</t>
  </si>
  <si>
    <t>emilyJB16</t>
  </si>
  <si>
    <t xml:space="preserve">sick  but jB makes it better </t>
  </si>
  <si>
    <t>Tue Jun 16 17:55:23 PDT 2009</t>
  </si>
  <si>
    <t>DonnaSue</t>
  </si>
  <si>
    <t>@janett10 Yes it will. I had to miss KC this year.  I'm sure he'll be back around our part of the world again next year.</t>
  </si>
  <si>
    <t xml:space="preserve">It's official I hate the cat, she peed on the carpet right in front of her litter box &amp;amp; yes the box was clean. Stupid cat errr </t>
  </si>
  <si>
    <t>Tue Jun 16 17:55:24 PDT 2009</t>
  </si>
  <si>
    <t>@ParisPaul I was all partied out..sorrry..I can't do it like I use to   But I heard it was the ish!!! I hope you had a wonderful BDAY wk!</t>
  </si>
  <si>
    <t>Tue Jun 16 17:55:25 PDT 2009</t>
  </si>
  <si>
    <t>tecnobrat</t>
  </si>
  <si>
    <t xml:space="preserve">@TweetDeck AHHHH iPhone client just crashed on me </t>
  </si>
  <si>
    <t>Tue Jun 16 17:55:28 PDT 2009</t>
  </si>
  <si>
    <t xml:space="preserve">aaaaaaahhhhhhh so much math!!!!! still at question 36!!!! why cant i just hack life and be like &amp;quot;# of q on review = -1&amp;quot; or something </t>
  </si>
  <si>
    <t>OCD attack  this is gay.</t>
  </si>
  <si>
    <t xml:space="preserve">Lol..i was running, screaming, jumping on people, running in the middle of the street!!!! And this white girl was laughing at me!! </t>
  </si>
  <si>
    <t>Tue Jun 16 17:55:30 PDT 2009</t>
  </si>
  <si>
    <t>Watching Selena. She's about to get shot  hate that part</t>
  </si>
  <si>
    <t>Tue Jun 16 17:55:33 PDT 2009</t>
  </si>
  <si>
    <t>Bryan_P</t>
  </si>
  <si>
    <t xml:space="preserve">@buchanan23 in the app store?  it's not showing up for me </t>
  </si>
  <si>
    <t>Tue Jun 16 17:55:34 PDT 2009</t>
  </si>
  <si>
    <t xml:space="preserve">mad starving, bapak penjual bacang cepatlah datang </t>
  </si>
  <si>
    <t>Kaitlyn_Richey</t>
  </si>
  <si>
    <t xml:space="preserve">so today i was UP then i was DOWN and i ran all around town! now i'm home and i have so much to do here too </t>
  </si>
  <si>
    <t>Tue Jun 16 17:55:38 PDT 2009</t>
  </si>
  <si>
    <t xml:space="preserve">I'm upset that Big Brother is going 2 premiere on a Thurs - which means itll b on Tues, Thurs, &amp;amp; Sunday...which doesnt work well with me! </t>
  </si>
  <si>
    <t>Tue Jun 16 17:55:39 PDT 2009</t>
  </si>
  <si>
    <t>Hayley_Mary</t>
  </si>
  <si>
    <t xml:space="preserve">Twitter on my phone!! Cool!! I cant sleep though </t>
  </si>
  <si>
    <t xml:space="preserve">I tried running for half an hour, something like that, and boy was it hard. I feel so drained today, no energy. I am so disappointed </t>
  </si>
  <si>
    <t>Tue Jun 16 17:55:40 PDT 2009</t>
  </si>
  <si>
    <t xml:space="preserve">@GotaBhappy yeah I feel like crying </t>
  </si>
  <si>
    <t>Tue Jun 16 17:55:43 PDT 2009</t>
  </si>
  <si>
    <t>still working. its 3am and i'm soooo tired  gonna watch some big bang theory episodes and drink some vanillia tea</t>
  </si>
  <si>
    <t>Tue Jun 16 17:55:44 PDT 2009</t>
  </si>
  <si>
    <t xml:space="preserve">Fuck I'm so tired I'm having a hard time focusing on text, and I have 2 more tasks to complete today </t>
  </si>
  <si>
    <t>Tue Jun 16 17:55:49 PDT 2009</t>
  </si>
  <si>
    <t xml:space="preserve">@MariBiscuits  I know . He is all alone  with a new baby and a sick fiance in the hospital </t>
  </si>
  <si>
    <t>Tue Jun 16 17:55:48 PDT 2009</t>
  </si>
  <si>
    <t>mylinh</t>
  </si>
  <si>
    <t xml:space="preserve">Sad that our last tennis lesson is over </t>
  </si>
  <si>
    <t>Too. Many. Cookies. Stomache. Waaaaaaah.  Sad. Panda.</t>
  </si>
  <si>
    <t>Tue Jun 16 17:55:52 PDT 2009</t>
  </si>
  <si>
    <t>emilycaufield</t>
  </si>
  <si>
    <t xml:space="preserve">I want frozen yogurt from Chill in Cleveland Circle so badly right now. Why am I so far away? </t>
  </si>
  <si>
    <t>coolaunterin</t>
  </si>
  <si>
    <t xml:space="preserve">Being bored to death by the Colin Firth version of Pride and Prejudice, such a disappointment </t>
  </si>
  <si>
    <t>Tue Jun 16 17:55:56 PDT 2009</t>
  </si>
  <si>
    <t xml:space="preserve">Boom Boom Pow needs to be taken off the top spot. It's been ten weeks already. </t>
  </si>
  <si>
    <t>Tue Jun 16 17:55:58 PDT 2009</t>
  </si>
  <si>
    <t>JazzyV92</t>
  </si>
  <si>
    <t xml:space="preserve">man so annoyed rite now </t>
  </si>
  <si>
    <t>Tue Jun 16 17:56:01 PDT 2009</t>
  </si>
  <si>
    <t>sarahklittle</t>
  </si>
  <si>
    <t xml:space="preserve">@johnnyrcooper i wish yall were playing near baytown again soon. i don't think yall are playing again near here for the rest of the year </t>
  </si>
  <si>
    <t>Tue Jun 16 17:56:02 PDT 2009</t>
  </si>
  <si>
    <t>nelalove</t>
  </si>
  <si>
    <t>@bayanwolcott but if we did that they would still be alive  ... no country should suffer that much lol</t>
  </si>
  <si>
    <t>Tue Jun 16 17:56:03 PDT 2009</t>
  </si>
  <si>
    <t>CRYSTiE84</t>
  </si>
  <si>
    <t xml:space="preserve">Surgery thurs... Sooooooo effin nervous </t>
  </si>
  <si>
    <t>Tue Jun 16 17:56:04 PDT 2009</t>
  </si>
  <si>
    <t xml:space="preserve">@8vaaa (((Hugss))) my princess still sick saay </t>
  </si>
  <si>
    <t>SarahRoxan</t>
  </si>
  <si>
    <t>@teriroxan awwe,    hope you figure out which one it was!</t>
  </si>
  <si>
    <t>Tue Jun 16 17:56:05 PDT 2009</t>
  </si>
  <si>
    <t>shayna_kandii</t>
  </si>
  <si>
    <t xml:space="preserve">I'm ALWAYS cooking for people who's gonna cook me dinner?? I'm starving </t>
  </si>
  <si>
    <t>Tue Jun 16 17:56:06 PDT 2009</t>
  </si>
  <si>
    <t>Subway! Yum! Jus found out someone i cared bout is leavin for 8 months. Sad  im gunna miss him!</t>
  </si>
  <si>
    <t>Tue Jun 16 17:56:08 PDT 2009</t>
  </si>
  <si>
    <t>failcat</t>
  </si>
  <si>
    <t xml:space="preserve">why does it have to rain. it makes my feets so wet and cold </t>
  </si>
  <si>
    <t>Tue Jun 16 17:56:09 PDT 2009</t>
  </si>
  <si>
    <t xml:space="preserve">Spent the day drinking tea, taking meds, watching all old eps of the hills. AND still sick </t>
  </si>
  <si>
    <t>Tue Jun 16 17:56:12 PDT 2009</t>
  </si>
  <si>
    <t xml:space="preserve">@thereasonwhy thats ok. oh katie said that audra didnt stay for the after party so if you went you wouldnt have been able to meet her </t>
  </si>
  <si>
    <t xml:space="preserve">@tommygirl78 And one of the twins said to her, &amp;quot;You are so mean, you drank that right in front of my face and didn't give me any.&amp;quot; </t>
  </si>
  <si>
    <t>Tue Jun 16 17:56:13 PDT 2009</t>
  </si>
  <si>
    <t>joshuakbrooks</t>
  </si>
  <si>
    <t>So hungry, the homemade enchiladas still are being made.  The anticipation is killing me</t>
  </si>
  <si>
    <t>Tue Jun 16 17:56:14 PDT 2009</t>
  </si>
  <si>
    <t xml:space="preserve">@BrittanyiAre J was there and @Brasil81188 I was... </t>
  </si>
  <si>
    <t>Tue Jun 16 17:56:16 PDT 2009</t>
  </si>
  <si>
    <t>Indira1393</t>
  </si>
  <si>
    <t xml:space="preserve">I'm mad at my parents because they forget about me sometimes. </t>
  </si>
  <si>
    <t>V0nni3</t>
  </si>
  <si>
    <t xml:space="preserve">Talking with Cole, hmm not much to do here now that it's summer.. so bored </t>
  </si>
  <si>
    <t>Shanna2777</t>
  </si>
  <si>
    <t>@winetonite hahaha  No, but I would love to.  I used to bike, but I have not picked it up since I moved up here.    You?</t>
  </si>
  <si>
    <t>Tue Jun 16 17:56:17 PDT 2009</t>
  </si>
  <si>
    <t>brainpowerd2012</t>
  </si>
  <si>
    <t>Have to miss the area meeting tonight due to the work schedule  But still able to go hang out with people tonight, so I'm happy.</t>
  </si>
  <si>
    <t>Tue Jun 16 17:56:18 PDT 2009</t>
  </si>
  <si>
    <t>pat_oldenburg</t>
  </si>
  <si>
    <t>@hurley999jb grandma this time. Unfortunately a much more serious situation  what a week</t>
  </si>
  <si>
    <t>photogfrog</t>
  </si>
  <si>
    <t>Booked tickets to see the Herd. Sadly, New Kids cancelled their Aus tour.  Now, when it Nickelback coming to BNE!!?? (SHUT UP!!!!)</t>
  </si>
  <si>
    <t>Tue Jun 16 17:56:19 PDT 2009</t>
  </si>
  <si>
    <t>randysmolly</t>
  </si>
  <si>
    <t>@Bovne  good vibes to the internet deity</t>
  </si>
  <si>
    <t>Tue Jun 16 17:56:22 PDT 2009</t>
  </si>
  <si>
    <t xml:space="preserve">@johannajoie I've been babysitting three babies all day, I'm surprised I'm awake haha. Gotta be up early for the gym </t>
  </si>
  <si>
    <t>Tue Jun 16 17:56:23 PDT 2009</t>
  </si>
  <si>
    <t xml:space="preserve">I had to give up on the Fedora 11 install ... it just wasn't working </t>
  </si>
  <si>
    <t>Tue Jun 16 17:57:02 PDT 2009</t>
  </si>
  <si>
    <t xml:space="preserve">yawnn. woke up late and too lazy to go to school </t>
  </si>
  <si>
    <t>Tue Jun 16 17:57:04 PDT 2009</t>
  </si>
  <si>
    <t>Mrs_ESTMR</t>
  </si>
  <si>
    <t>@erickbrockway &amp;amp; none of us who paid attention to the ppl he surrounded himself w/ for 2 decades are surprised he's hard on Israel  #hhrs</t>
  </si>
  <si>
    <t>Tue Jun 16 17:57:06 PDT 2009</t>
  </si>
  <si>
    <t>celestechenping</t>
  </si>
  <si>
    <t xml:space="preserve">I'm coughing like mad!  I need t see the doctor! </t>
  </si>
  <si>
    <t>Tue Jun 16 17:57:07 PDT 2009</t>
  </si>
  <si>
    <t>kimtv</t>
  </si>
  <si>
    <t>Anybody doing a contest for Joe/Chico DeBarge tix @CenterStageAtl this Thursday? Gotta fix my AC, so there goes my &amp;quot;fun money&amp;quot;  #airfail</t>
  </si>
  <si>
    <t>Tue Jun 16 17:57:08 PDT 2009</t>
  </si>
  <si>
    <t>farfromacurse</t>
  </si>
  <si>
    <t>@middlefinqer don't do foot yet , you will be hurt ! &amp;amp; no  my summer is too busy ! But I might be there during thanksgiving or x-mas!</t>
  </si>
  <si>
    <t>victorianoel</t>
  </si>
  <si>
    <t>I no longer love matrices.  Right now I wish I had a calculator for a brain</t>
  </si>
  <si>
    <t>Tue Jun 16 17:57:09 PDT 2009</t>
  </si>
  <si>
    <t>@Hollypop oh god  well i hope your not to tired tomorrow</t>
  </si>
  <si>
    <t>Tue Jun 16 17:57:13 PDT 2009</t>
  </si>
  <si>
    <t xml:space="preserve">What are you supposed to think when someone called hornyhottie is following you?  </t>
  </si>
  <si>
    <t>Tue Jun 16 17:57:14 PDT 2009</t>
  </si>
  <si>
    <t>tkilgour</t>
  </si>
  <si>
    <t xml:space="preserve">@oldfeathers Ughhh I'm jealous... I have four exams </t>
  </si>
  <si>
    <t>Tue Jun 16 17:57:15 PDT 2009</t>
  </si>
  <si>
    <t xml:space="preserve"> @taylorswift13 didnt win the first award she was nominated for. Oh well.. Shes tied for most nominations.</t>
  </si>
  <si>
    <t xml:space="preserve">@iaindodsworth When is it in the app store? Searching for it now and I cant see it </t>
  </si>
  <si>
    <t>Tue Jun 16 17:57:16 PDT 2009</t>
  </si>
  <si>
    <t xml:space="preserve">ALL DAY I said I was gonna go home and lay my ass down and chill....guess what? that aint haddenin... </t>
  </si>
  <si>
    <t>Tue Jun 16 17:57:17 PDT 2009</t>
  </si>
  <si>
    <t xml:space="preserve">wow!  another day without me having time to tweet!  </t>
  </si>
  <si>
    <t>Tue Jun 16 17:57:18 PDT 2009</t>
  </si>
  <si>
    <t>bigjimmmy</t>
  </si>
  <si>
    <t>@Agt2690 sadface  I'll be in Nashville...</t>
  </si>
  <si>
    <t xml:space="preserve">My hubby is leaving me to go to London for 10 days! Unfair on so many levels!! </t>
  </si>
  <si>
    <t>Tue Jun 16 17:57:20 PDT 2009</t>
  </si>
  <si>
    <t xml:space="preserve">@spikezezel me dislikes, idc abt 'sweet home alabama' being ripped off, but the 'werewolves of london' ruining makes me sad </t>
  </si>
  <si>
    <t>Tue Jun 16 17:57:22 PDT 2009</t>
  </si>
  <si>
    <t>JakeWeebler</t>
  </si>
  <si>
    <t>Hey @alyankovic Are you sad 9:00 is in 4 minutes? I am.  #WeirdAl  (#WeirdAl live &amp;gt; http://ustre.am/3nDH)</t>
  </si>
  <si>
    <t>Tue Jun 16 17:57:23 PDT 2009</t>
  </si>
  <si>
    <t>I think my phone stopped updating my tweets  In other news I now have 40/40 points in my class so hurrah!</t>
  </si>
  <si>
    <t>Tue Jun 16 17:57:24 PDT 2009</t>
  </si>
  <si>
    <t>AlexMacWilliam</t>
  </si>
  <si>
    <t xml:space="preserve">@SocialMike_ in cambridge and not tellin me </t>
  </si>
  <si>
    <t>Tue Jun 16 17:57:27 PDT 2009</t>
  </si>
  <si>
    <t>donnasteelart</t>
  </si>
  <si>
    <t>something ... you created?? do ya wonder why? is it the artwork ... or whatever it may be you have created? or is it Price?   do people ..</t>
  </si>
  <si>
    <t>Tue Jun 16 17:57:28 PDT 2009</t>
  </si>
  <si>
    <t>MissKatts</t>
  </si>
  <si>
    <t xml:space="preserve">lounging... tomorrow work. </t>
  </si>
  <si>
    <t>TessaBert</t>
  </si>
  <si>
    <t>@tosharenae u know I just now found out she's having a boy! All late I know  but I'm excited</t>
  </si>
  <si>
    <t>@Ruleyork you always seem to be in Germany never UK  haha</t>
  </si>
  <si>
    <t>Tue Jun 16 17:57:33 PDT 2009</t>
  </si>
  <si>
    <t>@WjSalls I am back! Just flew in from Florida...a bit chilly here in Chicago though  Might have to go back! How are you??</t>
  </si>
  <si>
    <t xml:space="preserve">@unrecognizable Oh. Yeah I'd be all over that if I had the iphone. </t>
  </si>
  <si>
    <t xml:space="preserve">i dont want to go to my other classes.. but ive got to.. </t>
  </si>
  <si>
    <t>thelandforce</t>
  </si>
  <si>
    <t xml:space="preserve">airehzoneuh? the ice cream truck just came, cant leave the park </t>
  </si>
  <si>
    <t>Tue Jun 16 17:57:40 PDT 2009</t>
  </si>
  <si>
    <t xml:space="preserve">@agustinaimi hope your mum gets better  btw, i have a terrible pain in my neck </t>
  </si>
  <si>
    <t>Tue Jun 16 17:57:41 PDT 2009</t>
  </si>
  <si>
    <t>Sarahhhh_LS</t>
  </si>
  <si>
    <t xml:space="preserve">i wish i could watch the CMT awards. this is so sad </t>
  </si>
  <si>
    <t>alexa_oshea</t>
  </si>
  <si>
    <t xml:space="preserve">@Yadiie_Stryder yay! mint and chocolate! just remembered the drawing you made in art class! lol i want ice cream too </t>
  </si>
  <si>
    <t>alexwlodyka</t>
  </si>
  <si>
    <t xml:space="preserve">Darn I missed half of Im A Celebrity Get Me Out Of Here </t>
  </si>
  <si>
    <t>Tue Jun 16 17:57:42 PDT 2009</t>
  </si>
  <si>
    <t>Once again Twitter is being a fickle bitch and is not sending tweets to my phone today...Boo/Hiss.  #TwitterFail</t>
  </si>
  <si>
    <t>Tue Jun 16 17:57:43 PDT 2009</t>
  </si>
  <si>
    <t>@ypatten35 Damn I'll bet it's a hot pic but the twitter stuff covers Donnie up!  That's why I had to make mine tiny.</t>
  </si>
  <si>
    <t xml:space="preserve">is gettin to big to sit at tha table lean over n write invitations </t>
  </si>
  <si>
    <t>Tue Jun 16 17:57:44 PDT 2009</t>
  </si>
  <si>
    <t xml:space="preserve">catching up on english. 67% is not going to cut it. </t>
  </si>
  <si>
    <t>Tue Jun 16 17:57:45 PDT 2009</t>
  </si>
  <si>
    <t>Daniellee_C</t>
  </si>
  <si>
    <t>@Kaida i'm sorry  we only have 11 more days!!</t>
  </si>
  <si>
    <t>Tue Jun 16 17:57:49 PDT 2009</t>
  </si>
  <si>
    <t>erikacandy</t>
  </si>
  <si>
    <t xml:space="preserve">@cantoresteele I sent you an email but it came back--reasons: User Invalid &amp;amp; Rule Imposed Mailbox Access. </t>
  </si>
  <si>
    <t>Tue Jun 16 17:57:52 PDT 2009</t>
  </si>
  <si>
    <t>fussbudget_film</t>
  </si>
  <si>
    <t>Hey @alyankovic you're laughing just bew out my laptop speaker.   (#WeirdAl live &amp;gt; http://ustre.am/3nDH)</t>
  </si>
  <si>
    <t>Tue Jun 16 17:57:55 PDT 2009</t>
  </si>
  <si>
    <t xml:space="preserve">@DezignArt Dang, that was taken down fast.  </t>
  </si>
  <si>
    <t>Just heard about Bob Bogle, RIP  http://bit.ly/LTwW8</t>
  </si>
  <si>
    <t>Tue Jun 16 17:57:57 PDT 2009</t>
  </si>
  <si>
    <t>urhunnydipp</t>
  </si>
  <si>
    <t xml:space="preserve">Yo i wish i was in boston..I'm dying right now </t>
  </si>
  <si>
    <t>Tue Jun 16 17:57:58 PDT 2009</t>
  </si>
  <si>
    <t>amber9904</t>
  </si>
  <si>
    <t>but I can't click &amp;quot;assign&amp;quot;! nothing on the screen to assign. looks like another help case.   @salesforce.com</t>
  </si>
  <si>
    <t>Tue Jun 16 17:57:59 PDT 2009</t>
  </si>
  <si>
    <t>deathmasterflex</t>
  </si>
  <si>
    <t xml:space="preserve">Hungry.  Work in a bit.  Gym in the morning.  Then my last day of sleep with air conditioning.  </t>
  </si>
  <si>
    <t>Tue Jun 16 17:58:02 PDT 2009</t>
  </si>
  <si>
    <t>@_Linton yeah, that's what I am hearing  Hopefully we'll get home before midnight, got up at 3am today.</t>
  </si>
  <si>
    <t xml:space="preserve">so much i want to buy and there is so much i need to save up for </t>
  </si>
  <si>
    <t>Tue Jun 16 17:58:04 PDT 2009</t>
  </si>
  <si>
    <t xml:space="preserve">@sgtwolverine  - you'll be happy to know some other predator got the poor baby birds by the next morning. </t>
  </si>
  <si>
    <t>mariasalem</t>
  </si>
  <si>
    <t xml:space="preserve">feeling depressed and looking forward to nothing... </t>
  </si>
  <si>
    <t>Tue Jun 16 17:58:06 PDT 2009</t>
  </si>
  <si>
    <t xml:space="preserve">@tabithajames still sore? wow </t>
  </si>
  <si>
    <t>Hey @alyankovic will you sing me a goodnight song? It's 2:57 AM out here and I can't sleep   (#WeirdAl live &amp;gt; http://ustre.am/3nDH)</t>
  </si>
  <si>
    <t>Tue Jun 16 17:58:07 PDT 2009</t>
  </si>
  <si>
    <t>@vfclovexoxo LOL spy kids 3D?!! and Imma go off in 5 mins  I need my beauty sleep lol</t>
  </si>
  <si>
    <t>Tue Jun 16 17:58:09 PDT 2009</t>
  </si>
  <si>
    <t>carlynator</t>
  </si>
  <si>
    <t xml:space="preserve">Fuck, an old man just coughed in my hair! </t>
  </si>
  <si>
    <t>Tue Jun 16 17:58:10 PDT 2009</t>
  </si>
  <si>
    <t>Jess_Eekuh</t>
  </si>
  <si>
    <t>i want to go to the park but none wants to go sad  im bored</t>
  </si>
  <si>
    <t>emmettsmith</t>
  </si>
  <si>
    <t xml:space="preserve">@megsofleon i wish i could be there </t>
  </si>
  <si>
    <t>MermaidMoon</t>
  </si>
  <si>
    <t>@monicaMcCutchen  She must have heard about your Tuscany plans.......</t>
  </si>
  <si>
    <t>Tue Jun 16 17:58:11 PDT 2009</t>
  </si>
  <si>
    <t xml:space="preserve">@MzNitra THERE YOU ARE! I was soooo extremely bored w/o you </t>
  </si>
  <si>
    <t>Tue Jun 16 17:58:14 PDT 2009</t>
  </si>
  <si>
    <t xml:space="preserve">my cousin just called, she's coming to visit for a week in august. it's been four years! i'd much rather go to ohio </t>
  </si>
  <si>
    <t>Tue Jun 16 17:58:17 PDT 2009</t>
  </si>
  <si>
    <t>@Yungon Yes, It was..fun, but actually it made me feel sick a little  And I could know the whole plot in a half hour after starting 2 read</t>
  </si>
  <si>
    <t>jessepeakdotcom</t>
  </si>
  <si>
    <t>@YiyannaLive HEY BOOSKIE, YOU STILL HATE ME???  LOL!</t>
  </si>
  <si>
    <t>Tue Jun 16 17:58:18 PDT 2009</t>
  </si>
  <si>
    <t>Buckfuddy79</t>
  </si>
  <si>
    <t>@thescript o2 shows r sold out!!  gutted! I really wanna see u guys!!</t>
  </si>
  <si>
    <t xml:space="preserve">Ian kinsler has hit 2 HRs  He's my 2B.. He hit them off Wandy Rodriguez.... He's my only pitcher tonight </t>
  </si>
  <si>
    <t>Tue Jun 16 17:58:19 PDT 2009</t>
  </si>
  <si>
    <t xml:space="preserve">*sighs* broken phone, cloudy weather, bad headache, broken skateboard, best friend moving 5 hours away.......  I need a hug. </t>
  </si>
  <si>
    <t>thecaleblugo</t>
  </si>
  <si>
    <t xml:space="preserve">just got the movie called &amp;quot;the Others&amp;quot; or i think thats what its called. I feel like i'm talking to myself, o yeah, cause I AM!!!!! </t>
  </si>
  <si>
    <t>@aka_Cinnamon lmao  I'm sad and confused about it</t>
  </si>
  <si>
    <t>Tue Jun 16 17:58:21 PDT 2009</t>
  </si>
  <si>
    <t>@arctickiller Lol I forgot I had a temple recommend interview and now I have to mow my lawn  CoD after?</t>
  </si>
  <si>
    <t>chetti</t>
  </si>
  <si>
    <t xml:space="preserve">Calc homework. </t>
  </si>
  <si>
    <t>Tue Jun 16 17:58:22 PDT 2009</t>
  </si>
  <si>
    <t>FFunny</t>
  </si>
  <si>
    <t xml:space="preserve">@TamboManJoe i cant call you </t>
  </si>
  <si>
    <t>Tue Jun 16 17:58:23 PDT 2009</t>
  </si>
  <si>
    <t>Soonnyy92</t>
  </si>
  <si>
    <t xml:space="preserve">@lucyyhale yea they really did </t>
  </si>
  <si>
    <t>Tue Jun 16 17:58:24 PDT 2009</t>
  </si>
  <si>
    <t>helloodottie</t>
  </si>
  <si>
    <t xml:space="preserve">this week is really weird. i want it to just end </t>
  </si>
  <si>
    <t xml:space="preserve">#haveyouever:Had to be married (bc of situation)to someone that wants u to be as unhappy as they are? </t>
  </si>
  <si>
    <t>Tue Jun 16 17:58:25 PDT 2009</t>
  </si>
  <si>
    <t>squibiscuit</t>
  </si>
  <si>
    <t xml:space="preserve">sad  cuz i dont get to go to TX  just got done eating Fish Stix and French Fries! mmmm yummm </t>
  </si>
  <si>
    <t>Tue Jun 16 17:59:09 PDT 2009</t>
  </si>
  <si>
    <t>@DrNinjaPhD  waste of calories, almost as bad as a waste of money or time!!!</t>
  </si>
  <si>
    <t>Tue Jun 16 17:59:14 PDT 2009</t>
  </si>
  <si>
    <t>im in a lot of pain  i just wanna leave work, get my perscriptions and go home. oh, and for you to care. is that too much to ask?</t>
  </si>
  <si>
    <t>Tue Jun 16 17:59:15 PDT 2009</t>
  </si>
  <si>
    <t>She just got shot  Grrr she should have lived</t>
  </si>
  <si>
    <t>MarkFTSWTCH</t>
  </si>
  <si>
    <t xml:space="preserve">Finally joined Twitter! Still trying to re-adjust to life away from Dublin. </t>
  </si>
  <si>
    <t>Tue Jun 16 17:59:17 PDT 2009</t>
  </si>
  <si>
    <t xml:space="preserve">@BishopBrigante the one i text u last night and u came back at me with no response! </t>
  </si>
  <si>
    <t>Tue Jun 16 17:59:19 PDT 2009</t>
  </si>
  <si>
    <t>sammikristineee</t>
  </si>
  <si>
    <t xml:space="preserve">Worried </t>
  </si>
  <si>
    <t>Tue Jun 16 17:59:29 PDT 2009</t>
  </si>
  <si>
    <t xml:space="preserve">Though its sleep I need a nap is all I get </t>
  </si>
  <si>
    <t>lorena_sol</t>
  </si>
  <si>
    <t xml:space="preserve">i dont know how to do this stupid commercial </t>
  </si>
  <si>
    <t>nailulhafiz</t>
  </si>
  <si>
    <t xml:space="preserve">Struggling with MS Word due to poor IT setup </t>
  </si>
  <si>
    <t>Tue Jun 16 17:59:30 PDT 2009</t>
  </si>
  <si>
    <t>amheartbeats</t>
  </si>
  <si>
    <t xml:space="preserve">i have yet to see the hangover. i want to soooooooooo bad. maybe on sunday i'll go with my brother? i miss him a lot </t>
  </si>
  <si>
    <t>@Ashymon Aww that's horrible  One day I was cutting these green vegetable thingys for Mam and there was tiny little things in them...</t>
  </si>
  <si>
    <t>Tue Jun 16 17:59:31 PDT 2009</t>
  </si>
  <si>
    <t xml:space="preserve">My teacher says I will have buns of steel when this is all over.  I predict I will have no buns at all if I keep this up. </t>
  </si>
  <si>
    <t>i feel sick.  im going to bed early</t>
  </si>
  <si>
    <t>Tue Jun 16 17:59:32 PDT 2009</t>
  </si>
  <si>
    <t>Agabela</t>
  </si>
  <si>
    <t>So many things I could be doing right now if I didn't need to work....  #fb</t>
  </si>
  <si>
    <t>tiffbot</t>
  </si>
  <si>
    <t xml:space="preserve">@paperdollmia i ready for yummy yumm squashes. And i miss my cindy. </t>
  </si>
  <si>
    <t>Tue Jun 16 17:59:33 PDT 2009</t>
  </si>
  <si>
    <t xml:space="preserve">@teamDdemiLovato oahwe poor you, i have been sick last week. it sucks </t>
  </si>
  <si>
    <t>Tue Jun 16 17:59:34 PDT 2009</t>
  </si>
  <si>
    <t>1sexiscorpio</t>
  </si>
  <si>
    <t xml:space="preserve">Wtf the restaurant in Vegas with the best dessert ever its better than sex, has changed from White Choc. Grill too Black Pepper Grill </t>
  </si>
  <si>
    <t xml:space="preserve">Goin back to prairieville </t>
  </si>
  <si>
    <t>I'm so tired &amp;amp; bummed  I got into maid-mode once I got home, &amp;amp; now have so much to do all by myself... I hope I can get most of it done</t>
  </si>
  <si>
    <t>Tue Jun 16 17:59:35 PDT 2009</t>
  </si>
  <si>
    <t xml:space="preserve">@ChynaGyrL1980 oh actually I download ur &amp;quot;bold rainbow&amp;quot; theme last nyt thinking it was for bold since it says it but didn't work, my bad </t>
  </si>
  <si>
    <t>Tue Jun 16 17:59:36 PDT 2009</t>
  </si>
  <si>
    <t xml:space="preserve">Man i suck at Poker </t>
  </si>
  <si>
    <t>Tue Jun 16 17:59:38 PDT 2009</t>
  </si>
  <si>
    <t>Hey @alyankovic can you sing me a goodnight song? It's 3:00 AM here and I can't sleep  pleaaase  (#WeirdAl live &amp;gt; http://ustre.am/3nDH)</t>
  </si>
  <si>
    <t>whysoSolid</t>
  </si>
  <si>
    <t>Tue Jun 16 17:59:39 PDT 2009</t>
  </si>
  <si>
    <t xml:space="preserve">@TweetDeck - searching says it's not there </t>
  </si>
  <si>
    <t>Tue Jun 16 17:59:40 PDT 2009</t>
  </si>
  <si>
    <t>muntedkowhai</t>
  </si>
  <si>
    <t xml:space="preserve">@ohhellofriend: ouch i feel you! i hate sorethroats. no genuine remedies here. it just takes a few days to past. </t>
  </si>
  <si>
    <t>Tue Jun 16 17:59:41 PDT 2009</t>
  </si>
  <si>
    <t xml:space="preserve">Traded Opera for Firefox again, too many websites that aren't Opera proof </t>
  </si>
  <si>
    <t>Tue Jun 16 17:59:42 PDT 2009</t>
  </si>
  <si>
    <t xml:space="preserve">@Cupreme.. I know, I know. I think we should do it again for my bday.. hey...did u start on that skirt/outfit yet? </t>
  </si>
  <si>
    <t>Tue Jun 16 17:59:44 PDT 2009</t>
  </si>
  <si>
    <t xml:space="preserve">Wonder how well the changing location and time zone to Tehran works...anything to help protect though. Horrible about what's going on. </t>
  </si>
  <si>
    <t>Tue Jun 16 17:59:46 PDT 2009</t>
  </si>
  <si>
    <t>xomary</t>
  </si>
  <si>
    <t xml:space="preserve">@saraajennnnxo haha ; i could picture you doing that. my mom tried to get me meet and greet passes but she forgot i was like nooo. </t>
  </si>
  <si>
    <t>Tue Jun 16 17:59:47 PDT 2009</t>
  </si>
  <si>
    <t xml:space="preserve">@BTiz82 Don't rub it in!!! I am at school and going to miss most of it wk b4 finals </t>
  </si>
  <si>
    <t>mykelle11</t>
  </si>
  <si>
    <t>just came from dinner, ehh, not feeling so good  should have just cooked</t>
  </si>
  <si>
    <t>I think all that buttery popcorn i ate has finally taken a toll on my body  i feel so sick!</t>
  </si>
  <si>
    <t>Tue Jun 16 17:59:51 PDT 2009</t>
  </si>
  <si>
    <t>@Kathy_Fraggle I remember New Adventures of WTP but my ma never let me have Lucky Charms  She was anti-food coloring...</t>
  </si>
  <si>
    <t xml:space="preserve">@mileycyrus MILEY!!!!!!!!!!!!!!!!!!!!!!!THE CMT AWARDS ARE ON!!!!!!!!!!!!!!!!!!!!!!U HAVE TO WATCH IT!!!!!!!!!!!!!!!!!!!!!PLEASE!!!!!!!!! </t>
  </si>
  <si>
    <t>ebetrand</t>
  </si>
  <si>
    <t xml:space="preserve">After having lunch with Elvis yesterday, he wants to stay incognito for awhile. </t>
  </si>
  <si>
    <t>Tue Jun 16 17:59:53 PDT 2009</t>
  </si>
  <si>
    <t xml:space="preserve">@greatbrittania @AnarchyGarden same for me when my card # got stolen, my back credited back the $ right away. Sucks that happened to you </t>
  </si>
  <si>
    <t>Nothing from them yet  i still have my fingers crossed</t>
  </si>
  <si>
    <t>Tue Jun 16 17:59:54 PDT 2009</t>
  </si>
  <si>
    <t>neenerspb</t>
  </si>
  <si>
    <t xml:space="preserve">@TVGuide You didn't even correct my assumption that Michael Vartan was on HawthoRNe. </t>
  </si>
  <si>
    <t>Tue Jun 16 17:59:56 PDT 2009</t>
  </si>
  <si>
    <t>JeanneMale</t>
  </si>
  <si>
    <t xml:space="preserve">@thomasclifford What you heard/true. McCartney  ++. Really wanted to get tickets to Cream reunion at Royal Albert Hall but was not to be </t>
  </si>
  <si>
    <t>Tue Jun 16 17:59:57 PDT 2009</t>
  </si>
  <si>
    <t xml:space="preserve">What's wrong with me? Why can't I move on? Everything you do is a turn off &amp;amp; yet all I wanna do is come see you tonight. alksdjvns i suck </t>
  </si>
  <si>
    <t>Tue Jun 16 17:59:59 PDT 2009</t>
  </si>
  <si>
    <t xml:space="preserve">I should have brought a penknife, metal ruler and cutting mat to work. Cutting with a scissors is a bitch. </t>
  </si>
  <si>
    <t>My3Nutz</t>
  </si>
  <si>
    <t xml:space="preserve">I wore green today in support of Iran.  Apparently no one else got the memo... </t>
  </si>
  <si>
    <t>Tue Jun 16 18:00:00 PDT 2009</t>
  </si>
  <si>
    <t>NettSkii07</t>
  </si>
  <si>
    <t xml:space="preserve">I Really Wanna Go Bowling </t>
  </si>
  <si>
    <t>Tue Jun 16 18:00:01 PDT 2009</t>
  </si>
  <si>
    <t xml:space="preserve">@thetoughsams we were thinking 2 vs 1 but that 3rd person drinking is a good idea! neighbors here are kinda sketchy, I wish they were hot </t>
  </si>
  <si>
    <t>harvardjules09</t>
  </si>
  <si>
    <t xml:space="preserve">@charleton what are you doing in china?? btw, miss the 3rd floor! </t>
  </si>
  <si>
    <t>Tue Jun 16 18:00:02 PDT 2009</t>
  </si>
  <si>
    <t xml:space="preserve">Just quoted a line from &amp;quot;Fatal Attraction.&amp;quot; &amp;quot;I will not be IGNORED Daniel.&amp;quot; I win LOL </t>
  </si>
  <si>
    <t>Tue Jun 16 18:00:04 PDT 2009</t>
  </si>
  <si>
    <t>Croutonss</t>
  </si>
  <si>
    <t xml:space="preserve">listening to some SA. god how i miss those november saturdays in LA </t>
  </si>
  <si>
    <t>Tue Jun 16 18:00:05 PDT 2009</t>
  </si>
  <si>
    <t xml:space="preserve">@jlyn1980 oh yeah though, I asked if I could keep it, no dice </t>
  </si>
  <si>
    <t>@DatKidSpade he's doing ok. We r laying on the couch. He hasn't stopped throwing up since 12, fever, shaky  I just hv a headache.</t>
  </si>
  <si>
    <t>Tue Jun 16 18:00:06 PDT 2009</t>
  </si>
  <si>
    <t xml:space="preserve">@EricaMarleene It's not fair. I just want to curl up and die. But I have to go back to work tomorrow!! </t>
  </si>
  <si>
    <t xml:space="preserve">Off to bed. Driving lesson at 10 but have to get up at half 8 to wash the wig. Regret not doing it before, grrrrr. </t>
  </si>
  <si>
    <t>Tue Jun 16 18:00:08 PDT 2009</t>
  </si>
  <si>
    <t>hijnnu</t>
  </si>
  <si>
    <t xml:space="preserve">Hanging out with everyone at @l3ree 's moms house. Slight drama going through the house </t>
  </si>
  <si>
    <t xml:space="preserve">say hello to the boring, vani </t>
  </si>
  <si>
    <t xml:space="preserve">brrr! its so cold in this hotel. my nose is freezing! </t>
  </si>
  <si>
    <t>Tue Jun 16 18:00:10 PDT 2009</t>
  </si>
  <si>
    <t>JennaM_</t>
  </si>
  <si>
    <t>i can't listen to MT anymore withouth feelin a little sad ...  haha maaan . i fail</t>
  </si>
  <si>
    <t xml:space="preserve">@kidb Man, I loved Artic Circle in SLC and Clover Potato Chips, miss them too. Don't think they had Crown Burger in my day.  </t>
  </si>
  <si>
    <t>Tue Jun 16 18:00:13 PDT 2009</t>
  </si>
  <si>
    <t>lovethehate</t>
  </si>
  <si>
    <t xml:space="preserve">i miss yesteryear </t>
  </si>
  <si>
    <t>is are still sad about Duke Nukem Forever being canceled  http://ping.fm/Udshc</t>
  </si>
  <si>
    <t>thisBella</t>
  </si>
  <si>
    <t xml:space="preserve">I LOVE sip &amp;amp; Savour! So much wine, not enough time </t>
  </si>
  <si>
    <t>Tue Jun 16 18:00:14 PDT 2009</t>
  </si>
  <si>
    <t>@LetiPoynter I would but the link that you gave me doesn't work  I'll sign if you have a good link to the site!</t>
  </si>
  <si>
    <t>@TheTrafficker im so sad!  why? traitor!</t>
  </si>
  <si>
    <t>doorsunopened</t>
  </si>
  <si>
    <t xml:space="preserve"> what happened to taylor?</t>
  </si>
  <si>
    <t>Tue Jun 16 18:00:15 PDT 2009</t>
  </si>
  <si>
    <t>man i just love this weather. Now i get to drive home in it  lucky me</t>
  </si>
  <si>
    <t>Tue Jun 16 18:00:16 PDT 2009</t>
  </si>
  <si>
    <t>And guess what happens next. He says fuk walmart and walks off limping! One shoe is bigger than the other one!  funny as hell.</t>
  </si>
  <si>
    <t xml:space="preserve">Okayyy.. So whereeee is everyone??!! Here we go again!! </t>
  </si>
  <si>
    <t>Tue Jun 16 18:00:17 PDT 2009</t>
  </si>
  <si>
    <t xml:space="preserve">WTS I'VE BEEN ALLOCATED TO THE PLACE I HATE THE MOST! </t>
  </si>
  <si>
    <t xml:space="preserve">I actually was trying to write a song..about FRIENDSHIP.. but I forgot the meaning of that word.. too sad.. </t>
  </si>
  <si>
    <t>Tue Jun 16 18:00:18 PDT 2009</t>
  </si>
  <si>
    <t xml:space="preserve">My parents are ordering Chinese and I'm stuck with ice cream/ensure/applesauce. Ahhh way to teaseee me </t>
  </si>
  <si>
    <t>Tue Jun 16 18:00:20 PDT 2009</t>
  </si>
  <si>
    <t xml:space="preserve">I would really love to know why my mobile aim isnt working </t>
  </si>
  <si>
    <t>Tue Jun 16 18:00:21 PDT 2009</t>
  </si>
  <si>
    <t xml:space="preserve">@nikkibender im so poor. Decided im getting a bikni anyway, i like this Jets one, it will be like $200 all up though. Sooo poor </t>
  </si>
  <si>
    <t>Tue Jun 16 18:00:23 PDT 2009</t>
  </si>
  <si>
    <t xml:space="preserve">@dazzleme18 yes. I wanted to win Philly tickets. I entered like a crazy person. </t>
  </si>
  <si>
    <t>Tue Jun 16 18:01:11 PDT 2009</t>
  </si>
  <si>
    <t>Tue Jun 16 18:01:12 PDT 2009</t>
  </si>
  <si>
    <t>ErmCraigWhat</t>
  </si>
  <si>
    <t>Hey @alyankovic  Bye Al!  (#WeirdAl live &amp;gt; http://ustre.am/3nDH)</t>
  </si>
  <si>
    <t>Tue Jun 16 18:01:13 PDT 2009</t>
  </si>
  <si>
    <t xml:space="preserve">Is watchin jersey girl...first time watching it...bawlin my eyes out </t>
  </si>
  <si>
    <t>Tue Jun 16 18:01:19 PDT 2009</t>
  </si>
  <si>
    <t xml:space="preserve">Time to go to San Jose for a festival meeting...  Dear traffic, please don't suck.  </t>
  </si>
  <si>
    <t>Tue Jun 16 18:01:20 PDT 2009</t>
  </si>
  <si>
    <t>Jesslyn42</t>
  </si>
  <si>
    <t xml:space="preserve">Um, a little bummed/UPSET that the sound ONLY has to mess up during @taylorswift13's performance. What is up with that? Not cool </t>
  </si>
  <si>
    <t>Thx2James I missed Chrisette's full set   Musiq is on and he's singing a song making me uncomfortable &amp;quot;damn... I just want my friend back&amp;quot;</t>
  </si>
  <si>
    <t>Tue Jun 16 18:01:21 PDT 2009</t>
  </si>
  <si>
    <t>sufocando</t>
  </si>
  <si>
    <t xml:space="preserve">ah nÃ£o, o Musa saiu do so you think you can dance </t>
  </si>
  <si>
    <t>Tue Jun 16 18:01:22 PDT 2009</t>
  </si>
  <si>
    <t>@Ahhhteal No I don't.  And yes you did! Lol.</t>
  </si>
  <si>
    <t>Tue Jun 16 18:01:23 PDT 2009</t>
  </si>
  <si>
    <t>CMCx</t>
  </si>
  <si>
    <t xml:space="preserve">@LauraLxox LEAVE MY FRIEND ALONE </t>
  </si>
  <si>
    <t xml:space="preserve">i want to eat pizza , tacos or something like that!! but im on diet </t>
  </si>
  <si>
    <t xml:space="preserve">@JonathanRKnight ok the angers passing now im just sad....hope @donniewahlberg is right and u will make it down under sooner or later </t>
  </si>
  <si>
    <t>Tue Jun 16 18:01:25 PDT 2009</t>
  </si>
  <si>
    <t>celestelaurent</t>
  </si>
  <si>
    <t>@mpaynknoper kicked me out too  #foodchat</t>
  </si>
  <si>
    <t>Tue Jun 16 18:01:26 PDT 2009</t>
  </si>
  <si>
    <t xml:space="preserve">Just finished sending Amazon a nasty complaint via their &amp;quot;rate our service&amp;quot; email they sent me. I want my N97 for the agreed price! </t>
  </si>
  <si>
    <t>Tue Jun 16 18:01:28 PDT 2009</t>
  </si>
  <si>
    <t>nonsk8terhater</t>
  </si>
  <si>
    <t xml:space="preserve">smells like dickk in here. o thats just me </t>
  </si>
  <si>
    <t>Tue Jun 16 18:01:29 PDT 2009</t>
  </si>
  <si>
    <t>@CHIOMA_ i know its taking so long tho  grrrrr</t>
  </si>
  <si>
    <t>FaceofFox43</t>
  </si>
  <si>
    <t xml:space="preserve">I'm sooooo sorry Taylor...I love you on the radio and you're adorable, but sheesh, LIVE singing is not your specialty! </t>
  </si>
  <si>
    <t xml:space="preserve">@sakitokun Wow. o.o Let me know how it is. I'm curious, but I don't want to waste time downloading it if I won't like it. Home internet = </t>
  </si>
  <si>
    <t>Tue Jun 16 18:01:32 PDT 2009</t>
  </si>
  <si>
    <t xml:space="preserve">2am exam tomorrow and i cant sleep </t>
  </si>
  <si>
    <t>Tue Jun 16 18:01:33 PDT 2009</t>
  </si>
  <si>
    <t xml:space="preserve">DD's fever is back again -looks like no swimming lessons tomorrow either </t>
  </si>
  <si>
    <t>Tue Jun 16 18:01:34 PDT 2009</t>
  </si>
  <si>
    <t>ellequinn22</t>
  </si>
  <si>
    <t xml:space="preserve">why is it that ive been at work since 2 and made 15 bucks.....triples all week? I think so. </t>
  </si>
  <si>
    <t>jmcesteves</t>
  </si>
  <si>
    <t xml:space="preserve">@Dputamadre Yoiu are unaware of where that will lead, certainly </t>
  </si>
  <si>
    <t>Gailmuhrie</t>
  </si>
  <si>
    <t>I am so so sick... ugh. Can't wait to get better.  Oh well, I get the company of a lot of screaming children tomorrow! Huzzah.</t>
  </si>
  <si>
    <t>heartonashelf</t>
  </si>
  <si>
    <t xml:space="preserve">@billbeckett that sucks. </t>
  </si>
  <si>
    <t>Tue Jun 16 18:01:35 PDT 2009</t>
  </si>
  <si>
    <t>Nicey02</t>
  </si>
  <si>
    <t xml:space="preserve">@LoveAlexandria LOL!!!! And what does smh mean? I'm confused </t>
  </si>
  <si>
    <t>Tue Jun 16 18:01:37 PDT 2009</t>
  </si>
  <si>
    <t>graetel</t>
  </si>
  <si>
    <t xml:space="preserve">is sad because everyone is getting a puppy except her.... </t>
  </si>
  <si>
    <t>Tue Jun 16 18:01:38 PDT 2009</t>
  </si>
  <si>
    <t xml:space="preserve">@jonaskevin i think is unfair that in chile is being release later!! i hate chile!! </t>
  </si>
  <si>
    <t>Tue Jun 16 18:01:42 PDT 2009</t>
  </si>
  <si>
    <t xml:space="preserve">I should have brought my penknife, metal ruler and cutting mat to work. Cutting with a scissors is a bitch. Office should have them! </t>
  </si>
  <si>
    <t>Tue Jun 16 18:01:43 PDT 2009</t>
  </si>
  <si>
    <t>notoriousbeej</t>
  </si>
  <si>
    <t xml:space="preserve">At MST, thinking someone forgot they were meeting me here tonight.  Not cool.  At all. </t>
  </si>
  <si>
    <t>Tue Jun 16 18:01:44 PDT 2009</t>
  </si>
  <si>
    <t>@briancag aw why?  orrrrrrr is that a good thing..</t>
  </si>
  <si>
    <t>Tue Jun 16 18:01:45 PDT 2009</t>
  </si>
  <si>
    <t>leevick</t>
  </si>
  <si>
    <t xml:space="preserve">The little expedia garden gnome in my head is running around screaming his tiny little lungs out. But no one can hear him.  </t>
  </si>
  <si>
    <t>__lovemedo</t>
  </si>
  <si>
    <t>@LOLatdanger  wish i went to potown and played in the nice weather with you girrrl</t>
  </si>
  <si>
    <t xml:space="preserve">i have a headache creeping on me ughh this isn't fierce!! </t>
  </si>
  <si>
    <t>Tue Jun 16 18:01:46 PDT 2009</t>
  </si>
  <si>
    <t>indianboy010</t>
  </si>
  <si>
    <t xml:space="preserve">prepping for the sat </t>
  </si>
  <si>
    <t>Tue Jun 16 18:01:48 PDT 2009</t>
  </si>
  <si>
    <t xml:space="preserve">i totally have a thing for Taylor Swift, esp in glasses, Hello! But she can't sing </t>
  </si>
  <si>
    <t>Tue Jun 16 18:01:50 PDT 2009</t>
  </si>
  <si>
    <t>brandon_w_boyd</t>
  </si>
  <si>
    <t xml:space="preserve">This job is causing unwanted hair color. </t>
  </si>
  <si>
    <t>Tue Jun 16 18:01:51 PDT 2009</t>
  </si>
  <si>
    <t xml:space="preserve">Father's Day is a toughy for me this year!  My father died 20 years ago July 1st.  Father's Day 1989 was the last time I saw him alive! </t>
  </si>
  <si>
    <t>@mileycyrus i just saw a really disturbing pic of u  i really wish you're not like what the gossip magazines says :\ luv ya &amp;lt;33 [4]</t>
  </si>
  <si>
    <t>Tue Jun 16 18:01:52 PDT 2009</t>
  </si>
  <si>
    <t xml:space="preserve">@DonnieWahlberg wassup w ur pic? I can't see anything? Making me sad!! </t>
  </si>
  <si>
    <t>Tue Jun 16 18:01:54 PDT 2009</t>
  </si>
  <si>
    <t xml:space="preserve">Ahhhh, teeeeeth are in pain </t>
  </si>
  <si>
    <t>@blubuttafly dam yea its not  I'm hold this thought ;).</t>
  </si>
  <si>
    <t>aruss2010</t>
  </si>
  <si>
    <t xml:space="preserve">@riesquared: also, the horror started at 9:00AM and lasted for 3 hours. </t>
  </si>
  <si>
    <t>Tue Jun 16 18:01:55 PDT 2009</t>
  </si>
  <si>
    <t xml:space="preserve">@HayleyyFitch luckyyyy!!!! i have to suffer through school until next tuesday </t>
  </si>
  <si>
    <t>KoRnieKelli</t>
  </si>
  <si>
    <t xml:space="preserve">Work is boring with out my text buddy </t>
  </si>
  <si>
    <t>Tue Jun 16 18:01:57 PDT 2009</t>
  </si>
  <si>
    <t>Chuck41520</t>
  </si>
  <si>
    <t xml:space="preserve">@sixtwosix #ispoor and #cantafford </t>
  </si>
  <si>
    <t xml:space="preserve">@tommcfly @dougiemcfly @mcflymusic I miss that videos on you tube with Busted and Son Of dork </t>
  </si>
  <si>
    <t>Tue Jun 16 18:01:58 PDT 2009</t>
  </si>
  <si>
    <t xml:space="preserve">mum quit twitter </t>
  </si>
  <si>
    <t>Tue Jun 16 18:01:59 PDT 2009</t>
  </si>
  <si>
    <t>badpirate</t>
  </si>
  <si>
    <t>We'll miss you Shawn  http://xrl.us/bew6sn</t>
  </si>
  <si>
    <t>Tue Jun 16 18:02:01 PDT 2009</t>
  </si>
  <si>
    <t>orneeotarola</t>
  </si>
  <si>
    <t xml:space="preserve">aaaaaaaaaaaaaaaaaaaaaaaaaaaaaaaaa!!!!!!!!!!!!!!!!!!! ok NOW I OFFICIALLY HATE Miles Â¬Â¬ </t>
  </si>
  <si>
    <t>Tue Jun 16 18:02:03 PDT 2009</t>
  </si>
  <si>
    <t>@mileycyrus i just saw a really disturbing pic of u  i really wish you're not like what the gossip magazines says :\ luv ya &amp;lt;33 [5]</t>
  </si>
  <si>
    <t>Tue Jun 16 18:02:04 PDT 2009</t>
  </si>
  <si>
    <t>sorry Yukkies im working so wont be on new episode  maybe next one message @matthardybrand and tell him you want more Yuk lol</t>
  </si>
  <si>
    <t>leeshaly</t>
  </si>
  <si>
    <t>ughhh..i just worked almost 12 hours...my feet hurt SO bad, and i have to wake up and do it all over again tomorrow....  in the bedddddd</t>
  </si>
  <si>
    <t>ItsMeMissVee</t>
  </si>
  <si>
    <t xml:space="preserve">Today is not a good day for all i can do now is pray </t>
  </si>
  <si>
    <t>Tue Jun 16 18:02:06 PDT 2009</t>
  </si>
  <si>
    <t>Studying is not fun...  Im going to sleep now though, im dead tired</t>
  </si>
  <si>
    <t>Tue Jun 16 18:02:07 PDT 2009</t>
  </si>
  <si>
    <t>dmEric</t>
  </si>
  <si>
    <t xml:space="preserve">Ran 6.04 miles in 49 mins and felt good. Ran the HyVee course with Joe. That shit is hilly. Not nice hilly either </t>
  </si>
  <si>
    <t xml:space="preserve">@ddubstweetheart So sick girl! Its awful! Never felt like this before </t>
  </si>
  <si>
    <t>Tue Jun 16 18:02:08 PDT 2009</t>
  </si>
  <si>
    <t>Eriyanna</t>
  </si>
  <si>
    <t>@fattyftw I know sweetie  We'll bear the pain together.</t>
  </si>
  <si>
    <t>Tue Jun 16 18:02:11 PDT 2009</t>
  </si>
  <si>
    <t>@wrens No laptop, I can't even count the number of times I was sidetracked today    and b4 I forget, F the Illinois tollway Authority!</t>
  </si>
  <si>
    <t>Tue Jun 16 18:02:13 PDT 2009</t>
  </si>
  <si>
    <t>Have anything to tell u  Miss my back midfielder, my guys...But That's it.</t>
  </si>
  <si>
    <t xml:space="preserve">I'm home...and tired. And yet I need to keep packing up my room. </t>
  </si>
  <si>
    <t>Tue Jun 16 18:02:15 PDT 2009</t>
  </si>
  <si>
    <t xml:space="preserve">Wish i could find Pastors like Jay Bakker and other's ive met on here in Boston </t>
  </si>
  <si>
    <t>michaelrobles</t>
  </si>
  <si>
    <t xml:space="preserve">Really Microsoft? I can't put XBLA games on my Amazon Wishlist? </t>
  </si>
  <si>
    <t>Tue Jun 16 18:02:16 PDT 2009</t>
  </si>
  <si>
    <t>joeellyn</t>
  </si>
  <si>
    <t>is im a walmart that looks exactly like Marshall.  I miss Zach and Jesse.</t>
  </si>
  <si>
    <t>Tue Jun 16 18:02:17 PDT 2009</t>
  </si>
  <si>
    <t>Whitter4</t>
  </si>
  <si>
    <t xml:space="preserve">Just wants to be sitting in the bleatchers watching kaiden play baseball right now.. </t>
  </si>
  <si>
    <t>ethanmullins</t>
  </si>
  <si>
    <t xml:space="preserve">Apparently my windows 7 install iso is corrupt. I'm out two blank dvd +R's </t>
  </si>
  <si>
    <t>Tue Jun 16 18:02:18 PDT 2009</t>
  </si>
  <si>
    <t xml:space="preserve">I think i got swine flu at the rally sunday night </t>
  </si>
  <si>
    <t>clbaker01</t>
  </si>
  <si>
    <t xml:space="preserve">Ah @alyankovic is over </t>
  </si>
  <si>
    <t>Tue Jun 16 18:02:19 PDT 2009</t>
  </si>
  <si>
    <t>RizalRoadkill</t>
  </si>
  <si>
    <t>OMG i have written alot of NOTES yayayayayyayyabut like i have to write more  but hey atleast theres a chance for me to do good on test</t>
  </si>
  <si>
    <t>Tue Jun 16 18:02:22 PDT 2009</t>
  </si>
  <si>
    <t>robertiles</t>
  </si>
  <si>
    <t xml:space="preserve">Lobster Cobb Salad and Crab Seviche/Ceviche with a glass or two of Mer Soleil at Montarra tonight... yummy. Cubs/Sox rained out. </t>
  </si>
  <si>
    <t>ddfan4lyf</t>
  </si>
  <si>
    <t>@ddlovato . so  im so sad becuse i cant go to ur concert  hope i can met you one day    its funny becuse im 16 and im a  huge fan</t>
  </si>
  <si>
    <t>Tue Jun 16 18:02:23 PDT 2009</t>
  </si>
  <si>
    <t>DamiPenny</t>
  </si>
  <si>
    <t>hating twitter and facebook. myspace still has more intresting features  why god. why more friendsites.</t>
  </si>
  <si>
    <t>queen_dani</t>
  </si>
  <si>
    <t xml:space="preserve">timer goes off. And of course I passed out putting the baby back to sleep. This morning I woke up to condensed milk instead of yogurt </t>
  </si>
  <si>
    <t>Tue Jun 16 18:02:24 PDT 2009</t>
  </si>
  <si>
    <t>LaurenCraft</t>
  </si>
  <si>
    <t xml:space="preserve">I REALLLLYYYY do NOT want to turn 24 on Tuesday... I wish I could turn the clock back! </t>
  </si>
  <si>
    <t>Tue Jun 16 18:03:08 PDT 2009</t>
  </si>
  <si>
    <t>awwmybees</t>
  </si>
  <si>
    <t xml:space="preserve">i can be really mean </t>
  </si>
  <si>
    <t>johnnyblaze223</t>
  </si>
  <si>
    <t xml:space="preserve">@Slickrick707 i think im addicted now </t>
  </si>
  <si>
    <t>Tue Jun 16 18:03:09 PDT 2009</t>
  </si>
  <si>
    <t>@Sammeroni OMFG WHAT, i LOVEEE that show. lmao they cancelled it here and they dont give reruns!  fml. lol</t>
  </si>
  <si>
    <t>Tue Jun 16 18:03:10 PDT 2009</t>
  </si>
  <si>
    <t xml:space="preserve">@mileycyrus im dissapointed in you... </t>
  </si>
  <si>
    <t>@amandapalmer i had a UTI not long ago, man, it hurt  lots of cranberry juice does the trick though!</t>
  </si>
  <si>
    <t>Tue Jun 16 18:03:11 PDT 2009</t>
  </si>
  <si>
    <t>TheCBB</t>
  </si>
  <si>
    <t>I am going to miss my 8pm M&amp;amp;M's tomorrow  #CWS</t>
  </si>
  <si>
    <t>Tue Jun 16 18:03:12 PDT 2009</t>
  </si>
  <si>
    <t xml:space="preserve">Trying to figure out where I lost my diamond earrings </t>
  </si>
  <si>
    <t>MLHollywood</t>
  </si>
  <si>
    <t xml:space="preserve">You know how, sometimes, you look forward to that one thing you've been wanting to do all day, and then it doesn't happen?  </t>
  </si>
  <si>
    <t>Tue Jun 16 18:03:13 PDT 2009</t>
  </si>
  <si>
    <t>Not impressed with cheap night movies selling out before I get to buy my ticket  wah wah!</t>
  </si>
  <si>
    <t>Tue Jun 16 18:03:15 PDT 2009</t>
  </si>
  <si>
    <t>Sphynge</t>
  </si>
  <si>
    <t xml:space="preserve">Thinking of taking photography classes. Signed up for one, still waiting on the waitlist </t>
  </si>
  <si>
    <t>Tue Jun 16 18:03:17 PDT 2009</t>
  </si>
  <si>
    <t xml:space="preserve">@pizzocalabro I went to both the country and the public library websites and they don't have any shelving positions available </t>
  </si>
  <si>
    <t>Tue Jun 16 18:03:18 PDT 2009</t>
  </si>
  <si>
    <t>RichBlue</t>
  </si>
  <si>
    <t xml:space="preserve">Eating at fridays instead </t>
  </si>
  <si>
    <t>Tue Jun 16 18:03:24 PDT 2009</t>
  </si>
  <si>
    <t>kerwel</t>
  </si>
  <si>
    <t>Had to put the little guy to bed.  who am I supposed to play with now?</t>
  </si>
  <si>
    <t>kalabear</t>
  </si>
  <si>
    <t xml:space="preserve">Didn't go running today. going to do laundry </t>
  </si>
  <si>
    <t>Tue Jun 16 18:03:26 PDT 2009</t>
  </si>
  <si>
    <t>Ozzie looks good.  Wow. I can't believe that he's been retired for 12 years.  I miss the Wiz.</t>
  </si>
  <si>
    <t>Tue Jun 16 18:03:27 PDT 2009</t>
  </si>
  <si>
    <t>thinkblue</t>
  </si>
  <si>
    <t xml:space="preserve">@geefunk Ha! I can't look up anything fun online while I'm at work. Only client websites. Was it announced today? I'm so behind! </t>
  </si>
  <si>
    <t>Tue Jun 16 18:03:29 PDT 2009</t>
  </si>
  <si>
    <t>makis88</t>
  </si>
  <si>
    <t xml:space="preserve">i wanT &amp;quot;Lines, Vines and Trying Times&amp;quot; NOW!! </t>
  </si>
  <si>
    <t>I've also realized I've taken to emo twitting  I'm sorry about last night Twit Fam!!! Looking at all that stuff.. Knowing my life.. *sigh*</t>
  </si>
  <si>
    <t>Tue Jun 16 18:03:32 PDT 2009</t>
  </si>
  <si>
    <t>@keithRmcbride I was going to say something about him at least being here this weekend but hell prob be dead by then.  so keith &amp;gt; charlie</t>
  </si>
  <si>
    <t>Tue Jun 16 18:03:36 PDT 2009</t>
  </si>
  <si>
    <t xml:space="preserve">@MariStarr Lol I know I went to the store yesterday, passed by the Icecream and still 4got to get some </t>
  </si>
  <si>
    <t>Ads on FB Are just getting mean....  http://yfrog.com/0fnvnnp</t>
  </si>
  <si>
    <t>Tue Jun 16 18:03:37 PDT 2009</t>
  </si>
  <si>
    <t xml:space="preserve">I am hoping my kids eyes are all red due to chlorine + tiredness, not that I gave them pink eye before I got rid of it </t>
  </si>
  <si>
    <t>Tue Jun 16 18:03:38 PDT 2009</t>
  </si>
  <si>
    <t xml:space="preserve">im feeling like im comin down with the flu, my kids with their dad for the week and im freakin sick! </t>
  </si>
  <si>
    <t>Tue Jun 16 18:03:39 PDT 2009</t>
  </si>
  <si>
    <t>mlebarron</t>
  </si>
  <si>
    <t xml:space="preserve">The tweetdeck for iphone pre like columns are very slick. But it's crashed three times in two minutes already </t>
  </si>
  <si>
    <t>Tue Jun 16 18:03:40 PDT 2009</t>
  </si>
  <si>
    <t xml:space="preserve">Hi my name is RJ. I EPICLY FAIL at flirting. But I win at finding acidwash 80's mom jeans </t>
  </si>
  <si>
    <t>Tue Jun 16 18:03:41 PDT 2009</t>
  </si>
  <si>
    <t>@PaulaFanx13 Me too, but I doubt that'll happen  I do miss the dysfunctional family though.. alot!! xx</t>
  </si>
  <si>
    <t>Tue Jun 16 18:03:42 PDT 2009</t>
  </si>
  <si>
    <t xml:space="preserve">I'm sitting on a merry-go-round all by myself because the other kids don't want to play with me </t>
  </si>
  <si>
    <t>ilovepopsicles</t>
  </si>
  <si>
    <t xml:space="preserve">Working on bringing down the GM of my store... worst manager I've had in my life.   My goodness, I need a new job </t>
  </si>
  <si>
    <t>Ok the buzzed affect has warn off and the tired affect has kicked in  sleep time</t>
  </si>
  <si>
    <t>Tue Jun 16 18:03:43 PDT 2009</t>
  </si>
  <si>
    <t>lildietz99</t>
  </si>
  <si>
    <t>Tue Jun 16 18:03:44 PDT 2009</t>
  </si>
  <si>
    <t xml:space="preserve">@MouseGoesSqueak there are several factors involved: parental permission, money, a car, pepper spray! lol all of which i don't have! </t>
  </si>
  <si>
    <t>Tue Jun 16 18:03:46 PDT 2009</t>
  </si>
  <si>
    <t>carolynajonas</t>
  </si>
  <si>
    <t xml:space="preserve">headache since yesterday! </t>
  </si>
  <si>
    <t>Tue Jun 16 18:03:49 PDT 2009</t>
  </si>
  <si>
    <t>sleepycarrot</t>
  </si>
  <si>
    <t xml:space="preserve">Cleaning up kitchen! </t>
  </si>
  <si>
    <t>Tue Jun 16 18:03:50 PDT 2009</t>
  </si>
  <si>
    <t xml:space="preserve">@livnb yeah that would just be mean! </t>
  </si>
  <si>
    <t xml:space="preserve"> the rain stopped</t>
  </si>
  <si>
    <t>Tue Jun 16 18:03:56 PDT 2009</t>
  </si>
  <si>
    <t>I miss you, Isle of Wight  I Love Wight 4eva</t>
  </si>
  <si>
    <t>Tue Jun 16 18:03:57 PDT 2009</t>
  </si>
  <si>
    <t>cherieeee</t>
  </si>
  <si>
    <t xml:space="preserve">Very tempted to dial ur number but i know if i do so, the consequence is inevitable </t>
  </si>
  <si>
    <t xml:space="preserve">Testing the app. It already crashed </t>
  </si>
  <si>
    <t xml:space="preserve">Crampers. </t>
  </si>
  <si>
    <t xml:space="preserve">@bohemiandreamz twitter is being an ass to me nothing is going to my cell anymore  so i totally missed your replys </t>
  </si>
  <si>
    <t>Tue Jun 16 18:04:00 PDT 2009</t>
  </si>
  <si>
    <t>@CharamonAnjaya I wanna comeee  I won't be back til like 8 dang it!</t>
  </si>
  <si>
    <t>Tue Jun 16 18:04:02 PDT 2009</t>
  </si>
  <si>
    <t>Ehh I hate being sick  mums shopping &amp;amp; I want sum breakfast but it's too cold</t>
  </si>
  <si>
    <t>rezzzzz</t>
  </si>
  <si>
    <t xml:space="preserve">@MandyyJirouxx You're right, mozzarella is kinda okay. Guurl u just made me hungry </t>
  </si>
  <si>
    <t>Tue Jun 16 18:04:05 PDT 2009</t>
  </si>
  <si>
    <t>ecsalvati</t>
  </si>
  <si>
    <t xml:space="preserve">studying for exams.. </t>
  </si>
  <si>
    <t>TraceyJ305</t>
  </si>
  <si>
    <t xml:space="preserve">@bernadetteolsen haha i don't know why the season was so short </t>
  </si>
  <si>
    <t>Tue Jun 16 18:04:06 PDT 2009</t>
  </si>
  <si>
    <t xml:space="preserve">I'm losing my voice.... </t>
  </si>
  <si>
    <t xml:space="preserve">ok @Built4dTough, i'll tell her! wish i could make it </t>
  </si>
  <si>
    <t>MTrencher111</t>
  </si>
  <si>
    <t>@taylorswift13 dang!  dont have Verizon and currently I dont have working computer wait! Maybe my phone internet will work!</t>
  </si>
  <si>
    <t>Tue Jun 16 18:04:08 PDT 2009</t>
  </si>
  <si>
    <t xml:space="preserve">sez Sox @ Cubs Rain Delay Theatre has become Rain Out Theatre. </t>
  </si>
  <si>
    <t>Tue Jun 16 18:04:12 PDT 2009</t>
  </si>
  <si>
    <t>no matter what i do for this chem regents i am never gonna feel prepared  ughh school sucksss just a few more daysss..y is it takin 4ever?</t>
  </si>
  <si>
    <t>ChristieKeith</t>
  </si>
  <si>
    <t xml:space="preserve">@chrisgeidner Polis' statement rocks. Hers is, ummm... barely there. </t>
  </si>
  <si>
    <t>Tue Jun 16 18:04:13 PDT 2009</t>
  </si>
  <si>
    <t xml:space="preserve">seacrh for tweetdeck on the iphone store does not work for me </t>
  </si>
  <si>
    <t>Tue Jun 16 18:04:14 PDT 2009</t>
  </si>
  <si>
    <t xml:space="preserve">@natamazinggx3 me too! and then after that I have chem regents ahhhz </t>
  </si>
  <si>
    <t>kelseaf</t>
  </si>
  <si>
    <t xml:space="preserve">@jmorey Same here. Totally sucks. </t>
  </si>
  <si>
    <t xml:space="preserve">I was declared &amp;quot;Worst Comment of the Day&amp;quot; on Jezebel.com today.  </t>
  </si>
  <si>
    <t>Tue Jun 16 18:04:15 PDT 2009</t>
  </si>
  <si>
    <t>itsmestephc</t>
  </si>
  <si>
    <t xml:space="preserve">I didn't even take a nap...Oh Boy, It's gonna be a long nite! </t>
  </si>
  <si>
    <t>@lanceriprock it was a joke! geez!   yall have to know i wouldnt go out like that. hmph</t>
  </si>
  <si>
    <t>Tue Jun 16 18:04:18 PDT 2009</t>
  </si>
  <si>
    <t xml:space="preserve">@nataliewhipple I think we all do. </t>
  </si>
  <si>
    <t>pbacgrad</t>
  </si>
  <si>
    <t xml:space="preserve">Totally forgot to mention I've been home alone.  Hence the going out...even more. </t>
  </si>
  <si>
    <t>Tue Jun 16 18:04:20 PDT 2009</t>
  </si>
  <si>
    <t>D_a_z</t>
  </si>
  <si>
    <t xml:space="preserve">Beware coops handcuffs. He makes them too tight. </t>
  </si>
  <si>
    <t>Tue Jun 16 18:04:21 PDT 2009</t>
  </si>
  <si>
    <t>Ugh i have to go fishing tomorrow! I feel so manly lol its 10pm now n i gotta get up at 3!  sucks.</t>
  </si>
  <si>
    <t>@dhlawrencexvii I wanna be a Frederick's of Hollywood bra!  pweeeese?!</t>
  </si>
  <si>
    <t>Tue Jun 16 18:04:22 PDT 2009</t>
  </si>
  <si>
    <t xml:space="preserve">@spdracerx </t>
  </si>
  <si>
    <t>Tinkie008</t>
  </si>
  <si>
    <t xml:space="preserve">Ready for Xbox to be back up and running, i miss it </t>
  </si>
  <si>
    <t>Tue Jun 16 18:04:23 PDT 2009</t>
  </si>
  <si>
    <t xml:space="preserve">@iheartnynuk the sarcastic one only comes in large and per their size chart, they will NOT fit my boobs.  </t>
  </si>
  <si>
    <t>Tue Jun 16 18:04:24 PDT 2009</t>
  </si>
  <si>
    <t>fbi_woman</t>
  </si>
  <si>
    <t xml:space="preserve">boo on my headache </t>
  </si>
  <si>
    <t>Tue Jun 16 18:04:27 PDT 2009</t>
  </si>
  <si>
    <t>@jgoreham Yeah it's so frustrating man  But I used to do the same myself. Only because I was jealous &amp;amp; living in such a shit country.</t>
  </si>
  <si>
    <t>nunonunonuno</t>
  </si>
  <si>
    <t>Just got gum in my eye  http://bit.ly/q87ha</t>
  </si>
  <si>
    <t>Tue Jun 16 18:04:28 PDT 2009</t>
  </si>
  <si>
    <t xml:space="preserve">@TheRopolitans What was Wright fired up about? Can't see the game tonight </t>
  </si>
  <si>
    <t xml:space="preserve">@thetoughsams technically tomorrow! so i'm going to get to the bar at midnight, haha i am so eager </t>
  </si>
  <si>
    <t>Tara1324</t>
  </si>
  <si>
    <t>No more wednesday night fun  bummer major!</t>
  </si>
  <si>
    <t>Tue Jun 16 18:04:55 PDT 2009</t>
  </si>
  <si>
    <t>Thorpheus</t>
  </si>
  <si>
    <t xml:space="preserve">well my computer is dying, can't keep twitting as much as i would love to </t>
  </si>
  <si>
    <t xml:space="preserve">@nancyadoresjon i never said the mtg joke LOL get your mind right! hahahaha besides he knows u beat me </t>
  </si>
  <si>
    <t>Tue Jun 16 18:04:56 PDT 2009</t>
  </si>
  <si>
    <t>This is how I gained all the weight last summer. I am dying for a dessert because that is 911 for me when I'm down.  #flylady #newo</t>
  </si>
  <si>
    <t>OMG ITS FREEEEEZING AT WORK!!!  SOMEONES GOTTA TURN UP THE HEATING!!!</t>
  </si>
  <si>
    <t>Tue Jun 16 18:05:00 PDT 2009</t>
  </si>
  <si>
    <t>monsidetweets</t>
  </si>
  <si>
    <t xml:space="preserve">awake and needing a shower...  missing hockey season </t>
  </si>
  <si>
    <t>Tue Jun 16 18:05:01 PDT 2009</t>
  </si>
  <si>
    <t>Guyyyys, I shouldn't be awake  I'm starting to spout nonsense D:</t>
  </si>
  <si>
    <t xml:space="preserve">@Mistahbroooooks don't get stuck out there! </t>
  </si>
  <si>
    <t>Tue Jun 16 18:05:03 PDT 2009</t>
  </si>
  <si>
    <t>Shahrin17</t>
  </si>
  <si>
    <t xml:space="preserve">miss Huddersfield so much </t>
  </si>
  <si>
    <t>Tue Jun 16 18:05:04 PDT 2009</t>
  </si>
  <si>
    <t>Sammilovesyouu</t>
  </si>
  <si>
    <t xml:space="preserve">@keishaFN I've been replyingg too! </t>
  </si>
  <si>
    <t>Tue Jun 16 18:05:05 PDT 2009</t>
  </si>
  <si>
    <t>@SimplyJay31 lmaooooo das so sad  atleast u don't have this long ride back to ny lol *yikes</t>
  </si>
  <si>
    <t>Once again Twitter is being a fickle bitch and is not sending tweets to my phone today...Boo/Hiss.  #TwitterFail http://tinyurl.com/lb889h</t>
  </si>
  <si>
    <t>Tue Jun 16 18:05:06 PDT 2009</t>
  </si>
  <si>
    <t>birdmeat</t>
  </si>
  <si>
    <t xml:space="preserve">bummer, the bell on my bike broke off </t>
  </si>
  <si>
    <t xml:space="preserve">@tennisqueen13 its ok now, but they were just being rlly rude to me &amp;amp; they just seem to not care </t>
  </si>
  <si>
    <t>Tue Jun 16 18:05:09 PDT 2009</t>
  </si>
  <si>
    <t>zoomzoomjoey</t>
  </si>
  <si>
    <t xml:space="preserve">@kevfbrown no free style.   </t>
  </si>
  <si>
    <t>Tue Jun 16 18:05:10 PDT 2009</t>
  </si>
  <si>
    <t xml:space="preserve">@ComcastBonnie I'm afraid to use my Internet. So I don't know what to do. </t>
  </si>
  <si>
    <t>amandajfrench</t>
  </si>
  <si>
    <t xml:space="preserve">I dropped a pint glass on my ankle and it really hurts </t>
  </si>
  <si>
    <t>Tue Jun 16 18:05:14 PDT 2009</t>
  </si>
  <si>
    <t>aimeexzarnow</t>
  </si>
  <si>
    <t>@JackAllTimeLow really, ahh i liked his curly locks  twitpic?</t>
  </si>
  <si>
    <t>Tue Jun 16 18:05:15 PDT 2009</t>
  </si>
  <si>
    <t xml:space="preserve">@miiss_megzz Damn! Me too......don't get me into my conspiracy theory! Would've been 38 today.... a beautiful soul stolen </t>
  </si>
  <si>
    <t>Tue Jun 16 18:05:16 PDT 2009</t>
  </si>
  <si>
    <t>Joyskywalker</t>
  </si>
  <si>
    <t xml:space="preserve">Feeling so very lonely... </t>
  </si>
  <si>
    <t>Tue Jun 16 18:05:20 PDT 2009</t>
  </si>
  <si>
    <t>@greyko my iPod is AWOL  Renders me sad and useless much of the time.</t>
  </si>
  <si>
    <t xml:space="preserve">@missemilymac And yet you dont twitter me back! </t>
  </si>
  <si>
    <t>Tue Jun 16 18:05:23 PDT 2009</t>
  </si>
  <si>
    <t>Purplefishes</t>
  </si>
  <si>
    <t>tweetdeck.com is down  I was looking forward to the new desktop app</t>
  </si>
  <si>
    <t>Tue Jun 16 18:05:25 PDT 2009</t>
  </si>
  <si>
    <t xml:space="preserve">I have a plush Noki and Pianta from Super Mario Sunshine. The other pair is naught to be found. They'll be lonely forever. </t>
  </si>
  <si>
    <t>Tue Jun 16 18:05:26 PDT 2009</t>
  </si>
  <si>
    <t xml:space="preserve">Only to drag us further backwards </t>
  </si>
  <si>
    <t>Tue Jun 16 18:05:29 PDT 2009</t>
  </si>
  <si>
    <t>@hillcityfoto  me and mac were murried? but i got another boo right now doe.</t>
  </si>
  <si>
    <t>Tue Jun 16 18:05:30 PDT 2009</t>
  </si>
  <si>
    <t xml:space="preserve">@razedinwhite I still cant get it to minimise into an icon in the task bar </t>
  </si>
  <si>
    <t>@SweetPeaAngel sorry to hear that  *bighugs* xx</t>
  </si>
  <si>
    <t>Tue Jun 16 18:05:31 PDT 2009</t>
  </si>
  <si>
    <t>@Slip_n_Slide haha sounds good. I am still at work BLAH!  Other than that, not much. What cha drinking?</t>
  </si>
  <si>
    <t>Tue Jun 16 18:05:32 PDT 2009</t>
  </si>
  <si>
    <t>megannn_</t>
  </si>
  <si>
    <t xml:space="preserve">@lisuhh yes, I'd love to joiin. But I have to save my money for all of our shenanigans this summer </t>
  </si>
  <si>
    <t>Tue Jun 16 18:05:36 PDT 2009</t>
  </si>
  <si>
    <t xml:space="preserve">can a heart be broken if its already broke </t>
  </si>
  <si>
    <t>Tue Jun 16 18:05:38 PDT 2009</t>
  </si>
  <si>
    <t>adremm</t>
  </si>
  <si>
    <t>@carlosarellano Rite I will try it out. Gotta finish pwning n00bs on CallOfDuty on my mere 3mbps connection.  soon will be on a 8 or 15</t>
  </si>
  <si>
    <t>Tue Jun 16 18:05:39 PDT 2009</t>
  </si>
  <si>
    <t>LaniLuvsCraig</t>
  </si>
  <si>
    <t xml:space="preserve">Waiting for the day to pass, miss my boyfriend. Want hm to be home. </t>
  </si>
  <si>
    <t>Tue Jun 16 18:05:40 PDT 2009</t>
  </si>
  <si>
    <t>btangstar</t>
  </si>
  <si>
    <t xml:space="preserve">doing me but I miss my homie who's locked up. wish he could hear my playlist </t>
  </si>
  <si>
    <t>Tue Jun 16 18:05:42 PDT 2009</t>
  </si>
  <si>
    <t>hanging with my pie. scotty just left.  had fun though...thanks for coming over scotty!!!!</t>
  </si>
  <si>
    <t>droplynx</t>
  </si>
  <si>
    <t xml:space="preserve">Workin on updating my music and loading up the iphone, gonna be a long day at work tomorrow </t>
  </si>
  <si>
    <t>Tue Jun 16 18:05:44 PDT 2009</t>
  </si>
  <si>
    <t>Ale_Gio</t>
  </si>
  <si>
    <t xml:space="preserve">Fucken hating that it's coming out in planned </t>
  </si>
  <si>
    <t>Tue Jun 16 18:05:45 PDT 2009</t>
  </si>
  <si>
    <t>sabiotriste</t>
  </si>
  <si>
    <t xml:space="preserve">Um pouco de mÃºsica antes de ir dormir... You're out of touch, I'm out of time. </t>
  </si>
  <si>
    <t>Tue Jun 16 18:05:49 PDT 2009</t>
  </si>
  <si>
    <t>mix0r</t>
  </si>
  <si>
    <t xml:space="preserve">@elomarinside yeah i just lost a car as well </t>
  </si>
  <si>
    <t xml:space="preserve">I feel so bad i cant make it to the hookah lounge tonight. </t>
  </si>
  <si>
    <t>zaynabarjmand</t>
  </si>
  <si>
    <t xml:space="preserve">i'm so sick of chicago weather! it's june and this weather is CRAZY! i wish i lived in CALIFORNIA! </t>
  </si>
  <si>
    <t>Tue Jun 16 18:05:51 PDT 2009</t>
  </si>
  <si>
    <t>UnveilingHope</t>
  </si>
  <si>
    <t xml:space="preserve">I rubbed my aleph and bet right off my keyboard. </t>
  </si>
  <si>
    <t>Tue Jun 16 18:05:54 PDT 2009</t>
  </si>
  <si>
    <t xml:space="preserve">@LADiEJANNiE there neglecting me </t>
  </si>
  <si>
    <t>Tue Jun 16 18:05:55 PDT 2009</t>
  </si>
  <si>
    <t>: ahhh wtf my phones trippin ! ughhhhh  .</t>
  </si>
  <si>
    <t>Tue Jun 16 18:05:56 PDT 2009</t>
  </si>
  <si>
    <t xml:space="preserve">@emmface I'm psyched about next semester already! But I still have exams for this one  Yay I hope you get into the place you want </t>
  </si>
  <si>
    <t>Tue Jun 16 18:05:57 PDT 2009</t>
  </si>
  <si>
    <t>@ariannacarolina  what's wrong?</t>
  </si>
  <si>
    <t>VR3800</t>
  </si>
  <si>
    <t xml:space="preserve">anyone got some work for me?? times are so tough </t>
  </si>
  <si>
    <t>Tue Jun 16 18:05:58 PDT 2009</t>
  </si>
  <si>
    <t>sarahrenae1001</t>
  </si>
  <si>
    <t xml:space="preserve">Not happy that I have a massive headache </t>
  </si>
  <si>
    <t xml:space="preserve">I wish my headache would go away </t>
  </si>
  <si>
    <t>Tue Jun 16 18:06:02 PDT 2009</t>
  </si>
  <si>
    <t>still phoneless  off to hang with @anderson_eric. if you so wish to speak to me...call his mobile! it works!</t>
  </si>
  <si>
    <t>gnr4u</t>
  </si>
  <si>
    <t xml:space="preserve">@My3Nutz I forgot my phone so I'm having to hop offline soon, I'm at work, everyone is off on vacation!!!  </t>
  </si>
  <si>
    <t>Tue Jun 16 18:06:03 PDT 2009</t>
  </si>
  <si>
    <t>Having as bad reaction to the vaccines I got earlier. Don't feel good  someone come cuddle</t>
  </si>
  <si>
    <t>Tue Jun 16 18:06:05 PDT 2009</t>
  </si>
  <si>
    <t xml:space="preserve">@alltimelove yayy for loads of songs ! boo for ltd space </t>
  </si>
  <si>
    <t>Tue Jun 16 18:06:07 PDT 2009</t>
  </si>
  <si>
    <t>KaydaySayWhaat</t>
  </si>
  <si>
    <t xml:space="preserve">@heyycristal what's wrong </t>
  </si>
  <si>
    <t>Tue Jun 16 18:06:10 PDT 2009</t>
  </si>
  <si>
    <t xml:space="preserve">@oldsoul991 Sweetie, I never got anything from you. Did you get a little email from me? I checked my spam and everything. </t>
  </si>
  <si>
    <t>Tue Jun 16 18:06:12 PDT 2009</t>
  </si>
  <si>
    <t>judiluvslife</t>
  </si>
  <si>
    <t xml:space="preserve">Heeellllooooo......sorry you missed Rt in Chicago Patty </t>
  </si>
  <si>
    <t>Tue Jun 16 18:06:15 PDT 2009</t>
  </si>
  <si>
    <t>leanneypants</t>
  </si>
  <si>
    <t xml:space="preserve">saying NO OFFENSE after something does not mean the person wont take offense.  booo </t>
  </si>
  <si>
    <t>filip_stoop</t>
  </si>
  <si>
    <t xml:space="preserve">@shawnified hi, am very excited about 3.0 also - was hoping for it at midnight in Belgium, but stil nothing now at 3 AM! </t>
  </si>
  <si>
    <t>Tue Jun 16 18:06:16 PDT 2009</t>
  </si>
  <si>
    <t>@thelaurenhope lame  work?</t>
  </si>
  <si>
    <t>Tue Jun 16 18:06:17 PDT 2009</t>
  </si>
  <si>
    <t>whoknowsjenny</t>
  </si>
  <si>
    <t>heeeeey @tiffanixo did your power go out? you live just a few blocks away! mine did  for a little while..</t>
  </si>
  <si>
    <t>Tue Jun 16 18:06:18 PDT 2009</t>
  </si>
  <si>
    <t>shannaleigh</t>
  </si>
  <si>
    <t xml:space="preserve">@pugsushi @BigPikaChica i was stuck in watauga with my baby sis </t>
  </si>
  <si>
    <t>Tue Jun 16 18:06:19 PDT 2009</t>
  </si>
  <si>
    <t>OH: Though its sleep I need a nap is all I get  http://tinyurl.com/mfvaaz</t>
  </si>
  <si>
    <t>Tue Jun 16 18:06:21 PDT 2009</t>
  </si>
  <si>
    <t xml:space="preserve">@aliiison baahahah i think you were there for the first one when it landed on my essay and then you were gone for the second time. </t>
  </si>
  <si>
    <t>Tue Jun 16 18:06:22 PDT 2009</t>
  </si>
  <si>
    <t>Elliot09</t>
  </si>
  <si>
    <t xml:space="preserve">Drive safe! My truck is slow but.... Well its just slow </t>
  </si>
  <si>
    <t>musicmaven87</t>
  </si>
  <si>
    <t xml:space="preserve">My dog had another seizure. </t>
  </si>
  <si>
    <t>Tue Jun 16 18:06:23 PDT 2009</t>
  </si>
  <si>
    <t xml:space="preserve">@Starbucks PLZ FOLLOW ME! Y DID U STOP FOLLOWING ME! my fellings r hurt </t>
  </si>
  <si>
    <t>Tue Jun 16 18:06:26 PDT 2009</t>
  </si>
  <si>
    <t xml:space="preserve">Are the CMA awards tonight? I have nothing else to do with my sick self </t>
  </si>
  <si>
    <t>Tue Jun 16 18:06:27 PDT 2009</t>
  </si>
  <si>
    <t xml:space="preserve">I have seen the most awesome couch, but it's too big and too far away to pick up with alana's car. But it's soooo nice. </t>
  </si>
  <si>
    <t>Tue Jun 16 18:06:29 PDT 2009</t>
  </si>
  <si>
    <t xml:space="preserve">at home ... hit me up im super bored </t>
  </si>
  <si>
    <t>Tue Jun 16 18:07:01 PDT 2009</t>
  </si>
  <si>
    <t>aaapprriill</t>
  </si>
  <si>
    <t xml:space="preserve">trying to figure out why limewire wont work. </t>
  </si>
  <si>
    <t>Tue Jun 16 18:07:03 PDT 2009</t>
  </si>
  <si>
    <t>JustinCouturier</t>
  </si>
  <si>
    <t>@SarahSpillman my phone is nonfunctional, i'm sorriessszszs  i'm selling it soon!</t>
  </si>
  <si>
    <t>Tue Jun 16 18:07:05 PDT 2009</t>
  </si>
  <si>
    <t xml:space="preserve">I think youre being unfair nathan </t>
  </si>
  <si>
    <t>Tue Jun 16 18:07:09 PDT 2009</t>
  </si>
  <si>
    <t>sirajdatoo</t>
  </si>
  <si>
    <t xml:space="preserve">@TyrillaB It was the Twitcopalypse </t>
  </si>
  <si>
    <t xml:space="preserve">Working. Still working. Fortunately there is nothing on TV. </t>
  </si>
  <si>
    <t>Tue Jun 16 18:07:10 PDT 2009</t>
  </si>
  <si>
    <t xml:space="preserve">@LeAnn_Purdy yeah, it sounds like it. </t>
  </si>
  <si>
    <t xml:space="preserve">@Aqua_Gypsy It's a really good Twitter client for Mac and PC. They said it came to iPhone/iPod Touch, but I can't find it </t>
  </si>
  <si>
    <t>Tue Jun 16 18:07:12 PDT 2009</t>
  </si>
  <si>
    <t>jennholly</t>
  </si>
  <si>
    <t xml:space="preserve">&amp;quot;and everything about you seemed to be a lie a guiltless twisted lie&amp;quot; </t>
  </si>
  <si>
    <t>Tue Jun 16 18:07:13 PDT 2009</t>
  </si>
  <si>
    <t>@MiguelSeagull aww  I feel so bad that I've worried you by telling you this. I've been sick for a while, this is nothing all that new</t>
  </si>
  <si>
    <t xml:space="preserve">@ddubstweetheart yeah apparently the stomach flu is going around my office </t>
  </si>
  <si>
    <t>Tue Jun 16 18:07:15 PDT 2009</t>
  </si>
  <si>
    <t>lkalvin</t>
  </si>
  <si>
    <t xml:space="preserve">Test drove a 370-Z today... I swear they're made for people shorter than 5'5&amp;quot; </t>
  </si>
  <si>
    <t>mydearSTEPHANIE</t>
  </si>
  <si>
    <t xml:space="preserve">@mileycyrus I wish I thought thunderstoms were beautiful..they scare me. </t>
  </si>
  <si>
    <t>Tue Jun 16 18:07:19 PDT 2009</t>
  </si>
  <si>
    <t>vulgar</t>
  </si>
  <si>
    <t>@alyankovic couldnt get my question in edgewise with all the questions people were asking  sad panda!</t>
  </si>
  <si>
    <t>Tue Jun 16 18:07:20 PDT 2009</t>
  </si>
  <si>
    <t xml:space="preserve">@MsAshantaMilian ure so cute hahaha... aint u in miyayo anyway? </t>
  </si>
  <si>
    <t>I doubt either will happen... I never win anything  #squarespace</t>
  </si>
  <si>
    <t>Tue Jun 16 18:07:21 PDT 2009</t>
  </si>
  <si>
    <t>NickJfan24</t>
  </si>
  <si>
    <t xml:space="preserve">painting my nail </t>
  </si>
  <si>
    <t>Tue Jun 16 18:07:22 PDT 2009</t>
  </si>
  <si>
    <t>firespyme</t>
  </si>
  <si>
    <t xml:space="preserve">@Starr_Lotta Awww, I wish I could've been there with you! I miss hockey. </t>
  </si>
  <si>
    <t>Tue Jun 16 18:07:23 PDT 2009</t>
  </si>
  <si>
    <t>RHCP_ARE_GODS</t>
  </si>
  <si>
    <t>@marytylergore http://twitpic.com/7i81f I'm SO sorry, you have no idea HOW SAD I am because I can't help you!!!  I ADORE YOU SOOOO MUCH!!</t>
  </si>
  <si>
    <t>Tue Jun 16 18:07:25 PDT 2009</t>
  </si>
  <si>
    <t>Richarddwalker</t>
  </si>
  <si>
    <t xml:space="preserve">My fear of needles really gets in the way of my heroin addiction </t>
  </si>
  <si>
    <t>jenoldweiler</t>
  </si>
  <si>
    <t>1st baseball game of the season cancelled due to lightning.    Too bad no one called to let me know...</t>
  </si>
  <si>
    <t>@AboveAllFabric oh shoot! that is NEVER fun!  fingers crossed for you guys....</t>
  </si>
  <si>
    <t>Ali_K_30</t>
  </si>
  <si>
    <t xml:space="preserve">@Ali_K_30 and my bf will be home he will b staying out 4 a month this time around </t>
  </si>
  <si>
    <t>Tue Jun 16 18:07:26 PDT 2009</t>
  </si>
  <si>
    <t>chelseaschwartz</t>
  </si>
  <si>
    <t xml:space="preserve">I guess just waiting around..... sorry </t>
  </si>
  <si>
    <t>molson220</t>
  </si>
  <si>
    <t xml:space="preserve">Back is killin me... </t>
  </si>
  <si>
    <t>Tue Jun 16 18:07:28 PDT 2009</t>
  </si>
  <si>
    <t>sarasunshinegrl</t>
  </si>
  <si>
    <t xml:space="preserve">heading home....think im getting sick </t>
  </si>
  <si>
    <t>Tue Jun 16 18:07:29 PDT 2009</t>
  </si>
  <si>
    <t>katie_g</t>
  </si>
  <si>
    <t xml:space="preserve">http://twitpic.com/7l3xy - missing this ball of fluff while he's at the vet with a cone around his neck! </t>
  </si>
  <si>
    <t>93anna93</t>
  </si>
  <si>
    <t>couldnt be more bored  ...</t>
  </si>
  <si>
    <t xml:space="preserve">Best nap ever. Now up again watching intervention, sippin on Barcardi lemonade &amp;amp; writing this paper...I'm gonna miss this come July. </t>
  </si>
  <si>
    <t>Tue Jun 16 18:07:31 PDT 2009</t>
  </si>
  <si>
    <t>mandeesheff</t>
  </si>
  <si>
    <t xml:space="preserve">oh space jam. &amp;quot;but mommy i dont wanna go to school today...i wanna stay home and make cookies with youuu.&amp;quot; lmao. i wish i could play sims </t>
  </si>
  <si>
    <t>AliciaMerritt</t>
  </si>
  <si>
    <t xml:space="preserve">Rip Andy winkler... We'll all miss u so much </t>
  </si>
  <si>
    <t>Tue Jun 16 18:07:33 PDT 2009</t>
  </si>
  <si>
    <t>akilaworksongs</t>
  </si>
  <si>
    <t xml:space="preserve">Musiq SoulChild is on after Chrisette Michelle at NJPAC. His show is merely &amp;quot;good.&amp;quot; Kind of a let down. Something is missing </t>
  </si>
  <si>
    <t>@TsQuest  I'm so sorry for your loss</t>
  </si>
  <si>
    <t>mayormarkus</t>
  </si>
  <si>
    <t xml:space="preserve">Never thought I would make it thru this day </t>
  </si>
  <si>
    <t>Tue Jun 16 18:07:36 PDT 2009</t>
  </si>
  <si>
    <t xml:space="preserve">Getting my oil changed tomorrow in Des Moines. It's about a 2 hour drive to there </t>
  </si>
  <si>
    <t>Tue Jun 16 18:07:38 PDT 2009</t>
  </si>
  <si>
    <t>TonyComstock</t>
  </si>
  <si>
    <t xml:space="preserve">@thomasroche  You'll never hear surf music again. </t>
  </si>
  <si>
    <t>nnmandy</t>
  </si>
  <si>
    <t xml:space="preserve">@naqis ahahah, bitch, i ve to tell u that i ve written! ahaha. laughing with @naiqis &amp;amp; tellin her my problems </t>
  </si>
  <si>
    <t xml:space="preserve">painting my nails </t>
  </si>
  <si>
    <t>Tue Jun 16 18:07:39 PDT 2009</t>
  </si>
  <si>
    <t xml:space="preserve">Chapter 133 is uploading..it's taking forever.. </t>
  </si>
  <si>
    <t>RachyCuppycake</t>
  </si>
  <si>
    <t xml:space="preserve">I'm beat. My feets hurt </t>
  </si>
  <si>
    <t>Tue Jun 16 18:07:40 PDT 2009</t>
  </si>
  <si>
    <t>erin416</t>
  </si>
  <si>
    <t>@megseff that is not nice   i signed up for the game, but don't think i understand it...are tasks just clicking a button?</t>
  </si>
  <si>
    <t>Tue Jun 16 18:07:41 PDT 2009</t>
  </si>
  <si>
    <t>terpcj</t>
  </si>
  <si>
    <t xml:space="preserve">It appears in addition to our robins and lizards (which I love) and turtle doves (which I loathe) we also have a bunny. No good pics </t>
  </si>
  <si>
    <t>Tue Jun 16 18:07:44 PDT 2009</t>
  </si>
  <si>
    <t>harm_x</t>
  </si>
  <si>
    <t xml:space="preserve">...too hot to sleep tonight </t>
  </si>
  <si>
    <t>i dont wanna get off the computer  what if i get back on and i have no more internet! eeek!</t>
  </si>
  <si>
    <t>Tue Jun 16 18:07:46 PDT 2009</t>
  </si>
  <si>
    <t>ashliegel</t>
  </si>
  <si>
    <t xml:space="preserve">Studying up for oncology rounds in the AM. Yay. #1 point to be addressed: MTX shortage and therapeutic subs  </t>
  </si>
  <si>
    <t>Tue Jun 16 18:07:47 PDT 2009</t>
  </si>
  <si>
    <t xml:space="preserve">im glad that the Lakers won but now I have nothing to look forward to on tv </t>
  </si>
  <si>
    <t>Tue Jun 16 18:07:51 PDT 2009</t>
  </si>
  <si>
    <t xml:space="preserve">@gracechin Good morning! Are you hitting up Urbanscapes next weekend? I wanna go! </t>
  </si>
  <si>
    <t>Tue Jun 16 18:07:54 PDT 2009</t>
  </si>
  <si>
    <t>@alltimelove tomorrow im getting a list of songs  cause i wont see you for a week .  boo you ... p.s. i dislike character limits,</t>
  </si>
  <si>
    <t>Tue Jun 16 18:07:55 PDT 2009</t>
  </si>
  <si>
    <t xml:space="preserve">@erikaANGEL   well as sooon as you get out b4 you go on vacation we NEED to hang out </t>
  </si>
  <si>
    <t>Tue Jun 16 18:07:56 PDT 2009</t>
  </si>
  <si>
    <t xml:space="preserve">Twitpic crashes the N70 browser. </t>
  </si>
  <si>
    <t>Tue Jun 16 18:08:01 PDT 2009</t>
  </si>
  <si>
    <t>ctan13</t>
  </si>
  <si>
    <t xml:space="preserve">in the office by myself </t>
  </si>
  <si>
    <t>a_squared2</t>
  </si>
  <si>
    <t xml:space="preserve">@the_bachelor LOL did this just come on ? I thought it was a reality show awww </t>
  </si>
  <si>
    <t>Dang it my stupid shower too long  lol  (#WeirdAl live &amp;gt; http://ustre.am/3nDH)</t>
  </si>
  <si>
    <t>Tue Jun 16 18:08:04 PDT 2009</t>
  </si>
  <si>
    <t>Bloodoffallout3</t>
  </si>
  <si>
    <t xml:space="preserve">Wishs Xbox Live Whould Work </t>
  </si>
  <si>
    <t>Tue Jun 16 18:08:05 PDT 2009</t>
  </si>
  <si>
    <t>MacTICanada</t>
  </si>
  <si>
    <t xml:space="preserve">@phigminter You have all the fun in WO-NoVA </t>
  </si>
  <si>
    <t>Tue Jun 16 18:08:08 PDT 2009</t>
  </si>
  <si>
    <t xml:space="preserve">Can the whole world just GO AWAY NOW?! </t>
  </si>
  <si>
    <t>Tue Jun 16 18:08:11 PDT 2009</t>
  </si>
  <si>
    <t>@Geek4eva no joke i looooove SVU just dont have time to watch it ever  plus no cable at the casa!!</t>
  </si>
  <si>
    <t>Tue Jun 16 18:08:12 PDT 2009</t>
  </si>
  <si>
    <t>This would be niceat  #glasto http://bit.ly/IK8DT  cant really moan tho'!!!!</t>
  </si>
  <si>
    <t>lexcullen</t>
  </si>
  <si>
    <t xml:space="preserve">Sister come help me </t>
  </si>
  <si>
    <t>Tue Jun 16 18:08:14 PDT 2009</t>
  </si>
  <si>
    <t>CScottRocks</t>
  </si>
  <si>
    <t xml:space="preserve">Potato pancakes!? I have no willpower.  </t>
  </si>
  <si>
    <t>Tue Jun 16 18:08:15 PDT 2009</t>
  </si>
  <si>
    <t>@a_Sommer ahh I feel the same way!!  I just want to know what happened!</t>
  </si>
  <si>
    <t>Tue Jun 16 18:08:16 PDT 2009</t>
  </si>
  <si>
    <t>vickypants</t>
  </si>
  <si>
    <t xml:space="preserve">When im reading, i forget everything else. Its that time again, and then off to bed. I have to get up early tomorrow </t>
  </si>
  <si>
    <t>Tue Jun 16 18:08:17 PDT 2009</t>
  </si>
  <si>
    <t xml:space="preserve">@emberwhite wtf! Why noon? I thought it'd be tonight at midnight </t>
  </si>
  <si>
    <t>Tue Jun 16 18:08:19 PDT 2009</t>
  </si>
  <si>
    <t>shehellaarudeee</t>
  </si>
  <si>
    <t>#iconfess - i have no life  . &amp;amp; that is all .</t>
  </si>
  <si>
    <t>Tue Jun 16 18:08:20 PDT 2009</t>
  </si>
  <si>
    <t xml:space="preserve">@twinfraser I'm sorry that I'm not on! I have to study all night! </t>
  </si>
  <si>
    <t>Tue Jun 16 18:08:22 PDT 2009</t>
  </si>
  <si>
    <t>rossdawson</t>
  </si>
  <si>
    <t xml:space="preserve">@mrblack I fortunately didn't lose anything in the crater  though I'm losing sleep as they work on filling it day and night </t>
  </si>
  <si>
    <t>Tue Jun 16 18:08:25 PDT 2009</t>
  </si>
  <si>
    <t>law012091</t>
  </si>
  <si>
    <t xml:space="preserve">@jonaskevinMy friends and I called ahead to see if we could pick up a copy at midnight and apparently the stock lady didn't show that day </t>
  </si>
  <si>
    <t>tutankahmun</t>
  </si>
  <si>
    <t>Today was a Loooooooooooooooong Day  Time to hang up the bull whips....and go home....</t>
  </si>
  <si>
    <t>Jennnahh01</t>
  </si>
  <si>
    <t>back is killing me  last full day of school tomorrow! jacqui's coming over to study for the history &amp;amp; math finals for thursday.</t>
  </si>
  <si>
    <t>Tue Jun 16 18:08:26 PDT 2009</t>
  </si>
  <si>
    <t xml:space="preserve">@mwaits girl i had 5 (5!) bottles of water today at work and didn't go the bathroom at all! Howard was 80 plus, that's how bad it was! </t>
  </si>
  <si>
    <t>rroughton</t>
  </si>
  <si>
    <t xml:space="preserve">still pissed detroit would lose </t>
  </si>
  <si>
    <t>Tue Jun 16 18:08:28 PDT 2009</t>
  </si>
  <si>
    <t>@veeriwhoa i understand uperfectly  why why why ? shehastoclosehermouuth!</t>
  </si>
  <si>
    <t>Tue Jun 16 18:09:08 PDT 2009</t>
  </si>
  <si>
    <t>LennyLen2010</t>
  </si>
  <si>
    <t xml:space="preserve">@ladyalby7 I hate it when days off from work go so fast. </t>
  </si>
  <si>
    <t>mairataylor</t>
  </si>
  <si>
    <t>oooooooooh god. rupert grint, make a twitter  pleeeease, for me *-*</t>
  </si>
  <si>
    <t>@marytylergore http://twitpic.com/7i81f I'm so worried because of your knee!  I HOPE with ALL my heart that you'll feel better VERY soon!</t>
  </si>
  <si>
    <t>Tue Jun 16 18:09:09 PDT 2009</t>
  </si>
  <si>
    <t>MotleyMaMa</t>
  </si>
  <si>
    <t xml:space="preserve">feels like a loser (totally kidding) bc I have very few followers </t>
  </si>
  <si>
    <t>Tue Jun 16 18:09:11 PDT 2009</t>
  </si>
  <si>
    <t>crazieblondee</t>
  </si>
  <si>
    <t xml:space="preserve">brooklyn today, anna leaves trow for 10 days </t>
  </si>
  <si>
    <t>Tue Jun 16 18:09:13 PDT 2009</t>
  </si>
  <si>
    <t>stra10</t>
  </si>
  <si>
    <t>My middle speaker blew out!  Oh well time for a new sound system! Got any suggestions?</t>
  </si>
  <si>
    <t xml:space="preserve">this sucksssssss </t>
  </si>
  <si>
    <t>Tue Jun 16 18:09:14 PDT 2009</t>
  </si>
  <si>
    <t>SoSoulfulShellz</t>
  </si>
  <si>
    <t xml:space="preserve">@n_I_roc I missed your &amp;quot;@&amp;quot; msg.  I'm two hours late </t>
  </si>
  <si>
    <t>Tue Jun 16 18:09:16 PDT 2009</t>
  </si>
  <si>
    <t xml:space="preserve">@hollyannnnn13 I'm gonna have to dig in the trash </t>
  </si>
  <si>
    <t>Tue Jun 16 18:09:17 PDT 2009</t>
  </si>
  <si>
    <t xml:space="preserve">I'm awake but still want to sleep </t>
  </si>
  <si>
    <t xml:space="preserve">home safe and sound - great reunion, great friends, great mini-vacation. Now back to work </t>
  </si>
  <si>
    <t>Tue Jun 16 18:09:18 PDT 2009</t>
  </si>
  <si>
    <t>djdefi</t>
  </si>
  <si>
    <t xml:space="preserve">Busy day... Submitted travel request for New Orleans next week.  Wish I didn't have to go </t>
  </si>
  <si>
    <t>@chrisslover85 where u THINK u movin to? u betta not leave momma  lol</t>
  </si>
  <si>
    <t>Tue Jun 16 18:09:23 PDT 2009</t>
  </si>
  <si>
    <t>@warped09 i stilll havent got mine yet.!  im getting nervous</t>
  </si>
  <si>
    <t xml:space="preserve">anime studio is hard to use </t>
  </si>
  <si>
    <t>Tue Jun 16 18:09:24 PDT 2009</t>
  </si>
  <si>
    <t>x3figment</t>
  </si>
  <si>
    <t>@nicoleraneri I was supposed to but....my dm is only letting store managers go! I'M PISSED!  have enough fun for the both of us!!!</t>
  </si>
  <si>
    <t>sold all my cars. and should've done it before  #zombieninja</t>
  </si>
  <si>
    <t>Tue Jun 16 18:09:28 PDT 2009</t>
  </si>
  <si>
    <t>hestyndut1407</t>
  </si>
  <si>
    <t>i`m so bored.. huhuhu  hey... what are u doing now ?</t>
  </si>
  <si>
    <t xml:space="preserve">The bus hobo keeps staring </t>
  </si>
  <si>
    <t>whitsend2005</t>
  </si>
  <si>
    <t xml:space="preserve">3 Crowns tomorrow....I'm scurd...big fat chicken me.  </t>
  </si>
  <si>
    <t>Tue Jun 16 18:09:29 PDT 2009</t>
  </si>
  <si>
    <t xml:space="preserve">@Chriscarroll50 Isn't it like 5 hours or something?! Idk, I just never catch it on TV and I don't rent movies at all. </t>
  </si>
  <si>
    <t>Tue Jun 16 18:09:31 PDT 2009</t>
  </si>
  <si>
    <t>doing homework..  i want my bed so badd  grrrr.</t>
  </si>
  <si>
    <t>Tue Jun 16 18:09:32 PDT 2009</t>
  </si>
  <si>
    <t>Somebody... Anybody... PLEASE come and keep me company at work  I am working with my evil manager. You can study! Bring your laptop! Pls!!</t>
  </si>
  <si>
    <t>Tue Jun 16 18:09:33 PDT 2009</t>
  </si>
  <si>
    <t>barey17</t>
  </si>
  <si>
    <t xml:space="preserve">just got home from a mgical date with hooters and pixie dust! back to homework </t>
  </si>
  <si>
    <t>Tue Jun 16 18:09:34 PDT 2009</t>
  </si>
  <si>
    <t>emilyoceans</t>
  </si>
  <si>
    <t>@Veganluke I can't even skype  still dont have my laptop. but yeah me and my boyfriend broke up.</t>
  </si>
  <si>
    <t>Tue Jun 16 18:09:36 PDT 2009</t>
  </si>
  <si>
    <t>this phone is such a fuck up. i miss my old phone   twas my baba</t>
  </si>
  <si>
    <t>Tue Jun 16 18:09:37 PDT 2009</t>
  </si>
  <si>
    <t xml:space="preserve"> Justine's in the wash. Now whose hair I'm I going to play with?!</t>
  </si>
  <si>
    <t>Oxymoronic8</t>
  </si>
  <si>
    <t xml:space="preserve">Listening to Sarah telling me no one will hear me when I twitter. </t>
  </si>
  <si>
    <t>Tue Jun 16 18:09:38 PDT 2009</t>
  </si>
  <si>
    <t xml:space="preserve">@mlbarnes2009 yes come visit!! Migraine is inching back b/c of kid </t>
  </si>
  <si>
    <t>Tue Jun 16 18:09:39 PDT 2009</t>
  </si>
  <si>
    <t xml:space="preserve">so my dog's gums are yellow which indicates liver failure or something. i hate that my brother hasnt been helping </t>
  </si>
  <si>
    <t>Tue Jun 16 18:09:40 PDT 2009</t>
  </si>
  <si>
    <t xml:space="preserve">haha laughing at my brother cause he gots school and i dont.. not going to playland till friday now </t>
  </si>
  <si>
    <t xml:space="preserve">@MattyBeautiful mike honcho, one of the best denver dubstep dj's passed away. i remember seeing shows of his years ago </t>
  </si>
  <si>
    <t>Oooh, bummer! Just realised I missed my 300th update  Ahhh well... night</t>
  </si>
  <si>
    <t>Tue Jun 16 18:09:42 PDT 2009</t>
  </si>
  <si>
    <t xml:space="preserve">@Me_She I shall return it this Thursday. Sadly, I found no music :: sad face :: </t>
  </si>
  <si>
    <t>jyl_gnogirl</t>
  </si>
  <si>
    <t>@preparednesspro Gotta prepare for lack of our favorite food, right? Cheese doesn't keep so well, though.  #gno</t>
  </si>
  <si>
    <t>Tue Jun 16 18:09:45 PDT 2009</t>
  </si>
  <si>
    <t xml:space="preserve">I need to get out of ny, too many people are dying of swine flu </t>
  </si>
  <si>
    <t>GayleSkidmore</t>
  </si>
  <si>
    <t>love my new bike!  but miss my cat  dang coyotes.  i will run them down on my new bike. poor little Rocco!</t>
  </si>
  <si>
    <t>Tue Jun 16 18:09:47 PDT 2009</t>
  </si>
  <si>
    <t>OfficialTripleR</t>
  </si>
  <si>
    <t xml:space="preserve">@lucky13gfx You jus wish Fifty liked you, </t>
  </si>
  <si>
    <t>Tue Jun 16 18:09:48 PDT 2009</t>
  </si>
  <si>
    <t>LaurenCleland</t>
  </si>
  <si>
    <t xml:space="preserve">@ericjernigan I love you sexy man. I wish I could visit you at work but Im always working when you are </t>
  </si>
  <si>
    <t>mikebodge</t>
  </si>
  <si>
    <t xml:space="preserve">@dj_jenNYork Good luck!  I'm suffering from the swine so I can't come out </t>
  </si>
  <si>
    <t>Tue Jun 16 18:09:49 PDT 2009</t>
  </si>
  <si>
    <t>ledorsanecrab</t>
  </si>
  <si>
    <t>@DBTC; Management Meeting @ 9:40am till 12:00 noon  zzzzZZZZ</t>
  </si>
  <si>
    <t>Tue Jun 16 18:09:50 PDT 2009</t>
  </si>
  <si>
    <t>lovelyinjeans</t>
  </si>
  <si>
    <t xml:space="preserve">So glad Tom is home but i have the worst headache ever </t>
  </si>
  <si>
    <t>Tue Jun 16 18:09:51 PDT 2009</t>
  </si>
  <si>
    <t>foster27</t>
  </si>
  <si>
    <t xml:space="preserve">should be sleeping... she has to be at work in 7 hours </t>
  </si>
  <si>
    <t>Tue Jun 16 18:09:52 PDT 2009</t>
  </si>
  <si>
    <t>dwill104</t>
  </si>
  <si>
    <t xml:space="preserve">My muscles hurt and I am getting sick I believe. I was around too many people this weekend </t>
  </si>
  <si>
    <t>Tue Jun 16 18:09:53 PDT 2009</t>
  </si>
  <si>
    <t>BenHucke</t>
  </si>
  <si>
    <t xml:space="preserve">@MissLaMuerta my cookie dough is all gone </t>
  </si>
  <si>
    <t>Tue Jun 16 18:09:54 PDT 2009</t>
  </si>
  <si>
    <t xml:space="preserve">dont know why they are changing vitamin water? just get it right the first time dont hook us then change </t>
  </si>
  <si>
    <t xml:space="preserve">@LexaDawn yeah, I'm like technology stupid so I won't be videochatting </t>
  </si>
  <si>
    <t>canorve</t>
  </si>
  <si>
    <t xml:space="preserve">it's raining and I want to go home.... </t>
  </si>
  <si>
    <t>Tue Jun 16 18:09:56 PDT 2009</t>
  </si>
  <si>
    <t>SmallieBiggs</t>
  </si>
  <si>
    <t xml:space="preserve">Just heard thunder </t>
  </si>
  <si>
    <t>Tue Jun 16 18:09:58 PDT 2009</t>
  </si>
  <si>
    <t>_mandapanda</t>
  </si>
  <si>
    <t xml:space="preserve">I feel so fat and ugly today. </t>
  </si>
  <si>
    <t>chrisNtrinsmom</t>
  </si>
  <si>
    <t xml:space="preserve">packing the girl for tx. she's frustrating the heck outta me now and i'm ready for her to leave, yet i'm gonna be sick when she's gone.  </t>
  </si>
  <si>
    <t>Where are you??  .</t>
  </si>
  <si>
    <t>m0rgan11</t>
  </si>
  <si>
    <t>@thecatempire Only two shows in the US?  Maryland wants you!!</t>
  </si>
  <si>
    <t>Tue Jun 16 18:09:59 PDT 2009</t>
  </si>
  <si>
    <t>Gemma_Austen</t>
  </si>
  <si>
    <t>i am so not Happy!!! i left my phone at home today  Grrr</t>
  </si>
  <si>
    <t>Tue Jun 16 18:10:03 PDT 2009</t>
  </si>
  <si>
    <t xml:space="preserve">@Trinkett @teammartin I think we need to have a weekend or something where we go through all these new movies! I haven't seen any!! </t>
  </si>
  <si>
    <t>Tue Jun 16 18:10:04 PDT 2009</t>
  </si>
  <si>
    <t>@That_Girl_Jenn too late  Just finished my soup</t>
  </si>
  <si>
    <t>Tue Jun 16 18:10:05 PDT 2009</t>
  </si>
  <si>
    <t>MarinaRaSauce86</t>
  </si>
  <si>
    <t xml:space="preserve">I'm most likely the most accident-prone person you know. PERIOD. </t>
  </si>
  <si>
    <t>Tue Jun 16 18:10:09 PDT 2009</t>
  </si>
  <si>
    <t>lucariotwitface</t>
  </si>
  <si>
    <t xml:space="preserve">Having a headache. </t>
  </si>
  <si>
    <t>Tue Jun 16 18:10:11 PDT 2009</t>
  </si>
  <si>
    <t xml:space="preserve"> @lushone toolio has court on the 24th...</t>
  </si>
  <si>
    <t>Tue Jun 16 18:10:14 PDT 2009</t>
  </si>
  <si>
    <t>brh33</t>
  </si>
  <si>
    <t xml:space="preserve">I used half a tank of gas today... I just paid thirty bucks and four cents to fill up. Evidently I need to stop driving everyone home </t>
  </si>
  <si>
    <t>Tue Jun 16 18:10:15 PDT 2009</t>
  </si>
  <si>
    <t xml:space="preserve">don't wanna go to work tomorrow </t>
  </si>
  <si>
    <t>Tue Jun 16 18:10:20 PDT 2009</t>
  </si>
  <si>
    <t>MzSparky</t>
  </si>
  <si>
    <t xml:space="preserve">lying in bed sick as a dog... i want 2 go back 2 work </t>
  </si>
  <si>
    <t>Tue Jun 16 18:10:21 PDT 2009</t>
  </si>
  <si>
    <t>KylaBoyce</t>
  </si>
  <si>
    <t>Bummed out - I hate it when people leave  @sundayraviolis</t>
  </si>
  <si>
    <t>Tue Jun 16 18:10:23 PDT 2009</t>
  </si>
  <si>
    <t>ThiareH</t>
  </si>
  <si>
    <t xml:space="preserve">@Karen_Reuter I miss your tweets </t>
  </si>
  <si>
    <t>Tue Jun 16 18:10:24 PDT 2009</t>
  </si>
  <si>
    <t>luxirie</t>
  </si>
  <si>
    <t xml:space="preserve"> i wish i lived in atlanta</t>
  </si>
  <si>
    <t>Tue Jun 16 18:10:25 PDT 2009</t>
  </si>
  <si>
    <t xml:space="preserve">Am I ready for the Regolith Science exam today? to sum it up...... NO, no I am not..... </t>
  </si>
  <si>
    <t>Tue Jun 16 18:10:27 PDT 2009</t>
  </si>
  <si>
    <t>krazyBoyKeith</t>
  </si>
  <si>
    <t xml:space="preserve">Ashley Tisdale is going to be at the South Jordan Wal-Mart 6/23 at 6pm and I'm missing her </t>
  </si>
  <si>
    <t xml:space="preserve">I have to go to work tomorrow. </t>
  </si>
  <si>
    <t>Tue Jun 16 18:10:28 PDT 2009</t>
  </si>
  <si>
    <t>thatiemi</t>
  </si>
  <si>
    <t xml:space="preserve">@letsgolets acho que rola um bazar com jeans velhos!! quero ver the kooks </t>
  </si>
  <si>
    <t>carlyjean04</t>
  </si>
  <si>
    <t xml:space="preserve">@MuchMusic i wish i were lucky enough to even live 10000 miles within the MMVAs </t>
  </si>
  <si>
    <t>WTF is wrong w/BBC Persia?!It hasn't been on air (online at least) for a few hours.Chee shodeh?Farsi Balad nestam bekhonam.  #IranElection</t>
  </si>
  <si>
    <t>Tue Jun 16 18:10:30 PDT 2009</t>
  </si>
  <si>
    <t>thlmrk</t>
  </si>
  <si>
    <t xml:space="preserve">Was playing Left 4 Dead, was pretty fun. Tired, long day I think I went deff from listening to, too much bass. </t>
  </si>
  <si>
    <t>Tue Jun 16 18:11:14 PDT 2009</t>
  </si>
  <si>
    <t xml:space="preserve">@amymarie1001 is going to be mad at me. I knocked a half a bag of Choc Chips all over the floor of the pantry! Sorry! </t>
  </si>
  <si>
    <t xml:space="preserve">With my mom at the dentist </t>
  </si>
  <si>
    <t>Sgt_Diego</t>
  </si>
  <si>
    <t xml:space="preserve">@aleksagosto i want to color my hair :O but i dont know how </t>
  </si>
  <si>
    <t>Tue Jun 16 18:11:15 PDT 2009</t>
  </si>
  <si>
    <t>andrew_williams</t>
  </si>
  <si>
    <t xml:space="preserve">@taylorswift13 did something happen tonight? Your voice didnt sound good. </t>
  </si>
  <si>
    <t>Tue Jun 16 18:11:16 PDT 2009</t>
  </si>
  <si>
    <t xml:space="preserve">Ate too much of a good thing for dinner.  Ugh - my belly hurts! </t>
  </si>
  <si>
    <t>Tue Jun 16 18:11:17 PDT 2009</t>
  </si>
  <si>
    <t>Soooooo, I definitely have a shopping addiction!  I need counseling!!!    I couldn't say no!!</t>
  </si>
  <si>
    <t xml:space="preserve">I'm always depressed because I'm always sad. I'm always sad because I'm always bored... I'm always bored because I'm always here </t>
  </si>
  <si>
    <t>Tue Jun 16 18:11:18 PDT 2009</t>
  </si>
  <si>
    <t>gunsandperms</t>
  </si>
  <si>
    <t xml:space="preserve">@helenabba babbbbs, i miss you </t>
  </si>
  <si>
    <t>Tue Jun 16 18:11:20 PDT 2009</t>
  </si>
  <si>
    <t>30 Minute wait for olive garden.  Its all good though. Waiting out the traffic.</t>
  </si>
  <si>
    <t>Flipper54</t>
  </si>
  <si>
    <t xml:space="preserve">I give up i cant get it to go anywhere ovr 3fps </t>
  </si>
  <si>
    <t>Tue Jun 16 18:11:21 PDT 2009</t>
  </si>
  <si>
    <t>herrea</t>
  </si>
  <si>
    <t xml:space="preserve">@apacheman I know </t>
  </si>
  <si>
    <t>Tue Jun 16 18:11:23 PDT 2009</t>
  </si>
  <si>
    <t>@lovejones83 at home doin stuff. finally got my interview blog posted. *wipes sweat from brow* please read this one  http://artamental.com</t>
  </si>
  <si>
    <t>Tue Jun 16 18:11:24 PDT 2009</t>
  </si>
  <si>
    <t>Basicz</t>
  </si>
  <si>
    <t xml:space="preserve">If anyone lives in NYC and u got something to do tonight, holla @ ur fellow tweeter!! Bored out da ass!! </t>
  </si>
  <si>
    <t>eboneesta22</t>
  </si>
  <si>
    <t xml:space="preserve">Just got off work....couple of errands to run and then I'm gonna go lay down...I'm really sick...I wish someone would take care of me </t>
  </si>
  <si>
    <t>Tue Jun 16 18:11:26 PDT 2009</t>
  </si>
  <si>
    <t>looouise</t>
  </si>
  <si>
    <t xml:space="preserve">doing homework. again  </t>
  </si>
  <si>
    <t>Tue Jun 16 18:11:28 PDT 2009</t>
  </si>
  <si>
    <t>Tue Jun 16 18:11:29 PDT 2009</t>
  </si>
  <si>
    <t>SamITMOL</t>
  </si>
  <si>
    <t xml:space="preserve">@Brandon_Riley i know! im effin exhausted!! and for some reason your direct messages arent  going to my phone </t>
  </si>
  <si>
    <t>Tue Jun 16 18:11:30 PDT 2009</t>
  </si>
  <si>
    <t xml:space="preserve">@RecipeGirl I was just reading about that on Cook's Illus. Salt content is diff for every brand. I know, that's no help! </t>
  </si>
  <si>
    <t>Tue Jun 16 18:11:31 PDT 2009</t>
  </si>
  <si>
    <t>greenxxeyes87</t>
  </si>
  <si>
    <t xml:space="preserve">Alyssa got her hair cut today!!! No more baby girl </t>
  </si>
  <si>
    <t>Tue Jun 16 18:11:32 PDT 2009</t>
  </si>
  <si>
    <t xml:space="preserve">@zslay1102 @Platinum1908 aww man! I'll have to catch the encore, I'm not even home yet </t>
  </si>
  <si>
    <t>Tue Jun 16 18:11:33 PDT 2009</t>
  </si>
  <si>
    <t xml:space="preserve">i miss queenz finest </t>
  </si>
  <si>
    <t>Tue Jun 16 18:11:38 PDT 2009</t>
  </si>
  <si>
    <t>MadisonnnBlueee</t>
  </si>
  <si>
    <t xml:space="preserve">P.S. I love you. Ugh great movie </t>
  </si>
  <si>
    <t>Tue Jun 16 18:11:40 PDT 2009</t>
  </si>
  <si>
    <t xml:space="preserve">@ljboldyrev How's it goin'? My chat thing isn't working anymore. I need to reinstall it or something. </t>
  </si>
  <si>
    <t>ANGiraffe</t>
  </si>
  <si>
    <t xml:space="preserve">going to bed. i'm a lame-o with a 6am job. </t>
  </si>
  <si>
    <t>Tue Jun 16 18:11:41 PDT 2009</t>
  </si>
  <si>
    <t>slwnewsday0894</t>
  </si>
  <si>
    <t xml:space="preserve">watching &amp;quot;sweet home alabama&amp;quot; my favorite reese witherspoon movie, her and jake just beak my heart! </t>
  </si>
  <si>
    <t>Tue Jun 16 18:11:42 PDT 2009</t>
  </si>
  <si>
    <t>@prettykouka the deep was AMAZING! I got n2 a dance off 4 a free t-shirt! I got 2nd though  haha o well! But now the deep has a twitter!</t>
  </si>
  <si>
    <t>Tue Jun 16 18:11:43 PDT 2009</t>
  </si>
  <si>
    <t>1glassslipper</t>
  </si>
  <si>
    <t>@julieitis I'm sad Facebook won't just let me have kate.southern.    Must come up with new name.</t>
  </si>
  <si>
    <t xml:space="preserve">Headed home after errands. Sorry I didn't spend time with you @blkjk24! </t>
  </si>
  <si>
    <t>Tue Jun 16 18:11:44 PDT 2009</t>
  </si>
  <si>
    <t xml:space="preserve">needs two new tires. ran over something earlier which slashed one of the rear tires. the spare tire works but needs to be replaced too. </t>
  </si>
  <si>
    <t>kiran_reddy</t>
  </si>
  <si>
    <t xml:space="preserve">Lost to South Africa </t>
  </si>
  <si>
    <t>Tue Jun 16 18:11:45 PDT 2009</t>
  </si>
  <si>
    <t>miller75</t>
  </si>
  <si>
    <t xml:space="preserve">@bcogmom sorry to hear that </t>
  </si>
  <si>
    <t>Tue Jun 16 18:11:48 PDT 2009</t>
  </si>
  <si>
    <t xml:space="preserve">@smalrus AAAAAAAAAAAAA it's not working at ALL. it's still crashing all the time </t>
  </si>
  <si>
    <t>Tue Jun 16 18:11:52 PDT 2009</t>
  </si>
  <si>
    <t>No signal!  Badtrip. I couldn't send out a text message. UGH. Gotta prep for school now. Good morning.</t>
  </si>
  <si>
    <t>Tue Jun 16 18:11:53 PDT 2009</t>
  </si>
  <si>
    <t xml:space="preserve">I can't believe all i did today was read and sleep. I haven't felt this bad in awhile </t>
  </si>
  <si>
    <t>merfeus</t>
  </si>
  <si>
    <t xml:space="preserve">doesn't wanna think about the housing situation.. </t>
  </si>
  <si>
    <t>weddingish</t>
  </si>
  <si>
    <t xml:space="preserve">Getting ready to sit in traffic on 101 </t>
  </si>
  <si>
    <t>Tue Jun 16 18:11:55 PDT 2009</t>
  </si>
  <si>
    <t xml:space="preserve">Damn, I wanted Kiss A Girl </t>
  </si>
  <si>
    <t xml:space="preserve">For anyone who cared, I'm at http://facebook.com/kenop , terribly unoriginal, I know </t>
  </si>
  <si>
    <t>Tue Jun 16 18:11:56 PDT 2009</t>
  </si>
  <si>
    <t>@Pogue Something's lacking without your questions every day  Maybe you should start research for the second book now ;)</t>
  </si>
  <si>
    <t>chrisarmstrong</t>
  </si>
  <si>
    <t xml:space="preserve">finally connected to clients network rather than telstra card, now I don't have msn or skype, </t>
  </si>
  <si>
    <t>milfette</t>
  </si>
  <si>
    <t xml:space="preserve">@Crucial_Xtreme went to the park with my son for an hour and im sad that im sad about not watching out for the telus tour </t>
  </si>
  <si>
    <t>Tue Jun 16 18:11:57 PDT 2009</t>
  </si>
  <si>
    <t>DeadSocietyPoet</t>
  </si>
  <si>
    <t>Hey @alyankovic   (#WeirdAl live &amp;gt; http://ustre.am/3nDH)</t>
  </si>
  <si>
    <t>Tue Jun 16 18:11:58 PDT 2009</t>
  </si>
  <si>
    <t>Please stop apologising and actually do something... Restaurant 09  and I'm not even in yet</t>
  </si>
  <si>
    <t>Tue Jun 16 18:11:59 PDT 2009</t>
  </si>
  <si>
    <t>LaurenML88</t>
  </si>
  <si>
    <t xml:space="preserve">@kristinnsmith  I know, right? I hope it fades out to a dark brown...... or i'll have to redye it which is terrible for hair........ </t>
  </si>
  <si>
    <t>Tue Jun 16 18:12:00 PDT 2009</t>
  </si>
  <si>
    <t>desigirl14</t>
  </si>
  <si>
    <t>OMG!! I wish I could go to Dubai and see the Palm Jumeriah! Ahh that's my dream that's never going to come true  oh well, life goes on....</t>
  </si>
  <si>
    <t>@ImWendy Oh sweetie, Im sorry  Keeping my fingers crossed for her.</t>
  </si>
  <si>
    <t>Tue Jun 16 18:12:02 PDT 2009</t>
  </si>
  <si>
    <t xml:space="preserve">@AdieJonas it was a Rottweiler </t>
  </si>
  <si>
    <t>Tue Jun 16 18:12:03 PDT 2009</t>
  </si>
  <si>
    <t>baseball6969</t>
  </si>
  <si>
    <t xml:space="preserve">Bored at home and Sick with fever.  </t>
  </si>
  <si>
    <t>Tue Jun 16 18:12:04 PDT 2009</t>
  </si>
  <si>
    <t>@CallMeTori greaat  oh, and metro station ROCKSSSS ! i want one of those t-shirts with their name  haha i love theeem &amp;lt;3</t>
  </si>
  <si>
    <t>@WesFif  awh</t>
  </si>
  <si>
    <t>lucas___</t>
  </si>
  <si>
    <t xml:space="preserve">@geeojones you do </t>
  </si>
  <si>
    <t>ffrans</t>
  </si>
  <si>
    <t xml:space="preserve">so tired doing this thing for school </t>
  </si>
  <si>
    <t>Tue Jun 16 18:12:07 PDT 2009</t>
  </si>
  <si>
    <t>Anna_Mango</t>
  </si>
  <si>
    <t xml:space="preserve">not happy about leaving arizona </t>
  </si>
  <si>
    <t>sheisheicutee</t>
  </si>
  <si>
    <t xml:space="preserve">good morning ..... no office today but still have to finish my work at home </t>
  </si>
  <si>
    <t>Tue Jun 16 18:12:11 PDT 2009</t>
  </si>
  <si>
    <t xml:space="preserve">@FearlessIsMe03 aren't u having a movie night??!! That I was totally not invited to by the way </t>
  </si>
  <si>
    <t>Tue Jun 16 18:12:16 PDT 2009</t>
  </si>
  <si>
    <t>@hakeem chatting. =.= HAHAHAH.omg.  decisionoes.</t>
  </si>
  <si>
    <t>Tue Jun 16 18:12:17 PDT 2009</t>
  </si>
  <si>
    <t>kitten_for_rent</t>
  </si>
  <si>
    <t>@ashleyfryer i know! i mean, its not just ice cream - have you SEEN what america has for muffins?! its just not fair!  lol</t>
  </si>
  <si>
    <t>Tue Jun 16 18:12:18 PDT 2009</t>
  </si>
  <si>
    <t xml:space="preserve">@macmuso Yeah.  And lol about the ex. </t>
  </si>
  <si>
    <t>Tue Jun 16 18:12:19 PDT 2009</t>
  </si>
  <si>
    <t>blueyellowlove</t>
  </si>
  <si>
    <t xml:space="preserve">@DenelleONeil where have you been? haven't spoken in too long </t>
  </si>
  <si>
    <t>Margie1110</t>
  </si>
  <si>
    <t xml:space="preserve">Testing 2 c if this is working. No tweets coming through </t>
  </si>
  <si>
    <t>Tue Jun 16 18:12:20 PDT 2009</t>
  </si>
  <si>
    <t>Carsongee</t>
  </si>
  <si>
    <t xml:space="preserve">@jspatton that would be the one, though it was fs2 this afternoon </t>
  </si>
  <si>
    <t xml:space="preserve">Finally starting this shit... </t>
  </si>
  <si>
    <t>Tue Jun 16 18:12:21 PDT 2009</t>
  </si>
  <si>
    <t>Buy it this mornin  anywys agh this day passed on so quickly! I barely noticed the time! I hate wen it goes way quickly..u can't state an</t>
  </si>
  <si>
    <t>MeggAnn93</t>
  </si>
  <si>
    <t xml:space="preserve">uh. home now. so boredd! </t>
  </si>
  <si>
    <t>Tue Jun 16 18:12:22 PDT 2009</t>
  </si>
  <si>
    <t>xHxHayleyxHx</t>
  </si>
  <si>
    <t xml:space="preserve">It's 3:12 am and I'm still awake, arghhh i cant sleep </t>
  </si>
  <si>
    <t>GreenBeanSprout</t>
  </si>
  <si>
    <t xml:space="preserve">@ghostkid What happened to your Mac? </t>
  </si>
  <si>
    <t>Tue Jun 16 18:12:24 PDT 2009</t>
  </si>
  <si>
    <t xml:space="preserve">@Aubs that was a fail, it just brings you to the homepage </t>
  </si>
  <si>
    <t>Tue Jun 16 18:12:25 PDT 2009</t>
  </si>
  <si>
    <t>tziporra_simcha</t>
  </si>
  <si>
    <t>I don't think I'm going to the peninsula tomorrow  Too many sniffly noses to visit elderly immune-impaired grandparents.</t>
  </si>
  <si>
    <t>Tue Jun 16 18:12:27 PDT 2009</t>
  </si>
  <si>
    <t>chrissibelle</t>
  </si>
  <si>
    <t xml:space="preserve">Just got called NIGGER to my face for the first time </t>
  </si>
  <si>
    <t>Tue Jun 16 18:12:26 PDT 2009</t>
  </si>
  <si>
    <t xml:space="preserve">He died several days later of respiratory failure and cardiac arrest at the University Medical Center </t>
  </si>
  <si>
    <t>@iTweetMeat I lost connection for Q1 and 2 so I missed  the discussion  #foodchat</t>
  </si>
  <si>
    <t>Tue Jun 16 18:12:28 PDT 2009</t>
  </si>
  <si>
    <t>thinks today is whack like crack  .... today equals fail, epic....</t>
  </si>
  <si>
    <t>Tue Jun 16 18:12:29 PDT 2009</t>
  </si>
  <si>
    <t xml:space="preserve">my coworker kyle is sooo funny...@stacey_lynne_ i miss u </t>
  </si>
  <si>
    <t>Tue Jun 16 18:12:55 PDT 2009</t>
  </si>
  <si>
    <t>FreeFilthyTv</t>
  </si>
  <si>
    <t xml:space="preserve">@REDHEADEDSLUT lol..I guess Im not special </t>
  </si>
  <si>
    <t>Tue Jun 16 18:13:00 PDT 2009</t>
  </si>
  <si>
    <t xml:space="preserve">Are text updates still not working? </t>
  </si>
  <si>
    <t>Tue Jun 16 18:13:01 PDT 2009</t>
  </si>
  <si>
    <t xml:space="preserve">@AshRose1208 ugghh wish I was in Nashville at the cmt awards </t>
  </si>
  <si>
    <t>Tue Jun 16 18:13:03 PDT 2009</t>
  </si>
  <si>
    <t>serenasee</t>
  </si>
  <si>
    <t xml:space="preserve">@mileycyrus do u realize that u suck at oral? </t>
  </si>
  <si>
    <t>Tue Jun 16 18:13:04 PDT 2009</t>
  </si>
  <si>
    <t>devinjones</t>
  </si>
  <si>
    <t xml:space="preserve">@lewilson24 i just saw this </t>
  </si>
  <si>
    <t>Tue Jun 16 18:13:11 PDT 2009</t>
  </si>
  <si>
    <t>charmlala</t>
  </si>
  <si>
    <t>electric_feel_1</t>
  </si>
  <si>
    <t xml:space="preserve">Is getting very sad!!!! </t>
  </si>
  <si>
    <t>Tue Jun 16 18:13:12 PDT 2009</t>
  </si>
  <si>
    <t>franz_fanatic</t>
  </si>
  <si>
    <t>I've got a stomachache  , I just listened to the new Franz Ferdinand's single on the radio, sounds like a slightly different version xD</t>
  </si>
  <si>
    <t>Tue Jun 16 18:13:13 PDT 2009</t>
  </si>
  <si>
    <t>@ekcutshall I feel for you... I'm having bonnaroo withdrawals myself.  I'm here for you-from one music fanatic to another...</t>
  </si>
  <si>
    <t>Tue Jun 16 18:13:17 PDT 2009</t>
  </si>
  <si>
    <t>charmcgee</t>
  </si>
  <si>
    <t xml:space="preserve">@keegs3225  I hear you, Keegs! and I was sooo looking forward to this one, won't be able to watch the next 2... </t>
  </si>
  <si>
    <t>Tue Jun 16 18:13:18 PDT 2009</t>
  </si>
  <si>
    <t>@wearealltoyz UDHAUSDUDHUIADH deve ter  queria ser tbm</t>
  </si>
  <si>
    <t>Tue Jun 16 18:13:19 PDT 2009</t>
  </si>
  <si>
    <t xml:space="preserve">@Hardtarget doh forgot to post in the thread.  Waiting for a call from a friend helping me find a job.  Srry I can't make it </t>
  </si>
  <si>
    <t>Tue Jun 16 18:13:20 PDT 2009</t>
  </si>
  <si>
    <t xml:space="preserve">OMG soooo tired!!! When iz da S.S. portfolio due. </t>
  </si>
  <si>
    <t>Tue Jun 16 18:13:22 PDT 2009</t>
  </si>
  <si>
    <t xml:space="preserve">@arielcn09 duuude i wanted to go up to dallas and see them so badly </t>
  </si>
  <si>
    <t xml:space="preserve">feeling sick ughhh </t>
  </si>
  <si>
    <t>Tue Jun 16 18:13:25 PDT 2009</t>
  </si>
  <si>
    <t xml:space="preserve">@mileycyrus do you realize you are a whore </t>
  </si>
  <si>
    <t>Tue Jun 16 18:13:27 PDT 2009</t>
  </si>
  <si>
    <t>sworks12</t>
  </si>
  <si>
    <t xml:space="preserve">Watching CMT awards live online!!!! OOHHHH how I love technology. P.S. I am in desperate need of extended cable. </t>
  </si>
  <si>
    <t>MechaMorgan</t>
  </si>
  <si>
    <t>@yelling_bird hey she has good taste ok  ahhhh I got burned by a feathery anthropomorph.</t>
  </si>
  <si>
    <t xml:space="preserve">i forgot this was coming on... </t>
  </si>
  <si>
    <t>Tue Jun 16 18:13:28 PDT 2009</t>
  </si>
  <si>
    <t>NicksTutorials</t>
  </si>
  <si>
    <t>@Karbon8 sorry man   I stick mostly with the instruments in the Ableton Live suite</t>
  </si>
  <si>
    <t>jnr25</t>
  </si>
  <si>
    <t xml:space="preserve">twitter and facebook have failed me this morning </t>
  </si>
  <si>
    <t>talyalvarez</t>
  </si>
  <si>
    <t>uuugg!! I feel like crap today.. One of my dogs just died. I'm sooo saad!  We will miss you buddy!! T_T</t>
  </si>
  <si>
    <t>Tue Jun 16 18:13:29 PDT 2009</t>
  </si>
  <si>
    <t>ViveAgel</t>
  </si>
  <si>
    <t>well..4th place  not in the money</t>
  </si>
  <si>
    <t>Tue Jun 16 18:13:36 PDT 2009</t>
  </si>
  <si>
    <t xml:space="preserve">good morning  wow i've never tweeted in the morning before... today im going to skool a bit late ;p im still sick  </t>
  </si>
  <si>
    <t>Chrystal171</t>
  </si>
  <si>
    <t xml:space="preserve">Cant not believe how cold it is!! </t>
  </si>
  <si>
    <t>Tue Jun 16 18:13:38 PDT 2009</t>
  </si>
  <si>
    <t>Aw jim devine's gone  i was looking forward to him making an arse of himself in more interviews :L</t>
  </si>
  <si>
    <t>Tue Jun 16 18:13:39 PDT 2009</t>
  </si>
  <si>
    <t>krsgrc</t>
  </si>
  <si>
    <t>Tue Jun 16 18:13:41 PDT 2009</t>
  </si>
  <si>
    <t xml:space="preserve">mom is being stubborn. she wont take me driving. </t>
  </si>
  <si>
    <t>Tue Jun 16 18:13:42 PDT 2009</t>
  </si>
  <si>
    <t xml:space="preserve">The down time between work time here is going to kill me... Sooo bored </t>
  </si>
  <si>
    <t>Tue Jun 16 18:13:44 PDT 2009</t>
  </si>
  <si>
    <t>SoFan</t>
  </si>
  <si>
    <t xml:space="preserve">Stanford was nice but Page Mill Road was a disappointment...sad </t>
  </si>
  <si>
    <t>Tue Jun 16 18:13:46 PDT 2009</t>
  </si>
  <si>
    <t>Hole in floor again.  will have to wall outside house to get to rest of house. But the plan is to close it tonight, i think.</t>
  </si>
  <si>
    <t>Tue Jun 16 18:13:48 PDT 2009</t>
  </si>
  <si>
    <t xml:space="preserve">@mileycyrus do u realize giving blow jobs at your age is illegal? </t>
  </si>
  <si>
    <t>Tue Jun 16 18:13:49 PDT 2009</t>
  </si>
  <si>
    <t>Edacious</t>
  </si>
  <si>
    <t xml:space="preserve">@ShakeMYPolaroid but when I went outside you were gone </t>
  </si>
  <si>
    <t>Buttercup8219</t>
  </si>
  <si>
    <t xml:space="preserve">Recovering from the dentist so sore. </t>
  </si>
  <si>
    <t>Tue Jun 16 18:13:51 PDT 2009</t>
  </si>
  <si>
    <t>rachelwillsey</t>
  </si>
  <si>
    <t xml:space="preserve">Yes! Keith Urban. I wish he was performing Kiss A Girl though </t>
  </si>
  <si>
    <t>Brw01162</t>
  </si>
  <si>
    <t xml:space="preserve">Just finished my last Smith practice </t>
  </si>
  <si>
    <t>Tue Jun 16 18:13:54 PDT 2009</t>
  </si>
  <si>
    <t>I hate hate hate this stupid history CRAP!  why oh why mr.Barr?!</t>
  </si>
  <si>
    <t>Tue Jun 16 18:13:55 PDT 2009</t>
  </si>
  <si>
    <t>stephiislater</t>
  </si>
  <si>
    <t xml:space="preserve">misssing you </t>
  </si>
  <si>
    <t>Tue Jun 16 18:14:00 PDT 2009</t>
  </si>
  <si>
    <t>#haveyouever needed someone so bad? ....... unfortunately yes  i'm needing right now na na</t>
  </si>
  <si>
    <t>Tue Jun 16 18:14:01 PDT 2009</t>
  </si>
  <si>
    <t xml:space="preserve">indigestion. how? </t>
  </si>
  <si>
    <t xml:space="preserve">@StephhanieLynn well im liking the whole psychology thing so I think im sticking with that. Maybe some sociology. and I have 1 more math </t>
  </si>
  <si>
    <t xml:space="preserve">sv01 still not response </t>
  </si>
  <si>
    <t>Tue Jun 16 18:14:02 PDT 2009</t>
  </si>
  <si>
    <t>awfullylynn</t>
  </si>
  <si>
    <t>@hangloon dunno where to go for exchange.  When do you end work? (: You applying for exchange?</t>
  </si>
  <si>
    <t xml:space="preserve">@alyankovic did not say hi to my sea monkeys </t>
  </si>
  <si>
    <t>Tue Jun 16 18:14:03 PDT 2009</t>
  </si>
  <si>
    <t>I'm so sleepy  I might call it a night early tonight.</t>
  </si>
  <si>
    <t>Tue Jun 16 18:14:04 PDT 2009</t>
  </si>
  <si>
    <t xml:space="preserve">@mgmnstr87 i couldnt figure out what channel the CMT awards were on </t>
  </si>
  <si>
    <t>mego22</t>
  </si>
  <si>
    <t xml:space="preserve">Getting new laptop setup, now all I need is admin rights to install the rest of my software </t>
  </si>
  <si>
    <t>Tue Jun 16 18:14:08 PDT 2009</t>
  </si>
  <si>
    <t>@samuelwincheste aww that's so unfair  well theirs always that offer of a male stripper, but I think we'll have to hide his guns first!</t>
  </si>
  <si>
    <t>ahh hot wings sound sooo good right about now...I want some  @kirbster00</t>
  </si>
  <si>
    <t>Tue Jun 16 18:14:09 PDT 2009</t>
  </si>
  <si>
    <t>Ashley510</t>
  </si>
  <si>
    <t xml:space="preserve">On The computer Bored!!! </t>
  </si>
  <si>
    <t>Tue Jun 16 18:14:11 PDT 2009</t>
  </si>
  <si>
    <t>NOiiivir</t>
  </si>
  <si>
    <t xml:space="preserve">@aninii ummm it IS pretty ridiculous! Where u been?! </t>
  </si>
  <si>
    <t>hunterorquarry</t>
  </si>
  <si>
    <t xml:space="preserve">At work 'til 9  </t>
  </si>
  <si>
    <t>@whatshername13  I get to sad watching that.</t>
  </si>
  <si>
    <t>Tue Jun 16 18:14:13 PDT 2009</t>
  </si>
  <si>
    <t>azwat</t>
  </si>
  <si>
    <t xml:space="preserve">Am queueing along federal hiway after two weeks of smooth flow...school hols is over </t>
  </si>
  <si>
    <t xml:space="preserve">Basket-ball was awful, no fun at all </t>
  </si>
  <si>
    <t>Tue Jun 16 18:14:14 PDT 2009</t>
  </si>
  <si>
    <t xml:space="preserve">chemistry is kgjkghjfhgj </t>
  </si>
  <si>
    <t>Tue Jun 16 18:14:15 PDT 2009</t>
  </si>
  <si>
    <t>i dont want to have one on one spanish..  http://plurk.com/p/11gy6d</t>
  </si>
  <si>
    <t>Tue Jun 16 18:14:17 PDT 2009</t>
  </si>
  <si>
    <t>monsieur77</t>
  </si>
  <si>
    <t xml:space="preserve">@PochaccoYoly Ah that song evokes past memories </t>
  </si>
  <si>
    <t xml:space="preserve">you got it, you got it so good, (8) woow.. where's Lucas Grabeel..? I miss his.. </t>
  </si>
  <si>
    <t>Tue Jun 16 18:14:18 PDT 2009</t>
  </si>
  <si>
    <t>F U C K . i broke a nail.   [[kevin if u see that dont be shocked i said the f word]] haha stalker.</t>
  </si>
  <si>
    <t>Tue Jun 16 18:14:19 PDT 2009</t>
  </si>
  <si>
    <t xml:space="preserve">@JammyRabbins I already have a JR shirt, but I think I need a new one. Mine messed up in the wash. </t>
  </si>
  <si>
    <t>Tue Jun 16 18:14:20 PDT 2009</t>
  </si>
  <si>
    <t>When my hard drive crashed, I lost the birth of my son.  #gno</t>
  </si>
  <si>
    <t>Tue Jun 16 18:14:21 PDT 2009</t>
  </si>
  <si>
    <t xml:space="preserve">(@charmlala) I need a hug </t>
  </si>
  <si>
    <t>Tue Jun 16 18:14:24 PDT 2009</t>
  </si>
  <si>
    <t>doafoool</t>
  </si>
  <si>
    <t xml:space="preserve">@Technohoney Damn, I don't get get the Yankee game down here.   </t>
  </si>
  <si>
    <t>Tue Jun 16 18:14:26 PDT 2009</t>
  </si>
  <si>
    <t>palfeyy24</t>
  </si>
  <si>
    <t>so tired  another busy day tomorrow with bball camp, tennis, and score keepingg.</t>
  </si>
  <si>
    <t xml:space="preserve">Poor Letterman, he's getting screwed over by everyone. </t>
  </si>
  <si>
    <t>Tue Jun 16 18:14:28 PDT 2009</t>
  </si>
  <si>
    <t>DrakeDWilliams</t>
  </si>
  <si>
    <t xml:space="preserve">I miss my neices and nephews </t>
  </si>
  <si>
    <t>Tue Jun 16 18:14:29 PDT 2009</t>
  </si>
  <si>
    <t xml:space="preserve">@livieish Aaahhhhh, I have to wait till Saturday to taste @Sasbrownies' Blondies! Eating Reese's PB Cups for my PB fix for now. </t>
  </si>
  <si>
    <t>Tue Jun 16 18:14:30 PDT 2009</t>
  </si>
  <si>
    <t>@zebr0 omg, nooooo. i won't!!! if anything, u will  ...um, i'll kill u first. but first, i'll need a knife... :]</t>
  </si>
  <si>
    <t>Tue Jun 16 18:15:10 PDT 2009</t>
  </si>
  <si>
    <t>@kaylahoh dishes suck  im sorry boo ski</t>
  </si>
  <si>
    <t>Tue Jun 16 18:15:13 PDT 2009</t>
  </si>
  <si>
    <t>chrislagasse</t>
  </si>
  <si>
    <t xml:space="preserve">I got all excited when I heard &amp;quot;up next for the Pirates, Delmon Young&amp;quot;...only to realize there are 2 Delmons playing, we still have ours </t>
  </si>
  <si>
    <t xml:space="preserve">For all my followers that can view video and listen to music on your cellphone, I hate you lol.  Damn Sidekick LX 07 Edition </t>
  </si>
  <si>
    <t>Tue Jun 16 18:15:14 PDT 2009</t>
  </si>
  <si>
    <t xml:space="preserve">internet is too fucking slow. can`t look at shoes, takes too long to load </t>
  </si>
  <si>
    <t>Tue Jun 16 18:15:15 PDT 2009</t>
  </si>
  <si>
    <t xml:space="preserve">Slowly talking Cory into a Vegas wedding. Only problem is Chase won't be able to join. </t>
  </si>
  <si>
    <t>Tue Jun 16 18:15:16 PDT 2009</t>
  </si>
  <si>
    <t>theOfficialKARA</t>
  </si>
  <si>
    <t xml:space="preserve">so stuffed I think I might barf. </t>
  </si>
  <si>
    <t>Tue Jun 16 18:15:18 PDT 2009</t>
  </si>
  <si>
    <t>lahawtiee</t>
  </si>
  <si>
    <t xml:space="preserve">down and  out </t>
  </si>
  <si>
    <t>Tue Jun 16 18:15:21 PDT 2009</t>
  </si>
  <si>
    <t>joycem137</t>
  </si>
  <si>
    <t xml:space="preserve">awwww...  My macbook isn't powerful enough to play the new ghostbuster's game... </t>
  </si>
  <si>
    <t>Tue Jun 16 18:15:19 PDT 2009</t>
  </si>
  <si>
    <t>rudzi90</t>
  </si>
  <si>
    <t>.. I missed the biggest party ever to hit SA! So so so so sad  ANYWAYS thats life.. Gotta stay on my grind! SCHOOL FIRST! Missing my b ...</t>
  </si>
  <si>
    <t>Tue Jun 16 18:15:22 PDT 2009</t>
  </si>
  <si>
    <t>D4v30h</t>
  </si>
  <si>
    <t xml:space="preserve">Hot room is too hot </t>
  </si>
  <si>
    <t xml:space="preserve">aww man! my mom leaves to El Salvador for 3 weeks </t>
  </si>
  <si>
    <t>Tue Jun 16 18:15:23 PDT 2009</t>
  </si>
  <si>
    <t xml:space="preserve">Sorry guys I dont think #Tupac is gonna be a trending topic on his bday </t>
  </si>
  <si>
    <t xml:space="preserve">@TokyoDutchi Hey luv! Long time no hear from. </t>
  </si>
  <si>
    <t>Tue Jun 16 18:15:24 PDT 2009</t>
  </si>
  <si>
    <t>ilce02</t>
  </si>
  <si>
    <t>@iileana yess!!!! but im having a big headache no me dejan estudiar !!!!!! y cuando tengo tiempo me molestan los demas  they are anoying!</t>
  </si>
  <si>
    <t>Tue Jun 16 18:15:25 PDT 2009</t>
  </si>
  <si>
    <t>unrecognizable</t>
  </si>
  <si>
    <t xml:space="preserve">@goefer  I kinda wish I knew how that felt </t>
  </si>
  <si>
    <t>Tue Jun 16 18:15:26 PDT 2009</t>
  </si>
  <si>
    <t>cheatas</t>
  </si>
  <si>
    <t xml:space="preserve">all work and no play!  boo...  </t>
  </si>
  <si>
    <t>so tired. i really dont want to go camping tonight.  the things you do for the one you love. hahah</t>
  </si>
  <si>
    <t>Tue Jun 16 18:15:27 PDT 2009</t>
  </si>
  <si>
    <t xml:space="preserve">I dropped my favorite @Starbucks travel mug and it cracked </t>
  </si>
  <si>
    <t>Tue Jun 16 18:15:30 PDT 2009</t>
  </si>
  <si>
    <t xml:space="preserve">I want to be in Camp Rock 2.. </t>
  </si>
  <si>
    <t>Matalynn08</t>
  </si>
  <si>
    <t>Just got done eating pizza with the guys... My tummy hurts  I am running tomorrow triple time!!</t>
  </si>
  <si>
    <t>Tue Jun 16 18:15:33 PDT 2009</t>
  </si>
  <si>
    <t>alexbobalex</t>
  </si>
  <si>
    <t xml:space="preserve">Is sad I'm missing tbs tonighy! </t>
  </si>
  <si>
    <t>hamishmccallum</t>
  </si>
  <si>
    <t xml:space="preserve">Regretting the three cups of coffee ealier this evening - can't sleep </t>
  </si>
  <si>
    <t>Tue Jun 16 18:15:35 PDT 2009</t>
  </si>
  <si>
    <t>does Keith Urban just enjoy standing in the middle of audiences? why cant David Archuleta do that? although he might get hurt  lol</t>
  </si>
  <si>
    <t>Tue Jun 16 18:15:37 PDT 2009</t>
  </si>
  <si>
    <t>Ashbythesea</t>
  </si>
  <si>
    <t>Busy looking for a J-O-B!!! I miss Waco  Never thought I'd say that but... I can't wait to come home again!</t>
  </si>
  <si>
    <t>Tue Jun 16 18:15:39 PDT 2009</t>
  </si>
  <si>
    <t xml:space="preserve">lack of second lunch has made afternoon horribly unproductive.  wish bag of chips and granola bar had been enough.  </t>
  </si>
  <si>
    <t>4l0ondr4</t>
  </si>
  <si>
    <t xml:space="preserve">I could not record because the program .... sorry friends love </t>
  </si>
  <si>
    <t>Tue Jun 16 18:15:41 PDT 2009</t>
  </si>
  <si>
    <t xml:space="preserve">I wish we had AT&amp;amp;T I always see commercials for it. I hate bell </t>
  </si>
  <si>
    <t>Tue Jun 16 18:15:42 PDT 2009</t>
  </si>
  <si>
    <t>anjayyy</t>
  </si>
  <si>
    <t>Tue Jun 16 18:15:45 PDT 2009</t>
  </si>
  <si>
    <t xml:space="preserve">OMG IT'S STILL UPLOADING! It normally only takes like 2 mintues </t>
  </si>
  <si>
    <t>otherjackson5</t>
  </si>
  <si>
    <t xml:space="preserve">@momexperience Gosh. What's up? My uncle is dying right now and I just read someone else's aunt died today. </t>
  </si>
  <si>
    <t>Tue Jun 16 18:15:47 PDT 2009</t>
  </si>
  <si>
    <t xml:space="preserve">Went to #140conf after party but was dead on my feet so I left after a few minutes. Got home a little while ago and now I'm wide awake. </t>
  </si>
  <si>
    <t>Tue Jun 16 18:15:49 PDT 2009</t>
  </si>
  <si>
    <t>sorchamorrigan</t>
  </si>
  <si>
    <t xml:space="preserve">@ensredshirt Aww, sorry to hear about your friend.  </t>
  </si>
  <si>
    <t>@allieg0rge0us  we shall hang out soon! i hate finals grrrrrr  and dont forget we still need to go buy my booky wook ;)</t>
  </si>
  <si>
    <t>Tue Jun 16 18:15:51 PDT 2009</t>
  </si>
  <si>
    <t>@fleurdeleigh It's been awful today  Booo</t>
  </si>
  <si>
    <t>rcmaples</t>
  </si>
  <si>
    <t>@michaelannedye Crazy hours? Hell non. 8:30 - 5:30... just long commute.  Job goes good... in Orlando now for training.</t>
  </si>
  <si>
    <t>Tue Jun 16 18:15:52 PDT 2009</t>
  </si>
  <si>
    <t>gabisayz</t>
  </si>
  <si>
    <t xml:space="preserve">@WATCHMESINK sorry bfffff </t>
  </si>
  <si>
    <t xml:space="preserve">@_critter_ happy birthday!! hope you have a wonderful day. wish I could make it to see you boys thurs </t>
  </si>
  <si>
    <t>Tue Jun 16 18:15:55 PDT 2009</t>
  </si>
  <si>
    <t xml:space="preserve">I also promised that I wouldn't read/comment a story until exams were over. SORRY MIBBIANS. </t>
  </si>
  <si>
    <t>Tue Jun 16 18:15:56 PDT 2009</t>
  </si>
  <si>
    <t xml:space="preserve"> i knew this would happen !! i'd start feeling really ill and wouldn't be able to sleep. it's exactly the same as what happened friday &amp;gt;:|</t>
  </si>
  <si>
    <t>ootat</t>
  </si>
  <si>
    <t>I want the new album!! but my mom doesnt have money   &amp;quot;you dont have ten dollars?!&amp;quot; lmaoo</t>
  </si>
  <si>
    <t>Tue Jun 16 18:15:58 PDT 2009</t>
  </si>
  <si>
    <t xml:space="preserve">@LTLline how sad! </t>
  </si>
  <si>
    <t xml:space="preserve">I can't sleep :| at alll. I'm like.. super super tired. but I'm awake singing untouched. where's my home boy at? </t>
  </si>
  <si>
    <t>Tue Jun 16 18:15:59 PDT 2009</t>
  </si>
  <si>
    <t>DivaCalloway</t>
  </si>
  <si>
    <t xml:space="preserve">@candiibabii728 awww wish i was too...but i gotta get my study on  i go behind a real bar 2mrw nite 7-10 u shud come </t>
  </si>
  <si>
    <t>pressreset</t>
  </si>
  <si>
    <t xml:space="preserve">Time to head out of the studio early today. We are still a bit hungover from last night. </t>
  </si>
  <si>
    <t>Tue Jun 16 18:16:00 PDT 2009</t>
  </si>
  <si>
    <t xml:space="preserve">Missing my Pooh Bear. </t>
  </si>
  <si>
    <t>vafranco</t>
  </si>
  <si>
    <t xml:space="preserve">Fuckkk make it go away already! </t>
  </si>
  <si>
    <t>Tue Jun 16 18:16:01 PDT 2009</t>
  </si>
  <si>
    <t xml:space="preserve">just died at basketball... about to go die some more at batting practice... </t>
  </si>
  <si>
    <t>Tue Jun 16 18:16:02 PDT 2009</t>
  </si>
  <si>
    <t>alzaxt</t>
  </si>
  <si>
    <t xml:space="preserve">stressed about moneyyyy </t>
  </si>
  <si>
    <t>Tue Jun 16 18:16:03 PDT 2009</t>
  </si>
  <si>
    <t>haaanny</t>
  </si>
  <si>
    <t xml:space="preserve">boseeen </t>
  </si>
  <si>
    <t>Tue Jun 16 18:16:05 PDT 2009</t>
  </si>
  <si>
    <t>nogoodfly</t>
  </si>
  <si>
    <t xml:space="preserve">Gosh, darn it, it's still not working... </t>
  </si>
  <si>
    <t>caityjones</t>
  </si>
  <si>
    <t xml:space="preserve">My room looks so lonesome all bare and packed away... </t>
  </si>
  <si>
    <t>Tue Jun 16 18:16:10 PDT 2009</t>
  </si>
  <si>
    <t xml:space="preserve">@Need2Liv ....I actually had stalker guilt for having more that I was following than that was following me   </t>
  </si>
  <si>
    <t>Tue Jun 16 18:16:11 PDT 2009</t>
  </si>
  <si>
    <t>ghettoyoshi</t>
  </si>
  <si>
    <t>Ooops, got half way to the airport and found out Esther was already inside     Cubs / Sox game!</t>
  </si>
  <si>
    <t>oatmealia</t>
  </si>
  <si>
    <t>@neutralmilkinn  you'll get better!  and you're already so good at art!  I'M WITH MUGI ON THIS</t>
  </si>
  <si>
    <t>jfer12</t>
  </si>
  <si>
    <t xml:space="preserve">@Lissssa You are killing me Smalls!!  I didn't think tickets went on sale until Saturday...How did you do it?  When does school start? </t>
  </si>
  <si>
    <t>Tue Jun 16 18:16:12 PDT 2009</t>
  </si>
  <si>
    <t xml:space="preserve">@kayleeosaurus I'm too warm to sleep, but I'm soooo tired. I think I'm coming down with something </t>
  </si>
  <si>
    <t>Tue Jun 16 18:16:14 PDT 2009</t>
  </si>
  <si>
    <t>Eric_says_hello</t>
  </si>
  <si>
    <t xml:space="preserve">@ChristinaDumo No one's is working! I'm gonna fail tech because of this! </t>
  </si>
  <si>
    <t>Tue Jun 16 18:16:16 PDT 2009</t>
  </si>
  <si>
    <t>doxadeo</t>
  </si>
  <si>
    <t xml:space="preserve">I hate it when I come back to the rice cooker 30min after putting in rice only to find out I never pressed start, esp. when I'm hungry!! </t>
  </si>
  <si>
    <t>im feeling down and theres no one around to talk to  goodnight world.</t>
  </si>
  <si>
    <t xml:space="preserve">@teamDdemiLovato I mean it's so weird, before every vacation starts, I always get sick!! </t>
  </si>
  <si>
    <t>Tue Jun 16 18:16:17 PDT 2009</t>
  </si>
  <si>
    <t>dannyc</t>
  </si>
  <si>
    <t xml:space="preserve">@IntergalacticFW when edward leaves her in the beg. </t>
  </si>
  <si>
    <t>Tue Jun 16 18:16:18 PDT 2009</t>
  </si>
  <si>
    <t>@LostInKY lol yes, but that never affected it. I guess it's just old, idk  can I add some playlists to yours for workout time?</t>
  </si>
  <si>
    <t>Tue Jun 16 18:16:22 PDT 2009</t>
  </si>
  <si>
    <t>@modwheelmood that's okay.   we're going to hold you to the new shows in october. chicago would be a great place to play...i'm just saying</t>
  </si>
  <si>
    <t>Tue Jun 16 18:16:23 PDT 2009</t>
  </si>
  <si>
    <t xml:space="preserve">Is sad she's missing tbs and eotc tonight </t>
  </si>
  <si>
    <t>agosefron</t>
  </si>
  <si>
    <t>@typicaldoll http://twitpic.com/7k6qh - awwww my little Lobster  I love u with all my soul bff of magic drugs.</t>
  </si>
  <si>
    <t xml:space="preserve">@room704 So I tried to get a badge on my blog for the party but they don't work </t>
  </si>
  <si>
    <t>Tue Jun 16 18:16:24 PDT 2009</t>
  </si>
  <si>
    <t xml:space="preserve">Gosh! It really SUCKS when ur 'friends' w/ someone who openly disagrees w/ u &amp;amp; goes as far as to BASH the things/people u believe in... </t>
  </si>
  <si>
    <t>Tue Jun 16 18:16:25 PDT 2009</t>
  </si>
  <si>
    <t>Tweetdeck still not coming up for me on the app store on my touch.  http://ff.im/446C8</t>
  </si>
  <si>
    <t xml:space="preserve">chewing is so inconvienient </t>
  </si>
  <si>
    <t>get2knowpro</t>
  </si>
  <si>
    <t xml:space="preserve">...no @hatbroz tonite. </t>
  </si>
  <si>
    <t>njbarrera</t>
  </si>
  <si>
    <t>@ctina3 i know  but thats good!  soooo how's frank?? everything good??</t>
  </si>
  <si>
    <t>Tue Jun 16 18:16:26 PDT 2009</t>
  </si>
  <si>
    <t>zack got a hurrcut  it better grow out by july 23rd &amp;lt;3</t>
  </si>
  <si>
    <t>Tue Jun 16 18:16:27 PDT 2009</t>
  </si>
  <si>
    <t xml:space="preserve">@TeamKristen ahahaa. YES! AND I KNOW I'LL HAVE A JOB THEN! </t>
  </si>
  <si>
    <t>Tue Jun 16 18:16:29 PDT 2009</t>
  </si>
  <si>
    <t>I can't find my gloves  they've become a part of me over the past weeks. now I can't find them. fml [TFV]</t>
  </si>
  <si>
    <t>Tue Jun 16 18:16:30 PDT 2009</t>
  </si>
  <si>
    <t>The_DreaJ</t>
  </si>
  <si>
    <t xml:space="preserve">No house will compare to my sweetsprings house. I don't know how I'm supposed to go on </t>
  </si>
  <si>
    <t>Tue Jun 16 18:16:58 PDT 2009</t>
  </si>
  <si>
    <t>houseofsecrets</t>
  </si>
  <si>
    <t xml:space="preserve">@nogm Too easy. I mean, look at me </t>
  </si>
  <si>
    <t>Tue Jun 16 18:16:59 PDT 2009</t>
  </si>
  <si>
    <t>@bioncaaa i went on the onsptz website but its in another language  lmfaoo im like DAMMMMIT!</t>
  </si>
  <si>
    <t>Tue Jun 16 18:17:00 PDT 2009</t>
  </si>
  <si>
    <t xml:space="preserve">Rain for the next 4 days... Oh boy  </t>
  </si>
  <si>
    <t>angelbabyv16</t>
  </si>
  <si>
    <t>omgg....i hope vinnie will b okay  VERY worried!!</t>
  </si>
  <si>
    <t>yikes, what is a browser?...   http://bit.ly/8Ge5X</t>
  </si>
  <si>
    <t>Tue Jun 16 18:17:01 PDT 2009</t>
  </si>
  <si>
    <t>@LynZ_Ann go to work from home! But we'll see if they decide on that or just lay us off too  I hate waiting in limbo...</t>
  </si>
  <si>
    <t>Tue Jun 16 18:17:04 PDT 2009</t>
  </si>
  <si>
    <t xml:space="preserve">home from vbs after ethan almost fell all the roof haha. bored now </t>
  </si>
  <si>
    <t>Tue Jun 16 18:17:06 PDT 2009</t>
  </si>
  <si>
    <t xml:space="preserve">I NEED! she's driving me crazy, god </t>
  </si>
  <si>
    <t>Tue Jun 16 18:17:08 PDT 2009</t>
  </si>
  <si>
    <t>Johannah7</t>
  </si>
  <si>
    <t>is gutted about that new moon no-wed/ultimatum-spoiler  but still wants you to follow @peterfacinelli , @gilbirmingham &amp;amp; @billy_burke</t>
  </si>
  <si>
    <t>Tue Jun 16 18:17:10 PDT 2009</t>
  </si>
  <si>
    <t xml:space="preserve">has become technologically challenged... </t>
  </si>
  <si>
    <t>Tue Jun 16 18:17:11 PDT 2009</t>
  </si>
  <si>
    <t>tjfreemanjr</t>
  </si>
  <si>
    <t xml:space="preserve">Great day at work!  Finally got my FSA crap faxed off.  Tennis was fun; it was TOO HOT!  I dehydrated FAST and didn't have enough water </t>
  </si>
  <si>
    <t>Tue Jun 16 18:17:14 PDT 2009</t>
  </si>
  <si>
    <t>DavidEllis</t>
  </si>
  <si>
    <t xml:space="preserve">@castmedium Thiught I made that clear, but that was a joke post last night. Sorry. </t>
  </si>
  <si>
    <t>Tue Jun 16 18:17:16 PDT 2009</t>
  </si>
  <si>
    <t>Xapron</t>
  </si>
  <si>
    <t>@AnthxnyJE Thanks. So, doesnt exist a program for backup all our downloads?  . Just All again</t>
  </si>
  <si>
    <t>Tue Jun 16 18:17:18 PDT 2009</t>
  </si>
  <si>
    <t>Cant get into this movie  DEW is a cop...surprise surprise...mark ruffalo is delish...thats about it....</t>
  </si>
  <si>
    <t>Tue Jun 16 18:17:19 PDT 2009</t>
  </si>
  <si>
    <t xml:space="preserve">missing her like woah </t>
  </si>
  <si>
    <t>Tue Jun 16 18:17:20 PDT 2009</t>
  </si>
  <si>
    <t xml:space="preserve">awww, i won't see my wonderful cosmo flapjack tatiano archie until july </t>
  </si>
  <si>
    <t>jaccleen</t>
  </si>
  <si>
    <t xml:space="preserve">i wish i can go home </t>
  </si>
  <si>
    <t>tat sunburn and it sucks  ..sweeet ass tanlines are coming back though . WO0T</t>
  </si>
  <si>
    <t>Tue Jun 16 18:17:21 PDT 2009</t>
  </si>
  <si>
    <t xml:space="preserve">@NellaGrl Thank you Sweetie. Today has been one of the roughest days of my life... </t>
  </si>
  <si>
    <t>Tue Jun 16 18:17:22 PDT 2009</t>
  </si>
  <si>
    <t xml:space="preserve">why is it that when you can't have something u want it soooo badly?! I need sushi in my life, and a smoke.  </t>
  </si>
  <si>
    <t>Tue Jun 16 18:17:23 PDT 2009</t>
  </si>
  <si>
    <t>@WnchstrsGirl aww, girl, that sucks  *hugs*</t>
  </si>
  <si>
    <t>Tue Jun 16 18:17:24 PDT 2009</t>
  </si>
  <si>
    <t>alecVA</t>
  </si>
  <si>
    <t xml:space="preserve">cant watch the cmt music awards </t>
  </si>
  <si>
    <t>DundeeNicki</t>
  </si>
  <si>
    <t xml:space="preserve">Got to sleep soon!! Worrying bout getting to and from @oasis </t>
  </si>
  <si>
    <t>Tue Jun 16 18:17:25 PDT 2009</t>
  </si>
  <si>
    <t>curseten</t>
  </si>
  <si>
    <t xml:space="preserve">@reesie I have a B&amp;amp;H package on the way!  Stupid hood and uv filter coming tomorrow.  Have to wait for my new lens </t>
  </si>
  <si>
    <t>Tue Jun 16 18:17:28 PDT 2009</t>
  </si>
  <si>
    <t xml:space="preserve">as my East Coast ppl watch the good shows, I have to fiddle thru the dvr until the good shows hit this side   </t>
  </si>
  <si>
    <t>Tue Jun 16 18:17:31 PDT 2009</t>
  </si>
  <si>
    <t>No growlers  but had a CPB Pilsner &amp;amp; a St. George IPA.  Also, set up a possible interview for later this week. #obx09</t>
  </si>
  <si>
    <t>Tue Jun 16 18:17:43 PDT 2009</t>
  </si>
  <si>
    <t>@myfancyprincess Oh! My! Gosh! That's horrible... twice the lost... the computer and the back up  #gno #mozy</t>
  </si>
  <si>
    <t>Tue Jun 16 18:17:41 PDT 2009</t>
  </si>
  <si>
    <t xml:space="preserve">@AimeeSaras Yes indeed!! And I hate feeling like this!! I've tried everything to distract myself, but nothing really worked </t>
  </si>
  <si>
    <t>Tue Jun 16 18:17:42 PDT 2009</t>
  </si>
  <si>
    <t>chanelleannexox</t>
  </si>
  <si>
    <t>@heatherbxo girl you know i-i-i, luv u! but why didnt u text me back  I NEED TO SEE U ASAP, WHAT ARE U DOING TOMORROW!?</t>
  </si>
  <si>
    <t>JugglyJay</t>
  </si>
  <si>
    <t>@CrusaderRankin i would but alas, i do not possess a rifle of any kind  they gone now though!</t>
  </si>
  <si>
    <t>@Terrises Yeah.    Lost the last one in February or March.  I was sad.</t>
  </si>
  <si>
    <t>Tue Jun 16 18:17:44 PDT 2009</t>
  </si>
  <si>
    <t xml:space="preserve">I can not haz headache plz? </t>
  </si>
  <si>
    <t>Tue Jun 16 18:17:45 PDT 2009</t>
  </si>
  <si>
    <t xml:space="preserve">@angelinie516 luckyyy. i'm not going even though i love blink 182 </t>
  </si>
  <si>
    <t>Tue Jun 16 18:17:46 PDT 2009</t>
  </si>
  <si>
    <t>did twitter just die?  or it is just me.</t>
  </si>
  <si>
    <t>Tue Jun 16 18:17:47 PDT 2009</t>
  </si>
  <si>
    <t xml:space="preserve">@ugvmebutrfls I love my Curve too much to give it up! It will be tough!  </t>
  </si>
  <si>
    <t>hmmm how aboout............BOTHHH &amp;lt;3  NOT WORKING WELL</t>
  </si>
  <si>
    <t>Tue Jun 16 18:17:49 PDT 2009</t>
  </si>
  <si>
    <t>Hilaryandmike</t>
  </si>
  <si>
    <t xml:space="preserve">going to the doctor 2morrow to see how im doin .. scared </t>
  </si>
  <si>
    <t>Tue Jun 16 18:17:51 PDT 2009</t>
  </si>
  <si>
    <t xml:space="preserve">Oh god I've been standing up for so long...  I'm so sore </t>
  </si>
  <si>
    <t>Tue Jun 16 18:17:52 PDT 2009</t>
  </si>
  <si>
    <t>itsjustlisa</t>
  </si>
  <si>
    <t xml:space="preserve">i just realized i've missed an hour and 17 minutes of the CMT awards.  My dvr has is scheduled to record tomorrow night - not tonight.  </t>
  </si>
  <si>
    <t>Tue Jun 16 18:17:55 PDT 2009</t>
  </si>
  <si>
    <t>@simontay78 I'm very tired  but rushing off for rest now and a long day ahead</t>
  </si>
  <si>
    <t>@clairetaveira   THANK YOU DEAR agora eu viciei em oh boy  HUSHDUSAH</t>
  </si>
  <si>
    <t>kylefille</t>
  </si>
  <si>
    <t xml:space="preserve">I want to get my nails done.... the polish is chipping. Yucky. </t>
  </si>
  <si>
    <t>Tue Jun 16 18:17:56 PDT 2009</t>
  </si>
  <si>
    <t>Econvo4298</t>
  </si>
  <si>
    <t xml:space="preserve">Blah summer so far, I only tweet on my tweet once like every 2 months </t>
  </si>
  <si>
    <t>Tue Jun 16 18:17:57 PDT 2009</t>
  </si>
  <si>
    <t xml:space="preserve">f my life !! I would be in walla walla when neyo comes </t>
  </si>
  <si>
    <t>Tue Jun 16 18:17:58 PDT 2009</t>
  </si>
  <si>
    <t xml:space="preserve">@djSouthanbred Oh that's what's up babe-no I haven't been in years...&amp;amp;now i'm fighting 2get my passport renewed due 2dual citizenship </t>
  </si>
  <si>
    <t>Tue Jun 16 18:18:00 PDT 2009</t>
  </si>
  <si>
    <t>MagicImage</t>
  </si>
  <si>
    <t xml:space="preserve">I'm sick with the summer flu blah blah blah Not feeling good today </t>
  </si>
  <si>
    <t>Tue Jun 16 18:18:04 PDT 2009</t>
  </si>
  <si>
    <t>@Anita_PvR I know   &amp;quot;Shorty got no cable.. *hahahaha* #bsb</t>
  </si>
  <si>
    <t>Elksownkthx</t>
  </si>
  <si>
    <t>@KatherineNaked Why are you giving up on love?  OH, and arent you nervous for Lucys party?! I am!</t>
  </si>
  <si>
    <t>Tue Jun 16 18:18:07 PDT 2009</t>
  </si>
  <si>
    <t xml:space="preserve">@Nkluvr4eva sad to hear that </t>
  </si>
  <si>
    <t>Tue Jun 16 18:18:10 PDT 2009</t>
  </si>
  <si>
    <t xml:space="preserve">@w00dRabbit I just wish I were a male sometimes </t>
  </si>
  <si>
    <t>Tue Jun 16 18:18:11 PDT 2009</t>
  </si>
  <si>
    <t xml:space="preserve">@starbucksapron NOOOOOOOOOO! the one i was happy to hear about is now taken away </t>
  </si>
  <si>
    <t>Tue Jun 16 18:18:12 PDT 2009</t>
  </si>
  <si>
    <t>LaLaLindsey0609</t>
  </si>
  <si>
    <t xml:space="preserve">@chrishasboobs AHHH I HOPE YOUR OK!!! </t>
  </si>
  <si>
    <t>Tue Jun 16 18:18:13 PDT 2009</t>
  </si>
  <si>
    <t>@Nkluvr4eva My poor little dumpling  In Holmdel vids he was really trying...Hope he dont try to hard tonight xx</t>
  </si>
  <si>
    <t xml:space="preserve">betcha just left he goin 2 hard rock i wish i could go but i got cramps </t>
  </si>
  <si>
    <t>Tue Jun 16 18:18:18 PDT 2009</t>
  </si>
  <si>
    <t>Nikki904</t>
  </si>
  <si>
    <t xml:space="preserve">Tired of work, n all the bullshit </t>
  </si>
  <si>
    <t xml:space="preserve">I just can't be dealing with this fuckery </t>
  </si>
  <si>
    <t>Tue Jun 16 18:18:19 PDT 2009</t>
  </si>
  <si>
    <t>@enistar lol hey gurrrrrl, I haven't seen/talked to you in fo-ever.  what are you doing?</t>
  </si>
  <si>
    <t>Tue Jun 16 18:18:20 PDT 2009</t>
  </si>
  <si>
    <t xml:space="preserve">Juttht back from tha dentitht. So muthtcht fun </t>
  </si>
  <si>
    <t>Tue Jun 16 18:18:21 PDT 2009</t>
  </si>
  <si>
    <t>waywardjam</t>
  </si>
  <si>
    <t xml:space="preserve">@aishatyler You've rescheduled your Raleigh dates, woo hoo! But I've got to wait until Nov!? </t>
  </si>
  <si>
    <t>beccabaia</t>
  </si>
  <si>
    <t xml:space="preserve">the boat is dead </t>
  </si>
  <si>
    <t>Tue Jun 16 18:18:23 PDT 2009</t>
  </si>
  <si>
    <t>jesvs</t>
  </si>
  <si>
    <t xml:space="preserve">TweetDeck for iPhone. The good: powerful UI &amp;amp; price (FREE!). The bad: it crashes. The ugly: crashes a lot </t>
  </si>
  <si>
    <t>starry_sheena</t>
  </si>
  <si>
    <t xml:space="preserve">@mrtnclzd googlea &amp;quot;pilones videocentro&amp;quot; </t>
  </si>
  <si>
    <t>Tue Jun 16 18:18:24 PDT 2009</t>
  </si>
  <si>
    <t>omaidh</t>
  </si>
  <si>
    <t xml:space="preserve">Leavin redmond for portland </t>
  </si>
  <si>
    <t>Tue Jun 16 18:18:26 PDT 2009</t>
  </si>
  <si>
    <t>WeddiWeddiwendy</t>
  </si>
  <si>
    <t xml:space="preserve">@Tiffanyco22 Cuz you call me nasty </t>
  </si>
  <si>
    <t>Tue Jun 16 18:18:28 PDT 2009</t>
  </si>
  <si>
    <t>StayseeNikohl</t>
  </si>
  <si>
    <t xml:space="preserve">Drinking a glass of wine and awaiting the rhonj finale. Wishing mel was here to watch it with me </t>
  </si>
  <si>
    <t>Tue Jun 16 18:18:30 PDT 2009</t>
  </si>
  <si>
    <t xml:space="preserve">My computer officially doesn't not turn on </t>
  </si>
  <si>
    <t>Tue Jun 16 18:18:31 PDT 2009</t>
  </si>
  <si>
    <t>see i didnt get that one either  lame!!!!!!!!!!</t>
  </si>
  <si>
    <t>Tue Jun 16 18:19:23 PDT 2009</t>
  </si>
  <si>
    <t>TaySwiftdotcom</t>
  </si>
  <si>
    <t>uggh the second  award didn't win it! WE NEED TO MAKE TAYLOR WIN VIDEO OF THE YEAR! http://bit.ly/Jf3nx</t>
  </si>
  <si>
    <t>Tue Jun 16 18:19:27 PDT 2009</t>
  </si>
  <si>
    <t>hollysanders</t>
  </si>
  <si>
    <t xml:space="preserve">Job hunting is harder than it sounds. </t>
  </si>
  <si>
    <t>Tue Jun 16 18:19:30 PDT 2009</t>
  </si>
  <si>
    <t xml:space="preserve">At bingo with my girls. Everybody cross your fingers. Also i'm sick of always being gimpy. </t>
  </si>
  <si>
    <t>Tue Jun 16 18:19:32 PDT 2009</t>
  </si>
  <si>
    <t>Bwee5612</t>
  </si>
  <si>
    <t>@taylorswift13 you were amazing you belong with me is just like me and my best friend  just wish he would realize we are meant to be</t>
  </si>
  <si>
    <t>Tue Jun 16 18:19:33 PDT 2009</t>
  </si>
  <si>
    <t>langholz22</t>
  </si>
  <si>
    <t xml:space="preserve">Pretty much dreading the next few hours. I am not good with this stuff. </t>
  </si>
  <si>
    <t>Tue Jun 16 18:19:34 PDT 2009</t>
  </si>
  <si>
    <t xml:space="preserve">feels like he just got punched in the stomach. Not even sick. </t>
  </si>
  <si>
    <t>Tue Jun 16 18:19:35 PDT 2009</t>
  </si>
  <si>
    <t>nancy12277</t>
  </si>
  <si>
    <t xml:space="preserve">does not like making sad phone calls.  </t>
  </si>
  <si>
    <t xml:space="preserve">@melondeck I kno ium hungry </t>
  </si>
  <si>
    <t>Tue Jun 16 18:19:36 PDT 2009</t>
  </si>
  <si>
    <t>Rest in peace, Scooter.  She was a good little cat. Too much for one day... passing out on the couch.</t>
  </si>
  <si>
    <t>Tue Jun 16 18:19:38 PDT 2009</t>
  </si>
  <si>
    <t xml:space="preserve">I've acquired really low self-esteem over this past year. This sounds so pathetic but I wish that I had someone to help raise it up again </t>
  </si>
  <si>
    <t>Someone just called me an ugly white girl on my youtube page  ? LOL.I don't think I'm ugly so yahhh.But God Bless you hater :] You need it</t>
  </si>
  <si>
    <t>Tue Jun 16 18:19:39 PDT 2009</t>
  </si>
  <si>
    <t>@_JoAniMaL Big Red, I like... My red truck (Her name is Cherry) is dying  Her block is cracked and she has 3-6 months left lol</t>
  </si>
  <si>
    <t>Tue Jun 16 18:19:42 PDT 2009</t>
  </si>
  <si>
    <t>Photo: I wish i had one of these Octopus Flash Drives  @markhoppus http://tumblr.com/xly22d7b3</t>
  </si>
  <si>
    <t>Tue Jun 16 18:19:43 PDT 2009</t>
  </si>
  <si>
    <t>TurnNCarv</t>
  </si>
  <si>
    <t xml:space="preserve">shit. had somethin good to say then forgot </t>
  </si>
  <si>
    <t>Tue Jun 16 18:19:44 PDT 2009</t>
  </si>
  <si>
    <t>xtex404</t>
  </si>
  <si>
    <t xml:space="preserve">@montef It's starting to look like I'm never going to get to see a shuttle launch in person. </t>
  </si>
  <si>
    <t>Tue Jun 16 18:19:45 PDT 2009</t>
  </si>
  <si>
    <t>JessicAmber</t>
  </si>
  <si>
    <t>Really Missing her babe  &amp;lt;3</t>
  </si>
  <si>
    <t>Tue Jun 16 18:19:47 PDT 2009</t>
  </si>
  <si>
    <t>uselessxsunsets</t>
  </si>
  <si>
    <t>i really wanted to see luke tonight before i go home tomorrow but in bed  hope i see him tomorrow &amp;lt;3</t>
  </si>
  <si>
    <t>Tue Jun 16 18:19:50 PDT 2009</t>
  </si>
  <si>
    <t>wearealltoyz</t>
  </si>
  <si>
    <t>@petewentz Here in Brazil it's still winter  What do u suggest?</t>
  </si>
  <si>
    <t>Tue Jun 16 18:19:51 PDT 2009</t>
  </si>
  <si>
    <t>headache  bad day. not looking foward for tomorrow either. unsure what I want/need. a new life perhaps?</t>
  </si>
  <si>
    <t>pam_cute</t>
  </si>
  <si>
    <t xml:space="preserve">i can't buy &amp;quot;lines vines and trying times  i don't have money </t>
  </si>
  <si>
    <t>Tue Jun 16 18:19:54 PDT 2009</t>
  </si>
  <si>
    <t>sophie_gist</t>
  </si>
  <si>
    <t xml:space="preserve">@EricaSanti let's go see the hangover on thurs. I can't today or tomorrow. PS: feel better </t>
  </si>
  <si>
    <t>brendaasuarez</t>
  </si>
  <si>
    <t xml:space="preserve">i'll not comeback! ALLTHOUGH it hurts!, you have to learn you lesson!, you broke my heart, and you kissed her! </t>
  </si>
  <si>
    <t>Tue Jun 16 18:19:55 PDT 2009</t>
  </si>
  <si>
    <t xml:space="preserve">RIP my doggy Plunger  You were the best dog ever </t>
  </si>
  <si>
    <t>Tue Jun 16 18:19:56 PDT 2009</t>
  </si>
  <si>
    <t>aimeelynnc</t>
  </si>
  <si>
    <t xml:space="preserve">@PyroGnetikz hahaha of course I did. I miss you guys </t>
  </si>
  <si>
    <t>Tue Jun 16 18:19:57 PDT 2009</t>
  </si>
  <si>
    <t>alliebeanie</t>
  </si>
  <si>
    <t xml:space="preserve">jixed the good weather, bring it back </t>
  </si>
  <si>
    <t>astamesh</t>
  </si>
  <si>
    <t xml:space="preserve">cursing yet another cell phone FAIL. I am cell-less until Friday. </t>
  </si>
  <si>
    <t>@jamie1078 yes, because our group is down!  YOU FAIL, FB!</t>
  </si>
  <si>
    <t>Tue Jun 16 18:19:58 PDT 2009</t>
  </si>
  <si>
    <t>UNKDABOSS</t>
  </si>
  <si>
    <t xml:space="preserve"> I WISH IT WAS SUMMER TIME.....</t>
  </si>
  <si>
    <t>Tue Jun 16 18:19:59 PDT 2009</t>
  </si>
  <si>
    <t>ok let's kill Justin &amp;amp; Orne's feelings   Thanks god Joe &amp;amp; Camilla exist xd</t>
  </si>
  <si>
    <t xml:space="preserve">@josydaisyJKgirl I just did.AGAIN! I swear when he pointd 2 me during hs last note, I thought I was gona passout.I know he saw me ballin' </t>
  </si>
  <si>
    <t>Tue Jun 16 18:20:02 PDT 2009</t>
  </si>
  <si>
    <t>I can't see any of my @s.    Twitter is contributing to my obsessive fear of missing something interesting...</t>
  </si>
  <si>
    <t>Tue Jun 16 18:20:00 PDT 2009</t>
  </si>
  <si>
    <t>charris1980</t>
  </si>
  <si>
    <t>xbox live is down  no netflix, damn you MS</t>
  </si>
  <si>
    <t>Tue Jun 16 18:20:03 PDT 2009</t>
  </si>
  <si>
    <t>nickllhill</t>
  </si>
  <si>
    <t xml:space="preserve">is going to try and sleep now but i think I have a mild case of pig/bird/cow flu </t>
  </si>
  <si>
    <t>Tue Jun 16 18:20:01 PDT 2009</t>
  </si>
  <si>
    <t xml:space="preserve">http://twitpic.com/7kd27 This is Sapphire in her new sweater, mine will be next </t>
  </si>
  <si>
    <t xml:space="preserve">I could not record the program ...... personal problems you know sorry friends love </t>
  </si>
  <si>
    <t>shelbylynn28</t>
  </si>
  <si>
    <t xml:space="preserve">Why do people have to be so persistant? Obviously if I don't like the guy I'm not going to go out with him!!!!!!!!!! Arghhhhh!!!!!!!!!!! </t>
  </si>
  <si>
    <t>Tue Jun 16 18:20:04 PDT 2009</t>
  </si>
  <si>
    <t>Gran Torino...wow! Amazing movie, sad ending  I'm crying like a little girl over here...boo hoo.</t>
  </si>
  <si>
    <t>Tue Jun 16 18:20:06 PDT 2009</t>
  </si>
  <si>
    <t xml:space="preserve">@IamJoeBeastmode pfft but you don't love me </t>
  </si>
  <si>
    <t>Tue Jun 16 18:20:10 PDT 2009</t>
  </si>
  <si>
    <t xml:space="preserve">@MommyMelee fantastic!  i took my macbook out there, thinking the sunset would be my muse this evening...  had no signal.  </t>
  </si>
  <si>
    <t>Tue Jun 16 18:20:14 PDT 2009</t>
  </si>
  <si>
    <t>StLRamsFan</t>
  </si>
  <si>
    <t xml:space="preserve">@MarthaStewart Ok, I'm a fan, and an MSO stockholder, but the Kindle books are WAY overpriced.  </t>
  </si>
  <si>
    <t xml:space="preserve">@pipper12 I'll prob see my friend again but we will no longer live together.  He's now in Denver and I am still in NYC. </t>
  </si>
  <si>
    <t>Tue Jun 16 18:20:15 PDT 2009</t>
  </si>
  <si>
    <t>davesteinbrunn</t>
  </si>
  <si>
    <t xml:space="preserve">heading back to the gym after two weeks off.  Going to be painful </t>
  </si>
  <si>
    <t>Tue Jun 16 18:20:16 PDT 2009</t>
  </si>
  <si>
    <t xml:space="preserve">@Actlikeuknow me too!!!!  i'm still at work </t>
  </si>
  <si>
    <t>Tue Jun 16 18:20:18 PDT 2009</t>
  </si>
  <si>
    <t xml:space="preserve">Taking a shower.  I'm so tired after sleeping about four hours in two days. </t>
  </si>
  <si>
    <t>Tue Jun 16 18:20:20 PDT 2009</t>
  </si>
  <si>
    <t xml:space="preserve">i had lunch with my Rosie and then found out my future isnt planned </t>
  </si>
  <si>
    <t>al2getherlovely</t>
  </si>
  <si>
    <t>@terrancee DAMNiT TERRANCE Y0U ALWAYS SP0iL THE FUN &amp;amp;&amp;amp; A WET DREAM! DAMNNNNNNNNNN!  THAT'S WHY Y0U ARE STiLL SALTY!</t>
  </si>
  <si>
    <t>Tue Jun 16 18:20:21 PDT 2009</t>
  </si>
  <si>
    <t xml:space="preserve">@thegoodnerd WOW and you were making me feel bad for driving a car. Lol that is so evil! Poor doggie </t>
  </si>
  <si>
    <t>Tue Jun 16 18:20:22 PDT 2009</t>
  </si>
  <si>
    <t>@DjUniq u can see the hole on the side mirror of my car from my drive thru atm accident   !!! Hahaha</t>
  </si>
  <si>
    <t>Tue Jun 16 18:20:23 PDT 2009</t>
  </si>
  <si>
    <t>Crystal2181</t>
  </si>
  <si>
    <t xml:space="preserve">@Funkysaurus mine is not </t>
  </si>
  <si>
    <t xml:space="preserve">going to bed . exam tomorrow </t>
  </si>
  <si>
    <t>Tue Jun 16 18:20:25 PDT 2009</t>
  </si>
  <si>
    <t>JadaSmith96</t>
  </si>
  <si>
    <t xml:space="preserve">OMG taylor swift didnt when the CMT video of the year award???WHY???Im about to like burst into tears.Im sad and i voted online and phone </t>
  </si>
  <si>
    <t>Tue Jun 16 18:20:26 PDT 2009</t>
  </si>
  <si>
    <t>SLSMgt</t>
  </si>
  <si>
    <t xml:space="preserve">I want a sandwich! Sucks I can't have one this late cause then I'll have nightmares </t>
  </si>
  <si>
    <t xml:space="preserve">http://twitpic.com/7l54t - This is what happens when you TRY to give blood </t>
  </si>
  <si>
    <t>MaSRade</t>
  </si>
  <si>
    <t xml:space="preserve">Thank you to everyone expressing concern about MySpace.  I am grateful to still be employed. Sadly, we lost many of our best minds today </t>
  </si>
  <si>
    <t>kaysee860</t>
  </si>
  <si>
    <t xml:space="preserve">#haveyouever wished microsoft never had to update xbox live? i'm so sad i can't play cod4 live. </t>
  </si>
  <si>
    <t>Tue Jun 16 18:20:27 PDT 2009</t>
  </si>
  <si>
    <t>@settlingbones   how come?</t>
  </si>
  <si>
    <t xml:space="preserve">has really enjoyed a night out with the uni folk.  going to asda to get some food.  missin el though. </t>
  </si>
  <si>
    <t>Tue Jun 16 18:20:28 PDT 2009</t>
  </si>
  <si>
    <t xml:space="preserve">Home alone all night tonight </t>
  </si>
  <si>
    <t xml:space="preserve">@sakitokun The internet here is fine until you start downloading. I'm not allowed to download during the day any more. </t>
  </si>
  <si>
    <t>Tue Jun 16 18:20:30 PDT 2009</t>
  </si>
  <si>
    <t xml:space="preserve">just whacked myself in the head with laptop screen. ow! hope that shit doesnt bruise </t>
  </si>
  <si>
    <t>Tue Jun 16 18:20:31 PDT 2009</t>
  </si>
  <si>
    <t xml:space="preserve">It's raining really hard here </t>
  </si>
  <si>
    <t>Tue Jun 16 18:20:32 PDT 2009</t>
  </si>
  <si>
    <t xml:space="preserve">@dakini_3 yep I'm back... It rained the whole time... </t>
  </si>
  <si>
    <t>Tue Jun 16 18:21:01 PDT 2009</t>
  </si>
  <si>
    <t>jayklm128</t>
  </si>
  <si>
    <t xml:space="preserve">Where is my iPhone 3GS???? Oh yeah it is it china </t>
  </si>
  <si>
    <t>Tue Jun 16 18:21:02 PDT 2009</t>
  </si>
  <si>
    <t>omgitsclaire91</t>
  </si>
  <si>
    <t xml:space="preserve">@jpwashere lol you are correct.  elliott was the man.  i'm sure whatever he wrote would have been epic </t>
  </si>
  <si>
    <t>Tue Jun 16 18:21:04 PDT 2009</t>
  </si>
  <si>
    <t>What not to wear is so rude.  take me on there. Hahahaha. I needs helps.</t>
  </si>
  <si>
    <t>Tue Jun 16 18:21:06 PDT 2009</t>
  </si>
  <si>
    <t xml:space="preserve">omg @emilyjscott i got 1826 on sneezies and i couldnt upload it cause theres no wireless here </t>
  </si>
  <si>
    <t>Tue Jun 16 18:21:07 PDT 2009</t>
  </si>
  <si>
    <t xml:space="preserve">just found out that he lost his coin purse.  gone are 100php, 40php-worth mrt card and fitness first card. </t>
  </si>
  <si>
    <t>Tue Jun 16 18:21:13 PDT 2009</t>
  </si>
  <si>
    <t>jamies102</t>
  </si>
  <si>
    <t>@xohhitsmaggiex i'm getting mine done at schlegels &amp;amp; you went to lake tobias today!?  my day off!</t>
  </si>
  <si>
    <t xml:space="preserve">Omg! Andrew Zimmern on the travel channel is eating cute little PUFFINS! So sad.. </t>
  </si>
  <si>
    <t>Stephmross</t>
  </si>
  <si>
    <t>Thank you!! Unfortunately now I have to spend the summer studying.  Congratulations for Chris!! I wish I could be there!! @pappasny</t>
  </si>
  <si>
    <t>Tue Jun 16 18:21:15 PDT 2009</t>
  </si>
  <si>
    <t>Pretear</t>
  </si>
  <si>
    <t xml:space="preserve">I updated my AIM...and now it sucks. Lost my buddy list and can't link my screen names which sucks. </t>
  </si>
  <si>
    <t>Tue Jun 16 18:21:16 PDT 2009</t>
  </si>
  <si>
    <t>penlynwilson</t>
  </si>
  <si>
    <t>They're predicting a soggy Sunday.  glad I brought a poncho.</t>
  </si>
  <si>
    <t>LaBellaCouture</t>
  </si>
  <si>
    <t xml:space="preserve">~R.I.P Pac~ he woulda been 38 2day   @MariahCarey Im lovin that obsessed...but then again i love everything u put out </t>
  </si>
  <si>
    <t>PS3Nation</t>
  </si>
  <si>
    <t xml:space="preserve">Plane finally landed in Denver over an hour late. No idea if I'll get back to Milwaukee tonight </t>
  </si>
  <si>
    <t>Tue Jun 16 18:21:17 PDT 2009</t>
  </si>
  <si>
    <t>pumpytudors</t>
  </si>
  <si>
    <t xml:space="preserve">Nobody came to see me at Westmoreland Mall. </t>
  </si>
  <si>
    <t>Tue Jun 16 18:21:18 PDT 2009</t>
  </si>
  <si>
    <t>teachlib</t>
  </si>
  <si>
    <t xml:space="preserve">Last day of classes tomorrow. Then 4 days of exams. Need to start my inventory soonbut still too many books out! </t>
  </si>
  <si>
    <t>pandapoot</t>
  </si>
  <si>
    <t>Left my wallet in the movie theater on shattuck  about to go pick it up. Hope mah shitz still there</t>
  </si>
  <si>
    <t>Tue Jun 16 18:21:20 PDT 2009</t>
  </si>
  <si>
    <t>GracieAllenFan</t>
  </si>
  <si>
    <t xml:space="preserve">(i realize this pales in comparison to the Iranian situation and all other world issues, but still)  I MISSED TALKING W/ #WEIRDAL!! </t>
  </si>
  <si>
    <t>s0yb3anz</t>
  </si>
  <si>
    <t xml:space="preserve">No more texting for me </t>
  </si>
  <si>
    <t>Tue Jun 16 18:21:21 PDT 2009</t>
  </si>
  <si>
    <t xml:space="preserve">@mooze I can't </t>
  </si>
  <si>
    <t>Tue Jun 16 18:21:23 PDT 2009</t>
  </si>
  <si>
    <t>wackojacko18</t>
  </si>
  <si>
    <t xml:space="preserve">@CalebFTSK when will you be back in toronto?! i miss ftsk </t>
  </si>
  <si>
    <t>Tue Jun 16 18:21:27 PDT 2009</t>
  </si>
  <si>
    <t>kirtsy</t>
  </si>
  <si>
    <t>@supermomcentral - Sorry to hear about your sick baby   Hopefully there will be some good notes tonight on twitter. #hosm</t>
  </si>
  <si>
    <t>Tue Jun 16 18:21:28 PDT 2009</t>
  </si>
  <si>
    <t xml:space="preserve">ok going to spin now... no Cubs game *pout* rained out... I think he has the Brewers on now </t>
  </si>
  <si>
    <t>Tue Jun 16 18:21:29 PDT 2009</t>
  </si>
  <si>
    <t>pamcake_</t>
  </si>
  <si>
    <t xml:space="preserve">Demands that the powers that be send some good luck her way. </t>
  </si>
  <si>
    <t>Tue Jun 16 18:21:31 PDT 2009</t>
  </si>
  <si>
    <t>@GadgetVirtuoso ah not on win mob yet though  oh well kool feature though</t>
  </si>
  <si>
    <t xml:space="preserve">@mayf Did you stay or leave then? That's too bad. </t>
  </si>
  <si>
    <t>Tue Jun 16 18:21:33 PDT 2009</t>
  </si>
  <si>
    <t xml:space="preserve">still listening to my teacher lecture online, been an hour and a half now, so bored and ready to eat supper </t>
  </si>
  <si>
    <t>Tue Jun 16 18:21:35 PDT 2009</t>
  </si>
  <si>
    <t xml:space="preserve">sad again	  when am I going to ever be happy without him.... </t>
  </si>
  <si>
    <t>Tue Jun 16 18:21:36 PDT 2009</t>
  </si>
  <si>
    <t xml:space="preserve">Sister and mom leaving for the VIet-nam ... They're making me wear a mask so I don't get them sick </t>
  </si>
  <si>
    <t xml:space="preserve">Ugh why is the video muted? </t>
  </si>
  <si>
    <t>Tue Jun 16 18:21:39 PDT 2009</t>
  </si>
  <si>
    <t xml:space="preserve">we are having trouble getting to talkshoe tonight for the show </t>
  </si>
  <si>
    <t>Tue Jun 16 18:21:40 PDT 2009</t>
  </si>
  <si>
    <t>purple_phoenix</t>
  </si>
  <si>
    <t xml:space="preserve">@kezhound I am sorry about my comments I made about Barb. I love her to death and her work. It made me cry when I couldn't finish Tal. </t>
  </si>
  <si>
    <t>Tue Jun 16 18:21:41 PDT 2009</t>
  </si>
  <si>
    <t>itscamihla</t>
  </si>
  <si>
    <t xml:space="preserve">@trvsbrkr good night travis </t>
  </si>
  <si>
    <t>@absolutspacegrl OK I stayed up too late   Thunderstorms and LH2 don't mix, do they? Hope it clears and you don't get a looong wx hold.</t>
  </si>
  <si>
    <t>Tue Jun 16 18:21:44 PDT 2009</t>
  </si>
  <si>
    <t>kaylaphilpot</t>
  </si>
  <si>
    <t xml:space="preserve">About to have a taste of the amish lifestyle. No electricity and phones dying. </t>
  </si>
  <si>
    <t>Tue Jun 16 18:21:45 PDT 2009</t>
  </si>
  <si>
    <t>chrisplusplus</t>
  </si>
  <si>
    <t xml:space="preserve">@DavidMcVay She's leaving Los Angeles though... </t>
  </si>
  <si>
    <t>StrictlyMelii</t>
  </si>
  <si>
    <t>fevers suck...  ppl pray i get better soon</t>
  </si>
  <si>
    <t>Tue Jun 16 18:21:47 PDT 2009</t>
  </si>
  <si>
    <t xml:space="preserve">@embailey2 Aww! That's my BFF! I miss him! </t>
  </si>
  <si>
    <t>sterlingsteve</t>
  </si>
  <si>
    <t xml:space="preserve">is preparing to be deployed to iran in the next few years...i hate sand </t>
  </si>
  <si>
    <t>Tue Jun 16 18:21:51 PDT 2009</t>
  </si>
  <si>
    <t>susan3325</t>
  </si>
  <si>
    <t xml:space="preserve">I am ready for @jasonarredondo to get home.  No farmtown anymore we lost our internet connection </t>
  </si>
  <si>
    <t>Tue Jun 16 18:21:53 PDT 2009</t>
  </si>
  <si>
    <t xml:space="preserve">Ugh, it was just nasty. WAAAAYYYYY too much tongue!! </t>
  </si>
  <si>
    <t>Tue Jun 16 18:21:57 PDT 2009</t>
  </si>
  <si>
    <t xml:space="preserve">someone's trying to give me a kitten, as much as I want one, my stupid dogs would eat it </t>
  </si>
  <si>
    <t>robotmansa</t>
  </si>
  <si>
    <t xml:space="preserve">@Malifaxis it always ends in tears.   </t>
  </si>
  <si>
    <t>Tue Jun 16 18:22:01 PDT 2009</t>
  </si>
  <si>
    <t>allaboutgeorge</t>
  </si>
  <si>
    <t xml:space="preserve">Heading in to hang out; no @techkaraokesf tonight </t>
  </si>
  <si>
    <t>Tue Jun 16 18:22:02 PDT 2009</t>
  </si>
  <si>
    <t xml:space="preserve">whyyy aren't my text updates working? </t>
  </si>
  <si>
    <t>Tue Jun 16 18:22:05 PDT 2009</t>
  </si>
  <si>
    <t xml:space="preserve">@travelocity My travel story in ten words or less? &amp;quot;Visited Mount Rushmore in March, most attractions closed for winter!&amp;quot;  </t>
  </si>
  <si>
    <t>Tue Jun 16 18:22:07 PDT 2009</t>
  </si>
  <si>
    <t>marcusjcarlson</t>
  </si>
  <si>
    <t xml:space="preserve">As I try to dance in backseat seatbelt keeps locking. </t>
  </si>
  <si>
    <t>itszachsupreme</t>
  </si>
  <si>
    <t xml:space="preserve">well about to hit the car wash with my neighbor. well wanted to show ya'll how dirty my car is, but idk how to twitpic on sidekick </t>
  </si>
  <si>
    <t>Tue Jun 16 18:22:10 PDT 2009</t>
  </si>
  <si>
    <t>FrizzyRainBoots</t>
  </si>
  <si>
    <t xml:space="preserve">@yokidd20 YOSHI I LEFT MY PHONE IN YOUR ROOM </t>
  </si>
  <si>
    <t>Tue Jun 16 18:22:11 PDT 2009</t>
  </si>
  <si>
    <t>brittlovesmusic</t>
  </si>
  <si>
    <t xml:space="preserve">@johncmayer 2 hours? does that mean Texas is out of the question? </t>
  </si>
  <si>
    <t xml:space="preserve">I'm deciding which brand of red lipstick I should buy . So confused </t>
  </si>
  <si>
    <t>@RantingRaving Where've you been? It's been so long... Sorry you missed Westfest  Cupcaking much lately?</t>
  </si>
  <si>
    <t>Tue Jun 16 18:22:12 PDT 2009</t>
  </si>
  <si>
    <t>Love4462</t>
  </si>
  <si>
    <t xml:space="preserve">@boricuaboy81 - Not yet!!  Its only 9:21am... i still have until 10:30am before I need to crash!  I got work to do til then... </t>
  </si>
  <si>
    <t>Tue Jun 16 18:22:13 PDT 2009</t>
  </si>
  <si>
    <t>KStrelecki</t>
  </si>
  <si>
    <t xml:space="preserve">I can't see you </t>
  </si>
  <si>
    <t>Tue Jun 16 18:22:16 PDT 2009</t>
  </si>
  <si>
    <t xml:space="preserve">@TheRealCeaza7 no </t>
  </si>
  <si>
    <t>timcynical</t>
  </si>
  <si>
    <t xml:space="preserve">@nothingsir also you're mean to me and that is simple not good at all </t>
  </si>
  <si>
    <t>Tue Jun 16 18:22:19 PDT 2009</t>
  </si>
  <si>
    <t>tobygw</t>
  </si>
  <si>
    <t>Just got back from soccer game, we lost.  Got a nice oreo blizzard after as it was scorching hot. Now I'm too full for dinner though...</t>
  </si>
  <si>
    <t>iamkaylax</t>
  </si>
  <si>
    <t>@zacseif still hasn't made me my sign  oh welllll. he's still amazing.</t>
  </si>
  <si>
    <t>Tue Jun 16 18:22:21 PDT 2009</t>
  </si>
  <si>
    <t>Pablo___</t>
  </si>
  <si>
    <t xml:space="preserve">Saw a cleannn ass EG! I need money </t>
  </si>
  <si>
    <t>Tue Jun 16 18:22:22 PDT 2009</t>
  </si>
  <si>
    <t>patricktalmadge</t>
  </si>
  <si>
    <t xml:space="preserve">@padmeamanda I'm getting the iPhone 3GS. I don't think mines coming till Friday. I don't have a tracking number yet </t>
  </si>
  <si>
    <t>amystang</t>
  </si>
  <si>
    <t xml:space="preserve">Tried to have a fun day for my birthday today but just way to hard to forget about losing my grandpa for even a minute. </t>
  </si>
  <si>
    <t>Tue Jun 16 18:22:24 PDT 2009</t>
  </si>
  <si>
    <t>Summmer is taking way to long to arive !!!!! I hate it  LOL</t>
  </si>
  <si>
    <t>Tue Jun 16 18:22:25 PDT 2009</t>
  </si>
  <si>
    <t xml:space="preserve">i dont like it when dog owners WANT their bitches to get pregnant by forcing her to have sex with a stud.dog rape </t>
  </si>
  <si>
    <t>Tue Jun 16 18:22:27 PDT 2009</t>
  </si>
  <si>
    <t xml:space="preserve">@berniemufasa yea it was him and sorry </t>
  </si>
  <si>
    <t>melanieoerkfitz</t>
  </si>
  <si>
    <t xml:space="preserve">so I fell off the roof, bruised every inch of me...tomorrow is gonna suck </t>
  </si>
  <si>
    <t>Tue Jun 16 18:22:31 PDT 2009</t>
  </si>
  <si>
    <t xml:space="preserve">well about to hit the car wash with my neighbor. well wanted to show ya'll how dirty my car is, but idk how to twitpic on sidekick lx </t>
  </si>
  <si>
    <t>M_Pizzle</t>
  </si>
  <si>
    <t xml:space="preserve">@uncle_nasty </t>
  </si>
  <si>
    <t>Tue Jun 16 18:22:32 PDT 2009</t>
  </si>
  <si>
    <t>mayjennifer</t>
  </si>
  <si>
    <t xml:space="preserve">i overslept. argh. headache. </t>
  </si>
  <si>
    <t>Tue Jun 16 18:22:33 PDT 2009</t>
  </si>
  <si>
    <t>Why did they do Jordan like this   his mouth isn't  crooked and he's not this color!!! http://mypict.me/45FV</t>
  </si>
  <si>
    <t>Tue Jun 16 18:22:55 PDT 2009</t>
  </si>
  <si>
    <t xml:space="preserve">I agree with Agniceee, BEINGSICKSUCKS! </t>
  </si>
  <si>
    <t>Tue Jun 16 18:23:00 PDT 2009</t>
  </si>
  <si>
    <t>biggerdreams</t>
  </si>
  <si>
    <t xml:space="preserve">Done practicing. Still missing camp. </t>
  </si>
  <si>
    <t>Tue Jun 16 18:23:02 PDT 2009</t>
  </si>
  <si>
    <t xml:space="preserve">@jm_ev oh yeah I've got LVATT, first day!!  what about you?? and no concerts  they were all sold out by me </t>
  </si>
  <si>
    <t>NikoleLOL</t>
  </si>
  <si>
    <t xml:space="preserve">getting redy for work  BUT pumped taylor york became an officall member of paramore!! about time </t>
  </si>
  <si>
    <t>Tue Jun 16 18:23:04 PDT 2009</t>
  </si>
  <si>
    <t xml:space="preserve">@gimbul_gimei yeah, i am trully depressed seeing my biology and math scores  two 6 on my list?? aaaaaaaaah, NEVER! </t>
  </si>
  <si>
    <t>magaly_preciado</t>
  </si>
  <si>
    <t>@UNBREAKABLEkaos i think is gone now .....   #AC #BSB #NC</t>
  </si>
  <si>
    <t>my bruise. it looks like i have 2 elbows.  http://tinyurl.com/lxdfoy</t>
  </si>
  <si>
    <t>Tue Jun 16 18:23:06 PDT 2009</t>
  </si>
  <si>
    <t>@BigToneOfMojoe the flyer is crazy but they spelled my name wrong  i don't know why my name is like onomatopoeia to some people</t>
  </si>
  <si>
    <t>Tue Jun 16 18:23:09 PDT 2009</t>
  </si>
  <si>
    <t xml:space="preserve">@RSimonRivas hunting john conner should pay better. </t>
  </si>
  <si>
    <t>Tue Jun 16 18:23:13 PDT 2009</t>
  </si>
  <si>
    <t>I swear I'm kinda ready to have another baby  &amp;quot;/ can't wait</t>
  </si>
  <si>
    <t>Tue Jun 16 18:23:15 PDT 2009</t>
  </si>
  <si>
    <t xml:space="preserve">I have such a bad head ache rite now </t>
  </si>
  <si>
    <t>Tue Jun 16 18:23:18 PDT 2009</t>
  </si>
  <si>
    <t>lifeinspoons</t>
  </si>
  <si>
    <t>@emileetracy  That's not good.</t>
  </si>
  <si>
    <t>Tue Jun 16 18:23:19 PDT 2009</t>
  </si>
  <si>
    <t>alma_limas</t>
  </si>
  <si>
    <t xml:space="preserve">@johncmayer 2 hours minimum?? thats not enough time! </t>
  </si>
  <si>
    <t>Tue Jun 16 18:23:20 PDT 2009</t>
  </si>
  <si>
    <t xml:space="preserve">How can I resist u n ur charm? (Sigh) am so 'blair' rite now..d weakling </t>
  </si>
  <si>
    <t>Tue Jun 16 18:23:22 PDT 2009</t>
  </si>
  <si>
    <t>smilexerin</t>
  </si>
  <si>
    <t xml:space="preserve">@vickytcobra you guys should DEF. do warped again sometime!! i will miss you so much this year </t>
  </si>
  <si>
    <t>Tue Jun 16 18:23:23 PDT 2009</t>
  </si>
  <si>
    <t>misformazing</t>
  </si>
  <si>
    <t>picking elliot up. he goes away for 10days  kinda sad that this is the only day/time to hang</t>
  </si>
  <si>
    <t>Tue Jun 16 18:23:25 PDT 2009</t>
  </si>
  <si>
    <t xml:space="preserve">@trisulo why didn't you come yesterday to my house? </t>
  </si>
  <si>
    <t>Tue Jun 16 18:23:28 PDT 2009</t>
  </si>
  <si>
    <t xml:space="preserve">having a horrific summer............so far </t>
  </si>
  <si>
    <t>maxbesner69</t>
  </si>
  <si>
    <t xml:space="preserve">@CapnLightning I wish I had that much self confidence </t>
  </si>
  <si>
    <t>Tue Jun 16 18:23:29 PDT 2009</t>
  </si>
  <si>
    <t xml:space="preserve">one of the things i dislike most in life is gettn tummy aches </t>
  </si>
  <si>
    <t>Tue Jun 16 18:23:30 PDT 2009</t>
  </si>
  <si>
    <t>kimberlydiana</t>
  </si>
  <si>
    <t xml:space="preserve"> withdrawals</t>
  </si>
  <si>
    <t>Tue Jun 16 18:23:32 PDT 2009</t>
  </si>
  <si>
    <t>all quiet on the follow front   come on folks  -  follow @peterfacinelli @gilbirmingham @billy_burke</t>
  </si>
  <si>
    <t xml:space="preserve">@Terrises Thanks.  I do too.  But Troy says no more. </t>
  </si>
  <si>
    <t>Tue Jun 16 18:23:33 PDT 2009</t>
  </si>
  <si>
    <t>Wannie777</t>
  </si>
  <si>
    <t>I still have NO cable lololol  maybe every1 n twitter should take up a missionary fund 4 me lololololol</t>
  </si>
  <si>
    <t>Tue Jun 16 18:23:34 PDT 2009</t>
  </si>
  <si>
    <t>Is anyone else not getting the tweets via text?? Haven't gotten mine all day.  boooooooo</t>
  </si>
  <si>
    <t>Tue Jun 16 18:23:35 PDT 2009</t>
  </si>
  <si>
    <t xml:space="preserve">have to finish (start) my memorandum and graphs. my computer screen decided to not come on again so i can't finish this in the morning </t>
  </si>
  <si>
    <t>Tue Jun 16 18:23:36 PDT 2009</t>
  </si>
  <si>
    <t>NicoleDula</t>
  </si>
  <si>
    <t>@joythebaker Shared your smooshed glasses story with husband  Sometimes the only silver lining is the funny story we get from it.</t>
  </si>
  <si>
    <t>Tue Jun 16 18:23:37 PDT 2009</t>
  </si>
  <si>
    <t xml:space="preserve">Thought the bitch was gone but she came back...ugh this headache is killing me </t>
  </si>
  <si>
    <t>Tue Jun 16 18:23:40 PDT 2009</t>
  </si>
  <si>
    <t>CMuurda</t>
  </si>
  <si>
    <t xml:space="preserve">She's no where to be found </t>
  </si>
  <si>
    <t>Tue Jun 16 18:23:42 PDT 2009</t>
  </si>
  <si>
    <t>Theda_</t>
  </si>
  <si>
    <t xml:space="preserve">@thebootdotcom is kenny chesney there I didn't see him at all </t>
  </si>
  <si>
    <t>Tue Jun 16 18:23:47 PDT 2009</t>
  </si>
  <si>
    <t xml:space="preserve">at home again.. still sick. fml. also im gonna cry if @jaimeeashley doesn't come to gc for crunktymz </t>
  </si>
  <si>
    <t>Tue Jun 16 18:23:48 PDT 2009</t>
  </si>
  <si>
    <t xml:space="preserve">Friend me, too!:http://minny150.livejournal.com/ I haven't updated for a bit, but I will soon!  I keep forgetting. </t>
  </si>
  <si>
    <t>ashleykeri</t>
  </si>
  <si>
    <t>@AnitaAK haha aww I'm going to miss these moments  love you! Blink in the hallway today...blue t-shirt cult</t>
  </si>
  <si>
    <t>Tue Jun 16 18:23:50 PDT 2009</t>
  </si>
  <si>
    <t>Watching The Simpson. Oh  Homer is gone</t>
  </si>
  <si>
    <t>Tue Jun 16 18:23:54 PDT 2009</t>
  </si>
  <si>
    <t xml:space="preserve">Mom:he has the biggest head ever! Dess:mom stop being mean! Mom:im not! Im just so sad for his head </t>
  </si>
  <si>
    <t>Tue Jun 16 18:23:55 PDT 2009</t>
  </si>
  <si>
    <t xml:space="preserve">@sickgirl38 i meant to do this :-P at the end of that lol...to bad no sarcastic font </t>
  </si>
  <si>
    <t>Tue Jun 16 18:23:56 PDT 2009</t>
  </si>
  <si>
    <t>mellylicious</t>
  </si>
  <si>
    <t>Hope no one wants a teaching job in AISD for this next year.  Hiring freeze.    http://tinyurl.com/l5g89f</t>
  </si>
  <si>
    <t>Tue Jun 16 18:23:57 PDT 2009</t>
  </si>
  <si>
    <t>xxX_lyn_Xxx</t>
  </si>
  <si>
    <t>@CharlayX nooooooooooooo double pe   i'm going to die can't wait until saturdayyyyyyy!!!! love you wifey</t>
  </si>
  <si>
    <t>Tue Jun 16 18:23:58 PDT 2009</t>
  </si>
  <si>
    <t>emmy333</t>
  </si>
  <si>
    <t xml:space="preserve">i rely hope i dont get hurt like last time. </t>
  </si>
  <si>
    <t>ii just cried my eyes out listening to the labyrinth soublndtrack. Brings back my super younger days  x</t>
  </si>
  <si>
    <t>Tue Jun 16 18:24:00 PDT 2009</t>
  </si>
  <si>
    <t>Ahhhhhhhh  i dont want to</t>
  </si>
  <si>
    <t>Tue Jun 16 18:24:02 PDT 2009</t>
  </si>
  <si>
    <t xml:space="preserve">@mariajose13 NO, I'M VERY SAD SHE DIDN'T ACCEPT ME AND I AM GOING TO CRY </t>
  </si>
  <si>
    <t>Tue Jun 16 18:24:03 PDT 2009</t>
  </si>
  <si>
    <t xml:space="preserve">@RevSEllisonJone I wish l could join but I'm n ny </t>
  </si>
  <si>
    <t>Tue Jun 16 18:24:05 PDT 2009</t>
  </si>
  <si>
    <t>@Kimioko  *sigh* Me and the G1 will mourn your loss.</t>
  </si>
  <si>
    <t>Tue Jun 16 18:24:07 PDT 2009</t>
  </si>
  <si>
    <t xml:space="preserve">@staticxage aw gingerbb </t>
  </si>
  <si>
    <t>Linebeck</t>
  </si>
  <si>
    <t>Haha  this happened to me. Ow my thigh.... http://bit.ly/1cB4gJ</t>
  </si>
  <si>
    <t xml:space="preserve">@TheOhYeahSound I wish but they aren't hiring, remember </t>
  </si>
  <si>
    <t>Tue Jun 16 18:24:09 PDT 2009</t>
  </si>
  <si>
    <t xml:space="preserve">Is going to miss rachael so much. </t>
  </si>
  <si>
    <t>carrieubr</t>
  </si>
  <si>
    <t xml:space="preserve">@crazedgirly Carrie isn't in the CMT Music Awards </t>
  </si>
  <si>
    <t xml:space="preserve">@Stephanya wish i had an iPhone. </t>
  </si>
  <si>
    <t>Tue Jun 16 18:24:11 PDT 2009</t>
  </si>
  <si>
    <t xml:space="preserve">@kickit_oldskool haha I love &amp;quot;Mean Girls&amp;quot;... Did you buy LVaTT? I want it but I think is not out here yet </t>
  </si>
  <si>
    <t>Tue Jun 16 18:24:12 PDT 2009</t>
  </si>
  <si>
    <t xml:space="preserve">I don't think it's allergies anymore, I think I'm getting sick </t>
  </si>
  <si>
    <t>Tue Jun 16 18:24:13 PDT 2009</t>
  </si>
  <si>
    <t>Sandyjonesx</t>
  </si>
  <si>
    <t>eye twitchin  think I'm gonna sleep so I feel awwfull woe is me !</t>
  </si>
  <si>
    <t>Tue Jun 16 18:24:14 PDT 2009</t>
  </si>
  <si>
    <t>vantree</t>
  </si>
  <si>
    <t xml:space="preserve">@msnohea  dad arranged me &amp;amp; Gary to meet.was good.We didn't talk much,hugged and said we missed each other.Ev 's doing breathing trtmnts </t>
  </si>
  <si>
    <t>Tue Jun 16 18:24:15 PDT 2009</t>
  </si>
  <si>
    <t>jaimie408</t>
  </si>
  <si>
    <t>I'm getting ready to go to Mars with Megan. Too bad we no longer have Rocket Man to accompany us...  lol.</t>
  </si>
  <si>
    <t>Tue Jun 16 18:24:18 PDT 2009</t>
  </si>
  <si>
    <t>@rxtmr happy birthday kuya chico hehehe i was supposed to go there but im on the brink of having a flu  sayang kakantahan pa naman kita ng</t>
  </si>
  <si>
    <t>Tue Jun 16 18:24:19 PDT 2009</t>
  </si>
  <si>
    <t xml:space="preserve">@LashyBKLYN I want some alfredo .... u should come up north with me! </t>
  </si>
  <si>
    <t>Tue Jun 16 18:24:20 PDT 2009</t>
  </si>
  <si>
    <t xml:space="preserve">@ronaldjanmhar i think i got her sick </t>
  </si>
  <si>
    <t>Tue Jun 16 18:24:21 PDT 2009</t>
  </si>
  <si>
    <t xml:space="preserve">@Mariahsol well you know I always try to be understanding of your hardships. 'Dito, life can be so hard </t>
  </si>
  <si>
    <t>Tue Jun 16 18:24:24 PDT 2009</t>
  </si>
  <si>
    <t>heatherlawder</t>
  </si>
  <si>
    <t>doobie, mi primo, is spending the night  just lovely</t>
  </si>
  <si>
    <t xml:space="preserve">had the weirdest dream last night ft. Britney &amp;amp; a special someone. twas crazy weird! the sun finally came out 2day but no beach time 4 me </t>
  </si>
  <si>
    <t>Tue Jun 16 18:24:26 PDT 2009</t>
  </si>
  <si>
    <t>nickelynickel</t>
  </si>
  <si>
    <t xml:space="preserve">just got home. vacation is over </t>
  </si>
  <si>
    <t>Tue Jun 16 18:24:30 PDT 2009</t>
  </si>
  <si>
    <t>says I'm bothered and affected with my nephew's health condition..  http://plurk.com/p/11h0pg</t>
  </si>
  <si>
    <t>Tue Jun 16 18:24:31 PDT 2009</t>
  </si>
  <si>
    <t>@falconwrath its okay  it might not be anything, not yet, lets wait til someone knows, nick should know soon</t>
  </si>
  <si>
    <t>Not looking forward to going back to work tomorrow  These past 4 days went by way too fast.</t>
  </si>
  <si>
    <t>Tue Jun 16 18:25:13 PDT 2009</t>
  </si>
  <si>
    <t>InkandAcid</t>
  </si>
  <si>
    <t xml:space="preserve">4-3 Yankees. Thanks Cano! Top of the eighth, CC is still in, Jeter has been taken out of the game </t>
  </si>
  <si>
    <t xml:space="preserve">Ok link for tweetdeck not workin for me </t>
  </si>
  <si>
    <t>Tue Jun 16 18:25:15 PDT 2009</t>
  </si>
  <si>
    <t xml:space="preserve">@RealCliveBarker what have u lost </t>
  </si>
  <si>
    <t>Tue Jun 16 18:25:16 PDT 2009</t>
  </si>
  <si>
    <t>@JoeTheHint noooo! it's almost winter over here, joe haha. it's about 50 degrees and i'm freezing  so hot chocolate sounds awesome!</t>
  </si>
  <si>
    <t>Tue Jun 16 18:25:19 PDT 2009</t>
  </si>
  <si>
    <t>ismokecrack</t>
  </si>
  <si>
    <t xml:space="preserve">@NickyV487 im going to bed too, and i feel the same, today DOES blow </t>
  </si>
  <si>
    <t>Tue Jun 16 18:25:20 PDT 2009</t>
  </si>
  <si>
    <t>Britt13ney</t>
  </si>
  <si>
    <t>sox game cancelled  out for some dollar drafts</t>
  </si>
  <si>
    <t>nncyfbby</t>
  </si>
  <si>
    <t xml:space="preserve">i feel left out. </t>
  </si>
  <si>
    <t>Tue Jun 16 18:25:21 PDT 2009</t>
  </si>
  <si>
    <t>y do i have to suffer from boredom during vacation!!! uugghhh....this is y i h8 being an only child.....  -__-</t>
  </si>
  <si>
    <t>Tue Jun 16 18:25:22 PDT 2009</t>
  </si>
  <si>
    <t xml:space="preserve">I've finished all law exams - period!!! This deserves more exclamation marks. !!!! Wasn't the greatest exam I've done though </t>
  </si>
  <si>
    <t>Tue Jun 16 18:25:24 PDT 2009</t>
  </si>
  <si>
    <t xml:space="preserve">@kbctourcompany </t>
  </si>
  <si>
    <t>Tue Jun 16 18:25:25 PDT 2009</t>
  </si>
  <si>
    <t>crzymo13</t>
  </si>
  <si>
    <t xml:space="preserve">@Mtaco i thought you just didn't want to follow me. </t>
  </si>
  <si>
    <t>Tue Jun 16 18:25:26 PDT 2009</t>
  </si>
  <si>
    <t>PGHarrison</t>
  </si>
  <si>
    <t xml:space="preserve">@brandon_wirtz At least my eyes work.  Audio is down to mono from stereo...not as much fun listening to music though.  </t>
  </si>
  <si>
    <t>danyell_SCREAM</t>
  </si>
  <si>
    <t xml:space="preserve">I havent seen Savanah since Wednesday </t>
  </si>
  <si>
    <t>Tue Jun 16 18:25:27 PDT 2009</t>
  </si>
  <si>
    <t>KileySD</t>
  </si>
  <si>
    <t xml:space="preserve">@FastframeTUSTIN Looks like the start of peak fire season here in SoCal </t>
  </si>
  <si>
    <t>Tue Jun 16 18:25:28 PDT 2009</t>
  </si>
  <si>
    <t>JoannaChills</t>
  </si>
  <si>
    <t xml:space="preserve">@scrpbkdva What's wrong? </t>
  </si>
  <si>
    <t>Tue Jun 16 18:25:30 PDT 2009</t>
  </si>
  <si>
    <t xml:space="preserve">So tired of having to defend my name and my character. Between the guys and the girls, I don't know who's worse when it comes to gossip </t>
  </si>
  <si>
    <t xml:space="preserve">soooooo my phone is broken smh so im not ignoring messages or calls i just cant get it </t>
  </si>
  <si>
    <t>Tue Jun 16 18:25:33 PDT 2009</t>
  </si>
  <si>
    <t>Hekn0imtechno</t>
  </si>
  <si>
    <t xml:space="preserve">Ew I have to go back to work tomorrow </t>
  </si>
  <si>
    <t xml:space="preserve">@false_plummer You're so smart :| The only class I'm getting a 90% is Music, LMFAO. English I'm getting an 80%... the rest, eek, horrible </t>
  </si>
  <si>
    <t>Tue Jun 16 18:25:35 PDT 2009</t>
  </si>
  <si>
    <t>Jessica_Drew</t>
  </si>
  <si>
    <t xml:space="preserve">@MichaelDeLeon Sounds like a really rough day...poor you </t>
  </si>
  <si>
    <t>Tue Jun 16 18:25:37 PDT 2009</t>
  </si>
  <si>
    <t>Dirty_Huge</t>
  </si>
  <si>
    <t xml:space="preserve">#haveyouever been grossed out by naked old man in the locker room at the gym </t>
  </si>
  <si>
    <t xml:space="preserve">starting to doubt 2mar </t>
  </si>
  <si>
    <t>Tue Jun 16 18:25:38 PDT 2009</t>
  </si>
  <si>
    <t>@MyMarrakesh are you going toblog about your trip to Yemen. I really wish I could go  Did you take pics ?</t>
  </si>
  <si>
    <t>Tue Jun 16 18:25:39 PDT 2009</t>
  </si>
  <si>
    <t>official_clau</t>
  </si>
  <si>
    <t xml:space="preserve">Going to bed soon...exam tomorrow!! :S O.O </t>
  </si>
  <si>
    <t>Tue Jun 16 18:25:41 PDT 2009</t>
  </si>
  <si>
    <t>Just got thru eatin @ twist with my girl  @candycane00. Now I'm full, tired and ready to be put to bed.-i need a boo  lol</t>
  </si>
  <si>
    <t>Tue Jun 16 18:25:40 PDT 2009</t>
  </si>
  <si>
    <t>twtexas17</t>
  </si>
  <si>
    <t xml:space="preserve">@JJ9828 the website wont load for me </t>
  </si>
  <si>
    <t>Tue Jun 16 18:25:43 PDT 2009</t>
  </si>
  <si>
    <t>@LaurenConrad i wish you were coming to florida  no one looks up to you more than i do...no doubt about it. xoxo</t>
  </si>
  <si>
    <t xml:space="preserve">I'm really tired and nauseas. I hope this is just a side-affect of the pills. </t>
  </si>
  <si>
    <t>krufam5</t>
  </si>
  <si>
    <t xml:space="preserve">@TraciKnoppe aww would miss u there, dear! </t>
  </si>
  <si>
    <t>XpCompHelp</t>
  </si>
  <si>
    <t xml:space="preserve">ugh, xbl down till atleast 12 (At Night) Pacific Time!! Great! </t>
  </si>
  <si>
    <t>Danielleizsecks</t>
  </si>
  <si>
    <t xml:space="preserve">i have so much on my mind. ahhhhh i have the hugest stye in my eye, its killing me </t>
  </si>
  <si>
    <t>Tue Jun 16 18:25:44 PDT 2009</t>
  </si>
  <si>
    <t xml:space="preserve">falling asleep with my boots on again </t>
  </si>
  <si>
    <t>NationalLottie</t>
  </si>
  <si>
    <t xml:space="preserve">@PintUnspecific Sigh - It depressed me so </t>
  </si>
  <si>
    <t>Tue Jun 16 18:25:45 PDT 2009</t>
  </si>
  <si>
    <t>McCoig</t>
  </si>
  <si>
    <t xml:space="preserve">Hey james how have you been? He is just bein very controlling since we got married </t>
  </si>
  <si>
    <t>Tue Jun 16 18:25:46 PDT 2009</t>
  </si>
  <si>
    <t>AubreyG8</t>
  </si>
  <si>
    <t xml:space="preserve">@Roxywaves99 Probably won't make it to Indy. </t>
  </si>
  <si>
    <t>Tue Jun 16 18:25:47 PDT 2009</t>
  </si>
  <si>
    <t xml:space="preserve">wish I lived somewhere that felt bigger than a BOX! </t>
  </si>
  <si>
    <t>Tue Jun 16 18:25:49 PDT 2009</t>
  </si>
  <si>
    <t>BrokenHeartFun</t>
  </si>
  <si>
    <t xml:space="preserve">listening to my playlist. i was talking to jacob but he left me </t>
  </si>
  <si>
    <t>Tue Jun 16 18:25:48 PDT 2009</t>
  </si>
  <si>
    <t>ylluminate</t>
  </si>
  <si>
    <t xml:space="preserve">Would be nice to take a walk with @yolee. Perhaps we'll have to start taking jogs in the evenings? If only we had a handy babysitter. </t>
  </si>
  <si>
    <t>yennster57</t>
  </si>
  <si>
    <t xml:space="preserve">@foxbroadcasting ... FOX is down in my town, I can't watch Mental!!!! Please put it up on the site as soon as you can!!!!! </t>
  </si>
  <si>
    <t>Tue Jun 16 18:25:51 PDT 2009</t>
  </si>
  <si>
    <t>havethebestofme</t>
  </si>
  <si>
    <t xml:space="preserve">I am sad over a girl. Lameee. </t>
  </si>
  <si>
    <t>Tue Jun 16 18:26:01 PDT 2009</t>
  </si>
  <si>
    <t xml:space="preserve">I really wanna watch the beauty and the beast right now..but it'll have to wait till tomorrow </t>
  </si>
  <si>
    <t>Tue Jun 16 18:26:03 PDT 2009</t>
  </si>
  <si>
    <t xml:space="preserve">@GertieGamer me feeling better was ill since last two days </t>
  </si>
  <si>
    <t>Tue Jun 16 18:26:04 PDT 2009</t>
  </si>
  <si>
    <t>revolutionn</t>
  </si>
  <si>
    <t>Oh, Tupac  ...Happy 38th Birthday</t>
  </si>
  <si>
    <t>Tue Jun 16 18:26:05 PDT 2009</t>
  </si>
  <si>
    <t xml:space="preserve">I'm going to miss jp case so much </t>
  </si>
  <si>
    <t>Tue Jun 16 18:26:06 PDT 2009</t>
  </si>
  <si>
    <t>Kirstin23</t>
  </si>
  <si>
    <t xml:space="preserve">@janiesmile The epilogue made me kinda hate the whole series. But I still love it. I don't think they're be another Harry Potter book. </t>
  </si>
  <si>
    <t>Tue Jun 16 18:26:07 PDT 2009</t>
  </si>
  <si>
    <t>jessicapaco</t>
  </si>
  <si>
    <t xml:space="preserve">picking up my mommy, and later karate </t>
  </si>
  <si>
    <t xml:space="preserve">My little brother and my dad went to Hawaii to take care of family business. My mom and other brother went out now i'm home alone </t>
  </si>
  <si>
    <t xml:space="preserve">and my fone keep frezzin up!...I think im doin 2 many things at once...email; twitter; aim; yahoo; and txt'n...my fingers hurt 2 </t>
  </si>
  <si>
    <t>Tue Jun 16 18:26:08 PDT 2009</t>
  </si>
  <si>
    <t>But it's gone  I feel bad.</t>
  </si>
  <si>
    <t>Tue Jun 16 18:26:09 PDT 2009</t>
  </si>
  <si>
    <t>officialleeny</t>
  </si>
  <si>
    <t>went to oakridge today, after that was costco. i spent too much money today but oh well  at least i got jj and some yummy pasta!</t>
  </si>
  <si>
    <t>Tue Jun 16 18:26:10 PDT 2009</t>
  </si>
  <si>
    <t xml:space="preserve">@Missykaniuk I think @johncmayer is cock blocking the guys again! Damn you girls! </t>
  </si>
  <si>
    <t>Tue Jun 16 18:26:11 PDT 2009</t>
  </si>
  <si>
    <t xml:space="preserve">I didn't know coffee could make me this high </t>
  </si>
  <si>
    <t>Tue Jun 16 18:26:12 PDT 2009</t>
  </si>
  <si>
    <t xml:space="preserve">@HannibalKings2 Now I did see Amistad, I don't remember why though...But I'm not a big fan of the slave movies, they just piss me off. </t>
  </si>
  <si>
    <t>Tue Jun 16 18:26:13 PDT 2009</t>
  </si>
  <si>
    <t>alputnamva</t>
  </si>
  <si>
    <t xml:space="preserve">dropped her computer and broke her internet connection.   Now what am I going to do with myself </t>
  </si>
  <si>
    <t>MarietteEusebia</t>
  </si>
  <si>
    <t>#haveyouever been grossed out by naked old man in the locker room at the gym  omg</t>
  </si>
  <si>
    <t>Tue Jun 16 18:26:14 PDT 2009</t>
  </si>
  <si>
    <t>KaraB85</t>
  </si>
  <si>
    <t>Everyone bailed today...  Better luck next time i guess.</t>
  </si>
  <si>
    <t>Tue Jun 16 18:26:18 PDT 2009</t>
  </si>
  <si>
    <t xml:space="preserve">well i think only 3 people would miss me.... but i know alot of people who would celebrate if i was dead  .. what a cruel world  </t>
  </si>
  <si>
    <t>realityphoto</t>
  </si>
  <si>
    <t>i heard Ryan Adams was retiring from music making... what a shame.  â™« http://blip.fm/~8ctf0</t>
  </si>
  <si>
    <t>Tue Jun 16 18:26:19 PDT 2009</t>
  </si>
  <si>
    <t xml:space="preserve">@prettyashleyxo worrrrd hangover with no @youngwonder </t>
  </si>
  <si>
    <t>erialccasasanta</t>
  </si>
  <si>
    <t xml:space="preserve">dftba crew....my camera offically hate you. i will make a video and post tommorow before hailes. please tell her to wait for it.  </t>
  </si>
  <si>
    <t>Tue Jun 16 18:26:22 PDT 2009</t>
  </si>
  <si>
    <t xml:space="preserve">The sauna is such an afrodisiac tho!Hot,glistening bodies,steamy rm,dark,quiet.If only it wasn't hella fat hairy old men up in thr w me! </t>
  </si>
  <si>
    <t>Tue Jun 16 18:26:24 PDT 2009</t>
  </si>
  <si>
    <t>MsBeanstalk</t>
  </si>
  <si>
    <t xml:space="preserve">@killadiva @HEgmg I'm jealous... wish I was there </t>
  </si>
  <si>
    <t>Tue Jun 16 18:26:26 PDT 2009</t>
  </si>
  <si>
    <t>daily_awesome</t>
  </si>
  <si>
    <t>Photo: I love calvin and hobbes  via BILL WATERSON. http://tumblr.com/xfj22da4b</t>
  </si>
  <si>
    <t>Tue Jun 16 18:26:27 PDT 2009</t>
  </si>
  <si>
    <t xml:space="preserve">@xxKrissy  HEY! I'm not ignoring you lmao, I just didn't refreash the page ;) MSN still isn't working </t>
  </si>
  <si>
    <t>Tue Jun 16 18:26:29 PDT 2009</t>
  </si>
  <si>
    <t xml:space="preserve">My houseguests have left and now I feel...kinda sad </t>
  </si>
  <si>
    <t>Jesser</t>
  </si>
  <si>
    <t>I shouldn't be this tired. I already slept a bunch.  I better not be getting sick.   and the thought of drinking coffee makes me queasy</t>
  </si>
  <si>
    <t>Tue Jun 16 18:26:30 PDT 2009</t>
  </si>
  <si>
    <t xml:space="preserve">Off to a softball game soon. Its gonna Be soo cold </t>
  </si>
  <si>
    <t>Tue Jun 16 18:26:32 PDT 2009</t>
  </si>
  <si>
    <t>IanKC</t>
  </si>
  <si>
    <t xml:space="preserve">@SuzanneReed But, 70 years of coffee drinking kind of screwed up his ticker. He has to spit it out these days </t>
  </si>
  <si>
    <t>Tue Jun 16 18:26:34 PDT 2009</t>
  </si>
  <si>
    <t xml:space="preserve">@Roy_from_IT I have done that, but it doesn't work </t>
  </si>
  <si>
    <t>mindthemoose</t>
  </si>
  <si>
    <t xml:space="preserve">@katrinabrandt ditto, however today, I feel terrible and endlessly hungry for some reason </t>
  </si>
  <si>
    <t>Tue Jun 16 18:27:06 PDT 2009</t>
  </si>
  <si>
    <t>jacobsmyth</t>
  </si>
  <si>
    <t xml:space="preserve">can't find tweetdeck anywhere in itunes for UK customers </t>
  </si>
  <si>
    <t>Tue Jun 16 18:27:09 PDT 2009</t>
  </si>
  <si>
    <t xml:space="preserve">dunno if that worked by the way cos i don't have sound on my computer @ work </t>
  </si>
  <si>
    <t>Tue Jun 16 18:27:12 PDT 2009</t>
  </si>
  <si>
    <t>@tamara929 Two days now  Not sure whether it is the oink oink variant although I think I don't have the symptom...</t>
  </si>
  <si>
    <t>Tue Jun 16 18:27:13 PDT 2009</t>
  </si>
  <si>
    <t>luciana___</t>
  </si>
  <si>
    <t xml:space="preserve">@mmitchelldaviss WE ARE NOT A WALL! ok maybe. but we're not mean. </t>
  </si>
  <si>
    <t xml:space="preserve">@LaurenConrad wish i could be there to get a book </t>
  </si>
  <si>
    <t>Tue Jun 16 18:27:15 PDT 2009</t>
  </si>
  <si>
    <t>@kellysays if you didn't live across an ocean i'd totally bid on your acoustic  i need one</t>
  </si>
  <si>
    <t>Tue Jun 16 18:27:14 PDT 2009</t>
  </si>
  <si>
    <t>Quietish</t>
  </si>
  <si>
    <t>@sociallyawkward Nope  we're headed to Kansas after the Tulsa pottercast</t>
  </si>
  <si>
    <t>FossesFollie</t>
  </si>
  <si>
    <t xml:space="preserve">UGH how do you animate in CS4?!?!?! i finally figured it out in CS3... </t>
  </si>
  <si>
    <t>@luckytrinket i have no idea  ::cries and runs off to pout cause you cant text me::</t>
  </si>
  <si>
    <t>Tue Jun 16 18:27:16 PDT 2009</t>
  </si>
  <si>
    <t xml:space="preserve">ohh! come-on people I'm not standing in green Jell-O! I'm supporting Iran! </t>
  </si>
  <si>
    <t xml:space="preserve">@whatevershesaid @redshoeartist @joolzgirl I just worked out the sizing... it's a bit to small. I need a larger bag... argh! </t>
  </si>
  <si>
    <t>Tue Jun 16 18:27:18 PDT 2009</t>
  </si>
  <si>
    <t xml:space="preserve">just woke up from the nap. wishing I was at the del mar fair with friends </t>
  </si>
  <si>
    <t>josephinedamian</t>
  </si>
  <si>
    <t xml:space="preserve">@KokoVonDoggy Oh, no! You're being boarded </t>
  </si>
  <si>
    <t>Tue Jun 16 18:27:23 PDT 2009</t>
  </si>
  <si>
    <t>LoLo1227</t>
  </si>
  <si>
    <t xml:space="preserve">It was like a warzone outside. I hate driving in thunderstorms </t>
  </si>
  <si>
    <t>benjaminmrife</t>
  </si>
  <si>
    <t xml:space="preserve">At the dragons game... But there's a rain delay </t>
  </si>
  <si>
    <t>Tue Jun 16 18:27:24 PDT 2009</t>
  </si>
  <si>
    <t xml:space="preserve">still not tired but now everyone is off mns </t>
  </si>
  <si>
    <t xml:space="preserve">@squarespaceSTFU But, it's hip to be square. </t>
  </si>
  <si>
    <t>Tue Jun 16 18:27:27 PDT 2009</t>
  </si>
  <si>
    <t xml:space="preserve">@harleyfatboy88b aaww, I'm sure he would have enjoyed it... </t>
  </si>
  <si>
    <t>Tue Jun 16 18:27:28 PDT 2009</t>
  </si>
  <si>
    <t>baybee_fox</t>
  </si>
  <si>
    <t xml:space="preserve">I want ice cream....*tear..sniff..sniff* Can't have any. *sigh* Life is cruel </t>
  </si>
  <si>
    <t>literarybug</t>
  </si>
  <si>
    <t xml:space="preserve">@NEPP_Superman I'd argue but I was actually going to apologize day-of since I don't have $$ to get you one </t>
  </si>
  <si>
    <t>Tue Jun 16 18:27:30 PDT 2009</t>
  </si>
  <si>
    <t>debrakayehall</t>
  </si>
  <si>
    <t xml:space="preserve">In Long Beach WAn eatin at Dooger's- not on the recomend list </t>
  </si>
  <si>
    <t>CzarinaBianca</t>
  </si>
  <si>
    <t xml:space="preserve">I feel bad cuz muffy kept on following me around when she saw me put on my shoes! She thought I was taking her for a walk </t>
  </si>
  <si>
    <t>Tue Jun 16 18:27:31 PDT 2009</t>
  </si>
  <si>
    <t>spotlight1</t>
  </si>
  <si>
    <t xml:space="preserve">@welovenewkids shoot chat???  where is that???  I am soo out of the loop.  </t>
  </si>
  <si>
    <t>Tue Jun 16 18:27:32 PDT 2009</t>
  </si>
  <si>
    <t>terila</t>
  </si>
  <si>
    <t xml:space="preserve">@mylifeasafoodie I was so SAD when Ranch 99 closed in Chinatown. I have been &amp;quot;Ranch-99-less&amp;quot; since.  </t>
  </si>
  <si>
    <t>Tue Jun 16 18:27:34 PDT 2009</t>
  </si>
  <si>
    <t xml:space="preserve">@MyMarrakesh  ah, reading the Yemen article now. When did you go last. I hear of these things , but people say they are rare </t>
  </si>
  <si>
    <t>Tue Jun 16 18:27:37 PDT 2009</t>
  </si>
  <si>
    <t xml:space="preserve">I can't see it in the app store either... </t>
  </si>
  <si>
    <t>Tue Jun 16 18:27:38 PDT 2009</t>
  </si>
  <si>
    <t xml:space="preserve">Why is it so much harder to get out of bed in winter. Stupid warm snuggly bed n cold icky outside! </t>
  </si>
  <si>
    <t>Tue Jun 16 18:27:39 PDT 2009</t>
  </si>
  <si>
    <t>CLACASHACK</t>
  </si>
  <si>
    <t xml:space="preserve">Goin to Brisbane tumoz just in time for Aunty's family service </t>
  </si>
  <si>
    <t>jessicapalmer</t>
  </si>
  <si>
    <t xml:space="preserve">@StephanieFiler You're making me jealous...I still can't run </t>
  </si>
  <si>
    <t>Tue Jun 16 18:27:40 PDT 2009</t>
  </si>
  <si>
    <t xml:space="preserve">beh.. dateng udah lmayan cepet.. only to found out the office are still locked.. </t>
  </si>
  <si>
    <t>jones_squared</t>
  </si>
  <si>
    <t xml:space="preserve">@issuekid - Hey! So I just remembered Squeek &amp;amp; Ruthie's wedding is Saturday morning. So prob. no Lancaster on Friday night </t>
  </si>
  <si>
    <t>Tue Jun 16 18:27:41 PDT 2009</t>
  </si>
  <si>
    <t xml:space="preserve">@amu311bd Yep, seriously hating that song. lol I used to like it, but the radio stations over here overplay the song. </t>
  </si>
  <si>
    <t xml:space="preserve">T Swift suckkkked tonight </t>
  </si>
  <si>
    <t>Tue Jun 16 18:27:42 PDT 2009</t>
  </si>
  <si>
    <t>cynthialeeluna</t>
  </si>
  <si>
    <t xml:space="preserve">@heykrys http://twitpic.com/7l5ev - I miss home </t>
  </si>
  <si>
    <t>Tue Jun 16 18:27:43 PDT 2009</t>
  </si>
  <si>
    <t>andrewdwelch</t>
  </si>
  <si>
    <t xml:space="preserve">Coast Guard Auxiliary paperwork... the icky part of the job </t>
  </si>
  <si>
    <t>Tue Jun 16 18:27:46 PDT 2009</t>
  </si>
  <si>
    <t>emanbruin</t>
  </si>
  <si>
    <t xml:space="preserve">...and now it hurts to talk. </t>
  </si>
  <si>
    <t>Tue Jun 16 18:27:48 PDT 2009</t>
  </si>
  <si>
    <t>j3ssicum</t>
  </si>
  <si>
    <t xml:space="preserve">i need my babyyyyy, bestfriend, and a ciggy. rpreferrably some reefer too. my mother would frown </t>
  </si>
  <si>
    <t xml:space="preserve">I think I have to stop ignoring the 2 foot pile of clothes to be ironed </t>
  </si>
  <si>
    <t>Tue Jun 16 18:27:49 PDT 2009</t>
  </si>
  <si>
    <t>AdamAlRokh</t>
  </si>
  <si>
    <t xml:space="preserve">landed a double double off rings onto a resi mat.  shoulders are both in terrible pain!  still figuring out scheduling for surgery... </t>
  </si>
  <si>
    <t>Tue Jun 16 18:27:53 PDT 2009</t>
  </si>
  <si>
    <t>phpbbxpert</t>
  </si>
  <si>
    <t>Hehe, I always have STG up, @HighwayofLife &amp;amp; @francislewis  wish it could have been a Mac Pro  , maybe this winter some time..</t>
  </si>
  <si>
    <t>Tue Jun 16 18:27:54 PDT 2009</t>
  </si>
  <si>
    <t>JoePaley17</t>
  </si>
  <si>
    <t xml:space="preserve">Just got bacl from ftbl summer school tomorrow </t>
  </si>
  <si>
    <t>Amy_Pearson1993</t>
  </si>
  <si>
    <t xml:space="preserve">@shaundiviney Shaun I have a problem :S wens I preordered ur album I put my dads home phone instead on my mobile. N I b there wen u call. </t>
  </si>
  <si>
    <t>Tue Jun 16 18:27:55 PDT 2009</t>
  </si>
  <si>
    <t>GenuinelyKC</t>
  </si>
  <si>
    <t xml:space="preserve">@AmelieBC Yeah, I totally understand. I got chased back in earlier when I was trying to lay out in the sun. It sucks </t>
  </si>
  <si>
    <t xml:space="preserve">@brooke3790 omg! that is the exact situation im in! she is not good for him, but the only problem is he doesnt know i exsist </t>
  </si>
  <si>
    <t>janjaanne</t>
  </si>
  <si>
    <t>@quenchyourkirst i can't! gotta go to work.  if you guys stick around after 6 let me know...i'll meet up. have fun!</t>
  </si>
  <si>
    <t>Tue Jun 16 18:27:57 PDT 2009</t>
  </si>
  <si>
    <t>@ddlovato you can't forget...about me demi  ok...it was weird...but PLEAAASE say a little &amp;quot;hi&amp;quot; to me :@</t>
  </si>
  <si>
    <t>@FrayBaby No pacis for us here  tried every style every shape ugh. My son wouldn't take one either. . .oh well.</t>
  </si>
  <si>
    <t>Tue Jun 16 18:28:00 PDT 2009</t>
  </si>
  <si>
    <t xml:space="preserve">@papercathedrals yes, except with no classes and homework! except i still have those sometimes ... um... oh now i am sad. </t>
  </si>
  <si>
    <t>JHEANELL_INC</t>
  </si>
  <si>
    <t xml:space="preserve">going through it...HARD </t>
  </si>
  <si>
    <t>Tue Jun 16 18:28:01 PDT 2009</t>
  </si>
  <si>
    <t>gailmcinnes</t>
  </si>
  <si>
    <t>Urgh! Missed CNTM!!  Don't tell me nothing!</t>
  </si>
  <si>
    <t>Tue Jun 16 18:28:03 PDT 2009</t>
  </si>
  <si>
    <t>vconverse</t>
  </si>
  <si>
    <t xml:space="preserve">'s self esteem just dropped to zero in five minutes. Ugh </t>
  </si>
  <si>
    <t>danzr</t>
  </si>
  <si>
    <t xml:space="preserve">Ugh...I waited way too long to eat dinner and now my tummy hurts </t>
  </si>
  <si>
    <t>Tue Jun 16 18:28:05 PDT 2009</t>
  </si>
  <si>
    <t>iCeleste_14</t>
  </si>
  <si>
    <t xml:space="preserve">I'm dying on my bed. Like, so much pain I can't even breathe. (I tore up my feet today.) Help me </t>
  </si>
  <si>
    <t>mhmgmt</t>
  </si>
  <si>
    <t xml:space="preserve">email problems.... </t>
  </si>
  <si>
    <t>Tue Jun 16 18:28:10 PDT 2009</t>
  </si>
  <si>
    <t>@bluestahli dammit... I need to find you on facebook.... totally missed your whelping day.  So you're like... what... 16 now?</t>
  </si>
  <si>
    <t>Tue Jun 16 18:28:12 PDT 2009</t>
  </si>
  <si>
    <t>SimplySLC</t>
  </si>
  <si>
    <t>@Bodybugged Congrats! Its been 10 days for me and still nothing  and I've been exceeding my goals.</t>
  </si>
  <si>
    <t>Tue Jun 16 18:28:15 PDT 2009</t>
  </si>
  <si>
    <t>I missed the @alyankovic's Ask Al live stream!  I will have to watch the recorded version when I have time.</t>
  </si>
  <si>
    <t>Tue Jun 16 18:28:16 PDT 2009</t>
  </si>
  <si>
    <t>NellValencia</t>
  </si>
  <si>
    <t>Nothing left, was our love  the streets deserted, with no light, no sun  was the heat of love  nothing left of our love  - Nell</t>
  </si>
  <si>
    <t>Tue Jun 16 18:28:17 PDT 2009</t>
  </si>
  <si>
    <t>My neighbor's surround sound is shaking our shared wall.  It's hard to relax with that going on.</t>
  </si>
  <si>
    <t>Tue Jun 16 18:28:18 PDT 2009</t>
  </si>
  <si>
    <t>Emilyporter7</t>
  </si>
  <si>
    <t xml:space="preserve">@doris08 this is true... quite sad </t>
  </si>
  <si>
    <t>Tue Jun 16 18:28:22 PDT 2009</t>
  </si>
  <si>
    <t>brittneyjohn</t>
  </si>
  <si>
    <t xml:space="preserve">I found my wallet. It was in my closet? Now I have lost my precious camera! I keep losing things. </t>
  </si>
  <si>
    <t>Want to sleep but louis has other ideas sadly  he's been so good resently as well!</t>
  </si>
  <si>
    <t>Tue Jun 16 18:28:25 PDT 2009</t>
  </si>
  <si>
    <t xml:space="preserve">@THEREALJMAC tryna make some money </t>
  </si>
  <si>
    <t>Tue Jun 16 18:28:27 PDT 2009</t>
  </si>
  <si>
    <t>rarity085</t>
  </si>
  <si>
    <t xml:space="preserve">i'm not having a good day.. just wanna cry. </t>
  </si>
  <si>
    <t>Tue Jun 16 18:28:29 PDT 2009</t>
  </si>
  <si>
    <t>@kristianava i didnt like them    im a hater</t>
  </si>
  <si>
    <t>Tue Jun 16 18:28:31 PDT 2009</t>
  </si>
  <si>
    <t>samelson03</t>
  </si>
  <si>
    <t xml:space="preserve">@wuddupbeanz i'm so bummed your not coming to my party. </t>
  </si>
  <si>
    <t xml:space="preserve">Lol my dad thinks i have swineflu </t>
  </si>
  <si>
    <t xml:space="preserve">@UbikYeah How exactly? </t>
  </si>
  <si>
    <t>Tue Jun 16 18:28:32 PDT 2009</t>
  </si>
  <si>
    <t xml:space="preserve">My self esteem just dropped to zero in under three minutes. Ugh </t>
  </si>
  <si>
    <t>Tue Jun 16 18:28:33 PDT 2009</t>
  </si>
  <si>
    <t>Imani_Bomani</t>
  </si>
  <si>
    <t xml:space="preserve">I'm feeling like I'm working for free. I really need a new job. Life is too expensive for this Lucky Strike bullshit. </t>
  </si>
  <si>
    <t>Tue Jun 16 18:28:34 PDT 2009</t>
  </si>
  <si>
    <t>iamcaitlinmarie</t>
  </si>
  <si>
    <t xml:space="preserve">chicken alfredo &amp;amp; a cannoli. i pretty much love Vic's Pizza in Vero. last night in FL- mom's driving me to Orlando tomorrow for my flight </t>
  </si>
  <si>
    <t>Tue Jun 16 18:28:35 PDT 2009</t>
  </si>
  <si>
    <t xml:space="preserve">@goldengamingod Dude, I went to bed early last night and slept almost twelve hours... WAY longer than I intended </t>
  </si>
  <si>
    <t>Tue Jun 16 18:29:22 PDT 2009</t>
  </si>
  <si>
    <t xml:space="preserve">still broke,no electricity,no nkotb ticket blahhhhh i feel like im stuck in a hole i cant get out of.....    </t>
  </si>
  <si>
    <t>shortcut215</t>
  </si>
  <si>
    <t xml:space="preserve">There is no one to talk to </t>
  </si>
  <si>
    <t>ShrtyR8</t>
  </si>
  <si>
    <t xml:space="preserve">Finally heading home after another 12 hour work day ! </t>
  </si>
  <si>
    <t>Tue Jun 16 18:29:24 PDT 2009</t>
  </si>
  <si>
    <t>psychazndood</t>
  </si>
  <si>
    <t xml:space="preserve">@avleonar What about me? </t>
  </si>
  <si>
    <t>Tue Jun 16 18:29:25 PDT 2009</t>
  </si>
  <si>
    <t xml:space="preserve">Ugh I can't believe this... I'm letting this get to me again!!! </t>
  </si>
  <si>
    <t>Tue Jun 16 18:29:26 PDT 2009</t>
  </si>
  <si>
    <t>coooolest</t>
  </si>
  <si>
    <t>This sucks  and im bored. Im just watching TV. And im super duper sad! Hawwww I wish we was atleast friends still ugh.  so things co ...</t>
  </si>
  <si>
    <t>chard1621</t>
  </si>
  <si>
    <t>Watching the sox!  Then going to bed!  No gym 2nite  hopefully 2morrow of not def Thursday no matter what!</t>
  </si>
  <si>
    <t>Tue Jun 16 18:29:27 PDT 2009</t>
  </si>
  <si>
    <t>williamgarrison</t>
  </si>
  <si>
    <t xml:space="preserve">Just lost at trivia night yet again. Dead last place. </t>
  </si>
  <si>
    <t xml:space="preserve">After driving 8 hours I drive another 30 mins to go home to find out there's a Yankee Game so no parking until 1030 </t>
  </si>
  <si>
    <t>Tue Jun 16 18:29:28 PDT 2009</t>
  </si>
  <si>
    <t xml:space="preserve">@kayannjanet Unfortunately the key sources have to be protected lest they get arrested or killed. </t>
  </si>
  <si>
    <t>Tue Jun 16 18:29:31 PDT 2009</t>
  </si>
  <si>
    <t>blagona</t>
  </si>
  <si>
    <t xml:space="preserve">@bschh Of course your tomorrow is our today, and we're still waiting... </t>
  </si>
  <si>
    <t>Tue Jun 16 18:29:33 PDT 2009</t>
  </si>
  <si>
    <t xml:space="preserve">@AlSween yeah Xbox Live and Zune. </t>
  </si>
  <si>
    <t>JillNYC21</t>
  </si>
  <si>
    <t xml:space="preserve">@TIBlockhead At least she did Scranton. But she didn't get Joey there! </t>
  </si>
  <si>
    <t>Tue Jun 16 18:29:34 PDT 2009</t>
  </si>
  <si>
    <t>moviegal1022</t>
  </si>
  <si>
    <t xml:space="preserve">Just go back from bowling , sucky games 221-161-159 </t>
  </si>
  <si>
    <t>Tue Jun 16 18:29:35 PDT 2009</t>
  </si>
  <si>
    <t xml:space="preserve">My sleep pattern was so nearly fixed, then I decided to play multiplayer OpenTTD with @vibroaxe &amp;amp; now it's gonna be broken again </t>
  </si>
  <si>
    <t>Tue Jun 16 18:29:37 PDT 2009</t>
  </si>
  <si>
    <t>@Lorata I'm sorry.  I've had good luck with my Western Digital, but unfortunately don't know if they work with Macs.</t>
  </si>
  <si>
    <t>Tue Jun 16 18:29:38 PDT 2009</t>
  </si>
  <si>
    <t xml:space="preserve">@mashable can't find tweetdeck in app store. Link doesn't work from your site. </t>
  </si>
  <si>
    <t xml:space="preserve">I can't wait to go to sleep. My stomach won't hurt then. </t>
  </si>
  <si>
    <t>Tue Jun 16 18:29:39 PDT 2009</t>
  </si>
  <si>
    <t>We're on pins &amp;amp; needles waiting to hear if shuttle will be canceled    Oh we'll be so disappointed.</t>
  </si>
  <si>
    <t>Tue Jun 16 18:29:40 PDT 2009</t>
  </si>
  <si>
    <t>Cubs game rained out  watching a newly discovered channel with the fam called Noggin, thanks @HoosierBD - jacks at 10 is set to record!!</t>
  </si>
  <si>
    <t xml:space="preserve">yesss just got home from school...these long days are killing me </t>
  </si>
  <si>
    <t>Tue Jun 16 18:29:41 PDT 2009</t>
  </si>
  <si>
    <t xml:space="preserve">On palliatives for an unknown heel, ankle and calf ache! </t>
  </si>
  <si>
    <t>Tue Jun 16 18:29:42 PDT 2009</t>
  </si>
  <si>
    <t xml:space="preserve">@cyantist You need to do a Zivity event in LA, I want to meet you. Shurie is suppose to come over later if she ever calls me back </t>
  </si>
  <si>
    <t xml:space="preserve">Hey, @marklevinshow, the podcast feed's messed up. Monday's show is playing Friday's </t>
  </si>
  <si>
    <t>LoraInnes</t>
  </si>
  <si>
    <t xml:space="preserve">Hey, everyone, I'd love a Macbook Pro laptop.  (I've never used a PC in my life.)  But right now we don't have the $$...  </t>
  </si>
  <si>
    <t>Tue Jun 16 18:29:43 PDT 2009</t>
  </si>
  <si>
    <t>seekelectricity</t>
  </si>
  <si>
    <t xml:space="preserve">Sunny afternoon..::.. My eyes are hurting </t>
  </si>
  <si>
    <t>Tue Jun 16 18:29:44 PDT 2009</t>
  </si>
  <si>
    <t xml:space="preserve">Feeling a little crappy </t>
  </si>
  <si>
    <t>@adamstattood1  Sorry.</t>
  </si>
  <si>
    <t>Tue Jun 16 18:29:45 PDT 2009</t>
  </si>
  <si>
    <t xml:space="preserve">So i guess we wont be seeing allstar tonight...bummer.. </t>
  </si>
  <si>
    <t>Tue Jun 16 18:29:47 PDT 2009</t>
  </si>
  <si>
    <t xml:space="preserve">The storm knocked all our computers out. Can't close photo, register 2 or register 1!! I might be stuck here all night!! </t>
  </si>
  <si>
    <t>krysyuy</t>
  </si>
  <si>
    <t xml:space="preserve">Eating at Daikokuya with teabunny, @naartist, @midniteowl  Hungry... </t>
  </si>
  <si>
    <t>Tue Jun 16 18:29:48 PDT 2009</t>
  </si>
  <si>
    <t xml:space="preserve">heart, lungs, left ventricle, right ventricle, bicuspid valve, tricuspid valve, aorta, left atrium, right atrium, BIOLOGY ughhh im tired </t>
  </si>
  <si>
    <t>NP_2011</t>
  </si>
  <si>
    <t xml:space="preserve">Verlander is not having a good game! </t>
  </si>
  <si>
    <t>Tue Jun 16 18:29:49 PDT 2009</t>
  </si>
  <si>
    <t>Going to bed early tonight! I still can't seem to catch up on any sleep.  maybe tonight will be the night?   Good night Tweeps!! &amp;lt;3</t>
  </si>
  <si>
    <t>@chloelouisee yeah it is i neva win anything  i am alrite only 1 day till jbs album comes out in aus.. how are you? xo</t>
  </si>
  <si>
    <t>hanhie</t>
  </si>
  <si>
    <t xml:space="preserve">Whole yellow tail fish, creamy mac and cheese. PassionFish. Coffee gelato-had to say no but damn that was a good taste </t>
  </si>
  <si>
    <t>Tue Jun 16 18:29:50 PDT 2009</t>
  </si>
  <si>
    <t xml:space="preserve">@twofourteen http://twitpic.com/7knc7 - BLAUGH I'm so sorry </t>
  </si>
  <si>
    <t>samanthaakoeck</t>
  </si>
  <si>
    <t xml:space="preserve">still sick, at home </t>
  </si>
  <si>
    <t>Chel_Lita</t>
  </si>
  <si>
    <t xml:space="preserve">Well it is not fair my website hster is down </t>
  </si>
  <si>
    <t>Tue Jun 16 18:29:51 PDT 2009</t>
  </si>
  <si>
    <t xml:space="preserve">Man, lots of AT&amp;amp;T hate going on right now. </t>
  </si>
  <si>
    <t>michaelamadness</t>
  </si>
  <si>
    <t xml:space="preserve">Ah.  last day of school tomorow. Goodbye senior year. </t>
  </si>
  <si>
    <t>Tue Jun 16 18:29:53 PDT 2009</t>
  </si>
  <si>
    <t>teli963</t>
  </si>
  <si>
    <t xml:space="preserve">My cat is dying. </t>
  </si>
  <si>
    <t>Tue Jun 16 18:29:56 PDT 2009</t>
  </si>
  <si>
    <t>patiencelee04</t>
  </si>
  <si>
    <t xml:space="preserve">My laptop is gone </t>
  </si>
  <si>
    <t>Tue Jun 16 18:29:57 PDT 2009</t>
  </si>
  <si>
    <t>MrMikeAnthony</t>
  </si>
  <si>
    <t xml:space="preserve">I'm not this bad.  Really! Can I get a lifeline of some sort here.  </t>
  </si>
  <si>
    <t xml:space="preserve">@dancxjo @karmadrome (Jake) tweeted back saying it was the suck and I told him I wanted you to get a job here! </t>
  </si>
  <si>
    <t>Tue Jun 16 18:29:58 PDT 2009</t>
  </si>
  <si>
    <t>mattickus</t>
  </si>
  <si>
    <t xml:space="preserve">@ldygabilan @sydusa Michael cannot stand it when I crack my toes!  He always yells at me </t>
  </si>
  <si>
    <t>Tue Jun 16 18:30:01 PDT 2009</t>
  </si>
  <si>
    <t>mmm, I love chocolate mousse. and I love this sunshine, but I missed the rain  #yeg</t>
  </si>
  <si>
    <t>Tue Jun 16 18:30:05 PDT 2009</t>
  </si>
  <si>
    <t>AugustJewel</t>
  </si>
  <si>
    <t xml:space="preserve">Ok my car stinks and it's not cool. Damn, why did I leave the windows down </t>
  </si>
  <si>
    <t>Tue Jun 16 18:30:10 PDT 2009</t>
  </si>
  <si>
    <t>mbookspan</t>
  </si>
  <si>
    <t xml:space="preserve">@danyork how did you get it? Not in iTunes for me... </t>
  </si>
  <si>
    <t>Tue Jun 16 18:30:11 PDT 2009</t>
  </si>
  <si>
    <t>@marytylergore http://twitpic.com/7i81f - I'm SO sorry, you have no idea HOW SAD I am because I can't help you!!!  I ADORE SOOOOO MUC ...</t>
  </si>
  <si>
    <t xml:space="preserve">tomorrow is my last day of class with ms woo. im gonna miss it... </t>
  </si>
  <si>
    <t>Tue Jun 16 18:30:13 PDT 2009</t>
  </si>
  <si>
    <t>theroflwafflle</t>
  </si>
  <si>
    <t xml:space="preserve">@mediocrefilms But then what would the show be called next? Lick FM? Oh no thats inappropriate too. </t>
  </si>
  <si>
    <t>Tue Jun 16 18:30:14 PDT 2009</t>
  </si>
  <si>
    <t>jlyarnworks</t>
  </si>
  <si>
    <t xml:space="preserve">@jenimc Not mine, belongs to a friend. Figured a few extra eyes couldn't hurt. Beloved family pet. Kids are worried. </t>
  </si>
  <si>
    <t>Bouffe</t>
  </si>
  <si>
    <t xml:space="preserve">@pameladetlor Sorry you are sick hon!  </t>
  </si>
  <si>
    <t>Tue Jun 16 18:30:15 PDT 2009</t>
  </si>
  <si>
    <t>GenesisGrr1</t>
  </si>
  <si>
    <t xml:space="preserve">About to walk to Publix with my sister.. ugh! I hate walking.. </t>
  </si>
  <si>
    <t>JavaH</t>
  </si>
  <si>
    <t xml:space="preserve">Man I had a bad day </t>
  </si>
  <si>
    <t xml:space="preserve">BORED.. no one else is on campus </t>
  </si>
  <si>
    <t>Tue Jun 16 18:30:16 PDT 2009</t>
  </si>
  <si>
    <t xml:space="preserve">it's 11:30 and we're home from carindale already  dentist appointment at 1:30 </t>
  </si>
  <si>
    <t>Tue Jun 16 18:30:17 PDT 2009</t>
  </si>
  <si>
    <t>dianaily0</t>
  </si>
  <si>
    <t xml:space="preserve">Going to romania. Pretty scared. </t>
  </si>
  <si>
    <t>Tue Jun 16 18:30:18 PDT 2009</t>
  </si>
  <si>
    <t>kimmmxo</t>
  </si>
  <si>
    <t xml:space="preserve">aww up! was so sadd </t>
  </si>
  <si>
    <t xml:space="preserve">@DanjahOne how was ur birthday? i totally owe you a drink! </t>
  </si>
  <si>
    <t xml:space="preserve">so the bird will be getting a ride to a local vet if it's still alive tomorrow </t>
  </si>
  <si>
    <t>Tue Jun 16 18:30:19 PDT 2009</t>
  </si>
  <si>
    <t>Tue Jun 16 18:30:20 PDT 2009</t>
  </si>
  <si>
    <t>venusdavid</t>
  </si>
  <si>
    <t xml:space="preserve">stupid hair, gotta learn to grow atleast a LITTLE faster? </t>
  </si>
  <si>
    <t>Tue Jun 16 18:30:25 PDT 2009</t>
  </si>
  <si>
    <t>vicaerith</t>
  </si>
  <si>
    <t>wednesday,work work work...!!  L:Banjarmasin, Kalsel, Indonesia:</t>
  </si>
  <si>
    <t>Tue Jun 16 18:30:26 PDT 2009</t>
  </si>
  <si>
    <t>yumarlenehesayz</t>
  </si>
  <si>
    <t xml:space="preserve">@camera_obscura_ You guys should be playing pretty soon. So sad... </t>
  </si>
  <si>
    <t>Tue Jun 16 18:30:28 PDT 2009</t>
  </si>
  <si>
    <t>fritzg</t>
  </si>
  <si>
    <t xml:space="preserve">#tweetdeck on the iphone is sweet. It has a wonderful column view, etc. It syncs your columns and groups but does NOT sync what is read. </t>
  </si>
  <si>
    <t>I'm unnaturally wiped out today.  Maybe it's because I never stopped moving yesterday? Ugggghhh I just slept for like three hours. X_X</t>
  </si>
  <si>
    <t>Tue Jun 16 18:30:31 PDT 2009</t>
  </si>
  <si>
    <t xml:space="preserve">why isnt anyone twittering today </t>
  </si>
  <si>
    <t>mspastrygurl</t>
  </si>
  <si>
    <t xml:space="preserve">WTF I want TweetDeck or TwitterFon @banquier and @MissMissaB....and no smartass remark @edoswald, I gotta wait till next year </t>
  </si>
  <si>
    <t>Tue Jun 16 18:30:34 PDT 2009</t>
  </si>
  <si>
    <t>basundra</t>
  </si>
  <si>
    <t xml:space="preserve">Watching forrest gump on youtube.  Sad that part seven is missing.  </t>
  </si>
  <si>
    <t>Tue Jun 16 18:30:35 PDT 2009</t>
  </si>
  <si>
    <t xml:space="preserve">@Kaatje_68 but I saw it in the history channel </t>
  </si>
  <si>
    <t>@RegineFilange Deep Impact's a great one. Gets me everytime  And some main characters die in it.</t>
  </si>
  <si>
    <t>Tue Jun 16 18:31:11 PDT 2009</t>
  </si>
  <si>
    <t xml:space="preserve">Wanna go to bed but cant leave till eleven </t>
  </si>
  <si>
    <t>paulii_f</t>
  </si>
  <si>
    <t>rainy night &amp;lt;3 !!  why i always forgot what i have in mind  {seguimos con los lapsus ajojao}</t>
  </si>
  <si>
    <t>Tue Jun 16 18:31:12 PDT 2009</t>
  </si>
  <si>
    <t>ricki1017</t>
  </si>
  <si>
    <t xml:space="preserve">homee ; bad day </t>
  </si>
  <si>
    <t>Tue Jun 16 18:31:13 PDT 2009</t>
  </si>
  <si>
    <t>@TONYROCK i knew that! I can see into the future n thats whats gonna happen! lol ok im an idiot, sry! n no im not in la  cn i still go?</t>
  </si>
  <si>
    <t>Tue Jun 16 18:31:14 PDT 2009</t>
  </si>
  <si>
    <t>yourtrouble</t>
  </si>
  <si>
    <t xml:space="preserve">@FranQuintanilla yes i got it! where are you oddie? really miss u </t>
  </si>
  <si>
    <t>Tue Jun 16 18:31:15 PDT 2009</t>
  </si>
  <si>
    <t>__Mack</t>
  </si>
  <si>
    <t xml:space="preserve">is tryin to prepare myself for 1 hard &amp;quot;good-bye&amp;quot;. Gonna miss my Bry!!  </t>
  </si>
  <si>
    <t>Tue Jun 16 18:31:16 PDT 2009</t>
  </si>
  <si>
    <t>ameryjenee</t>
  </si>
  <si>
    <t>@Danny4tomorrow aww, that's a bummer  just wait 'til you meet Chris!  well I usually go to concerts in memphis or atlanta so yeah :]</t>
  </si>
  <si>
    <t>Tue Jun 16 18:31:19 PDT 2009</t>
  </si>
  <si>
    <t>Summerjae</t>
  </si>
  <si>
    <t xml:space="preserve">Is wondering who stole the cookies from the cookie jar. </t>
  </si>
  <si>
    <t>Tue Jun 16 18:31:20 PDT 2009</t>
  </si>
  <si>
    <t>@vella_amor_dm My phone is evil  Must've heard about my looking at the LG Viewty. Now to save money for it *sigh*</t>
  </si>
  <si>
    <t>@kellypuffs now you have Alexander's Ragtime Band playing in my head  damn community band memories...</t>
  </si>
  <si>
    <t>elasticdog</t>
  </si>
  <si>
    <t xml:space="preserve">man...I'm outta the internet loop these days, haven't had hardly any personal surfing time, and thus I've lost touch with the real world </t>
  </si>
  <si>
    <t>Tue Jun 16 18:31:21 PDT 2009</t>
  </si>
  <si>
    <t>LatinJumpoff</t>
  </si>
  <si>
    <t>My gas light went on  aahhhh</t>
  </si>
  <si>
    <t>stephenstohn</t>
  </si>
  <si>
    <t xml:space="preserve">Sounds like you're over the worst of it, but please get better @stefanbrogren you were in such pain this morning </t>
  </si>
  <si>
    <t>Tue Jun 16 18:31:22 PDT 2009</t>
  </si>
  <si>
    <t>jenayee</t>
  </si>
  <si>
    <t xml:space="preserve">bought the sarah dessen book!!! actually. i'm a bit pissed off that the font is not the same as previous books. wtf. </t>
  </si>
  <si>
    <t>tamarakong</t>
  </si>
  <si>
    <t xml:space="preserve">@psdbny hey, you still have to add me cos i can't see your tweets! </t>
  </si>
  <si>
    <t>Tue Jun 16 18:31:23 PDT 2009</t>
  </si>
  <si>
    <t>@xdaveohx but i love dinosaurs  can i name it the japanese equivalent? nokonoko?</t>
  </si>
  <si>
    <t>IamDollFace</t>
  </si>
  <si>
    <t xml:space="preserve">Iman the girl is back. I don't LIKE her </t>
  </si>
  <si>
    <t>Tue Jun 16 18:31:25 PDT 2009</t>
  </si>
  <si>
    <t>LexiMorello</t>
  </si>
  <si>
    <t xml:space="preserve">@gordonmphillips that would have been ideal. But now i am going to peel and look like a leper </t>
  </si>
  <si>
    <t>Tue Jun 16 18:31:26 PDT 2009</t>
  </si>
  <si>
    <t xml:space="preserve">@0mie I did and it doesn't seem to have worked. Sadly. </t>
  </si>
  <si>
    <t>Tue Jun 16 18:31:27 PDT 2009</t>
  </si>
  <si>
    <t xml:space="preserve">i do not know what to do with myself. </t>
  </si>
  <si>
    <t>Tue Jun 16 18:31:28 PDT 2009</t>
  </si>
  <si>
    <t>whyhelloFlowers</t>
  </si>
  <si>
    <t xml:space="preserve">My mouth hurts </t>
  </si>
  <si>
    <t>daronx15</t>
  </si>
  <si>
    <t xml:space="preserve">bout to eat ben and jerrys...yumm...havent tweeted in a while </t>
  </si>
  <si>
    <t>Tue Jun 16 18:31:30 PDT 2009</t>
  </si>
  <si>
    <t xml:space="preserve">i think one of my wisdom teeth is coming in.. my ear/jaw are killing me </t>
  </si>
  <si>
    <t>rainie429</t>
  </si>
  <si>
    <t xml:space="preserve">Missed a day of volleyball camp </t>
  </si>
  <si>
    <t>izabelasantiago</t>
  </si>
  <si>
    <t xml:space="preserve">@jonaskevin omg the album is amazing, but I didin't buy it. There isn't in the zone that I live in Brazil yet </t>
  </si>
  <si>
    <t>Tue Jun 16 18:31:34 PDT 2009</t>
  </si>
  <si>
    <t>@ageofreptiles only Dr Phil episode I remember is this 1  http://bit.ly/U93He  poor girl...</t>
  </si>
  <si>
    <t>Tue Jun 16 18:31:35 PDT 2009</t>
  </si>
  <si>
    <t>kimbaslase</t>
  </si>
  <si>
    <t xml:space="preserve">i got ditched today kids. someone come play with me </t>
  </si>
  <si>
    <t xml:space="preserve">@delaneyg84 it's so sad that we know there are gonna be tons of fabricated stories about emilie and rob </t>
  </si>
  <si>
    <t>Tue Jun 16 18:31:36 PDT 2009</t>
  </si>
  <si>
    <t>ravenfire2004</t>
  </si>
  <si>
    <t xml:space="preserve">I just want to give up </t>
  </si>
  <si>
    <t>Tue Jun 16 18:31:37 PDT 2009</t>
  </si>
  <si>
    <t>Guten Morgan!!! Gosh!! Just slept only 4 n half hour..  head to hospital deliver the breakfast...</t>
  </si>
  <si>
    <t>Tue Jun 16 18:31:38 PDT 2009</t>
  </si>
  <si>
    <t>mohrschroeder</t>
  </si>
  <si>
    <t xml:space="preserve">After a long day of meetings I'm looking forward to finishing some scholarly reading and catching up on some shows tonight sans husband </t>
  </si>
  <si>
    <t>Tue Jun 16 18:31:39 PDT 2009</t>
  </si>
  <si>
    <t xml:space="preserve">My footsies hurt... I hate these shoes </t>
  </si>
  <si>
    <t>Tue Jun 16 18:31:42 PDT 2009</t>
  </si>
  <si>
    <t>mason_a</t>
  </si>
  <si>
    <t xml:space="preserve">@alyssagreco Don't actually, I would share with you but I am no where near you </t>
  </si>
  <si>
    <t>Tue Jun 16 18:31:44 PDT 2009</t>
  </si>
  <si>
    <t>AllanaBanana14</t>
  </si>
  <si>
    <t xml:space="preserve">that musta hurt </t>
  </si>
  <si>
    <t>Tue Jun 16 18:31:47 PDT 2009</t>
  </si>
  <si>
    <t>ugh im booored . i miss my boyfriend  i pissed him off earlier lmaoo .</t>
  </si>
  <si>
    <t>Tue Jun 16 18:31:48 PDT 2009</t>
  </si>
  <si>
    <t>afro88</t>
  </si>
  <si>
    <t xml:space="preserve">@KateEdwards When you find it let me know, it's not on iTunes yet </t>
  </si>
  <si>
    <t xml:space="preserve">@TinaTwinkleToes LOL yeah I just got that suggestion but sadly do not have it </t>
  </si>
  <si>
    <t>Tue Jun 16 18:31:51 PDT 2009</t>
  </si>
  <si>
    <t xml:space="preserve">Walmart changed their setup n now I can't find the baby lotion! </t>
  </si>
  <si>
    <t>Tue Jun 16 18:31:52 PDT 2009</t>
  </si>
  <si>
    <t xml:space="preserve">on my bed I'm very sleepy... But I can't sleep why </t>
  </si>
  <si>
    <t>Tue Jun 16 18:31:55 PDT 2009</t>
  </si>
  <si>
    <t xml:space="preserve">@twitter Why cant I get to twitter via my mobile phone anymore??? I used to be able to now I cant </t>
  </si>
  <si>
    <t>Tue Jun 16 18:31:56 PDT 2009</t>
  </si>
  <si>
    <t>Omg bok choy stuck in my toof and my tongue is too short!  This is bout to be a looong ass nail appt</t>
  </si>
  <si>
    <t>jenharris</t>
  </si>
  <si>
    <t xml:space="preserve">Going to the ER with Logan...pulled his dresser over and smashed his fingers. </t>
  </si>
  <si>
    <t xml:space="preserve">We saw a huge deadly snake, and I didn't even get a picture </t>
  </si>
  <si>
    <t>Tue Jun 16 18:31:59 PDT 2009</t>
  </si>
  <si>
    <t>zig_eighty3</t>
  </si>
  <si>
    <t xml:space="preserve">Damn i think im coming down with somthing </t>
  </si>
  <si>
    <t>Tue Jun 16 18:32:00 PDT 2009</t>
  </si>
  <si>
    <t xml:space="preserve">@bcaldwell92 There will be pilots but they are for full classes and #s will be very limited-They, understandably, want people to buy them </t>
  </si>
  <si>
    <t xml:space="preserve">@andrewstow What was that for? </t>
  </si>
  <si>
    <t>Tue Jun 16 18:32:04 PDT 2009</t>
  </si>
  <si>
    <t xml:space="preserve">doing summaries for my English/History. I'm still 10 summaries behind.. </t>
  </si>
  <si>
    <t>Tue Jun 16 18:32:06 PDT 2009</t>
  </si>
  <si>
    <t>JulietteJUJUBEE</t>
  </si>
  <si>
    <t xml:space="preserve">is now missing him terribly. a part of me left with him last night. now my bed is empty on one side. </t>
  </si>
  <si>
    <t>freckleface2</t>
  </si>
  <si>
    <t xml:space="preserve">@TraciLeigh I just feel like I came here at a bad time b/c everyone is busy. I wanna go home </t>
  </si>
  <si>
    <t>baby_lemonade</t>
  </si>
  <si>
    <t xml:space="preserve">exhausted -- I know this because I'm too flat out to read my book </t>
  </si>
  <si>
    <t>Tue Jun 16 18:32:07 PDT 2009</t>
  </si>
  <si>
    <t xml:space="preserve">#ihate being stuck in a close space for long periods of time with ppl who have rank breath or poor hygene </t>
  </si>
  <si>
    <t>Tue Jun 16 18:32:08 PDT 2009</t>
  </si>
  <si>
    <t>@tiajuanabible that sucks im sorry  does this mean you will have to miss the sfnative meetup on thurs? D:</t>
  </si>
  <si>
    <t>evaloveparamore</t>
  </si>
  <si>
    <t xml:space="preserve">tiress. why cant i fall asleep. feeling kinda sick. </t>
  </si>
  <si>
    <t>Tue Jun 16 18:32:13 PDT 2009</t>
  </si>
  <si>
    <t>@SooDejaVu Yeah girl, it's on now.  It looks good though.</t>
  </si>
  <si>
    <t xml:space="preserve">@RJ0hnson I ordered it in April &amp;amp; it seems like it's been forever!! Told today it left on a train, will take 2 1/2 weeks </t>
  </si>
  <si>
    <t>Tue Jun 16 18:32:14 PDT 2009</t>
  </si>
  <si>
    <t>sexxi7</t>
  </si>
  <si>
    <t xml:space="preserve">@SereneBella there has to be a name for this condition. i'm probably gonna hafta get up soon b/c my lap top charger is upstairs </t>
  </si>
  <si>
    <t>Tue Jun 16 18:32:15 PDT 2009</t>
  </si>
  <si>
    <t xml:space="preserve">@DavidArchie We're really going to miss Mike and Eli.  </t>
  </si>
  <si>
    <t>Tue Jun 16 18:32:17 PDT 2009</t>
  </si>
  <si>
    <t>mjensen27</t>
  </si>
  <si>
    <t xml:space="preserve">recovering from another failed flight experience </t>
  </si>
  <si>
    <t>Tue Jun 16 18:32:18 PDT 2009</t>
  </si>
  <si>
    <t>britttybaby</t>
  </si>
  <si>
    <t xml:space="preserve">waiting the boys to get home from their guys night out grrr I hate when im home alone </t>
  </si>
  <si>
    <t xml:space="preserve">My stomach feels like a twisted, and burning like sparklers are ignited inside. I think I have heart burn. Can't move without hurting. </t>
  </si>
  <si>
    <t>Tue Jun 16 18:32:19 PDT 2009</t>
  </si>
  <si>
    <t>ThruMyLens</t>
  </si>
  <si>
    <t xml:space="preserve">I wish I could draw. I used to do it back in HS and you know the ole saying....use it or lose it and I lost it and Im so very sad. </t>
  </si>
  <si>
    <t>Tue Jun 16 18:32:22 PDT 2009</t>
  </si>
  <si>
    <t>@ayundachinta acount executive. Haha I wud love but too bad gue belom ngetop  http://myloc.me/45MZ</t>
  </si>
  <si>
    <t>Tue Jun 16 18:32:24 PDT 2009</t>
  </si>
  <si>
    <t>DavidAstley</t>
  </si>
  <si>
    <t xml:space="preserve">Story in paper today says red wine may not have health benefits scientists thought. Oh well, back to the carrot juice </t>
  </si>
  <si>
    <t>Tue Jun 16 18:32:25 PDT 2009</t>
  </si>
  <si>
    <t xml:space="preserve">@ruliannaprilia is sick </t>
  </si>
  <si>
    <t>cate1987</t>
  </si>
  <si>
    <t xml:space="preserve">feeling melancholy. they played my uncle's song </t>
  </si>
  <si>
    <t>Tue Jun 16 18:32:26 PDT 2009</t>
  </si>
  <si>
    <t>Roxywaves99</t>
  </si>
  <si>
    <t xml:space="preserve">@AubreyG8 aww that sucks </t>
  </si>
  <si>
    <t>sylvwy</t>
  </si>
  <si>
    <t xml:space="preserve">got a haircut...I haven't decided if I like the new length...I miss my damaged long locks! </t>
  </si>
  <si>
    <t>Tue Jun 16 18:32:29 PDT 2009</t>
  </si>
  <si>
    <t xml:space="preserve">Awwe!!!! </t>
  </si>
  <si>
    <t xml:space="preserve">this has got to be the worst time to get mild fever, flu, sore throat AND dry coughs. boooo! </t>
  </si>
  <si>
    <t>Tue Jun 16 18:32:30 PDT 2009</t>
  </si>
  <si>
    <t>jordanbehan</t>
  </si>
  <si>
    <t xml:space="preserve">Duh. That's @dimerocker. Cant fix from my phone </t>
  </si>
  <si>
    <t>Tue Jun 16 18:32:31 PDT 2009</t>
  </si>
  <si>
    <t>glamourizing</t>
  </si>
  <si>
    <t xml:space="preserve">Oh myyy fjdhsjfjs David Cook is coming to Philly. I need a Cook fan to go with and idk any </t>
  </si>
  <si>
    <t>Tue Jun 16 18:32:33 PDT 2009</t>
  </si>
  <si>
    <t>marciano777</t>
  </si>
  <si>
    <t xml:space="preserve">grossed out by the chicago weather, just this morning i was in miami. </t>
  </si>
  <si>
    <t>Tue Jun 16 18:33:35 PDT 2009</t>
  </si>
  <si>
    <t>Bummer. It looks like TalkShoe is having troubles again today. No live Geocaching Podcast.  We'll record offline and push back the topic.</t>
  </si>
  <si>
    <t>Tue Jun 16 18:33:37 PDT 2009</t>
  </si>
  <si>
    <t>@katiegb_78 Off the phone... I wanna give her a hug now...  I can't even imagine not having her around every single day...</t>
  </si>
  <si>
    <t xml:space="preserve">@rachelebelle amazingly long. Especially without you in my life. </t>
  </si>
  <si>
    <t>Tue Jun 16 18:33:38 PDT 2009</t>
  </si>
  <si>
    <t>AlyssaRachael</t>
  </si>
  <si>
    <t>@LadyLogan Aw  That sucks!</t>
  </si>
  <si>
    <t>Tue Jun 16 18:33:39 PDT 2009</t>
  </si>
  <si>
    <t xml:space="preserve">very boreddd. Nothing to tweet about. </t>
  </si>
  <si>
    <t>beanersmama</t>
  </si>
  <si>
    <t xml:space="preserve">has a crabby baby and wants an oreo cookie milkshake. i guess ryan can't take care of both of us at once! </t>
  </si>
  <si>
    <t xml:space="preserve">Today was definitely tiring! First school, then the gym, English at the institute, and then visiting grandpa in the hospital.  </t>
  </si>
  <si>
    <t>Tue Jun 16 18:33:40 PDT 2009</t>
  </si>
  <si>
    <t xml:space="preserve">I think my ISP lied to me about their compatibility with the Wii </t>
  </si>
  <si>
    <t>Tue Jun 16 18:33:41 PDT 2009</t>
  </si>
  <si>
    <t>tinkymantooth</t>
  </si>
  <si>
    <t xml:space="preserve">iTired. Nothing to do tonight, how sad. </t>
  </si>
  <si>
    <t>Tue Jun 16 18:33:42 PDT 2009</t>
  </si>
  <si>
    <t xml:space="preserve">Im hungry and don;t want to cook </t>
  </si>
  <si>
    <t>Tue Jun 16 18:33:43 PDT 2009</t>
  </si>
  <si>
    <t>MsJoana</t>
  </si>
  <si>
    <t xml:space="preserve">So much for going.......... </t>
  </si>
  <si>
    <t>Tue Jun 16 18:33:44 PDT 2009</t>
  </si>
  <si>
    <t>Ruthlessru</t>
  </si>
  <si>
    <t>Ohhhh hole in mouth, how it pains me!... Back home in bed now...  I hurt.... http://yfrog.com/5gqwkaj</t>
  </si>
  <si>
    <t>Trippledice</t>
  </si>
  <si>
    <t xml:space="preserve">noo my axams have started </t>
  </si>
  <si>
    <t>Tue Jun 16 18:33:45 PDT 2009</t>
  </si>
  <si>
    <t>Lil_Myrick10</t>
  </si>
  <si>
    <t xml:space="preserve">Doesn't feel good at all </t>
  </si>
  <si>
    <t>Tue Jun 16 18:33:47 PDT 2009</t>
  </si>
  <si>
    <t>Man, I must have been exhausted! Came home and took a 4 hour nap, shit, messing up my work flow! I supose it happens.  back to work I go!</t>
  </si>
  <si>
    <t xml:space="preserve">thought iphone OS 3.0 came out today....i was wrong....its tomorrow </t>
  </si>
  <si>
    <t>Tue Jun 16 18:33:48 PDT 2009</t>
  </si>
  <si>
    <t xml:space="preserve">dinner and reading for class...then nap before work..my jason is already at work.. </t>
  </si>
  <si>
    <t>Tue Jun 16 18:33:52 PDT 2009</t>
  </si>
  <si>
    <t>poly915</t>
  </si>
  <si>
    <t xml:space="preserve">Ok, that's 2 crashes on iPhone TweetDeck. Waiting for the update </t>
  </si>
  <si>
    <t>Tue Jun 16 18:33:50 PDT 2009</t>
  </si>
  <si>
    <t xml:space="preserve">I WANNA TAKE A NAP D: but i've got a lot to do </t>
  </si>
  <si>
    <t>Tue Jun 16 18:33:51 PDT 2009</t>
  </si>
  <si>
    <t xml:space="preserve">When someone dies it = 1 less twitter follower </t>
  </si>
  <si>
    <t xml:space="preserve">Important info http://bit.ly/EDqOh (via @RetroRewind) this makes me really really sad </t>
  </si>
  <si>
    <t>HENRYKOZUCH</t>
  </si>
  <si>
    <t xml:space="preserve">Soterious Johnson was out sick today. </t>
  </si>
  <si>
    <t>kellyanna</t>
  </si>
  <si>
    <t>@MrBanshee aw.  Holy shit what time  is it over there?</t>
  </si>
  <si>
    <t>staycold</t>
  </si>
  <si>
    <t xml:space="preserve">@Cannibelle yes i was in flip flops too. </t>
  </si>
  <si>
    <t>ifyoudontdont</t>
  </si>
  <si>
    <t>@truckstopblues i can't  that was an 87 for the whole mod so that's done with. i'm going into my new mod</t>
  </si>
  <si>
    <t>Tue Jun 16 18:33:54 PDT 2009</t>
  </si>
  <si>
    <t>MC8908</t>
  </si>
  <si>
    <t xml:space="preserve">I have gotten zero text messages today..it's kind of sad </t>
  </si>
  <si>
    <t>Tue Jun 16 18:33:55 PDT 2009</t>
  </si>
  <si>
    <t xml:space="preserve">Fiber got cut so no Internet at home </t>
  </si>
  <si>
    <t>Tue Jun 16 18:33:57 PDT 2009</t>
  </si>
  <si>
    <t>Animalsroc4evr</t>
  </si>
  <si>
    <t xml:space="preserve">@LtotheIZ I know that pool felt so good today, but I didn't let my Sun Tan Oil stay on long enough before I got in and I'm kinda sunburnt </t>
  </si>
  <si>
    <t>Tue Jun 16 18:34:00 PDT 2009</t>
  </si>
  <si>
    <t xml:space="preserve">@jakesahunk lol cool. sry i missed your party </t>
  </si>
  <si>
    <t>ermiek</t>
  </si>
  <si>
    <t xml:space="preserve">I could sure go for a Frosty right now, but Wendy's is a bit of a drive </t>
  </si>
  <si>
    <t>Tue Jun 16 18:34:02 PDT 2009</t>
  </si>
  <si>
    <t>kkennedypaigee</t>
  </si>
  <si>
    <t xml:space="preserve">i want to see the maine again soon... </t>
  </si>
  <si>
    <t>Tue Jun 16 18:34:03 PDT 2009</t>
  </si>
  <si>
    <t>liliroquoisgirl</t>
  </si>
  <si>
    <t xml:space="preserve">is exhausted. Work at 530 tomorrow. </t>
  </si>
  <si>
    <t>Tue Jun 16 18:34:04 PDT 2009</t>
  </si>
  <si>
    <t>KateER09</t>
  </si>
  <si>
    <t xml:space="preserve">sitting at school scared for this silly test </t>
  </si>
  <si>
    <t xml:space="preserve">Ugh. I don't wanna have any more celebrity crushes. Cuz I get in my feelings like I really know them. I don't like it. </t>
  </si>
  <si>
    <t>*cries* I still cannot get my twitter messages on my phone  not a big deal right this second, but it still bugs me...</t>
  </si>
  <si>
    <t>Tue Jun 16 18:34:05 PDT 2009</t>
  </si>
  <si>
    <t xml:space="preserve">@BellvsBell i hope u havent...if so...then u a damn shame..smh </t>
  </si>
  <si>
    <t>Gdavid05</t>
  </si>
  <si>
    <t xml:space="preserve">America I'm really missing someone bad!! </t>
  </si>
  <si>
    <t>Tue Jun 16 18:34:07 PDT 2009</t>
  </si>
  <si>
    <t>OMFG  only on chapter 2!!!! FML FML FML!!</t>
  </si>
  <si>
    <t>Tue Jun 16 18:34:09 PDT 2009</t>
  </si>
  <si>
    <t xml:space="preserve">@foebea Won't look good very large. </t>
  </si>
  <si>
    <t>queenquana3</t>
  </si>
  <si>
    <t>@KISSMEBITCHES  Okieee. Im mad sleepy. Im about to go to bed or at least take a nap.</t>
  </si>
  <si>
    <t>Tue Jun 16 18:34:10 PDT 2009</t>
  </si>
  <si>
    <t xml:space="preserve">@markbate It's either use Perl, or install (and subsequently maintain) Ruby packages on all my servers </t>
  </si>
  <si>
    <t>Tue Jun 16 18:34:11 PDT 2009</t>
  </si>
  <si>
    <t>nlinnagain</t>
  </si>
  <si>
    <t xml:space="preserve">@mileycyrus I wish I had a cupcake right now. </t>
  </si>
  <si>
    <t>Tue Jun 16 18:34:12 PDT 2009</t>
  </si>
  <si>
    <t>charmed14u</t>
  </si>
  <si>
    <t xml:space="preserve">Not a very good day...lost one of the green contacts that i brough yesterday....what am i supposed to do with the remaining one???? </t>
  </si>
  <si>
    <t>Tue Jun 16 18:34:13 PDT 2009</t>
  </si>
  <si>
    <t>I'm taking sleeping pills tonight. Noo way am I going to sleep at 7AM again!  ! My goal for this summer is to have a healthy amt of sleep.</t>
  </si>
  <si>
    <t>Tue Jun 16 18:34:14 PDT 2009</t>
  </si>
  <si>
    <t xml:space="preserve">Exam this morining </t>
  </si>
  <si>
    <t>Tue Jun 16 18:34:15 PDT 2009</t>
  </si>
  <si>
    <t xml:space="preserve">@yanniestar im thinking about it!! cus i sure do wanna come...imma miss u </t>
  </si>
  <si>
    <t>BeAtZ- And on the ass!....she probably let every motor boat..  Poor Tpain</t>
  </si>
  <si>
    <t>Tue Jun 16 18:34:16 PDT 2009</t>
  </si>
  <si>
    <t>my mom just called me a whale ,  diet anyone, I wanna go work the fuckk out</t>
  </si>
  <si>
    <t>sneaky_sparkle</t>
  </si>
  <si>
    <t xml:space="preserve">So So angry, I can not believe,she does not deserve it </t>
  </si>
  <si>
    <t>Tue Jun 16 18:34:18 PDT 2009</t>
  </si>
  <si>
    <t>tattooedgirl26</t>
  </si>
  <si>
    <t>@paparoach hey what about me  j/k love u guys</t>
  </si>
  <si>
    <t>AmeliaAustin</t>
  </si>
  <si>
    <t xml:space="preserve">guitar lesson were awesome. im pooped. those kids wore me out </t>
  </si>
  <si>
    <t>Tue Jun 16 18:34:19 PDT 2009</t>
  </si>
  <si>
    <t>0p3nd1sg1ft</t>
  </si>
  <si>
    <t xml:space="preserve">@AfrikanBella yea im sorry i cant text ya anymore i cant text canada area code it cost money cuz i had a bill that was 600 again </t>
  </si>
  <si>
    <t>looking forward to Bruno, but with all the trailers floating around, spoils the jokes   http://bit.ly/w5qyo</t>
  </si>
  <si>
    <t>Tue Jun 16 18:34:20 PDT 2009</t>
  </si>
  <si>
    <t>LeeLeePlummer</t>
  </si>
  <si>
    <t>lol  i only have one follower!!!!</t>
  </si>
  <si>
    <t>Tue Jun 16 18:34:21 PDT 2009</t>
  </si>
  <si>
    <t>grahame</t>
  </si>
  <si>
    <t xml:space="preserve">Crap, Peaches is sold out!   </t>
  </si>
  <si>
    <t>Tue Jun 16 18:34:24 PDT 2009</t>
  </si>
  <si>
    <t xml:space="preserve">@onlyasinger hey girl sorry i couldn't go to your sleepover i got this weird cold thingy and i was at home all night yesterday and today </t>
  </si>
  <si>
    <t>Tue Jun 16 18:34:26 PDT 2009</t>
  </si>
  <si>
    <t>ClusterakaBeatz</t>
  </si>
  <si>
    <t xml:space="preserve">@youdntknow eww... plz dnt tel me u did dat yuk </t>
  </si>
  <si>
    <t xml:space="preserve">Reading my book for summer funny we have to do blogs about it over the summer just to get into honors world lit </t>
  </si>
  <si>
    <t>Tue Jun 16 18:34:27 PDT 2009</t>
  </si>
  <si>
    <t xml:space="preserve">misses my sister, and 2 stepsisters. </t>
  </si>
  <si>
    <t xml:space="preserve">Tweetie already lost out on my iPhone, and with now TweetDeck iPhone-Mac sync, Tweetie Mac might just be knocked out too. Sorry @atebits. </t>
  </si>
  <si>
    <t>Tue Jun 16 18:34:28 PDT 2009</t>
  </si>
  <si>
    <t>@mileycyrus I wish I had a cupcake right now.  http://tinyurl.com/n3u7ud</t>
  </si>
  <si>
    <t>Tue Jun 16 18:34:29 PDT 2009</t>
  </si>
  <si>
    <t xml:space="preserve">Hanging out in Fremont watching the boats wait for the bridge to go up... All those sailboats, none of which are mine </t>
  </si>
  <si>
    <t xml:space="preserve"> caffine headache now lol follow @peterfacinelli @gilbirmingham @billy_burke</t>
  </si>
  <si>
    <t xml:space="preserve">@michellechase *hugs* I've had my cat for almost 12 years and couldn't imagine what it would be like without him around. </t>
  </si>
  <si>
    <t xml:space="preserve">@sandyzahler Oh dear!  What is happening with the universe?  I got a rejection email from the casino this afternoon~life sucks </t>
  </si>
  <si>
    <t>Tue Jun 16 18:34:30 PDT 2009</t>
  </si>
  <si>
    <t>kamigwen</t>
  </si>
  <si>
    <t>Tue Jun 16 18:34:31 PDT 2009</t>
  </si>
  <si>
    <t>leeza_13</t>
  </si>
  <si>
    <t xml:space="preserve">So i just found out i'm not going to p.r to see my dad this summer </t>
  </si>
  <si>
    <t>jenellejustine</t>
  </si>
  <si>
    <t xml:space="preserve">@laRYANNN foreal youre in sac? i was suppose to go there on saturday to go clubbing. but i didn't really know anyone. so i didn't </t>
  </si>
  <si>
    <t>Tue Jun 16 18:34:33 PDT 2009</t>
  </si>
  <si>
    <t>crystallynn09</t>
  </si>
  <si>
    <t>didnt get to get lines,vines, and trying times today  they didnt have it</t>
  </si>
  <si>
    <t>KaylaOh</t>
  </si>
  <si>
    <t xml:space="preserve">@sheyllaaceves I know boo-ski Why do we always why stuck with them </t>
  </si>
  <si>
    <t>pk_is_1337</t>
  </si>
  <si>
    <t xml:space="preserve">@ElektraFi i wanted to join you but the room was full </t>
  </si>
  <si>
    <t>Tue Jun 16 18:34:34 PDT 2009</t>
  </si>
  <si>
    <t>@MM_Oporto my fuck msn doesn't work like every thing that is mine  my life really sucks lol, twitter works with a lot of luck k9k9</t>
  </si>
  <si>
    <t xml:space="preserve">@LEAFSFAN71 I'm just fine, I'm here with a friend. Her mom is in the late stages of cancer </t>
  </si>
  <si>
    <t>Tue Jun 16 18:34:35 PDT 2009</t>
  </si>
  <si>
    <t xml:space="preserve">@J_Dillon i wish i was in LA </t>
  </si>
  <si>
    <t xml:space="preserve">@anginator_x3 I'm trying to study but it's not working </t>
  </si>
  <si>
    <t>Tue Jun 16 18:34:36 PDT 2009</t>
  </si>
  <si>
    <t>chickae</t>
  </si>
  <si>
    <t xml:space="preserve">@Jessicasimpson I write u all the time and u never answer. Now I know how u feel when u get pulled down. </t>
  </si>
  <si>
    <t>Tue Jun 16 18:34:38 PDT 2009</t>
  </si>
  <si>
    <t>@TizBanana he said he's been in hiding. bout 5 hours ago said he was still busy at work........isn't home yet  need to find @McSquiddy</t>
  </si>
  <si>
    <t>blendlab</t>
  </si>
  <si>
    <t xml:space="preserve">Ugh... Stranded half way to Bragg Creek... Waiting for a tow... Not awesome. </t>
  </si>
  <si>
    <t>Tue Jun 16 18:34:39 PDT 2009</t>
  </si>
  <si>
    <t>monchris</t>
  </si>
  <si>
    <t>says gosh.....missing you  http://plurk.com/p/11h3b9</t>
  </si>
  <si>
    <t>Princess_Shilo</t>
  </si>
  <si>
    <t xml:space="preserve">Realising how really strong my feelings are for you &amp;amp; you will probably never know &amp;lt;3  </t>
  </si>
  <si>
    <t>Tue Jun 16 18:35:08 PDT 2009</t>
  </si>
  <si>
    <t>PD78</t>
  </si>
  <si>
    <t xml:space="preserve">@hollyalyxfinch ok </t>
  </si>
  <si>
    <t>Tue Jun 16 18:35:09 PDT 2009</t>
  </si>
  <si>
    <t xml:space="preserve">@sassysand  still cleaning out the email </t>
  </si>
  <si>
    <t>Tue Jun 16 18:35:11 PDT 2009</t>
  </si>
  <si>
    <t xml:space="preserve">Texting G, Robert, Eny and Paula. Straightening my hair, then maybe going to bed. Graduation thing tomorrow </t>
  </si>
  <si>
    <t>Jackylono</t>
  </si>
  <si>
    <t xml:space="preserve">@jessyrocks7 OMG me 2 its on the cmt channel if u have basic cable you cant see it </t>
  </si>
  <si>
    <t>Tue Jun 16 18:35:12 PDT 2009</t>
  </si>
  <si>
    <t>ajaelectricc</t>
  </si>
  <si>
    <t xml:space="preserve">You can totally tell that the movie voice changed </t>
  </si>
  <si>
    <t>Tue Jun 16 18:35:14 PDT 2009</t>
  </si>
  <si>
    <t>@jenniferkee Or worse yet, for those who didn't receive the good news.  But yeah, very great news. Best to know rather than be in the dark</t>
  </si>
  <si>
    <t>Tue Jun 16 18:35:15 PDT 2009</t>
  </si>
  <si>
    <t>I rally thought my blog posts were good  - stats and comment ratio say &amp;quot;youre pretty shite mate!&amp;quot;   Oh well....</t>
  </si>
  <si>
    <t>Tue Jun 16 18:35:16 PDT 2009</t>
  </si>
  <si>
    <t>Blackane360</t>
  </si>
  <si>
    <t>(Sigh) Another lame rainy day.  At lease I get to watch ECW today!</t>
  </si>
  <si>
    <t>im getting sick  someone come over and take care of me.</t>
  </si>
  <si>
    <t>Tue Jun 16 18:35:19 PDT 2009</t>
  </si>
  <si>
    <t xml:space="preserve">watching Deadliest Catch ... my usual Tues. nite adventure, but tonite's the final show </t>
  </si>
  <si>
    <t>jnthan</t>
  </si>
  <si>
    <t xml:space="preserve">should really sleep, 7am college  4 hrs away </t>
  </si>
  <si>
    <t>Tue Jun 16 18:35:20 PDT 2009</t>
  </si>
  <si>
    <t>SaNdRa_LyNnE</t>
  </si>
  <si>
    <t xml:space="preserve">@iiMJusOC well i'm glad you got a KeN still mine said kick rocks with flil flops so serious </t>
  </si>
  <si>
    <t>I'm now in bed, can't sleep  i hope you're all well. Hugs and kisses. Xxxxx</t>
  </si>
  <si>
    <t>Tue Jun 16 18:35:21 PDT 2009</t>
  </si>
  <si>
    <t>GingerAssassin</t>
  </si>
  <si>
    <t xml:space="preserve">@johncmayer i would never date you </t>
  </si>
  <si>
    <t>Tue Jun 16 18:35:25 PDT 2009</t>
  </si>
  <si>
    <t>My baby is starvin  poor hannah.</t>
  </si>
  <si>
    <t>bedazzleddiva</t>
  </si>
  <si>
    <t xml:space="preserve">@aah1981 just good at reading patterns- I can teach anyone, provided they are a bit closer </t>
  </si>
  <si>
    <t>Tue Jun 16 18:35:26 PDT 2009</t>
  </si>
  <si>
    <t>@urbanslang16  omg thats why im going so they can tell me when to get them pulled</t>
  </si>
  <si>
    <t>Tue Jun 16 18:35:27 PDT 2009</t>
  </si>
  <si>
    <t xml:space="preserve">is sad because i kan`t go to the Laker game tomorrow!!!!! </t>
  </si>
  <si>
    <t>Tue Jun 16 18:35:28 PDT 2009</t>
  </si>
  <si>
    <t>bcook</t>
  </si>
  <si>
    <t xml:space="preserve">looking to convert oracle 10g + Locator Geometry data-type to Well-Known-Text. format.  It looks like only 10g + Spatial supports this. </t>
  </si>
  <si>
    <t>HuntersMommy21</t>
  </si>
  <si>
    <t>I miss my buddy    but i'm staying strong. Hopefully one day things will get better on that front.  I love you!</t>
  </si>
  <si>
    <t>Joroldz</t>
  </si>
  <si>
    <t xml:space="preserve">Dreading Friday...I hate confrontations that end what I thought was such a good thing </t>
  </si>
  <si>
    <t>My neighbors grape vines are killing my poor roses  a jungle is officially taking over my backyard http://mypict.me/45NI</t>
  </si>
  <si>
    <t>Tue Jun 16 18:35:32 PDT 2009</t>
  </si>
  <si>
    <t>FreakFlag</t>
  </si>
  <si>
    <t xml:space="preserve">@mysliwy And they'll yell at me for now being around </t>
  </si>
  <si>
    <t>Tue Jun 16 18:35:33 PDT 2009</t>
  </si>
  <si>
    <t>@Jbunni2 I wish! then I'll be happy cause I wont be bored  lol</t>
  </si>
  <si>
    <t>Tue Jun 16 18:35:34 PDT 2009</t>
  </si>
  <si>
    <t>Still no phone twitter  well, time to head home. Peace out everyone</t>
  </si>
  <si>
    <t>Tue Jun 16 18:35:35 PDT 2009</t>
  </si>
  <si>
    <t>@ASHLEY_ELIZABTH ya I would have to pay utilities &amp;amp; all that crap so it wouldn't work  I just went to an awesome 1 but pakings 75 a month</t>
  </si>
  <si>
    <t>Tue Jun 16 18:35:39 PDT 2009</t>
  </si>
  <si>
    <t xml:space="preserve">so tired  cant wait for tomorrow night though </t>
  </si>
  <si>
    <t>@marytylergore http://twitpic.com/7i81f - I'm SO sorry, you have no idea HOW SAD I am because I can't help you!!!  I ADORE YOU SOOOO  ...</t>
  </si>
  <si>
    <t xml:space="preserve">@endlessblush well yep got some drugs--tami flu!!! oink </t>
  </si>
  <si>
    <t xml:space="preserve">my stomach is killing me, this is NO fun </t>
  </si>
  <si>
    <t>Tue Jun 16 18:35:42 PDT 2009</t>
  </si>
  <si>
    <t xml:space="preserve">Sup @ not having enough money at the grocery store </t>
  </si>
  <si>
    <t xml:space="preserve">@stanleyseah eeyer where can ban me like that one! </t>
  </si>
  <si>
    <t>Tue Jun 16 18:35:44 PDT 2009</t>
  </si>
  <si>
    <t xml:space="preserve">@Shana34 being bored blows...chucks. I dunno, I am at a loss for words </t>
  </si>
  <si>
    <t>@JessicaDeguzman I wiissssh!! I'm too broke  it sounds so much fun!</t>
  </si>
  <si>
    <t>Tue Jun 16 18:35:45 PDT 2009</t>
  </si>
  <si>
    <t>didn't get any new duckies today  the place was closed</t>
  </si>
  <si>
    <t>Tue Jun 16 18:35:46 PDT 2009</t>
  </si>
  <si>
    <t>fernhill2</t>
  </si>
  <si>
    <t xml:space="preserve">driving back from the family reunion </t>
  </si>
  <si>
    <t>Tue Jun 16 18:35:47 PDT 2009</t>
  </si>
  <si>
    <t>MatthewRBarrett</t>
  </si>
  <si>
    <t xml:space="preserve">Great. I just managed to follow 28 people in one go. My ratios aren't too healthy anymore </t>
  </si>
  <si>
    <t>Tue Jun 16 18:35:52 PDT 2009</t>
  </si>
  <si>
    <t xml:space="preserve">Might have broken a toe </t>
  </si>
  <si>
    <t xml:space="preserve">@LazarSpinalCare Don't count on it </t>
  </si>
  <si>
    <t>Tue Jun 16 18:35:53 PDT 2009</t>
  </si>
  <si>
    <t xml:space="preserve">Drownededed </t>
  </si>
  <si>
    <t xml:space="preserve">@megmorris yeah...i never really used yahoo...i did use hotmail back when it was just starting out...sadly they deleted my account </t>
  </si>
  <si>
    <t>Tue Jun 16 18:35:54 PDT 2009</t>
  </si>
  <si>
    <t>Tue Jun 16 18:35:55 PDT 2009</t>
  </si>
  <si>
    <t>JoshuaGD</t>
  </si>
  <si>
    <t xml:space="preserve">Ghostbusters without PC Co-Op? I'm sad. </t>
  </si>
  <si>
    <t>Tue Jun 16 18:35:57 PDT 2009</t>
  </si>
  <si>
    <t>pb_and_jay</t>
  </si>
  <si>
    <t xml:space="preserve"> without my michaels 50% off coupons i am like a crack addict without crack! i need a job....again</t>
  </si>
  <si>
    <t>Tue Jun 16 18:35:58 PDT 2009</t>
  </si>
  <si>
    <t>sabbythom</t>
  </si>
  <si>
    <t xml:space="preserve">@danecook awwww that was so sweet and adorable.  why can't all men be as thoughtful as you???   </t>
  </si>
  <si>
    <t xml:space="preserve">I wish Jamze could get Picture Mail </t>
  </si>
  <si>
    <t>sophiekitt</t>
  </si>
  <si>
    <t>in germany there is no tweetdeck in the app store  http://bit.ly/vUgLY</t>
  </si>
  <si>
    <t>TheMehwarrior</t>
  </si>
  <si>
    <t xml:space="preserve">@PixelatedGamer I did but it showed no matches </t>
  </si>
  <si>
    <t>Tue Jun 16 18:36:03 PDT 2009</t>
  </si>
  <si>
    <t xml:space="preserve">@yeshenia NOT an assumption.. a really good guess, but this not a convo to have on twitter.. kinda bait.. </t>
  </si>
  <si>
    <t>Tue Jun 16 18:36:04 PDT 2009</t>
  </si>
  <si>
    <t xml:space="preserve">And this movie will make me cry </t>
  </si>
  <si>
    <t>I sent a gazillion emails today, but only two got answered  (Unfortunately it was the two that were least time-sensitive)</t>
  </si>
  <si>
    <t>Tue Jun 16 18:36:05 PDT 2009</t>
  </si>
  <si>
    <t xml:space="preserve">@Knoc I'm thinkin I might straighten my hair out. Don't feel like rokn the curly fro, but don't want to tackl all this hair either </t>
  </si>
  <si>
    <t>Tue Jun 16 18:36:06 PDT 2009</t>
  </si>
  <si>
    <t xml:space="preserve">@skinnymarie yeah we need both but love just make me hurt. you know people who i love </t>
  </si>
  <si>
    <t>Arose186</t>
  </si>
  <si>
    <t>Is looking for a missing contact!!  (haha there is no hope!!)</t>
  </si>
  <si>
    <t>Tue Jun 16 18:36:08 PDT 2009</t>
  </si>
  <si>
    <t>Ty_Elizabeth</t>
  </si>
  <si>
    <t xml:space="preserve">my computer hates me... it's being super slow </t>
  </si>
  <si>
    <t>BGFCentral</t>
  </si>
  <si>
    <t xml:space="preserve">http://twitpic.com/7l6nd - Oh man, and it's gorgeous PURPLE. Alas, it's also 20K. </t>
  </si>
  <si>
    <t>Tue Jun 16 18:36:12 PDT 2009</t>
  </si>
  <si>
    <t xml:space="preserve">Look like it's gonna be another long night here... Boooo </t>
  </si>
  <si>
    <t>Tue Jun 16 18:36:14 PDT 2009</t>
  </si>
  <si>
    <t>fronita</t>
  </si>
  <si>
    <t>says i have cough  http://plurk.com/p/11h3oz</t>
  </si>
  <si>
    <t xml:space="preserve">DID I MENTION THAT I AM PISSED?  </t>
  </si>
  <si>
    <t>Tue Jun 16 18:36:15 PDT 2009</t>
  </si>
  <si>
    <t>donalddeez</t>
  </si>
  <si>
    <t xml:space="preserve">Jimmys aint the same without Kate n Josh. </t>
  </si>
  <si>
    <t>EmptySmith</t>
  </si>
  <si>
    <t>@xSiteable I am getting sick...AGAIN!  I am just going to have some soup and go to bed early.</t>
  </si>
  <si>
    <t>Momillo</t>
  </si>
  <si>
    <t xml:space="preserve">@adellecharles  where do I get it?  </t>
  </si>
  <si>
    <t>Tue Jun 16 18:36:16 PDT 2009</t>
  </si>
  <si>
    <t>ing will change &amp;amp; we won't be friends anymore  help.</t>
  </si>
  <si>
    <t>Tue Jun 16 18:36:17 PDT 2009</t>
  </si>
  <si>
    <t xml:space="preserve">@mysliwy And they'll yell at me for NOT being around too </t>
  </si>
  <si>
    <t>Tue Jun 16 18:36:23 PDT 2009</t>
  </si>
  <si>
    <t>SidSpencerFan1</t>
  </si>
  <si>
    <t>Cleaning up some more  then VBS then lunch more cleaning up then either joy or partying with matt since 2morrow is his 16th bday!!!</t>
  </si>
  <si>
    <t>slantdnenchantd</t>
  </si>
  <si>
    <t xml:space="preserve">Board is still down </t>
  </si>
  <si>
    <t>Tue Jun 16 18:36:24 PDT 2009</t>
  </si>
  <si>
    <t>carlyelectric</t>
  </si>
  <si>
    <t>cant find my cardigan  = cold</t>
  </si>
  <si>
    <t>BAMBERS21</t>
  </si>
  <si>
    <t xml:space="preserve">@xerorane  no going home early </t>
  </si>
  <si>
    <t>Amber_CMA</t>
  </si>
  <si>
    <t xml:space="preserve">Wow. Its almost July. Something tells me as I get older the years go by faster </t>
  </si>
  <si>
    <t>Tue Jun 16 18:36:27 PDT 2009</t>
  </si>
  <si>
    <t>i hate being sickk  i sound funnny, but usuallly thats what i like most about being sickk. just not todayy.</t>
  </si>
  <si>
    <t>Tue Jun 16 18:36:33 PDT 2009</t>
  </si>
  <si>
    <t>melanieofsydney</t>
  </si>
  <si>
    <t xml:space="preserve">Just woke up and I'm feeling terrible, operation in hospital yesterday and today seems i've caught my husbands cold/flu....  </t>
  </si>
  <si>
    <t>Tue Jun 16 18:37:17 PDT 2009</t>
  </si>
  <si>
    <t xml:space="preserve">finally at the office. BUT I HAVENT HAD COFFEE TODAY. way to start my day..NOT </t>
  </si>
  <si>
    <t>Tue Jun 16 18:37:20 PDT 2009</t>
  </si>
  <si>
    <t>Wrekka777</t>
  </si>
  <si>
    <t xml:space="preserve">fuck... </t>
  </si>
  <si>
    <t>Tue Jun 16 18:37:25 PDT 2009</t>
  </si>
  <si>
    <t xml:space="preserve">@victorianaa  U R SO TRIPPEN!!! </t>
  </si>
  <si>
    <t>kaitykane</t>
  </si>
  <si>
    <t xml:space="preserve">really does miss her man. </t>
  </si>
  <si>
    <t>zoelynn602</t>
  </si>
  <si>
    <t xml:space="preserve">Is bored and wants to hang out with a friend she is also lonely today </t>
  </si>
  <si>
    <t>katielbradley</t>
  </si>
  <si>
    <t xml:space="preserve">Is in Toronto, alone </t>
  </si>
  <si>
    <t>@brooke3790 Joe Jonas, but hes dating Camilla Belle  i dislike her sooooo much! everyone thinks she is not right for him</t>
  </si>
  <si>
    <t>Tue Jun 16 18:37:28 PDT 2009</t>
  </si>
  <si>
    <t>victor2586</t>
  </si>
  <si>
    <t xml:space="preserve">attending casseta and planet later will attend takes la of the ca profession reporter and to sleep because the tomorrow early has class </t>
  </si>
  <si>
    <t>Tue Jun 16 18:37:29 PDT 2009</t>
  </si>
  <si>
    <t>QueenAlyss</t>
  </si>
  <si>
    <t>@Gretaaaaa  I think...</t>
  </si>
  <si>
    <t xml:space="preserve">@ruthibelle not sure you could help with this one. Its actually a website I'm building for a client. Think I set the deadline too tight </t>
  </si>
  <si>
    <t>anthonyfontana</t>
  </si>
  <si>
    <t xml:space="preserve">Just realized @mrsfonix didn't receive any of my tweets today </t>
  </si>
  <si>
    <t>Tue Jun 16 18:37:30 PDT 2009</t>
  </si>
  <si>
    <t xml:space="preserve">@shelbilavender Hi Shelbi ..did you mean to not follow me??? </t>
  </si>
  <si>
    <t>Tue Jun 16 18:37:31 PDT 2009</t>
  </si>
  <si>
    <t xml:space="preserve">I fell so sad. Nd dnt even know why </t>
  </si>
  <si>
    <t>Tue Jun 16 18:37:33 PDT 2009</t>
  </si>
  <si>
    <t>shayarnett</t>
  </si>
  <si>
    <t>@mildmojo it was a MK2, non-turbo  ... If I ever do get another it will be a 1994-95 turbo</t>
  </si>
  <si>
    <t>Tue Jun 16 18:37:34 PDT 2009</t>
  </si>
  <si>
    <t xml:space="preserve">Wait for univ bus, about 100+ ppl are waiting </t>
  </si>
  <si>
    <t>Tue Jun 16 18:37:35 PDT 2009</t>
  </si>
  <si>
    <t>rawriitserinnx</t>
  </si>
  <si>
    <t>@toriskinner AWH FUCK YOU  you make me sad. NO I WILL NOT STEAL FRONT ROW SEATS WITH YOU ANYMORE :'( lmfao</t>
  </si>
  <si>
    <t>@AsyaMonet I don't know if I can live up to your expectations as a followee   worth a try though huh?</t>
  </si>
  <si>
    <t>that's no bueno.  but do you want to come over?</t>
  </si>
  <si>
    <t>Tue Jun 16 18:37:36 PDT 2009</t>
  </si>
  <si>
    <t>alistraightedge</t>
  </si>
  <si>
    <t>very very sad to miss you babe gaby not left us nor forsaken us forward we will only live in our hearts  you always want gaby</t>
  </si>
  <si>
    <t>Tue Jun 16 18:37:38 PDT 2009</t>
  </si>
  <si>
    <t xml:space="preserve">@_callmecourt ur not alone court. I never been either. </t>
  </si>
  <si>
    <t>Tue Jun 16 18:37:40 PDT 2009</t>
  </si>
  <si>
    <t>I think the dustbunnies 8 my friend.    Either that or the paint monster got her!  Aerosmith setlist party is on.....I am so there!</t>
  </si>
  <si>
    <t>SpazzMaster</t>
  </si>
  <si>
    <t xml:space="preserve">I'm such a flop, but I really feel like crap. Sorry meeting </t>
  </si>
  <si>
    <t>kswilson99</t>
  </si>
  <si>
    <t xml:space="preserve">I have the day off tomorrow. Time to do some cleaning. yea. </t>
  </si>
  <si>
    <t>Tue Jun 16 18:37:43 PDT 2009</t>
  </si>
  <si>
    <t xml:space="preserve">step 4(?):keep promises and commitments...i've been having trouble with this one </t>
  </si>
  <si>
    <t>@justanna I want a kitty  Talkative kitties are the best. Except when you want to sleep of course &amp;gt;_&amp;gt;;</t>
  </si>
  <si>
    <t>Tue Jun 16 18:37:44 PDT 2009</t>
  </si>
  <si>
    <t xml:space="preserve">@AdamBoreland aw haha. 'cause you still do it and I don't! </t>
  </si>
  <si>
    <t>DrTrip</t>
  </si>
  <si>
    <t xml:space="preserve">@TiaMowry I reeeeeally hope BET picks the show up. I dont know what I'll do without THE GAME!   </t>
  </si>
  <si>
    <t>Tue Jun 16 18:37:47 PDT 2009</t>
  </si>
  <si>
    <t xml:space="preserve">@babyLOV3 where and how? I took teggy for an oil change at mr.lube and now he's broken </t>
  </si>
  <si>
    <t>Tue Jun 16 18:37:48 PDT 2009</t>
  </si>
  <si>
    <t>evilshowpony</t>
  </si>
  <si>
    <t xml:space="preserve">Dying...... Where did this come from? I felt so healthy yesterday.  </t>
  </si>
  <si>
    <t>Tue Jun 16 18:37:49 PDT 2009</t>
  </si>
  <si>
    <t>otint</t>
  </si>
  <si>
    <t xml:space="preserve">Trying to download the latest version of @tweetdeck to test syncing with iPhone, but website not working </t>
  </si>
  <si>
    <t>Tue Jun 16 18:37:51 PDT 2009</t>
  </si>
  <si>
    <t xml:space="preserve">i wanna see you. but i doubt youll wanna see me.. </t>
  </si>
  <si>
    <t xml:space="preserve">@love4allthings omg i used to get Dole whips all the time...!!!I love those and miss them </t>
  </si>
  <si>
    <t>Tue Jun 16 18:37:52 PDT 2009</t>
  </si>
  <si>
    <t>mariian_SPFD182</t>
  </si>
  <si>
    <t>today was not such a good.. day canada was getting closer and now it seems so far  hope we can make it..  -SP&amp;amp;FD-</t>
  </si>
  <si>
    <t xml:space="preserve">i think we got new neighbors... across the street </t>
  </si>
  <si>
    <t>Tue Jun 16 18:37:55 PDT 2009</t>
  </si>
  <si>
    <t xml:space="preserve">@PETITENIECE i did it b4....im not nasti </t>
  </si>
  <si>
    <t>Tue Jun 16 18:37:53 PDT 2009</t>
  </si>
  <si>
    <t>spiceforever</t>
  </si>
  <si>
    <t>@n4th4nn I'm really sorry to hear about your loss.  I wish I could see his prickly ass one more time.</t>
  </si>
  <si>
    <t>jpoz</t>
  </si>
  <si>
    <t xml:space="preserve">Bunk sandwitches hurt me... Uhhhhhhh never eating there again. </t>
  </si>
  <si>
    <t xml:space="preserve">I'm upset  I can't find @ddlovato and @selenagomez 's People magazine anywhere </t>
  </si>
  <si>
    <t>chikenpatty</t>
  </si>
  <si>
    <t>@tramos29 I didn't forget I just got busy  maybe tomorrow</t>
  </si>
  <si>
    <t>then, there was.  my soul is never at peace.</t>
  </si>
  <si>
    <t>Tue Jun 16 18:37:57 PDT 2009</t>
  </si>
  <si>
    <t>tanya_Jolene</t>
  </si>
  <si>
    <t xml:space="preserve">@lettuce43chat jim!!!!! i would be devastated if that happened!!!! omg, please take it back!!! please?!!!!  </t>
  </si>
  <si>
    <t>Tue Jun 16 18:37:58 PDT 2009</t>
  </si>
  <si>
    <t>@djules yeah haha it is only 6 40 here  it isnt on until 8.... are you watching it?</t>
  </si>
  <si>
    <t>Tue Jun 16 18:37:59 PDT 2009</t>
  </si>
  <si>
    <t>Masonbob6216</t>
  </si>
  <si>
    <t>lordy lordy lordy! One whole day without XboxLive or Zune!  the renovation better be good!</t>
  </si>
  <si>
    <t xml:space="preserve">@jannarden sorry. Figured you had tweeted about it so...my bad. </t>
  </si>
  <si>
    <t>Tue Jun 16 18:38:00 PDT 2009</t>
  </si>
  <si>
    <t xml:space="preserve">Watching Tropic Thunder...and officially became the only person that has NOT seen The Hangover </t>
  </si>
  <si>
    <t>Tue Jun 16 18:38:01 PDT 2009</t>
  </si>
  <si>
    <t>iloveyouanna</t>
  </si>
  <si>
    <t>@beautifullebony ugh i'm jealous  that sounds kind of fun and I bet you get paid well haha</t>
  </si>
  <si>
    <t>Tue Jun 16 18:38:02 PDT 2009</t>
  </si>
  <si>
    <t xml:space="preserve">I hope it doesn't rain tomorrow or else I will be really sad </t>
  </si>
  <si>
    <t>Tue Jun 16 18:38:05 PDT 2009</t>
  </si>
  <si>
    <t>JaySerg</t>
  </si>
  <si>
    <t xml:space="preserve">Broke a finger I think </t>
  </si>
  <si>
    <t>Tue Jun 16 18:38:06 PDT 2009</t>
  </si>
  <si>
    <t>@kcvikander haha  i had no idea what you were referencing because i have a memory span of a goldfish.</t>
  </si>
  <si>
    <t>Tue Jun 16 18:38:07 PDT 2009</t>
  </si>
  <si>
    <t xml:space="preserve">Just left mom and dad's. Back to reality </t>
  </si>
  <si>
    <t>Tue Jun 16 18:38:08 PDT 2009</t>
  </si>
  <si>
    <t>erinkaela</t>
  </si>
  <si>
    <t>@hydrogenjukebox  I hope you can see it somehow!</t>
  </si>
  <si>
    <t>Tue Jun 16 18:38:09 PDT 2009</t>
  </si>
  <si>
    <t xml:space="preserve">@Beautifully507  okkkkaaaay </t>
  </si>
  <si>
    <t>Tue Jun 16 18:38:14 PDT 2009</t>
  </si>
  <si>
    <t xml:space="preserve">@MacHeadCase I have Office 2k8. </t>
  </si>
  <si>
    <t>Lauren conrads book signing todaaay &amp;amp; I can't gOo!!  suckkkks.</t>
  </si>
  <si>
    <t>msjessicanicole</t>
  </si>
  <si>
    <t xml:space="preserve">3rd was soooooo NOT the way to go...ughhhh feeling naseous </t>
  </si>
  <si>
    <t>Tue Jun 16 18:38:15 PDT 2009</t>
  </si>
  <si>
    <t xml:space="preserve">@daaymgirl @nez23 soalnyah dia makin lama making me sick </t>
  </si>
  <si>
    <t>Tue Jun 16 18:38:16 PDT 2009</t>
  </si>
  <si>
    <t>divaattorney</t>
  </si>
  <si>
    <t xml:space="preserve">is not sure if I like Twitter yet...It makes me feel socially inept </t>
  </si>
  <si>
    <t>Tue Jun 16 18:38:17 PDT 2009</t>
  </si>
  <si>
    <t>floydcory</t>
  </si>
  <si>
    <t>Going car free is such a great idea... until you need kitty litter or bottled water    ugh my poor back</t>
  </si>
  <si>
    <t>leeetiicia</t>
  </si>
  <si>
    <t xml:space="preserve">really tired  the traveling was good </t>
  </si>
  <si>
    <t>Tue Jun 16 18:38:20 PDT 2009</t>
  </si>
  <si>
    <t xml:space="preserve">I was singing the 7's song by TMBG to Auggie and got to the part about cake, which led to Milosz screaming for cake. </t>
  </si>
  <si>
    <t>Tue Jun 16 18:38:21 PDT 2009</t>
  </si>
  <si>
    <t>charmo</t>
  </si>
  <si>
    <t xml:space="preserve">only place in the world that serves vegetarian adobo has closed. i'm devastated </t>
  </si>
  <si>
    <t xml:space="preserve">BALLS. i think i left my windows open &amp;amp; its been raining like FOREVER. what can i do now! </t>
  </si>
  <si>
    <t>Tue Jun 16 18:38:22 PDT 2009</t>
  </si>
  <si>
    <t xml:space="preserve">thinks his car has had it </t>
  </si>
  <si>
    <t>Tue Jun 16 18:38:25 PDT 2009</t>
  </si>
  <si>
    <t xml:space="preserve">Pleaz sumone Tweet me pweas   </t>
  </si>
  <si>
    <t>QTpink</t>
  </si>
  <si>
    <t>Watching this new Wedding Day Show on TNT thanks to DVR. Oh crap, I'm going to cry!  I'm such a sap.</t>
  </si>
  <si>
    <t>Tue Jun 16 18:38:26 PDT 2009</t>
  </si>
  <si>
    <t>onesys01</t>
  </si>
  <si>
    <t xml:space="preserve">Space Shuttle is about to get scrubbed, this time for weather! </t>
  </si>
  <si>
    <t>GregDavid16</t>
  </si>
  <si>
    <t xml:space="preserve">@TVmktguy NO, I have not. Fox won't let you guys send it out to us. </t>
  </si>
  <si>
    <t>Tue Jun 16 18:38:27 PDT 2009</t>
  </si>
  <si>
    <t>iamozzy</t>
  </si>
  <si>
    <t xml:space="preserve">@taylorswift13 ya I voted with AT&amp;amp;T 100 times and now I owe 100$ in texts. </t>
  </si>
  <si>
    <t>still pissed off  decided to just goto bed, goodnight everyone &amp;lt;3</t>
  </si>
  <si>
    <t>Tue Jun 16 18:38:28 PDT 2009</t>
  </si>
  <si>
    <t>JacquelineMae27</t>
  </si>
  <si>
    <t xml:space="preserve">craving for raspberry mango cheesecake. </t>
  </si>
  <si>
    <t>Tue Jun 16 18:38:32 PDT 2009</t>
  </si>
  <si>
    <t xml:space="preserve">is Condom shopping at CVS. *sigh* I haven't had to do this in 7 years. Shit is confusing. </t>
  </si>
  <si>
    <t>Tue Jun 16 18:38:35 PDT 2009</t>
  </si>
  <si>
    <t xml:space="preserve">leeetiiciareally tired  the travel was good </t>
  </si>
  <si>
    <t>Tue Jun 16 18:39:19 PDT 2009</t>
  </si>
  <si>
    <t xml:space="preserve">@ddlovato i wud but im in UK when ya touring here </t>
  </si>
  <si>
    <t>Tue Jun 16 18:39:20 PDT 2009</t>
  </si>
  <si>
    <t>janelleyoung</t>
  </si>
  <si>
    <t xml:space="preserve">Moving is possibly the worst thing in the world hahah I hate it! But I did it all day </t>
  </si>
  <si>
    <t xml:space="preserve">@ddlovato I want to but I dont have enough money to go to any of your concerts </t>
  </si>
  <si>
    <t>Tue Jun 16 18:39:21 PDT 2009</t>
  </si>
  <si>
    <t xml:space="preserve">&amp;quot;Life's what you make it&amp;quot; well eff, I am not a DIY type of person </t>
  </si>
  <si>
    <t xml:space="preserve">@cynthia_123 yeah she was great... RIP 2 1 of the greats </t>
  </si>
  <si>
    <t>Tue Jun 16 18:39:22 PDT 2009</t>
  </si>
  <si>
    <t xml:space="preserve">Just woke up and still sleepy but i hv 2 getting readyyy </t>
  </si>
  <si>
    <t>Tue Jun 16 18:39:24 PDT 2009</t>
  </si>
  <si>
    <t>@kybabe1001 what's wrong with it??  hope it gets fixed soon!!!</t>
  </si>
  <si>
    <t>Tue Jun 16 18:39:28 PDT 2009</t>
  </si>
  <si>
    <t xml:space="preserve">I know I shouldn't have drank that cup of orange juice just now, but I couldn't help it. Bring on the heartburn </t>
  </si>
  <si>
    <t>Tue Jun 16 18:39:29 PDT 2009</t>
  </si>
  <si>
    <t>roy_rebellion</t>
  </si>
  <si>
    <t xml:space="preserve">thinks I Killed The Prom Queen should have never broken up </t>
  </si>
  <si>
    <t>@lalilacrazy aww  i want it already!!! lol</t>
  </si>
  <si>
    <t>Tue Jun 16 18:39:30 PDT 2009</t>
  </si>
  <si>
    <t>PJakaBLZNPJ</t>
  </si>
  <si>
    <t xml:space="preserve">@whoisally wah </t>
  </si>
  <si>
    <t>SALLYSCHERER</t>
  </si>
  <si>
    <t xml:space="preserve">The Herald-Leader announced mandatory furloughs today. Everyone has to take five days off without pay before mid December. </t>
  </si>
  <si>
    <t>Tue Jun 16 18:39:33 PDT 2009</t>
  </si>
  <si>
    <t>ADrivenMan</t>
  </si>
  <si>
    <t>@mgfilion Oh man, it's a harsh slice of life, that movie.  Glad you guys went to see it though, its good stuff, regardless!</t>
  </si>
  <si>
    <t>@TereseLI sadly, i have gained about 5 pounds back.  I need to start dieting and drinking the water again ASAP!!!</t>
  </si>
  <si>
    <t>Tue Jun 16 18:39:34 PDT 2009</t>
  </si>
  <si>
    <t>EstudaMandarim</t>
  </si>
  <si>
    <t xml:space="preserve">@king_vithor </t>
  </si>
  <si>
    <t>Tue Jun 16 18:39:35 PDT 2009</t>
  </si>
  <si>
    <t>snowiekate</t>
  </si>
  <si>
    <t xml:space="preserve">We have no power.  </t>
  </si>
  <si>
    <t>Tue Jun 16 18:39:36 PDT 2009</t>
  </si>
  <si>
    <t>mmeganmarie</t>
  </si>
  <si>
    <t xml:space="preserve">@ddlovato i have to wait til the 13th of july </t>
  </si>
  <si>
    <t>Tue Jun 16 18:39:37 PDT 2009</t>
  </si>
  <si>
    <t xml:space="preserve">if u don't want to clean the carpet, don't give ur kid chocolate milk. </t>
  </si>
  <si>
    <t>fsubabydyke33</t>
  </si>
  <si>
    <t>@thinkshesaspy  ::HUGS::</t>
  </si>
  <si>
    <t>Tue Jun 16 18:39:38 PDT 2009</t>
  </si>
  <si>
    <t>niicole_xoxo</t>
  </si>
  <si>
    <t>@ddlovato I REALLY WANT TO SEE YOU! but your not coming to Canada!  you HAVE to come to Toronto soon! THURSDAY! but i cant go cause...</t>
  </si>
  <si>
    <t>Tue Jun 16 18:39:40 PDT 2009</t>
  </si>
  <si>
    <t>@katetamse77 awww!  *secretly thinking @katetamse77 is better off*</t>
  </si>
  <si>
    <t>Tue Jun 16 18:39:41 PDT 2009</t>
  </si>
  <si>
    <t xml:space="preserve">Cafe rio with the momma cieta. Last meal with mommy for 2 months </t>
  </si>
  <si>
    <t xml:space="preserve">@mslol4 i keep lookin at that one but i dont wear pink, and i have too much black clothes... so i cant get it </t>
  </si>
  <si>
    <t>Tue Jun 16 18:39:42 PDT 2009</t>
  </si>
  <si>
    <t>martinaguenther</t>
  </si>
  <si>
    <t xml:space="preserve">@ddlovato i would totally go if I could! but I'll have to wait your next time in brazil.. </t>
  </si>
  <si>
    <t>lettymal</t>
  </si>
  <si>
    <t xml:space="preserve">The hubby is back to work... </t>
  </si>
  <si>
    <t>Tue Jun 16 18:39:43 PDT 2009</t>
  </si>
  <si>
    <t xml:space="preserve">@JustineZeisman ugh, that's what everyone says and yet I still haven't been! </t>
  </si>
  <si>
    <t xml:space="preserve">@blaykee omg that's a good point hahaha that sucks </t>
  </si>
  <si>
    <t>Tue Jun 16 18:39:44 PDT 2009</t>
  </si>
  <si>
    <t xml:space="preserve">Fuck I hate being at the mall with no money </t>
  </si>
  <si>
    <t>delfinamaria</t>
  </si>
  <si>
    <t xml:space="preserve">I hateeeeeeee geography...I have plenty of homework I didn't even start doing </t>
  </si>
  <si>
    <t>Annie_Devine</t>
  </si>
  <si>
    <t>@gallogirl0808 I saw! My mama dislikes it.  don't worry, it will due to the scurvy.</t>
  </si>
  <si>
    <t>Tue Jun 16 18:39:46 PDT 2009</t>
  </si>
  <si>
    <t xml:space="preserve">@ the little ladies or pekny? im w someone in the hospital right now </t>
  </si>
  <si>
    <t>@ddlovato what?  I'm going to your friend's first show this weekend. I want to go to yours!!</t>
  </si>
  <si>
    <t xml:space="preserve">@jordanmarcellus, it's not that bad, but what it does to us sucks </t>
  </si>
  <si>
    <t>Tue Jun 16 18:39:47 PDT 2009</t>
  </si>
  <si>
    <t>robertbowe</t>
  </si>
  <si>
    <t xml:space="preserve">is working on selling a new beginning bunch of stuff and it looks like the BMW is one of the items that won't make the trip </t>
  </si>
  <si>
    <t>Tue Jun 16 18:39:55 PDT 2009</t>
  </si>
  <si>
    <t>@psychazndood ofc you too!! Come on down son!! My leg still hurts  haha I need mad help!!</t>
  </si>
  <si>
    <t>Tue Jun 16 18:39:56 PDT 2009</t>
  </si>
  <si>
    <t>HaLo2FrEeEk</t>
  </si>
  <si>
    <t xml:space="preserve">Absolutely nothing </t>
  </si>
  <si>
    <t>Zondaflex</t>
  </si>
  <si>
    <t xml:space="preserve">teaching a big worshop in greenville, and my ipod died!!! what the,,,,,, and i have no back up </t>
  </si>
  <si>
    <t>Tue Jun 16 18:40:01 PDT 2009</t>
  </si>
  <si>
    <t xml:space="preserve">True story: I just dropped my contact on the floor and I cant find it. </t>
  </si>
  <si>
    <t>alblair</t>
  </si>
  <si>
    <t xml:space="preserve">I'm an idiot. Left the lights on and killed the car battery </t>
  </si>
  <si>
    <t>@ddlovato no! I have to wait till aug 2nd to see you. .  but still going to be the best show right? &amp;lt;33</t>
  </si>
  <si>
    <t>Tue Jun 16 18:40:02 PDT 2009</t>
  </si>
  <si>
    <t xml:space="preserve">@Onhel  I just don't feeeeel the luv no more </t>
  </si>
  <si>
    <t>Tue Jun 16 18:40:05 PDT 2009</t>
  </si>
  <si>
    <t>sexiibrwneyes</t>
  </si>
  <si>
    <t xml:space="preserve">@rudyclassic the series?? i never watched it before </t>
  </si>
  <si>
    <t>Tue Jun 16 18:40:07 PDT 2009</t>
  </si>
  <si>
    <t>StevenAdams1</t>
  </si>
  <si>
    <t>@FROG138 Awww    I hope things get better.</t>
  </si>
  <si>
    <t>Tue Jun 16 18:40:08 PDT 2009</t>
  </si>
  <si>
    <t xml:space="preserve">@tweetdeck fail you're NOT syncing the columns from 0.26 on my Mac </t>
  </si>
  <si>
    <t xml:space="preserve">@MuzikChild_Saul LOL. Twitterrific is actting up on me. </t>
  </si>
  <si>
    <t>Tue Jun 16 18:40:09 PDT 2009</t>
  </si>
  <si>
    <t xml:space="preserve">@CRISCOKIDD haha we're in the same boat I just poured myself a glass of Moscoto..... Still tryin 2unwind from my weekend </t>
  </si>
  <si>
    <t>Tue Jun 16 18:40:10 PDT 2009</t>
  </si>
  <si>
    <t xml:space="preserve">really wishes SimplyCast would cooperate so that she could get working on her one legit source of income! </t>
  </si>
  <si>
    <t>Tue Jun 16 18:40:11 PDT 2009</t>
  </si>
  <si>
    <t>luna_stars</t>
  </si>
  <si>
    <t xml:space="preserve">@ the Plaza bored by my self someone come </t>
  </si>
  <si>
    <t>@stephnandy idk i am depressed  pita pit is going in it now there is a sign there. lets sue!</t>
  </si>
  <si>
    <t>Tue Jun 16 18:40:12 PDT 2009</t>
  </si>
  <si>
    <t xml:space="preserve">@flyingjenny It says Elec&amp;amp;Comp Eng but is not a double major. They think it isn't really either making it not real. ABET says its real! </t>
  </si>
  <si>
    <t>Tue Jun 16 18:40:21 PDT 2009</t>
  </si>
  <si>
    <t>vanessaysc</t>
  </si>
  <si>
    <t xml:space="preserve">@ddlovato aw girl, wish i could see you. too bad you're not coming to toronto </t>
  </si>
  <si>
    <t>Tue Jun 16 18:40:22 PDT 2009</t>
  </si>
  <si>
    <t>evilmynx</t>
  </si>
  <si>
    <t xml:space="preserve">@NoReinsGirl Facebook won't let me find you... keeps shooting me back to my home page when I put your info in. </t>
  </si>
  <si>
    <t>Tue Jun 16 18:40:24 PDT 2009</t>
  </si>
  <si>
    <t xml:space="preserve">Extremely tired and missing my man </t>
  </si>
  <si>
    <t>londoncanine</t>
  </si>
  <si>
    <t xml:space="preserve">Still working on the website, it isn't moving hosting as expected.  </t>
  </si>
  <si>
    <t>Tue Jun 16 18:40:25 PDT 2009</t>
  </si>
  <si>
    <t>lyli1717</t>
  </si>
  <si>
    <t>Beloved, Where are you   tweet, tweet</t>
  </si>
  <si>
    <t>Tue Jun 16 18:40:26 PDT 2009</t>
  </si>
  <si>
    <t>rebecca_shaffer</t>
  </si>
  <si>
    <t>@ddlovato You have a concert this weekend? Huh. Why wasn't I informed  Now I'm sad.</t>
  </si>
  <si>
    <t>sarahhk</t>
  </si>
  <si>
    <t xml:space="preserve">oh lifes great. 2 people i know have died, 2 have cancer and are in the hospital , one has brain damage ....... </t>
  </si>
  <si>
    <t>Tue Jun 16 18:40:28 PDT 2009</t>
  </si>
  <si>
    <t>I just got bit by a huge fucking spider in Animal Crossing. EWWW!!! Now I feel like I really got bit  I hate bugs.</t>
  </si>
  <si>
    <t>KyleHepp</t>
  </si>
  <si>
    <t xml:space="preserve">back from the hospital after another emergency visit. Starting to feel like I live there </t>
  </si>
  <si>
    <t>Tue Jun 16 18:40:29 PDT 2009</t>
  </si>
  <si>
    <t>@MervLukeba I actually just turned 20 last night  I'm so old i'm like halfway dead. haha</t>
  </si>
  <si>
    <t>Tue Jun 16 18:40:31 PDT 2009</t>
  </si>
  <si>
    <t>ikourt</t>
  </si>
  <si>
    <t xml:space="preserve">is depressed after watching documentary about illegal shark fishing </t>
  </si>
  <si>
    <t>Tue Jun 16 18:40:32 PDT 2009</t>
  </si>
  <si>
    <t xml:space="preserve">@marknoble im sure there's a very good reason why they stay in iran tz... probably dealing with isps. if so, our switching does nothing </t>
  </si>
  <si>
    <t>Tue Jun 16 18:40:34 PDT 2009</t>
  </si>
  <si>
    <t>Charli2010</t>
  </si>
  <si>
    <t xml:space="preserve">I feel like someone has sucked all the energy out of of </t>
  </si>
  <si>
    <t>Tue Jun 16 18:40:36 PDT 2009</t>
  </si>
  <si>
    <t xml:space="preserve">@ajwalsh08 my dad's family lives south of Tampa so unfortunately I have to drive it to see them </t>
  </si>
  <si>
    <t>Tue Jun 16 18:40:37 PDT 2009</t>
  </si>
  <si>
    <t>J_A_P_A_N5KLUB</t>
  </si>
  <si>
    <t xml:space="preserve">#haveyouever not trusted any female because your ex-girlfriend cheated on you??? SAD BUT SO </t>
  </si>
  <si>
    <t>djhelena</t>
  </si>
  <si>
    <t xml:space="preserve">Don't you hate it when you wake up in a weird mood because of weird dreams!! </t>
  </si>
  <si>
    <t>Tue Jun 16 18:40:38 PDT 2009</t>
  </si>
  <si>
    <t>onlyasinger</t>
  </si>
  <si>
    <t>@SamanthaWestmor its ok, I hope you feel better though  Are you ok now?</t>
  </si>
  <si>
    <t>Tue Jun 16 18:41:13 PDT 2009</t>
  </si>
  <si>
    <t>kidsk</t>
  </si>
  <si>
    <t xml:space="preserve">can't sleep.. crazy days... strange days... trying days.. have found me! </t>
  </si>
  <si>
    <t>Tue Jun 16 18:41:14 PDT 2009</t>
  </si>
  <si>
    <t xml:space="preserve">@heydani ugh! I envy you! Here comes June 25 </t>
  </si>
  <si>
    <t>Tue Jun 16 18:41:15 PDT 2009</t>
  </si>
  <si>
    <t>Tue Jun 16 18:41:17 PDT 2009</t>
  </si>
  <si>
    <t>amberfaust</t>
  </si>
  <si>
    <t>Harry Potter and the Half-Blood Prince pictures released! They're not exciting!  http://www.sodahead.com/question/438159</t>
  </si>
  <si>
    <t>kallalouise</t>
  </si>
  <si>
    <t xml:space="preserve">Sitting in science without ness because she teases me that i can't spell revision </t>
  </si>
  <si>
    <t>Tue Jun 16 18:41:19 PDT 2009</t>
  </si>
  <si>
    <t>fedde9</t>
  </si>
  <si>
    <t xml:space="preserve">FRIGGIN STUPID SPANISH EXAM TOMOROW </t>
  </si>
  <si>
    <t>kat_ianson</t>
  </si>
  <si>
    <t xml:space="preserve">Have to keep telling myself sleep is overrated... so tired </t>
  </si>
  <si>
    <t>Tue Jun 16 18:41:20 PDT 2009</t>
  </si>
  <si>
    <t xml:space="preserve">@trendebarbie7 Aww we missed u tooooo!! Nothing much Im just chilling (wants some Icecream) </t>
  </si>
  <si>
    <t>Tue Jun 16 18:41:22 PDT 2009</t>
  </si>
  <si>
    <t xml:space="preserve">@JackAllTimeLow for you maybe, but for me...no. </t>
  </si>
  <si>
    <t>Tue Jun 16 18:41:23 PDT 2009</t>
  </si>
  <si>
    <t>lololouisa</t>
  </si>
  <si>
    <t xml:space="preserve">@lololouisa tweetie costs money and i am poor. </t>
  </si>
  <si>
    <t>Tue Jun 16 18:41:26 PDT 2009</t>
  </si>
  <si>
    <t xml:space="preserve">My buns are cold </t>
  </si>
  <si>
    <t>alavoy</t>
  </si>
  <si>
    <t xml:space="preserve">still watching shows that I pvr'd in May... I am so behind on tv... </t>
  </si>
  <si>
    <t>MadisonTD</t>
  </si>
  <si>
    <t xml:space="preserve">bummed that our camping trip to NY got cancelled </t>
  </si>
  <si>
    <t>Tue Jun 16 18:41:27 PDT 2009</t>
  </si>
  <si>
    <t xml:space="preserve">I still have not watched the Pushing Daisies finale.  Watching it will mean there really aren't any left and that it really is over </t>
  </si>
  <si>
    <t>Tue Jun 16 18:41:28 PDT 2009</t>
  </si>
  <si>
    <t>@tanflchris No brownies tonight  soon though!!!</t>
  </si>
  <si>
    <t>JaneMin</t>
  </si>
  <si>
    <t>@sujinann oh i love pushing daisies!! too bad it got canceled  AND they didnt even finish the story.</t>
  </si>
  <si>
    <t>Tue Jun 16 18:41:30 PDT 2009</t>
  </si>
  <si>
    <t>al3xandriaaa</t>
  </si>
  <si>
    <t xml:space="preserve">@electriccoco I saw on trending topics </t>
  </si>
  <si>
    <t>Tue Jun 16 18:41:31 PDT 2009</t>
  </si>
  <si>
    <t>JuicyJazsi</t>
  </si>
  <si>
    <t xml:space="preserve">at work still </t>
  </si>
  <si>
    <t>Tue Jun 16 18:41:34 PDT 2009</t>
  </si>
  <si>
    <t>markladams</t>
  </si>
  <si>
    <t xml:space="preserve">My car learned another new trick. I will call this one....smoke from under the hood! </t>
  </si>
  <si>
    <t>Tue Jun 16 18:41:35 PDT 2009</t>
  </si>
  <si>
    <t>celloriffic</t>
  </si>
  <si>
    <t xml:space="preserve">Home from hobby shop early. Casual games casualty of increased standard standards. Add Xbox live maintenance, equals no gaming tonight. </t>
  </si>
  <si>
    <t>I have cof, a cold and I like lost my voice  poor me</t>
  </si>
  <si>
    <t>Tue Jun 16 18:41:36 PDT 2009</t>
  </si>
  <si>
    <t xml:space="preserve">Defective mic. Falls off stand, rattles when shaken. </t>
  </si>
  <si>
    <t>Tue Jun 16 18:41:37 PDT 2009</t>
  </si>
  <si>
    <t xml:space="preserve">@Tickled_Pink08 thanks little ashley @pretty_nikki laughed at me for asking what &amp;quot;ping&amp;quot; was </t>
  </si>
  <si>
    <t>Tue Jun 16 18:41:38 PDT 2009</t>
  </si>
  <si>
    <t>@she_shines92 Yep! I can't celebrate til Tysene leaves though  Boo lol</t>
  </si>
  <si>
    <t>Tue Jun 16 18:41:39 PDT 2009</t>
  </si>
  <si>
    <t>bclarke77</t>
  </si>
  <si>
    <t xml:space="preserve">@backlight42 the McD's by me doesn't have milkshakes </t>
  </si>
  <si>
    <t>yannx</t>
  </si>
  <si>
    <t>Did my stb just became stf? Or did he just died?  - http://tweet.sg</t>
  </si>
  <si>
    <t>Tue Jun 16 18:41:42 PDT 2009</t>
  </si>
  <si>
    <t>neim81094</t>
  </si>
  <si>
    <t xml:space="preserve">Dammit! Im forced to study! Why cant i just go 2 bed?! </t>
  </si>
  <si>
    <t xml:space="preserve">i want the stupid shirts made!!! </t>
  </si>
  <si>
    <t>Tue Jun 16 18:41:44 PDT 2009</t>
  </si>
  <si>
    <t xml:space="preserve">@kkpirate tweetie costs money and i am poor </t>
  </si>
  <si>
    <t xml:space="preserve">Summer is going by WAY too fast. I'll be back in bethany in LESS than 2 months. Ugh. </t>
  </si>
  <si>
    <t>matt__matt</t>
  </si>
  <si>
    <t>i only got 19 followers now    its happening again!  im gonna lose all my followers again!  lol</t>
  </si>
  <si>
    <t>Tue Jun 16 18:41:45 PDT 2009</t>
  </si>
  <si>
    <t>@canndyy my mom took me away my cell phone... dont send me sms! ill miss you   goodbye everyone, i hope see you tomorrow</t>
  </si>
  <si>
    <t>wilrich</t>
  </si>
  <si>
    <t xml:space="preserve">I got a D.... no my father is gone be on my imaginary dick. </t>
  </si>
  <si>
    <t>Tue Jun 16 18:41:46 PDT 2009</t>
  </si>
  <si>
    <t xml:space="preserve">@readysteadystop i knew you'd have something to say about it, haha. what happened on the radio? @4ndr34 idk i was scared </t>
  </si>
  <si>
    <t>Tue Jun 16 18:41:49 PDT 2009</t>
  </si>
  <si>
    <t>chick261</t>
  </si>
  <si>
    <t xml:space="preserve">im about to do the dishes </t>
  </si>
  <si>
    <t>Tue Jun 16 18:41:50 PDT 2009</t>
  </si>
  <si>
    <t xml:space="preserve"> now my DMs R not working, and MrTweet won't let me recommend ppl, boy I need a new computer! LOL</t>
  </si>
  <si>
    <t xml:space="preserve">@JackAllTimeLow Not for me. </t>
  </si>
  <si>
    <t>Vaneykins123</t>
  </si>
  <si>
    <t xml:space="preserve">@ddlovato Wish I were... </t>
  </si>
  <si>
    <t>Tue Jun 16 18:41:51 PDT 2009</t>
  </si>
  <si>
    <t xml:space="preserve">Haha, i miss myy mattthew. </t>
  </si>
  <si>
    <t>Tue Jun 16 18:41:52 PDT 2009</t>
  </si>
  <si>
    <t>LindseyAleshire</t>
  </si>
  <si>
    <t xml:space="preserve">No plane to Alabama, no Pennsylvania and New York, and no 100 Monkeys. </t>
  </si>
  <si>
    <t>Tue Jun 16 18:41:54 PDT 2009</t>
  </si>
  <si>
    <t>ibelieveintink</t>
  </si>
  <si>
    <t xml:space="preserve">Is it normal for it to rain too much during June in Chicago? I miss the sun. </t>
  </si>
  <si>
    <t>jforrest26</t>
  </si>
  <si>
    <t>train is 30 minutes late going home this afternoon.    Reading 'Double Cross' by James Patterson to pass the time.</t>
  </si>
  <si>
    <t>Tue Jun 16 18:41:56 PDT 2009</t>
  </si>
  <si>
    <t>sarge95</t>
  </si>
  <si>
    <t xml:space="preserve">Finally home, dinner in my stomach, ready for a movie and a nap. Blade Trinity is on the movie menu. Shandi's sick now too </t>
  </si>
  <si>
    <t>katielovesvfc</t>
  </si>
  <si>
    <t xml:space="preserve">lovin the new varsity fanclub merchindise  it is amazin i wish i could get it </t>
  </si>
  <si>
    <t>Tue Jun 16 18:42:00 PDT 2009</t>
  </si>
  <si>
    <t xml:space="preserve">Being sick is really getting to me. Going to bed now. </t>
  </si>
  <si>
    <t>eclecticmoi</t>
  </si>
  <si>
    <t>siege still going in my hometown   no one hurt thankfully.</t>
  </si>
  <si>
    <t>Tue Jun 16 18:42:04 PDT 2009</t>
  </si>
  <si>
    <t xml:space="preserve">*sigh* I hate sore throats. </t>
  </si>
  <si>
    <t>Tue Jun 16 18:42:05 PDT 2009</t>
  </si>
  <si>
    <t>Coley033</t>
  </si>
  <si>
    <t xml:space="preserve">@DonnieWahlberg  when yall coming back to the ATL? I had tickets for june 4th but I ended up sick with a kidney infection n couldnt come </t>
  </si>
  <si>
    <t>Tue Jun 16 18:42:06 PDT 2009</t>
  </si>
  <si>
    <t xml:space="preserve">@nomineleah argh. fail. </t>
  </si>
  <si>
    <t>Tue Jun 16 18:42:07 PDT 2009</t>
  </si>
  <si>
    <t xml:space="preserve">http://twitpic.com/7l77c Trying to grow a beard, m Korean genes are making it difficult, 3 weeks of growth </t>
  </si>
  <si>
    <t>Tue Jun 16 18:42:10 PDT 2009</t>
  </si>
  <si>
    <t xml:space="preserve">I wish my life could have as happy of am ending as sweet home Alabama. </t>
  </si>
  <si>
    <t>Tue Jun 16 18:42:11 PDT 2009</t>
  </si>
  <si>
    <t>letsthrowlemons</t>
  </si>
  <si>
    <t>@TDAJS_Joe but i wasnt invited..so obviously its not a very good party  jk</t>
  </si>
  <si>
    <t>Tue Jun 16 18:42:13 PDT 2009</t>
  </si>
  <si>
    <t xml:space="preserve">@Queen_Of_Tarts well that is wonderful. i was to be twarried too </t>
  </si>
  <si>
    <t xml:space="preserve">@tinkabel thats a crazy price! </t>
  </si>
  <si>
    <t>@dwaynewright i don't know  I know it's nice to support the plugin comunity but these are things we use in every solution! Slip 'em sum $</t>
  </si>
  <si>
    <t>Tue Jun 16 18:42:14 PDT 2009</t>
  </si>
  <si>
    <t>it's morning n it's time....  i hate this feeling...</t>
  </si>
  <si>
    <t>jctay</t>
  </si>
  <si>
    <t xml:space="preserve">@wmw111 I don't like petai. </t>
  </si>
  <si>
    <t>Tue Jun 16 18:42:15 PDT 2009</t>
  </si>
  <si>
    <t>y2k1996</t>
  </si>
  <si>
    <t>@trenni u have a driver  i wanna driver. anywoo, u must've been happy with last night's ballgame results.</t>
  </si>
  <si>
    <t>Tue Jun 16 18:42:17 PDT 2009</t>
  </si>
  <si>
    <t>Tue Jun 16 18:42:18 PDT 2009</t>
  </si>
  <si>
    <t>@TsolairVictoria i miss you!  i better see you guys again soon!</t>
  </si>
  <si>
    <t>Tue Jun 16 18:42:19 PDT 2009</t>
  </si>
  <si>
    <t xml:space="preserve">wishes she had discovered @UlyssesSeen yesterday instead of this am so she could've follow Bloomsday in Dublin time instead of American </t>
  </si>
  <si>
    <t>Tue Jun 16 18:42:20 PDT 2009</t>
  </si>
  <si>
    <t xml:space="preserve">@natigarino I tried to send the files to you but it doesn't work. It too much for an email. Sorry.... </t>
  </si>
  <si>
    <t>DURANBizzitch</t>
  </si>
  <si>
    <t>My wela punched me in the mouth  why wela why</t>
  </si>
  <si>
    <t>Tue Jun 16 18:42:25 PDT 2009</t>
  </si>
  <si>
    <t xml:space="preserve">can't believe bejeweled blitz is down </t>
  </si>
  <si>
    <t>Tue Jun 16 18:42:27 PDT 2009</t>
  </si>
  <si>
    <t>Ugh...i hate rain  it smells like worms lol.</t>
  </si>
  <si>
    <t>Tue Jun 16 18:42:28 PDT 2009</t>
  </si>
  <si>
    <t xml:space="preserve">@joeymcintyre we need some inspiration and ideas to help out your buddy Dave &amp;amp; @retrorewind to get him back on the air </t>
  </si>
  <si>
    <t>Tue Jun 16 18:42:30 PDT 2009</t>
  </si>
  <si>
    <t xml:space="preserve">There was a snake in my garage that ate the eggs that the birdies laid. Sad, sad. </t>
  </si>
  <si>
    <t>Tue Jun 16 18:42:31 PDT 2009</t>
  </si>
  <si>
    <t xml:space="preserve">i've got 23 sketches - only 17 more to go! </t>
  </si>
  <si>
    <t>sheaisawesome</t>
  </si>
  <si>
    <t xml:space="preserve">I just scorched my tongue biting into a spam sandwich </t>
  </si>
  <si>
    <t>Tue Jun 16 18:42:35 PDT 2009</t>
  </si>
  <si>
    <t>VillarealNat</t>
  </si>
  <si>
    <t xml:space="preserve">what channel are the CMT awards on? </t>
  </si>
  <si>
    <t>Tue Jun 16 18:42:36 PDT 2009</t>
  </si>
  <si>
    <t xml:space="preserve">@ddlovato the next question is when are u gonna have show in Malaysia? Bc i live in Malaysia </t>
  </si>
  <si>
    <t>Tue Jun 16 18:42:39 PDT 2009</t>
  </si>
  <si>
    <t>DeeJayiLLWiLL</t>
  </si>
  <si>
    <t>last playa standing I guess...  lol</t>
  </si>
  <si>
    <t>Tue Jun 16 18:43:29 PDT 2009</t>
  </si>
  <si>
    <t>calebdean21</t>
  </si>
  <si>
    <t xml:space="preserve">damn broke my nose at the gym...it hurts </t>
  </si>
  <si>
    <t>Tue Jun 16 18:43:30 PDT 2009</t>
  </si>
  <si>
    <t>BlondieDC</t>
  </si>
  <si>
    <t xml:space="preserve">@binhog737 Who knows what I'll get-I don't know until 4 hrs prior.  I am lining up for a Munich trip. Prolly end up w/ San Juan turn.  </t>
  </si>
  <si>
    <t>Tue Jun 16 18:43:32 PDT 2009</t>
  </si>
  <si>
    <t xml:space="preserve">Looks like cole and i have the stomach flu.... </t>
  </si>
  <si>
    <t>Tue Jun 16 18:43:35 PDT 2009</t>
  </si>
  <si>
    <t>KELLEY YOU NEED TO WAKE UP AT 4AM. WHAT ARE YOU DOING?!?!  aaaaaackkkk!!</t>
  </si>
  <si>
    <t>oOoOmSjOnesOoOo</t>
  </si>
  <si>
    <t xml:space="preserve">Noooo they tooook Keviiin </t>
  </si>
  <si>
    <t>Tue Jun 16 18:43:36 PDT 2009</t>
  </si>
  <si>
    <t xml:space="preserve">Went to target and they were sold out of the jonas brothers new album! </t>
  </si>
  <si>
    <t>Tue Jun 16 18:43:37 PDT 2009</t>
  </si>
  <si>
    <t xml:space="preserve">Lost at euchre again. It's just not out season </t>
  </si>
  <si>
    <t>Tue Jun 16 18:43:39 PDT 2009</t>
  </si>
  <si>
    <t>sumayapimpsyou</t>
  </si>
  <si>
    <t xml:space="preserve">FB sucks </t>
  </si>
  <si>
    <t>@newmediajim Been scouring for video of @anncurry session today. Nothing.  Overall...good day? Highlights?</t>
  </si>
  <si>
    <t>Tue Jun 16 18:43:40 PDT 2009</t>
  </si>
  <si>
    <t>AMFD</t>
  </si>
  <si>
    <t>P.S i am sunburt all over back and shoulders and nothing is helping! help  x</t>
  </si>
  <si>
    <t>BobbyEAdams</t>
  </si>
  <si>
    <t xml:space="preserve">Happy I get to hear Lupe's New song...sucks that it got leaked but It makes me happy to rap...if only I had some chance to be signed </t>
  </si>
  <si>
    <t>Tue Jun 16 18:43:43 PDT 2009</t>
  </si>
  <si>
    <t>Beyonce is in MYC this weekend and I have no tickets     pulls some strings !!! @MAKAEL86</t>
  </si>
  <si>
    <t>Tue Jun 16 18:43:44 PDT 2009</t>
  </si>
  <si>
    <t>fauxchet</t>
  </si>
  <si>
    <t xml:space="preserve">@MNMorgan I want to go! But I have to work all weekend. </t>
  </si>
  <si>
    <t>Tue Jun 16 18:43:46 PDT 2009</t>
  </si>
  <si>
    <t>markbao</t>
  </si>
  <si>
    <t xml:space="preserve">Bummed that the Virtual High School AP Economics course is all filled </t>
  </si>
  <si>
    <t>DJamesH</t>
  </si>
  <si>
    <t>White Sox Game Postponed.  Kick beat Cubbie Ass today. Let's Go Cardinals beat them Tigers!!!</t>
  </si>
  <si>
    <t xml:space="preserve">@Linda704 but what if.... i LIKE the dark side??? </t>
  </si>
  <si>
    <t>Tue Jun 16 18:43:47 PDT 2009</t>
  </si>
  <si>
    <t xml:space="preserve">clicked the check for update button and almost fell off my chair but then i realised it was just telling me i had the current version. </t>
  </si>
  <si>
    <t>Tue Jun 16 18:43:51 PDT 2009</t>
  </si>
  <si>
    <t xml:space="preserve">@ddlovato I wish I could go, but i'm too far away </t>
  </si>
  <si>
    <t>son_of_pan</t>
  </si>
  <si>
    <t xml:space="preserve">sorry, Taylor! cmt wont come up on my psp's browser! </t>
  </si>
  <si>
    <t>DraStudio</t>
  </si>
  <si>
    <t xml:space="preserve">@Chubb0rz no, just a Belkin I bought ... but isn't even that old or worn </t>
  </si>
  <si>
    <t>Tue Jun 16 18:43:52 PDT 2009</t>
  </si>
  <si>
    <t>rbierbach</t>
  </si>
  <si>
    <t>Some days life just plain sucks!  But i got to go for ice cream so i guess it is not all bad!</t>
  </si>
  <si>
    <t>Tue Jun 16 18:43:53 PDT 2009</t>
  </si>
  <si>
    <t>@DAMAYAxGABAR  the last thing I want to do is give u a headache.. I just like ur pic</t>
  </si>
  <si>
    <t>Tue Jun 16 18:43:54 PDT 2009</t>
  </si>
  <si>
    <t xml:space="preserve">Ate too much dinner </t>
  </si>
  <si>
    <t xml:space="preserve">Yikes, the turn out for tonight in Saratoga, it doesnt look good </t>
  </si>
  <si>
    <t>ipodhacker17</t>
  </si>
  <si>
    <t xml:space="preserve">Goodbye 2.2    </t>
  </si>
  <si>
    <t>Tue Jun 16 18:43:55 PDT 2009</t>
  </si>
  <si>
    <t>purplemardai04</t>
  </si>
  <si>
    <t xml:space="preserve">im starting not to like twitter anymore...its boring </t>
  </si>
  <si>
    <t>Tue Jun 16 18:43:56 PDT 2009</t>
  </si>
  <si>
    <t xml:space="preserve">@just_kelly I wish you could have been here too </t>
  </si>
  <si>
    <t>Tue Jun 16 18:43:59 PDT 2009</t>
  </si>
  <si>
    <t>ehryanortizzz</t>
  </si>
  <si>
    <t xml:space="preserve">I guess I'm not </t>
  </si>
  <si>
    <t>Tue Jun 16 18:44:00 PDT 2009</t>
  </si>
  <si>
    <t>courtneyleigh22</t>
  </si>
  <si>
    <t>@misrinny I will!  Nothing yet   what happened to bella?!?</t>
  </si>
  <si>
    <t>euro_trip</t>
  </si>
  <si>
    <t xml:space="preserve">Well we were 2 for 3 with flights being on time. Alex shall wait a few hours longer </t>
  </si>
  <si>
    <t>Tue Jun 16 18:44:02 PDT 2009</t>
  </si>
  <si>
    <t xml:space="preserve">SHIT MY PHONE IS DYING fuck fuck, sorry maris </t>
  </si>
  <si>
    <t>Tue Jun 16 18:44:04 PDT 2009</t>
  </si>
  <si>
    <t>aweeehhh; i love sweet home alabama. i need a boyfriend  haha, not to sound pathetic or anything....</t>
  </si>
  <si>
    <t>Tue Jun 16 18:44:08 PDT 2009</t>
  </si>
  <si>
    <t>BREAKING NEWS: 17-year-old girl is dating 12-year-old boy .... poor boy  hahahahah luv ya pieroo</t>
  </si>
  <si>
    <t>Tue Jun 16 18:44:09 PDT 2009</t>
  </si>
  <si>
    <t>KathieGrl27</t>
  </si>
  <si>
    <t xml:space="preserve">hmm..not a good sign that my bed is like two kicks away from completely collapsinnng </t>
  </si>
  <si>
    <t>DRUNKAHONTAS</t>
  </si>
  <si>
    <t xml:space="preserve">@eastofamelia </t>
  </si>
  <si>
    <t>skid</t>
  </si>
  <si>
    <t xml:space="preserve">@alejandraz !! are you going to have to work weekends now? </t>
  </si>
  <si>
    <t>Tue Jun 16 18:44:11 PDT 2009</t>
  </si>
  <si>
    <t>@shootingstar825  im sorry baby alevera lotion or i can kiss them and make them better  lol</t>
  </si>
  <si>
    <t>Tue Jun 16 18:44:12 PDT 2009</t>
  </si>
  <si>
    <t>jameskupke</t>
  </si>
  <si>
    <t xml:space="preserve">I think my router died </t>
  </si>
  <si>
    <t>Tue Jun 16 18:44:13 PDT 2009</t>
  </si>
  <si>
    <t>ohrawr101</t>
  </si>
  <si>
    <t>OMG.. panicing !   MATH EXAM TOMOROW.  And guess what ?  i really SUCK at math.. Hope i dont fail  Studying right now anyways. ;)</t>
  </si>
  <si>
    <t>@msilve Impatient slut. We're gonna have to text now!  F UUUUUU. Your new phone is sexayyy though! hahaa</t>
  </si>
  <si>
    <t xml:space="preserve">I miss the tingles </t>
  </si>
  <si>
    <t>Tue Jun 16 18:44:14 PDT 2009</t>
  </si>
  <si>
    <t xml:space="preserve">good night bitches... off to pack for tomorrow and clean before Natty comes to visit.. She's my boo and I wont be home to see her </t>
  </si>
  <si>
    <t xml:space="preserve">@HippieCoach Update: The website search says these aren't available in my area. </t>
  </si>
  <si>
    <t>Tue Jun 16 18:44:15 PDT 2009</t>
  </si>
  <si>
    <t>@DjJonnyMatrix see  meanie! &amp;amp; I was thinking about getting u something lol</t>
  </si>
  <si>
    <t>Tue Jun 16 18:44:17 PDT 2009</t>
  </si>
  <si>
    <t>Should be sleeping. Cant  that and rosie cat is having a trundle on my bloated tummy.</t>
  </si>
  <si>
    <t>blogbrevity</t>
  </si>
  <si>
    <t xml:space="preserve">Disappointing tech day, downloaded RayV &amp;amp; then spent day in Apple store restoring my system, missed out on #140conf &amp;amp; #IMU w/@chrisbrogan </t>
  </si>
  <si>
    <t>Tue Jun 16 18:44:18 PDT 2009</t>
  </si>
  <si>
    <t>kina_bumbalina</t>
  </si>
  <si>
    <t xml:space="preserve">wants to follow jon and kate gosselin but isn't sure if they're real </t>
  </si>
  <si>
    <t>Tue Jun 16 18:44:22 PDT 2009</t>
  </si>
  <si>
    <t>@lennysyankees some analysts are saying Jeter should no longer play short stop.  Do u think he will be moved next year?</t>
  </si>
  <si>
    <t>Tue Jun 16 18:44:23 PDT 2009</t>
  </si>
  <si>
    <t>@kmariswamy  YA definitely the age. damn shitty right? back in school we ate truckloads, no worries -_-</t>
  </si>
  <si>
    <t>waleska333</t>
  </si>
  <si>
    <t xml:space="preserve">school project about Carandiru Â¬Â¬. my great plan for tonight! </t>
  </si>
  <si>
    <t>how the fuck did i not realize anberlin was NEXT WEEK?  this is too depressing.</t>
  </si>
  <si>
    <t>sdonoghuuue</t>
  </si>
  <si>
    <t xml:space="preserve">So I missed tpain. So mad </t>
  </si>
  <si>
    <t>Tue Jun 16 18:44:24 PDT 2009</t>
  </si>
  <si>
    <t>Rossj031</t>
  </si>
  <si>
    <t xml:space="preserve">@sampson23  yes yes I have..... Tear </t>
  </si>
  <si>
    <t>fer_sure</t>
  </si>
  <si>
    <t xml:space="preserve">@cherryboom ushhh no te burles no es divertido dood </t>
  </si>
  <si>
    <t xml:space="preserve">@claudiavalentin sorry about my last response.  I didnt kno how serious it is or how difficult it must be </t>
  </si>
  <si>
    <t>Tue Jun 16 18:44:25 PDT 2009</t>
  </si>
  <si>
    <t xml:space="preserve">Avoiding statistics, and now suddenlink shut the cable off so I have my movies and my video games to keep me busy </t>
  </si>
  <si>
    <t>Tue Jun 16 18:44:29 PDT 2009</t>
  </si>
  <si>
    <t xml:space="preserve">@Beautifully507 noooo...dnt like traffic </t>
  </si>
  <si>
    <t>I ate too many buffalo wings!  wahhhhhhhhhh I'm so full</t>
  </si>
  <si>
    <t>Tue Jun 16 18:44:30 PDT 2009</t>
  </si>
  <si>
    <t>kelcikurpt</t>
  </si>
  <si>
    <t xml:space="preserve">Today was my last day of high school ever!!!! </t>
  </si>
  <si>
    <t>I also cried during The Strangers and The Hills Have Eyes...sorry but they were SAD!!!  lol</t>
  </si>
  <si>
    <t>@flirtbuttons @Pookthy i never upgraded when i bought a new computer.  so i have to settle for the free program i downloaded off the web.</t>
  </si>
  <si>
    <t>Tue Jun 16 18:44:31 PDT 2009</t>
  </si>
  <si>
    <t xml:space="preserve">owie, my tooth hurts </t>
  </si>
  <si>
    <t>namelessrider</t>
  </si>
  <si>
    <t xml:space="preserve">@TweetSG Sorry, can't help to intrude.  I do notice the ever increasing local women and AngMoh men...can't blame AngMohs,can we </t>
  </si>
  <si>
    <t>Tue Jun 16 18:44:32 PDT 2009</t>
  </si>
  <si>
    <t xml:space="preserve">@trekkerguy maybe  i don't really have the money to do much. </t>
  </si>
  <si>
    <t>Tue Jun 16 18:44:33 PDT 2009</t>
  </si>
  <si>
    <t xml:space="preserve">@thecoryjohn i wanna seee that movie so bad. </t>
  </si>
  <si>
    <t>Tue Jun 16 18:44:34 PDT 2009</t>
  </si>
  <si>
    <t>LovelyAmandaD</t>
  </si>
  <si>
    <t xml:space="preserve">@ddlovato I WISH I COULD </t>
  </si>
  <si>
    <t>Tue Jun 16 18:44:35 PDT 2009</t>
  </si>
  <si>
    <t>smilingwithyou</t>
  </si>
  <si>
    <t>@ddlovato I will add prayers for your friends dad while I also pray for my own. He has cancer  I hate having parents sick</t>
  </si>
  <si>
    <t>Tue Jun 16 18:44:37 PDT 2009</t>
  </si>
  <si>
    <t xml:space="preserve">@christina_1187 @ShanaStarship I dont get it </t>
  </si>
  <si>
    <t>Tue Jun 16 18:44:38 PDT 2009</t>
  </si>
  <si>
    <t xml:space="preserve">I think I need a visit from Richard Simmons. 100 calorie treats would be great if I only ate one a day, but I don't.  </t>
  </si>
  <si>
    <t>Tue Jun 16 18:45:18 PDT 2009</t>
  </si>
  <si>
    <t xml:space="preserve">Bad sign... My iPhone just froze after creating my #Tweetdeck acct to sync my desktop &amp;amp; iPhone! </t>
  </si>
  <si>
    <t>Tue Jun 16 18:45:20 PDT 2009</t>
  </si>
  <si>
    <t xml:space="preserve">OMG! &amp;quot;Before the storm&amp;quot; I've never related to a song so much :o. Its so pretty </t>
  </si>
  <si>
    <t>Tue Jun 16 18:45:21 PDT 2009</t>
  </si>
  <si>
    <t>DomxFebbZ</t>
  </si>
  <si>
    <t xml:space="preserve">Playing Call of duty WaW p.o that theres no xbox live today </t>
  </si>
  <si>
    <t>Tue Jun 16 18:45:23 PDT 2009</t>
  </si>
  <si>
    <t>Ankita0401</t>
  </si>
  <si>
    <t xml:space="preserve">i feel like an ant </t>
  </si>
  <si>
    <t>Tue Jun 16 18:45:24 PDT 2009</t>
  </si>
  <si>
    <t>AaronAcidic</t>
  </si>
  <si>
    <t xml:space="preserve">@ddlovato i want to come soooo bad  but i dont have the money </t>
  </si>
  <si>
    <t>Tue Jun 16 18:45:27 PDT 2009</t>
  </si>
  <si>
    <t>BrokenTheory337</t>
  </si>
  <si>
    <t xml:space="preserve">@FandomisScary She's back, and I have no idea what they said, but she's taking medication now... </t>
  </si>
  <si>
    <t>Tue Jun 16 18:45:28 PDT 2009</t>
  </si>
  <si>
    <t>ranson</t>
  </si>
  <si>
    <t xml:space="preserve">@markbach44 I'm getting RST packets back from facebook.com right now.  Oh and you're mean </t>
  </si>
  <si>
    <t>Tue Jun 16 18:45:32 PDT 2009</t>
  </si>
  <si>
    <t>@ColeBennett Yeah  Retaliation? Ugh.</t>
  </si>
  <si>
    <t>Tue Jun 16 18:45:33 PDT 2009</t>
  </si>
  <si>
    <t>DesiPuspandini</t>
  </si>
  <si>
    <t xml:space="preserve">@ddlovato I wish I could. but I live too far away and it makes me sad because the chance to be at one of your concert is very little </t>
  </si>
  <si>
    <t xml:space="preserve">ughhhh thew things we do to keep our parents happy = personal dinner reservations cancelled </t>
  </si>
  <si>
    <t>Tue Jun 16 18:45:34 PDT 2009</t>
  </si>
  <si>
    <t xml:space="preserve">Me &amp;amp; my dog got attacked by a seagull tonight. Not kidding. I guess they thought theyd make a nice little meal out of my 3 pound puppy.  </t>
  </si>
  <si>
    <t>Tue Jun 16 18:45:38 PDT 2009</t>
  </si>
  <si>
    <t>justPeanutty</t>
  </si>
  <si>
    <t xml:space="preserve">my feet are cooooold. </t>
  </si>
  <si>
    <t xml:space="preserve">@HartHanson Oh... I'm sorry. </t>
  </si>
  <si>
    <t>annnners</t>
  </si>
  <si>
    <t>i love and miss you tci...  it's all over now.</t>
  </si>
  <si>
    <t>Tue Jun 16 18:45:39 PDT 2009</t>
  </si>
  <si>
    <t xml:space="preserve">@petewentz im past the age of being in school.. but its no summer here. what should i do? </t>
  </si>
  <si>
    <t>Tue Jun 16 18:45:42 PDT 2009</t>
  </si>
  <si>
    <t>Happy to hear Lupe's New song...sucks that it got leaked tho...if only I had some chance to be signed  oh well...www.myspace.com/ybjonline</t>
  </si>
  <si>
    <t>@ddlovato not me  im on vacation on the other side of the world.. sad.</t>
  </si>
  <si>
    <t>Tue Jun 16 18:45:43 PDT 2009</t>
  </si>
  <si>
    <t>just ate sushi  it was Yucky silly boyfriend i told you i wouldnt like it</t>
  </si>
  <si>
    <t>Tue Jun 16 18:45:46 PDT 2009</t>
  </si>
  <si>
    <t xml:space="preserve">WHY IS IT COLD IN JUNE! @_SweetP IT MAKES NO SENSE! </t>
  </si>
  <si>
    <t>Tue Jun 16 18:45:47 PDT 2009</t>
  </si>
  <si>
    <t xml:space="preserve">@xmedusa zomg im so sick. im gunna cry anyway just cause im so sick </t>
  </si>
  <si>
    <t>Xxavier22</t>
  </si>
  <si>
    <t xml:space="preserve">In Tha House, Sore From Working Out...Kinda Missin Special K, thinks hes upset @ me </t>
  </si>
  <si>
    <t>Tue Jun 16 18:45:48 PDT 2009</t>
  </si>
  <si>
    <t xml:space="preserve">@kuti3xoxo fruit bowel? that sounds... unappetizing </t>
  </si>
  <si>
    <t xml:space="preserve">My computer inexplicably shut off on its own </t>
  </si>
  <si>
    <t xml:space="preserve">after watching my lip inflate of the course of 24 hours, i'm making plans to pay a visit to either an urgent care joint or walgreens... </t>
  </si>
  <si>
    <t>Tue Jun 16 18:45:50 PDT 2009</t>
  </si>
  <si>
    <t>benson659</t>
  </si>
  <si>
    <t>â€¦thinks Sadie the 1 year old is HYSTERICAL and would rather play with her then go back to work  [ok] http://tumblr.com/xh022dhw4</t>
  </si>
  <si>
    <t xml:space="preserve">@handholds more like what isn't wrong.  i miss you!  </t>
  </si>
  <si>
    <t>Tue Jun 16 18:45:51 PDT 2009</t>
  </si>
  <si>
    <t xml:space="preserve">@April_miss I'm having a super bad day and just wanted to hang out with someone so I can get out of my house. But my phone won't let me </t>
  </si>
  <si>
    <t>Tue Jun 16 18:45:52 PDT 2009</t>
  </si>
  <si>
    <t>threadnbone</t>
  </si>
  <si>
    <t xml:space="preserve">@joolzgirl yes, sleep and coffee would be good but my coffee shop around the corner isn't open for some reason...so sad! </t>
  </si>
  <si>
    <t>Tue Jun 16 18:45:54 PDT 2009</t>
  </si>
  <si>
    <t>Mandaa7</t>
  </si>
  <si>
    <t xml:space="preserve">i neeeed to go to mac soon... seriously. i hit pan on my foundation </t>
  </si>
  <si>
    <t xml:space="preserve">@almadsfeika It's the third time she's vanished like this, and I have a nasty feeling that this time she may not be coming back. </t>
  </si>
  <si>
    <t>RenesmeCullen06</t>
  </si>
  <si>
    <t xml:space="preserve">@Taycobins Jacob Black I write I love you and I don't get nothing back </t>
  </si>
  <si>
    <t>Tue Jun 16 18:45:55 PDT 2009</t>
  </si>
  <si>
    <t>cleverlines</t>
  </si>
  <si>
    <t xml:space="preserve">you guys i could be seeing third eye blind rn   </t>
  </si>
  <si>
    <t>Tue Jun 16 18:45:56 PDT 2009</t>
  </si>
  <si>
    <t>@SammyIngles Thanks for inviting me ...  I thought her birthday was in july though? and who elses locker are you  decorating?</t>
  </si>
  <si>
    <t>Tue Jun 16 18:45:57 PDT 2009</t>
  </si>
  <si>
    <t xml:space="preserve">@Isle_Esme12 hahaha no my heart actually just broke right now bc anoop had my tweet faved and today it is unfaved. </t>
  </si>
  <si>
    <t>wakeeem</t>
  </si>
  <si>
    <t xml:space="preserve">@hayl_storm mished you </t>
  </si>
  <si>
    <t>Tue Jun 16 18:45:58 PDT 2009</t>
  </si>
  <si>
    <t xml:space="preserve">@garpods22 it was a rain delay! sooo bummed!!! </t>
  </si>
  <si>
    <t>Tue Jun 16 18:46:00 PDT 2009</t>
  </si>
  <si>
    <t>the world is so mean  http://bit.ly/9ZXYa</t>
  </si>
  <si>
    <t>Tue Jun 16 18:46:01 PDT 2009</t>
  </si>
  <si>
    <t xml:space="preserve">I wanna sell my Sony dsc-w150 digicam and get a Canon G10 digicam! </t>
  </si>
  <si>
    <t>MannySuazo</t>
  </si>
  <si>
    <t xml:space="preserve">Hmmm... Body english tonight? Maybe... Most likely... Definately....  -fuck the lakers. I'm still hurt </t>
  </si>
  <si>
    <t>cancerlady84</t>
  </si>
  <si>
    <t xml:space="preserve">i want my sexy body back </t>
  </si>
  <si>
    <t>Tue Jun 16 18:46:04 PDT 2009</t>
  </si>
  <si>
    <t xml:space="preserve">@tinydeww no is not broken! I put the plastic wrap just to avoid more scratches... I haven't got the cover yet b/c I've been busy </t>
  </si>
  <si>
    <t>Tue Jun 16 18:46:07 PDT 2009</t>
  </si>
  <si>
    <t xml:space="preserve">@InfinityEnds33 I am jealous.  I burn, freckle, peel, and go back to white.  I want skin that will TAN. </t>
  </si>
  <si>
    <t>Tue Jun 16 18:46:12 PDT 2009</t>
  </si>
  <si>
    <t xml:space="preserve">Laying on the trampoline. I feel sick </t>
  </si>
  <si>
    <t>Miz_Bee</t>
  </si>
  <si>
    <t xml:space="preserve">now he luvz her...DIS SUCKZ!!!! </t>
  </si>
  <si>
    <t>Tue Jun 16 18:46:13 PDT 2009</t>
  </si>
  <si>
    <t>IWTBSPARKLY2</t>
  </si>
  <si>
    <t xml:space="preserve">need a nickname theres already a sparkly here </t>
  </si>
  <si>
    <t xml:space="preserve">@ddlovato i'm not  I REALLY WISH IT ! </t>
  </si>
  <si>
    <t>Tue Jun 16 18:46:15 PDT 2009</t>
  </si>
  <si>
    <t>DDubbb</t>
  </si>
  <si>
    <t xml:space="preserve">@whitebisquit I love you </t>
  </si>
  <si>
    <t>Tue Jun 16 18:46:14 PDT 2009</t>
  </si>
  <si>
    <t>@gerryc Watch out 4 weather here in FL.It has turn very bad, Thunderstorms all around. Maybe u'll get them in Miami the morning  keep dry</t>
  </si>
  <si>
    <t xml:space="preserve">In lots of pain. Damn tooth. </t>
  </si>
  <si>
    <t>Tue Jun 16 18:46:17 PDT 2009</t>
  </si>
  <si>
    <t xml:space="preserve">@yolandacano oh so jealous! I have always wanted to go to one </t>
  </si>
  <si>
    <t>mcuriale</t>
  </si>
  <si>
    <t xml:space="preserve">@elomarinside I'm not interesting. </t>
  </si>
  <si>
    <t>Tue Jun 16 18:46:19 PDT 2009</t>
  </si>
  <si>
    <t xml:space="preserve">I can't seem to do anything right today. </t>
  </si>
  <si>
    <t>monicarvajal</t>
  </si>
  <si>
    <t xml:space="preserve">I prefered jeans </t>
  </si>
  <si>
    <t>Tue Jun 16 18:46:20 PDT 2009</t>
  </si>
  <si>
    <t>melkearns</t>
  </si>
  <si>
    <t xml:space="preserve">what shall i eat? i could go for some chocolate.. too bad theres none here </t>
  </si>
  <si>
    <t>Tue Jun 16 18:46:21 PDT 2009</t>
  </si>
  <si>
    <t xml:space="preserve">@harrietrobson *morebearhugs* Sorry you're having such a rough day. </t>
  </si>
  <si>
    <t>Tue Jun 16 18:46:22 PDT 2009</t>
  </si>
  <si>
    <t xml:space="preserve">@ddlovato the final audition for our school's Theater Group  will start tomorrow. I'm so nervous </t>
  </si>
  <si>
    <t>Tue Jun 16 18:46:26 PDT 2009</t>
  </si>
  <si>
    <t>ohhaistew</t>
  </si>
  <si>
    <t>@helloleash AWW  FEEL BETTER MY LOVE!&amp;lt;3333</t>
  </si>
  <si>
    <t>Tue Jun 16 18:46:24 PDT 2009</t>
  </si>
  <si>
    <t>TracyElias</t>
  </si>
  <si>
    <t xml:space="preserve">Reuby is gonna do I'm Sedated </t>
  </si>
  <si>
    <t xml:space="preserve">STILL working on homework   </t>
  </si>
  <si>
    <t>Tue Jun 16 18:46:28 PDT 2009</t>
  </si>
  <si>
    <t xml:space="preserve">This movie makes me want to cry </t>
  </si>
  <si>
    <t>Tue Jun 16 18:46:30 PDT 2009</t>
  </si>
  <si>
    <t>is sad i have to go back to cleveland for a whole month:::    .... why meeee</t>
  </si>
  <si>
    <t>Tue Jun 16 18:46:31 PDT 2009</t>
  </si>
  <si>
    <t>doormatt1069</t>
  </si>
  <si>
    <t xml:space="preserve">@jencrocker it was good tonight! I can stand lou, holly, torrie and Sarah? The governors wife. I wish it went all summer </t>
  </si>
  <si>
    <t>katieflood</t>
  </si>
  <si>
    <t>having a lot of trouble with my back  weird considering im 15.....</t>
  </si>
  <si>
    <t xml:space="preserve">linessss, vinessss, and tryinggggg timessss. I am a proud owner of the new JB cd. and it's not a trending topic anymore... </t>
  </si>
  <si>
    <t xml:space="preserve">@bubsxgreen I wish I had it. </t>
  </si>
  <si>
    <t>Tue Jun 16 18:46:32 PDT 2009</t>
  </si>
  <si>
    <t>cartertwinsorg</t>
  </si>
  <si>
    <t>@tyler_menken what a shame!!!   they so deserved it!</t>
  </si>
  <si>
    <t>missyoyo2009</t>
  </si>
  <si>
    <t xml:space="preserve">@TiaMowry I definitely hope it's a go for &amp;quot;The Game&amp;quot; being on BET. I'm still sad I missed the finale and I don't have TiVo. </t>
  </si>
  <si>
    <t>nightna</t>
  </si>
  <si>
    <t xml:space="preserve">i think i have strep throat. </t>
  </si>
  <si>
    <t>Tue Jun 16 18:46:34 PDT 2009</t>
  </si>
  <si>
    <t xml:space="preserve">@valentinax3 why would you waste your life like that? </t>
  </si>
  <si>
    <t xml:space="preserve">I might be saying bye to my iPhone for a few days </t>
  </si>
  <si>
    <t>Tue Jun 16 18:46:39 PDT 2009</t>
  </si>
  <si>
    <t>@JeannineRussell i bet    are you feeling ok about it ingeneral?  i think im ok because im only losing money on the xchange rate, not  ...</t>
  </si>
  <si>
    <t>Tue Jun 16 18:47:05 PDT 2009</t>
  </si>
  <si>
    <t>vegasskyes</t>
  </si>
  <si>
    <t xml:space="preserve">I have 3 classics essays to write, a history evaluation, an english king lear proposal, a drama script to read and a sst's report </t>
  </si>
  <si>
    <t>Tue Jun 16 18:47:10 PDT 2009</t>
  </si>
  <si>
    <t>SmithJ913</t>
  </si>
  <si>
    <t>@erika50 cheapy  agh i wanna talk to you! but we can't on myspace. umm aol? :/</t>
  </si>
  <si>
    <t>Tue Jun 16 18:47:12 PDT 2009</t>
  </si>
  <si>
    <t xml:space="preserve">@AgentBooth NOOOO!  You can't give in!  The fangirls NEED you! </t>
  </si>
  <si>
    <t>Tue Jun 16 18:47:13 PDT 2009</t>
  </si>
  <si>
    <t xml:space="preserve">@thepietastic hows work w/o me kenny?? </t>
  </si>
  <si>
    <t>Tue Jun 16 18:47:14 PDT 2009</t>
  </si>
  <si>
    <t>FtSk741</t>
  </si>
  <si>
    <t xml:space="preserve">im back and know i have 2 do greece....wat i rele wanna do is watch CMT Music Awards.. </t>
  </si>
  <si>
    <t>yuenhin</t>
  </si>
  <si>
    <t xml:space="preserve">Gray Davis: Life is all about choices (referring  to the CA budget crisis. ME: no money = no choices </t>
  </si>
  <si>
    <t>Tue Jun 16 18:47:16 PDT 2009</t>
  </si>
  <si>
    <t xml:space="preserve">oops should have been @legaufre sorry bb </t>
  </si>
  <si>
    <t xml:space="preserve">@ToccaraMichelle lol it's sooooo funny, like it was this flash and i thought it was raining and then i saw colors.. lol but they stopped </t>
  </si>
  <si>
    <t>Run_amuk</t>
  </si>
  <si>
    <t>Feeling sick  want to be back in Sydney</t>
  </si>
  <si>
    <t>Tue Jun 16 18:47:18 PDT 2009</t>
  </si>
  <si>
    <t>ashleyepsen</t>
  </si>
  <si>
    <t>@kickit_oldskool I'm a devoted reader of your stories--I've been busy, no time to review.  --, i was wondering: when's your new one?</t>
  </si>
  <si>
    <t>Tue Jun 16 18:47:19 PDT 2009</t>
  </si>
  <si>
    <t xml:space="preserve">Dear XBOX LIVE hurry the fuck up with your bitch ass maintenence before I kill myself. I thought you loved me. *sigh* </t>
  </si>
  <si>
    <t>@Knoc I tried that &amp;amp; wen I comd out the curls my hair was too str8  they sed I'd have to have them sew the lox in. So I'd hav ta be all in</t>
  </si>
  <si>
    <t>Tue Jun 16 18:47:20 PDT 2009</t>
  </si>
  <si>
    <t>...afraid I'll get nightmares...they say eating cheese before bed can have that effect  no more ravioli with grilled cheese for me...</t>
  </si>
  <si>
    <t>Beth_Star85</t>
  </si>
  <si>
    <t xml:space="preserve">@jennmich97 I missed the first 30 mins of hawthorne, not happy about that </t>
  </si>
  <si>
    <t>Tue Jun 16 18:47:21 PDT 2009</t>
  </si>
  <si>
    <t xml:space="preserve">@Corey_B No clue at all </t>
  </si>
  <si>
    <t>Tue Jun 16 18:47:22 PDT 2009</t>
  </si>
  <si>
    <t xml:space="preserve">@Heidi94 yea it's so unfair!! I had 9 combined ughhh </t>
  </si>
  <si>
    <t>Tue Jun 16 18:47:29 PDT 2009</t>
  </si>
  <si>
    <t xml:space="preserve">My essay is terrible. Wow. Atleast i will pass </t>
  </si>
  <si>
    <t>Tue Jun 16 18:47:32 PDT 2009</t>
  </si>
  <si>
    <t>@jephjacques  the birthday girl didn't get a mean tweet...</t>
  </si>
  <si>
    <t>@wtcc  i want an iphone soo bad!</t>
  </si>
  <si>
    <t>Tue Jun 16 18:47:33 PDT 2009</t>
  </si>
  <si>
    <t>himbamcky</t>
  </si>
  <si>
    <t xml:space="preserve">@ckyrollerager  Ash I had a bad day at work today </t>
  </si>
  <si>
    <t>Tue Jun 16 18:47:34 PDT 2009</t>
  </si>
  <si>
    <t>Mike359</t>
  </si>
  <si>
    <t xml:space="preserve">I want to sleep but I have to work soon </t>
  </si>
  <si>
    <t>racheldossey</t>
  </si>
  <si>
    <t xml:space="preserve">My mom just called me a brat!   </t>
  </si>
  <si>
    <t>Tue Jun 16 18:47:37 PDT 2009</t>
  </si>
  <si>
    <t xml:space="preserve">Spent lastnight n today with ethan.its was good i really care about him but im goin to protect myself i dont wana get hurt </t>
  </si>
  <si>
    <t>Tue Jun 16 18:47:38 PDT 2009</t>
  </si>
  <si>
    <t xml:space="preserve">@shadowsbane i dunno. a week or two ago she quit eating much. then she quit eating more. and she's not drinking much. and got sick-skinny </t>
  </si>
  <si>
    <t>Tue Jun 16 18:47:41 PDT 2009</t>
  </si>
  <si>
    <t>#IranElection - I don't wanna see this happen in my country.  If you're STILL not aware of what's happening, WTH is wrong with you.</t>
  </si>
  <si>
    <t>Tue Jun 16 18:47:40 PDT 2009</t>
  </si>
  <si>
    <t>ElviraGualtieri</t>
  </si>
  <si>
    <t xml:space="preserve">@teamjacob_101 When i went to the jonas brothers concert last year i saw Selena Gomez and i took a pic and my batteries ran outt </t>
  </si>
  <si>
    <t>AnvcR</t>
  </si>
  <si>
    <t xml:space="preserve">@GloriVi lol, i wanna buy the shampoo but i dint have money </t>
  </si>
  <si>
    <t xml:space="preserve">@mojo_joel if i don't, imma cry more </t>
  </si>
  <si>
    <t>Tue Jun 16 18:47:42 PDT 2009</t>
  </si>
  <si>
    <t>nikkimurder</t>
  </si>
  <si>
    <t xml:space="preserve">Wow that was an adventure. I'm hungry </t>
  </si>
  <si>
    <t>Tue Jun 16 18:47:43 PDT 2009</t>
  </si>
  <si>
    <t>@Skadoodlequany  i used to but not nemore</t>
  </si>
  <si>
    <t>Tue Jun 16 18:47:46 PDT 2009</t>
  </si>
  <si>
    <t>meghoward</t>
  </si>
  <si>
    <t xml:space="preserve">@stupendous stupid gas stoves...sneaky bastards! also, never put a clothing fire out with your hand </t>
  </si>
  <si>
    <t>Tue Jun 16 18:47:48 PDT 2009</t>
  </si>
  <si>
    <t xml:space="preserve">how do you wanna that feel me? </t>
  </si>
  <si>
    <t>Tue Jun 16 18:47:49 PDT 2009</t>
  </si>
  <si>
    <t>@mistresskeo  ... I hope things work out for the best, whatever that happens to be.</t>
  </si>
  <si>
    <t>Tue Jun 16 18:47:53 PDT 2009</t>
  </si>
  <si>
    <t>NtrlBrwnSista</t>
  </si>
  <si>
    <t xml:space="preserve">I worry that my sons do not have an adequate male figure in their lives. I kinda screwed up the job of picking/marrying a good man </t>
  </si>
  <si>
    <t>alexandriaaa_</t>
  </si>
  <si>
    <t xml:space="preserve">im sickie and im not aloud to go out </t>
  </si>
  <si>
    <t>Tue Jun 16 18:47:55 PDT 2009</t>
  </si>
  <si>
    <t>Raul_Garcia</t>
  </si>
  <si>
    <t xml:space="preserve">@You_Effing_Suck np babe. It's just kinda like AHHHHHHHHHHHHHHHH I don't want to go! like wtf did I do? can't believe I even joined </t>
  </si>
  <si>
    <t>Tue Jun 16 18:47:54 PDT 2009</t>
  </si>
  <si>
    <t xml:space="preserve">WTF!? really? &amp;quot;This video is not available in your country due to copyright restrictions. &amp;quot; stupid youtube!!! how does that even work </t>
  </si>
  <si>
    <t xml:space="preserve">where my daily tweetscope </t>
  </si>
  <si>
    <t>Tue Jun 16 18:47:57 PDT 2009</t>
  </si>
  <si>
    <t>@ddlovato i would be if it was in vancouver BC. but nnnooooo, its not  none are! bbbooo.</t>
  </si>
  <si>
    <t>Tue Jun 16 18:47:58 PDT 2009</t>
  </si>
  <si>
    <t>annievang</t>
  </si>
  <si>
    <t>My laconica notices won't sync with twitter.  boo hoo. now im stepping thru the code line by line to fix it. mannnnnnnnnnnnnnnnnnnnnnnnnn</t>
  </si>
  <si>
    <t>Tue Jun 16 18:47:59 PDT 2009</t>
  </si>
  <si>
    <t>1stopmom</t>
  </si>
  <si>
    <t xml:space="preserve">never had so much trouble trying to buy something </t>
  </si>
  <si>
    <t>Tue Jun 16 18:48:04 PDT 2009</t>
  </si>
  <si>
    <t>nightlyre</t>
  </si>
  <si>
    <t xml:space="preserve">I changed a tire.  Go me.  I really, really hate cars, driving, and everything associated with cars.  I want a decent bus system </t>
  </si>
  <si>
    <t>Tue Jun 16 18:48:06 PDT 2009</t>
  </si>
  <si>
    <t>smileily</t>
  </si>
  <si>
    <t xml:space="preserve">@ddlovato i really wish i was coming but my parents said no because i already have 2 big things planned for summer. </t>
  </si>
  <si>
    <t>Tue Jun 16 18:48:07 PDT 2009</t>
  </si>
  <si>
    <t>@THISAUDREY feel better!!! I'm sick too  sinus thanks LOL</t>
  </si>
  <si>
    <t>Tue Jun 16 18:48:09 PDT 2009</t>
  </si>
  <si>
    <t>Snuggles is sick.  It looks like she has a cold, but we have to take her to the vet ASAP. Going tomorrow. Don't know how we'll pay though.</t>
  </si>
  <si>
    <t>Tue Jun 16 18:48:10 PDT 2009</t>
  </si>
  <si>
    <t xml:space="preserve">I love Jada Pinkett-Smith, HawthoRNe is amazing ! Finally really seriously going to the Laundry, CT tomorrow, I miss my fiance </t>
  </si>
  <si>
    <t xml:space="preserve">@laneymg Definitely. I want it back </t>
  </si>
  <si>
    <t>Tue Jun 16 18:48:12 PDT 2009</t>
  </si>
  <si>
    <t>@RubyRose1 i really thought you were going on masterchef  x</t>
  </si>
  <si>
    <t>Tue Jun 16 18:48:13 PDT 2009</t>
  </si>
  <si>
    <t>@superduperjes - poor kitty  maybe it was just a really intense tomcat fight. i hope he gets better soon!</t>
  </si>
  <si>
    <t>Tue Jun 16 18:48:14 PDT 2009</t>
  </si>
  <si>
    <t>Jesse111993</t>
  </si>
  <si>
    <t xml:space="preserve">exams starting tomorrow.... </t>
  </si>
  <si>
    <t>Tue Jun 16 18:48:17 PDT 2009</t>
  </si>
  <si>
    <t xml:space="preserve">@SAdannyfan haha thanks! And it sux! I'm sorry! </t>
  </si>
  <si>
    <t>@RonisWeigh   hope it whatever it is, it makes it's way out of him fast.  Feel better little guy.</t>
  </si>
  <si>
    <t xml:space="preserve">I feel so SICK after eating that </t>
  </si>
  <si>
    <t>Tue Jun 16 18:48:18 PDT 2009</t>
  </si>
  <si>
    <t>annaburke</t>
  </si>
  <si>
    <t xml:space="preserve">@carolineaburke lovin the new updates!! countdown to RHNJ.......wish we were watching together </t>
  </si>
  <si>
    <t>Tue Jun 16 18:48:19 PDT 2009</t>
  </si>
  <si>
    <t>Donaldt615</t>
  </si>
  <si>
    <t xml:space="preserve">@NikkiBenz It was my bday yesterday and I didn't get a happy birthday day from you. </t>
  </si>
  <si>
    <t>Tue Jun 16 18:48:21 PDT 2009</t>
  </si>
  <si>
    <t xml:space="preserve">@catawu I canna find the .com one </t>
  </si>
  <si>
    <t>Tue Jun 16 18:48:23 PDT 2009</t>
  </si>
  <si>
    <t xml:space="preserve">first tweet of the day. the day is not getting any shorter. </t>
  </si>
  <si>
    <t xml:space="preserve">@youlovejackie no. Because we need to talk. </t>
  </si>
  <si>
    <t>marydbeauty</t>
  </si>
  <si>
    <t xml:space="preserve">I don't seem to get carded anymore and that makes me sad </t>
  </si>
  <si>
    <t>sugarbellX</t>
  </si>
  <si>
    <t xml:space="preserve">freezing my a$$ off in my room.. </t>
  </si>
  <si>
    <t>Tue Jun 16 18:48:24 PDT 2009</t>
  </si>
  <si>
    <t>AveTheRave</t>
  </si>
  <si>
    <t xml:space="preserve">I really wanna play basketball </t>
  </si>
  <si>
    <t>Tue Jun 16 18:48:26 PDT 2009</t>
  </si>
  <si>
    <t xml:space="preserve">Why are data plans so expensive for phones </t>
  </si>
  <si>
    <t>Tue Jun 16 18:48:27 PDT 2009</t>
  </si>
  <si>
    <t>queenmisha</t>
  </si>
  <si>
    <t xml:space="preserve">@NaturalHealth4u --love it!  and love Sweet Tomatoes too...but we don't have one in Austin  </t>
  </si>
  <si>
    <t>Tue Jun 16 18:48:30 PDT 2009</t>
  </si>
  <si>
    <t>whoaitstim</t>
  </si>
  <si>
    <t xml:space="preserve">havent twitterd in a while..........also havent heard any intresting news lately....life is boreing at times </t>
  </si>
  <si>
    <t>Tue Jun 16 18:48:31 PDT 2009</t>
  </si>
  <si>
    <t>khamner</t>
  </si>
  <si>
    <t xml:space="preserve">@jasonnorm audio is there but the video is frozen </t>
  </si>
  <si>
    <t>Tue Jun 16 18:48:34 PDT 2009</t>
  </si>
  <si>
    <t xml:space="preserve">my dog seems to not be comfortable </t>
  </si>
  <si>
    <t>Tue Jun 16 18:48:36 PDT 2009</t>
  </si>
  <si>
    <t xml:space="preserve">had a soccer game and now my ankles hurt again </t>
  </si>
  <si>
    <t>Tue Jun 16 18:48:37 PDT 2009</t>
  </si>
  <si>
    <t xml:space="preserve">@Twofine5 feeling the same way. </t>
  </si>
  <si>
    <t>fdgonthier</t>
  </si>
  <si>
    <t xml:space="preserve">@toin9898 Sadly there is no passenger train route from Montreal to Sherbrooke, and he is travelling by train </t>
  </si>
  <si>
    <t>RachealMc</t>
  </si>
  <si>
    <t xml:space="preserve">@YummyMummyClub  love running with you too! #teamYM  Just got back from class so no run tonight </t>
  </si>
  <si>
    <t>AlwaysShoutAnna</t>
  </si>
  <si>
    <t xml:space="preserve">ugh... all my pics are too big... they wont let me put them as my little icon </t>
  </si>
  <si>
    <t>Tue Jun 16 18:48:38 PDT 2009</t>
  </si>
  <si>
    <t>shawnjackett</t>
  </si>
  <si>
    <t xml:space="preserve">my little girls best friend moved away today..she had not stopped crying..feel so bad for her </t>
  </si>
  <si>
    <t>Tue Jun 16 18:48:39 PDT 2009</t>
  </si>
  <si>
    <t>0wonderbunny0</t>
  </si>
  <si>
    <t xml:space="preserve">@zappagal the trip sounds awesome! I wish that I was in CA- nothing but rain here </t>
  </si>
  <si>
    <t>HughJass71</t>
  </si>
  <si>
    <t xml:space="preserve">I'll get the Goodyears next time  </t>
  </si>
  <si>
    <t>Tue Jun 16 18:48:41 PDT 2009</t>
  </si>
  <si>
    <t>jennaxmm</t>
  </si>
  <si>
    <t xml:space="preserve">Library tomorrow, post office to send @babyxj something in the mail ;). Then work </t>
  </si>
  <si>
    <t>Tue Jun 16 18:49:08 PDT 2009</t>
  </si>
  <si>
    <t>Look what the aholes did no more radio  http://twitpic.com/7l7xu</t>
  </si>
  <si>
    <t>Tue Jun 16 18:49:09 PDT 2009</t>
  </si>
  <si>
    <t xml:space="preserve">after 4hrs of rest... i'm back in office again... </t>
  </si>
  <si>
    <t>Tue Jun 16 18:49:10 PDT 2009</t>
  </si>
  <si>
    <t>baklavaglue</t>
  </si>
  <si>
    <t>and i missed hawthorne  was looking forward to it.</t>
  </si>
  <si>
    <t>Tue Jun 16 18:49:12 PDT 2009</t>
  </si>
  <si>
    <t>taylorbrody</t>
  </si>
  <si>
    <t>Photo: wordsnowheard: Only thing stoping my is the 5.25 shipping  http://tumblr.com/xqy22dj7w</t>
  </si>
  <si>
    <t>Tue Jun 16 18:49:14 PDT 2009</t>
  </si>
  <si>
    <t>therealmelizm</t>
  </si>
  <si>
    <t>@Jonasbrothers aeww guysss i would give all for that cd!!...  but its not available yet..</t>
  </si>
  <si>
    <t>Tue Jun 16 18:49:15 PDT 2009</t>
  </si>
  <si>
    <t>@Toni_GPB  What a mean hubby @royal_3 is.  I got ice cream last night from my hubby, he needs to follow suit, it'll make you HAPPY! lol</t>
  </si>
  <si>
    <t>Tue Jun 16 18:49:17 PDT 2009</t>
  </si>
  <si>
    <t>performed our play today but we didn't make run-offs.  oh well...we still had fun.</t>
  </si>
  <si>
    <t>Tue Jun 16 18:49:18 PDT 2009</t>
  </si>
  <si>
    <t xml:space="preserve">@bq3 I know. I miss @witenike too when he's not here. Just not the same w/o him. </t>
  </si>
  <si>
    <t>Tue Jun 16 18:49:19 PDT 2009</t>
  </si>
  <si>
    <t>Billsafurd</t>
  </si>
  <si>
    <t xml:space="preserve">waiting for my girlfriend to get off of work, I Miss Her </t>
  </si>
  <si>
    <t>Tue Jun 16 18:49:20 PDT 2009</t>
  </si>
  <si>
    <t xml:space="preserve">@MRRADIODTF nothing is still acting up..  </t>
  </si>
  <si>
    <t>Tue Jun 16 18:49:21 PDT 2009</t>
  </si>
  <si>
    <t>Luv_Freedom</t>
  </si>
  <si>
    <t>sad to think that if these kids don't go all the way and get the mullahs out - they will all be bombed   #iranelection #gr88</t>
  </si>
  <si>
    <t>Tue Jun 16 18:49:22 PDT 2009</t>
  </si>
  <si>
    <t xml:space="preserve">@Jessical_x3_ ur lucky... I can't even go to graduation cause I'm sick... It rly sucks </t>
  </si>
  <si>
    <t>Tue Jun 16 18:49:23 PDT 2009</t>
  </si>
  <si>
    <t>bruggers</t>
  </si>
  <si>
    <t xml:space="preserve">I'm not feeling soo good </t>
  </si>
  <si>
    <t>Tue Jun 16 18:49:24 PDT 2009</t>
  </si>
  <si>
    <t xml:space="preserve">ms pacman is so hard on a computer </t>
  </si>
  <si>
    <t>Tue Jun 16 18:49:25 PDT 2009</t>
  </si>
  <si>
    <t xml:space="preserve">Pouting </t>
  </si>
  <si>
    <t>Tue Jun 16 18:49:28 PDT 2009</t>
  </si>
  <si>
    <t>pradagold69</t>
  </si>
  <si>
    <t xml:space="preserve">hair looks dope; road trip en menos de 48 horas, all alone though </t>
  </si>
  <si>
    <t>Tue Jun 16 18:49:29 PDT 2009</t>
  </si>
  <si>
    <t xml:space="preserve">@Raaaain cigarettes are bad for you  plz don't do it </t>
  </si>
  <si>
    <t>Tue Jun 16 18:49:30 PDT 2009</t>
  </si>
  <si>
    <t>Sarah_Darcy</t>
  </si>
  <si>
    <t xml:space="preserve">Forgot i bought a packet of monster munch earlier!! Eating away at them now good times! </t>
  </si>
  <si>
    <t xml:space="preserve">@kalluxe Equipmt, planning, scripting, coordination of guest artists, + marketing/pr, etc. Yep, all involve investments of both time &amp;amp; $. </t>
  </si>
  <si>
    <t>Tue Jun 16 18:49:31 PDT 2009</t>
  </si>
  <si>
    <t>MommyUnit</t>
  </si>
  <si>
    <t xml:space="preserve">After some really stinky circumstances, StepDaughterUnit is coming to stay with us this summer and hopefully longer. Sorry about Europe </t>
  </si>
  <si>
    <t>Tue Jun 16 18:49:32 PDT 2009</t>
  </si>
  <si>
    <t xml:space="preserve">@julilovesJB thanks </t>
  </si>
  <si>
    <t>Tue Jun 16 18:49:33 PDT 2009</t>
  </si>
  <si>
    <t xml:space="preserve">Ugh, I feel so fat and bloated. I am NOT LONGER enjoying cookie week </t>
  </si>
  <si>
    <t>Tue Jun 16 18:49:35 PDT 2009</t>
  </si>
  <si>
    <t xml:space="preserve">@omgitsdustin lol if i werent angling for that fucking promotion i would....lol i only slept 2 hours today </t>
  </si>
  <si>
    <t>Tue Jun 16 18:49:37 PDT 2009</t>
  </si>
  <si>
    <t>MandiiJonas</t>
  </si>
  <si>
    <t xml:space="preserve">@sherryjonas of june? gasp i cant..i wont be home til the 30th! </t>
  </si>
  <si>
    <t>Tue Jun 16 18:49:38 PDT 2009</t>
  </si>
  <si>
    <t xml:space="preserve">I wish I could live in the US, the UK and here at the same time </t>
  </si>
  <si>
    <t>Tue Jun 16 18:49:39 PDT 2009</t>
  </si>
  <si>
    <t>mstrbrightside</t>
  </si>
  <si>
    <t xml:space="preserve">@jryanking I'm so about to grab it now but the iphone client won't download for some reason </t>
  </si>
  <si>
    <t>Tue Jun 16 18:49:43 PDT 2009</t>
  </si>
  <si>
    <t>3rdLife</t>
  </si>
  <si>
    <t>@mchenwears just remembered i have a wedding to go to the day of the minto park show  bad timing for me! did you apply yet?</t>
  </si>
  <si>
    <t>ADioneda</t>
  </si>
  <si>
    <t xml:space="preserve">Just watched Gran Torino.....a Clint Eastwood movie is not supposed to end like that!!! </t>
  </si>
  <si>
    <t>Tue Jun 16 18:49:44 PDT 2009</t>
  </si>
  <si>
    <t>Conno1979</t>
  </si>
  <si>
    <t xml:space="preserve">Hmm I like the new tweetdeck for iPhone. It's already crashed once however </t>
  </si>
  <si>
    <t>Tue Jun 16 18:49:45 PDT 2009</t>
  </si>
  <si>
    <t>@mag_nation  was very sad when I could not find it ... but thanks for your tweet!</t>
  </si>
  <si>
    <t>Tue Jun 16 18:49:46 PDT 2009</t>
  </si>
  <si>
    <t>ishmmm</t>
  </si>
  <si>
    <t xml:space="preserve">Ah fuck my phones dying </t>
  </si>
  <si>
    <t>Tue Jun 16 18:49:50 PDT 2009</t>
  </si>
  <si>
    <t>iil0veBodie13</t>
  </si>
  <si>
    <t xml:space="preserve">ii amm onliine . buut teejaaay's not </t>
  </si>
  <si>
    <t>meganangel</t>
  </si>
  <si>
    <t xml:space="preserve">@bmmclaughlin@paigesays_xoxo why are you gangbanging up on me </t>
  </si>
  <si>
    <t>maryheaney</t>
  </si>
  <si>
    <t xml:space="preserve">so depressed that the sox v cubs game got cancelled </t>
  </si>
  <si>
    <t>@dexterscott THAT WAS A GEM! it is so relaxing! no I haven't  I don't even know where is beit!</t>
  </si>
  <si>
    <t>Tue Jun 16 18:49:51 PDT 2009</t>
  </si>
  <si>
    <t>kygor</t>
  </si>
  <si>
    <t xml:space="preserve">math homework all night. </t>
  </si>
  <si>
    <t>@colbertobsessed  yeah I bet. Once it's finished you get to be all stressed about exams and papers to.  It's a cycle that never stops.</t>
  </si>
  <si>
    <t>Tue Jun 16 18:49:52 PDT 2009</t>
  </si>
  <si>
    <t xml:space="preserve">@Kate_Smash I am ashamed as well, but considering what happened here in '00, I'm not terribly surprised. </t>
  </si>
  <si>
    <t>Tue Jun 16 18:49:53 PDT 2009</t>
  </si>
  <si>
    <t>Sel_Gomezfan</t>
  </si>
  <si>
    <t xml:space="preserve">AAHHHHHHHHHHHHHHHHHHHHH! HORROR MOVIES!! </t>
  </si>
  <si>
    <t>kerra_louie</t>
  </si>
  <si>
    <t>Ohhhh and i have pub homework to do  it will involve filling out legal forms while having a pint of cidar. not all is lost I spose</t>
  </si>
  <si>
    <t>Tue Jun 16 18:49:57 PDT 2009</t>
  </si>
  <si>
    <t>OddLane</t>
  </si>
  <si>
    <t xml:space="preserve">Ick, ick, mouthful of salt!!!  </t>
  </si>
  <si>
    <t>Jamers987</t>
  </si>
  <si>
    <t xml:space="preserve">MY SUMMER HAS BEEN BORING SO FAR </t>
  </si>
  <si>
    <t>Tue Jun 16 18:49:59 PDT 2009</t>
  </si>
  <si>
    <t>JonathanCGS</t>
  </si>
  <si>
    <t xml:space="preserve">@SpankyMcShif real life is a scary scary place, on another note, I've been playing Single Player and studying </t>
  </si>
  <si>
    <t>Please don't let this turn into a migraine  way too much to do tonight</t>
  </si>
  <si>
    <t xml:space="preserve">@iAmCWise I love the waffle house! Wish there was one close by down here </t>
  </si>
  <si>
    <t>Tue Jun 16 18:50:04 PDT 2009</t>
  </si>
  <si>
    <t>odiekalypso</t>
  </si>
  <si>
    <t xml:space="preserve">just saw an @missjeffreestar shirt at plato's closet....but it wasn't in my size </t>
  </si>
  <si>
    <t>Tue Jun 16 18:50:06 PDT 2009</t>
  </si>
  <si>
    <t xml:space="preserve">@MissCusano All of these food pictures you're posting are making me so hungry. All I have is pop tarts </t>
  </si>
  <si>
    <t>Tue Jun 16 18:50:09 PDT 2009</t>
  </si>
  <si>
    <t xml:space="preserve">Peep this, myspace is having a 30% employee layoff, thanks to Facebook and TWITTER!! Damn, I knew the space ws dead bt shit.. </t>
  </si>
  <si>
    <t>onestitchshort</t>
  </si>
  <si>
    <t>@sandysays oh wow!  We haven't had any problems this season until today.   Stinks to lose a perfectly good tomato!</t>
  </si>
  <si>
    <t>Tue Jun 16 18:50:10 PDT 2009</t>
  </si>
  <si>
    <t xml:space="preserve">@basseyworld LOL...thanks! I be on my garageband 24/7, pretending I'm in a studio, working. It's actually quite sad </t>
  </si>
  <si>
    <t>Tue Jun 16 18:50:12 PDT 2009</t>
  </si>
  <si>
    <t xml:space="preserve">@krisiallen The white sox!! But the game was rained out. </t>
  </si>
  <si>
    <t xml:space="preserve">@iwantblood haha. i dont like dilema! i wish i could solve my dilema which would solve your dilema and we could all be happy </t>
  </si>
  <si>
    <t>BetsyAnnMas</t>
  </si>
  <si>
    <t xml:space="preserve">@ddlovato unfortunately not me im stuck home with the flu! </t>
  </si>
  <si>
    <t>Tue Jun 16 18:50:13 PDT 2009</t>
  </si>
  <si>
    <t>michelle120508</t>
  </si>
  <si>
    <t xml:space="preserve">me angry </t>
  </si>
  <si>
    <t>Tue Jun 16 18:50:15 PDT 2009</t>
  </si>
  <si>
    <t>beingaicha</t>
  </si>
  <si>
    <t xml:space="preserve">Oh what a wonderful world it would be if males stepped up and became men. I see 2 many males wasting their time here on earth. 2 many. </t>
  </si>
  <si>
    <t>Tue Jun 16 18:50:20 PDT 2009</t>
  </si>
  <si>
    <t>WhyMasukor</t>
  </si>
  <si>
    <t xml:space="preserve">Phone's decided that I don't deserve a sim card </t>
  </si>
  <si>
    <t>Tue Jun 16 18:50:21 PDT 2009</t>
  </si>
  <si>
    <t xml:space="preserve">http://tinyurl.com/ncsezb Part 2 of the Rock Profile spoof with Cheryl and Nicola - so harsh to nicola </t>
  </si>
  <si>
    <t>Tue Jun 16 18:50:22 PDT 2009</t>
  </si>
  <si>
    <t xml:space="preserve">@timmerfersher me too but it's sold out &amp;amp; i can't afford a scalper's price </t>
  </si>
  <si>
    <t>Tue Jun 16 18:50:27 PDT 2009</t>
  </si>
  <si>
    <t xml:space="preserve">I miss you babyy!! </t>
  </si>
  <si>
    <t>Tue Jun 16 18:50:28 PDT 2009</t>
  </si>
  <si>
    <t>I wish i can wear my blazer to work. But its so bloody hot! Hate the weather.  - http://tweet.sg</t>
  </si>
  <si>
    <t>I am too tired to do live report today.  check out netaful later. L:tokyo</t>
  </si>
  <si>
    <t>Tue Jun 16 18:50:29 PDT 2009</t>
  </si>
  <si>
    <t>dgmayor</t>
  </si>
  <si>
    <t xml:space="preserve">Blerg.  With Buchholz's start moved to Thursday, that will mean I won't get to see him pitch when they come to Durham </t>
  </si>
  <si>
    <t xml:space="preserve">muffin is crying a lot recently </t>
  </si>
  <si>
    <t>Tue Jun 16 18:50:31 PDT 2009</t>
  </si>
  <si>
    <t>@SassySenna ...it was my birthday because @_MikeNewton_ forgot!    I knew he would!!  Boys are silly.</t>
  </si>
  <si>
    <t>Tue Jun 16 18:50:32 PDT 2009</t>
  </si>
  <si>
    <t xml:space="preserve">i wanna watch friends. i'm too scared my dad will yell at me </t>
  </si>
  <si>
    <t>Tue Jun 16 18:50:33 PDT 2009</t>
  </si>
  <si>
    <t>loz829</t>
  </si>
  <si>
    <t xml:space="preserve">@censorphoto I don't know how to use the washing machine </t>
  </si>
  <si>
    <t>Tue Jun 16 18:50:35 PDT 2009</t>
  </si>
  <si>
    <t>ValeChia</t>
  </si>
  <si>
    <t xml:space="preserve">@ItsXxLaur09 ooooh even stevens the best show ever.. shia was so young.. i wish it was here on tv </t>
  </si>
  <si>
    <t>Tue Jun 16 18:50:37 PDT 2009</t>
  </si>
  <si>
    <t>BeLLaPLaYGiRL</t>
  </si>
  <si>
    <t xml:space="preserve">Had a great day wit my bestie and yaya! After seeing her now I'm not ready 2 go back 2 Miami </t>
  </si>
  <si>
    <t>Tue Jun 16 18:50:39 PDT 2009</t>
  </si>
  <si>
    <t xml:space="preserve">@ebassman I don't like seeing the empty seats </t>
  </si>
  <si>
    <t>Tue Jun 16 18:50:41 PDT 2009</t>
  </si>
  <si>
    <t>chintanraoh</t>
  </si>
  <si>
    <t xml:space="preserve">Opera 10.00 right click menu font sucks on Linux </t>
  </si>
  <si>
    <t>Tue Jun 16 18:50:43 PDT 2009</t>
  </si>
  <si>
    <t>xoloitzcuintle</t>
  </si>
  <si>
    <t xml:space="preserve">@mezzofortissimo I did too. But Lex Luthor man </t>
  </si>
  <si>
    <t>Tue Jun 16 18:51:24 PDT 2009</t>
  </si>
  <si>
    <t>DanielleShiver</t>
  </si>
  <si>
    <t xml:space="preserve">@kirbywhitehead haha I would do it if I had any energy left after working at mon freaking Santo everyday starting thursday! </t>
  </si>
  <si>
    <t xml:space="preserve">Filling in all the gaps on project Sam...really hoing to finish the first section tonight, but probably won't be able to </t>
  </si>
  <si>
    <t>Tue Jun 16 18:51:25 PDT 2009</t>
  </si>
  <si>
    <t>mattmeis</t>
  </si>
  <si>
    <t xml:space="preserve">@danaruth09 totally jealous of the crab legs....  </t>
  </si>
  <si>
    <t>Tue Jun 16 18:51:28 PDT 2009</t>
  </si>
  <si>
    <t>rachfran</t>
  </si>
  <si>
    <t xml:space="preserve">ice ice ice, ahh foot why must you hurt! </t>
  </si>
  <si>
    <t>Tue Jun 16 18:51:29 PDT 2009</t>
  </si>
  <si>
    <t xml:space="preserve">@robertnkristen Yeah, it seems like all they need is to plant yet another triangle rumor and wait for the money to start rolling in. </t>
  </si>
  <si>
    <t>Jonas isnt cominngggg to kimmel. So we have to leave.  saddd!</t>
  </si>
  <si>
    <t>Tue Jun 16 18:51:31 PDT 2009</t>
  </si>
  <si>
    <t>@clubnilirony found milo wasnt that great in the UK. i bought some in sainburys - just tasted burnt  hope you have more luck with tescos!</t>
  </si>
  <si>
    <t>alonzolerone</t>
  </si>
  <si>
    <t xml:space="preserve">my review of MARIAH CAREY OBSESSED will be posted ON MY YOUTUBE in a few minutes. in the meantime I GOTS TO GET READY FOR WORK. S.O.S </t>
  </si>
  <si>
    <t>Tue Jun 16 18:51:32 PDT 2009</t>
  </si>
  <si>
    <t>travIV</t>
  </si>
  <si>
    <t>http://twitter.com/haitianicon87 N I have come to da conclusion u cant turn.... into housewives  damn http://twitter.com/ReggieV2point0</t>
  </si>
  <si>
    <t>Tue Jun 16 18:51:33 PDT 2009</t>
  </si>
  <si>
    <t>@BOMBkid that happened to me  It pissed me off</t>
  </si>
  <si>
    <t>So borderline for all my grades...  I almost cried in History when I couldn't figure out a problem LOL.</t>
  </si>
  <si>
    <t>Tue Jun 16 18:51:36 PDT 2009</t>
  </si>
  <si>
    <t>( *hates* when you can't block a spam bot on your follow list....  )</t>
  </si>
  <si>
    <t>Tue Jun 16 18:51:35 PDT 2009</t>
  </si>
  <si>
    <t>@Amuen Awwwwww  do you miss your wives comments? Hugs!</t>
  </si>
  <si>
    <t>Tue Jun 16 18:51:39 PDT 2009</t>
  </si>
  <si>
    <t>freedomsong</t>
  </si>
  <si>
    <t xml:space="preserve">feeling very sick all of a sudden and i'm alone... i hate this feeling. phobia actually. i hate throwing up </t>
  </si>
  <si>
    <t>Tue Jun 16 18:51:40 PDT 2009</t>
  </si>
  <si>
    <t xml:space="preserve">Ughhh all I wanna do is put on pjs and watch house </t>
  </si>
  <si>
    <t>Tue Jun 16 18:51:41 PDT 2009</t>
  </si>
  <si>
    <t xml:space="preserve">@shantipriya i just hope he'll be there so people will quit bitchin </t>
  </si>
  <si>
    <t>Tue Jun 16 18:51:42 PDT 2009</t>
  </si>
  <si>
    <t>DieUbelEin69</t>
  </si>
  <si>
    <t>Ok. Tired and wasted lots of time on this phone, so still bunches of work to do b4 the AM  &amp;lt;~Tam&amp;gt;</t>
  </si>
  <si>
    <t>Tue Jun 16 18:51:43 PDT 2009</t>
  </si>
  <si>
    <t xml:space="preserve">man keith urban didnt perform my fav song </t>
  </si>
  <si>
    <t>Saydra</t>
  </si>
  <si>
    <t xml:space="preserve">@BillSchulz @AndyLevy picks on you a lot. Missed Red Eye this weekend. </t>
  </si>
  <si>
    <t>Tue Jun 16 18:51:44 PDT 2009</t>
  </si>
  <si>
    <t>Spanger360</t>
  </si>
  <si>
    <t xml:space="preserve">Wonderful blue sky outside and the beach is 200 meters away... I wanna be outside </t>
  </si>
  <si>
    <t>Tue Jun 16 18:51:45 PDT 2009</t>
  </si>
  <si>
    <t xml:space="preserve">my heart hurts  i'm scared for me and for her </t>
  </si>
  <si>
    <t>Tue Jun 16 18:51:46 PDT 2009</t>
  </si>
  <si>
    <t>says Expired credit ku.  http://plurk.com/p/11h7ok</t>
  </si>
  <si>
    <t>Lady GaGa dance party. Sad @RyanLollis went home  Time to meet a new friend for the two of us. MUHAHAHAHAHA!</t>
  </si>
  <si>
    <t>No More Dylan.  but Its Ok</t>
  </si>
  <si>
    <t>Tue Jun 16 18:51:47 PDT 2009</t>
  </si>
  <si>
    <t>xoxfashionlover</t>
  </si>
  <si>
    <t xml:space="preserve">Omg woah what a jerk he is.. Ahaa awe </t>
  </si>
  <si>
    <t>Tue Jun 16 18:51:48 PDT 2009</t>
  </si>
  <si>
    <t xml:space="preserve">Cramps..bad! </t>
  </si>
  <si>
    <t>Tue Jun 16 18:51:49 PDT 2009</t>
  </si>
  <si>
    <t xml:space="preserve">@HeyPooks i know!  i'm most worried about the baby...that would suck!!! i wish i knew what hit him!!  </t>
  </si>
  <si>
    <t>Tue Jun 16 18:51:50 PDT 2009</t>
  </si>
  <si>
    <t>EAMejia07</t>
  </si>
  <si>
    <t xml:space="preserve">Sittin in a parking lot listenin to Drake.;-) I am hungry and have a headache! </t>
  </si>
  <si>
    <t>Tue Jun 16 18:51:53 PDT 2009</t>
  </si>
  <si>
    <t xml:space="preserve">@katrinabrandt I don't know why but I can't seem to stop eating today, however I have no money, so I've pretty much had trash too </t>
  </si>
  <si>
    <t>Tue Jun 16 18:51:54 PDT 2009</t>
  </si>
  <si>
    <t>KSMinPA</t>
  </si>
  <si>
    <t xml:space="preserve">got chased out of the pool by the storm </t>
  </si>
  <si>
    <t>Tue Jun 16 18:51:56 PDT 2009</t>
  </si>
  <si>
    <t>lilyfeng</t>
  </si>
  <si>
    <t xml:space="preserve">Did not expect that the first day I came back to Eugene would be so busy...  And I am sick </t>
  </si>
  <si>
    <t xml:space="preserve">I miss listening to Keenan's life story. </t>
  </si>
  <si>
    <t>Tue Jun 16 18:51:58 PDT 2009</t>
  </si>
  <si>
    <t>princesselona</t>
  </si>
  <si>
    <t xml:space="preserve">@marrrieeex ahahahah that was a goodd one  lmfao! but sadly .. i didnt even have my camera with me </t>
  </si>
  <si>
    <t>Tue Jun 16 18:52:00 PDT 2009</t>
  </si>
  <si>
    <t>almmmak</t>
  </si>
  <si>
    <t xml:space="preserve"> i haven't played my guitar yet</t>
  </si>
  <si>
    <t>Tue Jun 16 18:52:02 PDT 2009</t>
  </si>
  <si>
    <t xml:space="preserve">@rburdick r u able to scroll thru tweets? I can only see the most recent four. </t>
  </si>
  <si>
    <t xml:space="preserve">megan dropped my ipod at the beach so now theres sand in my headphones and it sounds poopie </t>
  </si>
  <si>
    <t>Tue Jun 16 18:52:03 PDT 2009</t>
  </si>
  <si>
    <t>SportyJRo</t>
  </si>
  <si>
    <t xml:space="preserve">Epic FAIL. 18 holes, Score of 61. I lose. </t>
  </si>
  <si>
    <t>Tue Jun 16 18:52:05 PDT 2009</t>
  </si>
  <si>
    <t>Mrs_Xoke</t>
  </si>
  <si>
    <t xml:space="preserve">@snkmchnb Thanks for the recommendation!   @pegwole said he would recommend me, but not yet </t>
  </si>
  <si>
    <t>Tue Jun 16 18:52:07 PDT 2009</t>
  </si>
  <si>
    <t xml:space="preserve">@handholds that would be amazing but I don't want to bring you down with me </t>
  </si>
  <si>
    <t>Tue Jun 16 18:52:08 PDT 2009</t>
  </si>
  <si>
    <t>NiciNarcissism</t>
  </si>
  <si>
    <t xml:space="preserve">i look gross... that gurl asked if i had skin cancer..... </t>
  </si>
  <si>
    <t xml:space="preserve">Everything is spinning...is there a way out? Is there a perfect solution? If there is, I need it </t>
  </si>
  <si>
    <t>Tue Jun 16 18:52:09 PDT 2009</t>
  </si>
  <si>
    <t>LGundy</t>
  </si>
  <si>
    <t>Tue Jun 16 18:52:11 PDT 2009</t>
  </si>
  <si>
    <t>madegarcia</t>
  </si>
  <si>
    <t>Dealing with kids bullying my toddler    is it karate time?</t>
  </si>
  <si>
    <t>Tue Jun 16 18:52:16 PDT 2009</t>
  </si>
  <si>
    <t>Just finished moving the last load. Unfortunatly @woodwhisperer still has to pack his shop up  I think it will be like another house move</t>
  </si>
  <si>
    <t>Tue Jun 16 18:52:18 PDT 2009</t>
  </si>
  <si>
    <t>says Times are hard, i've gotta stop spending and start saving  http://plurk.com/p/11h7t2</t>
  </si>
  <si>
    <t>shayzgirl</t>
  </si>
  <si>
    <t xml:space="preserve">Work was ok. Went shopping at home depot for deck stuff. Kind of have writer's block. </t>
  </si>
  <si>
    <t>Tue Jun 16 18:52:20 PDT 2009</t>
  </si>
  <si>
    <t>jjg34</t>
  </si>
  <si>
    <t xml:space="preserve">@davenavarro6767 @ericavery how can it be June and I feel like Summer's over already? Post NINJA blues </t>
  </si>
  <si>
    <t>He never called me back  I hate boys!! A girl would never do this to me &amp;gt;=/ ...oh wait, they have too :l</t>
  </si>
  <si>
    <t>Tue Jun 16 18:52:22 PDT 2009</t>
  </si>
  <si>
    <t>cloverbel</t>
  </si>
  <si>
    <t>is downloading 6P! eeeew!  UTS!</t>
  </si>
  <si>
    <t>Tue Jun 16 18:52:24 PDT 2009</t>
  </si>
  <si>
    <t>elvis_fan</t>
  </si>
  <si>
    <t xml:space="preserve">@firetiger99 we didn't go something came up we had to get done lasted later than I thought </t>
  </si>
  <si>
    <t>Tue Jun 16 18:52:25 PDT 2009</t>
  </si>
  <si>
    <t>Em_J_6116</t>
  </si>
  <si>
    <t xml:space="preserve">NOISY, NOISY, NOISY!! = Impossibility of concentration! </t>
  </si>
  <si>
    <t xml:space="preserve">All these tweets about the CMT Awards would be great if I was actually getting to watch them </t>
  </si>
  <si>
    <t>Tue Jun 16 18:52:27 PDT 2009</t>
  </si>
  <si>
    <t>whittywhittles</t>
  </si>
  <si>
    <t>@jakeofficial  I'm sorry. I really can't wait until you're one of the artists that wins awards all the time! Coz you sure as hell dese ...</t>
  </si>
  <si>
    <t>Tue Jun 16 18:52:28 PDT 2009</t>
  </si>
  <si>
    <t>jade_corinne</t>
  </si>
  <si>
    <t>@NatalieSim omg i hope candie is okay...   i can't believe that. i'll pray for her!</t>
  </si>
  <si>
    <t>Refugee_O</t>
  </si>
  <si>
    <t xml:space="preserve">@lilyroseallen lily, how can I add you as a friend on the space??????? I made a new one but cant add you </t>
  </si>
  <si>
    <t>Tue Jun 16 18:52:32 PDT 2009</t>
  </si>
  <si>
    <t>OTHDP483</t>
  </si>
  <si>
    <t>NEIN!!!!!!!!!! i'm not going to the Demi concert my mom talked me out of it.  i love you though demi</t>
  </si>
  <si>
    <t xml:space="preserve">ugh. why am i such a boring person? it really bugs me. im just so god damn boring. </t>
  </si>
  <si>
    <t>Tue Jun 16 18:52:35 PDT 2009</t>
  </si>
  <si>
    <t>iamtone</t>
  </si>
  <si>
    <t xml:space="preserve">@alyciameeker y everybody gotta b so hard on jada </t>
  </si>
  <si>
    <t xml:space="preserve">I know is crazy but I want my Iphone JEJEJE and they had a trouble with the shipping and now I don't know if is is coming on time </t>
  </si>
  <si>
    <t>Tue Jun 16 18:52:37 PDT 2009</t>
  </si>
  <si>
    <t>@ddlovato Sadly i didn't come, if was in Brazil I probaly would go, but isn't  Are you planning to come to brazil? SAY YES PLEASE!!</t>
  </si>
  <si>
    <t>shmeganshmac</t>
  </si>
  <si>
    <t>Tue Jun 16 18:52:38 PDT 2009</t>
  </si>
  <si>
    <t>skapocalypse</t>
  </si>
  <si>
    <t xml:space="preserve">is totally bummed that he might have to lose Uverse when he moves...don't wanna go back to Time Warner.  </t>
  </si>
  <si>
    <t>@portenya0509  Well...Anoop is Southern.</t>
  </si>
  <si>
    <t>Tue Jun 16 18:52:39 PDT 2009</t>
  </si>
  <si>
    <t xml:space="preserve">@Nileylove OH! (: You have school still?!? whyy?? </t>
  </si>
  <si>
    <t>ErikaVincent</t>
  </si>
  <si>
    <t>@Zekeal_squirrel I had to because I was setting up for my school's prom!  Don't make fun of me! Hahahaha</t>
  </si>
  <si>
    <t>BigRon624</t>
  </si>
  <si>
    <t>Work in an hour...  but Sammy will Be There To Entertain Me!</t>
  </si>
  <si>
    <t>Tue Jun 16 18:52:40 PDT 2009</t>
  </si>
  <si>
    <t>jeremyduvall</t>
  </si>
  <si>
    <t xml:space="preserve">@SNoon85 ps if you have texted me or anything lately i have not gotten it. lost my phone.  </t>
  </si>
  <si>
    <t>Tue Jun 16 18:52:41 PDT 2009</t>
  </si>
  <si>
    <t xml:space="preserve">@nilampwns idk,my body isnt good..muntah muntah terus </t>
  </si>
  <si>
    <t>ear-ache, back hurts &amp;amp; pulled a muscle in my leg  so i'm chillin all night</t>
  </si>
  <si>
    <t>Tue Jun 16 18:52:42 PDT 2009</t>
  </si>
  <si>
    <t>@jmanzel http://tinyurl.com/lkg9zm u can't see the big version though  I was waiting for the ontd_ai benches to post them. btw LOVE ur bg</t>
  </si>
  <si>
    <t>@ColeBennett Yeah  ughugh, if it doesn't get fixed tonight we might just change the raid nights.</t>
  </si>
  <si>
    <t>Tue Jun 16 18:53:19 PDT 2009</t>
  </si>
  <si>
    <t>lilychung</t>
  </si>
  <si>
    <t xml:space="preserve">@kristinekay Which one are you going to get? I'm digging the black + brush stroke ones, but $75 still too steep for Keds... </t>
  </si>
  <si>
    <t>Tue Jun 16 18:53:20 PDT 2009</t>
  </si>
  <si>
    <t xml:space="preserve">watching tv, eating food. @etothemilie is my BEST FRIEND and always will be, but i dont think she gets that </t>
  </si>
  <si>
    <t>annalisajane</t>
  </si>
  <si>
    <t xml:space="preserve">just got home from my first exam, so sleepy </t>
  </si>
  <si>
    <t>Tue Jun 16 18:53:21 PDT 2009</t>
  </si>
  <si>
    <t>@itsprincess nope  lol did u?</t>
  </si>
  <si>
    <t>Tue Jun 16 18:53:22 PDT 2009</t>
  </si>
  <si>
    <t>feels like he can't depend on anyone, except for mum  http://plurk.com/p/11h834</t>
  </si>
  <si>
    <t>Tue Jun 16 18:53:24 PDT 2009</t>
  </si>
  <si>
    <t>DeeRS</t>
  </si>
  <si>
    <t>@taytay88 ummm... not so much luck on the apt for ya  - work wasn't actually too bad today lol</t>
  </si>
  <si>
    <t xml:space="preserve">@ddlovato i really wish you were coming to toronto for your tour! </t>
  </si>
  <si>
    <t>Tue Jun 16 18:53:26 PDT 2009</t>
  </si>
  <si>
    <t>blakehull</t>
  </si>
  <si>
    <t>Tue Jun 16 18:53:27 PDT 2009</t>
  </si>
  <si>
    <t>Toktik</t>
  </si>
  <si>
    <t>Gishery eli chqneci.  chgitem inchu. Gishery matematikaem parapel qich te shat. vaghy qnnutyanem. Isk esor konsultacia.</t>
  </si>
  <si>
    <t>Tue Jun 16 18:53:29 PDT 2009</t>
  </si>
  <si>
    <t>@Pashlee  i have no idea how to spell. lol so im the wrong person to ask but I sure hope you don't have that  man i hope u get better soon</t>
  </si>
  <si>
    <t>Tue Jun 16 18:53:30 PDT 2009</t>
  </si>
  <si>
    <t xml:space="preserve">@Cool3stNERD oh...i wish i could afford a new comp </t>
  </si>
  <si>
    <t>Tue Jun 16 18:53:31 PDT 2009</t>
  </si>
  <si>
    <t>whitetree89</t>
  </si>
  <si>
    <t xml:space="preserve">The hotel we're staying at tonight is actually really nice! Didn't have time to go swimming, tho </t>
  </si>
  <si>
    <t>Tue Jun 16 18:53:32 PDT 2009</t>
  </si>
  <si>
    <t xml:space="preserve">its late. i'm having a spend the night session with my buddie.  (: NOT MILEY. i am in SC! &amp;lt;3 i love it here. i wish i had my camera. </t>
  </si>
  <si>
    <t>Tue Jun 16 18:53:33 PDT 2009</t>
  </si>
  <si>
    <t xml:space="preserve">my d-backs are losing  asu still tied 6-6 (after having a 6-0 lead)  &amp;amp; still studying for my grammar midterm tomorrow </t>
  </si>
  <si>
    <t>Tue Jun 16 18:53:36 PDT 2009</t>
  </si>
  <si>
    <t xml:space="preserve">wishing I could help an old friend possibly in need of a bone marrow transplant  </t>
  </si>
  <si>
    <t>Tue Jun 16 18:53:37 PDT 2009</t>
  </si>
  <si>
    <t xml:space="preserve">i think i have my own black cloud today. </t>
  </si>
  <si>
    <t>Tue Jun 16 18:53:38 PDT 2009</t>
  </si>
  <si>
    <t>jp6389</t>
  </si>
  <si>
    <t xml:space="preserve">Im bored bc xbox live is down today </t>
  </si>
  <si>
    <t>Tue Jun 16 18:53:39 PDT 2009</t>
  </si>
  <si>
    <t>Sorry guys...my best friend has a lung tumor (yep, from smoking!), just don't feel like blipp'n right now  I'll be back soon!</t>
  </si>
  <si>
    <t>Tue Jun 16 18:53:40 PDT 2009</t>
  </si>
  <si>
    <t>michisbliss</t>
  </si>
  <si>
    <t xml:space="preserve">woke up feeling depressed </t>
  </si>
  <si>
    <t>sparkles47</t>
  </si>
  <si>
    <t xml:space="preserve">unaccustomed to brain numbing boredom of doing nothing </t>
  </si>
  <si>
    <t>Tue Jun 16 18:53:41 PDT 2009</t>
  </si>
  <si>
    <t>WheyAllergic</t>
  </si>
  <si>
    <t xml:space="preserve">Wheat Chex, you done me wrong. There must be whey in there somewhere because today I paid the price.  </t>
  </si>
  <si>
    <t>DheaFadhilah</t>
  </si>
  <si>
    <t xml:space="preserve">i'm doing nothing this day </t>
  </si>
  <si>
    <t>Tue Jun 16 18:53:43 PDT 2009</t>
  </si>
  <si>
    <t xml:space="preserve">i had a long day had to do a bunch of stuff &amp;amp; with the kids it took me twice as long , rained here most the day how depressin </t>
  </si>
  <si>
    <t>Tue Jun 16 18:53:44 PDT 2009</t>
  </si>
  <si>
    <t>Reginasaul</t>
  </si>
  <si>
    <t xml:space="preserve">Pray for grandpa tonight </t>
  </si>
  <si>
    <t>Tue Jun 16 18:53:49 PDT 2009</t>
  </si>
  <si>
    <t xml:space="preserve">The urge to go to the clubhouse and hang out with Randy Howard is great right now </t>
  </si>
  <si>
    <t xml:space="preserve">was just on the phone to @Veganmercedes - i'm too poor to hang out today </t>
  </si>
  <si>
    <t>Tue Jun 16 18:53:50 PDT 2009</t>
  </si>
  <si>
    <t xml:space="preserve">Eww sitting in a dressing room with Mikey at Macy's just talking lol wishing @peeluh were here </t>
  </si>
  <si>
    <t>Tue Jun 16 18:53:51 PDT 2009</t>
  </si>
  <si>
    <t>Kasperty09</t>
  </si>
  <si>
    <t>nothing going right for me!  Feeling a little depressed; might stray from my diet. :/</t>
  </si>
  <si>
    <t xml:space="preserve">Missin my American friends already. </t>
  </si>
  <si>
    <t>I really don't want to go...its so late.    I will save it for tomorrow...</t>
  </si>
  <si>
    <t>Tue Jun 16 18:53:53 PDT 2009</t>
  </si>
  <si>
    <t xml:space="preserve">I'm so burnt it's literally making me sick. </t>
  </si>
  <si>
    <t>Tue Jun 16 18:53:54 PDT 2009</t>
  </si>
  <si>
    <t>rlr2</t>
  </si>
  <si>
    <t xml:space="preserve">@kmacpack Figures!  I have vacation time...and you are telling me its going to rain!  </t>
  </si>
  <si>
    <t>I feel left out  http://elsienita.livejournal.com</t>
  </si>
  <si>
    <t>Tue Jun 16 18:53:55 PDT 2009</t>
  </si>
  <si>
    <t xml:space="preserve">I can't even fucking brush my hair    </t>
  </si>
  <si>
    <t>Tue Jun 16 18:53:57 PDT 2009</t>
  </si>
  <si>
    <t>@FranAspiemom  im sick of being there  starting savella 50mg twice a day now. (tonight was first 50mg) just hope it doesnt' make me sleepy</t>
  </si>
  <si>
    <t>Tue Jun 16 18:53:58 PDT 2009</t>
  </si>
  <si>
    <t>caught in traffic jam due to an accident on highway  3 cars and lotsa people and TPs.. Gunna b late! ArghT.T</t>
  </si>
  <si>
    <t>aaron_comp</t>
  </si>
  <si>
    <t xml:space="preserve">@kayenar you're right...i've been busy watching shark attack 3 on youtube. i'm so sorry </t>
  </si>
  <si>
    <t>Tue Jun 16 18:53:59 PDT 2009</t>
  </si>
  <si>
    <t>@menace718bk hmm rite.. but haven't got enuf time 2 do dat  how r u??</t>
  </si>
  <si>
    <t>Tue Jun 16 18:54:00 PDT 2009</t>
  </si>
  <si>
    <t>igarebear</t>
  </si>
  <si>
    <t>&amp;quot; yeah well Harry is gone, I think&amp;quot;   Awe  so sad. Cute old man isn't sure if his brother passed away :[</t>
  </si>
  <si>
    <t>Tue Jun 16 18:54:01 PDT 2009</t>
  </si>
  <si>
    <t>sugarlace</t>
  </si>
  <si>
    <t xml:space="preserve">@Stephanisms where did ya run? doing bay run this sunday hope the weather holds up arghh speaking of which it's raining now. </t>
  </si>
  <si>
    <t>Tue Jun 16 18:54:02 PDT 2009</t>
  </si>
  <si>
    <t xml:space="preserve">i feel like i could go the vom </t>
  </si>
  <si>
    <t xml:space="preserve">Still stewing over the thought of Farve in purple... </t>
  </si>
  <si>
    <t>WilliamHerbert</t>
  </si>
  <si>
    <t xml:space="preserve">Switched from an Apple Store to direct shipping from AT&amp;amp;T for my iPhone.  I do not expect to have one for at least two weeks, though. </t>
  </si>
  <si>
    <t>Tue Jun 16 18:54:03 PDT 2009</t>
  </si>
  <si>
    <t>VampLovinMama</t>
  </si>
  <si>
    <t xml:space="preserve">sad they r gone </t>
  </si>
  <si>
    <t>@LuckyMagazine missed it  can i get a repeat on the web or something?</t>
  </si>
  <si>
    <t>Tue Jun 16 18:54:04 PDT 2009</t>
  </si>
  <si>
    <t xml:space="preserve">looks like #ignitephx is turning out to be a great event...too bad I missed it this time </t>
  </si>
  <si>
    <t>Tue Jun 16 18:54:05 PDT 2009</t>
  </si>
  <si>
    <t>EverbodyLovesMe</t>
  </si>
  <si>
    <t xml:space="preserve">Needs to go to the dentist....this is not working for me at all..... </t>
  </si>
  <si>
    <t>Tue Jun 16 18:54:07 PDT 2009</t>
  </si>
  <si>
    <t>palocontreras</t>
  </si>
  <si>
    <t>depress... why is everything so expansive!?  I want  'Alcatel Elle NÂº5' but... i don't know if I want spend my money in this :S</t>
  </si>
  <si>
    <t>Tue Jun 16 18:54:08 PDT 2009</t>
  </si>
  <si>
    <t>Jeff</t>
  </si>
  <si>
    <t xml:space="preserve">Want a new dressing?Try the &amp;quot;Fig &amp;amp; Port Vinaigrette&amp;quot; from @figgirl (on @foodzie: http://bit.ly/hetjI) Amazing flavors. Bottle almost gone </t>
  </si>
  <si>
    <t>Tue Jun 16 18:54:09 PDT 2009</t>
  </si>
  <si>
    <t>Holy fuck gamestops are terrible. Phase 3 finally complete and almost late for kogi  !!!!</t>
  </si>
  <si>
    <t>Tue Jun 16 18:54:12 PDT 2009</t>
  </si>
  <si>
    <t>Ace is on a plane back to the OC ! Ill miss Vegas  I love u Jeffy â™¥</t>
  </si>
  <si>
    <t>Tue Jun 16 18:54:16 PDT 2009</t>
  </si>
  <si>
    <t>marccooo</t>
  </si>
  <si>
    <t xml:space="preserve">@taylorswift13 i can't believe that you're 6'!! that puts my sub par height to shame </t>
  </si>
  <si>
    <t xml:space="preserve">@iLoveDemiSelena wow. selena's going to so many shows.. promotions.. but why alone? </t>
  </si>
  <si>
    <t>isick369</t>
  </si>
  <si>
    <t xml:space="preserve">i miss @crystal_simmons </t>
  </si>
  <si>
    <t>Tue Jun 16 18:54:17 PDT 2009</t>
  </si>
  <si>
    <t>i am sad and i miss the children  this foggy weather is not helping. im sure they are having a blast in mexico tho. I MISS THEM ((((((((</t>
  </si>
  <si>
    <t>Tue Jun 16 18:54:18 PDT 2009</t>
  </si>
  <si>
    <t xml:space="preserve">I really wish I was as cool as Rob Dyrdek. Seriously, zip lines in your house? Everyday would be like an adventure. </t>
  </si>
  <si>
    <t>Tue Jun 16 18:54:21 PDT 2009</t>
  </si>
  <si>
    <t xml:space="preserve">man i think i lost the key to my club...don't drive the car anymore but still </t>
  </si>
  <si>
    <t>Tue Jun 16 18:54:23 PDT 2009</t>
  </si>
  <si>
    <t>chrisnickinson</t>
  </si>
  <si>
    <t xml:space="preserve">http://twitpic.com/7l8gc - It might be time to retire my signing hat </t>
  </si>
  <si>
    <t>Tue Jun 16 18:54:24 PDT 2009</t>
  </si>
  <si>
    <t xml:space="preserve">@ann_lovey wow! wish i could do that too ate ann...i'd like to go to a gym and tone down too </t>
  </si>
  <si>
    <t>Tue Jun 16 18:54:25 PDT 2009</t>
  </si>
  <si>
    <t xml:space="preserve">... the bad part: not getting online for 3 weeks. or no teen choice awards. </t>
  </si>
  <si>
    <t>Rubberduky182</t>
  </si>
  <si>
    <t xml:space="preserve">Supper depressed  i dont want to talk to anyone ever again </t>
  </si>
  <si>
    <t>Tue Jun 16 18:54:26 PDT 2009</t>
  </si>
  <si>
    <t>ILLMIZ</t>
  </si>
  <si>
    <t xml:space="preserve">I absolutely hate when your dying of thirst and there is noooooo juice in the fridge </t>
  </si>
  <si>
    <t>TINAlltimelow</t>
  </si>
  <si>
    <t xml:space="preserve">Im last in puttputt and i have to keep score </t>
  </si>
  <si>
    <t>Tue Jun 16 18:54:27 PDT 2009</t>
  </si>
  <si>
    <t>MegganJeanne</t>
  </si>
  <si>
    <t>wow crazy bad day hope tomorrow goes better for me i mean i didnt even get the jonas cd  well going to bed now Goodnight&amp;lt;3</t>
  </si>
  <si>
    <t>Tue Jun 16 18:54:29 PDT 2009</t>
  </si>
  <si>
    <t>@kRaZy_FrEaK495 hows guitar hero? lol and matts gone  idk why...he didnt do anythign i dont think lol</t>
  </si>
  <si>
    <t>nucleartofu</t>
  </si>
  <si>
    <t xml:space="preserve">Girlfriend and I have now lived in Calgary for a year and still have no one to hang out with. Crappy </t>
  </si>
  <si>
    <t>Jaybes</t>
  </si>
  <si>
    <t xml:space="preserve">@meganblack_  point taken, least you get MMS, etc  now, I've been waiting months for the 3GS, but Optus doesn't get them until mid july </t>
  </si>
  <si>
    <t>Tue Jun 16 18:54:30 PDT 2009</t>
  </si>
  <si>
    <t>sapphirerda</t>
  </si>
  <si>
    <t xml:space="preserve">Left apartment b4 7am &amp;amp; get home about 8pm...my poor kid </t>
  </si>
  <si>
    <t>Tue Jun 16 18:54:33 PDT 2009</t>
  </si>
  <si>
    <t>JenniMiki</t>
  </si>
  <si>
    <t xml:space="preserve">@JoshMichael104 Loved your show Sunday morning!  Don't like the new morning format though.  Very boring and impersonal.  </t>
  </si>
  <si>
    <t>Tue Jun 16 18:54:34 PDT 2009</t>
  </si>
  <si>
    <t>AmandaCatelynne</t>
  </si>
  <si>
    <t xml:space="preserve">tennis is harder than i thought! my arm hurts </t>
  </si>
  <si>
    <t>Tue Jun 16 18:54:36 PDT 2009</t>
  </si>
  <si>
    <t>KRISTENF3RSURE</t>
  </si>
  <si>
    <t xml:space="preserve">reading and going to bed. i have to be up so early tomorrow </t>
  </si>
  <si>
    <t>Tue Jun 16 18:54:37 PDT 2009</t>
  </si>
  <si>
    <t>@ddlovato wish I was  but im going 2 ur show on june 25th!</t>
  </si>
  <si>
    <t>Tue Jun 16 18:54:39 PDT 2009</t>
  </si>
  <si>
    <t>Footba11Joe</t>
  </si>
  <si>
    <t>'s mom nearly got ran over by a truck on her bike and dropped her work bag with all her information, which was then stolen.  #fb</t>
  </si>
  <si>
    <t xml:space="preserve">@MaryRajotte oh my gosh - i'm sorry to hear about what happened! that's so very sad. what's up with 2009 - it's kind of a shitty year. </t>
  </si>
  <si>
    <t xml:space="preserve">#squarespace &amp;quot;Twitter from your Commodore 64 http://bit.ly/xogs5 &amp;quot; Talk about teck nostalgia! I wish I still had my Commodore 128 </t>
  </si>
  <si>
    <t>Tue Jun 16 18:54:40 PDT 2009</t>
  </si>
  <si>
    <t xml:space="preserve">Its different now </t>
  </si>
  <si>
    <t>Peanut1287</t>
  </si>
  <si>
    <t xml:space="preserve">@portman65 God, I hope she's not really mad.  </t>
  </si>
  <si>
    <t>AshleyBabes_Ox</t>
  </si>
  <si>
    <t>Has gott reallyy badd fluu :^)  x</t>
  </si>
  <si>
    <t>Tue Jun 16 18:54:42 PDT 2009</t>
  </si>
  <si>
    <t>@yesterdaysprize  cheer up!</t>
  </si>
  <si>
    <t>Tue Jun 16 18:55:13 PDT 2009</t>
  </si>
  <si>
    <t xml:space="preserve">Damn casey killed her daughter caylee that cute lil girl that was all on the magazines </t>
  </si>
  <si>
    <t>Tue Jun 16 18:55:15 PDT 2009</t>
  </si>
  <si>
    <t xml:space="preserve">i wish i could facebook </t>
  </si>
  <si>
    <t>Tue Jun 16 18:55:16 PDT 2009</t>
  </si>
  <si>
    <t>suze_Q</t>
  </si>
  <si>
    <t xml:space="preserve">@Doogsta Just got news that New Kids on the Block are canceling their Oz tour! I was planning to relieve my teens with my girlfriends </t>
  </si>
  <si>
    <t xml:space="preserve">@philwest64 i love kabobs ... never eat them anymore though </t>
  </si>
  <si>
    <t>Tue Jun 16 18:55:17 PDT 2009</t>
  </si>
  <si>
    <t>MaxxAzria</t>
  </si>
  <si>
    <t xml:space="preserve">Something weird going on with my twitter </t>
  </si>
  <si>
    <t>maaarielle</t>
  </si>
  <si>
    <t>Yaay free fooood&amp;lt;3 from kuyas ninang. Who the heck is my ninang!?  they never even bought me gifts!</t>
  </si>
  <si>
    <t>jesuslovesreisa</t>
  </si>
  <si>
    <t xml:space="preserve">@carolinano my bb fucks up all the time  </t>
  </si>
  <si>
    <t>Tue Jun 16 18:55:19 PDT 2009</t>
  </si>
  <si>
    <t>Awesomesauceman</t>
  </si>
  <si>
    <t xml:space="preserve">Chilling with Andy, Pat, and Mark...oh wait they just left me </t>
  </si>
  <si>
    <t>lordskittles</t>
  </si>
  <si>
    <t xml:space="preserve">@Pacey_Witter Why have you forsaken me? </t>
  </si>
  <si>
    <t>Tue Jun 16 18:55:20 PDT 2009</t>
  </si>
  <si>
    <t>scubanurse32</t>
  </si>
  <si>
    <t xml:space="preserve">I'm sitting here waiting til it's time to go to bed...this was my last day of vacation </t>
  </si>
  <si>
    <t>CreamPuffBunny</t>
  </si>
  <si>
    <t xml:space="preserve">@ohmsnat Ohh..(: I had to get stiches in my arm yesterday.. </t>
  </si>
  <si>
    <t>Tue Jun 16 18:55:21 PDT 2009</t>
  </si>
  <si>
    <t>kbeach814</t>
  </si>
  <si>
    <t xml:space="preserve">This house finding thing isnt going that well so far...  </t>
  </si>
  <si>
    <t>Tue Jun 16 18:55:23 PDT 2009</t>
  </si>
  <si>
    <t xml:space="preserve">@zebr0 i don't have aol... </t>
  </si>
  <si>
    <t>@UbikYeah saturdays are evil feckers  so where are these books...?</t>
  </si>
  <si>
    <t>lothi_x</t>
  </si>
  <si>
    <t xml:space="preserve">@luciaface Baybees are scary.  </t>
  </si>
  <si>
    <t>Tue Jun 16 18:55:30 PDT 2009</t>
  </si>
  <si>
    <t>SeanJPierce</t>
  </si>
  <si>
    <t xml:space="preserve">is hoping the hot water bottle will make the neck/shoulder pain go away... it hurts not to be able to turn your head!  </t>
  </si>
  <si>
    <t xml:space="preserve">@handholds okay, I'll be here!  ily!  ~I totally just tweeted this without the '@handholds' haha </t>
  </si>
  <si>
    <t>Tue Jun 16 18:55:31 PDT 2009</t>
  </si>
  <si>
    <t>alba13142003</t>
  </si>
  <si>
    <t xml:space="preserve">P!ssed off - Have virus on main PC that's making it run like concrete.  Backing up to external HDD is taking forever!  It'll take days!!! </t>
  </si>
  <si>
    <t>Tue Jun 16 18:55:34 PDT 2009</t>
  </si>
  <si>
    <t xml:space="preserve">Went to see Land of the Lost with Will Farrell.....  A dish better served with Alcohol no doubt.....  </t>
  </si>
  <si>
    <t>gretskiarienne</t>
  </si>
  <si>
    <t>@ihl ????  whats wrong babe?</t>
  </si>
  <si>
    <t>Tue Jun 16 18:55:36 PDT 2009</t>
  </si>
  <si>
    <t>aldu_damelio</t>
  </si>
  <si>
    <t>@ddlovato i want to! But i live so faar  i'm sad</t>
  </si>
  <si>
    <t>Tue Jun 16 18:55:39 PDT 2009</t>
  </si>
  <si>
    <t>Man, math is going so slowly  TWO MORE DAYS THOUGH.</t>
  </si>
  <si>
    <t xml:space="preserve">@javserhard, i want to join that cool lookbook thing you're on, but i don't have a good enough camera. </t>
  </si>
  <si>
    <t>Tue Jun 16 18:55:41 PDT 2009</t>
  </si>
  <si>
    <t xml:space="preserve">@__chloe lol...did you see some pics of my brother Rodney! and yes! you should've been there! It was sooo cool! I bet you missed ur grad. </t>
  </si>
  <si>
    <t>Tue Jun 16 18:55:42 PDT 2009</t>
  </si>
  <si>
    <t>mtai17</t>
  </si>
  <si>
    <t xml:space="preserve">@harveysan Feel better soon.  I have a cold too. </t>
  </si>
  <si>
    <t>Tue Jun 16 18:55:44 PDT 2009</t>
  </si>
  <si>
    <t>@supraprophetic  ik. We got home and she got online before i was inside. So im in my room.</t>
  </si>
  <si>
    <t>Tue Jun 16 18:55:45 PDT 2009</t>
  </si>
  <si>
    <t xml:space="preserve">hates carrying big bags to school... i feel like i'm just going to get mugged </t>
  </si>
  <si>
    <t>Tue Jun 16 18:55:46 PDT 2009</t>
  </si>
  <si>
    <t>me N @haitianicon87 have come to da conclusion dat you cant turn a :-x into a housewife  damn @ReggieV2point0 @Ans3k1  @EricCirignano</t>
  </si>
  <si>
    <t>Tue Jun 16 18:55:49 PDT 2009</t>
  </si>
  <si>
    <t>Meryllee</t>
  </si>
  <si>
    <t xml:space="preserve">just ran through a spider web while running up the stairs, freaked out, fell down, gashed my knee open and ripped my favorite jeans </t>
  </si>
  <si>
    <t>Tue Jun 16 18:55:50 PDT 2009</t>
  </si>
  <si>
    <t>MadHatterMarren</t>
  </si>
  <si>
    <t>@colormyworld14 you hurt me a little saying that..  who is the lucky man to be taking you?</t>
  </si>
  <si>
    <t>OfficialORico</t>
  </si>
  <si>
    <t xml:space="preserve">@Sal_aka_PlaYz thats illegal :o im disappointed..  </t>
  </si>
  <si>
    <t>Tue Jun 16 18:55:51 PDT 2009</t>
  </si>
  <si>
    <t>LilRoxDaBoss</t>
  </si>
  <si>
    <t xml:space="preserve">@epiphanygirl gud luck in jerzy im a huge fan of urz. Rdy to c some rnb artist perform in the carribbean soon hpefully </t>
  </si>
  <si>
    <t>@TIBlockhead Hey my friend can't do it.....  so I'm gonna have to pass. Those are awesome seats thou  I'm trying to change her mind</t>
  </si>
  <si>
    <t>Tue Jun 16 18:55:52 PDT 2009</t>
  </si>
  <si>
    <t>rebeccaDurrance</t>
  </si>
  <si>
    <t xml:space="preserve">quality family time with the power out... everyone is finally home but only for a day </t>
  </si>
  <si>
    <t xml:space="preserve">made the worst dinner tonight. seriously, it was an awful mess. couldn't eat it. yuck. now i'm hungry. </t>
  </si>
  <si>
    <t>Tue Jun 16 18:55:53 PDT 2009</t>
  </si>
  <si>
    <t>Unwantedkiller</t>
  </si>
  <si>
    <t>Hey #TechPB  I have exams tomorrow  FML  (TechPB live &amp;gt; http://ustre.am/1z9Y)</t>
  </si>
  <si>
    <t>onemac220</t>
  </si>
  <si>
    <t xml:space="preserve">Man. Long day, and I'm only half-way there </t>
  </si>
  <si>
    <t>Tue Jun 16 18:55:56 PDT 2009</t>
  </si>
  <si>
    <t>@afc06 ME TOO! They're like 10 minutes away from me  I wish I could have gone to see them</t>
  </si>
  <si>
    <t>Tue Jun 16 18:55:57 PDT 2009</t>
  </si>
  <si>
    <t>@ilinap  nope, but I really really want to go!</t>
  </si>
  <si>
    <t>Tue Jun 16 18:55:58 PDT 2009</t>
  </si>
  <si>
    <t>I know but it's hard --  @darknes5</t>
  </si>
  <si>
    <t>Tue Jun 16 18:55:59 PDT 2009</t>
  </si>
  <si>
    <t>layro</t>
  </si>
  <si>
    <t xml:space="preserve">sick of the pain thanks to the 'wisdom' tooth </t>
  </si>
  <si>
    <t>Tue Jun 16 18:56:01 PDT 2009</t>
  </si>
  <si>
    <t>EricaRocks</t>
  </si>
  <si>
    <t xml:space="preserve">I am so hungry. I wish someone would feed me instead of me about to wander into the kitchen and eat cereal. again. </t>
  </si>
  <si>
    <t>Tue Jun 16 18:56:04 PDT 2009</t>
  </si>
  <si>
    <t xml:space="preserve">My friend had a miscarriage tonight. </t>
  </si>
  <si>
    <t>Tue Jun 16 18:56:02 PDT 2009</t>
  </si>
  <si>
    <t>TheRivoli</t>
  </si>
  <si>
    <t xml:space="preserve">@LivingWithJane got your DM but you're not following us so I can't message you back info </t>
  </si>
  <si>
    <t>Tue Jun 16 18:56:05 PDT 2009</t>
  </si>
  <si>
    <t>Cutiesheezatru</t>
  </si>
  <si>
    <t xml:space="preserve">@HaZeKaPoNe i want some </t>
  </si>
  <si>
    <t>Tue Jun 16 18:56:06 PDT 2009</t>
  </si>
  <si>
    <t xml:space="preserve">Just 2 let u guys know, I wont be tweeting july 6-10 </t>
  </si>
  <si>
    <t>Tue Jun 16 18:56:08 PDT 2009</t>
  </si>
  <si>
    <t>rochellelday</t>
  </si>
  <si>
    <t>Just saw the time and miss my youth  but i know they are in very good hands with Peter and pk</t>
  </si>
  <si>
    <t xml:space="preserve">Now learning the swag &amp;amp; surf....whatever that is!  </t>
  </si>
  <si>
    <t>Tue Jun 16 18:56:13 PDT 2009</t>
  </si>
  <si>
    <t>addiarmadar</t>
  </si>
  <si>
    <t xml:space="preserve">Shuttle launch axed on nasty storms   No light show for us tonight </t>
  </si>
  <si>
    <t>Tue Jun 16 18:56:15 PDT 2009</t>
  </si>
  <si>
    <t>goodbye monroe and lip  you will be missed.</t>
  </si>
  <si>
    <t>Tue Jun 16 18:56:17 PDT 2009</t>
  </si>
  <si>
    <t>SimbaMtoto</t>
  </si>
  <si>
    <t xml:space="preserve">Yes yes y'all damn insomnia strikes back </t>
  </si>
  <si>
    <t>Tue Jun 16 18:56:19 PDT 2009</t>
  </si>
  <si>
    <t>I was going to the soccer, and then I wasn't... And then I was... Now I'm not too sure... It's soooo cold and I'm sick  #drama</t>
  </si>
  <si>
    <t>Tue Jun 16 18:56:22 PDT 2009</t>
  </si>
  <si>
    <t>Bad news: the tarp is back on     we're back to a rain delay #reds</t>
  </si>
  <si>
    <t xml:space="preserve">my heart has taken a step backwards </t>
  </si>
  <si>
    <t>Tue Jun 16 18:56:23 PDT 2009</t>
  </si>
  <si>
    <t>@tabloidfrenzy no  but they sell it for like Â£6 or something...tooo expensive. imagine paying $10 for a box of cereal lol</t>
  </si>
  <si>
    <t>Tue Jun 16 18:56:24 PDT 2009</t>
  </si>
  <si>
    <t>metalmikeymike</t>
  </si>
  <si>
    <t xml:space="preserve">Looks like we're never going to get 40s </t>
  </si>
  <si>
    <t>Tue Jun 16 18:56:25 PDT 2009</t>
  </si>
  <si>
    <t>@anelisxo your not the only one anelis  i slept all day . and my mom didnt cash her check-_- lmfao.</t>
  </si>
  <si>
    <t xml:space="preserve">@Matchbox_Teddy  good luck with it all i chucked a sickie today its been a while had my 9 hours sleep woke up with headache and sore body </t>
  </si>
  <si>
    <t>Tue Jun 16 18:56:26 PDT 2009</t>
  </si>
  <si>
    <t>@FreshlySprocket Awww  you goin get drunky drunk on Thursday?</t>
  </si>
  <si>
    <t>uri92</t>
  </si>
  <si>
    <t xml:space="preserve">@enchilada93: she is ignoring me. </t>
  </si>
  <si>
    <t>btfljenny</t>
  </si>
  <si>
    <t xml:space="preserve">mmmmmmm maybe I&amp;quot;ll go hang out with my love. He has to work late </t>
  </si>
  <si>
    <t>Tue Jun 16 18:56:27 PDT 2009</t>
  </si>
  <si>
    <t>katey1390</t>
  </si>
  <si>
    <t xml:space="preserve">2 days off work... What do I do, that doesn't involve money.. Broke but got paid today!!  </t>
  </si>
  <si>
    <t xml:space="preserve">@staticxage she's a bitch. i've been waiting for you </t>
  </si>
  <si>
    <t>Tue Jun 16 18:56:30 PDT 2009</t>
  </si>
  <si>
    <t xml:space="preserve">@livebehavior well how nice for u :p I am actually going to be working so I'll try to take a peak once in awhile </t>
  </si>
  <si>
    <t>Tue Jun 16 18:56:34 PDT 2009</t>
  </si>
  <si>
    <t xml:space="preserve">work, tweets stops here </t>
  </si>
  <si>
    <t>Tue Jun 16 18:56:35 PDT 2009</t>
  </si>
  <si>
    <t xml:space="preserve">so sick of (fill in the blank).. on the verge of throwin it all up </t>
  </si>
  <si>
    <t>free_spoons</t>
  </si>
  <si>
    <t xml:space="preserve">blah...have to be at work in 11 hours </t>
  </si>
  <si>
    <t>Tue Jun 16 18:56:36 PDT 2009</t>
  </si>
  <si>
    <t xml:space="preserve">have you ever drunk so much soda that u can actually feel it in ur stomach? i just accidently didi that and its not a pleasent feeling!! </t>
  </si>
  <si>
    <t>Tue Jun 16 18:56:40 PDT 2009</t>
  </si>
  <si>
    <t xml:space="preserve">My apologies for being too busy lately. I don't get to read tweets and make comments at work so my @'s are like 4hrs later </t>
  </si>
  <si>
    <t>Tue Jun 16 18:57:11 PDT 2009</t>
  </si>
  <si>
    <t>JazzyfayBayBay</t>
  </si>
  <si>
    <t>@omgitssuperabby aww im sorry  her tickets was like 200 for 2</t>
  </si>
  <si>
    <t>bullheadguy</t>
  </si>
  <si>
    <t xml:space="preserve">We're buying another car. Its a coop. </t>
  </si>
  <si>
    <t xml:space="preserve">@hellokelli I only have 5 dollars in my bank account right now so I gotta save that for gas until thursday </t>
  </si>
  <si>
    <t>Tue Jun 16 18:57:14 PDT 2009</t>
  </si>
  <si>
    <t>@martkal44 I don't have male parts?!  it's a drink!</t>
  </si>
  <si>
    <t>Dinner tonight is baked chicken with italian seasoning and light mayo. Not sure about this recipe.  Need more salad  frozen veggies it is</t>
  </si>
  <si>
    <t>Tue Jun 16 18:57:15 PDT 2009</t>
  </si>
  <si>
    <t xml:space="preserve">By @hgandhi Passed out after work and just got up now... Totally missed out on getting some practice on my #-golf swing </t>
  </si>
  <si>
    <t>Tue Jun 16 18:57:23 PDT 2009</t>
  </si>
  <si>
    <t>jilljoson</t>
  </si>
  <si>
    <t xml:space="preserve">has a lot of homework tonight </t>
  </si>
  <si>
    <t>Tue Jun 16 18:57:27 PDT 2009</t>
  </si>
  <si>
    <t xml:space="preserve">@LeVieuxPin  Ha, I couldn't run across the street </t>
  </si>
  <si>
    <t>Tue Jun 16 18:57:28 PDT 2009</t>
  </si>
  <si>
    <t xml:space="preserve">@c_mazarin Its horrible. I got SOAKED today </t>
  </si>
  <si>
    <t>@RESTLESSKIDS I was hoping too but got sick @ lvl  everything was making me gag and wanna barf so we called it quits early. I was sooo sad</t>
  </si>
  <si>
    <t>Tue Jun 16 18:57:29 PDT 2009</t>
  </si>
  <si>
    <t>graceela</t>
  </si>
  <si>
    <t xml:space="preserve">Wake up at 9 am wiiii its just increasely everyday coz I couldn't wake up in the morning easily anymore since jobless </t>
  </si>
  <si>
    <t>Tue Jun 16 18:57:30 PDT 2009</t>
  </si>
  <si>
    <t>@mileycyrus won't reply to me  I think she's too busy blowing someone else</t>
  </si>
  <si>
    <t>Tue Jun 16 18:57:31 PDT 2009</t>
  </si>
  <si>
    <t xml:space="preserve">@jwolf23 damn, I'm amazing at both! Lol. I personally have to do a philosophy one. </t>
  </si>
  <si>
    <t>Tue Jun 16 18:57:34 PDT 2009</t>
  </si>
  <si>
    <t>@ageofreptiles about my poor jessica?  When I saw it I just wanted to jump into tv land and rescue her *snif* *snif*</t>
  </si>
  <si>
    <t>Tue Jun 16 18:57:38 PDT 2009</t>
  </si>
  <si>
    <t xml:space="preserve">Taking all the stuff down off the walls -- the roofers will be working the next few days -- looks really bare in here now </t>
  </si>
  <si>
    <t xml:space="preserve">@CamiEguiluz I know me either </t>
  </si>
  <si>
    <t>prokicker</t>
  </si>
  <si>
    <t xml:space="preserve">@lmwarren85 Good night! At this time 2mrw, we'll be far away from each other! </t>
  </si>
  <si>
    <t>Tue Jun 16 18:57:39 PDT 2009</t>
  </si>
  <si>
    <t>emmahhily</t>
  </si>
  <si>
    <t xml:space="preserve">@jsm00v tanning is horrible. it takes years to get it off! </t>
  </si>
  <si>
    <t>Tue Jun 16 18:57:40 PDT 2009</t>
  </si>
  <si>
    <t>Gotta lay off the sugar, my Doc said i was developing diabetes  no booze, drugs,cigs,sugar, what do I have 2 live 4 Lol</t>
  </si>
  <si>
    <t>Tue Jun 16 18:57:41 PDT 2009</t>
  </si>
  <si>
    <t>grantwalker1</t>
  </si>
  <si>
    <t xml:space="preserve">Sorry again..really bummed I can't update to 3.0 till Saturday </t>
  </si>
  <si>
    <t>Tue Jun 16 18:57:45 PDT 2009</t>
  </si>
  <si>
    <t>kolleenfbaby</t>
  </si>
  <si>
    <t xml:space="preserve">People come and goooo </t>
  </si>
  <si>
    <t>Tue Jun 16 18:57:46 PDT 2009</t>
  </si>
  <si>
    <t xml:space="preserve">@goodiesformom Went to the vet today and he fixed her up with some antibiotic ointment - said this can happen from going to the dog park. </t>
  </si>
  <si>
    <t>MiMi_2012</t>
  </si>
  <si>
    <t xml:space="preserve">@BAYBAYBAYvh1 im stuck cuz i dnt know wht to do for my summer.... </t>
  </si>
  <si>
    <t>Tue Jun 16 18:57:47 PDT 2009</t>
  </si>
  <si>
    <t xml:space="preserve">@xoshattered_ @starstrukk280 PLEASEEE CAN WE MAKE A 5AWESOME_______ CHANNEL?? </t>
  </si>
  <si>
    <t>@evpe43 sorry about the root canal!   love and huggles!</t>
  </si>
  <si>
    <t>Tue Jun 16 18:57:51 PDT 2009</t>
  </si>
  <si>
    <t>@TheTanyaDenali @SassySenna @_Lauren_Mallory *text* party going on tonight  How about we all go out to dinner on me and Benny? *smiles*</t>
  </si>
  <si>
    <t>sdlolo</t>
  </si>
  <si>
    <t>@downtownrob yeah I still feel like @ss  made an app with the doc for thursday</t>
  </si>
  <si>
    <t>Tue Jun 16 18:57:52 PDT 2009</t>
  </si>
  <si>
    <t>renaisham</t>
  </si>
  <si>
    <t xml:space="preserve">mad becuz i didnt get 2 c quest in dallas </t>
  </si>
  <si>
    <t>Tue Jun 16 18:57:55 PDT 2009</t>
  </si>
  <si>
    <t xml:space="preserve">@ValenciaJD asian food makes you feel terrible? </t>
  </si>
  <si>
    <t xml:space="preserve">Seeing all these couples at the mall makes me really really really really miss my boyfriend </t>
  </si>
  <si>
    <t xml:space="preserve">Anyone having Twitter to SMS issues since @Twitter came back from today's downtime? I am. </t>
  </si>
  <si>
    <t>Tue Jun 16 18:57:56 PDT 2009</t>
  </si>
  <si>
    <t xml:space="preserve"> this is what i get for buying a cute little cottage..no closet space for all my shoes  </t>
  </si>
  <si>
    <t>Tue Jun 16 18:57:59 PDT 2009</t>
  </si>
  <si>
    <t>jessicacrawmer</t>
  </si>
  <si>
    <t xml:space="preserve">Aw man no more naps pulled pork </t>
  </si>
  <si>
    <t>Tue Jun 16 18:57:58 PDT 2009</t>
  </si>
  <si>
    <t xml:space="preserve">I'm at the pinkslip party right now. I have met a few recuters but none of them were relate to my field. I feel so depressed  </t>
  </si>
  <si>
    <t>Tue Jun 16 18:58:01 PDT 2009</t>
  </si>
  <si>
    <t xml:space="preserve">I wish we had ice cream in the house. </t>
  </si>
  <si>
    <t>adeh</t>
  </si>
  <si>
    <t>@hjw3001 i can't wait!! but will have to wait for a little while  make sure 3G will work in China</t>
  </si>
  <si>
    <t>Tue Jun 16 18:58:02 PDT 2009</t>
  </si>
  <si>
    <t>theresapilot</t>
  </si>
  <si>
    <t xml:space="preserve">Relaxing after a day of being domestic.. Work tomorrow 9-3 then flying the TBM for the last time afterwards. </t>
  </si>
  <si>
    <t>edwardc_loveme</t>
  </si>
  <si>
    <t>@BellaCullen0110 every thing seems diff. then u think huh  i dont want to be rude but y the hell is my sis crying?!</t>
  </si>
  <si>
    <t>Tue Jun 16 18:58:04 PDT 2009</t>
  </si>
  <si>
    <t>allieeew</t>
  </si>
  <si>
    <t xml:space="preserve">@rushringleader Im sorry to tell you that will never happen </t>
  </si>
  <si>
    <t>james3neal</t>
  </si>
  <si>
    <t xml:space="preserve">@ElementsOfJazz - Yes that's what's good about you. You stimulate conversation.  No major jazz fests for me this summer. </t>
  </si>
  <si>
    <t>Tue Jun 16 18:58:06 PDT 2009</t>
  </si>
  <si>
    <t>dananai</t>
  </si>
  <si>
    <t xml:space="preserve">#ihateitwhen @Batamuriza has to stay and can't play </t>
  </si>
  <si>
    <t>Tue Jun 16 18:58:07 PDT 2009</t>
  </si>
  <si>
    <t>dewayne787</t>
  </si>
  <si>
    <t xml:space="preserve">Im sick of seeing the 0 its tauting and mocking me  </t>
  </si>
  <si>
    <t>Tue Jun 16 18:58:09 PDT 2009</t>
  </si>
  <si>
    <t>@Ms_NaeNae no  she jus mad @ the world right now</t>
  </si>
  <si>
    <t>Tue Jun 16 18:58:10 PDT 2009</t>
  </si>
  <si>
    <t>Ehumm05</t>
  </si>
  <si>
    <t xml:space="preserve">is in a lot of pain </t>
  </si>
  <si>
    <t>Tue Jun 16 18:58:12 PDT 2009</t>
  </si>
  <si>
    <t>MAllenL</t>
  </si>
  <si>
    <t>misses living with @MegUp  .... back to orientation tommorow morning</t>
  </si>
  <si>
    <t>Tue Jun 16 18:58:13 PDT 2009</t>
  </si>
  <si>
    <t>kimsnotebook</t>
  </si>
  <si>
    <t>@MikeyHammond aw!    i'll send you, like, 20.</t>
  </si>
  <si>
    <t>Tue Jun 16 18:58:14 PDT 2009</t>
  </si>
  <si>
    <t>missneela</t>
  </si>
  <si>
    <t>@maddisondesigns Office 07 screwed my computer up yesterday.  I'm pissed.</t>
  </si>
  <si>
    <t>lennysyankees</t>
  </si>
  <si>
    <t xml:space="preserve">@KrissyLachelle i agree with that choice. it's not possible to get YES at my house. </t>
  </si>
  <si>
    <t>Tue Jun 16 18:58:15 PDT 2009</t>
  </si>
  <si>
    <t>@dsfq Aw, bummer  We are free until about 2:30, what do you have in mind?</t>
  </si>
  <si>
    <t xml:space="preserve">@iheartbrooke meee. Can't believe it's the finale already. </t>
  </si>
  <si>
    <t>shell_xoxo</t>
  </si>
  <si>
    <t xml:space="preserve">at home, my baby comes back tomorrow. I've missed him </t>
  </si>
  <si>
    <t>Tue Jun 16 18:58:16 PDT 2009</t>
  </si>
  <si>
    <t>nicabc</t>
  </si>
  <si>
    <t xml:space="preserve">We have a new place to live!!  Moving July 10th!!  Can't wait to have the &amp;quot;family&amp;quot; together again...so sorry April!  </t>
  </si>
  <si>
    <t xml:space="preserve">On tweetdeck for iPhone. First time. No landscape text setting. </t>
  </si>
  <si>
    <t>Tue Jun 16 18:58:17 PDT 2009</t>
  </si>
  <si>
    <t xml:space="preserve">@ddlovato demi say hi show ur fan some love </t>
  </si>
  <si>
    <t>Tue Jun 16 18:58:21 PDT 2009</t>
  </si>
  <si>
    <t>AaronSnowPhoto</t>
  </si>
  <si>
    <t xml:space="preserve">Went to the mall to buy a suit and left with a 24in apple monitor and no suit. </t>
  </si>
  <si>
    <t>hanzastfu</t>
  </si>
  <si>
    <t xml:space="preserve">my mom is mad at me AGAIN </t>
  </si>
  <si>
    <t>Tue Jun 16 18:58:22 PDT 2009</t>
  </si>
  <si>
    <t>lind17789</t>
  </si>
  <si>
    <t xml:space="preserve">going to do nothing again this week... *sigh* </t>
  </si>
  <si>
    <t xml:space="preserve">@eklektick it took me forever to figure out what to order. I ended up getting tilapia and it was so thin and flat and my rice sucked too </t>
  </si>
  <si>
    <t>Tue Jun 16 18:58:23 PDT 2009</t>
  </si>
  <si>
    <t>my thumb hurts from playing mortal kombat  that game is serious!</t>
  </si>
  <si>
    <t>Tue Jun 16 18:58:24 PDT 2009</t>
  </si>
  <si>
    <t>@riisabooo i know  ahhhh i know me tooo!!!</t>
  </si>
  <si>
    <t>Tue Jun 16 18:58:27 PDT 2009</t>
  </si>
  <si>
    <t>rwu91</t>
  </si>
  <si>
    <t xml:space="preserve">@jestaaaah NOO WAY..shit.. </t>
  </si>
  <si>
    <t>killvegas</t>
  </si>
  <si>
    <t>Xbox live is down today  lamesauce</t>
  </si>
  <si>
    <t>Tue Jun 16 18:58:29 PDT 2009</t>
  </si>
  <si>
    <t>Allieaubrey</t>
  </si>
  <si>
    <t xml:space="preserve">there was a spider in my shower </t>
  </si>
  <si>
    <t>@jmliss ...tears...tears...tears...for you over here      just drop em then re add then drop then re add then drop then re add then drop</t>
  </si>
  <si>
    <t>Tue Jun 16 18:58:30 PDT 2009</t>
  </si>
  <si>
    <t>iliekfreezies</t>
  </si>
  <si>
    <t xml:space="preserve">twitterfox, why are you being so dumb? </t>
  </si>
  <si>
    <t xml:space="preserve">@Cmaulino sorry! You're bald! Haha </t>
  </si>
  <si>
    <t xml:space="preserve">Watching Tribe Report...Can my boys come back and play?? </t>
  </si>
  <si>
    <t>Tue Jun 16 18:58:32 PDT 2009</t>
  </si>
  <si>
    <t>MrsYeahB</t>
  </si>
  <si>
    <t>LOL @LadyKishKish...it was totally a spur of the moment deal but unfortunately a hot date it was not  lol</t>
  </si>
  <si>
    <t>Tue Jun 16 18:58:35 PDT 2009</t>
  </si>
  <si>
    <t xml:space="preserve">i miss someone...someone who shall remain unnamed </t>
  </si>
  <si>
    <t>Tue Jun 16 18:58:36 PDT 2009</t>
  </si>
  <si>
    <t xml:space="preserve">just found out the Tony awards were June 7th, not July 7th, dang... </t>
  </si>
  <si>
    <t>Tue Jun 16 18:58:38 PDT 2009</t>
  </si>
  <si>
    <t xml:space="preserve">on my way to see my gg....she not feelin too good! </t>
  </si>
  <si>
    <t>Tue Jun 16 18:58:39 PDT 2009</t>
  </si>
  <si>
    <t>beertendernick</t>
  </si>
  <si>
    <t xml:space="preserve">@jessharter But ... It's Wal Mart ... </t>
  </si>
  <si>
    <t>MakiitOh</t>
  </si>
  <si>
    <t xml:space="preserve">@KaBoom5 Ahwe  I hope everything goes well! .. </t>
  </si>
  <si>
    <t>Tue Jun 16 18:58:41 PDT 2009</t>
  </si>
  <si>
    <t xml:space="preserve">TweetDeck for iPhone is nice, but it won't let me create a TweetDeck account for sync with desktop app </t>
  </si>
  <si>
    <t>Tue Jun 16 18:58:46 PDT 2009</t>
  </si>
  <si>
    <t>PervertedStoner</t>
  </si>
  <si>
    <t xml:space="preserve">4 rum n cokes and a vodka cranberry and ive lost 40 bucks </t>
  </si>
  <si>
    <t>Tue Jun 16 18:59:37 PDT 2009</t>
  </si>
  <si>
    <t xml:space="preserve">@lennysyankees Jeter will retire early?! NOOOOOOOOOOOOOOOOOOOOOOOOOOOOO!!! </t>
  </si>
  <si>
    <t>Tue Jun 16 18:59:38 PDT 2009</t>
  </si>
  <si>
    <t>Chillin talkin to April on Yahoo.  No cell phone booo  Verizon sucks!</t>
  </si>
  <si>
    <t>Tue Jun 16 18:59:39 PDT 2009</t>
  </si>
  <si>
    <t>@tricia1450 tricia! Stop downing our state!  lol</t>
  </si>
  <si>
    <t xml:space="preserve">@stellth yah and I'm kicking myself for waiting until 4 days before we leave to find this out </t>
  </si>
  <si>
    <t>smilebabyy2012</t>
  </si>
  <si>
    <t xml:space="preserve">Just went out to dinner. And got sick. </t>
  </si>
  <si>
    <t>Tue Jun 16 18:59:40 PDT 2009</t>
  </si>
  <si>
    <t xml:space="preserve">@ms_adri_luvmphs why not? </t>
  </si>
  <si>
    <t>Tue Jun 16 18:59:42 PDT 2009</t>
  </si>
  <si>
    <t>doudline84</t>
  </si>
  <si>
    <t xml:space="preserve">@valchaos whaaaaaaaaaaaaaaa no i'm scared about the exams... dammm exams </t>
  </si>
  <si>
    <t>Tue Jun 16 18:59:44 PDT 2009</t>
  </si>
  <si>
    <t>ALT82</t>
  </si>
  <si>
    <t xml:space="preserve">@angelayee hey girlie, if you're talking about go hard or go home on sipping your cocktails...go home, lol. you gotta work in the morning </t>
  </si>
  <si>
    <t>softballen09</t>
  </si>
  <si>
    <t xml:space="preserve">i HATE the rain i HATE the rain i HATE the rain......     </t>
  </si>
  <si>
    <t>Tue Jun 16 18:59:45 PDT 2009</t>
  </si>
  <si>
    <t>@jasontryfon Things are great here, thanks!  Was kind of looking forward to a T-storm...but it didn't happen.   Oh well.</t>
  </si>
  <si>
    <t>Tue Jun 16 18:59:46 PDT 2009</t>
  </si>
  <si>
    <t>Boadicea4</t>
  </si>
  <si>
    <t xml:space="preserve">o gosh need help uploadin pic </t>
  </si>
  <si>
    <t>Tue Jun 16 18:59:48 PDT 2009</t>
  </si>
  <si>
    <t xml:space="preserve">Aww man, it sounds like everyone has ice cream but me. </t>
  </si>
  <si>
    <t>Tue Jun 16 18:59:49 PDT 2009</t>
  </si>
  <si>
    <t xml:space="preserve">watching the dark knight with gram.. i miss my accountant babe </t>
  </si>
  <si>
    <t>just learned I can't clap &amp;amp; sing at the same time. hence, I suck.  #ignitephx</t>
  </si>
  <si>
    <t>Tue Jun 16 18:59:52 PDT 2009</t>
  </si>
  <si>
    <t>lexdiamond973</t>
  </si>
  <si>
    <t xml:space="preserve">Uuuuuuuuuuuugh another night sleeping alone </t>
  </si>
  <si>
    <t>adam807</t>
  </si>
  <si>
    <t xml:space="preserve">@jacobawhite Have you stopped twitting? </t>
  </si>
  <si>
    <t>Tue Jun 16 18:59:53 PDT 2009</t>
  </si>
  <si>
    <t>KristleLauren</t>
  </si>
  <si>
    <t>@tkorte20 peeps I know you're upset the Magic didn't win  You and me both!</t>
  </si>
  <si>
    <t>Tue Jun 16 18:59:55 PDT 2009</t>
  </si>
  <si>
    <t>Doubled up then lost it all   no worries back to the grind. Peace and joy.</t>
  </si>
  <si>
    <t xml:space="preserve">ouch, dont ya just hate when u stub ur toe, especially the pinky one...hurts like a mother </t>
  </si>
  <si>
    <t>Tue Jun 16 18:59:56 PDT 2009</t>
  </si>
  <si>
    <t>@gretskiarienne just a bleh bleh  the beginning of the day was good mon ami dont worry</t>
  </si>
  <si>
    <t>Tue Jun 16 18:59:57 PDT 2009</t>
  </si>
  <si>
    <t>@catiepoo123 seems like a justin song to me.  go to oceanup and listen to it!</t>
  </si>
  <si>
    <t>Tue Jun 16 18:59:59 PDT 2009</t>
  </si>
  <si>
    <t>flaca_sp</t>
  </si>
  <si>
    <t xml:space="preserve"> n im still @ work</t>
  </si>
  <si>
    <t>Tue Jun 16 19:00:00 PDT 2009</t>
  </si>
  <si>
    <t>Bad TwitThis!  The last tweets were for- Improving the patient journey: achieving positive outcomes for remote Aboriginal cardiac patients</t>
  </si>
  <si>
    <t xml:space="preserve">At Hooter's for a b-day. NO wings for me, just grilled chkn salad </t>
  </si>
  <si>
    <t>bluemedia</t>
  </si>
  <si>
    <t xml:space="preserve">Watching @Hepnova at #ignitephx while eating a bag salad that is probably full of chemicals </t>
  </si>
  <si>
    <t>Tue Jun 16 19:00:03 PDT 2009</t>
  </si>
  <si>
    <t>ng. Very unfair, the guards are.  - http://tweet.sg</t>
  </si>
  <si>
    <t xml:space="preserve">I really wish I could go to the NHL draft </t>
  </si>
  <si>
    <t>Tue Jun 16 19:00:05 PDT 2009</t>
  </si>
  <si>
    <t xml:space="preserve">TweetDeck supposedly available for iPhone now, but it sure as heck ain't coming up in the Australian App Store. </t>
  </si>
  <si>
    <t>Tue Jun 16 19:00:06 PDT 2009</t>
  </si>
  <si>
    <t>MrRichYung</t>
  </si>
  <si>
    <t xml:space="preserve">xbox server still down </t>
  </si>
  <si>
    <t>Tue Jun 16 19:00:07 PDT 2009</t>
  </si>
  <si>
    <t>MusicSunshine</t>
  </si>
  <si>
    <t xml:space="preserve">Heidi I love you and You will be okay....  </t>
  </si>
  <si>
    <t>Tue Jun 16 19:00:10 PDT 2009</t>
  </si>
  <si>
    <t xml:space="preserve">housewives of NJ </t>
  </si>
  <si>
    <t>loriradcliffe</t>
  </si>
  <si>
    <t>Tue Jun 16 19:00:13 PDT 2009</t>
  </si>
  <si>
    <t xml:space="preserve">sending shazwan off to kemaman </t>
  </si>
  <si>
    <t>fifisyafiza</t>
  </si>
  <si>
    <t xml:space="preserve">@mawarlat who is the ranggi boi now.. u curang kat i.. </t>
  </si>
  <si>
    <t>ashleyrcrooks</t>
  </si>
  <si>
    <t xml:space="preserve">Is desperately missing her best friends. </t>
  </si>
  <si>
    <t>Tue Jun 16 19:00:15 PDT 2009</t>
  </si>
  <si>
    <t>brindelle</t>
  </si>
  <si>
    <t xml:space="preserve">@peterandes: Why not amazon mp3's or itunes? If you want a physical CD, though...FYE in the mall? We don't have many choices. </t>
  </si>
  <si>
    <t>Tue Jun 16 19:00:16 PDT 2009</t>
  </si>
  <si>
    <t xml:space="preserve">@absolutspacegrl Yeah... I hope it goes, but it's just not adding up at the moment to me </t>
  </si>
  <si>
    <t xml:space="preserve">super super pissed at Core Data right now. only way to guarantee an Entity's child-Entities inherit a method is to subclass *all* of them </t>
  </si>
  <si>
    <t>Tue Jun 16 19:00:19 PDT 2009</t>
  </si>
  <si>
    <t>StephanieFiler</t>
  </si>
  <si>
    <t>@jessicapalmer Then don't read my lastest tweet!   Still at work?</t>
  </si>
  <si>
    <t xml:space="preserve">Suposed to be scrubs esque but could never b as good, abc killed my show </t>
  </si>
  <si>
    <t>Tue Jun 16 19:00:20 PDT 2009</t>
  </si>
  <si>
    <t>LithiumNIN</t>
  </si>
  <si>
    <t xml:space="preserve">I have to work on Canada Day </t>
  </si>
  <si>
    <t>Tue Jun 16 19:00:21 PDT 2009</t>
  </si>
  <si>
    <t>JonnyAnderson</t>
  </si>
  <si>
    <t xml:space="preserve">Struggling to stay awake and I plan on going another 11-12 hours. </t>
  </si>
  <si>
    <t>Tue Jun 16 19:00:22 PDT 2009</t>
  </si>
  <si>
    <t xml:space="preserve">i cannot get past it... Christopher (main char) has to off the girl and her boyfriend to get away safely... i see no valid alternative </t>
  </si>
  <si>
    <t>Tue Jun 16 19:00:24 PDT 2009</t>
  </si>
  <si>
    <t>JanelleIM</t>
  </si>
  <si>
    <t xml:space="preserve">Can't find Tweetdeck on the App Store </t>
  </si>
  <si>
    <t>Tue Jun 16 19:00:26 PDT 2009</t>
  </si>
  <si>
    <t xml:space="preserve">@wrocknquidditch I don't have any </t>
  </si>
  <si>
    <t>Tue Jun 16 19:00:27 PDT 2009</t>
  </si>
  <si>
    <t>MisterHands</t>
  </si>
  <si>
    <t xml:space="preserve">The Ham Sandwich review returns, but Sweethead's remains MIA. I'm so confused. </t>
  </si>
  <si>
    <t>ladiejohnson</t>
  </si>
  <si>
    <t xml:space="preserve">i wish there were a thunder storm tonight. </t>
  </si>
  <si>
    <t>sexy6hundred</t>
  </si>
  <si>
    <t xml:space="preserve">I have the stupid flu </t>
  </si>
  <si>
    <t>Tue Jun 16 19:00:28 PDT 2009</t>
  </si>
  <si>
    <t>candy2116</t>
  </si>
  <si>
    <t xml:space="preserve">Bored..... at work </t>
  </si>
  <si>
    <t>runkerrierun</t>
  </si>
  <si>
    <t xml:space="preserve">@quotidianlight did he not show? </t>
  </si>
  <si>
    <t>Tue Jun 16 19:00:29 PDT 2009</t>
  </si>
  <si>
    <t xml:space="preserve">I think we scared Neal away again </t>
  </si>
  <si>
    <t>@Alonis I've been having issues since about 3am this morning   Although some ppl might say I've had issues longer then that ;p</t>
  </si>
  <si>
    <t>Tue Jun 16 19:00:31 PDT 2009</t>
  </si>
  <si>
    <t>kirsten_m</t>
  </si>
  <si>
    <t xml:space="preserve">#awaywego EPIC FAIL - I was really looking forward to seeing you, only you aren't coming to a theater even remotely close 2 me </t>
  </si>
  <si>
    <t>Tue Jun 16 19:00:30 PDT 2009</t>
  </si>
  <si>
    <t>morogogo</t>
  </si>
  <si>
    <t>@bryannalee bree bree im so sorry that your next to a smelly guy  but enjoy the game anywayss</t>
  </si>
  <si>
    <t xml:space="preserve">Fiendn for choc,ice cream &amp;amp; peanut butter </t>
  </si>
  <si>
    <t>genhello120</t>
  </si>
  <si>
    <t>Wishes she was going to crave AND soccer   mr.Decatur show tonight</t>
  </si>
  <si>
    <t>Tue Jun 16 19:00:32 PDT 2009</t>
  </si>
  <si>
    <t>renihumairah</t>
  </si>
  <si>
    <t xml:space="preserve">i'am said... </t>
  </si>
  <si>
    <t>Tue Jun 16 19:00:33 PDT 2009</t>
  </si>
  <si>
    <t xml:space="preserve">well I was going to take a benadryll &amp;amp; counter act it's sleepy effects with coffee but apparently the car is broken, a hose, o'piddly poo </t>
  </si>
  <si>
    <t>Tue Jun 16 19:00:34 PDT 2009</t>
  </si>
  <si>
    <t>Jbaby12490</t>
  </si>
  <si>
    <t xml:space="preserve">Rudy is sick </t>
  </si>
  <si>
    <t>kfcarrie</t>
  </si>
  <si>
    <t xml:space="preserve">@Viiiral aww i don`t want you to have a sad </t>
  </si>
  <si>
    <t>Tue Jun 16 19:00:35 PDT 2009</t>
  </si>
  <si>
    <t xml:space="preserve">Anyone who knows where i can find some Spore Hero/Hero Arena screenies? The official site is all flashy and i cant save pictures </t>
  </si>
  <si>
    <t xml:space="preserve">@LoGHunt aw lol does she really? </t>
  </si>
  <si>
    <t>Tue Jun 16 19:00:36 PDT 2009</t>
  </si>
  <si>
    <t xml:space="preserve">http://bit.ly/3OOI2 human trafficking </t>
  </si>
  <si>
    <t>Tue Jun 16 19:00:38 PDT 2009</t>
  </si>
  <si>
    <t>entrecon</t>
  </si>
  <si>
    <t xml:space="preserve">@thinkBIG_blog Horny Hottie followed me too..I thought I was special </t>
  </si>
  <si>
    <t>Tue Jun 16 19:00:39 PDT 2009</t>
  </si>
  <si>
    <t>heatheretttte</t>
  </si>
  <si>
    <t xml:space="preserve">i really miss my puppy </t>
  </si>
  <si>
    <t>lisa_marie86</t>
  </si>
  <si>
    <t xml:space="preserve">is feeling very bad for my dog right now </t>
  </si>
  <si>
    <t>Tue Jun 16 19:00:41 PDT 2009</t>
  </si>
  <si>
    <t>Agniceee</t>
  </si>
  <si>
    <t xml:space="preserve">@SunshineGlendys yes...it sucks mucho grande </t>
  </si>
  <si>
    <t xml:space="preserve">I miss the past i hate change glad somethings are going back to how they used to be. Just wish everything would </t>
  </si>
  <si>
    <t>Tue Jun 16 19:00:42 PDT 2009</t>
  </si>
  <si>
    <t xml:space="preserve">i kept accidentally bangin my ear against my pillow and now its a little swoll </t>
  </si>
  <si>
    <t>lastgeek</t>
  </si>
  <si>
    <t xml:space="preserve">Sadly no Ghostbusters </t>
  </si>
  <si>
    <t xml:space="preserve">could someone please fill me in on the CMT awards?i missed it. </t>
  </si>
  <si>
    <t>Tue Jun 16 19:00:43 PDT 2009</t>
  </si>
  <si>
    <t xml:space="preserve">Wish I could stay home today, perfect day for sleeping </t>
  </si>
  <si>
    <t>Tue Jun 16 19:00:44 PDT 2009</t>
  </si>
  <si>
    <t xml:space="preserve">cant wait to leave the country. wish it was for longer </t>
  </si>
  <si>
    <t>ShyHiddenFawn</t>
  </si>
  <si>
    <t xml:space="preserve">Ohmigod guys.. I just got a toothpick in my foot. About an inch or so in there! Doctors soon. Painn! </t>
  </si>
  <si>
    <t>Tue Jun 16 19:00:45 PDT 2009</t>
  </si>
  <si>
    <t>seinekim</t>
  </si>
  <si>
    <t xml:space="preserve">@emilyabbs The interview was postponed. </t>
  </si>
  <si>
    <t>Tue Jun 16 19:00:46 PDT 2009</t>
  </si>
  <si>
    <t>@ericasmilezz can you go to mias friday pleaaaase?  if not then i cant see you for another month.</t>
  </si>
  <si>
    <t>Tue Jun 16 19:01:26 PDT 2009</t>
  </si>
  <si>
    <t xml:space="preserve">@alabear I hope I can come! My mom is like no going out, you need to study. Your only going out to work. PFT </t>
  </si>
  <si>
    <t>Tue Jun 16 19:01:27 PDT 2009</t>
  </si>
  <si>
    <t xml:space="preserve">can't get into Mariah's new song. </t>
  </si>
  <si>
    <t xml:space="preserve">@lucyyhale oh i know when i was voting i was like were is wizards???? it sucks </t>
  </si>
  <si>
    <t>Tue Jun 16 19:01:29 PDT 2009</t>
  </si>
  <si>
    <t xml:space="preserve">@acupofjo i just asked if i could bite sisky's santi tattoo through an alias. i'm a creep </t>
  </si>
  <si>
    <t>mikegerholdt</t>
  </si>
  <si>
    <t xml:space="preserve">Finally, finally, finally. All Tweetdeckness is installed. So now back to Tuesday night. Oh its 9pm. </t>
  </si>
  <si>
    <t>Tue Jun 16 19:01:30 PDT 2009</t>
  </si>
  <si>
    <t>laurentbf</t>
  </si>
  <si>
    <t xml:space="preserve">It's summer. Isn't summer supposed to b fun? If it is then it's deffinately not summer!! </t>
  </si>
  <si>
    <t xml:space="preserve">I feel so old, cause its time for me to go to bed </t>
  </si>
  <si>
    <t>Tue Jun 16 19:01:31 PDT 2009</t>
  </si>
  <si>
    <t>arutledge</t>
  </si>
  <si>
    <t xml:space="preserve">Still without power. Electricity  has been off since Friday.  </t>
  </si>
  <si>
    <t>Tue Jun 16 19:01:32 PDT 2009</t>
  </si>
  <si>
    <t>@meanreds  you okay girl? What happened?</t>
  </si>
  <si>
    <t xml:space="preserve">@Kikirowr oh BATTLEGROUP... even worse!  ick </t>
  </si>
  <si>
    <t>Tue Jun 16 19:01:35 PDT 2009</t>
  </si>
  <si>
    <t xml:space="preserve">@mkbkrthebkmkr you didn't get my text?! </t>
  </si>
  <si>
    <t>Tue Jun 16 19:01:38 PDT 2009</t>
  </si>
  <si>
    <t xml:space="preserve">xbox live is down for maintainence until tomorrow </t>
  </si>
  <si>
    <t>Tue Jun 16 19:01:39 PDT 2009</t>
  </si>
  <si>
    <t>@figuromo aww can't make it on Sunday!!!  will you be there everyday?</t>
  </si>
  <si>
    <t>@Xpt_PK1 hate I missed u  I am off Friday, how is your schedule looking?</t>
  </si>
  <si>
    <t>Tue Jun 16 19:01:40 PDT 2009</t>
  </si>
  <si>
    <t>misshellno</t>
  </si>
  <si>
    <t xml:space="preserve">@tiffdlee where your tumblrs goes? </t>
  </si>
  <si>
    <t>Tue Jun 16 19:01:42 PDT 2009</t>
  </si>
  <si>
    <t>is now going to bed. Getting up @ 3am, leaving hotel @ 4am, then flying back home, far away from the FoL, the GoL, the BoL...  Night, all!</t>
  </si>
  <si>
    <t>Tue Jun 16 19:01:43 PDT 2009</t>
  </si>
  <si>
    <t>shesalady</t>
  </si>
  <si>
    <t>@jeredscott i'm sorry I haven't been able to chat! You keep catching me at bad times at work  tomorrow??</t>
  </si>
  <si>
    <t>Tue Jun 16 19:01:44 PDT 2009</t>
  </si>
  <si>
    <t>Wouldn't life be boring without music? Missing someone  i really miss theyb always make me smile  could relate to @MCYRUS1FAN</t>
  </si>
  <si>
    <t>Tue Jun 16 19:01:45 PDT 2009</t>
  </si>
  <si>
    <t>glad2bhappy</t>
  </si>
  <si>
    <t xml:space="preserve">I'm playin my 2nd softball game of the nite..so hot out here! </t>
  </si>
  <si>
    <t>Tue Jun 16 19:01:46 PDT 2009</t>
  </si>
  <si>
    <t>SymonnaB</t>
  </si>
  <si>
    <t xml:space="preserve">home, cities 2moro, flight 2 NM on thurs. just thinking about stuff... </t>
  </si>
  <si>
    <t>Tue Jun 16 19:01:47 PDT 2009</t>
  </si>
  <si>
    <t>TeresaLickliter</t>
  </si>
  <si>
    <t xml:space="preserve">Bummer of a day...spent $360 on something I really didn't need to have done, then found out my car needs $800 worth of work before Thurs. </t>
  </si>
  <si>
    <t>Tue Jun 16 19:01:49 PDT 2009</t>
  </si>
  <si>
    <t xml:space="preserve">@catdowns oh! I didn't know  </t>
  </si>
  <si>
    <t>xtinakm</t>
  </si>
  <si>
    <t xml:space="preserve">@vicequeenmaria wish I could have made it! </t>
  </si>
  <si>
    <t>Tue Jun 16 19:01:50 PDT 2009</t>
  </si>
  <si>
    <t>Tdot_girl79</t>
  </si>
  <si>
    <t>@mrsclark32 yea I know .. I was supposed 2 go but didn't work out!!   the upside I wont miss Gavin... LOL. @grossdale</t>
  </si>
  <si>
    <t>Tue Jun 16 19:01:51 PDT 2009</t>
  </si>
  <si>
    <t xml:space="preserve">@Hello_Destiny it's so sad the show is over </t>
  </si>
  <si>
    <t>Tue Jun 16 19:01:55 PDT 2009</t>
  </si>
  <si>
    <t>Tue Jun 16 19:01:59 PDT 2009</t>
  </si>
  <si>
    <t xml:space="preserve">I find myself becoming emotionally drained </t>
  </si>
  <si>
    <t xml:space="preserve">I just had the worst haircut of my life </t>
  </si>
  <si>
    <t>Tue Jun 16 19:02:03 PDT 2009</t>
  </si>
  <si>
    <t>Squillinda</t>
  </si>
  <si>
    <t xml:space="preserve">eyes are dry and sore from tears </t>
  </si>
  <si>
    <t>Tue Jun 16 19:02:04 PDT 2009</t>
  </si>
  <si>
    <t>MaryJBox</t>
  </si>
  <si>
    <t>Random and I know no one gives a shit but I'm feeling overwhelmed and a little sad.  emo...</t>
  </si>
  <si>
    <t>Tue Jun 16 19:02:05 PDT 2009</t>
  </si>
  <si>
    <t>anime4eva96</t>
  </si>
  <si>
    <t xml:space="preserve">@Bat_man97 noting, thinking of cory </t>
  </si>
  <si>
    <t>Tue Jun 16 19:02:06 PDT 2009</t>
  </si>
  <si>
    <t>Zoeannethy</t>
  </si>
  <si>
    <t>Headphones, Ds w B. Travelling w no entertainment whatsoever.  bummer.</t>
  </si>
  <si>
    <t xml:space="preserve">#haveyouever seen a meteor shower?...i haven't </t>
  </si>
  <si>
    <t>Tue Jun 16 19:02:07 PDT 2009</t>
  </si>
  <si>
    <t>I really miss my hat  I'm not me without it. I must get it back before the transformers 2 comes out.</t>
  </si>
  <si>
    <t>Tue Jun 16 19:02:10 PDT 2009</t>
  </si>
  <si>
    <t xml:space="preserve">Eqao down, next up English exam Friday </t>
  </si>
  <si>
    <t>ditapradini</t>
  </si>
  <si>
    <t xml:space="preserve">i never thought that this holiday would be such a  boooooorrriiingggg holiday </t>
  </si>
  <si>
    <t>Tue Jun 16 19:02:12 PDT 2009</t>
  </si>
  <si>
    <t>my sprained ankle is even more swollen and the bruising is expanding to the other side of my foot!!! Dad says its a pretty bad sprain  wth</t>
  </si>
  <si>
    <t>Tue Jun 16 19:02:14 PDT 2009</t>
  </si>
  <si>
    <t xml:space="preserve">Just got woken up from real bad pain in my belly  ouchness </t>
  </si>
  <si>
    <t>Tue Jun 16 19:02:15 PDT 2009</t>
  </si>
  <si>
    <t xml:space="preserve">This dentist better fix my jaw.  I just wanna eat a cheeseburger </t>
  </si>
  <si>
    <t>Tue Jun 16 19:02:16 PDT 2009</t>
  </si>
  <si>
    <t>.@trekkerguy $1500 is a lot of money  i'm really upset. it kind of sucks.</t>
  </si>
  <si>
    <t>Tue Jun 16 19:02:19 PDT 2009</t>
  </si>
  <si>
    <t>momofuzz12</t>
  </si>
  <si>
    <t>@nicaliciousx atleast yours didn't effin close up. i was NOTa happy camper  and i cant get it repierced. so be grateful!. lol</t>
  </si>
  <si>
    <t>Tue Jun 16 19:02:18 PDT 2009</t>
  </si>
  <si>
    <t>brittanysattel</t>
  </si>
  <si>
    <t xml:space="preserve">@meaganmaltbie I'm sorry you're feeling ick! </t>
  </si>
  <si>
    <t>rocknroses</t>
  </si>
  <si>
    <t xml:space="preserve">So, I didn't lose 5 lbs.  They were just hiding for a week... </t>
  </si>
  <si>
    <t>Tue Jun 16 19:02:20 PDT 2009</t>
  </si>
  <si>
    <t xml:space="preserve">went to take a little quick nap, and woke up with a 102 degree fever. FML </t>
  </si>
  <si>
    <t xml:space="preserve">Life's crazy... want you better </t>
  </si>
  <si>
    <t>Tue Jun 16 19:02:21 PDT 2009</t>
  </si>
  <si>
    <t>tanondson</t>
  </si>
  <si>
    <t xml:space="preserve">is missing his baby blue who's out of town </t>
  </si>
  <si>
    <t>dianashamdai</t>
  </si>
  <si>
    <t xml:space="preserve">@AmongstStars I'm not going...lol - just Josh and his friend. I am home being laaaame. </t>
  </si>
  <si>
    <t>Tue Jun 16 19:02:23 PDT 2009</t>
  </si>
  <si>
    <t xml:space="preserve">@CreamPuffBunny Ouchie!!! Hope your feeling better soon! </t>
  </si>
  <si>
    <t>Tue Jun 16 19:02:24 PDT 2009</t>
  </si>
  <si>
    <t>yenbear</t>
  </si>
  <si>
    <t xml:space="preserve">ugh glamour kills got even more new stuff for the summer. this makes me want to buy everything </t>
  </si>
  <si>
    <t>Tue Jun 16 19:02:25 PDT 2009</t>
  </si>
  <si>
    <t>iLiveLaughLoveU</t>
  </si>
  <si>
    <t>My head is throbbing &amp;amp; its storming  snugglefest?</t>
  </si>
  <si>
    <t>Tue Jun 16 19:02:27 PDT 2009</t>
  </si>
  <si>
    <t>malyssayoung</t>
  </si>
  <si>
    <t xml:space="preserve">I only give u a hard time cuz i cant go on and pretend like i havent tried to forgive/forgive this....but im much to full of resentment </t>
  </si>
  <si>
    <t>blonditaa</t>
  </si>
  <si>
    <t xml:space="preserve">is donee with shy guys. they just take too long and it's so sad because i actually liked him </t>
  </si>
  <si>
    <t>Tue Jun 16 19:02:28 PDT 2009</t>
  </si>
  <si>
    <t>Tastelikecrazy</t>
  </si>
  <si>
    <t>@kikarose We have the &amp;quot;middle&amp;quot; plan here in Huntsville. Not sure why PBS isn't on it.  #pbsparents</t>
  </si>
  <si>
    <t>Tue Jun 16 19:02:29 PDT 2009</t>
  </si>
  <si>
    <t>@manthaheartsu im sorry  i waz jk...</t>
  </si>
  <si>
    <t>Tue Jun 16 19:02:30 PDT 2009</t>
  </si>
  <si>
    <t>skyygirl5000</t>
  </si>
  <si>
    <t xml:space="preserve">much to tired. concidering going to bed already. </t>
  </si>
  <si>
    <t>Tue Jun 16 19:02:31 PDT 2009</t>
  </si>
  <si>
    <t xml:space="preserve">@xangua thx. i've only one DVD ubuntu jaunty. and it seem the list is obsolete. and i have no internet connection for that unbuntu </t>
  </si>
  <si>
    <t>Tue Jun 16 19:02:32 PDT 2009</t>
  </si>
  <si>
    <t xml:space="preserve">why can't I find an audreyhepburn hat? </t>
  </si>
  <si>
    <t>Tue Jun 16 19:02:33 PDT 2009</t>
  </si>
  <si>
    <t xml:space="preserve">@iLoveDemiSelena hope so too.. </t>
  </si>
  <si>
    <t>Tue Jun 16 19:02:34 PDT 2009</t>
  </si>
  <si>
    <t xml:space="preserve">is looking forward to Friday drinks and dinner for Jade but also not as it means she is leaving.    </t>
  </si>
  <si>
    <t>Tue Jun 16 19:02:35 PDT 2009</t>
  </si>
  <si>
    <t>JenniferBlake21</t>
  </si>
  <si>
    <t xml:space="preserve">my boyfriend is too busyy all the time </t>
  </si>
  <si>
    <t xml:space="preserve">My sore throat is back </t>
  </si>
  <si>
    <t>Tue Jun 16 19:02:36 PDT 2009</t>
  </si>
  <si>
    <t>JoelyBlackboy</t>
  </si>
  <si>
    <t xml:space="preserve">Wow, so tired... Exam tommorow  then 2 more to go! SUMMER </t>
  </si>
  <si>
    <t>Tue Jun 16 19:02:38 PDT 2009</t>
  </si>
  <si>
    <t xml:space="preserve">The lack of AT&amp;amp;T service in TCA is seriously hurting #ignitephx's ability to trend high on Twitter. </t>
  </si>
  <si>
    <t xml:space="preserve">ok i gotta hit the sack now - its 3am london time. i've gotta him the gym again  tomorrow my six pack is still buried under a keg </t>
  </si>
  <si>
    <t xml:space="preserve">@EnchantedElla I know. Me too. I miss you </t>
  </si>
  <si>
    <t>Tue Jun 16 19:02:41 PDT 2009</t>
  </si>
  <si>
    <t>lluckynumber6</t>
  </si>
  <si>
    <t xml:space="preserve">I would love to but i cant </t>
  </si>
  <si>
    <t>emmadelli</t>
  </si>
  <si>
    <t xml:space="preserve">La Ronde today with my buddies was soo soo funn!! Too bad I couldn't go on some of the rides </t>
  </si>
  <si>
    <t>Tue Jun 16 19:02:42 PDT 2009</t>
  </si>
  <si>
    <t xml:space="preserve">waaaa why do my housemates have to have so many noisy friends?! move out in 12 days. can. not. wait. i feel so ill </t>
  </si>
  <si>
    <t>Tue Jun 16 19:02:44 PDT 2009</t>
  </si>
  <si>
    <t>dogzzz</t>
  </si>
  <si>
    <t>@c2s I'm writing up AAR results for the latest poll and waiting for Bob to get home.  He's out late   I type that and boom - he's home!</t>
  </si>
  <si>
    <t xml:space="preserve">I think I don't have chocolate and that makes me feel even sadder </t>
  </si>
  <si>
    <t>Tue Jun 16 19:02:45 PDT 2009</t>
  </si>
  <si>
    <t xml:space="preserve">want to feel like i belong </t>
  </si>
  <si>
    <t>Tue Jun 16 19:02:46 PDT 2009</t>
  </si>
  <si>
    <t>massjones</t>
  </si>
  <si>
    <t xml:space="preserve">Didnt' realize how bored i am without him </t>
  </si>
  <si>
    <t>Tue Jun 16 19:02:47 PDT 2009</t>
  </si>
  <si>
    <t>@markc  doesn't look too good  how's the  pain?</t>
  </si>
  <si>
    <t>Tue Jun 16 19:03:24 PDT 2009</t>
  </si>
  <si>
    <t>TeamCanadaGL</t>
  </si>
  <si>
    <t>Tue Jun 16 19:03:26 PDT 2009</t>
  </si>
  <si>
    <t xml:space="preserve">@CorinneAzzaline OMG Corinne!!! We sooo need to know if he already have a record deal!!! Patience is not one of my virtues either!!! </t>
  </si>
  <si>
    <t xml:space="preserve">I want to go to rainforest cafe </t>
  </si>
  <si>
    <t>BendChick</t>
  </si>
  <si>
    <t>just realized i got not ONE tweet update to my cell today......  ugh. anyone else have the prob?</t>
  </si>
  <si>
    <t>Tue Jun 16 19:03:27 PDT 2009</t>
  </si>
  <si>
    <t>theother66</t>
  </si>
  <si>
    <t>@Tarale - nope - that's not the hashtag  - sorry</t>
  </si>
  <si>
    <t>http://twitpic.com/7l9bq - Abandon kittens  I'm taking care of them</t>
  </si>
  <si>
    <t>Tue Jun 16 19:03:28 PDT 2009</t>
  </si>
  <si>
    <t>karlarosette</t>
  </si>
  <si>
    <t>Tue Jun 16 19:03:29 PDT 2009</t>
  </si>
  <si>
    <t xml:space="preserve">@SassySenna *text* I know  Thats a great idea, lets go! Ben &amp;amp; I will pick up Mikey &amp;amp; meet you @_Lauren_Mallory &amp;amp; @TheTanyaDenali there! </t>
  </si>
  <si>
    <t>Tue Jun 16 19:03:31 PDT 2009</t>
  </si>
  <si>
    <t xml:space="preserve">My lucky cupcake in my truck for 2yrs was accidentally tossed out by @chefmh 's happy friend </t>
  </si>
  <si>
    <t>Tue Jun 16 19:03:33 PDT 2009</t>
  </si>
  <si>
    <t>A_Russo</t>
  </si>
  <si>
    <t xml:space="preserve">Chem final tmrw...epic fail. Sleeping and not studying </t>
  </si>
  <si>
    <t>Tue Jun 16 19:03:35 PDT 2009</t>
  </si>
  <si>
    <t>@joyunexpected   hugs, mama</t>
  </si>
  <si>
    <t>Tue Jun 16 19:03:37 PDT 2009</t>
  </si>
  <si>
    <t>shazcious</t>
  </si>
  <si>
    <t xml:space="preserve">feeling emotional and sleepy. want to go home and sleep. need a new job. </t>
  </si>
  <si>
    <t xml:space="preserve">@LaurenConrad awwww, i want your book </t>
  </si>
  <si>
    <t>Tue Jun 16 19:03:38 PDT 2009</t>
  </si>
  <si>
    <t>ajparmer</t>
  </si>
  <si>
    <t xml:space="preserve">@CarrieRanck who is Mammy? </t>
  </si>
  <si>
    <t xml:space="preserve">Wow, Wake was throwing some nasty knuckleballs! Made me miss my daddy </t>
  </si>
  <si>
    <t>Tue Jun 16 19:03:41 PDT 2009</t>
  </si>
  <si>
    <t xml:space="preserve">@panda951 I wouldn't not call you back </t>
  </si>
  <si>
    <t>Tue Jun 16 19:03:42 PDT 2009</t>
  </si>
  <si>
    <t xml:space="preserve"> @monique4ever is messing with my mind.</t>
  </si>
  <si>
    <t>Tue Jun 16 19:03:45 PDT 2009</t>
  </si>
  <si>
    <t xml:space="preserve">@geekbot I know, I already own it on 360 </t>
  </si>
  <si>
    <t>Tue Jun 16 19:03:47 PDT 2009</t>
  </si>
  <si>
    <t>sunkissed7804</t>
  </si>
  <si>
    <t xml:space="preserve">Brave little big girl has a staph infection!! </t>
  </si>
  <si>
    <t>Tue Jun 16 19:03:46 PDT 2009</t>
  </si>
  <si>
    <t>mellodious8099</t>
  </si>
  <si>
    <t xml:space="preserve">I wanna work on my music </t>
  </si>
  <si>
    <t>emo76</t>
  </si>
  <si>
    <t>just left the office.   why do we have to work? lol</t>
  </si>
  <si>
    <t>Tue Jun 16 19:03:48 PDT 2009</t>
  </si>
  <si>
    <t xml:space="preserve">Warning: do not travel 285N if u don't have to...there was an accident and it's backed up like crazy! </t>
  </si>
  <si>
    <t>Tue Jun 16 19:03:49 PDT 2009</t>
  </si>
  <si>
    <t>DavidKatzenberg</t>
  </si>
  <si>
    <t xml:space="preserve">Jian Korean BBQ with @missnickyhilton and she won't let me order anything! </t>
  </si>
  <si>
    <t>nathanielslater</t>
  </si>
  <si>
    <t xml:space="preserve">xbox live down? booo </t>
  </si>
  <si>
    <t>Tue Jun 16 19:03:50 PDT 2009</t>
  </si>
  <si>
    <t xml:space="preserve">@ThatKevinSmith my husband is a big fan &amp;amp; we live to far away to be able to make the show  are you going to release a DVD of it? T/C </t>
  </si>
  <si>
    <t xml:space="preserve">@just_tisha ugh... You don't wanna know... East Texas. </t>
  </si>
  <si>
    <t>Gabb15</t>
  </si>
  <si>
    <t xml:space="preserve">I'm thinking of you...I'm missing you...I need you </t>
  </si>
  <si>
    <t>calhoosier</t>
  </si>
  <si>
    <t xml:space="preserve">missing jewish mexican food right now </t>
  </si>
  <si>
    <t>Tue Jun 16 19:03:55 PDT 2009</t>
  </si>
  <si>
    <t>going to get way way way wayyyyy too little sleep  getting up in 5 hours and that's an hour later than usual...</t>
  </si>
  <si>
    <t>Tue Jun 16 19:03:56 PDT 2009</t>
  </si>
  <si>
    <t>AerielleG</t>
  </si>
  <si>
    <t>got my braces off... now i get to die wearing a retainer  x a bazillion</t>
  </si>
  <si>
    <t xml:space="preserve">home &amp;amp; exhausted &amp;amp; loving my family but still missing nashville a whole lot </t>
  </si>
  <si>
    <t>Tue Jun 16 19:03:57 PDT 2009</t>
  </si>
  <si>
    <t xml:space="preserve">@EddieNOC awww girl. did seeing him sunday affect you? </t>
  </si>
  <si>
    <t>benpease</t>
  </si>
  <si>
    <t xml:space="preserve">debating finishing all the &amp;quot;Word&amp;quot; quizzes on Retail Edge just in time for the big deal, but realized I would still be 500 chips short </t>
  </si>
  <si>
    <t>Tue Jun 16 19:03:59 PDT 2009</t>
  </si>
  <si>
    <t>AirWayExec</t>
  </si>
  <si>
    <t>@justvonecia awwww wish i was there to see  enjoy</t>
  </si>
  <si>
    <t>I want more followers  i feel like im not talking to anyone when i tweet</t>
  </si>
  <si>
    <t>melanienathan</t>
  </si>
  <si>
    <t>Just watched a show called Sharkwater. Why are human beings capable of such atrocities?  www.savingsharks.com</t>
  </si>
  <si>
    <t>Tue Jun 16 19:04:00 PDT 2009</t>
  </si>
  <si>
    <t xml:space="preserve">double dating w/ @samanthasimons and her bf. I'm gonna throw up </t>
  </si>
  <si>
    <t>Tue Jun 16 19:04:04 PDT 2009</t>
  </si>
  <si>
    <t xml:space="preserve">Just finished taking a shower, my stomach was playing tricks on me... I guess it's bcuz I was drinking soda, which I shouldn't btw. </t>
  </si>
  <si>
    <t>Tue Jun 16 19:04:06 PDT 2009</t>
  </si>
  <si>
    <t>Off to sketch in bed, hoping my ultramatic bed will soothe my aching back with the massage option  Good night all.</t>
  </si>
  <si>
    <t xml:space="preserve">@kinematografia i guess it's out of print </t>
  </si>
  <si>
    <t>Tue Jun 16 19:04:07 PDT 2009</t>
  </si>
  <si>
    <t>draco2002</t>
  </si>
  <si>
    <t xml:space="preserve">There was a FIOS party on the block today. Sad news is that our section of the condos won't get FIOS till mid July </t>
  </si>
  <si>
    <t>agoss13</t>
  </si>
  <si>
    <t xml:space="preserve">Game was postponed- bummer </t>
  </si>
  <si>
    <t>Tue Jun 16 19:04:08 PDT 2009</t>
  </si>
  <si>
    <t>@jusskool Done the whole shebang, trust me.   Just need to shake the cough and get my voice back 100% and all will be fine.</t>
  </si>
  <si>
    <t xml:space="preserve">@Sabatke umm.. a car. not mine though. </t>
  </si>
  <si>
    <t>Tue Jun 16 19:04:10 PDT 2009</t>
  </si>
  <si>
    <t>misdarling</t>
  </si>
  <si>
    <t xml:space="preserve">Time to pay bills </t>
  </si>
  <si>
    <t>Tue Jun 16 19:04:11 PDT 2009</t>
  </si>
  <si>
    <t>kimbom</t>
  </si>
  <si>
    <t>Tue Jun 16 19:04:12 PDT 2009</t>
  </si>
  <si>
    <t>cjnphotography</t>
  </si>
  <si>
    <t xml:space="preserve">@3BoysMommy Sadly, I recall Flipper Vividly due to my age </t>
  </si>
  <si>
    <t xml:space="preserve">I am doing #gno from my blackberry...definitely more challenging, and I can't see everyone! </t>
  </si>
  <si>
    <t>Tue Jun 16 19:04:15 PDT 2009</t>
  </si>
  <si>
    <t>arizonasooner</t>
  </si>
  <si>
    <t xml:space="preserve">Anyone here drawing a similarity between Tehran 2009 and Beijing 1989??? In the big picture - all this will not matter. </t>
  </si>
  <si>
    <t>Tue Jun 16 19:04:16 PDT 2009</t>
  </si>
  <si>
    <t>daretodreamlove</t>
  </si>
  <si>
    <t xml:space="preserve">is really tired.. and still three maybe four days left.. </t>
  </si>
  <si>
    <t>Tue Jun 16 19:04:17 PDT 2009</t>
  </si>
  <si>
    <t>123kelly456</t>
  </si>
  <si>
    <t xml:space="preserve">&amp;amp; tomorrow going to the doctor, to be checked for the fluuuu </t>
  </si>
  <si>
    <t>Tue Jun 16 19:04:18 PDT 2009</t>
  </si>
  <si>
    <t xml:space="preserve">@portenya0509 Aww..that's not fair </t>
  </si>
  <si>
    <t>Tue Jun 16 19:04:19 PDT 2009</t>
  </si>
  <si>
    <t xml:space="preserve">Ah this movie is too emotional for me </t>
  </si>
  <si>
    <t>Tue Jun 16 19:04:21 PDT 2009</t>
  </si>
  <si>
    <t>ofeliafurigay</t>
  </si>
  <si>
    <t xml:space="preserve">missing my mac computer. why, oh why did i sell it? sigh </t>
  </si>
  <si>
    <t>AllieOliver</t>
  </si>
  <si>
    <t>is really wanting to move out   dont really wanna be here anymore. but Im terrified to live on my own</t>
  </si>
  <si>
    <t>Tue Jun 16 19:04:22 PDT 2009</t>
  </si>
  <si>
    <t xml:space="preserve">@IPLAYWITHDEREK ooooh I see </t>
  </si>
  <si>
    <t>Tue Jun 16 19:04:25 PDT 2009</t>
  </si>
  <si>
    <t>adelinaownsyou</t>
  </si>
  <si>
    <t>@lsandu I can't believe you ate chicken.  And thanks...</t>
  </si>
  <si>
    <t>Tue Jun 16 19:04:26 PDT 2009</t>
  </si>
  <si>
    <t xml:space="preserve">my picture isn't loading </t>
  </si>
  <si>
    <t>Tue Jun 16 19:04:28 PDT 2009</t>
  </si>
  <si>
    <t xml:space="preserve">Anddd tour starts this weekend...officially...yoww :/ excited...but...not </t>
  </si>
  <si>
    <t>Tue Jun 16 19:04:34 PDT 2009</t>
  </si>
  <si>
    <t>wiseowl9</t>
  </si>
  <si>
    <t xml:space="preserve">San Diego has never seemed so far </t>
  </si>
  <si>
    <t>Tue Jun 16 19:04:37 PDT 2009</t>
  </si>
  <si>
    <t xml:space="preserve">@brethred Ouch </t>
  </si>
  <si>
    <t>Awesome. Thanks Hasbro toy shop. You have Sunstreaker in stock but not Sideswipe. That's just wrong.   http://bit.ly/gliz</t>
  </si>
  <si>
    <t>Tue Jun 16 19:04:38 PDT 2009</t>
  </si>
  <si>
    <t>jeffcohran</t>
  </si>
  <si>
    <t xml:space="preserve">bout to catch up on weeds. @reneekarae, you have work to do. </t>
  </si>
  <si>
    <t xml:space="preserve">I think i might die. I haven't twittered really today. </t>
  </si>
  <si>
    <t>Tue Jun 16 19:04:39 PDT 2009</t>
  </si>
  <si>
    <t xml:space="preserve">rainy night </t>
  </si>
  <si>
    <t>Tue Jun 16 19:04:40 PDT 2009</t>
  </si>
  <si>
    <t>kassithecxnt</t>
  </si>
  <si>
    <t xml:space="preserve">I have never felt safer or more at peace then when yoU would hold me iN Your arms and Kiss mE. </t>
  </si>
  <si>
    <t>Tue Jun 16 19:04:41 PDT 2009</t>
  </si>
  <si>
    <t xml:space="preserve">is wondering if ash got home safe, i'm worried </t>
  </si>
  <si>
    <t>Tue Jun 16 19:04:42 PDT 2009</t>
  </si>
  <si>
    <t>daveembrey</t>
  </si>
  <si>
    <t xml:space="preserve">Matt cracked 2 for 3 with live pitching into the outfield! 1 grounder from the T. 2 games left in the season </t>
  </si>
  <si>
    <t xml:space="preserve">@3nvychan3l @EpiphanyGirl is on Vh1 Soul again...I think its abt 2 go off n like 10 minz tho </t>
  </si>
  <si>
    <t>Tue Jun 16 19:04:47 PDT 2009</t>
  </si>
  <si>
    <t>mwhen</t>
  </si>
  <si>
    <t xml:space="preserve">@schanthalimaaa i wish i could do that. but there is no 24 hr starbucks near me. </t>
  </si>
  <si>
    <t>Tue Jun 16 19:04:45 PDT 2009</t>
  </si>
  <si>
    <t>OMGRILEY</t>
  </si>
  <si>
    <t xml:space="preserve">@EricJamesJr  I don't work today </t>
  </si>
  <si>
    <t>Tue Jun 16 19:04:46 PDT 2009</t>
  </si>
  <si>
    <t>APodiak</t>
  </si>
  <si>
    <t xml:space="preserve">I need to stop letting myself think about where I am going to be in a year from now as it has begun to cause daily minor panic attacks </t>
  </si>
  <si>
    <t>iamMamaMarcia</t>
  </si>
  <si>
    <t>@stereojorge i cant direct you back  http://myloc.me/460a</t>
  </si>
  <si>
    <t xml:space="preserve">babee why aren't you callinggg me </t>
  </si>
  <si>
    <t>Tue Jun 16 19:04:48 PDT 2009</t>
  </si>
  <si>
    <t xml:space="preserve">Milan and the Remy Hair kills me softly every week * sigh* ..... Brandon is too messy </t>
  </si>
  <si>
    <t>Tue Jun 16 19:04:49 PDT 2009</t>
  </si>
  <si>
    <t>ebbyface</t>
  </si>
  <si>
    <t xml:space="preserve">@SallyLleonart aww I didn't know that! </t>
  </si>
  <si>
    <t>Tue Jun 16 19:05:19 PDT 2009</t>
  </si>
  <si>
    <t>meganbassi</t>
  </si>
  <si>
    <t xml:space="preserve">Now I can't wait until I can do 3 without walking! :\ Not too sure if that'll happen though </t>
  </si>
  <si>
    <t xml:space="preserve">@mcmac51 I am actually working every day - driving in and back out. Family is off though. Wish I could have a new iPhone... </t>
  </si>
  <si>
    <t>Tue Jun 16 19:05:21 PDT 2009</t>
  </si>
  <si>
    <t>naalie01</t>
  </si>
  <si>
    <t xml:space="preserve">@TomFelton Given the state of the Australian cricket team at the moment you're probably right re: ashes... </t>
  </si>
  <si>
    <t>Brody_T</t>
  </si>
  <si>
    <t>@twandaforce awwww cute! i'M FADING QUICKLY  12%</t>
  </si>
  <si>
    <t>Tue Jun 16 19:05:23 PDT 2009</t>
  </si>
  <si>
    <t>morgieshae</t>
  </si>
  <si>
    <t>phone is under construction  haha</t>
  </si>
  <si>
    <t xml:space="preserve">Bell will ring soon. UGH!!! I have Science last. </t>
  </si>
  <si>
    <t>Tue Jun 16 19:05:25 PDT 2009</t>
  </si>
  <si>
    <t>Newfiegirl74</t>
  </si>
  <si>
    <t xml:space="preserve">@AshleeReign Ohhhh....I really like the sound of this!!  Wish you could be here for my birthday on Friday. </t>
  </si>
  <si>
    <t>msspleasure</t>
  </si>
  <si>
    <t xml:space="preserve">@bdothill  girl i'm fighting the urge to go back out there, glad u got some deals...missing someone huh </t>
  </si>
  <si>
    <t>@sugarjones voted but she is quite behind  #gno</t>
  </si>
  <si>
    <t>Tue Jun 16 19:05:27 PDT 2009</t>
  </si>
  <si>
    <t>Kayla_LeeAnne</t>
  </si>
  <si>
    <t xml:space="preserve">@xoxolexi his page doesn't exist anymore :O </t>
  </si>
  <si>
    <t>Tue Jun 16 19:05:28 PDT 2009</t>
  </si>
  <si>
    <t xml:space="preserve">with @moronoxim and @marypiii in a crowded computer class. </t>
  </si>
  <si>
    <t>Tue Jun 16 19:05:31 PDT 2009</t>
  </si>
  <si>
    <t xml:space="preserve">the Mahicans are not a sure thing ... I wish I'd hear from some of these families ... </t>
  </si>
  <si>
    <t>Tue Jun 16 19:05:33 PDT 2009</t>
  </si>
  <si>
    <t>isabellab1</t>
  </si>
  <si>
    <t xml:space="preserve">well...still canÂ´t make my photobiz work with my mac ITS OH SO STRESSFUL!!! think twit. uploader wont work either </t>
  </si>
  <si>
    <t>Tue Jun 16 19:05:36 PDT 2009</t>
  </si>
  <si>
    <t>turnergraphics</t>
  </si>
  <si>
    <t xml:space="preserve">sent a $20,000+ digital cutter to Cali for repair, and freight company damaged it beyond repair. Only covered up to $10,000 by insurance </t>
  </si>
  <si>
    <t xml:space="preserve">Miss them.... </t>
  </si>
  <si>
    <t>Tue Jun 16 19:05:40 PDT 2009</t>
  </si>
  <si>
    <t xml:space="preserve">I hope i don't get sick again </t>
  </si>
  <si>
    <t>anaBANANAA</t>
  </si>
  <si>
    <t xml:space="preserve">I'm gettin hooked up with some guy saturday night, I'm nervous and scared, ugh I'm picky with guys </t>
  </si>
  <si>
    <t>Tue Jun 16 19:05:41 PDT 2009</t>
  </si>
  <si>
    <t>@CreamPuffBunny Aww  That still sucks  *hugs and kissed for Lilo* hope it didnt hurt to much</t>
  </si>
  <si>
    <t>Tue Jun 16 19:05:42 PDT 2009</t>
  </si>
  <si>
    <t xml:space="preserve">@jephjacques I'm so sad. Yelling bird never got around to insulting me </t>
  </si>
  <si>
    <t>Tue Jun 16 19:05:43 PDT 2009</t>
  </si>
  <si>
    <t>Bradner55</t>
  </si>
  <si>
    <t xml:space="preserve">Feeling sorry for cameron right now </t>
  </si>
  <si>
    <t>Tue Jun 16 19:05:44 PDT 2009</t>
  </si>
  <si>
    <t xml:space="preserve">messiness is not cool! </t>
  </si>
  <si>
    <t>Tue Jun 16 19:05:46 PDT 2009</t>
  </si>
  <si>
    <t xml:space="preserve">i have a headache. booo!! </t>
  </si>
  <si>
    <t>@CarmenSpinDiego  rub it in my face why don't you!!!!!!!!!</t>
  </si>
  <si>
    <t>Tue Jun 16 19:05:47 PDT 2009</t>
  </si>
  <si>
    <t xml:space="preserve">do you honestly think I'm THAT stupid?  </t>
  </si>
  <si>
    <t>Tue Jun 16 19:05:48 PDT 2009</t>
  </si>
  <si>
    <t>MsAlphaClark</t>
  </si>
  <si>
    <t xml:space="preserve">Is so irritated right now... Time for a hot shower and then the bed... </t>
  </si>
  <si>
    <t>glendaplatypus</t>
  </si>
  <si>
    <t xml:space="preserve">Nobody ever gets my jokes. </t>
  </si>
  <si>
    <t>Tue Jun 16 19:05:49 PDT 2009</t>
  </si>
  <si>
    <t>luisdubuc</t>
  </si>
  <si>
    <t>i still have 6 questions left.  fml.</t>
  </si>
  <si>
    <t>Tue Jun 16 19:05:50 PDT 2009</t>
  </si>
  <si>
    <t>Go_Fisch</t>
  </si>
  <si>
    <t>also, @amloiselle i failed my first attempt at liquid brownies in the new oven....completely cooked after 15 min  so sad.</t>
  </si>
  <si>
    <t>Tue Jun 16 19:05:54 PDT 2009</t>
  </si>
  <si>
    <t>JohnExp</t>
  </si>
  <si>
    <t xml:space="preserve">@LEXYVEE that sucks </t>
  </si>
  <si>
    <t>Tue Jun 16 19:05:55 PDT 2009</t>
  </si>
  <si>
    <t xml:space="preserve">@mileycyrus please come to toronto! my sisters and i were looking forward to your tour cause we misssed the last one! </t>
  </si>
  <si>
    <t>Tue Jun 16 19:05:56 PDT 2009</t>
  </si>
  <si>
    <t>CaddyRocks</t>
  </si>
  <si>
    <t xml:space="preserve">sumone talk to meee </t>
  </si>
  <si>
    <t>Tue Jun 16 19:05:58 PDT 2009</t>
  </si>
  <si>
    <t xml:space="preserve">Wishing i be with you! </t>
  </si>
  <si>
    <t>tinastone99</t>
  </si>
  <si>
    <t xml:space="preserve">not looking forward to work tommorow! </t>
  </si>
  <si>
    <t>Tue Jun 16 19:05:59 PDT 2009</t>
  </si>
  <si>
    <t>falloutboyrock2</t>
  </si>
  <si>
    <t xml:space="preserve">feels like a nobody on here.   </t>
  </si>
  <si>
    <t>Tue Jun 16 19:06:00 PDT 2009</t>
  </si>
  <si>
    <t>mfdez_78</t>
  </si>
  <si>
    <t xml:space="preserve">Craving 4 a chocolate chip BlIzZaRd!!! Too bad we don't have a Diary Queen near by </t>
  </si>
  <si>
    <t xml:space="preserve">My dog won't stop barking. I'm getting a headache </t>
  </si>
  <si>
    <t>Tue Jun 16 19:06:01 PDT 2009</t>
  </si>
  <si>
    <t>Gonna go see my orthodontist now  I'm very scared.</t>
  </si>
  <si>
    <t>Tue Jun 16 19:06:02 PDT 2009</t>
  </si>
  <si>
    <t xml:space="preserve">@VioletKanian why you can't go?? </t>
  </si>
  <si>
    <t xml:space="preserve">@gowestandcrazy No plans for tonight, although after last night in NYC I should probably get to bed early tonight haha. I'm old </t>
  </si>
  <si>
    <t xml:space="preserve">@ddlovato i wish, too bad you aren't having any shows in australia </t>
  </si>
  <si>
    <t>Tue Jun 16 19:06:04 PDT 2009</t>
  </si>
  <si>
    <t>WorldTomination</t>
  </si>
  <si>
    <t>@BritRoshambo  i lack the tools to make said banner  lol you could pull an ally and replace the one i made with something better</t>
  </si>
  <si>
    <t>Tue Jun 16 19:06:06 PDT 2009</t>
  </si>
  <si>
    <t xml:space="preserve">Just finished season 2 of avatar. Azulas a bitch. She killed Aang </t>
  </si>
  <si>
    <t>Tue Jun 16 19:06:07 PDT 2009</t>
  </si>
  <si>
    <t xml:space="preserve">@taylorswift13 we'll figure it out. you should come back to Summerfest this summer because i wasn't able to go see you last time </t>
  </si>
  <si>
    <t>Tue Jun 16 19:06:11 PDT 2009</t>
  </si>
  <si>
    <t>Stephe09</t>
  </si>
  <si>
    <t xml:space="preserve">I know but when its a hot baseball boy its okay and I'm bored too we have no lifes </t>
  </si>
  <si>
    <t>Tue Jun 16 19:06:12 PDT 2009</t>
  </si>
  <si>
    <t>im tired, and i still have to clean  and i hate that my hair doesnt hold color... there is a difference but not much, oh well</t>
  </si>
  <si>
    <t>The National can't pull out another one!    Yankees win 5 to 3</t>
  </si>
  <si>
    <t>Tue Jun 16 19:06:19 PDT 2009</t>
  </si>
  <si>
    <t xml:space="preserve">Missing the nj housewives finale so sad. </t>
  </si>
  <si>
    <t>Tue Jun 16 19:06:20 PDT 2009</t>
  </si>
  <si>
    <t xml:space="preserve">@TinaBaby13 I cant see the pic </t>
  </si>
  <si>
    <t>Tue Jun 16 19:06:23 PDT 2009</t>
  </si>
  <si>
    <t>jadereale</t>
  </si>
  <si>
    <t xml:space="preserve">@kacycaminero i knowww ! i'm hoping to be there as much as possible but it got screwed up because they did it different than last yearr </t>
  </si>
  <si>
    <t>Tue Jun 16 19:06:25 PDT 2009</t>
  </si>
  <si>
    <t>peterandes</t>
  </si>
  <si>
    <t>@bakeraustin But its not the official Spinal Tap Back From the Dead album complete with dvd, action figures, and the pop-up stage  lol</t>
  </si>
  <si>
    <t xml:space="preserve">Its always the sadest time of day when he stops texten for the nite </t>
  </si>
  <si>
    <t>Tue Jun 16 19:06:26 PDT 2009</t>
  </si>
  <si>
    <t>ShaQua5</t>
  </si>
  <si>
    <t>Is at work, and i already dont feel well.   well good night twitter till. Be well.</t>
  </si>
  <si>
    <t>Tue Jun 16 19:06:27 PDT 2009</t>
  </si>
  <si>
    <t>@RAEthoven  lol</t>
  </si>
  <si>
    <t>TaylerMaier</t>
  </si>
  <si>
    <t>http://twitpic.com/7l9l3 - everyone thinks blackie's so ugly  i hate you if you do</t>
  </si>
  <si>
    <t>Tue Jun 16 19:06:30 PDT 2009</t>
  </si>
  <si>
    <t xml:space="preserve">why is so hot in this apartment </t>
  </si>
  <si>
    <t>melliemel84</t>
  </si>
  <si>
    <t xml:space="preserve">@GreedyGeniuss I missed my flight, bia! I'm sorry </t>
  </si>
  <si>
    <t>Tue Jun 16 19:06:31 PDT 2009</t>
  </si>
  <si>
    <t>The Nationals can't pull out another one!    Yankees win 5 to 3</t>
  </si>
  <si>
    <t xml:space="preserve">@dollsoflace No, I just heard about it from someone </t>
  </si>
  <si>
    <t>Tue Jun 16 19:06:35 PDT 2009</t>
  </si>
  <si>
    <t xml:space="preserve">ive come to terms that i will fail my spanish final...going to bed.. spanish final at 9 tomorrow </t>
  </si>
  <si>
    <t>Tue Jun 16 19:06:33 PDT 2009</t>
  </si>
  <si>
    <t>ate too much for the late hour  i need to get some school work done.  (who'd have thought i would still be saying that)</t>
  </si>
  <si>
    <t>Tue Jun 16 19:06:37 PDT 2009</t>
  </si>
  <si>
    <t>worked till 5 at work then to 9 roofing.  So tired after helping family with their roof still not done. Same old me which is not good.</t>
  </si>
  <si>
    <t>Tue Jun 16 19:06:39 PDT 2009</t>
  </si>
  <si>
    <t>Im seriously scared to be in the car right now  especially with the rain ugh</t>
  </si>
  <si>
    <t>Tue Jun 16 19:06:41 PDT 2009</t>
  </si>
  <si>
    <t>@mindywhite true that! it could be straight up raining out and i would still burn  some aloe lotion is the key to releif</t>
  </si>
  <si>
    <t>Tue Jun 16 19:06:42 PDT 2009</t>
  </si>
  <si>
    <t xml:space="preserve">@billbeckett Beckett??? where are you?? I found sisky but not you </t>
  </si>
  <si>
    <t>Tue Jun 16 19:06:43 PDT 2009</t>
  </si>
  <si>
    <t>Oh noes  had to throw away the last of my favorite candle.Smells SO GOOD,but I can't afford another one right now. Poor me... Literally.</t>
  </si>
  <si>
    <t>Tue Jun 16 19:06:44 PDT 2009</t>
  </si>
  <si>
    <t>raj6</t>
  </si>
  <si>
    <t>You saw WATW? I want to see it! Had it ordered on Amazon, or at least to notify when it was available.  Free Internet in hotel room! Yea!</t>
  </si>
  <si>
    <t>Tue Jun 16 19:06:47 PDT 2009</t>
  </si>
  <si>
    <t>wordymusic</t>
  </si>
  <si>
    <t xml:space="preserve">Just saw a bug in my apartment by the front door... About 3/4&amp;quot; long, kinda silvery, too many legs. </t>
  </si>
  <si>
    <t>Tue Jun 16 19:06:45 PDT 2009</t>
  </si>
  <si>
    <t>@andyblume #shoesongs i got nothing right atm..  lol</t>
  </si>
  <si>
    <t>Tue Jun 16 19:06:46 PDT 2009</t>
  </si>
  <si>
    <t xml:space="preserve">Ugh.. Going to play the u18 girls in the effin rain! </t>
  </si>
  <si>
    <t>LMAshton</t>
  </si>
  <si>
    <t xml:space="preserve">@tonytoews Not something I'm looking forward to. Hadn't heard about aboriginals in Manitoba - that's not good. </t>
  </si>
  <si>
    <t>Tue Jun 16 19:06:48 PDT 2009</t>
  </si>
  <si>
    <t>ambrosechong</t>
  </si>
  <si>
    <t xml:space="preserve">listening to @ashleytisdale on my ipod. i seriously need a new headset </t>
  </si>
  <si>
    <t xml:space="preserve">This store charges $.25 extra to cover damage to DVDs, but when YOU get a damaged disc they have a no credit policy. Sad. </t>
  </si>
  <si>
    <t>Tue Jun 16 19:07:22 PDT 2009</t>
  </si>
  <si>
    <t xml:space="preserve">WTF SARA THANKS FOR POSTING A FUCKING WARNING WITH THAT NASTY ASS PICTURES AS IM LURKING THE BOARDS!!! </t>
  </si>
  <si>
    <t>Tue Jun 16 19:07:25 PDT 2009</t>
  </si>
  <si>
    <t>xsamanthanicole</t>
  </si>
  <si>
    <t xml:space="preserve">@DeviLizious ew. ew. ew. It's one thing to be hit on, it's another thing to be ACTUALLY hit on lol </t>
  </si>
  <si>
    <t>Tue Jun 16 19:07:26 PDT 2009</t>
  </si>
  <si>
    <t xml:space="preserve">@jscottlowry ZOMG SO SORRY!  I feel your pain.  I have a great body shop if you need one </t>
  </si>
  <si>
    <t>Tue Jun 16 19:07:28 PDT 2009</t>
  </si>
  <si>
    <t xml:space="preserve">@quenbob I did once.. I was told I would be in the April reprint run. I still no gets. </t>
  </si>
  <si>
    <t>Tue Jun 16 19:07:34 PDT 2009</t>
  </si>
  <si>
    <t>@DJRemedy8 you channel wont load fo rme now  i got it to load and the sound worked but then the chat wouldnt so i refrshed again and now..</t>
  </si>
  <si>
    <t>Tue Jun 16 19:07:36 PDT 2009</t>
  </si>
  <si>
    <t>BrittRossDaBoss</t>
  </si>
  <si>
    <t xml:space="preserve">Damn, I'm good with the family, literally the aunts and 2 grandmothers and the moms likes me...but uhm I didn't agree 2 bein his wifey </t>
  </si>
  <si>
    <t>Tue Jun 16 19:07:37 PDT 2009</t>
  </si>
  <si>
    <t xml:space="preserve">I made dinner for @tokyopop24 and I, and she still isn't home yet from school  I'm worrrried </t>
  </si>
  <si>
    <t>Tue Jun 16 19:07:41 PDT 2009</t>
  </si>
  <si>
    <t>Studyin calculus prob all night  ughhhhhhhhh</t>
  </si>
  <si>
    <t>Tue Jun 16 19:07:42 PDT 2009</t>
  </si>
  <si>
    <t xml:space="preserve">I should have been in bed an hour ago.. Now works too... Up at 5 30 for work. Praying hubbys MRI goes good and nothings horribly wrong... </t>
  </si>
  <si>
    <t xml:space="preserve">Bah! Tomorrow's last day of pulling the dreaded staples!  lol. Only bad thing, the person I hang out with most is going to the beach. </t>
  </si>
  <si>
    <t>Tue Jun 16 19:07:46 PDT 2009</t>
  </si>
  <si>
    <t>@jesshartley THAT SUCKS!   *hugs*</t>
  </si>
  <si>
    <t>Tue Jun 16 19:07:47 PDT 2009</t>
  </si>
  <si>
    <t>booshayxD</t>
  </si>
  <si>
    <t xml:space="preserve">@AustiinS meee tooo ! no one has everr heard of it tho lol. It makes me sad  </t>
  </si>
  <si>
    <t>Tue Jun 16 19:07:48 PDT 2009</t>
  </si>
  <si>
    <t xml:space="preserve">i saw the scariest video i've ever seen in my life!! its like..SCARY! I never knew something could be that scary! my heart still hurts. </t>
  </si>
  <si>
    <t>Tue Jun 16 19:07:49 PDT 2009</t>
  </si>
  <si>
    <t>MommaLowery</t>
  </si>
  <si>
    <t xml:space="preserve">Doing homework for my college class </t>
  </si>
  <si>
    <t xml:space="preserve">At YVR. Left my awesome metal water bottle on the plane. </t>
  </si>
  <si>
    <t>Tue Jun 16 19:07:50 PDT 2009</t>
  </si>
  <si>
    <t>AlexGascon</t>
  </si>
  <si>
    <t xml:space="preserve">It Was Lighting so HARD in Florida, my dog was so scared!! </t>
  </si>
  <si>
    <t>Tue Jun 16 19:07:51 PDT 2009</t>
  </si>
  <si>
    <t>KML_2012</t>
  </si>
  <si>
    <t xml:space="preserve">NOOO!!!! Please don't! </t>
  </si>
  <si>
    <t>Tue Jun 16 19:07:52 PDT 2009</t>
  </si>
  <si>
    <t>cutekittn</t>
  </si>
  <si>
    <t xml:space="preserve">Diego's mom came already to pick him up </t>
  </si>
  <si>
    <t xml:space="preserve">@derrickhoh start filming today ugh! JIAYOU! æœŸå¾…-ing ä½ çš„ä½œå“?~ oct 1st then æ®ºé?’~ SOOOO LONGGGG! </t>
  </si>
  <si>
    <t>Tue Jun 16 19:07:54 PDT 2009</t>
  </si>
  <si>
    <t>MrEinVegas</t>
  </si>
  <si>
    <t>Still no news from IGT   ... been out of work since August and with my wife being 5 months pregnant ATM I could really use a job !</t>
  </si>
  <si>
    <t xml:space="preserve">@ladan10 why not? </t>
  </si>
  <si>
    <t>Tue Jun 16 19:07:56 PDT 2009</t>
  </si>
  <si>
    <t>@deedeehong  koung biet. I didn't watch yet! I should noww... It better not make me upset! I'll run someone over! Lol</t>
  </si>
  <si>
    <t>Aaron8nine</t>
  </si>
  <si>
    <t xml:space="preserve">uhg this low sugar organic orange juice makes me want to throw up. </t>
  </si>
  <si>
    <t>yunniebun</t>
  </si>
  <si>
    <t xml:space="preserve">i really want to go there... it's the first time i found Cassiopeia Indo gathering </t>
  </si>
  <si>
    <t>Tue Jun 16 19:07:57 PDT 2009</t>
  </si>
  <si>
    <t xml:space="preserve">its so boring..... i want my best friend back </t>
  </si>
  <si>
    <t>Tue Jun 16 19:07:59 PDT 2009</t>
  </si>
  <si>
    <t xml:space="preserve">Not really liking the atmosphere... There's too much tention in the air </t>
  </si>
  <si>
    <t>Tue Jun 16 19:08:04 PDT 2009</t>
  </si>
  <si>
    <t>Sneakyjester</t>
  </si>
  <si>
    <t xml:space="preserve">@advil0 LOL I saw I had a mention and got so excited thinking it was #squarespace ... I was wrong </t>
  </si>
  <si>
    <t xml:space="preserve">@luckytrinket three hours ago </t>
  </si>
  <si>
    <t>Tue Jun 16 19:08:05 PDT 2009</t>
  </si>
  <si>
    <t>TammTucker74</t>
  </si>
  <si>
    <t xml:space="preserve">No one ever sends me a message </t>
  </si>
  <si>
    <t>Tue Jun 16 19:08:06 PDT 2009</t>
  </si>
  <si>
    <t xml:space="preserve">@djet we're such sad sad people. </t>
  </si>
  <si>
    <t>Tue Jun 16 19:08:07 PDT 2009</t>
  </si>
  <si>
    <t xml:space="preserve">Just ate an entire CPK thin crust pizza &amp;amp; now I'm goin back 2 bed....smh @ the extreme level of gluttony that just occurred in my home. </t>
  </si>
  <si>
    <t>jendiggity</t>
  </si>
  <si>
    <t xml:space="preserve">@gemcourage geemmmm why doesnt twitterific work for me anymore? </t>
  </si>
  <si>
    <t>Tue Jun 16 19:08:08 PDT 2009</t>
  </si>
  <si>
    <t>banidohabbo</t>
  </si>
  <si>
    <t xml:space="preserve">Assistindo SuperPop ' ;x  PS: DÃª adeus ao twitter </t>
  </si>
  <si>
    <t>Tue Jun 16 19:08:09 PDT 2009</t>
  </si>
  <si>
    <t xml:space="preserve">@jasonsanio that's amazing that you get to work together- kudos to cundari for the smart package hire! E3 was just rly busy </t>
  </si>
  <si>
    <t>Tue Jun 16 19:08:10 PDT 2009</t>
  </si>
  <si>
    <t>ashley_everlong</t>
  </si>
  <si>
    <t xml:space="preserve">Poor little lightning bug on my windshield </t>
  </si>
  <si>
    <t>Tue Jun 16 19:08:12 PDT 2009</t>
  </si>
  <si>
    <t>RazaleighZain</t>
  </si>
  <si>
    <t xml:space="preserve">off to clinic! </t>
  </si>
  <si>
    <t>@jamiandsean  how come?</t>
  </si>
  <si>
    <t>Tue Jun 16 19:08:13 PDT 2009</t>
  </si>
  <si>
    <t xml:space="preserve">i went right into the bed after got home!!! so tired.... but still need to wake up @ 6pm to do tmro's project  </t>
  </si>
  <si>
    <t>Tue Jun 16 19:08:14 PDT 2009</t>
  </si>
  <si>
    <t>xtinavanity</t>
  </si>
  <si>
    <t xml:space="preserve">was that last bit true? fuck i don't even know </t>
  </si>
  <si>
    <t>Tue Jun 16 19:08:15 PDT 2009</t>
  </si>
  <si>
    <t>maddielouise31</t>
  </si>
  <si>
    <t xml:space="preserve">im sick again  </t>
  </si>
  <si>
    <t>Tue Jun 16 19:08:19 PDT 2009</t>
  </si>
  <si>
    <t xml:space="preserve">@jjohnson2 many do.......we all have </t>
  </si>
  <si>
    <t>Tue Jun 16 19:08:22 PDT 2009</t>
  </si>
  <si>
    <t>lonewolfa13</t>
  </si>
  <si>
    <t xml:space="preserve">@noahpurdy no, I have to wait til the end of the month if I want the new iPhone. However the ore sale is all ready sold out </t>
  </si>
  <si>
    <t>Darklatino</t>
  </si>
  <si>
    <t xml:space="preserve"> so tired from work http://bit.ly/pQHGk</t>
  </si>
  <si>
    <t xml:space="preserve">@WichitaCindy that is way way too far for me to give an answer, but I also will be in night school at that time... so prob be out.  </t>
  </si>
  <si>
    <t>Tue Jun 16 19:08:23 PDT 2009</t>
  </si>
  <si>
    <t xml:space="preserve">I think Keith left </t>
  </si>
  <si>
    <t>Tue Jun 16 19:08:24 PDT 2009</t>
  </si>
  <si>
    <t xml:space="preserve">it's my first time for having breakfast since the holiday!!! Usually,i eat 1x a day.but,my weight is not decrease at all,how sad </t>
  </si>
  <si>
    <t>Tue Jun 16 19:08:26 PDT 2009</t>
  </si>
  <si>
    <t>ToscaLee</t>
  </si>
  <si>
    <t xml:space="preserve">@dr_oneal Unfortunately I run to the airport tomorrow as soon as I'm done working. </t>
  </si>
  <si>
    <t>Tue Jun 16 19:08:30 PDT 2009</t>
  </si>
  <si>
    <t xml:space="preserve">@ashlieh oh shoot! lol but thats good tho. AT least you have a job.. </t>
  </si>
  <si>
    <t>ZACK DOUCHEBAG GOT A HAIRCUT O: geez what am i gonna get to laugh at him for now?  paahaa</t>
  </si>
  <si>
    <t>Tue Jun 16 19:08:32 PDT 2009</t>
  </si>
  <si>
    <t>kirstie1226</t>
  </si>
  <si>
    <t>@mileycyrus Your Publicist is setting a horrible name for me  geez watta dick!</t>
  </si>
  <si>
    <t>Tue Jun 16 19:08:34 PDT 2009</t>
  </si>
  <si>
    <t xml:space="preserve">@officialbrianna but why did officialjobros tweeted the link? Im confused </t>
  </si>
  <si>
    <t>DianaHin</t>
  </si>
  <si>
    <t xml:space="preserve">nothing interesting on twitter today </t>
  </si>
  <si>
    <t xml:space="preserve">@NanaLori They were right.I am  unimpressed with Will Farrell's movies lately, but this one is not worth the time space continuum... </t>
  </si>
  <si>
    <t>Tue Jun 16 19:08:37 PDT 2009</t>
  </si>
  <si>
    <t>@live315 my boots are in my room!!  i usually kill them with hairspray though, but that's held hostage at the moment too.</t>
  </si>
  <si>
    <t>Tue Jun 16 19:08:38 PDT 2009</t>
  </si>
  <si>
    <t>A Bear Republic Racer 5 IPA to nurse the wound from the brewhaus wrench today, took one right on the kisser   #toasttuesday</t>
  </si>
  <si>
    <t>Tue Jun 16 19:08:39 PDT 2009</t>
  </si>
  <si>
    <t xml:space="preserve">@flossa  *sniffle* you no love me no more? </t>
  </si>
  <si>
    <t xml:space="preserve">_happy 38th birthday to my favorite artist in this WORLD. i miss you tremendously. HIP HOP is so lost without you. rest in peace tupac. </t>
  </si>
  <si>
    <t>Tue Jun 16 19:08:41 PDT 2009</t>
  </si>
  <si>
    <t>hallietorrence</t>
  </si>
  <si>
    <t>I love how 'Romantic Comedies' are so fucking sad.  Screw you sexy dead irish man, screw you.</t>
  </si>
  <si>
    <t>Tue Jun 16 19:08:42 PDT 2009</t>
  </si>
  <si>
    <t>cliffspivey</t>
  </si>
  <si>
    <t xml:space="preserve">@fashunvictum shaken my head </t>
  </si>
  <si>
    <t xml:space="preserve">@aristeia no sadly  oh well hopefully I can watch the next one. No sexy teaspoon or Iker for me tomorrow </t>
  </si>
  <si>
    <t>Tue Jun 16 19:08:44 PDT 2009</t>
  </si>
  <si>
    <t>dabigrush</t>
  </si>
  <si>
    <t xml:space="preserve">@msva so many tweets no life. so sad </t>
  </si>
  <si>
    <t>Tue Jun 16 19:08:45 PDT 2009</t>
  </si>
  <si>
    <t>Rachibaby</t>
  </si>
  <si>
    <t xml:space="preserve">@Ashy8 I MUST WIPE MYSELF DOWN! Haha I wish I could finish eclipse instead of studying but exams tomorrow </t>
  </si>
  <si>
    <t>Tue Jun 16 19:08:46 PDT 2009</t>
  </si>
  <si>
    <t xml:space="preserve">Its gona suck walking into home room, knowing ill never ever return for tlc </t>
  </si>
  <si>
    <t>Tue Jun 16 19:08:47 PDT 2009</t>
  </si>
  <si>
    <t xml:space="preserve">Im all lonery at work right now like a loser </t>
  </si>
  <si>
    <t>Tue Jun 16 19:08:48 PDT 2009</t>
  </si>
  <si>
    <t>Mia_Devlin</t>
  </si>
  <si>
    <t xml:space="preserve">So Brad won for Male video of the year, congrats!!  Still wish Keith had won! </t>
  </si>
  <si>
    <t>Gspeedracer</t>
  </si>
  <si>
    <t>@Complexity_ yes  LOL just cause it's so early LOL what time?</t>
  </si>
  <si>
    <t>Tue Jun 16 19:08:49 PDT 2009</t>
  </si>
  <si>
    <t xml:space="preserve">@rebeccamezzino poo! won't be able to meet you tomorrow &amp;amp; i was looking forward to it </t>
  </si>
  <si>
    <t>Tue Jun 16 19:09:33 PDT 2009</t>
  </si>
  <si>
    <t>veronicamedina</t>
  </si>
  <si>
    <t xml:space="preserve">@hernandez524  shit i guess im gonna miss the parade...i will just settle to see it from t.v </t>
  </si>
  <si>
    <t>JosieOng</t>
  </si>
  <si>
    <t xml:space="preserve">@dweetie Thanks! Sad to hear I wasn't cool before </t>
  </si>
  <si>
    <t>Tue Jun 16 19:09:34 PDT 2009</t>
  </si>
  <si>
    <t>RoseAFE</t>
  </si>
  <si>
    <t xml:space="preserve">Pouring rain, flooded streets, not such a good day today, i hate my hair and now it will never grow ... </t>
  </si>
  <si>
    <t>Tue Jun 16 19:09:35 PDT 2009</t>
  </si>
  <si>
    <t>@TheHeathenMommy I don't know GIMP at all  you'll has to teach me sometime</t>
  </si>
  <si>
    <t>Tue Jun 16 19:09:39 PDT 2009</t>
  </si>
  <si>
    <t>BreannaMckeown</t>
  </si>
  <si>
    <t xml:space="preserve">Omg! Way too much sun today! </t>
  </si>
  <si>
    <t>Tue Jun 16 19:09:41 PDT 2009</t>
  </si>
  <si>
    <t>@msspleasure yessss i am  i dont even wanna go there ugh</t>
  </si>
  <si>
    <t>Tue Jun 16 19:09:42 PDT 2009</t>
  </si>
  <si>
    <t xml:space="preserve">In the emergency room with babygirl...She's sick with the flu or something. As a mother, I feel really bad for her...she looks so sad </t>
  </si>
  <si>
    <t>Tue Jun 16 19:09:43 PDT 2009</t>
  </si>
  <si>
    <t xml:space="preserve">@crzyxazn i'm gonna get rocked by this algebra final </t>
  </si>
  <si>
    <t>DanSmack</t>
  </si>
  <si>
    <t>@Ms_Maribel i never got around to it  i lost, Pete's is goat there sauce tastes dope on anything</t>
  </si>
  <si>
    <t>Tue Jun 16 19:09:44 PDT 2009</t>
  </si>
  <si>
    <t>RHEL5 ImageMagick still below 6.3  which means RMagick 1.15.17. Unless I want to hand roll ImageMagick, not hard but gets messy later on.</t>
  </si>
  <si>
    <t>Tue Jun 16 19:09:46 PDT 2009</t>
  </si>
  <si>
    <t>agenteyelash</t>
  </si>
  <si>
    <t>@billbeckett this kind of failed, i had to log off because i couldn't find any TAI... Members....  I really wanted to talk to you, bu ...</t>
  </si>
  <si>
    <t>reereefreak</t>
  </si>
  <si>
    <t>asks gw bS bertahan gag ya ma dy....?  http://plurk.com/p/11hcef</t>
  </si>
  <si>
    <t xml:space="preserve">@teffysnedgehead BWAH!  No shit!  These Harts make me miss their uncle Bret..  </t>
  </si>
  <si>
    <t>Tue Jun 16 19:09:47 PDT 2009</t>
  </si>
  <si>
    <t>ScottLudwig</t>
  </si>
  <si>
    <t xml:space="preserve">@TripleB np, you're entitled. It's always sad to see things from out childhood change. reminds us we're growing up. </t>
  </si>
  <si>
    <t xml:space="preserve">My daughter would rather be with my in laws than with me </t>
  </si>
  <si>
    <t>Tue Jun 16 19:09:48 PDT 2009</t>
  </si>
  <si>
    <t>PaigeilyJonas</t>
  </si>
  <si>
    <t xml:space="preserve">have to go study for exams </t>
  </si>
  <si>
    <t xml:space="preserve">@richardbair which means Griffon's FxBuilder is broken with JavaFx sdk 1.2 </t>
  </si>
  <si>
    <t>Tue Jun 16 19:09:51 PDT 2009</t>
  </si>
  <si>
    <t xml:space="preserve">@villageteaco that seriously sucks too! </t>
  </si>
  <si>
    <t>Tue Jun 16 19:09:50 PDT 2009</t>
  </si>
  <si>
    <t>monny523</t>
  </si>
  <si>
    <t>coffee from up on top of the hill has done me in! No More.  Feel so bad, have to stay away from coffe for a while  until i feel better</t>
  </si>
  <si>
    <t>Tue Jun 16 19:09:53 PDT 2009</t>
  </si>
  <si>
    <t xml:space="preserve">@newmediajim Just saw @CathyBrooks' photo - Man! You get to hang with all the best people. *grumbles as she toils away in Montreal </t>
  </si>
  <si>
    <t>lizz200</t>
  </si>
  <si>
    <t xml:space="preserve">can't wait to get of of work </t>
  </si>
  <si>
    <t>Tue Jun 16 19:09:54 PDT 2009</t>
  </si>
  <si>
    <t xml:space="preserve">@laureninspace I've missed my wireless too, it's been over a month! Also, what happened to you that is awful enough to be on FML? Aw. </t>
  </si>
  <si>
    <t>Tue Jun 16 19:09:55 PDT 2009</t>
  </si>
  <si>
    <t xml:space="preserve">Ugh my damn ribs hurt! </t>
  </si>
  <si>
    <t>I miss my honey.  Two more months till I see him...</t>
  </si>
  <si>
    <t>Tue Jun 16 19:09:57 PDT 2009</t>
  </si>
  <si>
    <t>Kipi411</t>
  </si>
  <si>
    <t xml:space="preserve">Taking care of my lil boy who is sick with a fever </t>
  </si>
  <si>
    <t>Tue Jun 16 19:10:01 PDT 2009</t>
  </si>
  <si>
    <t xml:space="preserve">@WMSPhotography we missed it </t>
  </si>
  <si>
    <t>Tue Jun 16 19:10:03 PDT 2009</t>
  </si>
  <si>
    <t xml:space="preserve">@milesstraume i just dont want a MILLION texts in the middle of the night </t>
  </si>
  <si>
    <t xml:space="preserve">I just back from the school, i'm a little bit sick </t>
  </si>
  <si>
    <t>Tue Jun 16 19:10:05 PDT 2009</t>
  </si>
  <si>
    <t>CassieBarrister</t>
  </si>
  <si>
    <t>@JeffBarrister yeah.  praying from here, too.</t>
  </si>
  <si>
    <t>Tue Jun 16 19:10:06 PDT 2009</t>
  </si>
  <si>
    <t xml:space="preserve">@ChuckNerd you don't have to make it a point to go but if you get the chance, then go. It's crazy busy all the time though. </t>
  </si>
  <si>
    <t>imshorty5</t>
  </si>
  <si>
    <t xml:space="preserve">I wish I had something to tweet about. My life is lame. </t>
  </si>
  <si>
    <t>Tue Jun 16 19:10:08 PDT 2009</t>
  </si>
  <si>
    <t xml:space="preserve">Upset with Twitter right now! </t>
  </si>
  <si>
    <t>Tue Jun 16 19:10:09 PDT 2009</t>
  </si>
  <si>
    <t>I NEED TO STOP TWEETING DURING THE AWARDS! CMT AWARDS 09. no i wasn't on the red carpet  sadly  NOT FAIR!</t>
  </si>
  <si>
    <t>Tue Jun 16 19:10:11 PDT 2009</t>
  </si>
  <si>
    <t xml:space="preserve">Ok people, my MacBook is now dry. We're putting it back together to see what happens. I'm not optimistic at all </t>
  </si>
  <si>
    <t>larymaiden</t>
  </si>
  <si>
    <t xml:space="preserve">ouvindo Tears of the dragon... </t>
  </si>
  <si>
    <t>Tue Jun 16 19:10:12 PDT 2009</t>
  </si>
  <si>
    <t>SheenaMelwani</t>
  </si>
  <si>
    <t>@LisaLavie aaaakkk! Were you there? Did I miss you?  sad...</t>
  </si>
  <si>
    <t>Tue Jun 16 19:10:13 PDT 2009</t>
  </si>
  <si>
    <t xml:space="preserve">@IAmKahlaFierce it's nice but everytime u see her she's playing with it </t>
  </si>
  <si>
    <t>Tue Jun 16 19:10:15 PDT 2009</t>
  </si>
  <si>
    <t>@chicogarcia Happy bday. Hope you'll enjoy your day despite you losing your phone  Hope you'll have a blast. Happy, happy bday ulit!</t>
  </si>
  <si>
    <t>Tue Jun 16 19:10:19 PDT 2009</t>
  </si>
  <si>
    <t xml:space="preserve">Can people please stop requesting me to release themes that I ALREADY promised to release? Please.. </t>
  </si>
  <si>
    <t>Tue Jun 16 19:10:20 PDT 2009</t>
  </si>
  <si>
    <t>gouch1025</t>
  </si>
  <si>
    <t>@adammshankman I tried to read the rest of your tweet, but it wouldn't open   I love reading what you are up to!!!!!</t>
  </si>
  <si>
    <t>Tue Jun 16 19:10:21 PDT 2009</t>
  </si>
  <si>
    <t xml:space="preserve">@Velourian astros suck </t>
  </si>
  <si>
    <t>Tue Jun 16 19:10:22 PDT 2009</t>
  </si>
  <si>
    <t>IsThatTheBeak</t>
  </si>
  <si>
    <t xml:space="preserve">Should I have stopped and offered the pregnant lady at the hospital bus stop a ride?  I kind of feel bad... </t>
  </si>
  <si>
    <t>Tue Jun 16 19:10:25 PDT 2009</t>
  </si>
  <si>
    <t>SoWrongItsDevon</t>
  </si>
  <si>
    <t xml:space="preserve">Gnite. Mom's in the PR. But its not the happy kind of vaction she wouldve like to take </t>
  </si>
  <si>
    <t>Tue Jun 16 19:10:26 PDT 2009</t>
  </si>
  <si>
    <t>IAmOreo</t>
  </si>
  <si>
    <t xml:space="preserve">Not feeling to good..Going StuDy SomethIng I HaTe Doing </t>
  </si>
  <si>
    <t>dmb1227</t>
  </si>
  <si>
    <t xml:space="preserve">@Ali_Sweeney Hey Ali is BL ever going to do singles instead of couples again? I want to apply every season but its always couples </t>
  </si>
  <si>
    <t>Tue Jun 16 19:10:28 PDT 2009</t>
  </si>
  <si>
    <t xml:space="preserve">@techAU it's not in my app store. </t>
  </si>
  <si>
    <t>Sergdur</t>
  </si>
  <si>
    <t xml:space="preserve">Can't we all just get along.... Hmmm </t>
  </si>
  <si>
    <t>Tue Jun 16 19:10:29 PDT 2009</t>
  </si>
  <si>
    <t xml:space="preserve">@killen8 If it makes you feel any better a seagull pooped on my butt at the beach i won't lie it really was humiliating </t>
  </si>
  <si>
    <t>Tue Jun 16 19:10:30 PDT 2009</t>
  </si>
  <si>
    <t>have headache  b back later tweoples mwah</t>
  </si>
  <si>
    <t>Tue Jun 16 19:10:31 PDT 2009</t>
  </si>
  <si>
    <t xml:space="preserve">@IAmBecomeSpanky Wheres Mad? </t>
  </si>
  <si>
    <t>Tue Jun 16 19:10:33 PDT 2009</t>
  </si>
  <si>
    <t>bsofresh83</t>
  </si>
  <si>
    <t xml:space="preserve">http://twitpic.com/7l9yl - I miss these nights! </t>
  </si>
  <si>
    <t>Tue Jun 16 19:10:34 PDT 2009</t>
  </si>
  <si>
    <t>Ambo0099</t>
  </si>
  <si>
    <t>Arg, getting a headache   Rollerblade??  Or go to bed??</t>
  </si>
  <si>
    <t>Tue Jun 16 19:10:35 PDT 2009</t>
  </si>
  <si>
    <t>Falling asleep   ugh</t>
  </si>
  <si>
    <t>Tue Jun 16 19:10:38 PDT 2009</t>
  </si>
  <si>
    <t xml:space="preserve">a week until my next/final exam! Guess i wont be leaving my house until its over  </t>
  </si>
  <si>
    <t>Tue Jun 16 19:10:41 PDT 2009</t>
  </si>
  <si>
    <t xml:space="preserve">Haha just wiped out on some stairs. Hurt my wrist a lil bit </t>
  </si>
  <si>
    <t>abbylovesdev</t>
  </si>
  <si>
    <t xml:space="preserve">OK so 2hrs til my birthday. Having the worst dday of my life!! and I'm sure tomo won't be any better!!  Dread it!! </t>
  </si>
  <si>
    <t>Tue Jun 16 19:10:44 PDT 2009</t>
  </si>
  <si>
    <t xml:space="preserve">@polaroidcamera get back on msn. i didnt get to say hi </t>
  </si>
  <si>
    <t>Tue Jun 16 19:10:45 PDT 2009</t>
  </si>
  <si>
    <t xml:space="preserve">@RoRossonera where are you hiding? </t>
  </si>
  <si>
    <t>Tue Jun 16 19:10:47 PDT 2009</t>
  </si>
  <si>
    <t>@melclaire5  but his version is much more beleivable. lol</t>
  </si>
  <si>
    <t>Blackaz</t>
  </si>
  <si>
    <t xml:space="preserve">you kno its a recession when your high priced kicks cant sell for the Low low on ebay.... </t>
  </si>
  <si>
    <t>Tue Jun 16 19:10:48 PDT 2009</t>
  </si>
  <si>
    <t>Losing4Life</t>
  </si>
  <si>
    <t>Oh so tired- I was up working until 4:30 am and back up at 6:30 am and just finished up.  2 hours sleep in 48 hours.   I need sleep.</t>
  </si>
  <si>
    <t>Tue Jun 16 19:10:50 PDT 2009</t>
  </si>
  <si>
    <t>keenanp</t>
  </si>
  <si>
    <t xml:space="preserve">Oh wow. Just figured out how old those leftovers were. Probably shouldn't have eaten that </t>
  </si>
  <si>
    <t xml:space="preserve">@monkey29992 no that kind of music isn't even fresh, it's so The-Dream I've heard it all b4 </t>
  </si>
  <si>
    <t>Tue Jun 16 19:10:51 PDT 2009</t>
  </si>
  <si>
    <t>Lila_Miller</t>
  </si>
  <si>
    <t xml:space="preserve">Further into that trailer place is cracked cement and children who don't have any guidance! No wonder Tempa turned to drugs </t>
  </si>
  <si>
    <t>Tue Jun 16 19:10:52 PDT 2009</t>
  </si>
  <si>
    <t>mybabypumpkin</t>
  </si>
  <si>
    <t>@nikinic29 Oh how exciting!  My daughter Alina just got to move up so she will be going in w/o me.  At least I can go w/ DS. #clothdiapers</t>
  </si>
  <si>
    <t>Tue Jun 16 19:11:19 PDT 2009</t>
  </si>
  <si>
    <t>@kristy @richardbaxter well poo  that makes me sad. Oh well, it was a trooper</t>
  </si>
  <si>
    <t>Tue Jun 16 19:11:22 PDT 2009</t>
  </si>
  <si>
    <t>AgilityGirl</t>
  </si>
  <si>
    <t xml:space="preserve">Grrr! I couldn't get my new Mac tonight because I used my card out of state then tried to make a large purchase so they had it locked! </t>
  </si>
  <si>
    <t>Tue Jun 16 19:11:24 PDT 2009</t>
  </si>
  <si>
    <t>OMJonas888</t>
  </si>
  <si>
    <t xml:space="preserve">@JoeDanja It makes me want to say, I love you and I won't let anyting bad happen to you, I said the same thing to Nick but he didn't care </t>
  </si>
  <si>
    <t>Tue Jun 16 19:11:25 PDT 2009</t>
  </si>
  <si>
    <t>_emilyxO</t>
  </si>
  <si>
    <t xml:space="preserve">just got back from driving all the way to the mall to realize that the mall is closed on tuesdays </t>
  </si>
  <si>
    <t>Tue Jun 16 19:11:26 PDT 2009</t>
  </si>
  <si>
    <t>ceoa</t>
  </si>
  <si>
    <t>75+ Environmentalists to Follow on Twitter:  http://bit.ly/qq8cS i'm not one of them  #environmental</t>
  </si>
  <si>
    <t>Tue Jun 16 19:11:27 PDT 2009</t>
  </si>
  <si>
    <t>YachtClubJones</t>
  </si>
  <si>
    <t xml:space="preserve">I'm dumb tight, y some dude who's name I believe is SWINE FLU just coughed on me maddddd hard. Like I felt the air go thru my ears </t>
  </si>
  <si>
    <t>Tue Jun 16 19:11:29 PDT 2009</t>
  </si>
  <si>
    <t>@morganlevy I wish I could go too.  I won't be back from California til the 27th. I'll just be hearing about it from you guys!</t>
  </si>
  <si>
    <t>Tue Jun 16 19:11:30 PDT 2009</t>
  </si>
  <si>
    <t xml:space="preserve">@Michael_Cera michael, i need a hug </t>
  </si>
  <si>
    <t>Tue Jun 16 19:11:32 PDT 2009</t>
  </si>
  <si>
    <t xml:space="preserve">@ashozzzz I want to go to denny's with you right now. </t>
  </si>
  <si>
    <t>Tue Jun 16 19:11:33 PDT 2009</t>
  </si>
  <si>
    <t>awagentx</t>
  </si>
  <si>
    <t xml:space="preserve">@revjtanton btw: HotD:Overkill keeps locking up </t>
  </si>
  <si>
    <t>JohnFinn</t>
  </si>
  <si>
    <t>@anibunny  Want some of that pink stuff?</t>
  </si>
  <si>
    <t>Tue Jun 16 19:11:34 PDT 2009</t>
  </si>
  <si>
    <t xml:space="preserve">@RegBurns I don't have anything else to do with my summer </t>
  </si>
  <si>
    <t>Tue Jun 16 19:11:35 PDT 2009</t>
  </si>
  <si>
    <t xml:space="preserve">@alyciakos i know my picture is to big dont know how to fix it </t>
  </si>
  <si>
    <t>Tue Jun 16 19:11:36 PDT 2009</t>
  </si>
  <si>
    <t xml:space="preserve">my mom is having her mood swings again </t>
  </si>
  <si>
    <t>Tue Jun 16 19:11:37 PDT 2009</t>
  </si>
  <si>
    <t>PackerKay</t>
  </si>
  <si>
    <t xml:space="preserve">I wish it would storm to match my mood! </t>
  </si>
  <si>
    <t>Tue Jun 16 19:11:38 PDT 2009</t>
  </si>
  <si>
    <t>caryw7</t>
  </si>
  <si>
    <t xml:space="preserve">@sarahlp awww I'm sorry about Bridgette </t>
  </si>
  <si>
    <t>Tue Jun 16 19:11:39 PDT 2009</t>
  </si>
  <si>
    <t>antonilim</t>
  </si>
  <si>
    <t xml:space="preserve">@axing balai, bintan, moro already, when is my hometown turn, </t>
  </si>
  <si>
    <t xml:space="preserve">@darkgemini yay. I'm starving and I can't go get money from momma 'till he gets here...AND he took the cigarettes. </t>
  </si>
  <si>
    <t>Tue Jun 16 19:11:45 PDT 2009</t>
  </si>
  <si>
    <t>aagnes89</t>
  </si>
  <si>
    <t xml:space="preserve">@zeyingying haha i m not sure either.. sentimental period gua.. missing everyone here!!! </t>
  </si>
  <si>
    <t>Tue Jun 16 19:11:47 PDT 2009</t>
  </si>
  <si>
    <t>EricaRae_12</t>
  </si>
  <si>
    <t xml:space="preserve">Ran sprints &amp;amp; made yummy dinner! Oh &amp;amp; saw my dad's expensive new house today.  He says he never has any money...I guess just not for me </t>
  </si>
  <si>
    <t>Bamberette</t>
  </si>
  <si>
    <t>Saw Jack this morn, he's good, back real good!  Now at work  oh well, it does pay the bills.</t>
  </si>
  <si>
    <t>Tue Jun 16 19:11:48 PDT 2009</t>
  </si>
  <si>
    <t>CHRiSf00</t>
  </si>
  <si>
    <t xml:space="preserve">Is at home and tired. </t>
  </si>
  <si>
    <t xml:space="preserve">@thali_q NhÃ¡, o que houve meu bebÃª? </t>
  </si>
  <si>
    <t>Tue Jun 16 19:11:49 PDT 2009</t>
  </si>
  <si>
    <t>Asher_Smasher</t>
  </si>
  <si>
    <t xml:space="preserve">Palomino's tumor is the size of a baseball...had to bathe him and cuddled with ratty for a bit...I'm gonna miss him when he's gone... </t>
  </si>
  <si>
    <t>Tue Jun 16 19:11:50 PDT 2009</t>
  </si>
  <si>
    <t>maryccd</t>
  </si>
  <si>
    <t xml:space="preserve">give up, get down </t>
  </si>
  <si>
    <t>Although the police stopped the bus, the person transporting the two beautiful shaheen falcons managed to escape through the crowd  grrrr!</t>
  </si>
  <si>
    <t>Tue Jun 16 19:11:51 PDT 2009</t>
  </si>
  <si>
    <t xml:space="preserve">Have tix for the Cub/Sox today and it rained out </t>
  </si>
  <si>
    <t>Tue Jun 16 19:11:53 PDT 2009</t>
  </si>
  <si>
    <t>andreanaline</t>
  </si>
  <si>
    <t xml:space="preserve">just received the news that I have to self-quarantine myself for 7 days </t>
  </si>
  <si>
    <t>Tue Jun 16 19:11:54 PDT 2009</t>
  </si>
  <si>
    <t xml:space="preserve">@MindiLSmith really? thats awesome i thought you were a model or something :-P I jsut have a measily 370 Z </t>
  </si>
  <si>
    <t>Tue Jun 16 19:11:57 PDT 2009</t>
  </si>
  <si>
    <t>SSkierk</t>
  </si>
  <si>
    <t>Hey, shower, TV, bed, getting braces on tom  xoxo SSkierk</t>
  </si>
  <si>
    <t>Tue Jun 16 19:12:00 PDT 2009</t>
  </si>
  <si>
    <t>bumbed out that im not going out to Halo   My friend kept my debit card and I dont have $$$. Punk! u shall pay for this!</t>
  </si>
  <si>
    <t>nikkixoily</t>
  </si>
  <si>
    <t xml:space="preserve">@OfficialBabyV Awe, I'm sorry. </t>
  </si>
  <si>
    <t>Tue Jun 16 19:12:01 PDT 2009</t>
  </si>
  <si>
    <t>KJ_All_Day83</t>
  </si>
  <si>
    <t xml:space="preserve">#iusedtolove Jellies!! Now I feel like im too old to wear 'em </t>
  </si>
  <si>
    <t>Tue Jun 16 19:12:02 PDT 2009</t>
  </si>
  <si>
    <t>KRUNKPUNK</t>
  </si>
  <si>
    <t xml:space="preserve">Not feeling all that too great, can't wait till Friday afternoon.. </t>
  </si>
  <si>
    <t>Tue Jun 16 19:12:05 PDT 2009</t>
  </si>
  <si>
    <t xml:space="preserve">Glucose makes me feel so bad </t>
  </si>
  <si>
    <t>Tue Jun 16 19:12:08 PDT 2009</t>
  </si>
  <si>
    <t>*yawn* im tired...ice cream sounds gud rite now...we dont hav none  )-:</t>
  </si>
  <si>
    <t>rachelkelly_17</t>
  </si>
  <si>
    <t>@c_henderson88 make me better  where is my mother when i need her?! living n another country when ur sick is shite craic! need mommy! haha</t>
  </si>
  <si>
    <t>Tue Jun 16 19:12:09 PDT 2009</t>
  </si>
  <si>
    <t xml:space="preserve">I want wings </t>
  </si>
  <si>
    <t>Tue Jun 16 19:12:11 PDT 2009</t>
  </si>
  <si>
    <t xml:space="preserve">@whitebaek nope, 10 sushi + 6 maki was $10.95, now $12.95 </t>
  </si>
  <si>
    <t>massi3l</t>
  </si>
  <si>
    <t xml:space="preserve">@ddlovato  i wish but i'm so broke it hurts.  </t>
  </si>
  <si>
    <t>Tue Jun 16 19:12:12 PDT 2009</t>
  </si>
  <si>
    <t>prettygirlAKA08</t>
  </si>
  <si>
    <t xml:space="preserve">Watching &amp;quot;Taken&amp;quot; with mom n dad..wish my sissy was here </t>
  </si>
  <si>
    <t>Tue Jun 16 19:12:13 PDT 2009</t>
  </si>
  <si>
    <t>No more coffee!  Bad chest pain! Real Bad chest pain!  I hate this feeling.</t>
  </si>
  <si>
    <t>Tue Jun 16 19:12:14 PDT 2009</t>
  </si>
  <si>
    <t xml:space="preserve">hey people watching a old episode of gossip girl when chucks dad died so sad </t>
  </si>
  <si>
    <t>TecmoSuperBowl</t>
  </si>
  <si>
    <t>@deucescracked sry to hear that man  #dcwsop</t>
  </si>
  <si>
    <t>Tue Jun 16 19:12:16 PDT 2009</t>
  </si>
  <si>
    <t>Naks2</t>
  </si>
  <si>
    <t>About to go sleep and ignore the cake desires i have  .....Help.</t>
  </si>
  <si>
    <t>Tue Jun 16 19:12:17 PDT 2009</t>
  </si>
  <si>
    <t>jordynmyah</t>
  </si>
  <si>
    <t xml:space="preserve">Just watched the last episode of deadliest catch before camp starts. I'm gonna miss it </t>
  </si>
  <si>
    <t>talljay84</t>
  </si>
  <si>
    <t xml:space="preserve">Stuck in traffic due to bridge work on 93 </t>
  </si>
  <si>
    <t>luvthecountry</t>
  </si>
  <si>
    <t xml:space="preserve">I loved tweetdeck when I first downloaded it, now it comes and goes too often...  </t>
  </si>
  <si>
    <t xml:space="preserve">@CaityBearxo  i knowwww </t>
  </si>
  <si>
    <t>Tue Jun 16 19:12:20 PDT 2009</t>
  </si>
  <si>
    <t>@judiluvslife I know.  So close yet so far.  It was on webcast though. Very nice. Now only the podcast is up   Put some pics here though!</t>
  </si>
  <si>
    <t xml:space="preserve">I messed up my knee..  </t>
  </si>
  <si>
    <t>smiles1_9</t>
  </si>
  <si>
    <t>Need to clean, need to get motivated...too tired.  listening to sad songs doesn't help either</t>
  </si>
  <si>
    <t>Tue Jun 16 19:12:22 PDT 2009</t>
  </si>
  <si>
    <t>since06</t>
  </si>
  <si>
    <t xml:space="preserve">wish i could sing for living!!! i'd do it in my sleep. Haha Imma beast. but til then gotta get a boring job! Hmm </t>
  </si>
  <si>
    <t>Tue Jun 16 19:12:23 PDT 2009</t>
  </si>
  <si>
    <t>vtnickle0718</t>
  </si>
  <si>
    <t xml:space="preserve">bummed b/c hubby won't take me to vegas with him next week </t>
  </si>
  <si>
    <t>Tue Jun 16 19:12:24 PDT 2009</t>
  </si>
  <si>
    <t>Yea mickey ds is whack try a clothing store buh most of them u gotta be 18  @CarinaChestnut</t>
  </si>
  <si>
    <t>Tue Jun 16 19:12:25 PDT 2009</t>
  </si>
  <si>
    <t>Soulful_Muse</t>
  </si>
  <si>
    <t xml:space="preserve">Freaking starving and BLOWN that my replacement phone doesn't work. Eff you VERIZON! Have to wait til cust serv opens in the am. </t>
  </si>
  <si>
    <t>yamakake</t>
  </si>
  <si>
    <t xml:space="preserve">Holy crap!  As if sleeping in for work wasn't  bad enough, I just slept in...missing my condo board meeting. How embarrassing! </t>
  </si>
  <si>
    <t xml:space="preserve">I NEED to study. I have a huge test tmro </t>
  </si>
  <si>
    <t xml:space="preserve">i have a wicked bad headache right now.  </t>
  </si>
  <si>
    <t xml:space="preserve">@heatherberg you get a for sure meet and greet? cause i'm thinking of paying for it if i can get a meet and greet! I miss her! </t>
  </si>
  <si>
    <t xml:space="preserve">Just ran to the plaza and back (2 miles). I feel so out of shape now. </t>
  </si>
  <si>
    <t>Tue Jun 16 19:12:26 PDT 2009</t>
  </si>
  <si>
    <t xml:space="preserve">Just got a rejection letter for a job I didn't expect to get or even really want.  And yet, I am still bummed </t>
  </si>
  <si>
    <t>Tue Jun 16 19:12:27 PDT 2009</t>
  </si>
  <si>
    <t xml:space="preserve">what i ever do to taleesha? </t>
  </si>
  <si>
    <t>Tue Jun 16 19:12:29 PDT 2009</t>
  </si>
  <si>
    <t>@Honest_bAbe it takes 12-13 hours  i'm sure it will be worth it though!</t>
  </si>
  <si>
    <t>Tue Jun 16 19:12:32 PDT 2009</t>
  </si>
  <si>
    <t xml:space="preserve">@thisissharonkim I wish I could go with you!!!!!! </t>
  </si>
  <si>
    <t>Tue Jun 16 19:12:34 PDT 2009</t>
  </si>
  <si>
    <t>@CourtneyBrwn  awwww i had to work  glad he had a good time</t>
  </si>
  <si>
    <t>Tue Jun 16 19:12:35 PDT 2009</t>
  </si>
  <si>
    <t>@superduperjes  Aw, c'mon, please call a vet? Even if it's just for advice. One day could make all the difference.</t>
  </si>
  <si>
    <t>Tue Jun 16 19:12:36 PDT 2009</t>
  </si>
  <si>
    <t>KinzyBerry</t>
  </si>
  <si>
    <t xml:space="preserve">Turns out &amp;quot;Gulf Machinery&amp;quot; had been robbed of its checks and Mr. Goodluck has been scamming the whole US!!! rrrrrrr </t>
  </si>
  <si>
    <t>Tue Jun 16 19:12:38 PDT 2009</t>
  </si>
  <si>
    <t xml:space="preserve">I'm so FUCKIN full </t>
  </si>
  <si>
    <t>Tue Jun 16 19:12:40 PDT 2009</t>
  </si>
  <si>
    <t xml:space="preserve">I swearrr I hate PE! </t>
  </si>
  <si>
    <t>Tue Jun 16 19:12:41 PDT 2009</t>
  </si>
  <si>
    <t>Joanna6618</t>
  </si>
  <si>
    <t xml:space="preserve">remember that crappy project I was complaining about in the last tweet? Turns out we didn't even need to hand it in. Crap. </t>
  </si>
  <si>
    <t>Tue Jun 16 19:12:43 PDT 2009</t>
  </si>
  <si>
    <t>GOREWHORENOS</t>
  </si>
  <si>
    <t xml:space="preserve">@jason_christ miss you guys </t>
  </si>
  <si>
    <t>Tue Jun 16 19:12:46 PDT 2009</t>
  </si>
  <si>
    <t>Chloefailor</t>
  </si>
  <si>
    <t xml:space="preserve">thinking about the hottest chick called PINK and the hossest man in the world which i dont know his name </t>
  </si>
  <si>
    <t>Tue Jun 16 19:12:47 PDT 2009</t>
  </si>
  <si>
    <t>mayhemchaos</t>
  </si>
  <si>
    <t>I'm really in awe at the speed and awesomeness of tweetdeck on iPhone. Bye twitterfon  it was nice. It's not you, it's me. Oh &amp;amp; it's FREE</t>
  </si>
  <si>
    <t>Tue Jun 16 19:12:49 PDT 2009</t>
  </si>
  <si>
    <t>thunter86</t>
  </si>
  <si>
    <t xml:space="preserve">my ear is fucking killing me......I think I have an earache </t>
  </si>
  <si>
    <t>Tue Jun 16 19:12:51 PDT 2009</t>
  </si>
  <si>
    <t>Oops, that last was via @matthelms.  My computer here at work is so slow it takes too long to go back and check my spelling.</t>
  </si>
  <si>
    <t>Tue Jun 16 19:12:52 PDT 2009</t>
  </si>
  <si>
    <t>Emcee1217</t>
  </si>
  <si>
    <t>@BeeMichelle yes...both sucking...you know...memory lane ex. you and @brenforprez talking about texts...no one even texts me  ridic.</t>
  </si>
  <si>
    <t>Tue Jun 16 19:13:24 PDT 2009</t>
  </si>
  <si>
    <t>giamilani</t>
  </si>
  <si>
    <t xml:space="preserve">@JosephLane sorry to read about your grandmother's passing. </t>
  </si>
  <si>
    <t>Tue Jun 16 19:13:26 PDT 2009</t>
  </si>
  <si>
    <t xml:space="preserve">@mcyrus1fan lucky i saw them in the bahamas too they were awsome (jonas bros) wanna see them again </t>
  </si>
  <si>
    <t>webkinz321rock</t>
  </si>
  <si>
    <t>@ddlovato oh my?! im not  unless u can giveee mee free tickets C:</t>
  </si>
  <si>
    <t>Tue Jun 16 19:13:28 PDT 2009</t>
  </si>
  <si>
    <t xml:space="preserve">@rebeccamezzino geesh, tell me about it! Are you ever going to come back to Melbourne?? </t>
  </si>
  <si>
    <t xml:space="preserve">i hate my phone. sorry @whatyoudeserve </t>
  </si>
  <si>
    <t>JordanMychal</t>
  </si>
  <si>
    <t xml:space="preserve">fuck the internet annoys me. give me my money back... </t>
  </si>
  <si>
    <t>Tue Jun 16 19:13:30 PDT 2009</t>
  </si>
  <si>
    <t>sapient_pear</t>
  </si>
  <si>
    <t xml:space="preserve">I wish I cared about a national team </t>
  </si>
  <si>
    <t>Tue Jun 16 19:13:33 PDT 2009</t>
  </si>
  <si>
    <t>Is watching @fox25news in HD! then bed...school in the am  only 7 more days!</t>
  </si>
  <si>
    <t>Tue Jun 16 19:13:34 PDT 2009</t>
  </si>
  <si>
    <t>dennislocke</t>
  </si>
  <si>
    <t xml:space="preserve">@WJPhoto ATT Uverse isn't available in my neighborhood yet... </t>
  </si>
  <si>
    <t>MissieBird</t>
  </si>
  <si>
    <t>@thunter86 Holy shit I just got done almost crying because my ear hurts so bad   stupid Indiana weather.</t>
  </si>
  <si>
    <t>Tue Jun 16 19:13:36 PDT 2009</t>
  </si>
  <si>
    <t>mmortonii</t>
  </si>
  <si>
    <t>The score is 3 - 2 cardinals   http://twitpic.com/7la9w</t>
  </si>
  <si>
    <t xml:space="preserve">@ls949 Oh yeah that accident I was in a while ago pushed the arc out of my neck and straightened it. Bad for supporting a heavy head </t>
  </si>
  <si>
    <t>Tue Jun 16 19:13:38 PDT 2009</t>
  </si>
  <si>
    <t xml:space="preserve">... And I'm clearly a menace to spell check </t>
  </si>
  <si>
    <t>Tue Jun 16 19:13:39 PDT 2009</t>
  </si>
  <si>
    <t xml:space="preserve">Oh boy, think I'm getting a cold.  Not good.  It's been averaging 95 out here.  Nothing worse than a FL cold!  </t>
  </si>
  <si>
    <t>Tue Jun 16 19:13:40 PDT 2009</t>
  </si>
  <si>
    <t xml:space="preserve">munching on french fries. Hubby's not home yet. </t>
  </si>
  <si>
    <t>Ekta_Y</t>
  </si>
  <si>
    <t>sad that i only have an ipod touch and not an iphone  *tear*</t>
  </si>
  <si>
    <t>IsAPayne</t>
  </si>
  <si>
    <t xml:space="preserve">@LBTmusic wanted u guys to win so bad </t>
  </si>
  <si>
    <t>andymurph</t>
  </si>
  <si>
    <t xml:space="preserve">exam tomrrow </t>
  </si>
  <si>
    <t>Tue Jun 16 19:13:42 PDT 2009</t>
  </si>
  <si>
    <t xml:space="preserve">Someone's got reeealy bad menopause :\ I wanna get out of this house </t>
  </si>
  <si>
    <t>Tue Jun 16 19:13:46 PDT 2009</t>
  </si>
  <si>
    <t xml:space="preserve">@litheon sorry I'm not on t help man, being sick is no fun either </t>
  </si>
  <si>
    <t xml:space="preserve">@ShRQ Youre still at work?? </t>
  </si>
  <si>
    <t>Tue Jun 16 19:13:47 PDT 2009</t>
  </si>
  <si>
    <t>@elo_dit I totally said bye! I waited for a reply too for 5 mins  B**** XD</t>
  </si>
  <si>
    <t>Tue Jun 16 19:13:48 PDT 2009</t>
  </si>
  <si>
    <t xml:space="preserve">This is slightly unfair!!! </t>
  </si>
  <si>
    <t>Tue Jun 16 19:13:50 PDT 2009</t>
  </si>
  <si>
    <t>tcschwa</t>
  </si>
  <si>
    <t xml:space="preserve">It's really hard to listen to this woman talk about purses when I have the coolest car ever made sitting outside. </t>
  </si>
  <si>
    <t>Tue Jun 16 19:13:56 PDT 2009</t>
  </si>
  <si>
    <t>xohohohlivia</t>
  </si>
  <si>
    <t xml:space="preserve">@ObbyP im right there with ya homeboy...of to the drs in the morning </t>
  </si>
  <si>
    <t>Tue Jun 16 19:13:54 PDT 2009</t>
  </si>
  <si>
    <t>HeavenSent78</t>
  </si>
  <si>
    <t xml:space="preserve">i want a water ice a preztel......we have the preztels but no water ice </t>
  </si>
  <si>
    <t>Tue Jun 16 19:13:58 PDT 2009</t>
  </si>
  <si>
    <t xml:space="preserve">@cutiepaTHUtee i feel ya. </t>
  </si>
  <si>
    <t>wilsongirl17</t>
  </si>
  <si>
    <t xml:space="preserve">is watching the cmt awards and wishing kenny was there </t>
  </si>
  <si>
    <t>Tue Jun 16 19:13:59 PDT 2009</t>
  </si>
  <si>
    <t xml:space="preserve">So no more happy face....sad face. </t>
  </si>
  <si>
    <t xml:space="preserve">Its 4am and i cant sleep! Not even tired anymore </t>
  </si>
  <si>
    <t>Tue Jun 16 19:14:00 PDT 2009</t>
  </si>
  <si>
    <t>mrspugh1107</t>
  </si>
  <si>
    <t xml:space="preserve">I forgot I even made a twitter acount! haha. Going bed...my sunburn is still bothering me </t>
  </si>
  <si>
    <t>ericsiebert</t>
  </si>
  <si>
    <t xml:space="preserve">@jasonboche null is what your bank account is when you don't have any income </t>
  </si>
  <si>
    <t>Tue Jun 16 19:14:01 PDT 2009</t>
  </si>
  <si>
    <t>Off to school!  I hate PE!!!!!! http://tinyurl.com/lb3plp</t>
  </si>
  <si>
    <t>Tue Jun 16 19:14:03 PDT 2009</t>
  </si>
  <si>
    <t>tankgrrl</t>
  </si>
  <si>
    <t>@fittorrent Crossing fingers, dotting i's &amp;amp; t's and hoping you can go home. *hug* (Wish I could drop in and say hi.  )</t>
  </si>
  <si>
    <t>Tue Jun 16 19:14:05 PDT 2009</t>
  </si>
  <si>
    <t>kristakoolkid</t>
  </si>
  <si>
    <t xml:space="preserve">im studying for my chem exam </t>
  </si>
  <si>
    <t xml:space="preserve">There is always 2 sides to the story too bad people are not willing to listen like sheeps they follow whatever the one other side says!!  </t>
  </si>
  <si>
    <t xml:space="preserve">@iamfresher I know </t>
  </si>
  <si>
    <t>Tue Jun 16 19:14:07 PDT 2009</t>
  </si>
  <si>
    <t>ninasenorita</t>
  </si>
  <si>
    <t xml:space="preserve">@Pssstitscourt ugh i'm so upset </t>
  </si>
  <si>
    <t>Tue Jun 16 19:14:08 PDT 2009</t>
  </si>
  <si>
    <t>kendallovely</t>
  </si>
  <si>
    <t xml:space="preserve">watching CMAs and resting my backk </t>
  </si>
  <si>
    <t>Tue Jun 16 19:14:10 PDT 2009</t>
  </si>
  <si>
    <t>AbbyHatling</t>
  </si>
  <si>
    <t xml:space="preserve">Ughh! I have a hugge knot in my neck! </t>
  </si>
  <si>
    <t>mopNbucket</t>
  </si>
  <si>
    <t>Sad truth - people must die if change is to happen   #iranelection</t>
  </si>
  <si>
    <t>Tue Jun 16 19:14:14 PDT 2009</t>
  </si>
  <si>
    <t>MsSophie719</t>
  </si>
  <si>
    <t xml:space="preserve">Real Housewives of New Jersey is just as great as ATL and I am very sad that I won't see the last episode until this weekend! </t>
  </si>
  <si>
    <t>Tue Jun 16 19:14:16 PDT 2009</t>
  </si>
  <si>
    <t>mahoneymum</t>
  </si>
  <si>
    <t xml:space="preserve">back from ball...tucks are still victorious!  Strep is finally leaving.  Ate half a soft taco...reminded me only of how much I miss food </t>
  </si>
  <si>
    <t>Tue Jun 16 19:14:17 PDT 2009</t>
  </si>
  <si>
    <t>alysiabfk</t>
  </si>
  <si>
    <t>sarahkatzzz</t>
  </si>
  <si>
    <t>@LelandCurry awww  i cried too lol what part did you cry the most at?</t>
  </si>
  <si>
    <t>Tue Jun 16 19:14:18 PDT 2009</t>
  </si>
  <si>
    <t xml:space="preserve">@claudiavalentin How cum i can't direct message u? </t>
  </si>
  <si>
    <t>Tue Jun 16 19:14:20 PDT 2009</t>
  </si>
  <si>
    <t>vsr0013</t>
  </si>
  <si>
    <t xml:space="preserve">is at work till 12. booooo! Missin my babe Jammer too </t>
  </si>
  <si>
    <t>weiderjl</t>
  </si>
  <si>
    <t xml:space="preserve">Packing some stuff to move back with me tomorrow, then bed . . . massive headache </t>
  </si>
  <si>
    <t>Tue Jun 16 19:14:21 PDT 2009</t>
  </si>
  <si>
    <t>bmystic2</t>
  </si>
  <si>
    <t>last night it nashville  wish i could stay longer!</t>
  </si>
  <si>
    <t>Tue Jun 16 19:14:22 PDT 2009</t>
  </si>
  <si>
    <t>@nicolegraziano . Ayy lovie, my procastinatin ass hasn't got my tikk for electricdaisy* yet .. They gonna sell outt ??  I better do it ...</t>
  </si>
  <si>
    <t>@portenya0509 Still...  You've only lived in one area of one southern state  *sniff* Paula Deen still rocks....</t>
  </si>
  <si>
    <t>Tue Jun 16 19:14:23 PDT 2009</t>
  </si>
  <si>
    <t>unionjacked</t>
  </si>
  <si>
    <t>last day of classes today YAY! omg, exams....   can't wait fer Year One &amp;lt;3</t>
  </si>
  <si>
    <t>Tue Jun 16 19:14:25 PDT 2009</t>
  </si>
  <si>
    <t xml:space="preserve">headache, headache, headache! not allowed to take pills </t>
  </si>
  <si>
    <t>Tue Jun 16 19:14:28 PDT 2009</t>
  </si>
  <si>
    <t xml:space="preserve">Studying for two exams religion &amp;amp; business  never thought religion would be so hard! </t>
  </si>
  <si>
    <t>Tue Jun 16 19:14:29 PDT 2009</t>
  </si>
  <si>
    <t>What is the point of ranting to someone who doesn't care?  I'm insane, it was almost 4...</t>
  </si>
  <si>
    <t>lilpoison2</t>
  </si>
  <si>
    <t xml:space="preserve">@girlfriend01 i dont think the cough eva reaaly went away. It was just hiding...n i found it. </t>
  </si>
  <si>
    <t>AmeriVibe</t>
  </si>
  <si>
    <t xml:space="preserve">@nytimes Obama sought to enlist consensus- buckle your seat belts America, here comes Socialism - we are screwed </t>
  </si>
  <si>
    <t>Tue Jun 16 19:14:34 PDT 2009</t>
  </si>
  <si>
    <t>smashx10x</t>
  </si>
  <si>
    <t>stressing over all the finals that im going to be taking for the rest of the week ; especially history  kill me.</t>
  </si>
  <si>
    <t>Tue Jun 16 19:14:38 PDT 2009</t>
  </si>
  <si>
    <t xml:space="preserve">I need a haircut so bad. All of my stylists are too far! </t>
  </si>
  <si>
    <t>Tue Jun 16 19:14:40 PDT 2009</t>
  </si>
  <si>
    <t xml:space="preserve">@officialBN @laurennhannahh I never got a response on myspace. I really hope my entry counted. If it didn't, I will cry </t>
  </si>
  <si>
    <t>atika92</t>
  </si>
  <si>
    <t xml:space="preserve">im so hungry! there's no food at home </t>
  </si>
  <si>
    <t>Tue Jun 16 19:14:41 PDT 2009</t>
  </si>
  <si>
    <t>nikkigm</t>
  </si>
  <si>
    <t xml:space="preserve">@th52096 Takkuuhh! i miss your fucking funniness </t>
  </si>
  <si>
    <t>Tue Jun 16 19:14:43 PDT 2009</t>
  </si>
  <si>
    <t>vavain</t>
  </si>
  <si>
    <t xml:space="preserve">I'm getting sick. I know how bad it feels. Oh no please, this week is gonna be a busy week </t>
  </si>
  <si>
    <t>Tue Jun 16 19:14:44 PDT 2009</t>
  </si>
  <si>
    <t>rjog</t>
  </si>
  <si>
    <t>Tue Jun 16 19:14:45 PDT 2009</t>
  </si>
  <si>
    <t>jubiliantjoy</t>
  </si>
  <si>
    <t xml:space="preserve">is miserable </t>
  </si>
  <si>
    <t>Tue Jun 16 19:14:46 PDT 2009</t>
  </si>
  <si>
    <t xml:space="preserve">@starkissed AWW I wasn't totally 100% Capricorn but I always liked being one!  I think Sagittarius is the worst sign. </t>
  </si>
  <si>
    <t>simplyjaye</t>
  </si>
  <si>
    <t xml:space="preserve">@mandamuses Yes, I am *huggles back* Although now my teeth ache after getting a cleaning at the dentist. </t>
  </si>
  <si>
    <t xml:space="preserve">Forever-last exam... Hakz... </t>
  </si>
  <si>
    <t>Tue Jun 16 19:14:47 PDT 2009</t>
  </si>
  <si>
    <t xml:space="preserve">watching a video that kaylee made for shannon. so sad </t>
  </si>
  <si>
    <t>DeneeLynn2010</t>
  </si>
  <si>
    <t xml:space="preserve">Nothing on tv ! </t>
  </si>
  <si>
    <t>Tue Jun 16 19:14:51 PDT 2009</t>
  </si>
  <si>
    <t>lexxie2584</t>
  </si>
  <si>
    <t xml:space="preserve">@patpreezy if i send u another unanswered IM ima cry yo </t>
  </si>
  <si>
    <t>heatherxx</t>
  </si>
  <si>
    <t xml:space="preserve">@hannahbrass gah idk if ill even be able to go now my parents hate me </t>
  </si>
  <si>
    <t>Tue Jun 16 19:15:37 PDT 2009</t>
  </si>
  <si>
    <t>Ashly_Nicole</t>
  </si>
  <si>
    <t xml:space="preserve">Going to stay with @yayerin she has an ear infection. </t>
  </si>
  <si>
    <t>Tue Jun 16 19:15:38 PDT 2009</t>
  </si>
  <si>
    <t>@EricaAV no i couldnt get through and now he must have it turned off  lol but you are wesome &amp;lt;.&amp;lt; haha too much typing wes..your welcome!!</t>
  </si>
  <si>
    <t>Tue Jun 16 19:15:39 PDT 2009</t>
  </si>
  <si>
    <t>screwithmyhead</t>
  </si>
  <si>
    <t xml:space="preserve">@stolethenight I didn't like the sims 3  I played with it for maybe 2 days and got sick of it...i think i prefer the sims 2 </t>
  </si>
  <si>
    <t xml:space="preserve">Xbox Live is down for maintenance?! And Twitter is acting weird? This is because I hit that poor squirrel, isn't it? I'm really sorry! </t>
  </si>
  <si>
    <t>Tue Jun 16 19:15:40 PDT 2009</t>
  </si>
  <si>
    <t>aluminum_glass</t>
  </si>
  <si>
    <t xml:space="preserve">Audi A5 Sportback not coming to North America, yet another luxury hatchback cut </t>
  </si>
  <si>
    <t xml:space="preserve">But a boring one, I guess. Allowances aren't out yet </t>
  </si>
  <si>
    <t>Tue Jun 16 19:15:41 PDT 2009</t>
  </si>
  <si>
    <t xml:space="preserve">I'm so tired. Shouldn't have stayed up all night. </t>
  </si>
  <si>
    <t>Tue Jun 16 19:15:45 PDT 2009</t>
  </si>
  <si>
    <t>groovy0219</t>
  </si>
  <si>
    <t>is attending interview later... tired  can i choose not to go....... keke^^</t>
  </si>
  <si>
    <t>Tue Jun 16 19:15:46 PDT 2009</t>
  </si>
  <si>
    <t>FL1NTZ</t>
  </si>
  <si>
    <t xml:space="preserve">@mister_mason Damn straight you are good dogs!  That's why I want one bad!  I would get one now if I didn't live in a condo. </t>
  </si>
  <si>
    <t>Tue Jun 16 19:15:48 PDT 2009</t>
  </si>
  <si>
    <t>smcross9</t>
  </si>
  <si>
    <t>Someone talk to me   ( live &amp;gt; http://ustre.am/3uRN)</t>
  </si>
  <si>
    <t>ihearttheroad</t>
  </si>
  <si>
    <t xml:space="preserve">@fillerwriter &amp;quot;And then I get distracted by the internet.&amp;quot; hahahahahaha! Me too </t>
  </si>
  <si>
    <t>TraePalmer</t>
  </si>
  <si>
    <t xml:space="preserve">@WilliamSledd aww, I hope you feel better soon </t>
  </si>
  <si>
    <t>Tue Jun 16 19:15:50 PDT 2009</t>
  </si>
  <si>
    <t>Shauntastic</t>
  </si>
  <si>
    <t xml:space="preserve">Oy, why do I always embarrass myself in front of new people... Social Anxiety Disorder... S.A.D </t>
  </si>
  <si>
    <t>Tue Jun 16 19:15:51 PDT 2009</t>
  </si>
  <si>
    <t xml:space="preserve">just closed my Linksmanager acct - no time for the process, therefore no activity - </t>
  </si>
  <si>
    <t>Tue Jun 16 19:15:54 PDT 2009</t>
  </si>
  <si>
    <t>@half_jack_doll aww, baby  someone lied to you...</t>
  </si>
  <si>
    <t>Tue Jun 16 19:15:57 PDT 2009</t>
  </si>
  <si>
    <t>lauren90046</t>
  </si>
  <si>
    <t>So many Fantasy Factory tweets today. And none of them from me  Maybe I'll have some tomorrow!?! We'll see!!!</t>
  </si>
  <si>
    <t>Tue Jun 16 19:15:58 PDT 2009</t>
  </si>
  <si>
    <t>katrinacsy</t>
  </si>
  <si>
    <t>Min is not coming back  Life is not the same without my aunties here in malaysia.  Emo.</t>
  </si>
  <si>
    <t>Alextation</t>
  </si>
  <si>
    <t xml:space="preserve">Wants to go to the pool but doesn't want to go alone </t>
  </si>
  <si>
    <t>Tue Jun 16 19:15:59 PDT 2009</t>
  </si>
  <si>
    <t xml:space="preserve">My dad is such a Jerk... I really want to go to the Miley Cyrus concert, but he won't buy my sister's ticket </t>
  </si>
  <si>
    <t>Tue Jun 16 19:16:00 PDT 2009</t>
  </si>
  <si>
    <t>citygirl4ever</t>
  </si>
  <si>
    <t xml:space="preserve">Going to bed so I can get up early for dentist appointment </t>
  </si>
  <si>
    <t xml:space="preserve">@poeticmindset wow now that would have been an experience.  I found an old lotto ticket today for 40 mill - but won ziltch </t>
  </si>
  <si>
    <t>Tue Jun 16 19:16:01 PDT 2009</t>
  </si>
  <si>
    <t>Metalmaniac23</t>
  </si>
  <si>
    <t xml:space="preserve">already misses his other awesome half!... </t>
  </si>
  <si>
    <t>Tue Jun 16 19:16:04 PDT 2009</t>
  </si>
  <si>
    <t xml:space="preserve">@sugarCookie16  iz a dork starting to feel congested again! boo </t>
  </si>
  <si>
    <t xml:space="preserve">@ddlovato I wanted to go but I'm living in Brazil. =/ reply me please!!!   </t>
  </si>
  <si>
    <t>Tue Jun 16 19:16:05 PDT 2009</t>
  </si>
  <si>
    <t>@rehes p.s. I wish I could read my black vogue. But I refuse to take it out the plastic.  I pine for it.</t>
  </si>
  <si>
    <t>Tue Jun 16 19:16:08 PDT 2009</t>
  </si>
  <si>
    <t>jds11391</t>
  </si>
  <si>
    <t xml:space="preserve">@Maria_Joey  I am so tweeting you right now. By the way- i have a full time job now. happy and sad about that. Sorry </t>
  </si>
  <si>
    <t>Tue Jun 16 19:16:11 PDT 2009</t>
  </si>
  <si>
    <t>dejuan22</t>
  </si>
  <si>
    <t xml:space="preserve">recovering from the flu </t>
  </si>
  <si>
    <t xml:space="preserve">Layin down wishes he was filling the spot next to me again. Imma be stressed until next thurs. I've done this before right </t>
  </si>
  <si>
    <t xml:space="preserve">@sweetteasc just sent you a dm. And yes these kids are crazy too. This final episode is gonna be good. I missed the whole season. </t>
  </si>
  <si>
    <t>Tue Jun 16 19:16:12 PDT 2009</t>
  </si>
  <si>
    <t>They took mom off the steroids and are putting her on kemo.  f word.</t>
  </si>
  <si>
    <t>Tue Jun 16 19:16:13 PDT 2009</t>
  </si>
  <si>
    <t xml:space="preserve">@rachelakay Will have to give em a listen. I don't get enough radio in my life </t>
  </si>
  <si>
    <t>KingKoopa410</t>
  </si>
  <si>
    <t xml:space="preserve">Finally got my copy of &amp;quot;GhostBuster&amp;quot; and my luck Xbox is down..... </t>
  </si>
  <si>
    <t>Tue Jun 16 19:16:14 PDT 2009</t>
  </si>
  <si>
    <t>floeter</t>
  </si>
  <si>
    <t>@saywah87 haha! Thats too bad.  lol</t>
  </si>
  <si>
    <t>Tue Jun 16 19:16:16 PDT 2009</t>
  </si>
  <si>
    <t xml:space="preserve">@BrittonCampbell GASP! You hate popcorn?? </t>
  </si>
  <si>
    <t>kriquet</t>
  </si>
  <si>
    <t xml:space="preserve">uh, pulled my back yet again.  </t>
  </si>
  <si>
    <t>Tue Jun 16 19:16:19 PDT 2009</t>
  </si>
  <si>
    <t>AmandaXo2</t>
  </si>
  <si>
    <t xml:space="preserve">I need a hug.   </t>
  </si>
  <si>
    <t>Annie06</t>
  </si>
  <si>
    <t xml:space="preserve">Back at work later, not looking forward to that but it's better then tomorrow when I'm at the other casino doing an even later shift </t>
  </si>
  <si>
    <t>Tue Jun 16 19:16:20 PDT 2009</t>
  </si>
  <si>
    <t>katedjones</t>
  </si>
  <si>
    <t xml:space="preserve">@thefakebenkoury i found out how to do it too late.. didn't get the coins from dunning </t>
  </si>
  <si>
    <t xml:space="preserve">@emilyschiraldi Dang if only I were in nashville right now! I went home for the summer so I'm stuck in chicago with my anti booze parents </t>
  </si>
  <si>
    <t>Tue Jun 16 19:16:21 PDT 2009</t>
  </si>
  <si>
    <t xml:space="preserve">@trekkerguy lol! it's just that, ugh, why lawyers are so serious. i don't want a lawyer </t>
  </si>
  <si>
    <t>MurasakiTeapot</t>
  </si>
  <si>
    <t xml:space="preserve">@njlexi i can't find bio freeze </t>
  </si>
  <si>
    <t>Tue Jun 16 19:16:22 PDT 2009</t>
  </si>
  <si>
    <t>@gweney   i am happy with him. but he has let me down many times, he fails to learn&amp;amp;earn it back. i have to close the door on it.</t>
  </si>
  <si>
    <t>Tue Jun 16 19:16:24 PDT 2009</t>
  </si>
  <si>
    <t xml:space="preserve">@Llyte56 i wanna be in NY </t>
  </si>
  <si>
    <t>Tue Jun 16 19:16:25 PDT 2009</t>
  </si>
  <si>
    <t>@ReneePimentel Exactly!  Good thing is they're still eating. They're very fussy. Their nose needs to be cleared every now &amp;amp; then.</t>
  </si>
  <si>
    <t>Tue Jun 16 19:16:28 PDT 2009</t>
  </si>
  <si>
    <t xml:space="preserve">I start to missing you </t>
  </si>
  <si>
    <t>Tue Jun 16 19:16:32 PDT 2009</t>
  </si>
  <si>
    <t xml:space="preserve">im looking for that picture of a cat in a pringles can. mana kau simpan zyms? </t>
  </si>
  <si>
    <t>Tue Jun 16 19:16:33 PDT 2009</t>
  </si>
  <si>
    <t xml:space="preserve">I realise I don't dress my age.  I dress way older. </t>
  </si>
  <si>
    <t>Tue Jun 16 19:16:37 PDT 2009</t>
  </si>
  <si>
    <t>I_AM_LOGAN</t>
  </si>
  <si>
    <t xml:space="preserve">ricky is so gay he is gonna move!! fuck you asshole!! </t>
  </si>
  <si>
    <t>Tue Jun 16 19:16:38 PDT 2009</t>
  </si>
  <si>
    <t>@mindlesspursuit I'd join you in chat but you have to register.  I'm in an Etsychat.</t>
  </si>
  <si>
    <t xml:space="preserve">I want to see Jac </t>
  </si>
  <si>
    <t>Tue Jun 16 19:16:41 PDT 2009</t>
  </si>
  <si>
    <t xml:space="preserve">@mbrichards27 @hmharwell I'm sunburned!!! </t>
  </si>
  <si>
    <t>bethina128</t>
  </si>
  <si>
    <t>my body is so sore  eff summer pe</t>
  </si>
  <si>
    <t>Tue Jun 16 19:16:42 PDT 2009</t>
  </si>
  <si>
    <t xml:space="preserve">@unntouchedd &amp;quot;Even Shem would be done by now if he took chem.&amp;quot; LOL she took that long? im like a 100 yrs late but i dont get twitter txt </t>
  </si>
  <si>
    <t>Tue Jun 16 19:16:43 PDT 2009</t>
  </si>
  <si>
    <t>Pk still peeing crystals.  and also still got double rows of teeth!</t>
  </si>
  <si>
    <t>Tue Jun 16 19:16:46 PDT 2009</t>
  </si>
  <si>
    <t>graceofdarkness</t>
  </si>
  <si>
    <t>is today went from great to absolutly horrible   http://plurk.com/p/11he8o</t>
  </si>
  <si>
    <t>I miss @emilylimily so much  come hooooome</t>
  </si>
  <si>
    <t>Tue Jun 16 19:16:47 PDT 2009</t>
  </si>
  <si>
    <t>adorosario</t>
  </si>
  <si>
    <t xml:space="preserve">Latest version of Tweekdeck is hogging 300M+ of memory on my Ubuntu.  Something went wrong in that update </t>
  </si>
  <si>
    <t>Tue Jun 16 19:16:48 PDT 2009</t>
  </si>
  <si>
    <t>MadamBrettalyn</t>
  </si>
  <si>
    <t>Nilly left, oh sad  HAH New Pen Pal</t>
  </si>
  <si>
    <t>Tue Jun 16 19:16:49 PDT 2009</t>
  </si>
  <si>
    <t>mistyydanielle</t>
  </si>
  <si>
    <t xml:space="preserve">Goingg to bed nowzzz I misss Christopher </t>
  </si>
  <si>
    <t xml:space="preserve">Being sick is making me fat..... All I've done today is sit in my couch and/or eat... </t>
  </si>
  <si>
    <t xml:space="preserve">my feet are wet..... </t>
  </si>
  <si>
    <t>Llukaine</t>
  </si>
  <si>
    <t xml:space="preserve">Waiting on the server to come back up </t>
  </si>
  <si>
    <t>Tue Jun 16 19:16:50 PDT 2009</t>
  </si>
  <si>
    <t xml:space="preserve">I think I'm gonna ride my bike for, like, an hour tomorrow. </t>
  </si>
  <si>
    <t xml:space="preserve">@Jmoney718 but I'm in love with it my feelings r hurt </t>
  </si>
  <si>
    <t>Tue Jun 16 19:16:51 PDT 2009</t>
  </si>
  <si>
    <t>smodisette</t>
  </si>
  <si>
    <t xml:space="preserve">muscle fatigue is setting in already - few more days to recovery day </t>
  </si>
  <si>
    <t>Tue Jun 16 19:16:54 PDT 2009</t>
  </si>
  <si>
    <t>teexnuhh</t>
  </si>
  <si>
    <t>i cant stop listening to coffee break..  im gonna miss farmingdale so much.</t>
  </si>
  <si>
    <t>Tue Jun 16 19:16:55 PDT 2009</t>
  </si>
  <si>
    <t xml:space="preserve">Wow! Silly how people read into tweets way 2 seriously. The craziest is the 1 that asked 4 the girls name?! I am so convicted, sorry GOD </t>
  </si>
  <si>
    <t>Tue Jun 16 19:16:56 PDT 2009</t>
  </si>
  <si>
    <t>dfrueda613</t>
  </si>
  <si>
    <t xml:space="preserve">@tonetteizon you talking about koks??? </t>
  </si>
  <si>
    <t>Tue Jun 16 19:16:57 PDT 2009</t>
  </si>
  <si>
    <t xml:space="preserve">massive headache... </t>
  </si>
  <si>
    <t>@Just4McNabb I work saturday  is it on demand?</t>
  </si>
  <si>
    <t>Tue Jun 16 19:16:58 PDT 2009</t>
  </si>
  <si>
    <t>t3hlazy1</t>
  </si>
  <si>
    <t xml:space="preserve">Well, we took too long so no imax today. And tomake it worse, the day we leave transformers 2 is coming to imax. </t>
  </si>
  <si>
    <t>Tue Jun 16 19:16:59 PDT 2009</t>
  </si>
  <si>
    <t>VBWS</t>
  </si>
  <si>
    <t xml:space="preserve">@shootxo i cant talk forgot my passwords n shitl.. but hii im watchin you.. no sounds either </t>
  </si>
  <si>
    <t>Tue Jun 16 19:17:34 PDT 2009</t>
  </si>
  <si>
    <t>ajniss</t>
  </si>
  <si>
    <t>Tue Jun 16 19:17:36 PDT 2009</t>
  </si>
  <si>
    <t>woodyaz</t>
  </si>
  <si>
    <t xml:space="preserve">These have been very long 8 hour days. </t>
  </si>
  <si>
    <t>Tue Jun 16 19:17:40 PDT 2009</t>
  </si>
  <si>
    <t xml:space="preserve">Each time i saw a group of bikers, i remember how much he would love to be on it </t>
  </si>
  <si>
    <t>Tue Jun 16 19:17:41 PDT 2009</t>
  </si>
  <si>
    <t>omgitshanna</t>
  </si>
  <si>
    <t xml:space="preserve">@ec_wong: emily LOL i dont get how to do this </t>
  </si>
  <si>
    <t>Tue Jun 16 19:17:42 PDT 2009</t>
  </si>
  <si>
    <t>No Moomia for me tonite. Sorry @DjWillGATES  Sway tmw?</t>
  </si>
  <si>
    <t>Tue Jun 16 19:17:43 PDT 2009</t>
  </si>
  <si>
    <t xml:space="preserve">*sigh* I guess its time to cut my nails. I can't type anymore. </t>
  </si>
  <si>
    <t>mkupgoddess</t>
  </si>
  <si>
    <t>Sorry kids  There's always next yr. Enjoy the rest of the show. Mr Urban is 1 heck of a guitarist!</t>
  </si>
  <si>
    <t>Tue Jun 16 19:17:44 PDT 2009</t>
  </si>
  <si>
    <t>@1critic @cleaninggirl I've not seen him either.  I hope he's okay.</t>
  </si>
  <si>
    <t>neritheka</t>
  </si>
  <si>
    <t>I'm having trouble concentrating...  Is it just lack of sleep? Combined stress? General unmotivation? *sigh*</t>
  </si>
  <si>
    <t>Tue Jun 16 19:17:47 PDT 2009</t>
  </si>
  <si>
    <t>@AEphotoWPG oh oh..constant dentist appointments? Sounds craptastic   Missed you this weekend.  Hope all is well?</t>
  </si>
  <si>
    <t xml:space="preserve">@gregorypleau ooo post more!!! I couldn't go </t>
  </si>
  <si>
    <t>Tue Jun 16 19:17:49 PDT 2009</t>
  </si>
  <si>
    <t>DarkChild84</t>
  </si>
  <si>
    <t xml:space="preserve">sanded an night stand from 10am to 8PM, with a few wild goose chases in between while covered in sawdust! my body hurts </t>
  </si>
  <si>
    <t xml:space="preserve">@costa_kout I KNOOOOOW. It said September, which seems ages away </t>
  </si>
  <si>
    <t>Tue Jun 16 19:17:50 PDT 2009</t>
  </si>
  <si>
    <t>farinhite</t>
  </si>
  <si>
    <t>Looking for Chad Franscoviak's contact info. Had it, lost it.  Boo.</t>
  </si>
  <si>
    <t>Tue Jun 16 19:17:51 PDT 2009</t>
  </si>
  <si>
    <t>She's like a little kid lmao! // hmmm I can't believe u didn't like teachin. I feel that way bout being a nurse  @teebaby89</t>
  </si>
  <si>
    <t>Tue Jun 16 19:17:52 PDT 2009</t>
  </si>
  <si>
    <t>LilyLoren</t>
  </si>
  <si>
    <t xml:space="preserve">anesthesia is not mixing well..I hate throwing up </t>
  </si>
  <si>
    <t>Tue Jun 16 19:17:53 PDT 2009</t>
  </si>
  <si>
    <t xml:space="preserve">@Sevenmilejay My sources say no </t>
  </si>
  <si>
    <t>Tue Jun 16 19:17:54 PDT 2009</t>
  </si>
  <si>
    <t xml:space="preserve">Thunder Mountain!!!!!! My feet hurt REALLY bad! </t>
  </si>
  <si>
    <t xml:space="preserve">@princessnicolez stupid decided to talk to me </t>
  </si>
  <si>
    <t>Tue Jun 16 19:17:55 PDT 2009</t>
  </si>
  <si>
    <t>sweet_icing</t>
  </si>
  <si>
    <t>Dammit! You caved  what would fat jesus do?</t>
  </si>
  <si>
    <t xml:space="preserve">@Sevenmilejay Outlook not so good </t>
  </si>
  <si>
    <t>Tue Jun 16 19:17:57 PDT 2009</t>
  </si>
  <si>
    <t>kapow22</t>
  </si>
  <si>
    <t xml:space="preserve">I hate when he ignores my calls then later tells me that he 'never saw it'.  </t>
  </si>
  <si>
    <t>Tue Jun 16 19:17:58 PDT 2009</t>
  </si>
  <si>
    <t>alascaitlin</t>
  </si>
  <si>
    <t xml:space="preserve">Power company says we should have power by 12.30 tomorrow. WTF?? It wasn't even that bad of a storm! The rest of the block has theirs on. </t>
  </si>
  <si>
    <t>Tue Jun 16 19:17:59 PDT 2009</t>
  </si>
  <si>
    <t>mgerow</t>
  </si>
  <si>
    <t xml:space="preserve">.@jollyeskimo Some of these responses are making me realize that non-geeks are starting to join twitter.  </t>
  </si>
  <si>
    <t>Tue Jun 16 19:18:00 PDT 2009</t>
  </si>
  <si>
    <t>Tue Jun 16 19:18:01 PDT 2009</t>
  </si>
  <si>
    <t>Iadyjae</t>
  </si>
  <si>
    <t xml:space="preserve">@karenamata yea but it throbs!! </t>
  </si>
  <si>
    <t>Tue Jun 16 19:18:04 PDT 2009</t>
  </si>
  <si>
    <t xml:space="preserve">woke up &amp;amp; feel sick </t>
  </si>
  <si>
    <t>Tue Jun 16 19:18:05 PDT 2009</t>
  </si>
  <si>
    <t>Cant feel my legs from my workout  and going to bed after completley failing to have any of what i reviewed for my history exam memorized</t>
  </si>
  <si>
    <t>Tue Jun 16 19:18:06 PDT 2009</t>
  </si>
  <si>
    <t xml:space="preserve">i'm sick for the 3th time, not going to school tomorrow, only going to do the math test </t>
  </si>
  <si>
    <t>Tue Jun 16 19:18:07 PDT 2009</t>
  </si>
  <si>
    <t>Shaz_x_x_x_</t>
  </si>
  <si>
    <t>Awww just one more buckle to give out  That makes me sad,,,,</t>
  </si>
  <si>
    <t>Tue Jun 16 19:18:08 PDT 2009</t>
  </si>
  <si>
    <t xml:space="preserve">@CarrieAnn_  For some reason your blog won't let me comment keeps telling me it failed </t>
  </si>
  <si>
    <t>Tue Jun 16 19:18:09 PDT 2009</t>
  </si>
  <si>
    <t>going over the same words over and over, but they are still a blur  can't believe I am dealing with this right now...</t>
  </si>
  <si>
    <t xml:space="preserve">Mmm...gotta love watching people play video games. no fun at all </t>
  </si>
  <si>
    <t>Tue Jun 16 19:18:12 PDT 2009</t>
  </si>
  <si>
    <t>milkmans_wife</t>
  </si>
  <si>
    <t xml:space="preserve">Got what could quite possibly be the WORST paper cut EVER today. Corners of file folders = paper daggers. Ouchie. </t>
  </si>
  <si>
    <t>Tue Jun 16 19:18:13 PDT 2009</t>
  </si>
  <si>
    <t>LtRandazzo</t>
  </si>
  <si>
    <t xml:space="preserve">@hellobrig Dude! I didn't know they were going to do this! It JUST came out like two seconds ago. </t>
  </si>
  <si>
    <t>Tue Jun 16 19:18:16 PDT 2009</t>
  </si>
  <si>
    <t xml:space="preserve">@paradisacorbasi Sorry, I didn't mean to scare you </t>
  </si>
  <si>
    <t>Tue Jun 16 19:18:17 PDT 2009</t>
  </si>
  <si>
    <t>@DJJAYWEST u'on know nothing. I've known her since we were in the womb and aint never saw her fix a meal  â™¥ ya, @redbon3pretty</t>
  </si>
  <si>
    <t>@ValHutchins Data was the best. AND SPOT!  I loved Spot. I cried when he died.  (HA! I'M A POET AND I- Nevermind. I'm not going there.)</t>
  </si>
  <si>
    <t>Krubio9322</t>
  </si>
  <si>
    <t xml:space="preserve">Wishes she was sleeping </t>
  </si>
  <si>
    <t>Tue Jun 16 19:18:20 PDT 2009</t>
  </si>
  <si>
    <t>@mcyrus1fan yea in chattanooga TN it was awsome i really wanna see Mitchel got his album but no chance of going to a concert  u?</t>
  </si>
  <si>
    <t>Livy1014</t>
  </si>
  <si>
    <t>...   ......Degrassi doesnt come on @ midnight this week...it comes on @ 7 in the morning...ugh!now ill have nothing to watch</t>
  </si>
  <si>
    <t>Tue Jun 16 19:18:21 PDT 2009</t>
  </si>
  <si>
    <t>bapi</t>
  </si>
  <si>
    <t xml:space="preserve">@therealrussellp GL russell, I'm a big fan, just couldn't make it today cause of ticketmaster charging too much </t>
  </si>
  <si>
    <t>Tue Jun 16 19:18:23 PDT 2009</t>
  </si>
  <si>
    <t>bwmeier</t>
  </si>
  <si>
    <t xml:space="preserve">Looks like a weather scrub is in the offing for the shuttle </t>
  </si>
  <si>
    <t>Tue Jun 16 19:18:24 PDT 2009</t>
  </si>
  <si>
    <t xml:space="preserve">going to poboys for free drinks, ive been so down and out this week </t>
  </si>
  <si>
    <t>reedsinjapan</t>
  </si>
  <si>
    <t xml:space="preserve">it's wednesday the 17th here. Why isn't iphone 3.0 available? </t>
  </si>
  <si>
    <t>Tue Jun 16 19:18:32 PDT 2009</t>
  </si>
  <si>
    <t>grrrr my phone got cut off  lol forgot to pay the bill</t>
  </si>
  <si>
    <t>Tue Jun 16 19:18:35 PDT 2009</t>
  </si>
  <si>
    <t xml:space="preserve">gets ready to go out in 2 minutes and waits for friend for 28 minutes </t>
  </si>
  <si>
    <t>Tue Jun 16 19:18:39 PDT 2009</t>
  </si>
  <si>
    <t>MikeOverThere</t>
  </si>
  <si>
    <t xml:space="preserve">I wish TweetDeck wouldn't run out of API so quickly. </t>
  </si>
  <si>
    <t xml:space="preserve">Twitter tip: If you have a problem with a company add this symbol to your tweet   [Its actually a twitter feature].  For example: Dell </t>
  </si>
  <si>
    <t>Tue Jun 16 19:18:41 PDT 2009</t>
  </si>
  <si>
    <t>marleyrosinski</t>
  </si>
  <si>
    <t xml:space="preserve">is totally wanting the REAL Ewan McGregor to have a Twitter </t>
  </si>
  <si>
    <t>Tue Jun 16 19:18:43 PDT 2009</t>
  </si>
  <si>
    <t>Kibblet</t>
  </si>
  <si>
    <t xml:space="preserve">Am sitting outside on the back porch, getting eaten alive. </t>
  </si>
  <si>
    <t xml:space="preserve">I just ordered two new lucite purses and one vintage style box purse I want to keep them for myself!!! But I am going to sell them </t>
  </si>
  <si>
    <t xml:space="preserve">My poor frenchie sis broke her collar on our walk and ran up 2 a lady walking her dogs and the lady kicked her about 10 ft. Poor girl.. </t>
  </si>
  <si>
    <t>Tue Jun 16 19:18:44 PDT 2009</t>
  </si>
  <si>
    <t xml:space="preserve">i low key miss my melody </t>
  </si>
  <si>
    <t>Tue Jun 16 19:18:46 PDT 2009</t>
  </si>
  <si>
    <t xml:space="preserve">@NydiaCassandra AW i CANt bEliEVE i MiSSEd it  it WOUld'VE likEd ME tOO lOl </t>
  </si>
  <si>
    <t xml:space="preserve">Reporting live from my room.. It's a mess.. </t>
  </si>
  <si>
    <t>Tue Jun 16 19:18:49 PDT 2009</t>
  </si>
  <si>
    <t xml:space="preserve">@aaronjw I cant fit any more </t>
  </si>
  <si>
    <t>Tue Jun 16 19:18:47 PDT 2009</t>
  </si>
  <si>
    <t xml:space="preserve">@samsonator oh yeahh, still wishing that I could turn back time. </t>
  </si>
  <si>
    <t xml:space="preserve">Heading to return the rental car.  End of vacation </t>
  </si>
  <si>
    <t xml:space="preserve">going to bed since I'm in a rotten mood.  really need to get out of this funk.  hopefully a visit from Kaden this weekend will fix that </t>
  </si>
  <si>
    <t>@desirea805 OMG! I love Laser Tag!! We don't have one in Alaska anymore  It's depressing. #squarespace #trackle</t>
  </si>
  <si>
    <t>Tue Jun 16 19:18:50 PDT 2009</t>
  </si>
  <si>
    <t>Sextonator</t>
  </si>
  <si>
    <t>Kind of not feeling good.  My tummy feels upset. I think I need a break from the house. &amp;gt;&amp;lt;</t>
  </si>
  <si>
    <t xml:space="preserve">@SadieAsks yes....i think i am having twitter problems </t>
  </si>
  <si>
    <t>Tue Jun 16 19:18:52 PDT 2009</t>
  </si>
  <si>
    <t xml:space="preserve">goingto work, with a bad fucking headache </t>
  </si>
  <si>
    <t>Tue Jun 16 19:18:53 PDT 2009</t>
  </si>
  <si>
    <t>Matthew_or_Matt</t>
  </si>
  <si>
    <t xml:space="preserve">keyboard cat, you are so good at keyboard...I wish could play instrument </t>
  </si>
  <si>
    <t>Boneable</t>
  </si>
  <si>
    <t xml:space="preserve">@SouthwestAir Not Boneable. I dont Bone airlplanes, just in them. Sorry Southwest Airlines.   I am in you mile high club though! </t>
  </si>
  <si>
    <t>Tue Jun 16 19:18:54 PDT 2009</t>
  </si>
  <si>
    <t>RenB09</t>
  </si>
  <si>
    <t xml:space="preserve">@TiaMowry I am so upset about the game bein cancelled.  I kno u hear it a lot mi sure but it was my fave show and it's hard to get over  </t>
  </si>
  <si>
    <t>Tue Jun 16 19:18:55 PDT 2009</t>
  </si>
  <si>
    <t xml:space="preserve">Getting ready 'cause dad's asking us to take him to the hospital. </t>
  </si>
  <si>
    <t>Tue Jun 16 19:18:57 PDT 2009</t>
  </si>
  <si>
    <t xml:space="preserve">@kevino84 its worst then i thought.. you too far gone to save.. we shall never forget the Overlandbread </t>
  </si>
  <si>
    <t>viciouselegance</t>
  </si>
  <si>
    <t xml:space="preserve">@iamspeedy it looks kinda weird on tv. i think i'll wait 4 a cooler pda phone. (touch pro 2??) i want a blackberry tho!   </t>
  </si>
  <si>
    <t>Coleton08</t>
  </si>
  <si>
    <t xml:space="preserve">Home! No shows come on tonight </t>
  </si>
  <si>
    <t>@alexischarlotte lame  and how is it your fault?</t>
  </si>
  <si>
    <t>Tue Jun 16 19:18:58 PDT 2009</t>
  </si>
  <si>
    <t xml:space="preserve">Sleep away the pain </t>
  </si>
  <si>
    <t>... leave me to die  ...</t>
  </si>
  <si>
    <t>ShesOnFire</t>
  </si>
  <si>
    <t xml:space="preserve">Why can't a girl get Patriots-Falcons tickets without paying an arm and 2 legs </t>
  </si>
  <si>
    <t>Tue Jun 16 19:19:00 PDT 2009</t>
  </si>
  <si>
    <t>beyonzee</t>
  </si>
  <si>
    <t>capek liat angka  http://plurk.com/p/11het2</t>
  </si>
  <si>
    <t>Tue Jun 16 19:19:01 PDT 2009</t>
  </si>
  <si>
    <t>GreenTeara</t>
  </si>
  <si>
    <t xml:space="preserve">my tweeter is broken. i think my tweets are going out but nothings coming in. i guess it's my tweet receiver thats broken then. </t>
  </si>
  <si>
    <t>Tue Jun 16 19:19:48 PDT 2009</t>
  </si>
  <si>
    <t>Shaccabear</t>
  </si>
  <si>
    <t xml:space="preserve">Wishes living with roomates wasn't so hard. </t>
  </si>
  <si>
    <t>Tue Jun 16 19:19:53 PDT 2009</t>
  </si>
  <si>
    <t>MeganMCFTK</t>
  </si>
  <si>
    <t xml:space="preserve">Saw Audrey for the last time today.She's so sweet, im gonna miss her </t>
  </si>
  <si>
    <t xml:space="preserve">my heart is heavy after speaking to a friend on the phone... he's in trouble and digging himself into a deeper hole... pray for him. </t>
  </si>
  <si>
    <t>Tue Jun 16 19:19:54 PDT 2009</t>
  </si>
  <si>
    <t xml:space="preserve">I'm missing happy hour </t>
  </si>
  <si>
    <t>Tue Jun 16 19:19:58 PDT 2009</t>
  </si>
  <si>
    <t>fashionjunkeh</t>
  </si>
  <si>
    <t>neeeds to sleep got work in 6 hrs  bad times!!!</t>
  </si>
  <si>
    <t>Tue Jun 16 19:19:59 PDT 2009</t>
  </si>
  <si>
    <t>QueenofCookiez</t>
  </si>
  <si>
    <t xml:space="preserve">@Queen_Of_Tarts @DottiAwesome Poor Corin... </t>
  </si>
  <si>
    <t>Tue Jun 16 19:20:00 PDT 2009</t>
  </si>
  <si>
    <t>AllieThePallie</t>
  </si>
  <si>
    <t xml:space="preserve">im cuddling with a giant winnie the pooh bear and listening to seether. im 17  </t>
  </si>
  <si>
    <t>Tue Jun 16 19:20:01 PDT 2009</t>
  </si>
  <si>
    <t xml:space="preserve">http://twitpic.com/7laue - Waiting for my mom having a meeting. </t>
  </si>
  <si>
    <t>Vampiregigi</t>
  </si>
  <si>
    <t>Massive headache  , inspiration at the moment is the pain.</t>
  </si>
  <si>
    <t>AshleyRae2112</t>
  </si>
  <si>
    <t xml:space="preserve">i'm bad at this whole twitter thing :-/ oh well. i'm finally happy with my hair cut and headed back to omaha tomorrow </t>
  </si>
  <si>
    <t>Tue Jun 16 19:20:03 PDT 2009</t>
  </si>
  <si>
    <t>Lauren5155</t>
  </si>
  <si>
    <t xml:space="preserve">Love the new job...but realizing i have nooo time anymore </t>
  </si>
  <si>
    <t>missmaebell</t>
  </si>
  <si>
    <t xml:space="preserve">is just sick that she forgot to raid merritt island's office depot of her favorite-not-available-anywhere-else-pen. </t>
  </si>
  <si>
    <t xml:space="preserve">sitting at applebees waiting on a plain ass dinner- bc im too sick to eat anything else, dammit! </t>
  </si>
  <si>
    <t>DJMuttonChops</t>
  </si>
  <si>
    <t xml:space="preserve">So I accidentally played Bioshock for an hour and a half...now I'm looking over my shoulder every 5 seconds </t>
  </si>
  <si>
    <t>Tue Jun 16 19:20:04 PDT 2009</t>
  </si>
  <si>
    <t>kackles87</t>
  </si>
  <si>
    <t xml:space="preserve">watching the CMT awards, bummed miranda lambert didn't win </t>
  </si>
  <si>
    <t xml:space="preserve">@renthead sorry about your loss </t>
  </si>
  <si>
    <t>Tue Jun 16 19:20:05 PDT 2009</t>
  </si>
  <si>
    <t>CanadianGirl31</t>
  </si>
  <si>
    <t>please pray, i had my ultrasound and they saw the gest. sac and yolk sac but no baby yet  soooo worried</t>
  </si>
  <si>
    <t xml:space="preserve">@JoeNichols we missed you tonight on CMT awards </t>
  </si>
  <si>
    <t>Tue Jun 16 19:20:09 PDT 2009</t>
  </si>
  <si>
    <t xml:space="preserve">@CorneliaArcher OOC Argh. I feel your pain already. </t>
  </si>
  <si>
    <t>Tue Jun 16 19:20:10 PDT 2009</t>
  </si>
  <si>
    <t xml:space="preserve">@SpectrumHope can you send some rain our way.... I love the rain and rarely rains here </t>
  </si>
  <si>
    <t>Tue Jun 16 19:20:11 PDT 2009</t>
  </si>
  <si>
    <t xml:space="preserve">@gnarlos999 &amp;amp;I'm gonna have to agree. </t>
  </si>
  <si>
    <t>Tue Jun 16 19:20:14 PDT 2009</t>
  </si>
  <si>
    <t>AdamStorr</t>
  </si>
  <si>
    <t>So very depressing...    Poor fellow. http://bit.ly/tQguZ</t>
  </si>
  <si>
    <t>Tue Jun 16 19:20:15 PDT 2009</t>
  </si>
  <si>
    <t>Kyleisawesome</t>
  </si>
  <si>
    <t xml:space="preserve">wtf somehow i got a flat tire yesterday on my bicycle.  Must go by new one i guess. </t>
  </si>
  <si>
    <t>Tue Jun 16 19:20:16 PDT 2009</t>
  </si>
  <si>
    <t>BadassChixx</t>
  </si>
  <si>
    <t xml:space="preserve">Ok I confess I kinda miss Jayhsant </t>
  </si>
  <si>
    <t>Tue Jun 16 19:20:17 PDT 2009</t>
  </si>
  <si>
    <t>luv4swimming147</t>
  </si>
  <si>
    <t xml:space="preserve">is super overly depressed cuz im not going to see my bf till next year </t>
  </si>
  <si>
    <t>Tue Jun 16 19:20:20 PDT 2009</t>
  </si>
  <si>
    <t>LeeC</t>
  </si>
  <si>
    <t>Back at home, I've gone to every S.C.E.N.E music fest for the past 3 yrs. I'm going to have to miss it this year  It saddens me.</t>
  </si>
  <si>
    <t>Tue Jun 16 19:20:18 PDT 2009</t>
  </si>
  <si>
    <t xml:space="preserve">Still watching IT...R.I.P. Jonathan Brandis </t>
  </si>
  <si>
    <t xml:space="preserve">Mouth &amp;amp; nose still hurt </t>
  </si>
  <si>
    <t>tin_neverfade</t>
  </si>
  <si>
    <t xml:space="preserve">off to cairo. booooo. </t>
  </si>
  <si>
    <t xml:space="preserve">#squarespace just got me some twizzlers, now i'm all set for tomorrow's roadtrip! wait, first i need to pack </t>
  </si>
  <si>
    <t>Tue Jun 16 19:20:21 PDT 2009</t>
  </si>
  <si>
    <t>EveLefebvre</t>
  </si>
  <si>
    <t>its so hot here  and im hungry!</t>
  </si>
  <si>
    <t>Tue Jun 16 19:20:22 PDT 2009</t>
  </si>
  <si>
    <t>MsCharmaine</t>
  </si>
  <si>
    <t xml:space="preserve">So happy Mari is asleep, I gotta start my laundry b4 he wakes up again. Side bar: PILATES 2MORROW IS A  MUST !!! I've been slackin 4real! </t>
  </si>
  <si>
    <t>bookingmemory</t>
  </si>
  <si>
    <t xml:space="preserve">5555 I am upgrading my Photo Stock WebPage since yesterday http://www.bookingmemory.com/Stock until now it is still crash </t>
  </si>
  <si>
    <t>Tue Jun 16 19:20:23 PDT 2009</t>
  </si>
  <si>
    <t>DaniEmmons</t>
  </si>
  <si>
    <t xml:space="preserve">Not feeling well.. </t>
  </si>
  <si>
    <t>Tue Jun 16 19:20:27 PDT 2009</t>
  </si>
  <si>
    <t xml:space="preserve">oh my gosh what a day today such a procedure to get to the youth meeting tonight haha...I cried </t>
  </si>
  <si>
    <t xml:space="preserve">@SuzeOrmanShow Not Boneable. Only because one of her &amp;quot;finance plans&amp;quot; made me stop buying lottery tickets, I miss them. </t>
  </si>
  <si>
    <t>Tue Jun 16 19:20:28 PDT 2009</t>
  </si>
  <si>
    <t>CMRosenthal</t>
  </si>
  <si>
    <t>@Ninalicia so I think something is wrong with ubertwitter I might delete it  http://myloc.me/466H</t>
  </si>
  <si>
    <t>Tue Jun 16 19:20:29 PDT 2009</t>
  </si>
  <si>
    <t>revelation_sp09</t>
  </si>
  <si>
    <t xml:space="preserve">Upset abowt the lamp I just got....cant get it to stay standing </t>
  </si>
  <si>
    <t>craig_law</t>
  </si>
  <si>
    <t xml:space="preserve">@RoyaltyGT I thought so too. The buttons still have prices and not 'installed' which has me nervous. I need to remember which apps r gone </t>
  </si>
  <si>
    <t>Tue Jun 16 19:20:33 PDT 2009</t>
  </si>
  <si>
    <t xml:space="preserve">Just trying call through SKYPE. But I guess I'm not good in it </t>
  </si>
  <si>
    <t>Tue Jun 16 19:20:36 PDT 2009</t>
  </si>
  <si>
    <t>Dalasdhn</t>
  </si>
  <si>
    <t xml:space="preserve">@mrmess hah ha...me too, still 2.2  </t>
  </si>
  <si>
    <t>Tue Jun 16 19:20:37 PDT 2009</t>
  </si>
  <si>
    <t xml:space="preserve">But it's all I did last night. </t>
  </si>
  <si>
    <t>homersimpson</t>
  </si>
  <si>
    <t xml:space="preserve">I don't even own a Tomtom </t>
  </si>
  <si>
    <t>theresnoheroes</t>
  </si>
  <si>
    <t>i want to sleep  but i have to study :/</t>
  </si>
  <si>
    <t>Tue Jun 16 19:20:38 PDT 2009</t>
  </si>
  <si>
    <t xml:space="preserve">Its not just boys that suck, its PEOPLE in general </t>
  </si>
  <si>
    <t>Tue Jun 16 19:20:40 PDT 2009</t>
  </si>
  <si>
    <t>gabyhernandez</t>
  </si>
  <si>
    <t xml:space="preserve">this is the worst pain i have ever experienced </t>
  </si>
  <si>
    <t>Tue Jun 16 19:20:43 PDT 2009</t>
  </si>
  <si>
    <t xml:space="preserve">Whoo hoo!!!  The OB cleared me to travel to SC for the 4th of July!  Too bad I'm not allowed to go to Louisville in the end of June.  </t>
  </si>
  <si>
    <t>Tue Jun 16 19:20:44 PDT 2009</t>
  </si>
  <si>
    <t xml:space="preserve">My eyes are tired and i'm so tired! </t>
  </si>
  <si>
    <t>New Dell record: A server I ordered from Dell has not yet arrived after 23 DAYS   Next time we see Dell miss earnings, this is why.</t>
  </si>
  <si>
    <t>@terri5me2000 am wearin green as well ;)those poor ppl  must b hard 2 live their.</t>
  </si>
  <si>
    <t>Tue Jun 16 19:20:46 PDT 2009</t>
  </si>
  <si>
    <t xml:space="preserve">@AdamColas adammmmmmm. what's uppppp?!?? we don't talk anymore, and it makes me saddd </t>
  </si>
  <si>
    <t xml:space="preserve">@KellyMichelle94 full, it got automatically deleted  also I saw a title &amp;quot;ch-ch-changes&amp;quot; &amp;amp; thought that was it. It's not tho. </t>
  </si>
  <si>
    <t>Tue Jun 16 19:20:47 PDT 2009</t>
  </si>
  <si>
    <t>I am hungry but i cant stand up long enough to cook  ~AresEros~</t>
  </si>
  <si>
    <t>Tue Jun 16 19:20:48 PDT 2009</t>
  </si>
  <si>
    <t>kschopfer86</t>
  </si>
  <si>
    <t>Tue Jun 16 19:20:50 PDT 2009</t>
  </si>
  <si>
    <t xml:space="preserve">Now i have a warzone in my head and my house </t>
  </si>
  <si>
    <t>Tue Jun 16 19:20:51 PDT 2009</t>
  </si>
  <si>
    <t>bridgey_</t>
  </si>
  <si>
    <t xml:space="preserve">just watched &amp;quot;just friends&amp;quot; remebered it as a comedy but it was just plain depressing </t>
  </si>
  <si>
    <t>Sonyi8</t>
  </si>
  <si>
    <t xml:space="preserve">@desi_f pack me in your luggage. I wanna go </t>
  </si>
  <si>
    <t>Tue Jun 16 19:20:53 PDT 2009</t>
  </si>
  <si>
    <t>lorylortiz</t>
  </si>
  <si>
    <t xml:space="preserve">hates when there's nothin on TV </t>
  </si>
  <si>
    <t>Tue Jun 16 19:20:54 PDT 2009</t>
  </si>
  <si>
    <t>JessLovAlyy</t>
  </si>
  <si>
    <t xml:space="preserve"> Im Just Plain Pathetic </t>
  </si>
  <si>
    <t>Tue Jun 16 19:20:55 PDT 2009</t>
  </si>
  <si>
    <t xml:space="preserve">watching The BreakUp..... </t>
  </si>
  <si>
    <t>Tue Jun 16 19:20:56 PDT 2009</t>
  </si>
  <si>
    <t xml:space="preserve">@RosalieCullen Let's be no-ice cream friends. Poor us </t>
  </si>
  <si>
    <t>Tue Jun 16 19:20:58 PDT 2009</t>
  </si>
  <si>
    <t>&amp;quot;Year One&amp;quot; movie premier showing was at capacity when we got there  But, saw new Terminator instead. Pretty good movie. I was impressed</t>
  </si>
  <si>
    <t>Tue Jun 16 19:20:59 PDT 2009</t>
  </si>
  <si>
    <t xml:space="preserve">soooo tired &amp;amp; caffeine withdrawal headache, i hope this doesn't last for 2 many days </t>
  </si>
  <si>
    <t>bluejena</t>
  </si>
  <si>
    <t xml:space="preserve">@kannanball It sucks, but it's probably true. With time, you may see that he was no longer a friend at all. This happened to me. </t>
  </si>
  <si>
    <t>Tue Jun 16 19:21:00 PDT 2009</t>
  </si>
  <si>
    <t xml:space="preserve">@whovian99 I don't see how you do it. I was thinking about decorating my autograph book but I don't know what to do </t>
  </si>
  <si>
    <t>Tue Jun 16 19:21:38 PDT 2009</t>
  </si>
  <si>
    <t>joemoore</t>
  </si>
  <si>
    <t xml:space="preserve">Bar trivia! We lost </t>
  </si>
  <si>
    <t xml:space="preserve">@arkaydion take me with u!!! </t>
  </si>
  <si>
    <t>Tue Jun 16 19:21:41 PDT 2009</t>
  </si>
  <si>
    <t>Ok for the 1st time I actually felt pain when I gave myself my shot  ow! I guess I was too close to my appendix scar but I was inches off!</t>
  </si>
  <si>
    <t>Tue Jun 16 19:21:42 PDT 2009</t>
  </si>
  <si>
    <t>michellehlee</t>
  </si>
  <si>
    <t xml:space="preserve">Just learned how fake Cash Cab is and am heartbroken </t>
  </si>
  <si>
    <t xml:space="preserve">Deng. My teeth hurt. </t>
  </si>
  <si>
    <t>Tue Jun 16 19:21:44 PDT 2009</t>
  </si>
  <si>
    <t>gabrielle719</t>
  </si>
  <si>
    <t xml:space="preserve">Stomach hurts like a bitch! chem regents tomorrow </t>
  </si>
  <si>
    <t>kwhefner</t>
  </si>
  <si>
    <t>Long day... Longer night  @ Insley Rd &amp;amp; Needles Rd http://loopt.us/Le8JOA.t</t>
  </si>
  <si>
    <t>Tue Jun 16 19:21:46 PDT 2009</t>
  </si>
  <si>
    <t xml:space="preserve">@indiashawn LOL!!! the cold part is that I don't even HAVE them! One of the guys might, but I don't have any of them. </t>
  </si>
  <si>
    <t>Tue Jun 16 19:21:49 PDT 2009</t>
  </si>
  <si>
    <t>@hellsyeameghan  2 hours? that sucks...i guess we cant hang</t>
  </si>
  <si>
    <t>Tue Jun 16 19:21:51 PDT 2009</t>
  </si>
  <si>
    <t>newyorkme22</t>
  </si>
  <si>
    <t xml:space="preserve">California's June gloom is over </t>
  </si>
  <si>
    <t>Tue Jun 16 19:21:55 PDT 2009</t>
  </si>
  <si>
    <t>kirbyad</t>
  </si>
  <si>
    <t xml:space="preserve">@lmbwrites welcome to my afternoon of computer aggravation! Sounds like they've been uncooperative for us both today. </t>
  </si>
  <si>
    <t>dc421</t>
  </si>
  <si>
    <t>never did my math hw or studied for anything else. oops. now i have to put all my songs on my ipod cause they got deleted  then bed</t>
  </si>
  <si>
    <t>CiaraArie</t>
  </si>
  <si>
    <t xml:space="preserve">i dislike childish boys.ugh.plus the ones who has childish money </t>
  </si>
  <si>
    <t>Tue Jun 16 19:22:03 PDT 2009</t>
  </si>
  <si>
    <t>chloejade88</t>
  </si>
  <si>
    <t xml:space="preserve">Cant go ross s party </t>
  </si>
  <si>
    <t>ChelseaBelle777</t>
  </si>
  <si>
    <t xml:space="preserve">on my way back from Cape Vincent  for my last voters for wind meeting </t>
  </si>
  <si>
    <t>Tue Jun 16 19:22:04 PDT 2009</t>
  </si>
  <si>
    <t>I feel like a rotisserie chicken right now, I am sooooo hot  hoping for thunderstorms soon! #yeg</t>
  </si>
  <si>
    <t>Tue Jun 16 19:22:09 PDT 2009</t>
  </si>
  <si>
    <t xml:space="preserve">everything is so quiet and...lonely...on twitter today </t>
  </si>
  <si>
    <t>caaarisse</t>
  </si>
  <si>
    <t>@nikx19 sif i have swine flu. hahaha. nah, just the regs flu. have you finished exams? i have one tmro &amp;amp; one friday  so haven't studied!</t>
  </si>
  <si>
    <t xml:space="preserve">the biggest problem right now  i am facing here is .. dependency on others for drop to office.. car is MUST </t>
  </si>
  <si>
    <t>Tue Jun 16 19:22:10 PDT 2009</t>
  </si>
  <si>
    <t xml:space="preserve">Still no updates sent to phone </t>
  </si>
  <si>
    <t xml:space="preserve">@omgwtf_dfw  on the vicodin! *hugs*  Mine's pretty nice too...she's replacing a lost crown for nothing. </t>
  </si>
  <si>
    <t>Tue Jun 16 19:22:11 PDT 2009</t>
  </si>
  <si>
    <t>@DJWiLLGATES we travel in packs lol don't be mad at meeeeee! I'm deaaad tired!  Did I lose my cuffin privileges?</t>
  </si>
  <si>
    <t>Tue Jun 16 19:22:15 PDT 2009</t>
  </si>
  <si>
    <t>http://twitpic.com/7lb47 - I went to take a picture of my baby birds for you @traviswood but they are all gone now  bye bye birdies!</t>
  </si>
  <si>
    <t>Tue Jun 16 19:22:16 PDT 2009</t>
  </si>
  <si>
    <t>@StacyNDave03 That's so sad   How many guinea pigs do you have now?</t>
  </si>
  <si>
    <t>Tue Jun 16 19:22:17 PDT 2009</t>
  </si>
  <si>
    <t xml:space="preserve">I have to pee. </t>
  </si>
  <si>
    <t>Tue Jun 16 19:22:19 PDT 2009</t>
  </si>
  <si>
    <t>ashes91989</t>
  </si>
  <si>
    <t xml:space="preserve">@Luis956 aww thankss hunn i wish u could </t>
  </si>
  <si>
    <t>Tomas_ScionLife</t>
  </si>
  <si>
    <t xml:space="preserve">@steamykitchen Chevron regular at station nearest home is $2.96/gallon. </t>
  </si>
  <si>
    <t>Tue Jun 16 19:22:20 PDT 2009</t>
  </si>
  <si>
    <t xml:space="preserve">Thought today was the first day for bio, turned out it was yesterday. Stupid paper </t>
  </si>
  <si>
    <t>Tue Jun 16 19:22:23 PDT 2009</t>
  </si>
  <si>
    <t>Chezbelle</t>
  </si>
  <si>
    <t xml:space="preserve">my phone wont type so i can never tweet </t>
  </si>
  <si>
    <t>Tue Jun 16 19:22:22 PDT 2009</t>
  </si>
  <si>
    <t>my dog belle just got hit by a car  it broke its back leg, were taking it to a vet. i wish i could be there. it'll live i think</t>
  </si>
  <si>
    <t>charlottestec</t>
  </si>
  <si>
    <t>BeautyIsAnimate</t>
  </si>
  <si>
    <t xml:space="preserve">I was feeling fairly awesome until I opened my electric bill. </t>
  </si>
  <si>
    <t xml:space="preserve">http://twitpic.com/7lb4t - Mikmaq EXAM outline </t>
  </si>
  <si>
    <t>Tue Jun 16 19:22:24 PDT 2009</t>
  </si>
  <si>
    <t>is headache  staying in tonightt</t>
  </si>
  <si>
    <t>Tue Jun 16 19:22:25 PDT 2009</t>
  </si>
  <si>
    <t xml:space="preserve">Goodbye's are always hard.... just said goodbye to my condo.... tying up loose ends... closing tomorrow... lots of emotions all over... </t>
  </si>
  <si>
    <t>Tue Jun 16 19:22:26 PDT 2009</t>
  </si>
  <si>
    <t>Evolittleboy</t>
  </si>
  <si>
    <t xml:space="preserve">Good night @nvncyble....I guess you'll call me back when you can pencil me in between masturbating and taking a shit </t>
  </si>
  <si>
    <t>kvanwagner</t>
  </si>
  <si>
    <t xml:space="preserve">has been called to work on all the Atlanta movies BUT 5 Killers </t>
  </si>
  <si>
    <t>Tue Jun 16 19:22:27 PDT 2009</t>
  </si>
  <si>
    <t>@tnrainbeau okay google didnt work this time!  haha</t>
  </si>
  <si>
    <t>Tue Jun 16 19:22:31 PDT 2009</t>
  </si>
  <si>
    <t xml:space="preserve">@sourapple94 haha never seen it. All I really watch is sports n the news. I was gonna watch the CMT awards but I don't get cmt </t>
  </si>
  <si>
    <t>Tue Jun 16 19:22:33 PDT 2009</t>
  </si>
  <si>
    <t>NCunn</t>
  </si>
  <si>
    <t xml:space="preserve">  so hard to concentrate</t>
  </si>
  <si>
    <t>I hate when the power goes out.  text me.</t>
  </si>
  <si>
    <t>Tue Jun 16 19:22:35 PDT 2009</t>
  </si>
  <si>
    <t>@productpasha oh hey sweets! I was in and out like a magician's bunny. I went in at 6:30 (super early) and left  so sad i missed u</t>
  </si>
  <si>
    <t>Milkdud86</t>
  </si>
  <si>
    <t xml:space="preserve">@Quanie22 Once again We're missin' anotha @djwallah nite at Deko </t>
  </si>
  <si>
    <t>Tue Jun 16 19:22:37 PDT 2009</t>
  </si>
  <si>
    <t>kay_hern</t>
  </si>
  <si>
    <t xml:space="preserve">super cramps. no goood </t>
  </si>
  <si>
    <t xml:space="preserve">@taymur meeee too </t>
  </si>
  <si>
    <t>Tue Jun 16 19:22:38 PDT 2009</t>
  </si>
  <si>
    <t>chloe_ck</t>
  </si>
  <si>
    <t xml:space="preserve">is missing her baby boy... </t>
  </si>
  <si>
    <t>Tue Jun 16 19:22:39 PDT 2009</t>
  </si>
  <si>
    <t>@fascicinate:  Because you're making money that will be used to go to concerts where we can meet talented musicians...?</t>
  </si>
  <si>
    <t>Tue Jun 16 19:22:40 PDT 2009</t>
  </si>
  <si>
    <t>@susanlani nope! MrTweet still not working for me  bad computer! bad bad computer)! LOL</t>
  </si>
  <si>
    <t>anakarenv</t>
  </si>
  <si>
    <t xml:space="preserve">I HOPE THAT YOU COULD LOVE ME LIKE I DO AFTER THE PROMâ™¥EVEN WHEN I MIGH TO KNOW THAT I WILL NEVER SEE YOU AGAIN </t>
  </si>
  <si>
    <t>Tue Jun 16 19:22:41 PDT 2009</t>
  </si>
  <si>
    <t>CanisFirebrand</t>
  </si>
  <si>
    <t xml:space="preserve">Give me back my xbox.com  </t>
  </si>
  <si>
    <t>@palmbeachsoaps I'm sorry.   My Dad will be gone 6 years in Sept..it doesn't get easier.</t>
  </si>
  <si>
    <t>Tue Jun 16 19:22:42 PDT 2009</t>
  </si>
  <si>
    <t>colitaspa369</t>
  </si>
  <si>
    <t xml:space="preserve">cant believe dat in 10 days college begins  :-D  </t>
  </si>
  <si>
    <t xml:space="preserve">@Aaron8nine At least it's not that nasty O.J. slime that always forms for the last cup of orange juice.   </t>
  </si>
  <si>
    <t>dannyjo</t>
  </si>
  <si>
    <t xml:space="preserve">So... Michael cera is funny, jack black is funny... The movie? Eh... Wouldnt recommend it. </t>
  </si>
  <si>
    <t xml:space="preserve">@deeeelasoul Been about.. 4 months since i took a HOUR shower </t>
  </si>
  <si>
    <t>Tue Jun 16 19:22:43 PDT 2009</t>
  </si>
  <si>
    <t>jooeyjunior</t>
  </si>
  <si>
    <t xml:space="preserve">shd i swim.... it's cloudy </t>
  </si>
  <si>
    <t>Tue Jun 16 19:22:45 PDT 2009</t>
  </si>
  <si>
    <t xml:space="preserve">oh so wat? its just a little zit. LITTLE ZIT MY ASS! this is terrible. im horrified of my face. not really, but its awful!!!!!! </t>
  </si>
  <si>
    <t>shygirl124</t>
  </si>
  <si>
    <t xml:space="preserve">working on my english project, i have to make a children's myth for 5th graders explaining something.... blah </t>
  </si>
  <si>
    <t>Tue Jun 16 19:22:47 PDT 2009</t>
  </si>
  <si>
    <t>tonyaAM</t>
  </si>
  <si>
    <t>@dannygokey no one beleives i got a mess from U they think its a reply message from the computer   ohh well THANX AGAIN- tonya from NY</t>
  </si>
  <si>
    <t>Tue Jun 16 19:22:48 PDT 2009</t>
  </si>
  <si>
    <t xml:space="preserve">@sybastien Mine, too. It's nearly as precious as my dog ;) So how did you get 3.0? I can't get it until tomorrow </t>
  </si>
  <si>
    <t>Tue Jun 16 19:22:49 PDT 2009</t>
  </si>
  <si>
    <t xml:space="preserve">I'm so upset this didn't work out in my favor </t>
  </si>
  <si>
    <t>@CarrieAnn_ It's twice it's done that now  mebe it doesn't like kiwis and aussies haha x</t>
  </si>
  <si>
    <t>ayitscatchy</t>
  </si>
  <si>
    <t xml:space="preserve">@Kbeeeh why the sad face? </t>
  </si>
  <si>
    <t xml:space="preserve">Watching some tv. Then busy early tomorrow. </t>
  </si>
  <si>
    <t>Tue Jun 16 19:22:51 PDT 2009</t>
  </si>
  <si>
    <t>gracenotkelly</t>
  </si>
  <si>
    <t xml:space="preserve">watching inspirational videos on Big Brothers &amp;amp; Big Sisters of America and bawling. </t>
  </si>
  <si>
    <t>Tue Jun 16 19:22:52 PDT 2009</t>
  </si>
  <si>
    <t xml:space="preserve">@casper__xD nigguh youh be trippin' </t>
  </si>
  <si>
    <t>Tue Jun 16 19:22:54 PDT 2009</t>
  </si>
  <si>
    <t xml:space="preserve">@tisfortara haha if only it was that easy, i have no bananas </t>
  </si>
  <si>
    <t>Tue Jun 16 19:22:55 PDT 2009</t>
  </si>
  <si>
    <t>zavalas</t>
  </si>
  <si>
    <t xml:space="preserve">ahh watching the real housewives of nj! it's ending </t>
  </si>
  <si>
    <t>twitterfox isnt working  neither is facebook. ugh my internet is such a fail whale. i'm watching skins though, so it's not all bad.</t>
  </si>
  <si>
    <t>Tue Jun 16 19:23:47 PDT 2009</t>
  </si>
  <si>
    <t>this headache really ruin my morning  huh</t>
  </si>
  <si>
    <t>robruiz</t>
  </si>
  <si>
    <t xml:space="preserve">my Sims3 on itouch keeps on dying from freak accidents! </t>
  </si>
  <si>
    <t>Tue Jun 16 19:23:48 PDT 2009</t>
  </si>
  <si>
    <t xml:space="preserve">I have a stupid hangnail </t>
  </si>
  <si>
    <t>Tue Jun 16 19:23:50 PDT 2009</t>
  </si>
  <si>
    <t>SQuinnP</t>
  </si>
  <si>
    <t>My poor baby has a fever.  #fb</t>
  </si>
  <si>
    <t>Tue Jun 16 19:23:51 PDT 2009</t>
  </si>
  <si>
    <t>E_Dixon</t>
  </si>
  <si>
    <t xml:space="preserve">I really hope I'm not getting sick! </t>
  </si>
  <si>
    <t>gladdki</t>
  </si>
  <si>
    <t xml:space="preserve">great day aside from the car wreck!! </t>
  </si>
  <si>
    <t>Tue Jun 16 19:23:53 PDT 2009</t>
  </si>
  <si>
    <t>kosal1</t>
  </si>
  <si>
    <t xml:space="preserve">On my way back to seattle. Good bye cali </t>
  </si>
  <si>
    <t>xtexasmadex</t>
  </si>
  <si>
    <t xml:space="preserve">Cards putting a hurtin' on the Tigers. Just like we did in '06 baby! (via @kwright315) GO FUCK YOURSELF! I kid, kinda, but it still hurts </t>
  </si>
  <si>
    <t>Tue Jun 16 19:23:55 PDT 2009</t>
  </si>
  <si>
    <t>theriwinkle88</t>
  </si>
  <si>
    <t xml:space="preserve">I AM SO BORED...I NEED MY SON TO BRING ME SBUX </t>
  </si>
  <si>
    <t>Tue Jun 16 19:23:58 PDT 2009</t>
  </si>
  <si>
    <t>LindzLauren</t>
  </si>
  <si>
    <t>Tue Jun 16 19:23:59 PDT 2009</t>
  </si>
  <si>
    <t>@TheEllenShow The Cubs game got rained out....  No make up game scheduled.... what about your 7th inning stretch???</t>
  </si>
  <si>
    <t>Tue Jun 16 19:24:00 PDT 2009</t>
  </si>
  <si>
    <t xml:space="preserve">@Byte_Size I suffer from Bookisbetter-itis. Can't bring myself to watch the show </t>
  </si>
  <si>
    <t xml:space="preserve">Apparenty has to clean changerooms before he can go home </t>
  </si>
  <si>
    <t>Tue Jun 16 19:24:02 PDT 2009</t>
  </si>
  <si>
    <t xml:space="preserve">Riding Lower Merrill -Sunset Ridge. Missed club ride @ 6pm. </t>
  </si>
  <si>
    <t>Tue Jun 16 19:24:04 PDT 2009</t>
  </si>
  <si>
    <t xml:space="preserve">Is in a situation that I don't really want to be in. </t>
  </si>
  <si>
    <t>Tue Jun 16 19:24:08 PDT 2009</t>
  </si>
  <si>
    <t>myxofish</t>
  </si>
  <si>
    <t xml:space="preserve">I have a great job at the radio station but it's time to move on. </t>
  </si>
  <si>
    <t xml:space="preserve">I believe it is my man's bday today...best rapper of all time...tupac! Rip mang </t>
  </si>
  <si>
    <t>@trishawaslyyke trishaaa!  I love you. I miss my best friend from IL  &amp;lt;3 Are you on myspace? I'm using my music myspace right now</t>
  </si>
  <si>
    <t>Tue Jun 16 19:24:09 PDT 2009</t>
  </si>
  <si>
    <t>HollyUdyPatino</t>
  </si>
  <si>
    <t xml:space="preserve">hmm...hungry...not sure what to eat... then again, it's a little late to be eating </t>
  </si>
  <si>
    <t>Tue Jun 16 19:24:10 PDT 2009</t>
  </si>
  <si>
    <t>Holy666devil</t>
  </si>
  <si>
    <t xml:space="preserve">Damm you WoW server maintanance </t>
  </si>
  <si>
    <t>Tylahhgee</t>
  </si>
  <si>
    <t xml:space="preserve">so @meganfredette is a better friend then 98% of people in my life &amp;amp; i would love for this headache to go away. </t>
  </si>
  <si>
    <t>Tue Jun 16 19:24:11 PDT 2009</t>
  </si>
  <si>
    <t>@iiMJusOC well I just txtd 10 guys and all of them txtd me back besides my Ken  &amp;amp; ur kens friend sheesh wtf is up with that??</t>
  </si>
  <si>
    <t xml:space="preserve">@thehoodnerd   I have no one to make babies with. </t>
  </si>
  <si>
    <t>Tue Jun 16 19:24:13 PDT 2009</t>
  </si>
  <si>
    <t xml:space="preserve">Sad..lonely..and bored </t>
  </si>
  <si>
    <t>Tue Jun 16 19:24:16 PDT 2009</t>
  </si>
  <si>
    <t xml:space="preserve">lost in trivial pursuit today. not quite last place, but that is b/c someone quit before it was over.I stuck it out though it didn't help </t>
  </si>
  <si>
    <t>Tue Jun 16 19:24:18 PDT 2009</t>
  </si>
  <si>
    <t xml:space="preserve">Home from work I want another job I hate mine </t>
  </si>
  <si>
    <t>Tue Jun 16 19:24:17 PDT 2009</t>
  </si>
  <si>
    <t>cuopry</t>
  </si>
  <si>
    <t xml:space="preserve">Not seeing you on cmt? </t>
  </si>
  <si>
    <t>Also wish I had cable so I could watch the Taylor Swift/TPain collaboration tonight.    Sad.  Someone please TiVo it!!!</t>
  </si>
  <si>
    <t xml:space="preserve">noooooooooooooooooooooooo I broke a nail  it was so long </t>
  </si>
  <si>
    <t>Tue Jun 16 19:24:19 PDT 2009</t>
  </si>
  <si>
    <t>mspresidential</t>
  </si>
  <si>
    <t xml:space="preserve">@ajchevalier I agree but I can't decide whether to dvr it or watch it bc it conflicts with the 1st 48 </t>
  </si>
  <si>
    <t xml:space="preserve">Real housewives of New Jersey finale </t>
  </si>
  <si>
    <t>Tue Jun 16 19:24:20 PDT 2009</t>
  </si>
  <si>
    <t>tessaprince89</t>
  </si>
  <si>
    <t>@alisondineen36 um cold and rainy  but it is a pretty cool place..much different than florida!</t>
  </si>
  <si>
    <t>Tue Jun 16 19:24:23 PDT 2009</t>
  </si>
  <si>
    <t>onixgrant</t>
  </si>
  <si>
    <t>almost had a Nando's Chicken Burger tonight (his favorite South African Fast Food - now in DC), but the line was too long  #fb</t>
  </si>
  <si>
    <t>DebbieSouza</t>
  </si>
  <si>
    <t xml:space="preserve">I wish I could be important for those that are important for me. </t>
  </si>
  <si>
    <t>Tue Jun 16 19:24:24 PDT 2009</t>
  </si>
  <si>
    <t>@mattmario just chilling and doing a lab report.      Wish i could chill dude. hows Sb-os?</t>
  </si>
  <si>
    <t>KathSW</t>
  </si>
  <si>
    <t xml:space="preserve">Jonesing. No interwubs for 8 hours. TimeWarner tech outage in my area today. </t>
  </si>
  <si>
    <t>Tue Jun 16 19:24:25 PDT 2009</t>
  </si>
  <si>
    <t xml:space="preserve">dark from swimming </t>
  </si>
  <si>
    <t>Tue Jun 16 19:24:26 PDT 2009</t>
  </si>
  <si>
    <t>franklymydear42</t>
  </si>
  <si>
    <t>now back to reality and getting stuff done...  bummer!</t>
  </si>
  <si>
    <t>Tue Jun 16 19:24:27 PDT 2009</t>
  </si>
  <si>
    <t>Grkmomof3</t>
  </si>
  <si>
    <t xml:space="preserve">i am working </t>
  </si>
  <si>
    <t xml:space="preserve">I am super sick, yuck </t>
  </si>
  <si>
    <t>Tue Jun 16 19:24:28 PDT 2009</t>
  </si>
  <si>
    <t xml:space="preserve">Got a new phone and everything transferred... except for my ringtones. Now I wake up to Bell 2 instead of Lovebug. </t>
  </si>
  <si>
    <t xml:space="preserve">@89theBrainchild : noo, i got my mexican food so I cooled off on that (for now) lol BUT. no velvet </t>
  </si>
  <si>
    <t>Tue Jun 16 19:24:34 PDT 2009</t>
  </si>
  <si>
    <t xml:space="preserve">@tnrainbeau well its your turn cause my only idea of google didnt work! </t>
  </si>
  <si>
    <t>Tue Jun 16 19:24:35 PDT 2009</t>
  </si>
  <si>
    <t xml:space="preserve">ughhh,  science exam tomorrow not very excited about it </t>
  </si>
  <si>
    <t>Tue Jun 16 19:24:37 PDT 2009</t>
  </si>
  <si>
    <t>okay. before the storm is growing on me. like real bad.. its kinda sad  aw</t>
  </si>
  <si>
    <t>I fell!  Never run in flip-flops that are too big. Seriously. Don't.</t>
  </si>
  <si>
    <t>Tue Jun 16 19:24:38 PDT 2009</t>
  </si>
  <si>
    <t>_meganlynne</t>
  </si>
  <si>
    <t>Coulda had an xtra 100 bcks in my pocket frm a tip today ! Ahh fck, hadda turn it down cus I didn't wna get in trouble  fck fck fck ! Haha</t>
  </si>
  <si>
    <t>Tue Jun 16 19:24:42 PDT 2009</t>
  </si>
  <si>
    <t>livvysays</t>
  </si>
  <si>
    <t xml:space="preserve">our wagging sucked </t>
  </si>
  <si>
    <t>Tue Jun 16 19:24:41 PDT 2009</t>
  </si>
  <si>
    <t xml:space="preserve">Why am i at work so late </t>
  </si>
  <si>
    <t>DamnsheeFine</t>
  </si>
  <si>
    <t>I guess new york will come another day since they leaving tomorrow  all about communication...they know I am the club...SHIIT! FUCC</t>
  </si>
  <si>
    <t>Tue Jun 16 19:24:43 PDT 2009</t>
  </si>
  <si>
    <t xml:space="preserve">just watched &amp;quot;just friends&amp;quot; remembered it as a comedy but it was just plain depressing </t>
  </si>
  <si>
    <t>Marielcita</t>
  </si>
  <si>
    <t xml:space="preserve">ACCCCKKK!!! @anhorse is coming to Atlanta AGAIN and I cannot go... one of these years, I'll get to go, one of these years... </t>
  </si>
  <si>
    <t>Tue Jun 16 19:24:44 PDT 2009</t>
  </si>
  <si>
    <t>Lezzaarrdd</t>
  </si>
  <si>
    <t>home.. practice sucked major balls.. and iv got 11-2 practice tommarro too  fml</t>
  </si>
  <si>
    <t>Tue Jun 16 19:24:45 PDT 2009</t>
  </si>
  <si>
    <t>Stfuhaleyx69</t>
  </si>
  <si>
    <t xml:space="preserve">doesn't want my friends to go on vacation </t>
  </si>
  <si>
    <t>Tue Jun 16 19:24:46 PDT 2009</t>
  </si>
  <si>
    <t>GreenMommaSmith</t>
  </si>
  <si>
    <t xml:space="preserve">@meljoy We have 1900, it's perfect! A 4hr commute would undoubtably drain the life out of Alan </t>
  </si>
  <si>
    <t>Tue Jun 16 19:24:49 PDT 2009</t>
  </si>
  <si>
    <t>Trev56</t>
  </si>
  <si>
    <t xml:space="preserve">please don't rain </t>
  </si>
  <si>
    <t>Tue Jun 16 19:24:50 PDT 2009</t>
  </si>
  <si>
    <t xml:space="preserve">My first lesson of being a vegetarian: always supplement the nutrients you loose from meat. </t>
  </si>
  <si>
    <t>whitedogbeer</t>
  </si>
  <si>
    <t xml:space="preserve">good thing I learned how to sew from making canvas pram sails.   knife pleats in a kilt is alot harder  </t>
  </si>
  <si>
    <t>Tue Jun 16 19:24:51 PDT 2009</t>
  </si>
  <si>
    <t xml:space="preserve">i want lunch. and bed. and cookie. sleep? my tummy hurts. </t>
  </si>
  <si>
    <t>mrbudd</t>
  </si>
  <si>
    <t xml:space="preserve">is still bummed about losing his Cloama tape... 2 years later </t>
  </si>
  <si>
    <t xml:space="preserve">@teributcher I want to watch the CMT awards...noone will let me. </t>
  </si>
  <si>
    <t>Tue Jun 16 19:24:53 PDT 2009</t>
  </si>
  <si>
    <t>Sean_Spence</t>
  </si>
  <si>
    <t xml:space="preserve">@princessa_the1 TyCody </t>
  </si>
  <si>
    <t>Tue Jun 16 19:24:54 PDT 2009</t>
  </si>
  <si>
    <t>SmileyElectric</t>
  </si>
  <si>
    <t xml:space="preserve">Got back from my Run. Played some BBall too. Played 21 and I lost by 2 </t>
  </si>
  <si>
    <t>Tue Jun 16 19:24:57 PDT 2009</t>
  </si>
  <si>
    <t>IceBlueIrish</t>
  </si>
  <si>
    <t>@DJMacHale I wish you would have come to Florida  I'm about to finish Raven Rise, and start The Soldier of Halla  I LOVE YOUR BOOKS!!!</t>
  </si>
  <si>
    <t>Tue Jun 16 19:24:59 PDT 2009</t>
  </si>
  <si>
    <t>sherrymauro</t>
  </si>
  <si>
    <t xml:space="preserve">I have some pretty great reviews of my other published novels, but its not helping me in the publishing or agent world... </t>
  </si>
  <si>
    <t>Tue Jun 16 19:25:00 PDT 2009</t>
  </si>
  <si>
    <t>wolf_k777</t>
  </si>
  <si>
    <t xml:space="preserve">missing my friends! </t>
  </si>
  <si>
    <t>Brandon_newby</t>
  </si>
  <si>
    <t xml:space="preserve">@KiddKraddick y has lil wayne been on your show? </t>
  </si>
  <si>
    <t>This is the awkwardest thing ever...he is weird bekki  and needs a shower haha</t>
  </si>
  <si>
    <t>Tue Jun 16 19:25:01 PDT 2009</t>
  </si>
  <si>
    <t xml:space="preserve">@andyblume shoe suck... </t>
  </si>
  <si>
    <t>Tue Jun 16 19:25:02 PDT 2009</t>
  </si>
  <si>
    <t xml:space="preserve">@b_club So listen I never got my shirt and I called ups and it&amp;quot;s in transit back to you guys...I had a kick ass philanthropy this weekend </t>
  </si>
  <si>
    <t>Tue Jun 16 19:25:04 PDT 2009</t>
  </si>
  <si>
    <t xml:space="preserve">I'm totally behind on my Dell bill </t>
  </si>
  <si>
    <t>Tue Jun 16 19:25:40 PDT 2009</t>
  </si>
  <si>
    <t>pajamie</t>
  </si>
  <si>
    <t>@pajamy Please get on soon... I need you. I want to come see you in Germany  Sighface.</t>
  </si>
  <si>
    <t>Tue Jun 16 19:25:44 PDT 2009</t>
  </si>
  <si>
    <t>bedarf</t>
  </si>
  <si>
    <t>Home. No more roo updates.   Less than 2 weeks till Rothbury!</t>
  </si>
  <si>
    <t>Tue Jun 16 19:25:45 PDT 2009</t>
  </si>
  <si>
    <t>claudimo</t>
  </si>
  <si>
    <t>im sickkkk  it sucks. i have no voice, and am forever blowing my nose. i swear this better blow over by tomorrow.</t>
  </si>
  <si>
    <t>Tue Jun 16 19:25:47 PDT 2009</t>
  </si>
  <si>
    <t>ahteacar</t>
  </si>
  <si>
    <t>Outing cancelled  - http://tweet.sg</t>
  </si>
  <si>
    <t>Tue Jun 16 19:25:48 PDT 2009</t>
  </si>
  <si>
    <t xml:space="preserve">is struggling today.. </t>
  </si>
  <si>
    <t>Tue Jun 16 19:25:50 PDT 2009</t>
  </si>
  <si>
    <t xml:space="preserve">cold hands. cold, cold hands. </t>
  </si>
  <si>
    <t xml:space="preserve">@hoffmorris how long will that be? </t>
  </si>
  <si>
    <t>stachodges</t>
  </si>
  <si>
    <t>I won't have my serger until Monday now...    one of the loopers needs to be replaced.  I have lots of fabulous tulle and can't make tutus</t>
  </si>
  <si>
    <t>Tue Jun 16 19:25:53 PDT 2009</t>
  </si>
  <si>
    <t xml:space="preserve">I'M BORED!   God I hate doing laundry </t>
  </si>
  <si>
    <t>cheer1396</t>
  </si>
  <si>
    <t xml:space="preserve">cant beleive taylor swift won so many awards(  </t>
  </si>
  <si>
    <t>Tue Jun 16 19:25:54 PDT 2009</t>
  </si>
  <si>
    <t xml:space="preserve">@KOLD_news13 That's sad about Mr. Mackey. </t>
  </si>
  <si>
    <t>@trizzy  oh my damn</t>
  </si>
  <si>
    <t>Tue Jun 16 19:25:56 PDT 2009</t>
  </si>
  <si>
    <t>morganhutcheson</t>
  </si>
  <si>
    <t xml:space="preserve">my ipod just broke. i bought it w my own $. </t>
  </si>
  <si>
    <t>Tue Jun 16 19:25:59 PDT 2009</t>
  </si>
  <si>
    <t>@GeminiTwisted I know!  But look at jones beach, there were lots of empty seats  And he gave away SO many at the today show, and that day.</t>
  </si>
  <si>
    <t>Tue Jun 16 19:26:04 PDT 2009</t>
  </si>
  <si>
    <t xml:space="preserve">My Irn Bru is warm  BUT a light bulb just switched on in my head, I finally know how to do these bloody quality reports! </t>
  </si>
  <si>
    <t xml:space="preserve">Choking on a fry </t>
  </si>
  <si>
    <t>Guess that means no dinner for me when I get home        Sh*t, no wine either. damn.</t>
  </si>
  <si>
    <t>Tue Jun 16 19:26:05 PDT 2009</t>
  </si>
  <si>
    <t>Patrickisryan</t>
  </si>
  <si>
    <t xml:space="preserve">Can't wait for sleepy time! Stuck in the city though </t>
  </si>
  <si>
    <t>Tue Jun 16 19:26:07 PDT 2009</t>
  </si>
  <si>
    <t>MEGATEJANO</t>
  </si>
  <si>
    <t>sumunabeash! gotta go to Marana again  http://myloc.me/469e</t>
  </si>
  <si>
    <t>Tue Jun 16 19:26:09 PDT 2009</t>
  </si>
  <si>
    <t>rainstation</t>
  </si>
  <si>
    <t xml:space="preserve">make tony and sean stop talking about world of warcraft </t>
  </si>
  <si>
    <t>Tue Jun 16 19:26:10 PDT 2009</t>
  </si>
  <si>
    <t>BiggDebb</t>
  </si>
  <si>
    <t xml:space="preserve">i feel bad for vince vaughn when he gets kicked off the bowling team on The Break Up...I could cry </t>
  </si>
  <si>
    <t xml:space="preserve">I wish I could be in @RayWJ's music video...But sadly, I'm in Canada combating polar bears and studying for exams </t>
  </si>
  <si>
    <t>Tue Jun 16 19:26:11 PDT 2009</t>
  </si>
  <si>
    <t>charliemcelvy</t>
  </si>
  <si>
    <t xml:space="preserve">@charliemcelvy alas, no FB hooks yet...  </t>
  </si>
  <si>
    <t>Jim_E</t>
  </si>
  <si>
    <t xml:space="preserve">@whiteyyyyy23 i wish xbox was up </t>
  </si>
  <si>
    <t>Tue Jun 16 19:26:12 PDT 2009</t>
  </si>
  <si>
    <t>Nothing more painful than a bottle of wine and no cork screw  FOILED AGAIN!!!  #fb</t>
  </si>
  <si>
    <t>Tue Jun 16 19:26:13 PDT 2009</t>
  </si>
  <si>
    <t>Roxy084</t>
  </si>
  <si>
    <t xml:space="preserve">doing some laundry </t>
  </si>
  <si>
    <t>@Jonasbrothers I want my Lines, Vines &amp;amp; Trying times CD COPY  auch but is not yet in my country ... i think i have to keep waiting, LUV &amp;lt;3</t>
  </si>
  <si>
    <t xml:space="preserve">My head feels liked a clogged toilet </t>
  </si>
  <si>
    <t>Tue Jun 16 19:26:14 PDT 2009</t>
  </si>
  <si>
    <t xml:space="preserve">@donniewahlberg So my bclub tee is on transit back to you guys  I had a foster parent home makeover I was gonna wear it to  </t>
  </si>
  <si>
    <t>Tue Jun 16 19:26:16 PDT 2009</t>
  </si>
  <si>
    <t xml:space="preserve">i reaaaaaallllyyyy wish i was country then i could be bestfriends with @taylorswift13 and go to the CMAs and stuff </t>
  </si>
  <si>
    <t>Tue Jun 16 19:26:17 PDT 2009</t>
  </si>
  <si>
    <t>theodoregrimm</t>
  </si>
  <si>
    <t>@OMGitsJessieLee   i wanted to see you....i leave friday</t>
  </si>
  <si>
    <t>amandaj1231</t>
  </si>
  <si>
    <t>i promise the sims games are really bad for your computer, uninstalling mine right now  it turns my laptop off for no reason</t>
  </si>
  <si>
    <t>Tue Jun 16 19:26:18 PDT 2009</t>
  </si>
  <si>
    <t>KaraWitham</t>
  </si>
  <si>
    <t xml:space="preserve">@waxyhearts It's Friday!  Just kidding, it's only Tuesday </t>
  </si>
  <si>
    <t>Tue Jun 16 19:26:19 PDT 2009</t>
  </si>
  <si>
    <t xml:space="preserve">@Brittany026 i no im bummed she wins it all everytime </t>
  </si>
  <si>
    <t>Tue Jun 16 19:26:21 PDT 2009</t>
  </si>
  <si>
    <t>james_isip</t>
  </si>
  <si>
    <t xml:space="preserve">no morning rush podcast this week?!  </t>
  </si>
  <si>
    <t>Tue Jun 16 19:26:22 PDT 2009</t>
  </si>
  <si>
    <t xml:space="preserve">@YoungQ I can't watch it!!  My computer won't install the plug ins!!  </t>
  </si>
  <si>
    <t>TMae_2</t>
  </si>
  <si>
    <t xml:space="preserve">@kcsulliv Lucky you! I drive here every week. Does the BF want a part time job? My Dad is a pilot too, but he won't fly me </t>
  </si>
  <si>
    <t>Tue Jun 16 19:26:23 PDT 2009</t>
  </si>
  <si>
    <t>d1verse</t>
  </si>
  <si>
    <t>Hoping Space Shuttle Endeavour launches, but so far fueling is delayed due to a storm on the launch pad  http://tr.im/oK1H</t>
  </si>
  <si>
    <t xml:space="preserve">@WormsAreFunny Wow wormsy you stomped on my lil monkie heart </t>
  </si>
  <si>
    <t>Tue Jun 16 19:26:25 PDT 2009</t>
  </si>
  <si>
    <t>Kash_300till30</t>
  </si>
  <si>
    <t>@hennat what tables are turning? what revolution?...  ...  Poker? French?</t>
  </si>
  <si>
    <t xml:space="preserve">Wow Lakewood near longbeach no!!!!! </t>
  </si>
  <si>
    <t>Tue Jun 16 19:26:30 PDT 2009</t>
  </si>
  <si>
    <t xml:space="preserve">@ibabycurlzi for our little shopping problem </t>
  </si>
  <si>
    <t>Tue Jun 16 19:26:31 PDT 2009</t>
  </si>
  <si>
    <t>Missin tha lil bro..   goodnite http://sml.vg/MY6He6</t>
  </si>
  <si>
    <t>Tue Jun 16 19:26:32 PDT 2009</t>
  </si>
  <si>
    <t xml:space="preserve">I want my shirt </t>
  </si>
  <si>
    <t>Tue Jun 16 19:26:34 PDT 2009</t>
  </si>
  <si>
    <t>arixsafari</t>
  </si>
  <si>
    <t xml:space="preserve">Stuck at home, come sneak me out?  </t>
  </si>
  <si>
    <t>Tue Jun 16 19:26:35 PDT 2009</t>
  </si>
  <si>
    <t xml:space="preserve">I was told thy I've been through what most people go through in their 20's.... I guess teenagers have changed nowndays </t>
  </si>
  <si>
    <t>Tue Jun 16 19:26:36 PDT 2009</t>
  </si>
  <si>
    <t>chachachanel</t>
  </si>
  <si>
    <t xml:space="preserve">@lizziecow Yes, it's still on and it still bobbles, but sideways. ARGH!!! PEOPLE ARE EVIL!!! </t>
  </si>
  <si>
    <t>Tue Jun 16 19:26:38 PDT 2009</t>
  </si>
  <si>
    <t>dreamingtree82</t>
  </si>
  <si>
    <t xml:space="preserve">is getting the last things packed to leave in the morning </t>
  </si>
  <si>
    <t>Tue Jun 16 19:26:39 PDT 2009</t>
  </si>
  <si>
    <t>TheGnomeGirl</t>
  </si>
  <si>
    <t xml:space="preserve">Is there any type of webmd for animals?? Help </t>
  </si>
  <si>
    <t>Tue Jun 16 19:26:40 PDT 2009</t>
  </si>
  <si>
    <t>jaaacarroll</t>
  </si>
  <si>
    <t xml:space="preserve">@IlliniChick I didn't think you liked to spoon!  You wouldn't spoon with me on the boat!  </t>
  </si>
  <si>
    <t>Tue Jun 16 19:26:43 PDT 2009</t>
  </si>
  <si>
    <t>davida2k</t>
  </si>
  <si>
    <t xml:space="preserve">Watchin Housewives of NJ.... Mad its the finale ALREADY </t>
  </si>
  <si>
    <t xml:space="preserve">Sitting under the dryer...blah... I want round tables immediately </t>
  </si>
  <si>
    <t>Tue Jun 16 19:26:44 PDT 2009</t>
  </si>
  <si>
    <t xml:space="preserve">Never thougnt i would say this but fml </t>
  </si>
  <si>
    <t>Tue Jun 16 19:26:47 PDT 2009</t>
  </si>
  <si>
    <t>texasluv721</t>
  </si>
  <si>
    <t xml:space="preserve">Going to the night clinic my poor baby </t>
  </si>
  <si>
    <t>TweetDeck iPhone keeps crashing on 3.0  lots of times when I click to view a tweet others when I try and scroll. #tweetdeck #iphone</t>
  </si>
  <si>
    <t>Tue Jun 16 19:26:49 PDT 2009</t>
  </si>
  <si>
    <t xml:space="preserve">@abbyavaryxo on kaylee's myspace.. it made me cry </t>
  </si>
  <si>
    <t>AustinSteelman</t>
  </si>
  <si>
    <t>Tue Jun 16 19:26:51 PDT 2009</t>
  </si>
  <si>
    <t xml:space="preserve">okay, i thought that the heart was difficult, i gave up and started lungs..IM GIVING IN TOO i think haha </t>
  </si>
  <si>
    <t>hoodie65</t>
  </si>
  <si>
    <t xml:space="preserve">Uh Oh... Blue Jays take the lead  </t>
  </si>
  <si>
    <t>anesio</t>
  </si>
  <si>
    <t xml:space="preserve">Hate being sick at home...i'm sooooo bored </t>
  </si>
  <si>
    <t xml:space="preserve">ughhh all the rhinestones she glued all over me hurt sooooooooooooooo much to take off... </t>
  </si>
  <si>
    <t>Tue Jun 16 19:26:52 PDT 2009</t>
  </si>
  <si>
    <t>Aqtvirgo</t>
  </si>
  <si>
    <t xml:space="preserve">looking for a job like the other millions of people in this nation. </t>
  </si>
  <si>
    <t>Tue Jun 16 19:26:53 PDT 2009</t>
  </si>
  <si>
    <t>Liah3</t>
  </si>
  <si>
    <t xml:space="preserve">ahh, hating exams </t>
  </si>
  <si>
    <t>Tue Jun 16 19:26:54 PDT 2009</t>
  </si>
  <si>
    <t>charmyne</t>
  </si>
  <si>
    <t xml:space="preserve">Such a tiring day! I couldn't get wifi at jury duty today </t>
  </si>
  <si>
    <t>Tue Jun 16 19:26:55 PDT 2009</t>
  </si>
  <si>
    <t>HOMESiZHOt</t>
  </si>
  <si>
    <t xml:space="preserve">@firesty i just miss jackie </t>
  </si>
  <si>
    <t>Tue Jun 16 19:26:56 PDT 2009</t>
  </si>
  <si>
    <t xml:space="preserve">Watching office and waiting for cuddle bump..midterm really wasn't terrible..i think i'll wait one more day on this job agency </t>
  </si>
  <si>
    <t>Tue Jun 16 19:26:57 PDT 2009</t>
  </si>
  <si>
    <t>NathanAWells</t>
  </si>
  <si>
    <t>Tue Jun 16 19:26:58 PDT 2009</t>
  </si>
  <si>
    <t>dasflipz</t>
  </si>
  <si>
    <t xml:space="preserve">Moment of silence...  my friend @evilnecko wrecked his Nissan 350Z... oh, and no one was hurt...  but the car... </t>
  </si>
  <si>
    <t>Tue Jun 16 19:27:02 PDT 2009</t>
  </si>
  <si>
    <t xml:space="preserve">OMFG, super tired today till I overslept! </t>
  </si>
  <si>
    <t>Tue Jun 16 19:27:37 PDT 2009</t>
  </si>
  <si>
    <t>Haleybobz</t>
  </si>
  <si>
    <t xml:space="preserve">Pouring rain, tornadoes, &amp;amp; golfball sized hail. That is what my night has consisted of. By the way I don't have power until 5 tomorrow! </t>
  </si>
  <si>
    <t>Tue Jun 16 19:27:39 PDT 2009</t>
  </si>
  <si>
    <t>daveslash</t>
  </si>
  <si>
    <t xml:space="preserve">While trying to change my oil I broke a socket and stripped half of the oil pan plug because it was on so tight. Oil still not changed. </t>
  </si>
  <si>
    <t>Tue Jun 16 19:27:40 PDT 2009</t>
  </si>
  <si>
    <t xml:space="preserve">Python Unicode support is A PAIN IN THE ASS! </t>
  </si>
  <si>
    <t>Tue Jun 16 19:27:42 PDT 2009</t>
  </si>
  <si>
    <t xml:space="preserve">The person next to me is reading my texts. Im not enjoying it </t>
  </si>
  <si>
    <t>Tue Jun 16 19:27:45 PDT 2009</t>
  </si>
  <si>
    <t xml:space="preserve">Okay, Rlly bad idea to eat all that food </t>
  </si>
  <si>
    <t>Tue Jun 16 19:27:44 PDT 2009</t>
  </si>
  <si>
    <t xml:space="preserve">my friend texted aaron about how we lost at beer pong and will he play us bit he hasnt responded </t>
  </si>
  <si>
    <t xml:space="preserve">i hate my life right now </t>
  </si>
  <si>
    <t>Addamz</t>
  </si>
  <si>
    <t>Just not the Cats night.  Its 9-4 in the top of the 8th. They've scored 4 with 2 outs. Damn.</t>
  </si>
  <si>
    <t xml:space="preserve">@sarahsayzz: My day was very lonely without the texts </t>
  </si>
  <si>
    <t>Tue Jun 16 19:27:46 PDT 2009</t>
  </si>
  <si>
    <t xml:space="preserve">@JoLagerlow I know how much that hurts. </t>
  </si>
  <si>
    <t>Tue Jun 16 19:27:47 PDT 2009</t>
  </si>
  <si>
    <t xml:space="preserve">@CzarofGnar ok thanks. im just dissapointed coz i paid for the app and it hangs on me. and i thought twitterrific had cool features </t>
  </si>
  <si>
    <t>Tue Jun 16 19:27:49 PDT 2009</t>
  </si>
  <si>
    <t>spookymalice</t>
  </si>
  <si>
    <t xml:space="preserve">One of my headphones broke and i don't have money right now to be buying new ones.  </t>
  </si>
  <si>
    <t>Tue Jun 16 19:27:51 PDT 2009</t>
  </si>
  <si>
    <t>lharlowe</t>
  </si>
  <si>
    <t xml:space="preserve">...day 2 of vegetarianism... so far so good... but not many options for me since i'm allergic to onions... </t>
  </si>
  <si>
    <t>Tue Jun 16 19:27:52 PDT 2009</t>
  </si>
  <si>
    <t>thales_lima</t>
  </si>
  <si>
    <t xml:space="preserve">In VitÃ³ria. Going on board tomorrow </t>
  </si>
  <si>
    <t>Tue Jun 16 19:27:53 PDT 2009</t>
  </si>
  <si>
    <t xml:space="preserve">Pro tip: Don't buy your girlfriend or wife an iPhone. And for the love of God, don't tell her about iTunes gift cards. 3 a day is bad. </t>
  </si>
  <si>
    <t>Tue Jun 16 19:27:54 PDT 2009</t>
  </si>
  <si>
    <t>aeheider</t>
  </si>
  <si>
    <t xml:space="preserve">my poor buggy is all out of oil and coolant </t>
  </si>
  <si>
    <t>Tue Jun 16 19:27:57 PDT 2009</t>
  </si>
  <si>
    <t xml:space="preserve">Jared is a Mary Sue because his eyes change color. </t>
  </si>
  <si>
    <t>Tue Jun 16 19:27:58 PDT 2009</t>
  </si>
  <si>
    <t xml:space="preserve">Another rainy day in the PI, well at least in Lipa. </t>
  </si>
  <si>
    <t>Tue Jun 16 19:28:01 PDT 2009</t>
  </si>
  <si>
    <t>RyanHurst</t>
  </si>
  <si>
    <t xml:space="preserve">@owieh I would, but the iPhone is miles out of my price range </t>
  </si>
  <si>
    <t xml:space="preserve">Taking a break from my phone because i'm like really pissed for some reason. It's like if i talk to anyone im going to yell. complicated. </t>
  </si>
  <si>
    <t xml:space="preserve">@ddlovato I wish but I can't </t>
  </si>
  <si>
    <t>Tue Jun 16 19:28:02 PDT 2009</t>
  </si>
  <si>
    <t>Why does toby look like he is in pain while singing &amp;quot;God Love Her&amp;quot;?  ilytoby!!</t>
  </si>
  <si>
    <t>tnl7170</t>
  </si>
  <si>
    <t xml:space="preserve">@BamaTweetBird N/M... i just saw.. sorry. I'm a little slow sometimes  </t>
  </si>
  <si>
    <t>Tue Jun 16 19:28:04 PDT 2009</t>
  </si>
  <si>
    <t>scorprincs</t>
  </si>
  <si>
    <t xml:space="preserve">im getting slightly tired of this ongoing stomach ache </t>
  </si>
  <si>
    <t>yes i got a sexy ass tri pod   dead</t>
  </si>
  <si>
    <t>@davechinnici I don't spam!   I just like to keep the twitter world up-to-date on exciting news from ContextWeb!</t>
  </si>
  <si>
    <t>Tue Jun 16 19:28:05 PDT 2009</t>
  </si>
  <si>
    <t xml:space="preserve">Kinda regret saying it's always cool in the house...now it feels so hot. </t>
  </si>
  <si>
    <t>Tue Jun 16 19:28:06 PDT 2009</t>
  </si>
  <si>
    <t xml:space="preserve">Right its way too late, need to stop these late nights. Off to bed now. Gym, Radio, and Graphics ACTUAL REAL LIFE WORK tomorrow </t>
  </si>
  <si>
    <t>Tue Jun 16 19:28:08 PDT 2009</t>
  </si>
  <si>
    <t>tripleex</t>
  </si>
  <si>
    <t xml:space="preserve">Don't make me leave </t>
  </si>
  <si>
    <t xml:space="preserve">Just woke up, I think I hurt my neck </t>
  </si>
  <si>
    <t>Tue Jun 16 19:28:09 PDT 2009</t>
  </si>
  <si>
    <t>illustrationdan</t>
  </si>
  <si>
    <t xml:space="preserve">@elegantmachines Sorry to hear that </t>
  </si>
  <si>
    <t>Tue Jun 16 19:28:10 PDT 2009</t>
  </si>
  <si>
    <t>cac92126</t>
  </si>
  <si>
    <t xml:space="preserve">@nancyyeh Thanks!  I didn't have enough miles to upgrade to 1st class.  </t>
  </si>
  <si>
    <t>Tue Jun 16 19:28:11 PDT 2009</t>
  </si>
  <si>
    <t xml:space="preserve">But how would a random girl from the Netherlands get the leaks? @eesti93 Thats a bad thing </t>
  </si>
  <si>
    <t>sagt friends made me realize how busy I am that I don't even have time for them anymore.. my bad..  http://plurk.com/p/11hh7p</t>
  </si>
  <si>
    <t>Tue Jun 16 19:28:14 PDT 2009</t>
  </si>
  <si>
    <t xml:space="preserve">Hopefully this tylenol pm will help me sleep through the night </t>
  </si>
  <si>
    <t>barbylon</t>
  </si>
  <si>
    <t>@Eretmochelys we are sad that coming down here is one of the impossible things  we were looking forward to seeing you!</t>
  </si>
  <si>
    <t>stickerobot</t>
  </si>
  <si>
    <t>@marcygordon I gave them my last stack   More soon though..</t>
  </si>
  <si>
    <t>Tue Jun 16 19:28:15 PDT 2009</t>
  </si>
  <si>
    <t>going to bed, and my new iPhone is still in the 'Prepared for Shipment' state.  perhaps the morning will bring the magic shipped email</t>
  </si>
  <si>
    <t>Tue Jun 16 19:28:16 PDT 2009</t>
  </si>
  <si>
    <t xml:space="preserve">#iremember when arsenal was such a feared team </t>
  </si>
  <si>
    <t xml:space="preserve">getting LVATT tomorroww,didn't have a chance to get it today </t>
  </si>
  <si>
    <t>Tue Jun 16 19:28:17 PDT 2009</t>
  </si>
  <si>
    <t>NorthernBaby</t>
  </si>
  <si>
    <t xml:space="preserve">@GADBaby Not the most amazing day for me either </t>
  </si>
  <si>
    <t>Tue Jun 16 19:28:19 PDT 2009</t>
  </si>
  <si>
    <t>Tonithegreat1</t>
  </si>
  <si>
    <t xml:space="preserve">It was 100 degrees in San Lucas today .., take me there .. I wanna go there </t>
  </si>
  <si>
    <t xml:space="preserve">the internets at home are broken </t>
  </si>
  <si>
    <t>Tue Jun 16 19:28:20 PDT 2009</t>
  </si>
  <si>
    <t>...  So the person who may or may not have ruined several months to a year (or more) of my life is back in the states.</t>
  </si>
  <si>
    <t>Tue Jun 16 19:28:21 PDT 2009</t>
  </si>
  <si>
    <t xml:space="preserve">I feel great since I started walking but the getting up early is a bummer </t>
  </si>
  <si>
    <t>Tue Jun 16 19:28:23 PDT 2009</t>
  </si>
  <si>
    <t>SquarahFaggins</t>
  </si>
  <si>
    <t>After seeing mr. benningfield tonight it really made me start to miss my vand family like hXc  i love you band geeks! &amp;lt;3</t>
  </si>
  <si>
    <t>Tue Jun 16 19:28:24 PDT 2009</t>
  </si>
  <si>
    <t xml:space="preserve">@254mochacharlie losing 10 lbs by 7/15 will be easy? Tell me ur secret!! I've been trying for 5 lbs for months but not getting anywhere. </t>
  </si>
  <si>
    <t>Tue Jun 16 19:28:25 PDT 2009</t>
  </si>
  <si>
    <t>@hollywilli LOL ! Mel still sleepin ?? poor baby  Bunka just went to bed, and i think i am going too</t>
  </si>
  <si>
    <t>Tue Jun 16 19:28:26 PDT 2009</t>
  </si>
  <si>
    <t>@hesheshesh i have to go to stupid katie's birthday dinner  i want constant sms updates plz.</t>
  </si>
  <si>
    <t>BrilliantBA</t>
  </si>
  <si>
    <t xml:space="preserve">@theLABELwhore My banana pudding was definitely GOOD!!!! and I made it from scratch!!!! But I'm back in VA </t>
  </si>
  <si>
    <t>Tue Jun 16 19:28:27 PDT 2009</t>
  </si>
  <si>
    <t>woahitsregina</t>
  </si>
  <si>
    <t>@hmazzaglia absolutely not, sorry it's broken  you can keep it as a backup - i feel like you have very bad luck with phones!</t>
  </si>
  <si>
    <t>Tue Jun 16 19:28:28 PDT 2009</t>
  </si>
  <si>
    <t>What does pneumonia feel like?  It's really hard to breathe.</t>
  </si>
  <si>
    <t>Tue Jun 16 19:28:29 PDT 2009</t>
  </si>
  <si>
    <t>@MR_HOWSE awww sorry boring   would entertain ya if I were there</t>
  </si>
  <si>
    <t>Tue Jun 16 19:28:30 PDT 2009</t>
  </si>
  <si>
    <t>Is just having one of those days!!!  In desperate need of cheering up...any takers ; ) Lol</t>
  </si>
  <si>
    <t>Tue Jun 16 19:28:31 PDT 2009</t>
  </si>
  <si>
    <t>Carissa1017</t>
  </si>
  <si>
    <t xml:space="preserve">Little black dress shopping today was exhausting. Everyone found something but me  </t>
  </si>
  <si>
    <t>Tue Jun 16 19:28:32 PDT 2009</t>
  </si>
  <si>
    <t xml:space="preserve">@captainplanet93 No we couldnt find it and cant get onto it at school </t>
  </si>
  <si>
    <t>Tue Jun 16 19:28:35 PDT 2009</t>
  </si>
  <si>
    <t>religionbites</t>
  </si>
  <si>
    <t>@showmyface wasn't much to look at tonight.   Besides, I'm married so it would only be for looking anyway.</t>
  </si>
  <si>
    <t>Tue Jun 16 19:28:37 PDT 2009</t>
  </si>
  <si>
    <t>mikkatopia</t>
  </si>
  <si>
    <t xml:space="preserve">19 days till my birthday im getting old </t>
  </si>
  <si>
    <t>Tue Jun 16 19:28:38 PDT 2009</t>
  </si>
  <si>
    <t>lillaboogie</t>
  </si>
  <si>
    <t xml:space="preserve">too much whiskey &amp;amp; coca cola means i'm not sleeping any time soon. </t>
  </si>
  <si>
    <t xml:space="preserve">@GeminiTwisted true, but the lawn areas of camden and pnc were empty,and I think they hold a lot less. But I was surprised @ the jb crowd </t>
  </si>
  <si>
    <t>Tue Jun 16 19:28:40 PDT 2009</t>
  </si>
  <si>
    <t xml:space="preserve">Stros aren't doing to well... </t>
  </si>
  <si>
    <t>Tue Jun 16 19:28:41 PDT 2009</t>
  </si>
  <si>
    <t>r00nee</t>
  </si>
  <si>
    <t>Doh! Pretty blocky interview.  Crazy technology. I dial in from a phone, he answers, but it goes through lots of tubes!</t>
  </si>
  <si>
    <t>Tue Jun 16 19:28:42 PDT 2009</t>
  </si>
  <si>
    <t xml:space="preserve">Everi thing around me is breaking </t>
  </si>
  <si>
    <t>Tue Jun 16 19:28:46 PDT 2009</t>
  </si>
  <si>
    <t xml:space="preserve">@couturejay tell me what's going on w. college hill im missing it </t>
  </si>
  <si>
    <t>melissammck</t>
  </si>
  <si>
    <t xml:space="preserve">no time is good to get a cold, but summer is the worst. </t>
  </si>
  <si>
    <t>Tue Jun 16 19:28:47 PDT 2009</t>
  </si>
  <si>
    <t>nickilaycoax</t>
  </si>
  <si>
    <t xml:space="preserve">@NealTaflinger Let me get this straight... You spent the day in Mooresville, prob w/Jeff Scalf, and didn't ring me? </t>
  </si>
  <si>
    <t>Tue Jun 16 19:28:48 PDT 2009</t>
  </si>
  <si>
    <t>lovechey</t>
  </si>
  <si>
    <t>@truexstoryyyyy Ugh! This kid is hungry too!  Haha</t>
  </si>
  <si>
    <t>Tue Jun 16 19:28:49 PDT 2009</t>
  </si>
  <si>
    <t xml:space="preserve">She refuses to go to sleep before 10pm, sometimes up to midnight, and has been waking up after 10am! I 'put her to bed' @  9pm </t>
  </si>
  <si>
    <t>Tue Jun 16 19:28:50 PDT 2009</t>
  </si>
  <si>
    <t>Bill Maher rocks...and has some comments on Obama...funny and true  http://tinyurl.com/m723mq</t>
  </si>
  <si>
    <t>i didn't tweet for a while because i was sick   BUT NOW I'M BACK.....</t>
  </si>
  <si>
    <t>Tue Jun 16 19:28:51 PDT 2009</t>
  </si>
  <si>
    <t>leegfan1</t>
  </si>
  <si>
    <t xml:space="preserve">Waiting for hot weather to get into the pool.  Will be a short season this year  </t>
  </si>
  <si>
    <t>Tue Jun 16 19:28:52 PDT 2009</t>
  </si>
  <si>
    <t>gualberth</t>
  </si>
  <si>
    <t xml:space="preserve">@EmilyOsment OMG!! can't wait for your album! I hope it comes out here in Mexico...Mitchel mUsso's not in sale here  </t>
  </si>
  <si>
    <t>WeLoveLamp</t>
  </si>
  <si>
    <t>just watched 17 again and enjoyed that beaut that is zac effron vair much. man i hate tweetin alone  COME HOME BABS</t>
  </si>
  <si>
    <t>@likno1uvevacen yea who u tellin  bt 30% thts crazzy.</t>
  </si>
  <si>
    <t>Tue Jun 16 19:28:53 PDT 2009</t>
  </si>
  <si>
    <t>JustMeS4C</t>
  </si>
  <si>
    <t>@mmitchelldaviss they shoulda sent you a message that its down today for 24 hrs. on my birthday  crap</t>
  </si>
  <si>
    <t>results are in ; i have a 105.3 fever  - mom wants to give me pills . fucking annoyedd and im hot and freezing at the same damn time.</t>
  </si>
  <si>
    <t>Tue Jun 16 19:28:57 PDT 2009</t>
  </si>
  <si>
    <t xml:space="preserve">@chillspapa yea I deleted it </t>
  </si>
  <si>
    <t>Tue Jun 16 19:28:59 PDT 2009</t>
  </si>
  <si>
    <t xml:space="preserve">my naps need to be reduced </t>
  </si>
  <si>
    <t>Tue Jun 16 19:29:02 PDT 2009</t>
  </si>
  <si>
    <t xml:space="preserve">The mint patties however, bad choice. I thought they were gonna be like a Thin Mint. </t>
  </si>
  <si>
    <t>Tue Jun 16 19:29:04 PDT 2009</t>
  </si>
  <si>
    <t xml:space="preserve">@Jimm80 HI! where have you been?! i havent talked to you in a while </t>
  </si>
  <si>
    <t xml:space="preserve">@brenyeo I wish your Charles Lamb quote was true! </t>
  </si>
  <si>
    <t>Tue Jun 16 19:29:25 PDT 2009</t>
  </si>
  <si>
    <t>ashleydevries</t>
  </si>
  <si>
    <t xml:space="preserve">got a farmers burn today </t>
  </si>
  <si>
    <t>Tue Jun 16 19:29:27 PDT 2009</t>
  </si>
  <si>
    <t>2RollingStoned</t>
  </si>
  <si>
    <t>Game was rained out  http://yfrog.com/5jisabj</t>
  </si>
  <si>
    <t>Tue Jun 16 19:29:29 PDT 2009</t>
  </si>
  <si>
    <t>megan_elisabeth</t>
  </si>
  <si>
    <t>Oh no....tummyache to the extremeeeee  thank goodness only 7 days!!</t>
  </si>
  <si>
    <t>Tue Jun 16 19:29:30 PDT 2009</t>
  </si>
  <si>
    <t xml:space="preserve">@TehKimber I should maybe take Erin while she's still young. Looking thru pics 4 my dad reminds me how fast Allie's grown. </t>
  </si>
  <si>
    <t>Tue Jun 16 19:29:33 PDT 2009</t>
  </si>
  <si>
    <t>Deputy_Dirty</t>
  </si>
  <si>
    <t>Misses matty poo!  he'll get a dutch rudder when he gets back! Lmao</t>
  </si>
  <si>
    <t>Tue Jun 16 19:29:35 PDT 2009</t>
  </si>
  <si>
    <t>justin_foster</t>
  </si>
  <si>
    <t xml:space="preserve">The only thing Tweetdeck sync is missing is the ability to sync 'seen' tweets between the desktop and the iPhone </t>
  </si>
  <si>
    <t>@karasukun I wish Verizon would have acquired the iPhone back when they had the chance.  I bet they wish they had too.</t>
  </si>
  <si>
    <t>Tue Jun 16 19:29:36 PDT 2009</t>
  </si>
  <si>
    <t>godandmars</t>
  </si>
  <si>
    <t xml:space="preserve">@MeganCamp @cheapcigars omg i can't go because i have to pack tomorrow night omg </t>
  </si>
  <si>
    <t>Tue Jun 16 19:29:37 PDT 2009</t>
  </si>
  <si>
    <t>@LouYoungNY W/ all the other noooz goin' on I forgot abt the rate hike. How much r they dinging us for again?   Tuning in at 11!</t>
  </si>
  <si>
    <t xml:space="preserve">i hate feeling like this </t>
  </si>
  <si>
    <t>Tue Jun 16 19:29:38 PDT 2009</t>
  </si>
  <si>
    <t xml:space="preserve">@VernaeWilliams Ah..   I was at a zoning board meeting all night fun with a F - NOT </t>
  </si>
  <si>
    <t>Tue Jun 16 19:29:39 PDT 2009</t>
  </si>
  <si>
    <t>@tiamowry...can u c this  Im not getting any feedback?</t>
  </si>
  <si>
    <t xml:space="preserve">@MonicaRicci Wow!  What's a hot summer night like?  We're still in the 50s and 60s up here </t>
  </si>
  <si>
    <t>Tue Jun 16 19:29:40 PDT 2009</t>
  </si>
  <si>
    <t>enjulieish</t>
  </si>
  <si>
    <t xml:space="preserve">can't wait til' next friday!! it's going to be so much fuuunn &amp;amp; a sad day </t>
  </si>
  <si>
    <t>Tue Jun 16 19:29:42 PDT 2009</t>
  </si>
  <si>
    <t>@gilbirmingham gil, don't leave me  hahah</t>
  </si>
  <si>
    <t>Tue Jun 16 19:29:44 PDT 2009</t>
  </si>
  <si>
    <t>im tumblr-ing  why am i such a sucker for these interweb fabs</t>
  </si>
  <si>
    <t xml:space="preserve">thinking about starting a care home for drug addicted babies. We just had to send 2 of those babies to foster care </t>
  </si>
  <si>
    <t>Tue Jun 16 19:29:45 PDT 2009</t>
  </si>
  <si>
    <t>Ashmodai</t>
  </si>
  <si>
    <t xml:space="preserve">I wish it was legal to own stuff. Property can't have property </t>
  </si>
  <si>
    <t>Tue Jun 16 19:29:46 PDT 2009</t>
  </si>
  <si>
    <t xml:space="preserve">@VintageJen1984 Well, what could have been fairly good comedic scene is just &amp;quot;blah blah blah&amp;quot; because of him! </t>
  </si>
  <si>
    <t>Tue Jun 16 19:29:47 PDT 2009</t>
  </si>
  <si>
    <t>thekillerbigmac</t>
  </si>
  <si>
    <t xml:space="preserve">btw, Rachel cut her thumb open pretty bad working on her final presentation and is visiting the hospital. awful timing... </t>
  </si>
  <si>
    <t>Julesfieldmembe</t>
  </si>
  <si>
    <t>@panthermom111 they sore isn't anywhere near my eyelash... anyways its still painful  i hope i never get a sty then :-s</t>
  </si>
  <si>
    <t>Tue Jun 16 19:29:48 PDT 2009</t>
  </si>
  <si>
    <t>@Gerridd oh man you lucky person! im having holidays now but my exams start when the new term starts!  how long are your school breaks?</t>
  </si>
  <si>
    <t>Tue Jun 16 19:29:50 PDT 2009</t>
  </si>
  <si>
    <t>emmalia02</t>
  </si>
  <si>
    <t xml:space="preserve">day 3 of feeling like crap </t>
  </si>
  <si>
    <t xml:space="preserve">I'm 0 for 2 on anyone noticing my MUJI socks though... </t>
  </si>
  <si>
    <t>Tue Jun 16 19:29:51 PDT 2009</t>
  </si>
  <si>
    <t xml:space="preserve">@johnnythefuture Dude. Don't let the hipsters run you over </t>
  </si>
  <si>
    <t xml:space="preserve">urgh! well my day has gone from bad to .......pretty much HELL!!!! </t>
  </si>
  <si>
    <t>Tue Jun 16 19:29:55 PDT 2009</t>
  </si>
  <si>
    <t>mweidman</t>
  </si>
  <si>
    <t xml:space="preserve">why is it so complicated to find a good guy </t>
  </si>
  <si>
    <t>Tue Jun 16 19:30:00 PDT 2009</t>
  </si>
  <si>
    <t>and my phone no longer functions as a phone. i cant make calls or get them  but i can txt and mobile web...</t>
  </si>
  <si>
    <t>Tue Jun 16 19:30:01 PDT 2009</t>
  </si>
  <si>
    <t>FrankMayans</t>
  </si>
  <si>
    <t>@latinoboi1988  you pushed me to the side</t>
  </si>
  <si>
    <t>@KnobNots Febe just wanted to say hello is all     I get called a pug, Febe a Boston Terrior. We have both been called pit bulls? Imagine!</t>
  </si>
  <si>
    <t>Tue Jun 16 19:30:02 PDT 2009</t>
  </si>
  <si>
    <t>pharmacoach</t>
  </si>
  <si>
    <t xml:space="preserve">I see that FaceBook is testing a search function.  Cool.  Wish was part of the test market </t>
  </si>
  <si>
    <t xml:space="preserve">@DRP7 sayangbattery still loww. my theory is that my good and cheery disposition lasts longer when it's full. otherwise i get ubercrankyy </t>
  </si>
  <si>
    <t>DeAnnaCochran</t>
  </si>
  <si>
    <t xml:space="preserve">Feel sorry 4 @Little_Man Had hard day.Told fib &amp;amp; lost toys,books,&amp;amp;went 2bed w/out story.Looked so sad.Asked if he could have his blanket </t>
  </si>
  <si>
    <t>New blog post: Tuesday update = FAIL  http://tinyurl.com/lbtusj</t>
  </si>
  <si>
    <t>Tue Jun 16 19:30:03 PDT 2009</t>
  </si>
  <si>
    <t>knightofexit5</t>
  </si>
  <si>
    <t xml:space="preserve">not gunna be in the studio for a while..I feel sick </t>
  </si>
  <si>
    <t xml:space="preserve">layin down for the evening...I miss my honey </t>
  </si>
  <si>
    <t>Tue Jun 16 19:30:06 PDT 2009</t>
  </si>
  <si>
    <t xml:space="preserve">I wish we had a pool. </t>
  </si>
  <si>
    <t>Tue Jun 16 19:30:07 PDT 2009</t>
  </si>
  <si>
    <t>2 mins til bedtime....this is boot camp! Ok they're repeating stank leg.   sending to bed now...</t>
  </si>
  <si>
    <t>Tue Jun 16 19:30:08 PDT 2009</t>
  </si>
  <si>
    <t>marybeczak</t>
  </si>
  <si>
    <t>no swimming in the morning?! YES!!! i mean...darn it    ...</t>
  </si>
  <si>
    <t>Tue Jun 16 19:30:10 PDT 2009</t>
  </si>
  <si>
    <t>rosenrot1791</t>
  </si>
  <si>
    <t xml:space="preserve">@pbvalla XBox Live and I miss you </t>
  </si>
  <si>
    <t>Tue Jun 16 19:30:11 PDT 2009</t>
  </si>
  <si>
    <t>rach3l09</t>
  </si>
  <si>
    <t xml:space="preserve">so full happy &amp;amp; sleepy and need to get a job not happy about that </t>
  </si>
  <si>
    <t>leaderK</t>
  </si>
  <si>
    <t>misses her sister     looking forward to seieng her this weekend!</t>
  </si>
  <si>
    <t>Tue Jun 16 19:30:12 PDT 2009</t>
  </si>
  <si>
    <t>vkelemen</t>
  </si>
  <si>
    <t>is home. and kinda liked montreal. a bit. i guess. sad she missed the boys  @LucasJLawrence &amp;amp; BrodieTavares</t>
  </si>
  <si>
    <t>Tue Jun 16 19:30:13 PDT 2009</t>
  </si>
  <si>
    <t>ddaniivalenciaa</t>
  </si>
  <si>
    <t xml:space="preserve">Uuh bed , tomorrow's final school show FML. </t>
  </si>
  <si>
    <t>Tue Jun 16 19:30:14 PDT 2009</t>
  </si>
  <si>
    <t xml:space="preserve">Just found out that its going to rain while im at the beach next week...oh joy. </t>
  </si>
  <si>
    <t>Tue Jun 16 19:30:15 PDT 2009</t>
  </si>
  <si>
    <t xml:space="preserve">Gosh, lunch time must be when car people trawl ads -- 3 calls in the last 10 mins, but all heaps under what I want </t>
  </si>
  <si>
    <t>Tue Jun 16 19:30:19 PDT 2009</t>
  </si>
  <si>
    <t xml:space="preserve">waiting for another hour. :X LONER! </t>
  </si>
  <si>
    <t>Tue Jun 16 19:30:20 PDT 2009</t>
  </si>
  <si>
    <t>AshSherrick</t>
  </si>
  <si>
    <t xml:space="preserve">so mad that shes working this entire week. no nice days for me! </t>
  </si>
  <si>
    <t>Tue Jun 16 19:30:23 PDT 2009</t>
  </si>
  <si>
    <t xml:space="preserve">@Jesse_Brooks F U. i dont have an id anymore </t>
  </si>
  <si>
    <t>Tue Jun 16 19:30:24 PDT 2009</t>
  </si>
  <si>
    <t>ToplessVegas</t>
  </si>
  <si>
    <t xml:space="preserve">@badwebsites oh, n u just got busted by @EscortTaylor lol. K, back 2 day/nite job now: articles 2 write, polls 2 compile, news 2 post... </t>
  </si>
  <si>
    <t>Tue Jun 16 19:30:26 PDT 2009</t>
  </si>
  <si>
    <t>arielmajors</t>
  </si>
  <si>
    <t>@benchau nooo! he does not  meanie</t>
  </si>
  <si>
    <t>Tue Jun 16 19:30:27 PDT 2009</t>
  </si>
  <si>
    <t>sleeping alone tonight  goodnight</t>
  </si>
  <si>
    <t>Tue Jun 16 19:30:28 PDT 2009</t>
  </si>
  <si>
    <t>Robrivy25</t>
  </si>
  <si>
    <t xml:space="preserve">@AshleyAunette did you find the phone? </t>
  </si>
  <si>
    <t>Tue Jun 16 19:30:31 PDT 2009</t>
  </si>
  <si>
    <t>CristalRenee</t>
  </si>
  <si>
    <t xml:space="preserve">Saying today was the worst day of my life would be an understatement. </t>
  </si>
  <si>
    <t>Tue Jun 16 19:30:33 PDT 2009</t>
  </si>
  <si>
    <t xml:space="preserve">FUCK THE LIRR for going up in price! </t>
  </si>
  <si>
    <t>juggles5522</t>
  </si>
  <si>
    <t xml:space="preserve">is bored and its not fun </t>
  </si>
  <si>
    <t>kareenah</t>
  </si>
  <si>
    <t xml:space="preserve">i was just soo happy yesterday.. now i wake up disappointed </t>
  </si>
  <si>
    <t>Tue Jun 16 19:30:34 PDT 2009</t>
  </si>
  <si>
    <t>zeeeeee_</t>
  </si>
  <si>
    <t xml:space="preserve">misses Taiwan! </t>
  </si>
  <si>
    <t>Tue Jun 16 19:30:35 PDT 2009</t>
  </si>
  <si>
    <t xml:space="preserve">@ChrisAGriffin @bentriderro Get Ro back in Cali - you two have a race to go too ....whaaaaaaaa too, too far for me *sob* me bebe </t>
  </si>
  <si>
    <t xml:space="preserve">just had THE scariest moment ever where it looked like he wouldn't be able to travel tomorrow... shaken up and slightly teary now </t>
  </si>
  <si>
    <t>Tue Jun 16 19:30:36 PDT 2009</t>
  </si>
  <si>
    <t>I think there is a problem with SG. I feel suffocated and sick. Was sweating all night last night  (in an airconditioned room)</t>
  </si>
  <si>
    <t>Tue Jun 16 19:30:39 PDT 2009</t>
  </si>
  <si>
    <t xml:space="preserve">@mommakiss I put the idea in the Mr.'s head. Hoping he'll take pity on me. Even though it's raining buckets. </t>
  </si>
  <si>
    <t>BrandonC3</t>
  </si>
  <si>
    <t>Hahahaha  that's messed up.</t>
  </si>
  <si>
    <t>Tue Jun 16 19:30:40 PDT 2009</t>
  </si>
  <si>
    <t xml:space="preserve">Plan ruined </t>
  </si>
  <si>
    <t>danisakee</t>
  </si>
  <si>
    <t xml:space="preserve">bbs are huuuuurting, and ice cream didn't help at all </t>
  </si>
  <si>
    <t xml:space="preserve">Is it even possible for your heart to hurt, the way mine does tonight? </t>
  </si>
  <si>
    <t>Tue Jun 16 19:30:41 PDT 2009</t>
  </si>
  <si>
    <t>groverluvr</t>
  </si>
  <si>
    <t>WOOHOOO! 150th UPDATE!  roland's nawt here 2 celebrate</t>
  </si>
  <si>
    <t xml:space="preserve">@treocast I can't get it to load right.  </t>
  </si>
  <si>
    <t>Tue Jun 16 19:30:42 PDT 2009</t>
  </si>
  <si>
    <t>RaneVox</t>
  </si>
  <si>
    <t>@kRaZy_FrEaK495 I know  we all just need to be more careful in future I think.. did he try to add you on msn?</t>
  </si>
  <si>
    <t>Tue Jun 16 19:30:44 PDT 2009</t>
  </si>
  <si>
    <t>Prittty499</t>
  </si>
  <si>
    <t>i misssss, my friends  summer better start getting fun quick!</t>
  </si>
  <si>
    <t>FollowMsAriel</t>
  </si>
  <si>
    <t xml:space="preserve">@FollowActive Y boO... </t>
  </si>
  <si>
    <t>jayyhov</t>
  </si>
  <si>
    <t xml:space="preserve">I'm out of here. </t>
  </si>
  <si>
    <t>Tue Jun 16 19:30:49 PDT 2009</t>
  </si>
  <si>
    <t>AllieCoquelicot</t>
  </si>
  <si>
    <t xml:space="preserve">Stumbled into the cutest lingerie store today, hmmm... I wish I had more money in the bank </t>
  </si>
  <si>
    <t xml:space="preserve">@thatgirlmaya BABIES </t>
  </si>
  <si>
    <t>Tue Jun 16 19:30:51 PDT 2009</t>
  </si>
  <si>
    <t>bco2010</t>
  </si>
  <si>
    <t>well im trying to get me some miley cyrus tickets not going so good  try again tomorrow... bed for now..</t>
  </si>
  <si>
    <t>Tue Jun 16 19:30:53 PDT 2009</t>
  </si>
  <si>
    <t>jadeewest</t>
  </si>
  <si>
    <t>last night in NYC..  glad to be home tomorrow though. saw constantine maroulis tonight. cooool.</t>
  </si>
  <si>
    <t>Mindfreakgirl</t>
  </si>
  <si>
    <t xml:space="preserve">@crissangel miss the long hair and the blonde!  </t>
  </si>
  <si>
    <t>Tue Jun 16 19:30:57 PDT 2009</t>
  </si>
  <si>
    <t xml:space="preserve">@Lady_Cha_Cha the two main bone on his right arm. totally sucks to see him screaming while the doc was resetting them </t>
  </si>
  <si>
    <t>Tue Jun 16 19:31:00 PDT 2009</t>
  </si>
  <si>
    <t xml:space="preserve">@MirandaBuzz awww i know how you feel! i have finalss. </t>
  </si>
  <si>
    <t>Tue Jun 16 19:31:03 PDT 2009</t>
  </si>
  <si>
    <t xml:space="preserve">@stereob0x Quite sure no, I'd notice it wag </t>
  </si>
  <si>
    <t>Tue Jun 16 19:31:04 PDT 2009</t>
  </si>
  <si>
    <t xml:space="preserve">@coldsubject ya man, i got internet on my phone but it costs money. I wanna find why this happened </t>
  </si>
  <si>
    <t>Tue Jun 16 19:31:29 PDT 2009</t>
  </si>
  <si>
    <t>bijinAKEMI</t>
  </si>
  <si>
    <t xml:space="preserve">i left my strawberry nesquik in my truck.fml </t>
  </si>
  <si>
    <t>Tue Jun 16 19:31:35 PDT 2009</t>
  </si>
  <si>
    <t xml:space="preserve">@Pink can u bring some heat here. my split system broke </t>
  </si>
  <si>
    <t>Tue Jun 16 19:31:36 PDT 2009</t>
  </si>
  <si>
    <t xml:space="preserve">listening to @jonasbrothers cd and going to bed because the phillies are blowing the game </t>
  </si>
  <si>
    <t xml:space="preserve">@Josh_Biggs sorry I don't make it out to Davision like ever </t>
  </si>
  <si>
    <t>Tue Jun 16 19:31:38 PDT 2009</t>
  </si>
  <si>
    <t>wheninromebitch</t>
  </si>
  <si>
    <t xml:space="preserve">Really confused about the mystery meat in her won ton soup... Garfield is that you? </t>
  </si>
  <si>
    <t>Tue Jun 16 19:31:39 PDT 2009</t>
  </si>
  <si>
    <t>conejodc</t>
  </si>
  <si>
    <t xml:space="preserve">I wish the time machine was just a bit more powerful.  </t>
  </si>
  <si>
    <t>Tue Jun 16 19:31:40 PDT 2009</t>
  </si>
  <si>
    <t>napster85</t>
  </si>
  <si>
    <t>@Pink Im hitting myself over the head for not coming along to your concert. Everyone's sayin how good you were  U enjoyin Oz?</t>
  </si>
  <si>
    <t>Tue Jun 16 19:31:41 PDT 2009</t>
  </si>
  <si>
    <t>christinnea</t>
  </si>
  <si>
    <t xml:space="preserve">Just got home from work sooo tired </t>
  </si>
  <si>
    <t>Tue Jun 16 19:31:42 PDT 2009</t>
  </si>
  <si>
    <t>@lulu_nadine mmhmmm, i know how you feel.  it's pretty gross. no offense haha. but you know what i mean. x)</t>
  </si>
  <si>
    <t>MRebels14</t>
  </si>
  <si>
    <t xml:space="preserve">Getting ready to go bail some hay tommrrow. </t>
  </si>
  <si>
    <t>Tue Jun 16 19:31:47 PDT 2009</t>
  </si>
  <si>
    <t xml:space="preserve">she do it again and again ! huh bored </t>
  </si>
  <si>
    <t>Tue Jun 16 19:31:49 PDT 2009</t>
  </si>
  <si>
    <t>electronst0rm</t>
  </si>
  <si>
    <t xml:space="preserve">glad to be home, sippin tea, makin rice with danils...i think i got him sick too </t>
  </si>
  <si>
    <t>Tue Jun 16 19:31:50 PDT 2009</t>
  </si>
  <si>
    <t>@Nileyroxs567 Ugh nothing listening to music .. aand in some min going to sleep  and u?</t>
  </si>
  <si>
    <t>Tue Jun 16 19:31:53 PDT 2009</t>
  </si>
  <si>
    <t xml:space="preserve">@tripnhazy Sorry you're having such a bad day.  </t>
  </si>
  <si>
    <t>Tue Jun 16 19:31:54 PDT 2009</t>
  </si>
  <si>
    <t>miniem1983</t>
  </si>
  <si>
    <t xml:space="preserve">@JanelMcCarville wish I could go </t>
  </si>
  <si>
    <t>j7mwah</t>
  </si>
  <si>
    <t xml:space="preserve">@alexwoog im jealous.  Do you know, we did not have sinigang time at all last year!!!! </t>
  </si>
  <si>
    <t>themightylex</t>
  </si>
  <si>
    <t>@razorbrown   feel better soon and stop your whinin'. Nice/mean at once</t>
  </si>
  <si>
    <t>Tue Jun 16 19:31:55 PDT 2009</t>
  </si>
  <si>
    <t>LadiiK33</t>
  </si>
  <si>
    <t>@iamword HE has to go to NY for a gig....  can we say WHACK!!!!</t>
  </si>
  <si>
    <t>r @jabigabo Its not here yet  Hopefully it will be on the truck tomorrow!</t>
  </si>
  <si>
    <t>WildAngel4900</t>
  </si>
  <si>
    <t xml:space="preserve">Hmmm...no aliens taking out the lines with their space ships...no 10-4 good buddy on the TEC &amp;amp; City radio...gonna miss him! </t>
  </si>
  <si>
    <t>Tue Jun 16 19:31:56 PDT 2009</t>
  </si>
  <si>
    <t>No school 2day. Bad headache, feel sick.  ... I think I'll have a nice hot shower in a minute.</t>
  </si>
  <si>
    <t>Tue Jun 16 19:31:57 PDT 2009</t>
  </si>
  <si>
    <t>sharedownload</t>
  </si>
  <si>
    <t>Vanity URLs on 3rd Party Websites Are Worth Almost $10 | SEO Book.com por que no se leer ingles  http://bit.ly/12YnXv</t>
  </si>
  <si>
    <t>Tue Jun 16 19:31:58 PDT 2009</t>
  </si>
  <si>
    <t xml:space="preserve">&amp;quot;Listen to the thunder&amp;quot; I'll probably hear it all night </t>
  </si>
  <si>
    <t>Tue Jun 16 19:32:01 PDT 2009</t>
  </si>
  <si>
    <t>Back in modesto.  i wanna spend 2 days in sf. I love the city.</t>
  </si>
  <si>
    <t>Tue Jun 16 19:32:02 PDT 2009</t>
  </si>
  <si>
    <t>sharonlives</t>
  </si>
  <si>
    <t>@KarlRove Ok, so actually it was George Bush Sr who coined the phrase the &amp;quot;Big Mo&amp;quot;.  Not the West Wing.    #TWITTERIVIA</t>
  </si>
  <si>
    <t>RoDiaz96</t>
  </si>
  <si>
    <t>@jonasbrothers http://twitpic.com/7kf4b - i comes out on june 16th in my country (Chile)... i guess i'll just have to wait  , but i'm  ...</t>
  </si>
  <si>
    <t>Tue Jun 16 19:32:03 PDT 2009</t>
  </si>
  <si>
    <t xml:space="preserve">Why oh why has twitter denied me access to my tweeps all day long? </t>
  </si>
  <si>
    <t>Tue Jun 16 19:32:05 PDT 2009</t>
  </si>
  <si>
    <t>leannekilman</t>
  </si>
  <si>
    <t xml:space="preserve">@rushme2112 yes I have it and it does SUCK. I am out in the country so I don't have anymore options other than dial up </t>
  </si>
  <si>
    <t>Tue Jun 16 19:32:07 PDT 2009</t>
  </si>
  <si>
    <t>buzzbishop</t>
  </si>
  <si>
    <t xml:space="preserve">@nbloom I loved him in his last tour with the busted collarbone. was such  a fan. </t>
  </si>
  <si>
    <t>Tue Jun 16 19:32:08 PDT 2009</t>
  </si>
  <si>
    <t xml:space="preserve">@HaganDietz It's possible lol...I'm not too sure now </t>
  </si>
  <si>
    <t>Tue Jun 16 19:32:10 PDT 2009</t>
  </si>
  <si>
    <t>chelsilynnn</t>
  </si>
  <si>
    <t xml:space="preserve">not looking forward to what is leaving on sunday. </t>
  </si>
  <si>
    <t>Tue Jun 16 19:32:12 PDT 2009</t>
  </si>
  <si>
    <t>Jen1991x3</t>
  </si>
  <si>
    <t>@jenny10001  awwww you are here   i thought that im alone now  LOL</t>
  </si>
  <si>
    <t xml:space="preserve">Gah, I don't wanna talk about Dan. It's upsetting. </t>
  </si>
  <si>
    <t>Tue Jun 16 19:32:13 PDT 2009</t>
  </si>
  <si>
    <t>exdeedafhney</t>
  </si>
  <si>
    <t>Wants to buy ashley's laptop .  dad claims we have no money . Muahahaha http://twitpic.com/7lc0b</t>
  </si>
  <si>
    <t>Tue Jun 16 19:32:15 PDT 2009</t>
  </si>
  <si>
    <t>Jsnewell83</t>
  </si>
  <si>
    <t xml:space="preserve">@Ashley_Rey Thanks!!! I won't be able to make it out to LA. </t>
  </si>
  <si>
    <t>Tue Jun 16 19:32:17 PDT 2009</t>
  </si>
  <si>
    <t>KatieEvanssss</t>
  </si>
  <si>
    <t xml:space="preserve">@poorpaul poor paul just won't be the same without nick </t>
  </si>
  <si>
    <t>Tue Jun 16 19:32:18 PDT 2009</t>
  </si>
  <si>
    <t>Jordibearr</t>
  </si>
  <si>
    <t xml:space="preserve">feeling sick :p not liking it, at all. my tummy hates me </t>
  </si>
  <si>
    <t>Tue Jun 16 19:32:20 PDT 2009</t>
  </si>
  <si>
    <t>kdelariva</t>
  </si>
  <si>
    <t xml:space="preserve">@evelinav Me too! I just told @BrennaFender about the craziness w/ my ears &amp;amp; look what happens, lol. I end up with an ear ache, no fun </t>
  </si>
  <si>
    <t>Tue Jun 16 19:32:21 PDT 2009</t>
  </si>
  <si>
    <t xml:space="preserve">@CaityBearxo  yeah   i know </t>
  </si>
  <si>
    <t>Tue Jun 16 19:32:22 PDT 2009</t>
  </si>
  <si>
    <t>Vargasboy31</t>
  </si>
  <si>
    <t>So sad  losing and no one to drink with in Vegas!!!!!I wish my homie franky were here He would drink with me!!FML</t>
  </si>
  <si>
    <t>cballsg</t>
  </si>
  <si>
    <t xml:space="preserve">With margaret and emma. No tess </t>
  </si>
  <si>
    <t>Tue Jun 16 19:32:24 PDT 2009</t>
  </si>
  <si>
    <t xml:space="preserve"> aw damn somebody hit tiffany on nxt weeks episode or somethin?? Hellllllll no I'm def watchin nxt week lol</t>
  </si>
  <si>
    <t>Tue Jun 16 19:32:26 PDT 2009</t>
  </si>
  <si>
    <t>vivientannn</t>
  </si>
  <si>
    <t>@phuiseeeeeee  I don't likeeeeeeeeee. Haha.</t>
  </si>
  <si>
    <t>joystick666</t>
  </si>
  <si>
    <t xml:space="preserve">...  i had a fight with my bf ..early mornigh... </t>
  </si>
  <si>
    <t>Tue Jun 16 19:32:28 PDT 2009</t>
  </si>
  <si>
    <t>@Willi_Day26 it be kool if u show ur fans especially me once in a while..  im still a fan 4 day26...lol</t>
  </si>
  <si>
    <t>Tue Jun 16 19:32:30 PDT 2009</t>
  </si>
  <si>
    <t>@Le_des I think you has a fever agains.  hahaha. that was funny tho.</t>
  </si>
  <si>
    <t>Tue Jun 16 19:32:38 PDT 2009</t>
  </si>
  <si>
    <t>ifsogirl</t>
  </si>
  <si>
    <t xml:space="preserve">Damn, watchin this show is making me mad. I hope he doesnt consider his behavior  equivalent to being a man </t>
  </si>
  <si>
    <t xml:space="preserve">I ate a whole pizza to myself... that was over 4 hours ago and I still can't move without the feeling of throwing up my entire pizza! </t>
  </si>
  <si>
    <t>Tue Jun 16 19:32:39 PDT 2009</t>
  </si>
  <si>
    <t>__samanthaH</t>
  </si>
  <si>
    <t xml:space="preserve">@mariejamito @moenette @jasmineraeKing I was just looking through our pictures on my camera and I miss you guys so much. </t>
  </si>
  <si>
    <t>oibbotson</t>
  </si>
  <si>
    <t xml:space="preserve">is now unable to sleep </t>
  </si>
  <si>
    <t>Tue Jun 16 19:32:44 PDT 2009</t>
  </si>
  <si>
    <t xml:space="preserve">@danphilpott Agreed, seems like we're terribly starved of artists down here </t>
  </si>
  <si>
    <t>gbyrd13</t>
  </si>
  <si>
    <t xml:space="preserve">Went to 2 different H&amp;amp;M's to find the Dangerous Muse Fight Against Aids shirt and still can't find it. </t>
  </si>
  <si>
    <t>Tue Jun 16 19:32:45 PDT 2009</t>
  </si>
  <si>
    <t>@iamword HE has to go to away for a gig....  can we say WHACK!!!!</t>
  </si>
  <si>
    <t>Tue Jun 16 19:32:46 PDT 2009</t>
  </si>
  <si>
    <t>xxnileyloverxx</t>
  </si>
  <si>
    <t>awww i feel so bad for my cuzin's girlfriend she's texting me and she is sooo sad cuz my cuzin moved over here.  i feel so bad for her!!</t>
  </si>
  <si>
    <t>angicat</t>
  </si>
  <si>
    <t xml:space="preserve">@8ball_ wrong answer </t>
  </si>
  <si>
    <t xml:space="preserve">@Linda_PetTalez sweet...bet you anything 'she' comes back in one form or another though </t>
  </si>
  <si>
    <t>Tue Jun 16 19:32:47 PDT 2009</t>
  </si>
  <si>
    <t>i found out my parents were arguing about me  at least my mom was sticking up for me</t>
  </si>
  <si>
    <t>Tue Jun 16 19:32:48 PDT 2009</t>
  </si>
  <si>
    <t>SamLippis</t>
  </si>
  <si>
    <t xml:space="preserve">@peterfacinelli I want it more! Wish I could help more! Facebook is bigger than Twitter here in Australia, not many of my friends on it </t>
  </si>
  <si>
    <t>Tue Jun 16 19:32:57 PDT 2009</t>
  </si>
  <si>
    <t>Coffee0410</t>
  </si>
  <si>
    <t>@DRBrooklyn730 sooo, MAC #35 lashes r WAY too big for my small eyes.  they're so purty, tho. And loving the way Graftobian HD looks!</t>
  </si>
  <si>
    <t>Tue Jun 16 19:32:59 PDT 2009</t>
  </si>
  <si>
    <t>AprilAMiller</t>
  </si>
  <si>
    <t xml:space="preserve">@architectjohn 'Night. I don't wanna go to bed but it's late </t>
  </si>
  <si>
    <t>chinnchinn</t>
  </si>
  <si>
    <t>@MaidaMoney miss you already  come visit me soon yeah?</t>
  </si>
  <si>
    <t>Tue Jun 16 19:33:01 PDT 2009</t>
  </si>
  <si>
    <t>JillianNicole77</t>
  </si>
  <si>
    <t xml:space="preserve">@lindberghboy nothing just chillin' at my house i think.. i didn't really have a good day today so i'm not really in the party mood </t>
  </si>
  <si>
    <t xml:space="preserve">my mother has utterly disappointed me and resorted to using premade cookie batter for choc chip cookies </t>
  </si>
  <si>
    <t xml:space="preserve">just got done with silverwood so much fun!! coming home </t>
  </si>
  <si>
    <t>Tue Jun 16 19:33:02 PDT 2009</t>
  </si>
  <si>
    <t>i have two kittens now. white and black. miu has a new child. i dunno how to named it.. any cute name for them? 2 names  for cats</t>
  </si>
  <si>
    <t xml:space="preserve">final FroYo, Toy Joy, Spiderhouse run with @jbirdjird and Colton </t>
  </si>
  <si>
    <t>Tue Jun 16 19:33:03 PDT 2009</t>
  </si>
  <si>
    <t xml:space="preserve">im majorly exhausted but still have to clean the kitchen, do the dishes, clean my bathroom, and take a shower before going to bed. </t>
  </si>
  <si>
    <t>Tue Jun 16 19:33:04 PDT 2009</t>
  </si>
  <si>
    <t>sinfulkiko</t>
  </si>
  <si>
    <t xml:space="preserve">had bananas for breakfast. and lots of coffee. they don't go well together </t>
  </si>
  <si>
    <t>mdufort</t>
  </si>
  <si>
    <t xml:space="preserve">@safesolvent And you are using Tweetie to send that report... Not cool </t>
  </si>
  <si>
    <t>Tue Jun 16 19:33:05 PDT 2009</t>
  </si>
  <si>
    <t>aranyatomseth</t>
  </si>
  <si>
    <t xml:space="preserve">ugh. today, my face... not so much </t>
  </si>
  <si>
    <t>Tue Jun 16 19:33:06 PDT 2009</t>
  </si>
  <si>
    <t>krissysandwich</t>
  </si>
  <si>
    <t xml:space="preserve">feels like she has sandpaper eyelids and has to wash her clothes </t>
  </si>
  <si>
    <t>Tue Jun 16 19:33:36 PDT 2009</t>
  </si>
  <si>
    <t xml:space="preserve">@SYDNEYx0 I was just about to tweet that! &amp;quot;pls don't debt my brand new baby&amp;quot;! I bet ur terrified </t>
  </si>
  <si>
    <t>Tue Jun 16 19:33:38 PDT 2009</t>
  </si>
  <si>
    <t>@juicystar007 I wish! I live in Ny and I missed it  total bummer..I cant wait to see what you get!!!</t>
  </si>
  <si>
    <t>Tue Jun 16 19:33:40 PDT 2009</t>
  </si>
  <si>
    <t xml:space="preserve">Milia...on my chin...under my skin...Yuck! 4 of em. Man, is it UGLY. Boo. </t>
  </si>
  <si>
    <t xml:space="preserve">Hanging my head in shame </t>
  </si>
  <si>
    <t>Tue Jun 16 19:33:48 PDT 2009</t>
  </si>
  <si>
    <t xml:space="preserve">interview first thing in the morning then doctors. cell phone is being stupid </t>
  </si>
  <si>
    <t>ppurhcs</t>
  </si>
  <si>
    <t xml:space="preserve">I miss my little boy..... </t>
  </si>
  <si>
    <t>Tue Jun 16 19:33:50 PDT 2009</t>
  </si>
  <si>
    <t>snapsb</t>
  </si>
  <si>
    <t>CORRECTION: Twestival LOCAL is on 12 SEPTEMBER (not October). Very sorry for the error.  (via @bnetwestival) LOL shit do happen!</t>
  </si>
  <si>
    <t>Tue Jun 16 19:33:51 PDT 2009</t>
  </si>
  <si>
    <t>fotolexic</t>
  </si>
  <si>
    <t>@NSW73 those directions wont work...  I'm so screwed</t>
  </si>
  <si>
    <t>vickir1208</t>
  </si>
  <si>
    <t>@roseji27 still not getting my tweets   why??????????????</t>
  </si>
  <si>
    <t>julianamrc</t>
  </si>
  <si>
    <t>Tue Jun 16 19:33:52 PDT 2009</t>
  </si>
  <si>
    <t xml:space="preserve">@BubbaRay57 Lol. There's hundreds of curves. Which 1 u got? I'm jealous! I want 1 too! I WANT A PIN TOO! I feel so left out the loop! </t>
  </si>
  <si>
    <t xml:space="preserve">waiting for someone who want to be my best friends </t>
  </si>
  <si>
    <t>Tue Jun 16 19:33:54 PDT 2009</t>
  </si>
  <si>
    <t>Aww, I was at the wrong door  but, she didn't stop for anybody, so I feel better...</t>
  </si>
  <si>
    <t>Tue Jun 16 19:33:55 PDT 2009</t>
  </si>
  <si>
    <t xml:space="preserve">I got into a fender bender!  A guy backed into my HHR.  It was my very first accident...and now my car has a boo boo.  </t>
  </si>
  <si>
    <t>CahGlay4</t>
  </si>
  <si>
    <t>home from rehearsal (: Working on &amp;quot;homework&amp;quot;  ahhh. I hate waking up! :/</t>
  </si>
  <si>
    <t>Tue Jun 16 19:33:56 PDT 2009</t>
  </si>
  <si>
    <t xml:space="preserve">who the hell did my schedule this week?  oh, wait...i did.  Just finished 18 hours in the store and back at 9am for 12 more.  </t>
  </si>
  <si>
    <t>Tue Jun 16 19:33:58 PDT 2009</t>
  </si>
  <si>
    <t>brookexoxo</t>
  </si>
  <si>
    <t xml:space="preserve">why is everyone leaving me out? i feel so alone </t>
  </si>
  <si>
    <t>shabbygaby</t>
  </si>
  <si>
    <t xml:space="preserve">Awww bride wars is so cute &amp;lt;3 i wish i was best friends with someone like that </t>
  </si>
  <si>
    <t>@janellestar I CAN NEVER REMEMBER YOUR NAME!!!!! ur twitter name.... i wish it was like... msjanelle or sumthin easy...  SORRY!</t>
  </si>
  <si>
    <t>carliiness</t>
  </si>
  <si>
    <t xml:space="preserve">It's boring now </t>
  </si>
  <si>
    <t>Tue Jun 16 19:33:59 PDT 2009</t>
  </si>
  <si>
    <t xml:space="preserve">For the love of god, please, no more thunder </t>
  </si>
  <si>
    <t>ThereeSheGoes</t>
  </si>
  <si>
    <t xml:space="preserve">I need Choclate.. Cadbury bar.. Kitkat.. Godiva.. having a crave attack </t>
  </si>
  <si>
    <t>Tue Jun 16 19:34:02 PDT 2009</t>
  </si>
  <si>
    <t xml:space="preserve">Today was a pretty good day, don't want to do work tomorrow though </t>
  </si>
  <si>
    <t>Tue Jun 16 19:34:03 PDT 2009</t>
  </si>
  <si>
    <t>Tue Jun 16 19:34:04 PDT 2009</t>
  </si>
  <si>
    <t>Having dinner...ready to go home to my puppie already... I miss her  lol</t>
  </si>
  <si>
    <t>Tue Jun 16 19:34:08 PDT 2009</t>
  </si>
  <si>
    <t>jobias</t>
  </si>
  <si>
    <t xml:space="preserve">@gamblore I've heard that the PC version doesn't have multiplayer, otherwise I'd get it off Steam or something. </t>
  </si>
  <si>
    <t>jakemanitz</t>
  </si>
  <si>
    <t xml:space="preserve">kinda want to just go pseo or transfer, cuz theres no one im looking forward to see this school year, except fred and i dont see her much </t>
  </si>
  <si>
    <t xml:space="preserve">@xroundincircles oh know that would be terrible </t>
  </si>
  <si>
    <t>Tue Jun 16 19:34:10 PDT 2009</t>
  </si>
  <si>
    <t xml:space="preserve">@mebplanner true.  though girlfriend signed up on twitter only 2 days ago and already got the hornie hotties and britneys. </t>
  </si>
  <si>
    <t>Tue Jun 16 19:34:11 PDT 2009</t>
  </si>
  <si>
    <t>spencegoldstein</t>
  </si>
  <si>
    <t xml:space="preserve">I wish Tess were here. </t>
  </si>
  <si>
    <t>Tue Jun 16 19:34:14 PDT 2009</t>
  </si>
  <si>
    <t>weewuman</t>
  </si>
  <si>
    <t xml:space="preserve">What's up? Not the stock market. </t>
  </si>
  <si>
    <t>txfilmdude</t>
  </si>
  <si>
    <t xml:space="preserve">wtf @mikeziemer has stopped following me... now my life has no meaning </t>
  </si>
  <si>
    <t>IbLeLe</t>
  </si>
  <si>
    <t xml:space="preserve">@YoungQ The Donnie vid won't play for me!!! I wanna see Donnie!!!!!! </t>
  </si>
  <si>
    <t>KarolineKittens</t>
  </si>
  <si>
    <t xml:space="preserve">Ughhh, Headacheee </t>
  </si>
  <si>
    <t>Tue Jun 16 19:34:17 PDT 2009</t>
  </si>
  <si>
    <t xml:space="preserve">@msgonzales NOOOOO!!! shani i care!!! i TOTALLY CARE about janelle... </t>
  </si>
  <si>
    <t>Tue Jun 16 19:34:19 PDT 2009</t>
  </si>
  <si>
    <t>Albany12</t>
  </si>
  <si>
    <t>laying on my bed feeling super sick  and my head is killing me :s goodnight!! lov u all</t>
  </si>
  <si>
    <t>Tue Jun 16 19:34:21 PDT 2009</t>
  </si>
  <si>
    <t xml:space="preserve">i am fuckin wrecked! I should probably sleep early tonight, but i have so much work to do </t>
  </si>
  <si>
    <t>Tue Jun 16 19:34:23 PDT 2009</t>
  </si>
  <si>
    <t>I'm so huuungryyy  the people around me can hear my tummy growl and its embarassiiiinng D:</t>
  </si>
  <si>
    <t>Tue Jun 16 19:34:24 PDT 2009</t>
  </si>
  <si>
    <t xml:space="preserve">@froogloid Hrmm.. I don't know anyone with an Android phone, so I haven't had a chance to play with it. </t>
  </si>
  <si>
    <t>Tue Jun 16 19:34:25 PDT 2009</t>
  </si>
  <si>
    <t>KetzerMusic</t>
  </si>
  <si>
    <t xml:space="preserve">Gary's first time to the Mic, playing something that I guess I should know but do not </t>
  </si>
  <si>
    <t>Tue Jun 16 19:34:26 PDT 2009</t>
  </si>
  <si>
    <t>IngSilvia</t>
  </si>
  <si>
    <t xml:space="preserve">Prepping for tomorrow's presentation at my section manager's leadership session.  Work never ends </t>
  </si>
  <si>
    <t>Tue Jun 16 19:34:27 PDT 2009</t>
  </si>
  <si>
    <t>oCassieface</t>
  </si>
  <si>
    <t xml:space="preserve">@raeraeverret FUCK! Wish I would have went.. </t>
  </si>
  <si>
    <t>AniOpidos</t>
  </si>
  <si>
    <t xml:space="preserve">Ughhhh why do they keep playing the same episode of true life??? Ive seen it like 4 times now </t>
  </si>
  <si>
    <t xml:space="preserve">@zefamedia Didn't even get that far... </t>
  </si>
  <si>
    <t>Tue Jun 16 19:34:29 PDT 2009</t>
  </si>
  <si>
    <t>Nichol1975</t>
  </si>
  <si>
    <t xml:space="preserve">Payton has a HORRIBLE earache. too much swimming? looks like we'll be making a trip to the doc first thing in the morning. </t>
  </si>
  <si>
    <t>Tue Jun 16 19:34:30 PDT 2009</t>
  </si>
  <si>
    <t>ChesneyWorld</t>
  </si>
  <si>
    <t xml:space="preserve">@wsredneck Wish he was there </t>
  </si>
  <si>
    <t>(which means I'll have to wait for 3.0  )</t>
  </si>
  <si>
    <t>Tue Jun 16 19:34:31 PDT 2009</t>
  </si>
  <si>
    <t xml:space="preserve">Getting advice/support from @ciara_danella via text I suppose. I feel like vomiting stupid az heat </t>
  </si>
  <si>
    <t xml:space="preserve">@SYDNEYx0 I was just about to tweet that! &amp;quot;pls don't dent my brand new baby&amp;quot;! I bet you're terrified </t>
  </si>
  <si>
    <t>Tue Jun 16 19:34:34 PDT 2009</t>
  </si>
  <si>
    <t xml:space="preserve">Milan is annoying, but we expect that but Brandon, he is the poster child of bitchassness. Its 9:30pm. CH:SB gave me a headache. g'knight </t>
  </si>
  <si>
    <t>Tue Jun 16 19:34:37 PDT 2009</t>
  </si>
  <si>
    <t>im losing it.. so you think you can dance doesnt come on till tomorrow  oh well..</t>
  </si>
  <si>
    <t>Tue Jun 16 19:34:38 PDT 2009</t>
  </si>
  <si>
    <t xml:space="preserve">owwwwwwwwwww this pain in my ear/jaw is not feeling okay. i don't want my wisdom teeth! GO AWAYYYYYY </t>
  </si>
  <si>
    <t xml:space="preserve">2 bad ill be at work during the Laker parade </t>
  </si>
  <si>
    <t>Tue Jun 16 19:34:39 PDT 2009</t>
  </si>
  <si>
    <t>FlisLeonard</t>
  </si>
  <si>
    <t>At the moment I'm drowning rather than swimming  and also somewhat demoralised.</t>
  </si>
  <si>
    <t>Tue Jun 16 19:34:40 PDT 2009</t>
  </si>
  <si>
    <t>librendt</t>
  </si>
  <si>
    <t>i wonder why some good Joomla developers hadn't put documentations on how to use their extensions.  Where can i find directions.</t>
  </si>
  <si>
    <t xml:space="preserve">im sleepy but im too lonely to go to bed..i have noone to cuddle with </t>
  </si>
  <si>
    <t>Tue Jun 16 19:34:42 PDT 2009</t>
  </si>
  <si>
    <t>Xiteer</t>
  </si>
  <si>
    <t xml:space="preserve">FYI: if you are overweight and just sit around on the computer all the time your body kind of starts to mess up... Fat class tomorrow </t>
  </si>
  <si>
    <t>Tue Jun 16 19:34:44 PDT 2009</t>
  </si>
  <si>
    <t>lizziep03</t>
  </si>
  <si>
    <t xml:space="preserve">come on phillies...make them EARN the runs...seriously </t>
  </si>
  <si>
    <t>Tue Jun 16 19:34:45 PDT 2009</t>
  </si>
  <si>
    <t>bananamount</t>
  </si>
  <si>
    <t>Nick won't let me plant peas.    he says I'm obsessed with planting.... and you know what?   I AM!</t>
  </si>
  <si>
    <t>Tue Jun 16 19:34:48 PDT 2009</t>
  </si>
  <si>
    <t>Aprilciervo</t>
  </si>
  <si>
    <t xml:space="preserve">Season 4 of Lost starts tonight in the Ciervo household. I don't want to be caught up bc then I'll have to wait a week between episodes </t>
  </si>
  <si>
    <t>Tue Jun 16 19:34:49 PDT 2009</t>
  </si>
  <si>
    <t xml:space="preserve">couldn't watch the teen choice award cuz my dad hogged the tv </t>
  </si>
  <si>
    <t>Tue Jun 16 19:34:52 PDT 2009</t>
  </si>
  <si>
    <t>dunlapbeth</t>
  </si>
  <si>
    <t xml:space="preserve">not feeling good at all. </t>
  </si>
  <si>
    <t xml:space="preserve">is still trying to workout wordpress 2.8 but is getting there slowly... i do however fear I may never understand the loop </t>
  </si>
  <si>
    <t>Tue Jun 16 19:34:55 PDT 2009</t>
  </si>
  <si>
    <t xml:space="preserve">i just can't understand, i've just 20 followers </t>
  </si>
  <si>
    <t>Tue Jun 16 19:34:57 PDT 2009</t>
  </si>
  <si>
    <t>emr331</t>
  </si>
  <si>
    <t xml:space="preserve">Off day tomorrow!  But then second part of the English Regents </t>
  </si>
  <si>
    <t>BHaase10</t>
  </si>
  <si>
    <t>LAST DAY OF SCHOOL IS 2MORROW!!!   SAD  BUT , GLAD 2 B A SENIOR NEXT YEAR!!!!!  2010</t>
  </si>
  <si>
    <t>Tue Jun 16 19:34:59 PDT 2009</t>
  </si>
  <si>
    <t>techconclave</t>
  </si>
  <si>
    <t xml:space="preserve">I feel weak... I think I'm going to have a fever. Oh dear. Not today. </t>
  </si>
  <si>
    <t>Tue Jun 16 19:35:00 PDT 2009</t>
  </si>
  <si>
    <t xml:space="preserve">@aniler Anil!! It's like you're living under a rock! Thank goodness for tweets. </t>
  </si>
  <si>
    <t xml:space="preserve">@vivrant_thang I didn't ask b/c I thought you were still on the mentioned hiatus. </t>
  </si>
  <si>
    <t>Tue Jun 16 19:35:01 PDT 2009</t>
  </si>
  <si>
    <t xml:space="preserve">@SeanGolan That makes me sad...! </t>
  </si>
  <si>
    <t>Tue Jun 16 19:35:02 PDT 2009</t>
  </si>
  <si>
    <t>tinydropsoflove</t>
  </si>
  <si>
    <t xml:space="preserve">I miss my @ashleyruth23  and @melizababy a lots </t>
  </si>
  <si>
    <t xml:space="preserve">@tymoss why ???? </t>
  </si>
  <si>
    <t>SCVintage</t>
  </si>
  <si>
    <t xml:space="preserve">Giving these kittens away to their news homes, Its sooo hard </t>
  </si>
  <si>
    <t>Tue Jun 16 19:35:05 PDT 2009</t>
  </si>
  <si>
    <t>BPetersSports</t>
  </si>
  <si>
    <t xml:space="preserve">Wow I didn't even know that was a rule. Andy Laroche is out because he kicked the baseball while running to 1st. Oh Pirates. </t>
  </si>
  <si>
    <t>Tue Jun 16 19:35:06 PDT 2009</t>
  </si>
  <si>
    <t>autoxsp33d7</t>
  </si>
  <si>
    <t xml:space="preserve">@Langit_Anghel o thanks. this is just not fair </t>
  </si>
  <si>
    <t>Tue Jun 16 19:35:08 PDT 2009</t>
  </si>
  <si>
    <t xml:space="preserve">Took @bethyesterday out to listen to the frogs that turned my pool into their love nest. Sooo loud. Turned on my light and they shut up. </t>
  </si>
  <si>
    <t>Tue Jun 16 19:35:38 PDT 2009</t>
  </si>
  <si>
    <t>wolp</t>
  </si>
  <si>
    <t xml:space="preserve">I think there's racoons outside but I'm not even daring to check! A stern &amp;quot;get out of here&amp;quot; should suffice. I hope. </t>
  </si>
  <si>
    <t>Tue Jun 16 19:35:39 PDT 2009</t>
  </si>
  <si>
    <t>@Kmarmiller  that sucks, sorry they are so crappy</t>
  </si>
  <si>
    <t>Tue Jun 16 19:35:40 PDT 2009</t>
  </si>
  <si>
    <t>kimberlyemery</t>
  </si>
  <si>
    <t xml:space="preserve">@JeffFurtado hahah!  Ohhh, I take it the carpet didn't turn out so swell?  </t>
  </si>
  <si>
    <t>Tue Jun 16 19:35:41 PDT 2009</t>
  </si>
  <si>
    <t>maeltor</t>
  </si>
  <si>
    <t xml:space="preserve">RIP @EvilNecko Well his car anyways...fucking hell.  Good thing no one was hurt but dammit </t>
  </si>
  <si>
    <t>brittneeclark</t>
  </si>
  <si>
    <t xml:space="preserve"> I actually hate me life ...</t>
  </si>
  <si>
    <t>Tue Jun 16 19:35:42 PDT 2009</t>
  </si>
  <si>
    <t>thebigsis</t>
  </si>
  <si>
    <t xml:space="preserve">@nam_do i have strep </t>
  </si>
  <si>
    <t>Tue Jun 16 19:35:44 PDT 2009</t>
  </si>
  <si>
    <t xml:space="preserve">haha! i love when i scare guys away from my desk.... (via @Lydiaatthedisco)   I was just trying to say hi!! </t>
  </si>
  <si>
    <t>Tue Jun 16 19:35:47 PDT 2009</t>
  </si>
  <si>
    <t>wroden</t>
  </si>
  <si>
    <t>There's nothing funny or romantic about the Holocaust  #datenight</t>
  </si>
  <si>
    <t>Tue Jun 16 19:35:49 PDT 2009</t>
  </si>
  <si>
    <t>watchmattdance</t>
  </si>
  <si>
    <t xml:space="preserve">It was rainy and cloudy in the Windy City today &amp;amp; WF customers had some serious SAD issues! I'm with them, when is summer coming? </t>
  </si>
  <si>
    <t>Tue Jun 16 19:35:53 PDT 2009</t>
  </si>
  <si>
    <t>LarryKaiser</t>
  </si>
  <si>
    <t xml:space="preserve">@JuicyJones oh- I just found out that The Church played at Triple Door last night.  </t>
  </si>
  <si>
    <t>Tue Jun 16 19:35:54 PDT 2009</t>
  </si>
  <si>
    <t>asiasmyth</t>
  </si>
  <si>
    <t xml:space="preserve">Although I'm not a Conan fan, I'm looking forward to seeing Larry David on tonight! Can't believe Curb isn't starting 'til Sept </t>
  </si>
  <si>
    <t>Tue Jun 16 19:35:56 PDT 2009</t>
  </si>
  <si>
    <t>MattDittemore</t>
  </si>
  <si>
    <t xml:space="preserve">@carriedittemore Sorry about that... My stomach is really upset... </t>
  </si>
  <si>
    <t>Tue Jun 16 19:35:57 PDT 2009</t>
  </si>
  <si>
    <t xml:space="preserve"> *cries* I'm going to bed.... &amp;lt;~.:Rise Up:.~&amp;gt;</t>
  </si>
  <si>
    <t>Tue Jun 16 19:35:58 PDT 2009</t>
  </si>
  <si>
    <t>kandygurl1313</t>
  </si>
  <si>
    <t xml:space="preserve">Aye!! Mii bby shelby </t>
  </si>
  <si>
    <t>Tue Jun 16 19:35:59 PDT 2009</t>
  </si>
  <si>
    <t>shazanaBGM</t>
  </si>
  <si>
    <t xml:space="preserve">My little girl had her first dance class tonight  Ballet and tap. I missed but but I heard from her dad that she was in her glory </t>
  </si>
  <si>
    <t>i need a monster. i have no energy at all  i hear it's too dangerous to walk to the curb store.</t>
  </si>
  <si>
    <t>Tue Jun 16 19:36:01 PDT 2009</t>
  </si>
  <si>
    <t>kattdee</t>
  </si>
  <si>
    <t xml:space="preserve">@ddlovato I want to but it's too far </t>
  </si>
  <si>
    <t>manymanyscents</t>
  </si>
  <si>
    <t xml:space="preserve">@Ravish30 That sounds yummy!  I'll have to keep that set in mind-- it looks like fun!  Unfortunately it's not in the budget right now.  </t>
  </si>
  <si>
    <t xml:space="preserve">2 shows &amp;amp; 3 practices a week for @WaterSkiTeam  Water is finally warming up! Great timing since we can't wear wetsuits under our costumes </t>
  </si>
  <si>
    <t>Tue Jun 16 19:36:02 PDT 2009</t>
  </si>
  <si>
    <t xml:space="preserve">Oooh spammers on the prowl. But my block option isn't working </t>
  </si>
  <si>
    <t>feels sick off that cough &amp;amp; cold medicine  but this damn cough is annoying!</t>
  </si>
  <si>
    <t>Tue Jun 16 19:36:06 PDT 2009</t>
  </si>
  <si>
    <t>giocofut007</t>
  </si>
  <si>
    <t xml:space="preserve">@daisyvega its not the same anymore </t>
  </si>
  <si>
    <t>amy69247</t>
  </si>
  <si>
    <t xml:space="preserve">I CRASHED MY MOMS CAR TODAY!!!!!!! </t>
  </si>
  <si>
    <t>Tue Jun 16 19:36:07 PDT 2009</t>
  </si>
  <si>
    <t>ahhh imma be locked out of my house this afternoon  *cries*</t>
  </si>
  <si>
    <t xml:space="preserve">well this is sad </t>
  </si>
  <si>
    <t>Tue Jun 16 19:36:11 PDT 2009</t>
  </si>
  <si>
    <t>elonevora</t>
  </si>
  <si>
    <t xml:space="preserve">Everyone is coming in town this weekend...exciting! Not really it's my 3rd GP and I feel aged! I'll just let the babies have all the fun </t>
  </si>
  <si>
    <t>Tue Jun 16 19:36:10 PDT 2009</t>
  </si>
  <si>
    <t xml:space="preserve">@peterfacinelli you still need over 300,000 followers...  im tryin lol. you WILL win the bet! </t>
  </si>
  <si>
    <t>kristiano</t>
  </si>
  <si>
    <t>Off to East Coast for an entire afternoon of work  Hope I can squeeze in 2 miles in the evening.</t>
  </si>
  <si>
    <t>Tue Jun 16 19:36:16 PDT 2009</t>
  </si>
  <si>
    <t>Watched Keith @ work for a bit..super boring. He was working near my parents house. Have to go junk my Taurus tomorrow.  I loved that car</t>
  </si>
  <si>
    <t>KingJuI</t>
  </si>
  <si>
    <t xml:space="preserve">Watching the office. My Weekend is over </t>
  </si>
  <si>
    <t>Tue Jun 16 19:36:18 PDT 2009</t>
  </si>
  <si>
    <t>staying up late again to get some more work done   Will I get a break tomorrow...probably not</t>
  </si>
  <si>
    <t>is really going to miss @HannahBanana7z SOO very much...  Miss you (already) and love you!</t>
  </si>
  <si>
    <t>Tue Jun 16 19:36:19 PDT 2009</t>
  </si>
  <si>
    <t>DanaDane1987</t>
  </si>
  <si>
    <t xml:space="preserve">just finished eating...now im feelin lovely...missing my one and only though </t>
  </si>
  <si>
    <t>i am so bored    bye bye tweetpeopl!!</t>
  </si>
  <si>
    <t>Tue Jun 16 19:36:20 PDT 2009</t>
  </si>
  <si>
    <t>@TayloreMadeCeo I really don't  can you teach me  so I can beat ppl too lol</t>
  </si>
  <si>
    <t>Tue Jun 16 19:36:22 PDT 2009</t>
  </si>
  <si>
    <t>nrbilson</t>
  </si>
  <si>
    <t xml:space="preserve">why do friends have to be so mean!!!! i wish people were more understanding... </t>
  </si>
  <si>
    <t xml:space="preserve">I just tried to sleep,this insomnia is getting ridiculous now </t>
  </si>
  <si>
    <t>Tue Jun 16 19:36:24 PDT 2009</t>
  </si>
  <si>
    <t>N3tti3R</t>
  </si>
  <si>
    <t xml:space="preserve">in the middle of watching Baby Mama for the first time, but Jake had to go to a car vs motorcycle ax  </t>
  </si>
  <si>
    <t>Tue Jun 16 19:36:25 PDT 2009</t>
  </si>
  <si>
    <t>@loverlylupieme  awww sweetie I am sorry to hear that  How are you sleeping?? I am on pred again and it makes me have really bad mood  ...</t>
  </si>
  <si>
    <t>Just realized what tm is  It's going to be very interesting to see how I make it through.</t>
  </si>
  <si>
    <t>Tue Jun 16 19:36:26 PDT 2009</t>
  </si>
  <si>
    <t xml:space="preserve">@Robbsterr I want to watch it, too </t>
  </si>
  <si>
    <t>Tue Jun 16 19:36:29 PDT 2009</t>
  </si>
  <si>
    <t>B_Mudd</t>
  </si>
  <si>
    <t xml:space="preserve">I've seen a couple of friends, but damn, I hate going to shows by myself. </t>
  </si>
  <si>
    <t>Tue Jun 16 19:36:33 PDT 2009</t>
  </si>
  <si>
    <t xml:space="preserve">Just got done talking about how delicious sweet tea is... And I want some now... Pronto!!!! </t>
  </si>
  <si>
    <t xml:space="preserve">My tongue needs to defrost </t>
  </si>
  <si>
    <t>Tue Jun 16 19:36:37 PDT 2009</t>
  </si>
  <si>
    <t xml:space="preserve">i used to have something like that. </t>
  </si>
  <si>
    <t>Tue Jun 16 19:36:38 PDT 2009</t>
  </si>
  <si>
    <t>xVAPx</t>
  </si>
  <si>
    <t xml:space="preserve">Computer Got a really bad virus, was gunna do a video today </t>
  </si>
  <si>
    <t>Tue Jun 16 19:36:39 PDT 2009</t>
  </si>
  <si>
    <t>Neil_BB</t>
  </si>
  <si>
    <t xml:space="preserve">i feel really bummed out now.  </t>
  </si>
  <si>
    <t>JennELo</t>
  </si>
  <si>
    <t>Is eating 2 bowls of cereal over eating? Why do I feel so F'ing FAT  ?!?</t>
  </si>
  <si>
    <t>Tue Jun 16 19:36:42 PDT 2009</t>
  </si>
  <si>
    <t xml:space="preserve">@laurin09 You know what? I just re-watched Kris singing Heartless on Top 3, and I'm really pissed off that I can't download it anymore. </t>
  </si>
  <si>
    <t>hekelahawaii</t>
  </si>
  <si>
    <t xml:space="preserve">$1000 lex repair .. Perhaps I shouldn't be giving away so many shifts! Eeee .. </t>
  </si>
  <si>
    <t>Tue Jun 16 19:36:44 PDT 2009</t>
  </si>
  <si>
    <t>tlynn1107</t>
  </si>
  <si>
    <t xml:space="preserve">feelin like a loser cuz no one i kno is on here and no one is talking to me </t>
  </si>
  <si>
    <t>rhiannarenagade</t>
  </si>
  <si>
    <t xml:space="preserve">It was sad seeing Mr Bukowski at the crash site on the way home </t>
  </si>
  <si>
    <t>Tue Jun 16 19:36:45 PDT 2009</t>
  </si>
  <si>
    <t>rjwassink</t>
  </si>
  <si>
    <t xml:space="preserve">@bethstill how many circles do you need?  There are plenty of apps out there for 2-circle ones, I haven't seen anything larger </t>
  </si>
  <si>
    <t>Tue Jun 16 19:36:47 PDT 2009</t>
  </si>
  <si>
    <t>Cor84</t>
  </si>
  <si>
    <t xml:space="preserve">@ash_riot I won't be here </t>
  </si>
  <si>
    <t>Tue Jun 16 19:36:48 PDT 2009</t>
  </si>
  <si>
    <t>GeekyClean</t>
  </si>
  <si>
    <t xml:space="preserve">feeling a little better...my plumbing n'stuff has been totally jacked up..not having fun </t>
  </si>
  <si>
    <t>Jpchop1985</t>
  </si>
  <si>
    <t>@SullyFubar lucky  oh well i'll get to see u Thursday I suppose  so that makes me happy</t>
  </si>
  <si>
    <t>Tue Jun 16 19:36:51 PDT 2009</t>
  </si>
  <si>
    <t>KipBeegle</t>
  </si>
  <si>
    <t xml:space="preserve">painting </t>
  </si>
  <si>
    <t>Tue Jun 16 19:36:52 PDT 2009</t>
  </si>
  <si>
    <t xml:space="preserve">Wonder where my Canadian cutie pie @KMoodie is.... </t>
  </si>
  <si>
    <t>Tue Jun 16 19:36:56 PDT 2009</t>
  </si>
  <si>
    <t>Tue Jun 16 19:36:59 PDT 2009</t>
  </si>
  <si>
    <t xml:space="preserve">@ddlovato I wish! When I tried buying tickets to your concert in NY it was completely sold out </t>
  </si>
  <si>
    <t>Tue Jun 16 19:37:00 PDT 2009</t>
  </si>
  <si>
    <t xml:space="preserve">feels terribly ill - please no vomit </t>
  </si>
  <si>
    <t>Tue Jun 16 19:37:01 PDT 2009</t>
  </si>
  <si>
    <t>@ddlovato i wishh!!!  but i am august 6th!    I can't waitt! love you&amp;lt;3 glad you had fun today! XoXo-Holly&amp;lt;3</t>
  </si>
  <si>
    <t>ubernix</t>
  </si>
  <si>
    <t xml:space="preserve">server down... dead MB or ram.... zero time to work on it, but need it to work </t>
  </si>
  <si>
    <t>Tue Jun 16 19:37:02 PDT 2009</t>
  </si>
  <si>
    <t xml:space="preserve">@Navinesh for some reason. This cold has really managed to bring me down badly </t>
  </si>
  <si>
    <t>Tue Jun 16 19:37:03 PDT 2009</t>
  </si>
  <si>
    <t xml:space="preserve">Sitting in the middle of a hallway at the airport just to charge my phone. CRACKberry status </t>
  </si>
  <si>
    <t>eye_candy_</t>
  </si>
  <si>
    <t>I wanna go back to LA.  I miss everyone.</t>
  </si>
  <si>
    <t>Tue Jun 16 19:37:04 PDT 2009</t>
  </si>
  <si>
    <t xml:space="preserve">@libertygirle i'm sorry your dad is such a downer! </t>
  </si>
  <si>
    <t>Joshshilling</t>
  </si>
  <si>
    <t xml:space="preserve">I'm finally back home...GOOD news is my AC is out &amp;amp; it's like 90 degrees in the house! I'm gonna get another hotel room now that I'm here </t>
  </si>
  <si>
    <t>@FollowActive fine then  ...LoL. Go sEe iT</t>
  </si>
  <si>
    <t>Tue Jun 16 19:37:07 PDT 2009</t>
  </si>
  <si>
    <t>wtcc</t>
  </si>
  <si>
    <t xml:space="preserve">@alyssagirrl the new iPhone only comes with that </t>
  </si>
  <si>
    <t xml:space="preserve">@amandafortier goal for the night: do SOMETHING other than fix my computer: FAIL. </t>
  </si>
  <si>
    <t>Finishing the move at kills cams new apartment  dayumm my little bro is gone</t>
  </si>
  <si>
    <t>Tue Jun 16 19:37:39 PDT 2009</t>
  </si>
  <si>
    <t>SusanSMoss</t>
  </si>
  <si>
    <t xml:space="preserve">@ melmilletics that sounds just awful, sorry about that, it is never fun coming home to that kind of unexpected!!  </t>
  </si>
  <si>
    <t>Tue Jun 16 19:37:40 PDT 2009</t>
  </si>
  <si>
    <t xml:space="preserve"> gotta be in brandon at 9:15 tomorrow for a doctors appointment</t>
  </si>
  <si>
    <t>Tue Jun 16 19:37:41 PDT 2009</t>
  </si>
  <si>
    <t>mguth8098</t>
  </si>
  <si>
    <t xml:space="preserve">@YoungQ can't watch the video. missing plugins. </t>
  </si>
  <si>
    <t xml:space="preserve">Gonna call an ear doctor tomorrow. This ringing isn't going away.  Fucking knew that concerts and headphones would get me one day. </t>
  </si>
  <si>
    <t>Tue Jun 16 19:37:42 PDT 2009</t>
  </si>
  <si>
    <t>cynicalsphinx12</t>
  </si>
  <si>
    <t xml:space="preserve">Headin to the bank. </t>
  </si>
  <si>
    <t>Tue Jun 16 19:37:44 PDT 2009</t>
  </si>
  <si>
    <t>NikkiFrank1122</t>
  </si>
  <si>
    <t xml:space="preserve">@TiaMowry http://twitter.com/iamdiddy/status/1996373862 I have a question...why did the CW cancel the game??? I am so disappointed </t>
  </si>
  <si>
    <t>Tue Jun 16 19:37:47 PDT 2009</t>
  </si>
  <si>
    <t xml:space="preserve">@shootingstar825 OO lala hehe I'm liking this lol Sorry you're hurting though </t>
  </si>
  <si>
    <t>Tue Jun 16 19:37:48 PDT 2009</t>
  </si>
  <si>
    <t xml:space="preserve">i have no idea what to have for dinner. i've been so hungry lately, more than usual. i don't want to undo my weight loss </t>
  </si>
  <si>
    <t>Tue Jun 16 19:37:49 PDT 2009</t>
  </si>
  <si>
    <t xml:space="preserve">@KimberlyKane enjoy the Mac, they're so much better than a winblows machine ... to bad I'm stuck on it for work </t>
  </si>
  <si>
    <t>Tue Jun 16 19:37:50 PDT 2009</t>
  </si>
  <si>
    <t xml:space="preserve">The presentation didn't start yet </t>
  </si>
  <si>
    <t>Tue Jun 16 19:37:52 PDT 2009</t>
  </si>
  <si>
    <t>FLEESINCE1987</t>
  </si>
  <si>
    <t xml:space="preserve"> @Glamicole ..now who wud make this beautiful plc cry?</t>
  </si>
  <si>
    <t>Tue Jun 16 19:37:53 PDT 2009</t>
  </si>
  <si>
    <t xml:space="preserve">@WTFJAY Burnouts are so fun! Tires are just expensive </t>
  </si>
  <si>
    <t>Tue Jun 16 19:37:54 PDT 2009</t>
  </si>
  <si>
    <t>ohitsstef</t>
  </si>
  <si>
    <t>@azimsookoor  NO IT'S NOT. IT'S LIKE ME CALLING YOU COCO</t>
  </si>
  <si>
    <t>Tue Jun 16 19:37:55 PDT 2009</t>
  </si>
  <si>
    <t>Kevinmerle</t>
  </si>
  <si>
    <t>I want real followers like @halescrosby, all my followers are fake people  I want ACTUAL PEOPLE!</t>
  </si>
  <si>
    <t>rebeccapatten</t>
  </si>
  <si>
    <t>@afon220  poor thing! And your eBay tweet made me laugh out loud legitimately. Use this time to learn how to play the game bc I wish I had</t>
  </si>
  <si>
    <t>Tue Jun 16 19:37:57 PDT 2009</t>
  </si>
  <si>
    <t>Shaybee811</t>
  </si>
  <si>
    <t xml:space="preserve">@IntoMobile I deserve the iphone because I dropped my iphone 3g in the toilet in april &amp;amp; cant afford a new one </t>
  </si>
  <si>
    <t>Tue Jun 16 19:37:58 PDT 2009</t>
  </si>
  <si>
    <t>@Snick_the_Dog  I'm sure she loevs you!</t>
  </si>
  <si>
    <t>Tue Jun 16 19:38:01 PDT 2009</t>
  </si>
  <si>
    <t xml:space="preserve">Threw up 4 times.. I hate my acne pills. </t>
  </si>
  <si>
    <t>Tue Jun 16 19:38:02 PDT 2009</t>
  </si>
  <si>
    <t xml:space="preserve">dont like it when people hate on some of my fav. people just cuz of their looks. makes me mad </t>
  </si>
  <si>
    <t>Tue Jun 16 19:38:05 PDT 2009</t>
  </si>
  <si>
    <t>My nose is running like crazy, and my throat hurts.  oh nos.</t>
  </si>
  <si>
    <t>imnotptwitty</t>
  </si>
  <si>
    <t>Hey @godfree shit!!! xbox.com is down so cant get MSFT number   (Gamertag Radio live &amp;gt; http://ustre.am/3q4H)</t>
  </si>
  <si>
    <t>Tue Jun 16 19:38:07 PDT 2009</t>
  </si>
  <si>
    <t xml:space="preserve">@adibis Yeah Its very disturbing to see powerful computers with noobs when ur running a P3 lappy! </t>
  </si>
  <si>
    <t>Tue Jun 16 19:38:08 PDT 2009</t>
  </si>
  <si>
    <t>drinkingstories</t>
  </si>
  <si>
    <t xml:space="preserve">hanging with annie, camille paglie does not approve of tweeting </t>
  </si>
  <si>
    <t>Tue Jun 16 19:38:09 PDT 2009</t>
  </si>
  <si>
    <t>XOALLZiE</t>
  </si>
  <si>
    <t xml:space="preserve">Watching the real housewives of nj &amp;amp; then going to bed because i dont feel good </t>
  </si>
  <si>
    <t>Tue Jun 16 19:38:11 PDT 2009</t>
  </si>
  <si>
    <t xml:space="preserve">i want pizza! yum that would be good. but ill be a good girl and eat an apple. NAWTTT. burrito . i miss him </t>
  </si>
  <si>
    <t>nicK_ambro</t>
  </si>
  <si>
    <t xml:space="preserve">@mixi3chik lmao!!! I just saw that on tv!!! But I missed that part </t>
  </si>
  <si>
    <t>Tue Jun 16 19:38:14 PDT 2009</t>
  </si>
  <si>
    <t xml:space="preserve">my familys in florida and they left me here </t>
  </si>
  <si>
    <t>Tue Jun 16 19:38:17 PDT 2009</t>
  </si>
  <si>
    <t>Girlsk8r</t>
  </si>
  <si>
    <t>GRRR! Tried filming my 1 min UN edited video tonight for the OSjam. No luck  Better luck tomorrow hopefully.</t>
  </si>
  <si>
    <t>Tue Jun 16 19:38:20 PDT 2009</t>
  </si>
  <si>
    <t>MsAriesRo</t>
  </si>
  <si>
    <t xml:space="preserve">@mslol4 how dare u speak of sonic knowing that I haven't had any in like forever thanks to my car being sick </t>
  </si>
  <si>
    <t>reefinyateef</t>
  </si>
  <si>
    <t xml:space="preserve">@iPTIB can't find tweetdeck in the appstore </t>
  </si>
  <si>
    <t>Tue Jun 16 19:38:21 PDT 2009</t>
  </si>
  <si>
    <t>sreedhar_k</t>
  </si>
  <si>
    <t xml:space="preserve">Testing Tweetdeck app on iPhone. Great, but disappointingly no simul support to post updates on Facebook  </t>
  </si>
  <si>
    <t>Tue Jun 16 19:38:22 PDT 2009</t>
  </si>
  <si>
    <t>SeanLazer</t>
  </si>
  <si>
    <t xml:space="preserve">@onedayonesong I had to bail, i'm rocking a pretty serious headache and the last thing i want to do is drive to TO to see a loud concert </t>
  </si>
  <si>
    <t>Tue Jun 16 19:38:23 PDT 2009</t>
  </si>
  <si>
    <t>concerts09</t>
  </si>
  <si>
    <t xml:space="preserve">Too muc Taylor! </t>
  </si>
  <si>
    <t>Tue Jun 16 19:38:24 PDT 2009</t>
  </si>
  <si>
    <t xml:space="preserve">thinks its funny how you can remember things </t>
  </si>
  <si>
    <t>Tue Jun 16 19:38:25 PDT 2009</t>
  </si>
  <si>
    <t>Tooth pain is not very fun at all  2 more days....</t>
  </si>
  <si>
    <t xml:space="preserve"> won the bid for Bliss n Eso tickets;; and he canclled it !! </t>
  </si>
  <si>
    <t>Tue Jun 16 19:38:26 PDT 2009</t>
  </si>
  <si>
    <t>@justinhub2003 don't say &amp;quot;Jesus&amp;quot; like that  p.s can you fix my bike drink thing soon...</t>
  </si>
  <si>
    <t>Tue Jun 16 19:38:27 PDT 2009</t>
  </si>
  <si>
    <t xml:space="preserve">i'm hungry but i don't wanna eat !!!! i think i'm still sick </t>
  </si>
  <si>
    <t>@DaniTerreros i miss you.  where have you been? I haven't heard of you in ages</t>
  </si>
  <si>
    <t>Tue Jun 16 19:38:31 PDT 2009</t>
  </si>
  <si>
    <t>I can't sleep now.  It is the worst feeling ever.  I'm even drinking tea I will try anything at this point.</t>
  </si>
  <si>
    <t>Tue Jun 16 19:38:32 PDT 2009</t>
  </si>
  <si>
    <t xml:space="preserve">@B_of_NardandB soooo not fair </t>
  </si>
  <si>
    <t xml:space="preserve">@KazooCarrieFan Well, we tried. </t>
  </si>
  <si>
    <t>ColterPierce</t>
  </si>
  <si>
    <t xml:space="preserve">I can't believe how much I continue to struggle... Wherever you disappeared to I'd love if u return immediately... </t>
  </si>
  <si>
    <t>Tue Jun 16 19:38:37 PDT 2009</t>
  </si>
  <si>
    <t xml:space="preserve">@spiffiness03 he is a former co-worker of mine.  I don't think that he's following me back though </t>
  </si>
  <si>
    <t>Tue Jun 16 19:38:43 PDT 2009</t>
  </si>
  <si>
    <t xml:space="preserve">I think my computer has a virus </t>
  </si>
  <si>
    <t>Tue Jun 16 19:38:45 PDT 2009</t>
  </si>
  <si>
    <t>BevClement</t>
  </si>
  <si>
    <t xml:space="preserve">@hamishjones thanks Hamish. Not sure what happened to the autoresponder but it seems that a lot were not delivered </t>
  </si>
  <si>
    <t xml:space="preserve">@acutecritique: thanks. y no more updates on Orion?? </t>
  </si>
  <si>
    <t>Tue Jun 16 19:38:49 PDT 2009</t>
  </si>
  <si>
    <t>fearlesslauren</t>
  </si>
  <si>
    <t xml:space="preserve">MAN! chris pine is up against twilight for the TCA this year, i really wanted him to win too </t>
  </si>
  <si>
    <t>Tue Jun 16 19:38:50 PDT 2009</t>
  </si>
  <si>
    <t>brukXbruk</t>
  </si>
  <si>
    <t>@petewentz i am and it SUX!!  lol</t>
  </si>
  <si>
    <t>EhowExperts</t>
  </si>
  <si>
    <t xml:space="preserve">@seanchoe after tweetdeck updated the otehr day it died.  </t>
  </si>
  <si>
    <t>Tue Jun 16 19:38:51 PDT 2009</t>
  </si>
  <si>
    <t>adebold</t>
  </si>
  <si>
    <t>@mbookspan I never noticed until you said it  ..#tweetdeck please fix scrolling.</t>
  </si>
  <si>
    <t>Tue Jun 16 19:38:53 PDT 2009</t>
  </si>
  <si>
    <t xml:space="preserve">My device updates are not working. </t>
  </si>
  <si>
    <t>Tue Jun 16 19:38:55 PDT 2009</t>
  </si>
  <si>
    <t xml:space="preserve">@brwneyedbratbry BOO on your car charger! </t>
  </si>
  <si>
    <t>Tue Jun 16 19:38:56 PDT 2009</t>
  </si>
  <si>
    <t xml:space="preserve">Give me SPACE!!!!!! Can a bitch breathe???? Evidently not </t>
  </si>
  <si>
    <t>MISS_NIKKITA</t>
  </si>
  <si>
    <t xml:space="preserve">ouch! i just burned my finger so bad </t>
  </si>
  <si>
    <t>Tue Jun 16 19:39:01 PDT 2009</t>
  </si>
  <si>
    <t>bdogg64</t>
  </si>
  <si>
    <t xml:space="preserve">burning Mos Def - The Ecstatic ... why do I still feel like a bootlegger even though I got the album from amazon mp3? No new CD smell </t>
  </si>
  <si>
    <t>Tue Jun 16 19:39:02 PDT 2009</t>
  </si>
  <si>
    <t>jayp1424</t>
  </si>
  <si>
    <t>@danes96 very weird weather here, just yesterday its very sunny, now there's a typhoon  how bout there in Manila?</t>
  </si>
  <si>
    <t>Tue Jun 16 19:39:03 PDT 2009</t>
  </si>
  <si>
    <t>onetake</t>
  </si>
  <si>
    <t>@tencentwings sorry to hear that   hope you find a working replacement soon.</t>
  </si>
  <si>
    <t>Jillydoll9</t>
  </si>
  <si>
    <t>zthoden</t>
  </si>
  <si>
    <t xml:space="preserve">@WineTwits Fanta Orange Zero... No wine tonight </t>
  </si>
  <si>
    <t>Tue Jun 16 19:39:04 PDT 2009</t>
  </si>
  <si>
    <t xml:space="preserve">well...i just love thunder... LOVE IT </t>
  </si>
  <si>
    <t>Tue Jun 16 19:39:05 PDT 2009</t>
  </si>
  <si>
    <t>JeffBien</t>
  </si>
  <si>
    <t xml:space="preserve">So word is i have a broken bone in my foot </t>
  </si>
  <si>
    <t xml:space="preserve">Hot chocolate and early night, busy day tomorrow and its going to be a long one! </t>
  </si>
  <si>
    <t>Tue Jun 16 19:39:55 PDT 2009</t>
  </si>
  <si>
    <t>I have a headache  the hotel party wasnt even intense last night :/</t>
  </si>
  <si>
    <t>Tue Jun 16 19:39:56 PDT 2009</t>
  </si>
  <si>
    <t xml:space="preserve">@LakrishaMariah is being very mean right now. It's not very nice. </t>
  </si>
  <si>
    <t>Tue Jun 16 19:39:57 PDT 2009</t>
  </si>
  <si>
    <t>AuthenticBabsz</t>
  </si>
  <si>
    <t xml:space="preserve">Vh1 soul are playin that laid up muzik. To bad I'm alone </t>
  </si>
  <si>
    <t>Tue Jun 16 19:39:58 PDT 2009</t>
  </si>
  <si>
    <t xml:space="preserve">@cardolive09 cause u r </t>
  </si>
  <si>
    <t>Tue Jun 16 19:39:59 PDT 2009</t>
  </si>
  <si>
    <t xml:space="preserve">@happysunshien no u do not.  </t>
  </si>
  <si>
    <t>ceres51892</t>
  </si>
  <si>
    <t xml:space="preserve">I've got these weird cut things that keep appearing on my fingers, and I dunno how. It makes typing really uncomfortable. </t>
  </si>
  <si>
    <t>Tue Jun 16 19:40:00 PDT 2009</t>
  </si>
  <si>
    <t>@Yogh  -hugsss-</t>
  </si>
  <si>
    <t>Tue Jun 16 19:40:01 PDT 2009</t>
  </si>
  <si>
    <t xml:space="preserve">@dolceshan yea, i missed it too </t>
  </si>
  <si>
    <t>sxcfce</t>
  </si>
  <si>
    <t xml:space="preserve">@reexio ok. I have. 2hr lunch break with nowhere to go &amp;amp; nobody to spend it with. Sucks monkey balls. </t>
  </si>
  <si>
    <t xml:space="preserve">@tysiphonehelp well it's passed midnight in some time zones and it's not out yet so I guess well just have to wait and see. </t>
  </si>
  <si>
    <t>Tue Jun 16 19:40:02 PDT 2009</t>
  </si>
  <si>
    <t>My poor lil taste bud is all messed up!  it hurts...my green tea was toooo fuego when I spiP'D on it!</t>
  </si>
  <si>
    <t>x3lovelovelove</t>
  </si>
  <si>
    <t xml:space="preserve">I FOUNDD MY CELLLULLARR...but i found it BEFORE i could vote for Tay </t>
  </si>
  <si>
    <t>i hcnaged my mind haha im itchy damn posin ivy  my sister-in-law gave it to me  oy</t>
  </si>
  <si>
    <t>Tue Jun 16 19:40:03 PDT 2009</t>
  </si>
  <si>
    <t>Micheleqt1</t>
  </si>
  <si>
    <t xml:space="preserve">Watchin the CMT awards and loving it!!  But really jealous that my friend is there and im not </t>
  </si>
  <si>
    <t>Tue Jun 16 19:40:04 PDT 2009</t>
  </si>
  <si>
    <t>I have a headache  the hotel party wasnt even intense last night :\</t>
  </si>
  <si>
    <t>Tue Jun 16 19:40:05 PDT 2009</t>
  </si>
  <si>
    <t>agubao</t>
  </si>
  <si>
    <t xml:space="preserve">@lauratj pretty much feeling the same </t>
  </si>
  <si>
    <t xml:space="preserve">wish i was in seattle at the let's make a mess tour </t>
  </si>
  <si>
    <t>Tue Jun 16 19:40:06 PDT 2009</t>
  </si>
  <si>
    <t>Tue Jun 16 19:40:08 PDT 2009</t>
  </si>
  <si>
    <t>Sportchik141</t>
  </si>
  <si>
    <t xml:space="preserve">Keeps thinking a lot about the Nashville incident that got Bryan Berry suspended. It's an all to familiar story. </t>
  </si>
  <si>
    <t xml:space="preserve">@___Nick SHSH, not many easy achievements, maybe 100 pts or so </t>
  </si>
  <si>
    <t>Tue Jun 16 19:40:11 PDT 2009</t>
  </si>
  <si>
    <t>hey twitter fam...sorry i been ghost for a few..my app on my iphone is crap. how everyone been? Im sad about my magic  but ill be aight</t>
  </si>
  <si>
    <t>Tue Jun 16 19:40:12 PDT 2009</t>
  </si>
  <si>
    <t>bostongarden</t>
  </si>
  <si>
    <t xml:space="preserve">Hmmm, I must be busy because I did not race tonight </t>
  </si>
  <si>
    <t>Tue Jun 16 19:40:13 PDT 2009</t>
  </si>
  <si>
    <t xml:space="preserve">Dear Xbox Live, I wish to go on you, and kill other people, is that too much to ask? Apparently it is. </t>
  </si>
  <si>
    <t>Tue Jun 16 19:40:15 PDT 2009</t>
  </si>
  <si>
    <t>BubblyBiancax3</t>
  </si>
  <si>
    <t xml:space="preserve">Helping Jackie pack   .. haha more like dancing around to music with her! </t>
  </si>
  <si>
    <t>Tue Jun 16 19:40:16 PDT 2009</t>
  </si>
  <si>
    <t xml:space="preserve"> waaaaahhh. ohyeah i had something to do eeee. haha</t>
  </si>
  <si>
    <t>Tue Jun 16 19:40:17 PDT 2009</t>
  </si>
  <si>
    <t xml:space="preserve">Stupid cat peed on the couch. </t>
  </si>
  <si>
    <t>Tue Jun 16 19:40:18 PDT 2009</t>
  </si>
  <si>
    <t xml:space="preserve">i don't want to be sick anymore... </t>
  </si>
  <si>
    <t>Tue Jun 16 19:40:20 PDT 2009</t>
  </si>
  <si>
    <t>OatmealCookie</t>
  </si>
  <si>
    <t xml:space="preserve">@Abaylon I can never download the set </t>
  </si>
  <si>
    <t>openmywings</t>
  </si>
  <si>
    <t xml:space="preserve">Going to bed.  And kinda bummed out.  </t>
  </si>
  <si>
    <t>Tue Jun 16 19:40:21 PDT 2009</t>
  </si>
  <si>
    <t xml:space="preserve">can we say my body is ACHING. SO not good </t>
  </si>
  <si>
    <t>Tue Jun 16 19:40:23 PDT 2009</t>
  </si>
  <si>
    <t>@Mom_30 no HS for you?  Wonder why. . . Mabry seems to like it most of the time esp if I wrap her in the MB and then put her in the HS</t>
  </si>
  <si>
    <t>Tue Jun 16 19:40:24 PDT 2009</t>
  </si>
  <si>
    <t xml:space="preserve">@Lindoyes is school keeping you from tweeting? </t>
  </si>
  <si>
    <t>Tue Jun 16 19:40:27 PDT 2009</t>
  </si>
  <si>
    <t xml:space="preserve">@SarahMascara thanks now i want chicken and cheesecake (not togeather though) </t>
  </si>
  <si>
    <t>Tue Jun 16 19:40:29 PDT 2009</t>
  </si>
  <si>
    <t>aNii_lovee</t>
  </si>
  <si>
    <t xml:space="preserve">@ladygagafan1 sad because I do not have the new album of Jonas </t>
  </si>
  <si>
    <t>thatgirlbrianna</t>
  </si>
  <si>
    <t>want to take this towel off my head but my hair is not dry  bleh thick hair.</t>
  </si>
  <si>
    <t>Tue Jun 16 19:40:30 PDT 2009</t>
  </si>
  <si>
    <t xml:space="preserve">@abigaeLettuce oh i had no idea that he blocked you </t>
  </si>
  <si>
    <t>johnborder</t>
  </si>
  <si>
    <t>no update for me yet  :*(</t>
  </si>
  <si>
    <t>Tue Jun 16 19:40:33 PDT 2009</t>
  </si>
  <si>
    <t xml:space="preserve">i cant find my permit..i think i lost it..how do i replace it???? </t>
  </si>
  <si>
    <t xml:space="preserve">it's 58 degrees in the middle of june! what? </t>
  </si>
  <si>
    <t>vmorath</t>
  </si>
  <si>
    <t xml:space="preserve">@michellekrewet Why so sad? </t>
  </si>
  <si>
    <t>Tue Jun 16 19:40:34 PDT 2009</t>
  </si>
  <si>
    <t>missing the real houseives of nj finale  but so drunk and its not even 11 and we're all singing along to jason mraz's remedy</t>
  </si>
  <si>
    <t>Tue Jun 16 19:40:35 PDT 2009</t>
  </si>
  <si>
    <t>Felixius</t>
  </si>
  <si>
    <t xml:space="preserve">Starting a new diet. Need to reduce my heart risk by reducing my big belly. Although when I laugh, it won't be like a bowl full of jelly. </t>
  </si>
  <si>
    <t>Tue Jun 16 19:40:36 PDT 2009</t>
  </si>
  <si>
    <t>michael_regan</t>
  </si>
  <si>
    <t xml:space="preserve">@MuscleNerd </t>
  </si>
  <si>
    <t>Sigh, my son just got sick again  He's been like this since Sunday. One more sleepless night in store most likely.</t>
  </si>
  <si>
    <t xml:space="preserve">Gone to the doctor for more drugs. 10 days of antibiotics&amp;amp; my ear/sinus infection feels the same. Got a NOSE spray!! This better work! </t>
  </si>
  <si>
    <t>Tue Jun 16 19:40:37 PDT 2009</t>
  </si>
  <si>
    <t>Bri_StylisBMP</t>
  </si>
  <si>
    <t xml:space="preserve">This headache is blowin me... Ugh </t>
  </si>
  <si>
    <t>Tue Jun 16 19:40:39 PDT 2009</t>
  </si>
  <si>
    <t>StargazerQuilts</t>
  </si>
  <si>
    <t xml:space="preserve">Is on her way to the quilting loft to make a memorial quilt for her friend's daughter, who lost her battle against the flu today.  </t>
  </si>
  <si>
    <t xml:space="preserve">On the Little Couple, Jen and Bill were apart for 2 weeks bc of work. Happening to @ravtex and I for 1st time soon and I'm already sad. </t>
  </si>
  <si>
    <t>is Getting Ready for Sleep :/ English Regents Early 2maro Morning  Ugh TxT Meh</t>
  </si>
  <si>
    <t>Tue Jun 16 19:40:40 PDT 2009</t>
  </si>
  <si>
    <t>shinin_da_great</t>
  </si>
  <si>
    <t xml:space="preserve">Have a great show @priscillarenea wish I could be there but here in college  but one day for sure </t>
  </si>
  <si>
    <t>Tue Jun 16 19:40:41 PDT 2009</t>
  </si>
  <si>
    <t xml:space="preserve">@Subzero2136 Wow! This would have been this 38th birthday?? I guess I didn't realize how young he was.  </t>
  </si>
  <si>
    <t xml:space="preserve">grrrrr stupid internet is messing up </t>
  </si>
  <si>
    <t xml:space="preserve">@DayNese u nt followin me tho </t>
  </si>
  <si>
    <t>Tue Jun 16 19:40:42 PDT 2009</t>
  </si>
  <si>
    <t>VictoriGilreath</t>
  </si>
  <si>
    <t xml:space="preserve">i missed @taylorswift13 rapping with t-pain.   </t>
  </si>
  <si>
    <t>Tue Jun 16 19:40:43 PDT 2009</t>
  </si>
  <si>
    <t>wendoliza</t>
  </si>
  <si>
    <t xml:space="preserve">Just met up with @DiddyofPR at Cipriani after a long day at work. Missed dinner w/ my girls earlier tonight though, </t>
  </si>
  <si>
    <t xml:space="preserve">@ChuckNerd well, if I don't have to buy anything and can make something with what we have, then I do! But I have cooked in a few days. </t>
  </si>
  <si>
    <t>Tue Jun 16 19:40:44 PDT 2009</t>
  </si>
  <si>
    <t>Thegreatest7884</t>
  </si>
  <si>
    <t xml:space="preserve">So, just found out my dog might need (another) hip surgery. She's 14, not sure how well she'll be able to handle the stress </t>
  </si>
  <si>
    <t>Tue Jun 16 19:40:46 PDT 2009</t>
  </si>
  <si>
    <t>MissFey</t>
  </si>
  <si>
    <t xml:space="preserve">is out to B-E-D now... The &amp;quot;boringness&amp;quot; day has gotten to me </t>
  </si>
  <si>
    <t xml:space="preserve">@MarkAnthony83 going to Vegas the following week </t>
  </si>
  <si>
    <t>AlUpshaw</t>
  </si>
  <si>
    <t>Tue Jun 16 19:40:48 PDT 2009</t>
  </si>
  <si>
    <t>Bad news... Internet is down and i always look at porn before bed...3g on the cell just isnt the same..the people are just too small   lol</t>
  </si>
  <si>
    <t>Tue Jun 16 19:40:51 PDT 2009</t>
  </si>
  <si>
    <t xml:space="preserve"> only if u had service on ur cell these days wont be so looong! i miss u already. </t>
  </si>
  <si>
    <t xml:space="preserve">on my way hm from balboa to get ready 4 anothr nite @good ol grossmont! </t>
  </si>
  <si>
    <t>Tue Jun 16 19:40:52 PDT 2009</t>
  </si>
  <si>
    <t>SharlizLenae</t>
  </si>
  <si>
    <t xml:space="preserve">@AmandaLynnette I dont know </t>
  </si>
  <si>
    <t>Tue Jun 16 19:40:53 PDT 2009</t>
  </si>
  <si>
    <t>dougxo</t>
  </si>
  <si>
    <t xml:space="preserve">has a large heart to share but not a enough love to gain. </t>
  </si>
  <si>
    <t>Tue Jun 16 19:40:56 PDT 2009</t>
  </si>
  <si>
    <t xml:space="preserve">just got home from work and store. starting to make dinner now. wife isn't feeling well... </t>
  </si>
  <si>
    <t>Tue Jun 16 19:40:58 PDT 2009</t>
  </si>
  <si>
    <t xml:space="preserve">@raaaaaaek I clench my jaw in my sleep. Break the habit asap. It only gets harder </t>
  </si>
  <si>
    <t>Tue Jun 16 19:41:00 PDT 2009</t>
  </si>
  <si>
    <t>ashleyndemi</t>
  </si>
  <si>
    <t>damn juss woke up form a nap  no i have to start doin some chemistry ugh all these labs and shit!!!! &amp;gt;:/</t>
  </si>
  <si>
    <t>Tue Jun 16 19:41:04 PDT 2009</t>
  </si>
  <si>
    <t xml:space="preserve">Why are kids' toys much better now when I'm too old to play with them? </t>
  </si>
  <si>
    <t xml:space="preserve">@___Nick GHSH, not many easy achievements, maybe 100 pts or so </t>
  </si>
  <si>
    <t>twitchkiddie</t>
  </si>
  <si>
    <t xml:space="preserve">Bed time! Till 3am </t>
  </si>
  <si>
    <t>Tue Jun 16 19:41:05 PDT 2009</t>
  </si>
  <si>
    <t>chrissy129</t>
  </si>
  <si>
    <t xml:space="preserve">wondering why carrie underwood isn't performing at the CMT awards </t>
  </si>
  <si>
    <t>@weloveyoumiley im getting it next week  that sucks</t>
  </si>
  <si>
    <t>Tue Jun 16 19:41:08 PDT 2009</t>
  </si>
  <si>
    <t>tboogie937</t>
  </si>
  <si>
    <t xml:space="preserve">I feel really sick right now. I'm not feeling good at all. </t>
  </si>
  <si>
    <t>BrandieManuel</t>
  </si>
  <si>
    <t>@NKohrman LOL...I've been off of twitter for weeks!    I need to post his 'artwork' - so much fun!</t>
  </si>
  <si>
    <t>Tue Jun 16 19:41:09 PDT 2009</t>
  </si>
  <si>
    <t>elalaine</t>
  </si>
  <si>
    <t>@binkyveloria hey!! I liked my blackberry!  lol</t>
  </si>
  <si>
    <t>Tue Jun 16 19:41:48 PDT 2009</t>
  </si>
  <si>
    <t xml:space="preserve">@sfortini I used to take naps in the morning after a hour workout.  I am always sleepy. </t>
  </si>
  <si>
    <t>Tue Jun 16 19:41:49 PDT 2009</t>
  </si>
  <si>
    <t>deannuhh</t>
  </si>
  <si>
    <t xml:space="preserve">Wtf! Why is my power out!!! Ugh  </t>
  </si>
  <si>
    <t>Tue Jun 16 19:41:51 PDT 2009</t>
  </si>
  <si>
    <t xml:space="preserve">Ugh I feel so sick </t>
  </si>
  <si>
    <t>Tue Jun 16 19:41:54 PDT 2009</t>
  </si>
  <si>
    <t xml:space="preserve">Trying my best to focus on studying. But my eyelids keep closing... I'm falling veryyy hard </t>
  </si>
  <si>
    <t>Tue Jun 16 19:41:53 PDT 2009</t>
  </si>
  <si>
    <t>They killed CORNBREAD!!!!  http://bit.ly/3PCl7R</t>
  </si>
  <si>
    <t>Tue Jun 16 19:41:55 PDT 2009</t>
  </si>
  <si>
    <t>Homebrew_Magic</t>
  </si>
  <si>
    <t xml:space="preserve">Attempting to get magic workstation to work on my laptop </t>
  </si>
  <si>
    <t>bicfox</t>
  </si>
  <si>
    <t>Not looking forward to packing up my whole room tomorrow!  At least Sim is here to help me...</t>
  </si>
  <si>
    <t xml:space="preserve">write you crazy ass emails like such </t>
  </si>
  <si>
    <t>Tue Jun 16 19:41:56 PDT 2009</t>
  </si>
  <si>
    <t>JasonHellmann</t>
  </si>
  <si>
    <t xml:space="preserve">I guess Madson caught a case of the Lidgies </t>
  </si>
  <si>
    <t>Tue Jun 16 19:41:57 PDT 2009</t>
  </si>
  <si>
    <t xml:space="preserve">day off tomorrow. time to rest and do what i usually do on my day off </t>
  </si>
  <si>
    <t xml:space="preserve">Why is it that when you play free for all on super smash bros brawl, all the lvl 9 computers gang up on you? Im tired of getting owned </t>
  </si>
  <si>
    <t>Tue Jun 16 19:41:58 PDT 2009</t>
  </si>
  <si>
    <t>christopherbmac</t>
  </si>
  <si>
    <t xml:space="preserve">So disappointed, what I thought to be an apple pie on the cupboard when I got home tonight, turned out to be some sort of meat pie. </t>
  </si>
  <si>
    <t>Tue Jun 16 19:42:02 PDT 2009</t>
  </si>
  <si>
    <t>uniqueangel</t>
  </si>
  <si>
    <t xml:space="preserve">man i hope in july we have a blast its not cool not haveing any money to do fun things </t>
  </si>
  <si>
    <t>45155 I'm unhappy, i still love my ex husband or do i? my bofriend makes me feel sick either way - but im stuck here  http://is.gd/140H5</t>
  </si>
  <si>
    <t>Tue Jun 16 19:42:03 PDT 2009</t>
  </si>
  <si>
    <t>lullaby4killers</t>
  </si>
  <si>
    <t>u know i need a beer  thatÂ´s 2 bad i just decided dont drink never again in my life after the vodka</t>
  </si>
  <si>
    <t>@jennyL ate jen parang may bug yata. pag click ko yung intuitivereasoning.com iba lumabas. dami pop ups  not sure sa iba though.</t>
  </si>
  <si>
    <t>Tue Jun 16 19:42:04 PDT 2009</t>
  </si>
  <si>
    <t>escoo</t>
  </si>
  <si>
    <t>cuz: hey i be right back imma get my girl Me: o u going out tonite!!!? cuz: nah jus chillin me:  cool.. epic fail right there</t>
  </si>
  <si>
    <t>sarahelizab3th</t>
  </si>
  <si>
    <t>Alright tweethearts Im going to bed! I have LOADS of homework to do and stuff  Tweet ya in the morning! Smooches!</t>
  </si>
  <si>
    <t>Tue Jun 16 19:42:06 PDT 2009</t>
  </si>
  <si>
    <t xml:space="preserve">@tweenkle77 That wasn't one of my better ones. Sadly its one of the few I caught on tape </t>
  </si>
  <si>
    <t xml:space="preserve">My first bought lunch in 4 weeks back at work: katsu don of course. Too big, too much </t>
  </si>
  <si>
    <t>Tue Jun 16 19:42:07 PDT 2009</t>
  </si>
  <si>
    <t>banggigay</t>
  </si>
  <si>
    <t xml:space="preserve">been thinkin bout Ben lately. when will he come and visit me and play his sweet guitar to me? </t>
  </si>
  <si>
    <t>Tue Jun 16 19:42:08 PDT 2009</t>
  </si>
  <si>
    <t xml:space="preserve">Uhh ha ha. An online forum about electronic music stole my boyfriend LOL </t>
  </si>
  <si>
    <t>Tue Jun 16 19:42:09 PDT 2009</t>
  </si>
  <si>
    <t xml:space="preserve">@mcbillions more guys have been die'n from that lately </t>
  </si>
  <si>
    <t>Tyler_Adam</t>
  </si>
  <si>
    <t xml:space="preserve">Feels like it's been forever since I had my last blunt. </t>
  </si>
  <si>
    <t>Tue Jun 16 19:42:13 PDT 2009</t>
  </si>
  <si>
    <t>Erikoluvz</t>
  </si>
  <si>
    <t xml:space="preserve">Wants to eat something laaaaar. </t>
  </si>
  <si>
    <t xml:space="preserve">Just saw a commercial for Carnival Cruise lines...I miss the SS NKOTB. </t>
  </si>
  <si>
    <t xml:space="preserve">@posielove Mine turned 2 last week.  I completely understand! </t>
  </si>
  <si>
    <t>Tue Jun 16 19:42:15 PDT 2009</t>
  </si>
  <si>
    <t>dc_fashionista</t>
  </si>
  <si>
    <t xml:space="preserve">I'm in love with snickerdoodle cookie from whole foods we see each other almost every day. I'm going to turn into a fat ass </t>
  </si>
  <si>
    <t>Tue Jun 16 19:42:17 PDT 2009</t>
  </si>
  <si>
    <t xml:space="preserve">im bored. i know i should leave my bed now </t>
  </si>
  <si>
    <t>Tue Jun 16 19:42:19 PDT 2009</t>
  </si>
  <si>
    <t>Jaclynnn17</t>
  </si>
  <si>
    <t>@tonyvaughn  i wanted to watch that. i had practice  im gonna watch them in a few. how were Gloriana and the Carter Twins?- i bet amazing!</t>
  </si>
  <si>
    <t>Tue Jun 16 19:42:21 PDT 2009</t>
  </si>
  <si>
    <t>autumnsdreamer</t>
  </si>
  <si>
    <t xml:space="preserve">So, I feel terrible - I was supposed to have drinks with a friend and I totally fell asleep...just woke up not too long ago. </t>
  </si>
  <si>
    <t>Tue Jun 16 19:42:22 PDT 2009</t>
  </si>
  <si>
    <t>williamtaylor29</t>
  </si>
  <si>
    <t xml:space="preserve">This survey is currently closed. Thank you for trying to help us collect feedback.#linkedinfail Looks like I'm too late to work for free </t>
  </si>
  <si>
    <t>Tue Jun 16 19:42:24 PDT 2009</t>
  </si>
  <si>
    <t>marissa_alex</t>
  </si>
  <si>
    <t xml:space="preserve">raw shrimp on my plate moved...but no witnesses </t>
  </si>
  <si>
    <t>Tue Jun 16 19:42:27 PDT 2009</t>
  </si>
  <si>
    <t xml:space="preserve">NOOOO! my cousin just called me and wants me to help him in something about his school and plans on coming to pick me up at 8am SATURDAY. </t>
  </si>
  <si>
    <t>Tue Jun 16 19:42:28 PDT 2009</t>
  </si>
  <si>
    <t xml:space="preserve">I used to have an open mind but my brains kept falling out. </t>
  </si>
  <si>
    <t>Tue Jun 16 19:42:29 PDT 2009</t>
  </si>
  <si>
    <t xml:space="preserve">At our Home Owners Association meeting. We are suing the builder. </t>
  </si>
  <si>
    <t>Tue Jun 16 19:42:31 PDT 2009</t>
  </si>
  <si>
    <t xml:space="preserve">listening 2 radio while studying !again! when will these exams end </t>
  </si>
  <si>
    <t>Tue Jun 16 19:42:32 PDT 2009</t>
  </si>
  <si>
    <t xml:space="preserve">waah! Internet be back pls. Im n0t yet d0ne with voting! </t>
  </si>
  <si>
    <t>Tue Jun 16 19:42:34 PDT 2009</t>
  </si>
  <si>
    <t>JuledWriting</t>
  </si>
  <si>
    <t>@cijirenee conor might not remember me at all.  i miss seein him. send me a pic?</t>
  </si>
  <si>
    <t>Tue Jun 16 19:42:36 PDT 2009</t>
  </si>
  <si>
    <t>Wishing things were different...  I feel like I can't do it anymore..finally hit the breaking point.. wishing all this was a bad dream</t>
  </si>
  <si>
    <t>Tue Jun 16 19:42:35 PDT 2009</t>
  </si>
  <si>
    <t>himynameisewok</t>
  </si>
  <si>
    <t xml:space="preserve">@yellabee thats what they tell me! haha damn ive been non existent in ur life. </t>
  </si>
  <si>
    <t>Tue Jun 16 19:42:38 PDT 2009</t>
  </si>
  <si>
    <t>elektra88</t>
  </si>
  <si>
    <t>@woottv I'm sad I missed Mike casting   WE WANT MORE MIKE!  No, we NEED more Mike!!</t>
  </si>
  <si>
    <t>Tue Jun 16 19:42:39 PDT 2009</t>
  </si>
  <si>
    <t>@MiguelSeagull me too ^^ but arewakf. I have to finish this work up for tomorrow  I'm going to have to say goodnight</t>
  </si>
  <si>
    <t>amberbeee</t>
  </si>
  <si>
    <t>blah im back home now  me and mom could have stayed another night &amp;amp; regret not turning back. now off to clean my room and drink some tea.</t>
  </si>
  <si>
    <t>Tue Jun 16 19:42:40 PDT 2009</t>
  </si>
  <si>
    <t xml:space="preserve">Can someone buy me cigarettes and bring them to me at bay? </t>
  </si>
  <si>
    <t>Tue Jun 16 19:42:42 PDT 2009</t>
  </si>
  <si>
    <t xml:space="preserve">@SittingOnPretty haaaa! Nah.. But I took her to prom tho.. Blah.. I wish I was back in HS too </t>
  </si>
  <si>
    <t>Tue Jun 16 19:42:41 PDT 2009</t>
  </si>
  <si>
    <t>gotb30</t>
  </si>
  <si>
    <t xml:space="preserve">@outletmallgal I agree, however since Chaz is a public figure/activist, privacy not an option </t>
  </si>
  <si>
    <t>johnlockefan</t>
  </si>
  <si>
    <t xml:space="preserve">Taylor Swift died in a horrible amusement park accident.its on the news now </t>
  </si>
  <si>
    <t>LalasLand</t>
  </si>
  <si>
    <t xml:space="preserve">Anybody know a secret voodoo trick to rid poison ivy?? Apparently nothing in stores or the Hospital can help me.... </t>
  </si>
  <si>
    <t>Tue Jun 16 19:42:44 PDT 2009</t>
  </si>
  <si>
    <t xml:space="preserve">@aldohilton umm not as good as I wished  I'm about to get depressed </t>
  </si>
  <si>
    <t>abbeyisgodly</t>
  </si>
  <si>
    <t>i just spent almost 20 minutes trying to ketch a moth in my house&amp;amp;set it free outside,but i accidently killed it.  :X RIP mr mothyyy!!</t>
  </si>
  <si>
    <t>Tue Jun 16 19:42:46 PDT 2009</t>
  </si>
  <si>
    <t xml:space="preserve">@TheBossMB nooooooooooooooooooooooooooo </t>
  </si>
  <si>
    <t>katlynbuoncuore</t>
  </si>
  <si>
    <t xml:space="preserve">chilllin with my broken leg </t>
  </si>
  <si>
    <t>Tue Jun 16 19:42:48 PDT 2009</t>
  </si>
  <si>
    <t xml:space="preserve">damn lookin at these old pictures of my shape is making me sad.. i think i'll stop looking now </t>
  </si>
  <si>
    <t>Tue Jun 16 19:42:50 PDT 2009</t>
  </si>
  <si>
    <t>JayCapers</t>
  </si>
  <si>
    <t xml:space="preserve">My race started great, into the first woods when something didn't sound right. Broke a chain and crashed hard. Bad night. </t>
  </si>
  <si>
    <t xml:space="preserve">Alarm clock is not connecting to WiFi any more </t>
  </si>
  <si>
    <t>Tue Jun 16 19:42:52 PDT 2009</t>
  </si>
  <si>
    <t>Iagreewithjoe</t>
  </si>
  <si>
    <t xml:space="preserve">The most difficult part of speaking to new groups of people every few weeks, is that I truly miss each one. </t>
  </si>
  <si>
    <t>Tue Jun 16 19:42:53 PDT 2009</t>
  </si>
  <si>
    <t>ChelseaCoop</t>
  </si>
  <si>
    <t xml:space="preserve">bummed I missed you, me and everyone we know,as well as not spending time with @tylerkingkade for he's leaving tomorrow for 2 weeks </t>
  </si>
  <si>
    <t>Tue Jun 16 19:42:54 PDT 2009</t>
  </si>
  <si>
    <t xml:space="preserve">dammit, tweetdeck is so nice, I don't wanna leave it </t>
  </si>
  <si>
    <t>Tue Jun 16 19:42:55 PDT 2009</t>
  </si>
  <si>
    <t>mrsmagoo777</t>
  </si>
  <si>
    <t xml:space="preserve">@jprofitt303 I hate that!!!   I am still going though....I lied, I AM old enough to go to bed this early. </t>
  </si>
  <si>
    <t>dutchboyva</t>
  </si>
  <si>
    <t xml:space="preserve">@SousaIsMii lol i kno but @raven_elle told me i gotta fall back </t>
  </si>
  <si>
    <t>toskala16</t>
  </si>
  <si>
    <t xml:space="preserve">omg i think downs just injured himself batting O WOW ! </t>
  </si>
  <si>
    <t>Tue Jun 16 19:42:57 PDT 2009</t>
  </si>
  <si>
    <t>SheyR</t>
  </si>
  <si>
    <t>today i was informed that i have no family.    anyone know of a cheap 1 or 2 bedroom apt?</t>
  </si>
  <si>
    <t>Tue Jun 16 19:42:58 PDT 2009</t>
  </si>
  <si>
    <t xml:space="preserve">CANNOT BELIEVE HOW LATE I SLEPT IN.. really, this is so bad its 12.45, what a waste of a day. And there is no sun today </t>
  </si>
  <si>
    <t>pinkrock_JB</t>
  </si>
  <si>
    <t xml:space="preserve">Hey all the world, in the world of hollywodd are people and they are very bad so take care.... </t>
  </si>
  <si>
    <t>Tue Jun 16 19:42:59 PDT 2009</t>
  </si>
  <si>
    <t xml:space="preserve">the footnote: a fat old man told me to go in his house and check out &amp;quot;the rest&amp;quot; after i saw his 40 lb lizards outside. &amp;amp; yes i went in. </t>
  </si>
  <si>
    <t>8allie8</t>
  </si>
  <si>
    <t xml:space="preserve">my tragus piercing is getting infected i think!! </t>
  </si>
  <si>
    <t>Tue Jun 16 19:43:02 PDT 2009</t>
  </si>
  <si>
    <t xml:space="preserve">At ihop with husby for cheap miniversary dinner. Group of guys a few tables away won't stop swearing and making vulgar jokes. Loudly. </t>
  </si>
  <si>
    <t>Tue Jun 16 19:43:03 PDT 2009</t>
  </si>
  <si>
    <t xml:space="preserve">So far away </t>
  </si>
  <si>
    <t>Tue Jun 16 19:43:06 PDT 2009</t>
  </si>
  <si>
    <t>lovexdalana</t>
  </si>
  <si>
    <t>i really really really hate punishment  i miss my phoneeeeeee !</t>
  </si>
  <si>
    <t>Tue Jun 16 19:43:08 PDT 2009</t>
  </si>
  <si>
    <t>@lindy_tran Some celebrities do that, iunno why. Tila Tequila did that to me.  aha</t>
  </si>
  <si>
    <t>Tue Jun 16 19:43:09 PDT 2009</t>
  </si>
  <si>
    <t xml:space="preserve">@UniqueMakis we were going to but things got all moved around </t>
  </si>
  <si>
    <t>bswfn4vr</t>
  </si>
  <si>
    <t xml:space="preserve">@TinkFan Oh that totally came out wrong! He's in Vegas I'm stuck at home! </t>
  </si>
  <si>
    <t>Tue Jun 16 19:43:10 PDT 2009</t>
  </si>
  <si>
    <t>Tue Jun 16 19:43:44 PDT 2009</t>
  </si>
  <si>
    <t>Luhnizzle</t>
  </si>
  <si>
    <t xml:space="preserve">There's a guy on TV with the name Felipe, and he's a monk..do you know how sad I feel? </t>
  </si>
  <si>
    <t>fairy_mary</t>
  </si>
  <si>
    <t xml:space="preserve">pain in my leg </t>
  </si>
  <si>
    <t>Tue Jun 16 19:43:45 PDT 2009</t>
  </si>
  <si>
    <t>SolWorks</t>
  </si>
  <si>
    <t>@jonubian *gasp you were in my neck of the woods?!  brooklyn moon is always slow as molasses....</t>
  </si>
  <si>
    <t>Pirschjager</t>
  </si>
  <si>
    <t>awww    really, didn't mean to upset you.  sorry.</t>
  </si>
  <si>
    <t>Tue Jun 16 19:43:47 PDT 2009</t>
  </si>
  <si>
    <t>downfall of being a bassist... chipped my new manicure nails   downfall of being a lazy bassist... i have a blister... (</t>
  </si>
  <si>
    <t>Tue Jun 16 19:43:48 PDT 2009</t>
  </si>
  <si>
    <t>@hanako66 @vikky4 @TheBeautyFile Thx for the recs! unfortch, target had none of the books.  but i've written them down for next time.</t>
  </si>
  <si>
    <t xml:space="preserve">Heading out to visit my mother, who is in bed with a broken foot. </t>
  </si>
  <si>
    <t>Tue Jun 16 19:43:50 PDT 2009</t>
  </si>
  <si>
    <t>JamJesusJackson</t>
  </si>
  <si>
    <t xml:space="preserve">I'm in so much pain! </t>
  </si>
  <si>
    <t>Tue Jun 16 19:43:51 PDT 2009</t>
  </si>
  <si>
    <t>loribecker</t>
  </si>
  <si>
    <t xml:space="preserve">The tile is done and it turned out great! Mom and Dad leave tomorrow morning back to Springfield. </t>
  </si>
  <si>
    <t xml:space="preserve">@anneskie its over now.  a friend told me youtube got a video of tay's rapping. i'll download it too </t>
  </si>
  <si>
    <t>Tue Jun 16 19:43:52 PDT 2009</t>
  </si>
  <si>
    <t>levitanl</t>
  </si>
  <si>
    <t xml:space="preserve">@spiritjump I did not receive email </t>
  </si>
  <si>
    <t>Tue Jun 16 19:43:53 PDT 2009</t>
  </si>
  <si>
    <t>sexyroo</t>
  </si>
  <si>
    <t xml:space="preserve">Dosent know what to do, and she wont txt me back </t>
  </si>
  <si>
    <t>Tue Jun 16 19:43:54 PDT 2009</t>
  </si>
  <si>
    <t xml:space="preserve">Disadvantage to laptop on the porch. Fruit flies in my bourbon. </t>
  </si>
  <si>
    <t>@Nic0pic0 haha yeah  whatevvv.</t>
  </si>
  <si>
    <t>Tue Jun 16 19:43:56 PDT 2009</t>
  </si>
  <si>
    <t>Going to the gym even tho I really just want to go home- no more excuses! Wish I had a workout friend  ok that's all my tweeting for now!</t>
  </si>
  <si>
    <t>Tue Jun 16 19:43:58 PDT 2009</t>
  </si>
  <si>
    <t xml:space="preserve">@jupitusphillip cubs was postponed because of rubbish rain </t>
  </si>
  <si>
    <t>energiafoto</t>
  </si>
  <si>
    <t xml:space="preserve">Just got home. Long day at work... </t>
  </si>
  <si>
    <t>Tue Jun 16 19:43:59 PDT 2009</t>
  </si>
  <si>
    <t>elleToom</t>
  </si>
  <si>
    <t xml:space="preserve">Finally finished blogging, whew! Hangin' w/my hubby. T-storms in the forecast early morning. Might be on the trainer instead of grp ride. </t>
  </si>
  <si>
    <t>Tue Jun 16 19:44:01 PDT 2009</t>
  </si>
  <si>
    <t>isaacbob</t>
  </si>
  <si>
    <t>@katieltetzloff don't tell me that after all the time we spent searching you don't like it now...   at least i found nice pants</t>
  </si>
  <si>
    <t>Tue Jun 16 19:44:03 PDT 2009</t>
  </si>
  <si>
    <t>janelrose</t>
  </si>
  <si>
    <t>sigh. imaginary brian has left the building  *bummed*</t>
  </si>
  <si>
    <t>Tue Jun 16 19:44:06 PDT 2009</t>
  </si>
  <si>
    <t>amazing show tonight!! but i'm sad that martina didn't perform or win  at least she presented though.</t>
  </si>
  <si>
    <t>Tue Jun 16 19:44:08 PDT 2009</t>
  </si>
  <si>
    <t>N3ll390</t>
  </si>
  <si>
    <t xml:space="preserve">need a job...badly...times are getting rough </t>
  </si>
  <si>
    <t>Splashy_09</t>
  </si>
  <si>
    <t xml:space="preserve">@NICOLII Dreamland sucks. and why aren't you following me </t>
  </si>
  <si>
    <t>eshea</t>
  </si>
  <si>
    <t xml:space="preserve">really not loving crappy online publishing tools right now </t>
  </si>
  <si>
    <t>Tue Jun 16 19:44:10 PDT 2009</t>
  </si>
  <si>
    <t xml:space="preserve">@StuffyKury Effectivement. I don't get these 31 questions </t>
  </si>
  <si>
    <t>this man is violent  lol hes talking about how he would shoot soomeone!</t>
  </si>
  <si>
    <t>Tue Jun 16 19:44:12 PDT 2009</t>
  </si>
  <si>
    <t>catsilo</t>
  </si>
  <si>
    <t xml:space="preserve">Starting P90X. Goodbye Cheetos, brisket, and Jimmy Dean. Hello carrots, turkey breast, and Morningstar. </t>
  </si>
  <si>
    <t>Tue Jun 16 19:44:17 PDT 2009</t>
  </si>
  <si>
    <t>@madeinparis je parle francais? (dont know how to do the cedille) or how ever it's spelled. lulz je parle un peu  lol 1 semester. it's bad</t>
  </si>
  <si>
    <t xml:space="preserve">My leg still aches. Ouch </t>
  </si>
  <si>
    <t>Tue Jun 16 19:44:18 PDT 2009</t>
  </si>
  <si>
    <t xml:space="preserve">@lovingyouiseasy Troo. </t>
  </si>
  <si>
    <t xml:space="preserve">@godandmars I guess I'll see you in July or if DC is at Grapevine Mills whenever you get back. </t>
  </si>
  <si>
    <t>Tue Jun 16 19:44:22 PDT 2009</t>
  </si>
  <si>
    <t>ebomber94</t>
  </si>
  <si>
    <t>@peterfacinelli it got to be way to expensive  but saw twilight 2 in theater and 13 times at home!!</t>
  </si>
  <si>
    <t>Tue Jun 16 19:44:25 PDT 2009</t>
  </si>
  <si>
    <t>@Jonasbrothers I would have LOVED to get a copy on the 16th but noooo you make us wait! I'm going to be angry UNTIL friday  LOve you guys</t>
  </si>
  <si>
    <t>Tue Jun 16 19:44:26 PDT 2009</t>
  </si>
  <si>
    <t>arabchica</t>
  </si>
  <si>
    <t xml:space="preserve">6am and STILL can't sleep....i just wanna go home </t>
  </si>
  <si>
    <t xml:space="preserve">my cousin used with my twitter and he registered me at this get-twitter-followers site and now i got updates from people i dont even know </t>
  </si>
  <si>
    <t>Tue Jun 16 19:44:27 PDT 2009</t>
  </si>
  <si>
    <t>@AnthonyDollar I'm sorry hun.  I'd text you if I could but I can't. If you need me to call I will though.</t>
  </si>
  <si>
    <t>Tue Jun 16 19:44:28 PDT 2009</t>
  </si>
  <si>
    <t>Dlandisman</t>
  </si>
  <si>
    <t xml:space="preserve">@amyjanie tell me about it.  </t>
  </si>
  <si>
    <t>Tue Jun 16 19:44:29 PDT 2009</t>
  </si>
  <si>
    <t>nutjob345</t>
  </si>
  <si>
    <t xml:space="preserve">ARG!! IT'S 81 DEGREES! Why must it be so hot? I found out i can't go on my Washington trip. </t>
  </si>
  <si>
    <t>Tue Jun 16 19:44:30 PDT 2009</t>
  </si>
  <si>
    <t>cbonkers</t>
  </si>
  <si>
    <t xml:space="preserve"> I wanna go home</t>
  </si>
  <si>
    <t xml:space="preserve">Bout to get some McDonald's. I'm such a loner. </t>
  </si>
  <si>
    <t>DanielleIsDead</t>
  </si>
  <si>
    <t xml:space="preserve">&amp;lt;-lied when she said she didn't get sick from that airhead </t>
  </si>
  <si>
    <t>Tue Jun 16 19:44:32 PDT 2009</t>
  </si>
  <si>
    <t>churchpunkmom</t>
  </si>
  <si>
    <t xml:space="preserve">watching 300 with @onlyaman.. waiting for Jo to go to sleep.. feels pointless though. she's been up so much at night. i WANT good sleep! </t>
  </si>
  <si>
    <t>MobileMrBill</t>
  </si>
  <si>
    <t xml:space="preserve">I told Chris &amp;amp; Wes I'd be off by 10:30. An AWOL made that a lie still here </t>
  </si>
  <si>
    <t>Tue Jun 16 19:44:34 PDT 2009</t>
  </si>
  <si>
    <t>@djlimelightz nope  no cookies 2day</t>
  </si>
  <si>
    <t>Tue Jun 16 19:44:37 PDT 2009</t>
  </si>
  <si>
    <t xml:space="preserve">@headphones4two And are you sure he's happy? Is HE sure he's happy? IS DAMON HAPPY?! We'll never know for sure. </t>
  </si>
  <si>
    <t>Tue Jun 16 19:44:40 PDT 2009</t>
  </si>
  <si>
    <t>MariaNadeev</t>
  </si>
  <si>
    <t xml:space="preserve">missing housewives finale because i am sooo exhausted </t>
  </si>
  <si>
    <t>Tue Jun 16 19:44:41 PDT 2009</t>
  </si>
  <si>
    <t xml:space="preserve">@kksmoccasins @sukritid @braided_one @stansel @ted366 each time I hear Dont Stop Believing all I can think is that I miss all my WM peeps </t>
  </si>
  <si>
    <t>Tue Jun 16 19:44:43 PDT 2009</t>
  </si>
  <si>
    <t xml:space="preserve">Just found out one of my cousins died today.... They don't know why yet.  </t>
  </si>
  <si>
    <t>Tue Jun 16 19:44:45 PDT 2009</t>
  </si>
  <si>
    <t>smileymandy</t>
  </si>
  <si>
    <t xml:space="preserve">Fall down and cutting both my knees&amp;lt; broken heart. Both hurt but it takes alot longer to fix a broken heart </t>
  </si>
  <si>
    <t xml:space="preserve">I wish twitter worked on my phone </t>
  </si>
  <si>
    <t>Tue Jun 16 19:44:47 PDT 2009</t>
  </si>
  <si>
    <t>@theevilgumby well, someone might have had your identity  and worked there &amp;quot;as&amp;quot; you</t>
  </si>
  <si>
    <t>Tue Jun 16 19:44:50 PDT 2009</t>
  </si>
  <si>
    <t>guifugii</t>
  </si>
  <si>
    <t xml:space="preserve">@nathalialduarte </t>
  </si>
  <si>
    <t>standing out in the rain need to know if its over cause i would leave you alone. @mileycyrus  goodnightttworld.</t>
  </si>
  <si>
    <t>FollowCMT</t>
  </si>
  <si>
    <t xml:space="preserve">It feels like we just started..the show has come to an end </t>
  </si>
  <si>
    <t>Tue Jun 16 19:44:53 PDT 2009</t>
  </si>
  <si>
    <t xml:space="preserve">Can't sleep.  I want to sleep, but hayfever says no </t>
  </si>
  <si>
    <t>Tue Jun 16 19:44:55 PDT 2009</t>
  </si>
  <si>
    <t>_superboy</t>
  </si>
  <si>
    <t>@Tim_Wayne  I would not drug you. If I wanted to sleep with you I wouldn't *have* to drug you.</t>
  </si>
  <si>
    <t>Tue Jun 16 19:44:57 PDT 2009</t>
  </si>
  <si>
    <t xml:space="preserve">@YumiFujii you look around that age LOL sorry and I don't talk to jonas fan1122 thts my cousin </t>
  </si>
  <si>
    <t>Tue Jun 16 19:44:58 PDT 2009</t>
  </si>
  <si>
    <t>http://bit.ly/MgWVM - california totally fkt  what will be the first to shut down plz advz.</t>
  </si>
  <si>
    <t>Tue Jun 16 19:45:02 PDT 2009</t>
  </si>
  <si>
    <t xml:space="preserve">@NikkiBenz don't u get sea sick hun? When I go deep in the ocean I always do </t>
  </si>
  <si>
    <t>Tue Jun 16 19:45:03 PDT 2009</t>
  </si>
  <si>
    <t>faith_not_sight</t>
  </si>
  <si>
    <t xml:space="preserve">So yeah, my Phillies are in trouble tonight...   </t>
  </si>
  <si>
    <t xml:space="preserve">I can't believe what i just saw. I'm completely.. Crushed? Heartbroken? Shocked? Idk the word. I'm crawling back in bed. </t>
  </si>
  <si>
    <t>Tue Jun 16 19:45:06 PDT 2009</t>
  </si>
  <si>
    <t>Yadirocker</t>
  </si>
  <si>
    <t xml:space="preserve">I Hate the exams </t>
  </si>
  <si>
    <t>Tue Jun 16 19:45:10 PDT 2009</t>
  </si>
  <si>
    <t xml:space="preserve">xbox...*tear* overheated </t>
  </si>
  <si>
    <t>Tue Jun 16 19:45:11 PDT 2009</t>
  </si>
  <si>
    <t>demgem24</t>
  </si>
  <si>
    <t xml:space="preserve">Poor lil &amp;quot;race car&amp;quot; bed. Where's a &amp;quot;pit crew&amp;quot; when I need it cause I guess I couldn't fix it </t>
  </si>
  <si>
    <t>@baxterburgundy indeed  if you need anything or have ?s about the process just let me know. *hug*</t>
  </si>
  <si>
    <t>Ewww, tonight: geography and arts homework. FML  #squarespace</t>
  </si>
  <si>
    <t>Tue Jun 16 19:46:00 PDT 2009</t>
  </si>
  <si>
    <t>@Chris_Quartly Very sad news, indeed.    Sincere condolences from me, &amp;quot;Boo&amp;quot; (b&amp;amp;w) &amp;amp; &amp;quot;Lilly&amp;quot; (calico.)</t>
  </si>
  <si>
    <t>Tue Jun 16 19:45:59 PDT 2009</t>
  </si>
  <si>
    <t>ipodappsworld</t>
  </si>
  <si>
    <t xml:space="preserve">@wrapsol i already did but u didnt respond..well u did but all u said was i get 50% off </t>
  </si>
  <si>
    <t>jae_c</t>
  </si>
  <si>
    <t xml:space="preserve">uh oh. my face feels a bit feverish. took my temp &amp;amp; right now it's 98.9. hoping real hard that it stays LOW! can't afford to be sick now </t>
  </si>
  <si>
    <t xml:space="preserve">@billbeckett Guess I missed where the chat was being moved </t>
  </si>
  <si>
    <t xml:space="preserve">@_matthewteck_ 288 </t>
  </si>
  <si>
    <t>Tue Jun 16 19:46:01 PDT 2009</t>
  </si>
  <si>
    <t xml:space="preserve">Just chillin at the casa! Don't even want to think about cleaning the bathroom! ugh!!! lol. </t>
  </si>
  <si>
    <t>Tue Jun 16 19:46:03 PDT 2009</t>
  </si>
  <si>
    <t>oceansden</t>
  </si>
  <si>
    <t>@THE_REAL_SHAQ did you delete my account?  It says I'm an invalid user now...</t>
  </si>
  <si>
    <t xml:space="preserve">@kRaZy_FrEaK495 the piss out of that. doesn't stop the pain though </t>
  </si>
  <si>
    <t>Tue Jun 16 19:46:04 PDT 2009</t>
  </si>
  <si>
    <t>andreahormaza</t>
  </si>
  <si>
    <t>@Hedotris1 teehee oh jezs tons ... Not ! I made a bad choice and I'm in pain !!!  but I have color now.</t>
  </si>
  <si>
    <t>Tue Jun 16 19:46:05 PDT 2009</t>
  </si>
  <si>
    <t xml:space="preserve">@TheBossMB Not feeling it   </t>
  </si>
  <si>
    <t>Tue Jun 16 19:46:06 PDT 2009</t>
  </si>
  <si>
    <t>hessrn</t>
  </si>
  <si>
    <t>@regennitters You are sick?    I'm sure assessments will make you feel ALL better!  Haha  j/k</t>
  </si>
  <si>
    <t>rakeshbodla</t>
  </si>
  <si>
    <t xml:space="preserve">feeling too sleepy .... not yet started preparing for tomorrows poster </t>
  </si>
  <si>
    <t xml:space="preserve">Oh, Children's Miracle Network, sneaking up on me with your heartbreaking commercials... Currently attempting to stop crying. </t>
  </si>
  <si>
    <t>Tue Jun 16 19:46:07 PDT 2009</t>
  </si>
  <si>
    <t>@AlyssaFollowill awww good  I love making you feel good! I don't appreciate you enough  But I love you....and just out-gayed you! ha!</t>
  </si>
  <si>
    <t>Tue Jun 16 19:46:08 PDT 2009</t>
  </si>
  <si>
    <t>@jtr226  never bbm ur bf while fillin up ur tank!! it sprayed everywhere!! and i was wearing flip flops!!</t>
  </si>
  <si>
    <t xml:space="preserve">I think my ipod is dying </t>
  </si>
  <si>
    <t>Tue Jun 16 19:46:10 PDT 2009</t>
  </si>
  <si>
    <t xml:space="preserve">Damn font on NFL live is sOoo small!! Its small!! P.S. Gizell, looks like uL have to burn ur Marshall Jersey along with my Cutler Jersey </t>
  </si>
  <si>
    <t>_rhiannon</t>
  </si>
  <si>
    <t>sad  Text meee.</t>
  </si>
  <si>
    <t>Tue Jun 16 19:46:12 PDT 2009</t>
  </si>
  <si>
    <t>RENATTS</t>
  </si>
  <si>
    <t xml:space="preserve">why do we like to hurt so much? </t>
  </si>
  <si>
    <t>Tue Jun 16 19:46:14 PDT 2009</t>
  </si>
  <si>
    <t xml:space="preserve">still at the office, trying to untangle a cross-charge mess &amp;amp; some other budget fun </t>
  </si>
  <si>
    <t>loveydayz</t>
  </si>
  <si>
    <t>@thaiceman2006 i know its sad... i am hoping that I can have more than 4 in one oncounter....  LOL</t>
  </si>
  <si>
    <t>i would get the IPhone 3.0 software but my IPod Touch broke  but i'm getting the new IPhone 3G S so that's awesome!</t>
  </si>
  <si>
    <t>Tue Jun 16 19:46:15 PDT 2009</t>
  </si>
  <si>
    <t>Eilis_Angelos</t>
  </si>
  <si>
    <t xml:space="preserve">There's a satisfaction that comes from finding something at the end of all of your searching... Unless you can't find it. Wrist brace? </t>
  </si>
  <si>
    <t>Tue Jun 16 19:46:17 PDT 2009</t>
  </si>
  <si>
    <t>rudevils</t>
  </si>
  <si>
    <t xml:space="preserve">mmmm lot of work </t>
  </si>
  <si>
    <t>Tue Jun 16 19:46:18 PDT 2009</t>
  </si>
  <si>
    <t xml:space="preserve">What the heck im getting late tweets on my phone and too many people are sad, makes me sad </t>
  </si>
  <si>
    <t>mmmeganh</t>
  </si>
  <si>
    <t xml:space="preserve">its almost 4am ,wtf am i up , i have 11am class </t>
  </si>
  <si>
    <t>MsSpokenheard</t>
  </si>
  <si>
    <t>Tue Jun 16 19:46:19 PDT 2009</t>
  </si>
  <si>
    <t xml:space="preserve">@bettymaccrocker who doesn't?  lol!  I stalked his house when i was younger...to no avail! </t>
  </si>
  <si>
    <t>Tue Jun 16 19:46:20 PDT 2009</t>
  </si>
  <si>
    <t>aimeenj</t>
  </si>
  <si>
    <t xml:space="preserve">is hungry, but doesnt know what to eat. I might just go to bed hungry </t>
  </si>
  <si>
    <t>Tue Jun 16 19:46:22 PDT 2009</t>
  </si>
  <si>
    <t>_CelebriTweets</t>
  </si>
  <si>
    <t>Please note underscore in my name. Someone grabbed the other and isn't using it but @twitter won't give it to me.    #squarespace #trackle</t>
  </si>
  <si>
    <t>Tue Jun 16 19:46:24 PDT 2009</t>
  </si>
  <si>
    <t>LgravyLgritz</t>
  </si>
  <si>
    <t xml:space="preserve">ugh, technology is reallly pissing me off right now </t>
  </si>
  <si>
    <t>Tue Jun 16 19:46:26 PDT 2009</t>
  </si>
  <si>
    <t>alcky</t>
  </si>
  <si>
    <t xml:space="preserve">@Elvanda Thaaaanks for shaaaring! </t>
  </si>
  <si>
    <t>theeANGEL</t>
  </si>
  <si>
    <t xml:space="preserve">weak, TIRED!!! Im bout 2 go lay in bed &amp;amp; watch scary movies!!! </t>
  </si>
  <si>
    <t>Tue Jun 16 19:46:29 PDT 2009</t>
  </si>
  <si>
    <t>last episode of college hill south beach next week  that was some good ish</t>
  </si>
  <si>
    <t>Tue Jun 16 19:46:30 PDT 2009</t>
  </si>
  <si>
    <t>doesn't think he'll be able to finish noli by next week  http://plurk.com/p/11hm0x</t>
  </si>
  <si>
    <t>Tue Jun 16 19:46:32 PDT 2009</t>
  </si>
  <si>
    <t>jessica_14</t>
  </si>
  <si>
    <t>@jonaskevin your album doesnt come out untill friday in australia  xx</t>
  </si>
  <si>
    <t>Tue Jun 16 19:46:33 PDT 2009</t>
  </si>
  <si>
    <t>connorclements</t>
  </si>
  <si>
    <t>Not so awesome when i'm on a diet   http://yfrog.com/5fsdkyitj</t>
  </si>
  <si>
    <t>Tue Jun 16 19:46:35 PDT 2009</t>
  </si>
  <si>
    <t>Def01tones2</t>
  </si>
  <si>
    <t xml:space="preserve">Awe the lost 2-8 </t>
  </si>
  <si>
    <t>Tue Jun 16 19:46:36 PDT 2009</t>
  </si>
  <si>
    <t>@CamJovan OMG ur &amp;quot;#Haveyouever&amp;quot; are too real  ur makin me sad.. And f*ckin up my nite Cam lmao</t>
  </si>
  <si>
    <t>Tue Jun 16 19:46:40 PDT 2009</t>
  </si>
  <si>
    <t>martinjon</t>
  </si>
  <si>
    <t xml:space="preserve">It is official - I am in the market for a new apartment/work space - I hope I can stay in the neighborhood  </t>
  </si>
  <si>
    <t>heyitsmei</t>
  </si>
  <si>
    <t xml:space="preserve">@DavidArchie lol! i really need to get on the treadmill. i've been such a procrastinator i guess you could say on exercising this summer! </t>
  </si>
  <si>
    <t>Tue Jun 16 19:46:41 PDT 2009</t>
  </si>
  <si>
    <t>marikindle</t>
  </si>
  <si>
    <t xml:space="preserve">@joeymcintyre how do these girls get to meet u guys I went to a show and could not get ne where near u!!! wish i could </t>
  </si>
  <si>
    <t>Tue Jun 16 19:46:42 PDT 2009</t>
  </si>
  <si>
    <t xml:space="preserve">@wonderwillow I'll have to look into it. I hate trying to log in to read on my iPod. Keyboards are BOTH too small on it </t>
  </si>
  <si>
    <t>Tue Jun 16 19:46:43 PDT 2009</t>
  </si>
  <si>
    <t>@teddy_graham Oklahoma income tax is only 4.5%.  But then you have to live in Oklahoma (which is really close to TX  )</t>
  </si>
  <si>
    <t>Tue Jun 16 19:46:44 PDT 2009</t>
  </si>
  <si>
    <t xml:space="preserve">i'll take a bath now! i don't want a quick shower anymore! i think, 24 hours a day is not enough for me! Yeah yeah yeah!  </t>
  </si>
  <si>
    <t>Tue Jun 16 19:46:45 PDT 2009</t>
  </si>
  <si>
    <t>Massive headache and going on less than 5 hours sleep, but walked four miles(woulda been 6 but it got dark  )</t>
  </si>
  <si>
    <t>Tue Jun 16 19:46:47 PDT 2009</t>
  </si>
  <si>
    <t xml:space="preserve">@madeofhoney1 mmkay... i miss you. do u have internets or no? my room looks so bare and boring. lol i miss the pictures of me and you </t>
  </si>
  <si>
    <t xml:space="preserve">Y is my room so fing hotttttt  this ac is gonna make me sick </t>
  </si>
  <si>
    <t>Tue Jun 16 19:46:49 PDT 2009</t>
  </si>
  <si>
    <t xml:space="preserve">I had a bastard of a morning lost my USB then mum went apeshit at me about some shit and to top it all off i got hassled by dickheads </t>
  </si>
  <si>
    <t>Tue Jun 16 19:46:50 PDT 2009</t>
  </si>
  <si>
    <t xml:space="preserve">@macosken hopefully its not swine flu ray </t>
  </si>
  <si>
    <t>Tue Jun 16 19:46:51 PDT 2009</t>
  </si>
  <si>
    <t>dsr</t>
  </si>
  <si>
    <t>Packing.    Love the work I'm going to do, but hate traveling away from the family.</t>
  </si>
  <si>
    <t>Tue Jun 16 19:46:52 PDT 2009</t>
  </si>
  <si>
    <t>@starrla88  You're doing a fine job of not talking to me!</t>
  </si>
  <si>
    <t>Tue Jun 16 19:46:53 PDT 2009</t>
  </si>
  <si>
    <t xml:space="preserve">@_IANNE YOU'RE MEAN </t>
  </si>
  <si>
    <t>Tue Jun 16 19:46:54 PDT 2009</t>
  </si>
  <si>
    <t>jeremyspouken</t>
  </si>
  <si>
    <t>With my wife at the hospital early stage contractions  at least shes ok</t>
  </si>
  <si>
    <t xml:space="preserve">sweet niblets, i miss my nose ring </t>
  </si>
  <si>
    <t>Tue Jun 16 19:46:55 PDT 2009</t>
  </si>
  <si>
    <t>StephTheBlogger</t>
  </si>
  <si>
    <t xml:space="preserve">I was going to write a blog post until I realized that there's already a post by someone else with the same advice... </t>
  </si>
  <si>
    <t xml:space="preserve">@ehasselbeck gfree brownies here! So good but this too equals trouble. </t>
  </si>
  <si>
    <t>Tue Jun 16 19:46:57 PDT 2009</t>
  </si>
  <si>
    <t xml:space="preserve">where's my friend? im a loner! </t>
  </si>
  <si>
    <t>Tue Jun 16 19:46:58 PDT 2009</t>
  </si>
  <si>
    <t>novieocta</t>
  </si>
  <si>
    <t xml:space="preserve">@peterfacinelli i wish i can have the chair...but sounds dreaming </t>
  </si>
  <si>
    <t>KimEppley</t>
  </si>
  <si>
    <t xml:space="preserve">Another long night drawing and making comp. graphics </t>
  </si>
  <si>
    <t>Tue Jun 16 19:46:59 PDT 2009</t>
  </si>
  <si>
    <t xml:space="preserve">I don't get all this dating crap. Ugh. I'm not in this situation but still. It irritates me to no end. </t>
  </si>
  <si>
    <t>Tue Jun 16 19:47:00 PDT 2009</t>
  </si>
  <si>
    <t>pearanalytics</t>
  </si>
  <si>
    <t xml:space="preserve">@ArteWorks_SEO i hear ya.....going to stand outside with a water hose in hand since that's all we can do with water restrictions in SA </t>
  </si>
  <si>
    <t>Tue Jun 16 19:47:01 PDT 2009</t>
  </si>
  <si>
    <t xml:space="preserve">Omw back from the valley! Phones gonna die! </t>
  </si>
  <si>
    <t>penguin0041</t>
  </si>
  <si>
    <t xml:space="preserve">Stuck in summer band. Eww. </t>
  </si>
  <si>
    <t>Tue Jun 16 19:47:03 PDT 2009</t>
  </si>
  <si>
    <t>Damn iTunes! I just spent $0.99 on a busted version of a song I really wanted  So not good...</t>
  </si>
  <si>
    <t xml:space="preserve">&amp;lt;-------------- Has VERY bad luck.  **sigh**  </t>
  </si>
  <si>
    <t>Tue Jun 16 19:47:05 PDT 2009</t>
  </si>
  <si>
    <t>LadyHhugs</t>
  </si>
  <si>
    <t>@johncmayer I haven't even gotten one little tweet from you  LOL .... What a girl gotta do ;)</t>
  </si>
  <si>
    <t>Tue Jun 16 19:47:06 PDT 2009</t>
  </si>
  <si>
    <t>CTKJ</t>
  </si>
  <si>
    <t xml:space="preserve">lost his touch n go </t>
  </si>
  <si>
    <t>Tue Jun 16 19:47:07 PDT 2009</t>
  </si>
  <si>
    <t xml:space="preserve">@AshyMae87 &amp;amp; @gadlikewhoa I need you both right now so much. </t>
  </si>
  <si>
    <t>natetheflash</t>
  </si>
  <si>
    <t>Sore from gym and batting practice  but today was a good day!</t>
  </si>
  <si>
    <t>Tue Jun 16 19:47:08 PDT 2009</t>
  </si>
  <si>
    <t>benxx</t>
  </si>
  <si>
    <t xml:space="preserve">I see. O_O It's 3:46am. I am tired </t>
  </si>
  <si>
    <t>Tue Jun 16 19:47:09 PDT 2009</t>
  </si>
  <si>
    <t xml:space="preserve">@Maureen12683 Yes,,,unfortunately @ebassman is a Sox fan...and unfortunately I can't rub in a Cubs win 2night since they cancelled </t>
  </si>
  <si>
    <t>drakesdiva</t>
  </si>
  <si>
    <t>@imrahil327 I said they SHOULD make them...  sorry for the temp. excitement!</t>
  </si>
  <si>
    <t>Tue Jun 16 19:47:10 PDT 2009</t>
  </si>
  <si>
    <t>@mckeay I'm so sorry to hear that.  Keeping you all in my thoughts and prayers.</t>
  </si>
  <si>
    <t>Tue Jun 16 19:47:11 PDT 2009</t>
  </si>
  <si>
    <t>XXkaitiXX</t>
  </si>
  <si>
    <t xml:space="preserve">Josie got pulled over in clinton...its not a good time </t>
  </si>
  <si>
    <t>RobynKorine</t>
  </si>
  <si>
    <t>just ate too much chocolate   REGRET</t>
  </si>
  <si>
    <t>Tue Jun 16 19:47:12 PDT 2009</t>
  </si>
  <si>
    <t>mirandapause</t>
  </si>
  <si>
    <t xml:space="preserve">Leaving San Antonio thursday. I miss my mommy and daddy </t>
  </si>
  <si>
    <t>Tue Jun 16 19:47:13 PDT 2009</t>
  </si>
  <si>
    <t>@meljq21 its sooooooooooo hard to do   but i gotta do it!</t>
  </si>
  <si>
    <t>Tue Jun 16 19:47:14 PDT 2009</t>
  </si>
  <si>
    <t>you just can't have that one perfect shoe.  http://plurk.com/p/11hm81</t>
  </si>
  <si>
    <t>Tue Jun 16 19:47:46 PDT 2009</t>
  </si>
  <si>
    <t>JennyyyLee</t>
  </si>
  <si>
    <t xml:space="preserve">feeling sick. can barely move, talk, breath, and drink. work is gunna suck tomorrow... </t>
  </si>
  <si>
    <t>Tue Jun 16 19:47:47 PDT 2009</t>
  </si>
  <si>
    <t xml:space="preserve">damnit. no updates are getting sent to my phone </t>
  </si>
  <si>
    <t>WWEcRaZy</t>
  </si>
  <si>
    <t xml:space="preserve">MY DAD IS SO UNFAIR I CANT STAND IT HE CAN AFFORD TICKETS FOR SISTER 2 C MILEY CYRUS BUT CANT AFFORD TICKETS 4 WRESTLING </t>
  </si>
  <si>
    <t>Tue Jun 16 19:47:48 PDT 2009</t>
  </si>
  <si>
    <t>annielaurie</t>
  </si>
  <si>
    <t xml:space="preserve">@techchix keeps freezing and shutting down </t>
  </si>
  <si>
    <t>Tue Jun 16 19:47:51 PDT 2009</t>
  </si>
  <si>
    <t xml:space="preserve">hates everything  </t>
  </si>
  <si>
    <t>Tue Jun 16 19:47:53 PDT 2009</t>
  </si>
  <si>
    <t>jennifer weiner, some tylenol and bed. My tummy hurts  Will do more work and invitations tomorrow.</t>
  </si>
  <si>
    <t>Tue Jun 16 19:47:54 PDT 2009</t>
  </si>
  <si>
    <t>brucehead</t>
  </si>
  <si>
    <t xml:space="preserve">From a few tweets, it appears that Tweetdeck app for iPhone is a winner.  Too bad I have to get a Blackberry Curve for work. </t>
  </si>
  <si>
    <t>Tue Jun 16 19:47:57 PDT 2009</t>
  </si>
  <si>
    <t xml:space="preserve">cramps cramps go away and come again no other day!! </t>
  </si>
  <si>
    <t>Tue Jun 16 19:48:01 PDT 2009</t>
  </si>
  <si>
    <t xml:space="preserve">hungry, but idk what i want. internet connection is being a d-bag. </t>
  </si>
  <si>
    <t>Tue Jun 16 19:47:59 PDT 2009</t>
  </si>
  <si>
    <t>meghinnn</t>
  </si>
  <si>
    <t xml:space="preserve">i feel so gross </t>
  </si>
  <si>
    <t>TeleChellie</t>
  </si>
  <si>
    <t xml:space="preserve">Went 2 court 4 bullsh*t traffic offense. Dude behind smelled of clams &amp;amp; smacked me in the face w/his sweaty,hairy belly. My cheek was wet </t>
  </si>
  <si>
    <t>Tue Jun 16 19:48:06 PDT 2009</t>
  </si>
  <si>
    <t>So sad :*( a jewel fell off my new @xobetseyjohnson earrings. Does Betsey Johnson do repairs?  help betsey!</t>
  </si>
  <si>
    <t>Tue Jun 16 19:48:07 PDT 2009</t>
  </si>
  <si>
    <t>Boomy225</t>
  </si>
  <si>
    <t>... I have to deal with this phone till Monday.. And I don't have anyones number. No iphone also means no tweets  http://yfrog.com/5fujej</t>
  </si>
  <si>
    <t>caitymylady27</t>
  </si>
  <si>
    <t>Tue Jun 16 19:48:09 PDT 2009</t>
  </si>
  <si>
    <t>thinkmorepink</t>
  </si>
  <si>
    <t xml:space="preserve">@jabazzy sounds like *SNIFF* PIEEEEEEEEEEEEEE.... someone get that poor eighties woman a pie </t>
  </si>
  <si>
    <t xml:space="preserve">another day of misery.  one hell of a week waiting for me. </t>
  </si>
  <si>
    <t>Tue Jun 16 19:48:10 PDT 2009</t>
  </si>
  <si>
    <t>@inklesstales sorry to hear about your mom.  I'm wear your fav type of underoos ;)</t>
  </si>
  <si>
    <t>mkelliott03</t>
  </si>
  <si>
    <t xml:space="preserve">R.I.P Great Aunt Betty </t>
  </si>
  <si>
    <t>Tue Jun 16 19:48:13 PDT 2009</t>
  </si>
  <si>
    <t>lparks87</t>
  </si>
  <si>
    <t xml:space="preserve">I need help to get me through this chapter and close it for good. For real. </t>
  </si>
  <si>
    <t>Tue Jun 16 19:48:14 PDT 2009</t>
  </si>
  <si>
    <t xml:space="preserve">@MickeyRoo happens when ur dads a pos... </t>
  </si>
  <si>
    <t>Tue Jun 16 19:48:17 PDT 2009</t>
  </si>
  <si>
    <t>@SakaraRoss1of1 I miss you already!  You better come tomorrow... OR ELSE! HOLLA!</t>
  </si>
  <si>
    <t>mommastew</t>
  </si>
  <si>
    <t xml:space="preserve">I really wanted table for out on the deck but jason just told me we have no money &amp;amp; they only have 1 @ world market and its on sale 31$ </t>
  </si>
  <si>
    <t xml:space="preserve">There is some guy outside singing right now. He isn't very good. </t>
  </si>
  <si>
    <t>Tue Jun 16 19:48:19 PDT 2009</t>
  </si>
  <si>
    <t xml:space="preserve">Internet isn't doing well today. </t>
  </si>
  <si>
    <t>Tue Jun 16 19:48:20 PDT 2009</t>
  </si>
  <si>
    <t>Apexrhino</t>
  </si>
  <si>
    <t>@AlexaGoesWee porkay   LOL it's like there's always something making you not talk to me rofl</t>
  </si>
  <si>
    <t xml:space="preserve">@TheoryHazit Da'rel has told me of these little dinner parties you hold...JEALOUS! </t>
  </si>
  <si>
    <t>Tue Jun 16 19:48:21 PDT 2009</t>
  </si>
  <si>
    <t>jennifergribble</t>
  </si>
  <si>
    <t xml:space="preserve">@lisarinna  because of the papparazzi hounding her and her family. </t>
  </si>
  <si>
    <t>Tue Jun 16 19:48:23 PDT 2009</t>
  </si>
  <si>
    <t>dynootreize</t>
  </si>
  <si>
    <t xml:space="preserve">missing my memories with them </t>
  </si>
  <si>
    <t xml:space="preserve">@musicc369 yeah... okay... sigh </t>
  </si>
  <si>
    <t>Tue Jun 16 19:48:24 PDT 2009</t>
  </si>
  <si>
    <t>quadthecomposer</t>
  </si>
  <si>
    <t xml:space="preserve">@JANNASEVERSON WHAT'S THE URL 2 UR MYSPACE...I HAVE 2 MANY FRIENDS AND THEY DON'T EVEN HAVE THE SEARCH FRIENDS ANYMORE </t>
  </si>
  <si>
    <t>Tue Jun 16 19:48:29 PDT 2009</t>
  </si>
  <si>
    <t>netlvrsgirl</t>
  </si>
  <si>
    <t xml:space="preserve">Finished my homework already... kinda glad, back hurts and I just want to lay down... *sigh* what else is new </t>
  </si>
  <si>
    <t>UndecidedMusic</t>
  </si>
  <si>
    <t xml:space="preserve">@joshdavid Nice one. Sounds dope, Rupaul is dead though </t>
  </si>
  <si>
    <t>Tue Jun 16 19:48:35 PDT 2009</t>
  </si>
  <si>
    <t>Carmelita20</t>
  </si>
  <si>
    <t>i tried pressing the  button it wont let me follow @headphones4two</t>
  </si>
  <si>
    <t>patrickoconnell</t>
  </si>
  <si>
    <t xml:space="preserve">Just talked to my wife and kids in Chicago. They're having a blast without me. </t>
  </si>
  <si>
    <t>Tue Jun 16 19:48:36 PDT 2009</t>
  </si>
  <si>
    <t>It's been raining allllllllllllllllllllllllllllllllllllllllllllllll day in Chicago  ughh</t>
  </si>
  <si>
    <t>Stocks slide for second day  http://bit.ly/15Bo8A</t>
  </si>
  <si>
    <t>Tue Jun 16 19:48:40 PDT 2009</t>
  </si>
  <si>
    <t>Novella84</t>
  </si>
  <si>
    <t>has to get up early in the morning.  This is no way for a night owl to live. Lol.</t>
  </si>
  <si>
    <t>Tue Jun 16 19:48:43 PDT 2009</t>
  </si>
  <si>
    <t xml:space="preserve">@robertblake  have not seen Caveman??? I am officially older than dirt </t>
  </si>
  <si>
    <t>Tue Jun 16 19:48:44 PDT 2009</t>
  </si>
  <si>
    <t xml:space="preserve">I really want to go on the computer but my bratty sister is hogging it again </t>
  </si>
  <si>
    <t xml:space="preserve">Daughter might have to go to the hospital... </t>
  </si>
  <si>
    <t>Tue Jun 16 19:48:45 PDT 2009</t>
  </si>
  <si>
    <t xml:space="preserve">in pain from sunburn </t>
  </si>
  <si>
    <t>natasyamarini</t>
  </si>
  <si>
    <t xml:space="preserve">@NylonTwilight hahaha... gw ada rapat OSIS gitu deh....., cuma bantu2 buat prom.... paling bentar! yep, i lost my cell.. huhuhuhuuuuu </t>
  </si>
  <si>
    <t>ungeheier</t>
  </si>
  <si>
    <t>@stungeheier I dont think I'll be able to update at home.  the iBook doesn't want to mount my iPhone.   I need a new machine BADLY!!!</t>
  </si>
  <si>
    <t xml:space="preserve">@j_aloysius Me too </t>
  </si>
  <si>
    <t>Tue Jun 16 19:48:49 PDT 2009</t>
  </si>
  <si>
    <t>@MLskidmore: i know  i dont want you to go either</t>
  </si>
  <si>
    <t>Tue Jun 16 19:48:50 PDT 2009</t>
  </si>
  <si>
    <t xml:space="preserve">@buneetomlinson Yeah, I'm not sure what time it's released though </t>
  </si>
  <si>
    <t>Tue Jun 16 19:48:51 PDT 2009</t>
  </si>
  <si>
    <t xml:space="preserve">@Trinidada yea it used to work last year but it looks like they've blocked everyone not in the US </t>
  </si>
  <si>
    <t>Tue Jun 16 19:48:55 PDT 2009</t>
  </si>
  <si>
    <t xml:space="preserve">@jayselway last time i went to court, judge used me as an example (in front of the entire courtroom) of when you should just pay the fine </t>
  </si>
  <si>
    <t xml:space="preserve">@dylanhoney Fuck yeah we do. I haven't seen you in ages. </t>
  </si>
  <si>
    <t>Tue Jun 16 19:49:00 PDT 2009</t>
  </si>
  <si>
    <t>BrendaJCarson</t>
  </si>
  <si>
    <t xml:space="preserve">I've gotten my haircut 2 times in 2 weeks,I was having hair issues! Got 'em resolved now,but can upload my new do to show ya'll,sorry! </t>
  </si>
  <si>
    <t>Tue Jun 16 19:49:01 PDT 2009</t>
  </si>
  <si>
    <t xml:space="preserve">@serenaalfaro seriously that movie was so sad....with that girl getting raped </t>
  </si>
  <si>
    <t xml:space="preserve">At Paragon, will do merchadising today. Hope we can open store tomorrow. It's been delayed for 2 days already. </t>
  </si>
  <si>
    <t>Tue Jun 16 19:49:03 PDT 2009</t>
  </si>
  <si>
    <t xml:space="preserve">D'Oh - Street Sweeper Social Club's album isn't on Australian iTunes... </t>
  </si>
  <si>
    <t xml:space="preserve">@adamrucker It won't play! </t>
  </si>
  <si>
    <t>Tue Jun 16 19:49:05 PDT 2009</t>
  </si>
  <si>
    <t xml:space="preserve">Everyone goes all chaotic when it starts raining....on another note, my booties got soaked </t>
  </si>
  <si>
    <t>Tue Jun 16 19:49:08 PDT 2009</t>
  </si>
  <si>
    <t xml:space="preserve">Im going to sleep! I have to wake up at 4:30 </t>
  </si>
  <si>
    <t xml:space="preserve">@sjc0815 masochist!!!! you should watch Terms of Endearment, maybe that will cheer you up </t>
  </si>
  <si>
    <t>Tue Jun 16 19:49:09 PDT 2009</t>
  </si>
  <si>
    <t xml:space="preserve">@djknucklehead http://twitpic.com/7ld9a - lookin' at this picture really makes me miss my nose ring </t>
  </si>
  <si>
    <t>@bswfn4vr  Vegas would be much more fun!</t>
  </si>
  <si>
    <t>Tue Jun 16 19:49:10 PDT 2009</t>
  </si>
  <si>
    <t>compzone</t>
  </si>
  <si>
    <t xml:space="preserve">Crap!!!  Working at home again. </t>
  </si>
  <si>
    <t xml:space="preserve">watching a movie with the boy.... time for bed soon..... work at 6 tomorrow!  </t>
  </si>
  <si>
    <t>Tue Jun 16 19:49:11 PDT 2009</t>
  </si>
  <si>
    <t>LilMama_011</t>
  </si>
  <si>
    <t xml:space="preserve">Agh I Missed College Hill again </t>
  </si>
  <si>
    <t>Beastany</t>
  </si>
  <si>
    <t>Depressed because i can't get into jeffs show  anyone under 21 wanna hang out?</t>
  </si>
  <si>
    <t>@MsBunni IM so pissed I missed half of the season and now the season finale  UGH FML!!</t>
  </si>
  <si>
    <t>Tue Jun 16 19:49:12 PDT 2009</t>
  </si>
  <si>
    <t>MakiniThompson</t>
  </si>
  <si>
    <t xml:space="preserve">@tweet0332 I'll notice! </t>
  </si>
  <si>
    <t>Disappointed! My pitas AND the bread I hadn't opened yet both grew mold.  What a waste.</t>
  </si>
  <si>
    <t>Tue Jun 16 19:49:13 PDT 2009</t>
  </si>
  <si>
    <t xml:space="preserve">is bummed. i wanna see #familyforce5 sooo bad, parents are dumb. </t>
  </si>
  <si>
    <t>Tue Jun 16 19:49:14 PDT 2009</t>
  </si>
  <si>
    <t xml:space="preserve">@amber_benson Even when i find out the real gender,i still say the wrong 1 by accident.I must have created a lot of gender-confused dogs </t>
  </si>
  <si>
    <t>Tue Jun 16 19:49:49 PDT 2009</t>
  </si>
  <si>
    <t>@dmbdork that link didn't work  came up w/ 4 vids that aren't moulin rouge</t>
  </si>
  <si>
    <t>Tue Jun 16 19:49:51 PDT 2009</t>
  </si>
  <si>
    <t xml:space="preserve">I totally smashed the pad of my pinky in between my vault doors and now I have a blood blister and it hurts really badly. </t>
  </si>
  <si>
    <t>Tue Jun 16 19:49:53 PDT 2009</t>
  </si>
  <si>
    <t>CrystalKittyCat</t>
  </si>
  <si>
    <t xml:space="preserve">It makes me sad how desaturated colors become when adding images onto Etsy listings. </t>
  </si>
  <si>
    <t>Tue Jun 16 19:49:54 PDT 2009</t>
  </si>
  <si>
    <t xml:space="preserve">@starlingpoet Which writing site? I'm confused...  </t>
  </si>
  <si>
    <t>Tue Jun 16 19:49:56 PDT 2009</t>
  </si>
  <si>
    <t xml:space="preserve">Soaked at Mount Vernon! Got back to the Hyatt early... One more day then we fly back </t>
  </si>
  <si>
    <t>Tue Jun 16 19:49:57 PDT 2009</t>
  </si>
  <si>
    <t xml:space="preserve">God i hate grocery shopping </t>
  </si>
  <si>
    <t xml:space="preserve">I want some ice cream. but i dont have any which sucks </t>
  </si>
  <si>
    <t>Tue Jun 16 19:50:00 PDT 2009</t>
  </si>
  <si>
    <t xml:space="preserve">What a night...$450 dollars later, got my car back </t>
  </si>
  <si>
    <t>Tue Jun 16 19:50:02 PDT 2009</t>
  </si>
  <si>
    <t>HiPSchutz</t>
  </si>
  <si>
    <t xml:space="preserve">@STELLARSTEPH02 GONE TOGETHER </t>
  </si>
  <si>
    <t>Tue Jun 16 19:50:06 PDT 2009</t>
  </si>
  <si>
    <t>ace1977ca</t>
  </si>
  <si>
    <t xml:space="preserve">@aug1698 Awwwwww muffin </t>
  </si>
  <si>
    <t>Tue Jun 16 19:50:09 PDT 2009</t>
  </si>
  <si>
    <t>lys8</t>
  </si>
  <si>
    <t xml:space="preserve">I hate not being with my man I am so lonely </t>
  </si>
  <si>
    <t>Tue Jun 16 19:50:11 PDT 2009</t>
  </si>
  <si>
    <t>Still feel sick  laying down watching tv</t>
  </si>
  <si>
    <t>if there was something that could go wrong today it sure did. baddddddd daayyyyy; didnt even have time to catch up with friends  boo.</t>
  </si>
  <si>
    <t>melvinsia</t>
  </si>
  <si>
    <t xml:space="preserve">my patient/bro ffk me..hmmm </t>
  </si>
  <si>
    <t>Tue Jun 16 19:50:12 PDT 2009</t>
  </si>
  <si>
    <t>Tarapart</t>
  </si>
  <si>
    <t xml:space="preserve">I want a boy to massage my feet </t>
  </si>
  <si>
    <t>going to miss Kat (@angelpiekitkat) at summer school tomorrow  but at least i'll still talk to you and see you thrusday!!!</t>
  </si>
  <si>
    <t>Tue Jun 16 19:50:13 PDT 2009</t>
  </si>
  <si>
    <t>cmairs</t>
  </si>
  <si>
    <t>5 hours w/o K  i hate jobs ... im bored.</t>
  </si>
  <si>
    <t>Tue Jun 16 19:50:15 PDT 2009</t>
  </si>
  <si>
    <t xml:space="preserve">sick, someone cheer me up </t>
  </si>
  <si>
    <t xml:space="preserve">@stefarknee i wanna watch love actually. but i think my sister stole it </t>
  </si>
  <si>
    <t>Tue Jun 16 19:50:20 PDT 2009</t>
  </si>
  <si>
    <t>katemattox</t>
  </si>
  <si>
    <t xml:space="preserve">home. grandma and grandpa are in the hospital. </t>
  </si>
  <si>
    <t>Tue Jun 16 19:50:21 PDT 2009</t>
  </si>
  <si>
    <t>chmcdaniel1994</t>
  </si>
  <si>
    <t>well my package didn't come  i guess i better go start packing for real this time... i'm gonna miss America! &amp;lt;3</t>
  </si>
  <si>
    <t>Tue Jun 16 19:50:22 PDT 2009</t>
  </si>
  <si>
    <t xml:space="preserve">I say this a lot... But I really wana go to India </t>
  </si>
  <si>
    <t>Tue Jun 16 19:50:23 PDT 2009</t>
  </si>
  <si>
    <t xml:space="preserve">Only 10 more mins!!! </t>
  </si>
  <si>
    <t>Tue Jun 16 19:50:24 PDT 2009</t>
  </si>
  <si>
    <t xml:space="preserve">Ehh.. Itu yg link followers itu kyknya virus deh @reysomnia masa aku ga update status,status aku ke update sendiri pake link2 itu.. </t>
  </si>
  <si>
    <t>x0xkaylerzzx0x</t>
  </si>
  <si>
    <t xml:space="preserve">I'm also llistening to my father yell at my brother, i think that my father is just stressed and the tinyest things make him go off. Ugh. </t>
  </si>
  <si>
    <t>Tue Jun 16 19:50:25 PDT 2009</t>
  </si>
  <si>
    <t xml:space="preserve">@hobbie_16  wait when was ur bday? LOL i thought i programmed it but must not of. Im sorry </t>
  </si>
  <si>
    <t>Tue Jun 16 19:50:26 PDT 2009</t>
  </si>
  <si>
    <t>I missed Hawthorne  .....was it good?</t>
  </si>
  <si>
    <t xml:space="preserve">wants to be @babygirlparis ne BFF sorry @WannieWan </t>
  </si>
  <si>
    <t>Tue Jun 16 19:50:28 PDT 2009</t>
  </si>
  <si>
    <t xml:space="preserve">Mood swings and money worries keep me up past my bedtime. This sucks. </t>
  </si>
  <si>
    <t xml:space="preserve">@misteng i didn't mean to step in the puddle!! </t>
  </si>
  <si>
    <t>Tue Jun 16 19:50:29 PDT 2009</t>
  </si>
  <si>
    <t xml:space="preserve">just found out i've been swattin flies with a letter from joanna... </t>
  </si>
  <si>
    <t>Tue Jun 16 19:50:30 PDT 2009</t>
  </si>
  <si>
    <t>dcbriccetti</t>
  </si>
  <si>
    <t xml:space="preserve">@pandamonial I tried scanning it with Barcode Scanner v2.8 on my Android phone, and nothing happened. </t>
  </si>
  <si>
    <t>Tue Jun 16 19:50:32 PDT 2009</t>
  </si>
  <si>
    <t xml:space="preserve">@readyfuels When God was handing out names he kept that one just for him. I LOVED Hedi before he came along </t>
  </si>
  <si>
    <t>Tue Jun 16 19:50:36 PDT 2009</t>
  </si>
  <si>
    <t xml:space="preserve">@birthgoddess oh no! re hard drive. That must be devastating </t>
  </si>
  <si>
    <t>GTChin</t>
  </si>
  <si>
    <t xml:space="preserve">@mexicanuck Fourth season isn't on DVD yet. </t>
  </si>
  <si>
    <t>Tue Jun 16 19:50:37 PDT 2009</t>
  </si>
  <si>
    <t>Lucktie</t>
  </si>
  <si>
    <t xml:space="preserve">Bad day and traffic to top it all off </t>
  </si>
  <si>
    <t>quai07</t>
  </si>
  <si>
    <t>@ItsGetRight  sadness</t>
  </si>
  <si>
    <t>Tue Jun 16 19:50:38 PDT 2009</t>
  </si>
  <si>
    <t xml:space="preserve">Oh my god, I am so tired of sleeping. AND I LOVE SLEEPING. But that's the only thing I can do since everything else requires standing up </t>
  </si>
  <si>
    <t>Tue Jun 16 19:50:40 PDT 2009</t>
  </si>
  <si>
    <t>rj_walker</t>
  </si>
  <si>
    <t xml:space="preserve">Sorts got a headache. </t>
  </si>
  <si>
    <t>Tue Jun 16 19:50:42 PDT 2009</t>
  </si>
  <si>
    <t>brockhctp2</t>
  </si>
  <si>
    <t>@stef_66 I know and I'm on break now too so no more bedtime  tomorrow though</t>
  </si>
  <si>
    <t xml:space="preserve">iPhone upgrade complete!  Restoring from backup now, this ... will take a while </t>
  </si>
  <si>
    <t>Tue Jun 16 19:50:43 PDT 2009</t>
  </si>
  <si>
    <t>lena11883</t>
  </si>
  <si>
    <t xml:space="preserve">my left lobe hurts </t>
  </si>
  <si>
    <t>Tue Jun 16 19:50:44 PDT 2009</t>
  </si>
  <si>
    <t>missyisaSLOTH</t>
  </si>
  <si>
    <t xml:space="preserve">my grade average is average.  I don't want a C, I want a B </t>
  </si>
  <si>
    <t>Tue Jun 16 19:50:49 PDT 2009</t>
  </si>
  <si>
    <t>Maumekim</t>
  </si>
  <si>
    <t xml:space="preserve">@core_APPLER your so good to me! That's a show I need to watch, too late tonight </t>
  </si>
  <si>
    <t>Tue Jun 16 19:50:50 PDT 2009</t>
  </si>
  <si>
    <t>at school now  and starting work tonight  ahhh im gonna have no life anymore</t>
  </si>
  <si>
    <t>exequiel_caleb</t>
  </si>
  <si>
    <t>i want WWE LEGEND OF WRESTLEMANIA  FOR XBOX 360</t>
  </si>
  <si>
    <t>Tue Jun 16 19:50:51 PDT 2009</t>
  </si>
  <si>
    <t>stephannichols</t>
  </si>
  <si>
    <t xml:space="preserve">I'm lateeee </t>
  </si>
  <si>
    <t>Tue Jun 16 19:50:52 PDT 2009</t>
  </si>
  <si>
    <t>MandeeCowie</t>
  </si>
  <si>
    <t xml:space="preserve">I can't wait to be in Florida and be at happy hour every day! And why does this say I have 3 followers when I only have one? </t>
  </si>
  <si>
    <t xml:space="preserve">cant breathe with this colds </t>
  </si>
  <si>
    <t>Tue Jun 16 19:50:53 PDT 2009</t>
  </si>
  <si>
    <t>GreatKileySays</t>
  </si>
  <si>
    <t xml:space="preserve">I wish cool people lived here. I want to have a bad teen movie summer where they sneak out and laugh all the time, and go to the beach. </t>
  </si>
  <si>
    <t>katieduck35</t>
  </si>
  <si>
    <t>Just finished doing homework  Soon time for bed!</t>
  </si>
  <si>
    <t>Tue Jun 16 19:50:54 PDT 2009</t>
  </si>
  <si>
    <t xml:space="preserve">I don't feel good. I'm probably getting sick. Great. </t>
  </si>
  <si>
    <t>Tue Jun 16 19:50:55 PDT 2009</t>
  </si>
  <si>
    <t>sk8er1707</t>
  </si>
  <si>
    <t xml:space="preserve">sitting at home and feeling sick... </t>
  </si>
  <si>
    <t>prosthetik</t>
  </si>
  <si>
    <t xml:space="preserve">I dont like when the dvd decrypter makes that stupid jungle noise. </t>
  </si>
  <si>
    <t>Tue Jun 16 19:50:56 PDT 2009</t>
  </si>
  <si>
    <t xml:space="preserve">@IAmKahlaFierce I agree ... no one can say what she was or was not gonna be  She def would have been hated on too </t>
  </si>
  <si>
    <t>Tue Jun 16 19:50:58 PDT 2009</t>
  </si>
  <si>
    <t xml:space="preserve">@dhamdhere it's really good, but it takes a lot of memory for itself </t>
  </si>
  <si>
    <t>Tue Jun 16 19:51:02 PDT 2009</t>
  </si>
  <si>
    <t>alivargo22085</t>
  </si>
  <si>
    <t xml:space="preserve">getting sick before vacation...grrrrrr!!! not too happy about this folks </t>
  </si>
  <si>
    <t xml:space="preserve">@sexinstilettos Ignore me and Ill have to kiiiiill you Whore! lol.. I misssser you </t>
  </si>
  <si>
    <t>Tue Jun 16 19:51:04 PDT 2009</t>
  </si>
  <si>
    <t xml:space="preserve">Surprisingly sleepy at this time. Watching runs house makes me miss Florida so much or wish I was in Hawaii </t>
  </si>
  <si>
    <t>Tue Jun 16 19:51:07 PDT 2009</t>
  </si>
  <si>
    <t>BIGNET24</t>
  </si>
  <si>
    <t>I just got kicked out of the chat...  and cant seem to log back in because my name is already in use in the chat! aint that a B.... !</t>
  </si>
  <si>
    <t>Tue Jun 16 19:51:09 PDT 2009</t>
  </si>
  <si>
    <t>mkzhf</t>
  </si>
  <si>
    <t xml:space="preserve">i twisted my ankel!!! </t>
  </si>
  <si>
    <t>Tue Jun 16 19:51:10 PDT 2009</t>
  </si>
  <si>
    <t>rachgams</t>
  </si>
  <si>
    <t xml:space="preserve">feeling a bit under the weather and in dire need of theatrical and dramatic outlet. </t>
  </si>
  <si>
    <t>Tue Jun 16 19:51:13 PDT 2009</t>
  </si>
  <si>
    <t xml:space="preserve">downside: my arms are sore </t>
  </si>
  <si>
    <t>Tue Jun 16 19:51:14 PDT 2009</t>
  </si>
  <si>
    <t>Hmph  i wish he would call</t>
  </si>
  <si>
    <t>Tue Jun 16 19:51:12 PDT 2009</t>
  </si>
  <si>
    <t xml:space="preserve">@DylanDForeigner MAN!! as my stomach growls....im so jealous. Thats the perfect meal </t>
  </si>
  <si>
    <t xml:space="preserve">@ohmsnat It wasn't rainy here in DE..it was just kinda cold and cloudy and depressing </t>
  </si>
  <si>
    <t>conyee1</t>
  </si>
  <si>
    <t>@tiltweetswakeus coding in java/perl instead.  are you in boston this summer?</t>
  </si>
  <si>
    <t>Tue Jun 16 19:51:15 PDT 2009</t>
  </si>
  <si>
    <t>gfaloola</t>
  </si>
  <si>
    <t xml:space="preserve">why is it so ridiculously hard to find a decent nude/peachy lip gloss that looks ok on me? sad </t>
  </si>
  <si>
    <t>Tue Jun 16 19:51:48 PDT 2009</t>
  </si>
  <si>
    <t>cyw71</t>
  </si>
  <si>
    <t xml:space="preserve">is going to bed early. Have to be at work at 5:30 am. </t>
  </si>
  <si>
    <t>Tue Jun 16 19:51:50 PDT 2009</t>
  </si>
  <si>
    <t xml:space="preserve">just got home.. like 5 hours early </t>
  </si>
  <si>
    <t>Tue Jun 16 19:51:53 PDT 2009</t>
  </si>
  <si>
    <t xml:space="preserve">Think I'm gonna take the kitty to the vet tomorrow. He seems very sick when I went to check on him again. </t>
  </si>
  <si>
    <t>Tue Jun 16 19:51:55 PDT 2009</t>
  </si>
  <si>
    <t>Just learned how attached I've been to my iPod after misplacing it today  Hence, I'm on my laptop...Sigh!</t>
  </si>
  <si>
    <t>Tue Jun 16 19:51:57 PDT 2009</t>
  </si>
  <si>
    <t>irenelikewhoa</t>
  </si>
  <si>
    <t xml:space="preserve">I'm being made fun of because I can't whistle </t>
  </si>
  <si>
    <t>Tue Jun 16 19:52:00 PDT 2009</t>
  </si>
  <si>
    <t xml:space="preserve">: ROFLMAO I FOUND IT IT'S CLASSIC http://bit.ly/QFD1Z   So true </t>
  </si>
  <si>
    <t>Tue Jun 16 19:52:02 PDT 2009</t>
  </si>
  <si>
    <t>MyNombreIsElly</t>
  </si>
  <si>
    <t xml:space="preserve">my head hurts, and im throwing up like crazy i have bile in my stomach and it hurts alot, i need to cry REAL BADLY. I havent ate all day. </t>
  </si>
  <si>
    <t>Tue Jun 16 19:52:05 PDT 2009</t>
  </si>
  <si>
    <t>TheChaddotc0m</t>
  </si>
  <si>
    <t xml:space="preserve">its only 8 pm in cali </t>
  </si>
  <si>
    <t xml:space="preserve">@loveinice i wish wooyoung was given a chance to take it off </t>
  </si>
  <si>
    <t>Tue Jun 16 19:52:08 PDT 2009</t>
  </si>
  <si>
    <t>WatchJessRun</t>
  </si>
  <si>
    <t xml:space="preserve">Had a great session in yoga!  Was sad that the sauna wasn't working tonight.  </t>
  </si>
  <si>
    <t>Tue Jun 16 19:52:09 PDT 2009</t>
  </si>
  <si>
    <t xml:space="preserve">I think I had too much pizza at Trivia </t>
  </si>
  <si>
    <t xml:space="preserve">Aj says i have thick thighs. Asshole! </t>
  </si>
  <si>
    <t>Tue Jun 16 19:52:10 PDT 2009</t>
  </si>
  <si>
    <t xml:space="preserve">@pollinatewildly All the catalytic converters were broken, &amp;amp; it would cost more to fix the car than it was worth. I sold it for parts. </t>
  </si>
  <si>
    <t>Tue Jun 16 19:52:15 PDT 2009</t>
  </si>
  <si>
    <t>jeffGua</t>
  </si>
  <si>
    <t xml:space="preserve">Mac grill in monrovia/arcadia is closing down tom </t>
  </si>
  <si>
    <t>Tue Jun 16 19:52:19 PDT 2009</t>
  </si>
  <si>
    <t>@ErickSZ  I turn it off mobile phone play because they group it under permission to be used by other forms of media etc.</t>
  </si>
  <si>
    <t>Tue Jun 16 19:52:20 PDT 2009</t>
  </si>
  <si>
    <t xml:space="preserve">I'm trying to stay positive but just found out I may have to stay in Natchitoches for school after all </t>
  </si>
  <si>
    <t>Tue Jun 16 19:52:21 PDT 2009</t>
  </si>
  <si>
    <t xml:space="preserve">I hope everyone is having lots and lots of fun...I'll be back tomorrow some and then mom goes away for awhile. It will make me sad... </t>
  </si>
  <si>
    <t>earthotter</t>
  </si>
  <si>
    <t xml:space="preserve">it really figures tha i meet a guy that i really like on the max. im looking like i just crawled outta bed.  and im to shy to give my # </t>
  </si>
  <si>
    <t>Tue Jun 16 19:52:22 PDT 2009</t>
  </si>
  <si>
    <t>mediaslave</t>
  </si>
  <si>
    <t>Went to look for Wyatt Earp grave but cemetery was closed  #colma #findagrave</t>
  </si>
  <si>
    <t>LadieBugQueen</t>
  </si>
  <si>
    <t xml:space="preserve">Ugh... Wishbone Ranch Dressing does NOT taste like ranch dressing. SMDH </t>
  </si>
  <si>
    <t>@maggiebriteside I looooost you.  its okay, YOU'RE MISSING OUT ON A BOUNCY HOUSE! hahaha</t>
  </si>
  <si>
    <t>Tue Jun 16 19:52:23 PDT 2009</t>
  </si>
  <si>
    <t xml:space="preserve">@TipSquirrel Hmm he's quite a big boy so may be hard to find an adequate cage ... might just lock him into my bathroom.  Poor furball! </t>
  </si>
  <si>
    <t>Tue Jun 16 19:52:25 PDT 2009</t>
  </si>
  <si>
    <t>Caronaranjo</t>
  </si>
  <si>
    <t>@ddlovato I will love to!  Why I dont live in your country  !!! Pliss return to Chile! I love u demi!!!</t>
  </si>
  <si>
    <t>Just gonna go to the two melbourne shows...  but sometimes real life just gets in the way</t>
  </si>
  <si>
    <t>Tue Jun 16 19:52:28 PDT 2009</t>
  </si>
  <si>
    <t>belair16</t>
  </si>
  <si>
    <t>Poor bastard? I'm well hated   (sigh) lol</t>
  </si>
  <si>
    <t>Tue Jun 16 19:52:29 PDT 2009</t>
  </si>
  <si>
    <t>Steeeena</t>
  </si>
  <si>
    <t xml:space="preserve">bored. bored. bored. neeeeeeed something to do </t>
  </si>
  <si>
    <t>writchrd</t>
  </si>
  <si>
    <t xml:space="preserve">really wants to run #OpenSolaris on some servers at work, but just can't.  Compared to #ubuntu, it's too much of a PITA.  </t>
  </si>
  <si>
    <t>Tue Jun 16 19:52:30 PDT 2009</t>
  </si>
  <si>
    <t>@Stepto oh man I'm very jelous I want play it as well  don't get slimmed ;)</t>
  </si>
  <si>
    <t>Tue Jun 16 19:52:31 PDT 2009</t>
  </si>
  <si>
    <t>theelittlebutty</t>
  </si>
  <si>
    <t xml:space="preserve">Meeting with my MBA group to discuss Economics </t>
  </si>
  <si>
    <t>Tue Jun 16 19:52:32 PDT 2009</t>
  </si>
  <si>
    <t>NancyNervosa</t>
  </si>
  <si>
    <t>i'm gonna cry...  worst day of my life.</t>
  </si>
  <si>
    <t xml:space="preserve">@HunniRae yooooooo wake up im back...my phoneis completely dead on me </t>
  </si>
  <si>
    <t>Tue Jun 16 19:52:33 PDT 2009</t>
  </si>
  <si>
    <t>guys i need to go bye-bye cause i really need to get this studying goin, sorry  next week will be a blast tho, promise!</t>
  </si>
  <si>
    <t>Tue Jun 16 19:52:34 PDT 2009</t>
  </si>
  <si>
    <t>@leahbasskitten   not the pretty new nails</t>
  </si>
  <si>
    <t>Tue Jun 16 19:52:36 PDT 2009</t>
  </si>
  <si>
    <t>im tired and sleepy... been a really long day   I hate summer school</t>
  </si>
  <si>
    <t>WellnessHill</t>
  </si>
  <si>
    <t xml:space="preserve">@LeahKZM Oh no! I missed Weird Al?! Took the kids out for late picnic and park. That is what I get. </t>
  </si>
  <si>
    <t>Tue Jun 16 19:52:38 PDT 2009</t>
  </si>
  <si>
    <t>SuperFunBeth</t>
  </si>
  <si>
    <t>almost burned down the house just now. Yay for exploding candles...  &amp;lt;&amp;gt;&amp;lt;Beth&amp;lt;&amp;gt;&amp;lt;</t>
  </si>
  <si>
    <t>omg I forgot! Well, no I didn't forget because I just remembered! The new Incubus CD came out today  and I'm poor so no Incubus for Becca.</t>
  </si>
  <si>
    <t>samoymoy</t>
  </si>
  <si>
    <t xml:space="preserve">i miss my friends.... how can i ask if i'm so out of touch.. sad sad </t>
  </si>
  <si>
    <t>Tue Jun 16 19:52:42 PDT 2009</t>
  </si>
  <si>
    <t>I cleaned my room earlier this month and misplaced my giant sack of candy.  Now I am candyless and sadfaced. #fail</t>
  </si>
  <si>
    <t>Tue Jun 16 19:52:43 PDT 2009</t>
  </si>
  <si>
    <t xml:space="preserve">goin to bedddd, i don't feel well </t>
  </si>
  <si>
    <t>Tue Jun 16 19:52:45 PDT 2009</t>
  </si>
  <si>
    <t xml:space="preserve">I'm hungry. I should go have some breakfast. </t>
  </si>
  <si>
    <t>MikeBettencourt</t>
  </si>
  <si>
    <t xml:space="preserve">@jovlind well, I techincally need to wait another 8 months but I'm buying out of my verizon contract.  </t>
  </si>
  <si>
    <t>Tue Jun 16 19:52:46 PDT 2009</t>
  </si>
  <si>
    <t xml:space="preserve">@LookoutItsLea I hate mosquitoes. </t>
  </si>
  <si>
    <t>MrsGriff0610</t>
  </si>
  <si>
    <t xml:space="preserve">@idrisnme Ohh girl, its good but almost over </t>
  </si>
  <si>
    <t>Tue Jun 16 19:52:48 PDT 2009</t>
  </si>
  <si>
    <t>prrobin</t>
  </si>
  <si>
    <t xml:space="preserve">@lifeinthekey too many errors </t>
  </si>
  <si>
    <t>Tue Jun 16 19:52:51 PDT 2009</t>
  </si>
  <si>
    <t>thecityfolk</t>
  </si>
  <si>
    <t xml:space="preserve">Why do I feel sick all the time? </t>
  </si>
  <si>
    <t xml:space="preserve">omg my stupid shower cd player broke down on me right at the end of declaration...i hate taking a shower without cooks cd playing </t>
  </si>
  <si>
    <t>Tue Jun 16 19:52:52 PDT 2009</t>
  </si>
  <si>
    <t>Dark_Princess51</t>
  </si>
  <si>
    <t>So I don't get anymore text messages on twitter apparently.  it sucks. but I can still send them &amp;gt;:|</t>
  </si>
  <si>
    <t>Tue Jun 16 19:52:53 PDT 2009</t>
  </si>
  <si>
    <t xml:space="preserve">@reviewerx aw, how come? what's up? </t>
  </si>
  <si>
    <t>Tue Jun 16 19:52:54 PDT 2009</t>
  </si>
  <si>
    <t>Doting</t>
  </si>
  <si>
    <t xml:space="preserve">I don't care if she want's me or not, I'm still feeling the effects of her love. I'm still in love with her...  </t>
  </si>
  <si>
    <t>KillerKendra</t>
  </si>
  <si>
    <t xml:space="preserve">i hate my freaking hair, it's so curly! </t>
  </si>
  <si>
    <t>Tue Jun 16 19:52:55 PDT 2009</t>
  </si>
  <si>
    <t>Dancin4poms95</t>
  </si>
  <si>
    <t>I miss dance   *with all my love*</t>
  </si>
  <si>
    <t>shazness</t>
  </si>
  <si>
    <t>not feeling very well.  feeling sick big time.</t>
  </si>
  <si>
    <t>Tue Jun 16 19:52:56 PDT 2009</t>
  </si>
  <si>
    <t>ConcepMakeLove</t>
  </si>
  <si>
    <t xml:space="preserve">@elenakate sorry I missed ur prty! </t>
  </si>
  <si>
    <t>Tue Jun 16 19:52:57 PDT 2009</t>
  </si>
  <si>
    <t>@jenny10001 i think im sleeping in school haha oh lucky you!  i must wait till weekend  but in 2 weeks  i have holidays 8 weeks *__*</t>
  </si>
  <si>
    <t>Tue Jun 16 19:53:04 PDT 2009</t>
  </si>
  <si>
    <t>armandovilleda</t>
  </si>
  <si>
    <t xml:space="preserve">Dragon ball z is boring as FUCK after the cell games </t>
  </si>
  <si>
    <t>Tue Jun 16 19:53:05 PDT 2009</t>
  </si>
  <si>
    <t xml:space="preserve">@djSouthanbred Dang whoever this girl is...she has you .38 hot!! I keep seein' you talkin' about that money </t>
  </si>
  <si>
    <t>AccountingGuide</t>
  </si>
  <si>
    <t xml:space="preserve">@dcuteaccountant sorry bout ur mom... know what it's like </t>
  </si>
  <si>
    <t>Tue Jun 16 19:53:06 PDT 2009</t>
  </si>
  <si>
    <t>Mileyxoxo740</t>
  </si>
  <si>
    <t>thinking i should prob get some sleep if i have exams tomarrow  darn</t>
  </si>
  <si>
    <t xml:space="preserve">@itsMikeJames awwww boo </t>
  </si>
  <si>
    <t>Tue Jun 16 19:53:07 PDT 2009</t>
  </si>
  <si>
    <t>NicoleVarall</t>
  </si>
  <si>
    <t xml:space="preserve">Get to sleep in. @ericaleonora then global boot camp </t>
  </si>
  <si>
    <t>cat_1012000</t>
  </si>
  <si>
    <t>Updating my followers - need to stop following those that aren't following me...    Looking for those that want to share</t>
  </si>
  <si>
    <t>Tue Jun 16 19:53:08 PDT 2009</t>
  </si>
  <si>
    <t>@TakUyaHEnRy syg  so many work</t>
  </si>
  <si>
    <t>Tue Jun 16 19:53:11 PDT 2009</t>
  </si>
  <si>
    <t xml:space="preserve">@xoMeli I miss your smile. </t>
  </si>
  <si>
    <t>@prithvi I m waiting  I have been lazy in the gym!</t>
  </si>
  <si>
    <t>Tue Jun 16 19:53:12 PDT 2009</t>
  </si>
  <si>
    <t>im up late doing a persuasive essay. gosh i have no life. i jsu wanna write this thing and get it over with. sigh.    im tired!</t>
  </si>
  <si>
    <t>Tue Jun 16 19:53:49 PDT 2009</t>
  </si>
  <si>
    <t>bad mood  text me if you love me&amp;lt;3</t>
  </si>
  <si>
    <t>Tue Jun 16 19:53:50 PDT 2009</t>
  </si>
  <si>
    <t>@Alyssa_Milano I miss your old defult photo  why did you change it?</t>
  </si>
  <si>
    <t>jhosika</t>
  </si>
  <si>
    <t>@ddlovatoreal Oh gosh!! thank youu you make e cry sorry i dont have nothing for you  mm well Yes a water bottle Haha Gym Day haha (laught)</t>
  </si>
  <si>
    <t>Tue Jun 16 19:53:51 PDT 2009</t>
  </si>
  <si>
    <t>@dinealonemusic dammit! wish No Doubt was playing with blink again!  would have been such an epic tour!  Ive never seen them live.</t>
  </si>
  <si>
    <t>Tue Jun 16 19:53:54 PDT 2009</t>
  </si>
  <si>
    <t>@SirBarley I'm doing good, Barley! How are u? My Tuesday has bn a little boring, bol. Mom wasn't home 4 most of the day  how was us?</t>
  </si>
  <si>
    <t xml:space="preserve">i feel my nose become plugg, noo i dont want to wake up with a stuffy nose </t>
  </si>
  <si>
    <t>Tue Jun 16 19:53:55 PDT 2009</t>
  </si>
  <si>
    <t xml:space="preserve">I managed to get my MBP moved over in only about 6 hours, awesome automated process. But not w/o somehow scratching my old screen </t>
  </si>
  <si>
    <t>Tue Jun 16 19:53:56 PDT 2009</t>
  </si>
  <si>
    <t xml:space="preserve">@TheBeerGurll I don't know.... I didn't know she was being harrassed </t>
  </si>
  <si>
    <t>Tired of mi baby talking to pup and whoever else all the damn time!   LIL KELLY25!!!</t>
  </si>
  <si>
    <t>Tue Jun 16 19:53:58 PDT 2009</t>
  </si>
  <si>
    <t>@chokeonthedrama i had to take mine out for work  guh i like cried. i'm pathetic</t>
  </si>
  <si>
    <t>Tue Jun 16 19:54:01 PDT 2009</t>
  </si>
  <si>
    <t>gibbythemute</t>
  </si>
  <si>
    <t xml:space="preserve">argh, i missed paris hilton's new bff </t>
  </si>
  <si>
    <t>Tue Jun 16 19:54:03 PDT 2009</t>
  </si>
  <si>
    <t xml:space="preserve">argh fast food is so hard </t>
  </si>
  <si>
    <t>Tue Jun 16 19:54:04 PDT 2009</t>
  </si>
  <si>
    <t>aoitsuki_3685</t>
  </si>
  <si>
    <t xml:space="preserve">trying to run and hide, far far away from u.. coz i'll only keep hurting u.. but deep inside, i miss u so damn much </t>
  </si>
  <si>
    <t>Tue Jun 16 19:54:05 PDT 2009</t>
  </si>
  <si>
    <t xml:space="preserve">@Teri_Fied aww sucks </t>
  </si>
  <si>
    <t>LeeVap</t>
  </si>
  <si>
    <t>got the new Tweetdeck the moment it came out, before the servers crashed. Holla! Except then I couldn't update my PC version  but its  ...</t>
  </si>
  <si>
    <t>Tue Jun 16 19:54:06 PDT 2009</t>
  </si>
  <si>
    <t>@kaley116 lol love it. i need to redo a part of my rez, wondered if you were in tom early? i should just figure out stuff for myself.  ha</t>
  </si>
  <si>
    <t xml:space="preserve">@heyymelanielane MELANIEE. use twitter once in a while and talk to me i miss you </t>
  </si>
  <si>
    <t>Tue Jun 16 19:54:10 PDT 2009</t>
  </si>
  <si>
    <t>setting up TweetDeck - gotta say, loving the new improvements - sucks that I paid for Tweetie on my iPhone  #tweetdeck</t>
  </si>
  <si>
    <t>balexgilbert</t>
  </si>
  <si>
    <t xml:space="preserve">Israel is too far away, and my boyfriend is, therefore, too far away. Been having nightmares about abandonment and other scary things  </t>
  </si>
  <si>
    <t>Tue Jun 16 19:54:11 PDT 2009</t>
  </si>
  <si>
    <t xml:space="preserve">car oil change -32$, grocery shopping -30$, lunch -12$, ice cream -3$, i officially have no more money </t>
  </si>
  <si>
    <t>Tue Jun 16 19:54:12 PDT 2009</t>
  </si>
  <si>
    <t>meboyle77</t>
  </si>
  <si>
    <t xml:space="preserve">just got off the trainer. Fat intake way down the fast few days and I sure notice loss of performance. FAIL! </t>
  </si>
  <si>
    <t>Tue Jun 16 19:54:13 PDT 2009</t>
  </si>
  <si>
    <t>GellaJelly</t>
  </si>
  <si>
    <t>@richboyz17  well looks like subway lost all you $5.37's.</t>
  </si>
  <si>
    <t>Tue Jun 16 19:54:14 PDT 2009</t>
  </si>
  <si>
    <t xml:space="preserve">~full/hectic day at office-check; yard work- check; dinner - check (awesome strbrry popseed salad w/chicken); sugarbaby cupcake - nope. </t>
  </si>
  <si>
    <t>Tue Jun 16 19:54:15 PDT 2009</t>
  </si>
  <si>
    <t>JeccaaFay</t>
  </si>
  <si>
    <t>i have a sore throat  hsm3 just makes me scared/sad to be a senior</t>
  </si>
  <si>
    <t>Tue Jun 16 19:54:16 PDT 2009</t>
  </si>
  <si>
    <t xml:space="preserve">English exam </t>
  </si>
  <si>
    <t>Tue Jun 16 19:54:17 PDT 2009</t>
  </si>
  <si>
    <t xml:space="preserve">i wish I was n LA for the Lakers Parade </t>
  </si>
  <si>
    <t>Tue Jun 16 19:54:19 PDT 2009</t>
  </si>
  <si>
    <t xml:space="preserve">but @Atradus i like d bike ...i want d bike ..i need d bike ..d bike n i r one ... its a hot bike and i have a leather jacket to match it </t>
  </si>
  <si>
    <t xml:space="preserve">Aww, kroger is packed and there are two deaf people at the self check-out and they can't hear the beep and having problems. Poor guys </t>
  </si>
  <si>
    <t>Tue Jun 16 19:54:20 PDT 2009</t>
  </si>
  <si>
    <t>Sinusesss please stop hurting  goodnight!</t>
  </si>
  <si>
    <t xml:space="preserve">@ryanpaulrushing maybe so, but they can't escape... i got nothing. no comeback at all. </t>
  </si>
  <si>
    <t>elainexmas</t>
  </si>
  <si>
    <t>@lisachirp Me too   I still listen to old Britney.</t>
  </si>
  <si>
    <t>bsangel</t>
  </si>
  <si>
    <t xml:space="preserve">@mizzyalana i really wish i meant sprained. unfortunately it's broken. </t>
  </si>
  <si>
    <t>Tue Jun 16 19:54:23 PDT 2009</t>
  </si>
  <si>
    <t xml:space="preserve">Goodnight </t>
  </si>
  <si>
    <t>Virgothepoet</t>
  </si>
  <si>
    <t>@NovarroNate i like them   cheaper than dairy queen if you want an oreo one. though i prefer a DQ cone smothered in sprinkles</t>
  </si>
  <si>
    <t>Tue Jun 16 19:54:25 PDT 2009</t>
  </si>
  <si>
    <t>ughhh  fml</t>
  </si>
  <si>
    <t>elanortook</t>
  </si>
  <si>
    <t>....25%....ugh, I suck at working  ... and I want my bed...</t>
  </si>
  <si>
    <t>Tue Jun 16 19:54:26 PDT 2009</t>
  </si>
  <si>
    <t>kaitlyn_t</t>
  </si>
  <si>
    <t>@kaitlyntrucks ok i didnt get a chance to buy it yet  and i was just wondering. cause i didnt know if it was just a walmart thing or what</t>
  </si>
  <si>
    <t>TAG69</t>
  </si>
  <si>
    <t xml:space="preserve">@bammitsericaaa yea, with a fever </t>
  </si>
  <si>
    <t>Tue Jun 16 19:54:27 PDT 2009</t>
  </si>
  <si>
    <t xml:space="preserve">@gillianshaw @czene problem with Google Chrome ironically is no Google toolbar </t>
  </si>
  <si>
    <t xml:space="preserve">No cheesecake for me tonight. All 3 kids are screaming. I just wish they would go to sleep. </t>
  </si>
  <si>
    <t>Tue Jun 16 19:54:28 PDT 2009</t>
  </si>
  <si>
    <t xml:space="preserve">On my way back, for some reason Unique II's &amp;quot;Break my stride&amp;quot; got stuck in my head.  Returned to office to find it's not on my ipod </t>
  </si>
  <si>
    <t>Tue Jun 16 19:54:29 PDT 2009</t>
  </si>
  <si>
    <t>ashleyseifert</t>
  </si>
  <si>
    <t xml:space="preserve">drivin travis home with cancan and dustyn, so tired </t>
  </si>
  <si>
    <t>Tue Jun 16 19:54:32 PDT 2009</t>
  </si>
  <si>
    <t>mannn ii miss the beach!  &amp;amp;&amp;amp; i didnt have time to go when ii was hOme..ugh</t>
  </si>
  <si>
    <t>Tue Jun 16 19:54:33 PDT 2009</t>
  </si>
  <si>
    <t>is this some sort of warning?  'cause i couldn't live without it...</t>
  </si>
  <si>
    <t>Tue Jun 16 19:54:34 PDT 2009</t>
  </si>
  <si>
    <t xml:space="preserve">I'm tired of getting called a guy, ugh. </t>
  </si>
  <si>
    <t xml:space="preserve">car oil change -32$, grocery shopping -30$, lunch -12$, ice cream -3$, redbox -2, i officially have no more money </t>
  </si>
  <si>
    <t>Tue Jun 16 19:54:35 PDT 2009</t>
  </si>
  <si>
    <t>This one is really funny. He's a good writer! But it's also sad!  http://tr.im/oK8n</t>
  </si>
  <si>
    <t>Tue Jun 16 19:54:36 PDT 2009</t>
  </si>
  <si>
    <t>Kelski5</t>
  </si>
  <si>
    <t xml:space="preserve">..late nigh outs caught up to me....sickk </t>
  </si>
  <si>
    <t>Tue Jun 16 19:54:40 PDT 2009</t>
  </si>
  <si>
    <t>Omg.  have u guiys talked to vic...</t>
  </si>
  <si>
    <t>savschick</t>
  </si>
  <si>
    <t xml:space="preserve">Sad That Leppard Didn't Win anything on CMT  </t>
  </si>
  <si>
    <t>Tue Jun 16 19:54:41 PDT 2009</t>
  </si>
  <si>
    <t>GrawrrJessie</t>
  </si>
  <si>
    <t>ughh  i have an interview in the morning!</t>
  </si>
  <si>
    <t xml:space="preserve">@KimGuanzon i'm soooo jeally!  seriously </t>
  </si>
  <si>
    <t>Tue Jun 16 19:54:45 PDT 2009</t>
  </si>
  <si>
    <t xml:space="preserve">car oil change -32$, grocery shopping -30$, lunch -12$, ice cream -3$, redbox -2$, i officially have no more money </t>
  </si>
  <si>
    <t>_ryan_k</t>
  </si>
  <si>
    <t xml:space="preserve">About to watch S. Darko...please don't disappoint me </t>
  </si>
  <si>
    <t>Tue Jun 16 19:54:46 PDT 2009</t>
  </si>
  <si>
    <t xml:space="preserve">@imalexevans They sell nutella in Canada!? That's amazing. I can't seem to find it in the states... </t>
  </si>
  <si>
    <t>Tue Jun 16 19:54:47 PDT 2009</t>
  </si>
  <si>
    <t xml:space="preserve">So I still need to write at least 2 pages in the next hour. I need motivation. </t>
  </si>
  <si>
    <t>Tue Jun 16 19:54:48 PDT 2009</t>
  </si>
  <si>
    <t xml:space="preserve">@xCarCrashHearts shazz darling what happened? </t>
  </si>
  <si>
    <t xml:space="preserve">Had stir fry for dinner...alone </t>
  </si>
  <si>
    <t>Tue Jun 16 19:54:49 PDT 2009</t>
  </si>
  <si>
    <t>@yellowhippo Twitter was in maintenance mode for a while.  So that might have had something to do with it.</t>
  </si>
  <si>
    <t>Tue Jun 16 19:54:50 PDT 2009</t>
  </si>
  <si>
    <t>time for bed, teeth are killing me  stupid braces and stupid elastics that i have to wear at night! oh well perfect teeth is all worth it</t>
  </si>
  <si>
    <t>Tue Jun 16 19:54:51 PDT 2009</t>
  </si>
  <si>
    <t xml:space="preserve">Jamie Thomas' turn tomorrow. is going to be good. hard to be excited though given all that's going on in Iran. </t>
  </si>
  <si>
    <t>Tue Jun 16 19:54:53 PDT 2009</t>
  </si>
  <si>
    <t>wish i could see the steelwells and we are the pilots tonight  waaah :'(</t>
  </si>
  <si>
    <t>Tue Jun 16 19:54:56 PDT 2009</t>
  </si>
  <si>
    <t xml:space="preserve">My house has a lot of daddy long legs in it. I'm afraid to stay there tonight </t>
  </si>
  <si>
    <t>Tue Jun 16 19:54:58 PDT 2009</t>
  </si>
  <si>
    <t xml:space="preserve">@azsunshinegirl7 awwww that sux, sry your team lost twiny! </t>
  </si>
  <si>
    <t>mylescollins</t>
  </si>
  <si>
    <t>Can't access tweetdeck's site nor app store to dl tweetdeck for iphone. Feels like I'm in an ice creamery with no spoon  #thisblows</t>
  </si>
  <si>
    <t>Tue Jun 16 19:54:59 PDT 2009</t>
  </si>
  <si>
    <t>Screenplay13</t>
  </si>
  <si>
    <t xml:space="preserve">The shuttle launch most likely won't happen. </t>
  </si>
  <si>
    <t>Tue Jun 16 19:55:01 PDT 2009</t>
  </si>
  <si>
    <t xml:space="preserve">@misscole74 no worries..I have alltel..I was getting them up until this morning now nothing </t>
  </si>
  <si>
    <t>Tue Jun 16 19:55:02 PDT 2009</t>
  </si>
  <si>
    <t xml:space="preserve">i want a chocolate milkshake ! i'm dreaming with it, LOL. but here in brazil is 11:54 pm so i'm in bed </t>
  </si>
  <si>
    <t>Tue Jun 16 19:55:03 PDT 2009</t>
  </si>
  <si>
    <t>BSonger</t>
  </si>
  <si>
    <t xml:space="preserve">We were given our money back and given free passes, they had a problem with the projector! </t>
  </si>
  <si>
    <t>jefftrent</t>
  </si>
  <si>
    <t>bored + lonely in Lakeland  come visit! plenty of things to do here, and a spare room. Busch Gardens was awesome today.</t>
  </si>
  <si>
    <t>freeballinfreak</t>
  </si>
  <si>
    <t>no gears              xbox live down for maintenance.</t>
  </si>
  <si>
    <t>@Jazifer Cookies are in the kitchen, dont feel like crawling over there right now, and I only have Aleve, no other pain killers  need some</t>
  </si>
  <si>
    <t>Tue Jun 16 19:55:04 PDT 2009</t>
  </si>
  <si>
    <t>FaithFiasco</t>
  </si>
  <si>
    <t xml:space="preserve">@deandralynne lol i figuredd that. omg my boss got me workin hours out the asss </t>
  </si>
  <si>
    <t>Tue Jun 16 19:55:05 PDT 2009</t>
  </si>
  <si>
    <t>divinitygirl</t>
  </si>
  <si>
    <t xml:space="preserve">@LeaWhiteFeather that sounds really yummy! I miss Jamba juice, Lincoln doesn't have one </t>
  </si>
  <si>
    <t xml:space="preserve">@IAmKahlaFierce it ridiculous how people bring up someone who has passed to compare to Bey </t>
  </si>
  <si>
    <t>Tue Jun 16 19:55:06 PDT 2009</t>
  </si>
  <si>
    <t>BOOOOOOOOOOOOOOOOO YOU GUYS @MzYummyYumYumm @Moananu @VeasGirlfriendSylvia LMFAO!.. nah family time is the best time!  *Tear* .. LMFAO!</t>
  </si>
  <si>
    <t>Millerad89</t>
  </si>
  <si>
    <t xml:space="preserve">I feel bad because i'm too busy all the time </t>
  </si>
  <si>
    <t>@JaimeMcKnight  I feel so left out....   I wanna DJ again...*sighs*</t>
  </si>
  <si>
    <t>Tue Jun 16 19:55:08 PDT 2009</t>
  </si>
  <si>
    <t>AllieMcNailMe</t>
  </si>
  <si>
    <t xml:space="preserve">home from work, working a double tomorrow... </t>
  </si>
  <si>
    <t>Tue Jun 16 19:55:09 PDT 2009</t>
  </si>
  <si>
    <t>katrinasetacci</t>
  </si>
  <si>
    <t xml:space="preserve">idk aboutt this jonas brothers cd.  im only feelin the slow songs right now </t>
  </si>
  <si>
    <t>Tue Jun 16 19:55:10 PDT 2009</t>
  </si>
  <si>
    <t>@DavidArchie i can't see some of your videos of youtube 'cause i'm not from USA!  i'm so sad! i LOVE your work!</t>
  </si>
  <si>
    <t>Tue Jun 16 19:55:44 PDT 2009</t>
  </si>
  <si>
    <t>libellula03</t>
  </si>
  <si>
    <t xml:space="preserve">@fusionofme: why? </t>
  </si>
  <si>
    <t>@miannreyes Really? I wasn't able to watch again.  Mali pala, I stopped at episode 11 palang (</t>
  </si>
  <si>
    <t>Tue Jun 16 19:55:46 PDT 2009</t>
  </si>
  <si>
    <t xml:space="preserve">@johubris you were so much more mysterious when we all thought you were a vampire </t>
  </si>
  <si>
    <t>Tue Jun 16 19:55:47 PDT 2009</t>
  </si>
  <si>
    <t>@GetReadySetGo Great green treasury, miss! Sorry to hear you're under the weather  Red-Wing blues?</t>
  </si>
  <si>
    <t>Tue Jun 16 19:55:48 PDT 2009</t>
  </si>
  <si>
    <t>StiLLjEn</t>
  </si>
  <si>
    <t xml:space="preserve">@magnichic it's almost overrrr... when they introduce a new town the season is always so shortt </t>
  </si>
  <si>
    <t>thinking of Empress of China food... but too far from work  why there's no tasty cheap food in North Melbourne?</t>
  </si>
  <si>
    <t>Tue Jun 16 19:55:49 PDT 2009</t>
  </si>
  <si>
    <t xml:space="preserve">@kelsisadreamer did she rap tonightt i missed mostt the award show.. </t>
  </si>
  <si>
    <t>Tue Jun 16 19:55:50 PDT 2009</t>
  </si>
  <si>
    <t>estherhrobbins</t>
  </si>
  <si>
    <t xml:space="preserve">For some reason my hand hurts worse than ever today </t>
  </si>
  <si>
    <t xml:space="preserve">tummy ache. I HATE pepto. </t>
  </si>
  <si>
    <t>Tue Jun 16 19:55:51 PDT 2009</t>
  </si>
  <si>
    <t xml:space="preserve">My hair is bugging me and I don't have any hairties on me. </t>
  </si>
  <si>
    <t>Tue Jun 16 19:55:52 PDT 2009</t>
  </si>
  <si>
    <t xml:space="preserve">just realized that her baby is nearly three and not a baby anymore </t>
  </si>
  <si>
    <t>Tue Jun 16 19:55:55 PDT 2009</t>
  </si>
  <si>
    <t>john_thepirate</t>
  </si>
  <si>
    <t xml:space="preserve">I'm missing my baby!!  </t>
  </si>
  <si>
    <t xml:space="preserve">not to mention that my throat hurts </t>
  </si>
  <si>
    <t>Tue Jun 16 19:55:56 PDT 2009</t>
  </si>
  <si>
    <t xml:space="preserve">@princess56 - you are going to have to bring the supplies then, my boy is out until tomorrow.  </t>
  </si>
  <si>
    <t>Tue Jun 16 19:55:57 PDT 2009</t>
  </si>
  <si>
    <t xml:space="preserve">@NYC_CoachO yeah I miss it too..   GO SUNS!!! </t>
  </si>
  <si>
    <t>PerfectEnigma</t>
  </si>
  <si>
    <t xml:space="preserve">@KimPorter827  I'm a lil slow 2nite from all the diff tweets LOL, so what u want me to tell u?   Sorry </t>
  </si>
  <si>
    <t>Tue Jun 16 19:55:58 PDT 2009</t>
  </si>
  <si>
    <t>IamSimoneTaylor</t>
  </si>
  <si>
    <t xml:space="preserve">Sorry 4 not twittering much 2day... Rough day @ the office </t>
  </si>
  <si>
    <t xml:space="preserve">With that being said, I think I'm gonna go watch Natural Born Killers. Very romantic movie in my eyes. I miss my man again. </t>
  </si>
  <si>
    <t>Tue Jun 16 19:56:00 PDT 2009</t>
  </si>
  <si>
    <t>catchwth0utarms</t>
  </si>
  <si>
    <t xml:space="preserve">...can't wait until October </t>
  </si>
  <si>
    <t>rachelmcherry</t>
  </si>
  <si>
    <t xml:space="preserve">@sarahlp sorry about your dog </t>
  </si>
  <si>
    <t>Tue Jun 16 19:56:01 PDT 2009</t>
  </si>
  <si>
    <t>evanms</t>
  </si>
  <si>
    <t xml:space="preserve">is loving his new phone, except that it doesn't have @cristinalaria on the background </t>
  </si>
  <si>
    <t>Tue Jun 16 19:56:03 PDT 2009</t>
  </si>
  <si>
    <t xml:space="preserve">@jhummrich dude. I hate that Twitterberry only gives the first page of contacts. I want them all! </t>
  </si>
  <si>
    <t>myangelica</t>
  </si>
  <si>
    <t xml:space="preserve">Migraine bad. Go away pain </t>
  </si>
  <si>
    <t>Tue Jun 16 19:56:05 PDT 2009</t>
  </si>
  <si>
    <t>@virginialu I'm only using it in Michigan  but I got a suzuki 650 back in SF, so when ever you want a ride, hit me up and I'm there</t>
  </si>
  <si>
    <t>Tue Jun 16 19:56:06 PDT 2009</t>
  </si>
  <si>
    <t>@eightyocho youre killin me with the smileys, my iphone apparently doesnt have them. look at this wack ass frown....  smh</t>
  </si>
  <si>
    <t>Tue Jun 16 19:56:07 PDT 2009</t>
  </si>
  <si>
    <t>duhh_nise</t>
  </si>
  <si>
    <t xml:space="preserve">Been working on my presentation.It's 4:55am now.Finally I can go to bed..will have to wake up in 5 hrs </t>
  </si>
  <si>
    <t>Tue Jun 16 19:56:08 PDT 2009</t>
  </si>
  <si>
    <t xml:space="preserve">My boinga was mad at me today </t>
  </si>
  <si>
    <t>Tue Jun 16 19:56:09 PDT 2009</t>
  </si>
  <si>
    <t xml:space="preserve">@mrsduryee Thanks so much!  It is really exhausting. Tomorrow will be 3 months since I lost my job.  But Spain calls you...yay! </t>
  </si>
  <si>
    <t>Tue Jun 16 19:56:10 PDT 2009</t>
  </si>
  <si>
    <t>EvelynCraig</t>
  </si>
  <si>
    <t xml:space="preserve">SO looking forward to working tomorrow... on my day off </t>
  </si>
  <si>
    <t>Tue Jun 16 19:56:11 PDT 2009</t>
  </si>
  <si>
    <t xml:space="preserve">@ibabycurlzi yeah I shopped online last week it was better than in store still nothing compared to before I went nuts on bath &amp;amp; body tho </t>
  </si>
  <si>
    <t>eliseloyola</t>
  </si>
  <si>
    <t xml:space="preserve">So tired from everything! I just feel wiped out. </t>
  </si>
  <si>
    <t>@Februarygirl25 Aw.  You aren't worthless to me!</t>
  </si>
  <si>
    <t>xXCurlyHairXx</t>
  </si>
  <si>
    <t xml:space="preserve">Going to bed... not that anyone cares </t>
  </si>
  <si>
    <t>grglemandi</t>
  </si>
  <si>
    <t>@walkingmac very cute! Twitter isn't going to my phone at all today  that's why I said hello to it, cause I wanna know whered it go :'(</t>
  </si>
  <si>
    <t>Tue Jun 16 19:56:12 PDT 2009</t>
  </si>
  <si>
    <t>krashangel</t>
  </si>
  <si>
    <t xml:space="preserve">@docmarkx Cause we'll never have another castrato unless someone makes the ultimate sacrifice   I didn't see that movie though </t>
  </si>
  <si>
    <t>Tue Jun 16 19:56:13 PDT 2009</t>
  </si>
  <si>
    <t xml:space="preserve">At this casting call ready to go already! I'm so sleepy... </t>
  </si>
  <si>
    <t>Tue Jun 16 19:56:15 PDT 2009</t>
  </si>
  <si>
    <t>kailynsmimi</t>
  </si>
  <si>
    <t>Nobody messages me anymore  Where are all my friends and followers? LOL  What's up tweeple??????</t>
  </si>
  <si>
    <t>Tue Jun 16 19:56:17 PDT 2009</t>
  </si>
  <si>
    <t>vic_toria</t>
  </si>
  <si>
    <t xml:space="preserve">I just dowloaded an audiobook for which I have no room on my iPod Touch </t>
  </si>
  <si>
    <t>Tue Jun 16 19:56:23 PDT 2009</t>
  </si>
  <si>
    <t>TheRealMuskie</t>
  </si>
  <si>
    <t xml:space="preserve">exam friday.. cram cram cram </t>
  </si>
  <si>
    <t>Tue Jun 16 19:56:24 PDT 2009</t>
  </si>
  <si>
    <t xml:space="preserve">I totally forgot that I have to wait till the iPhone 3.0 software gets unlocked </t>
  </si>
  <si>
    <t xml:space="preserve">OH YAY! this is an old ep pf CSI! i miss Warrick, Sarah and Grissom </t>
  </si>
  <si>
    <t xml:space="preserve">@PokerVixen I was really hoping to club him in the shin with one of the stilts, but alas.... </t>
  </si>
  <si>
    <t>Tue Jun 16 19:56:28 PDT 2009</t>
  </si>
  <si>
    <t>DanteJames1</t>
  </si>
  <si>
    <t xml:space="preserve">&amp;quot;There's always next year kid&amp;quot;....thats what they all say </t>
  </si>
  <si>
    <t>Tue Jun 16 19:56:29 PDT 2009</t>
  </si>
  <si>
    <t xml:space="preserve">Finally home! I should really start saying no </t>
  </si>
  <si>
    <t>Tue Jun 16 19:56:32 PDT 2009</t>
  </si>
  <si>
    <t xml:space="preserve">Ugh sooo sun burnt </t>
  </si>
  <si>
    <t>@RingingRaptor Happy Birthday!! And whyy?  You should add me on aim: Azelauskas ;)</t>
  </si>
  <si>
    <t>Tue Jun 16 19:56:33 PDT 2009</t>
  </si>
  <si>
    <t xml:space="preserve">Recorded 60 seconds of Disarm with Michael. Fingertips are uber sore </t>
  </si>
  <si>
    <t>mandimiller16</t>
  </si>
  <si>
    <t xml:space="preserve">I think we're bad luck </t>
  </si>
  <si>
    <t>Tue Jun 16 19:56:34 PDT 2009</t>
  </si>
  <si>
    <t>boblacksheep</t>
  </si>
  <si>
    <t>Went to the blue october concert the 12th and it was amazing! I miss it! Replay that day!  now im at the grand canyon. yay!</t>
  </si>
  <si>
    <t>Tue Jun 16 19:56:35 PDT 2009</t>
  </si>
  <si>
    <t>mblakef</t>
  </si>
  <si>
    <t xml:space="preserve">is heading to bed, i dread work tomorrow </t>
  </si>
  <si>
    <t>mariahmoree</t>
  </si>
  <si>
    <t xml:space="preserve">I want my iphone. </t>
  </si>
  <si>
    <t>Tue Jun 16 19:56:36 PDT 2009</t>
  </si>
  <si>
    <t>LoveDesirae</t>
  </si>
  <si>
    <t xml:space="preserve">damn i love him but hes taken </t>
  </si>
  <si>
    <t>Tue Jun 16 19:56:41 PDT 2009</t>
  </si>
  <si>
    <t>Monijustholdon</t>
  </si>
  <si>
    <t>@danielledeleasa the &amp;quot;FANS&amp;quot;  that think &amp;quot;!Kevin is on the corner ! &amp;quot; isnÂ´t a really Fan  and this is sad and disappoin</t>
  </si>
  <si>
    <t>Tue Jun 16 19:56:42 PDT 2009</t>
  </si>
  <si>
    <t xml:space="preserve">head is killing me </t>
  </si>
  <si>
    <t>Tue Jun 16 19:56:44 PDT 2009</t>
  </si>
  <si>
    <t>Etharan</t>
  </si>
  <si>
    <t xml:space="preserve">I wanna get a PS3 </t>
  </si>
  <si>
    <t>Tue Jun 16 19:56:46 PDT 2009</t>
  </si>
  <si>
    <t>cbernasconi</t>
  </si>
  <si>
    <t xml:space="preserve">hello! left late for work and then went through an afternoon of drama at work... i hope he is okay. </t>
  </si>
  <si>
    <t>Tue Jun 16 19:56:47 PDT 2009</t>
  </si>
  <si>
    <t xml:space="preserve">@_micahlyn I am dying! I didn't watch last week's episode yet. </t>
  </si>
  <si>
    <t>Tue Jun 16 19:56:50 PDT 2009</t>
  </si>
  <si>
    <t>@BTRIPP  Aww, I'm sorry to hear that Brendan.  As a fellow cat owner, my deepest condolences to you and your family for your loss.</t>
  </si>
  <si>
    <t>Tue Jun 16 19:56:51 PDT 2009</t>
  </si>
  <si>
    <t>birthgoddess</t>
  </si>
  <si>
    <t>@ArieleMoonfire It just sucks.  We lost our vacation photos &amp;amp; I had about 50,000+ words I'd written in three different novels. Just gone.</t>
  </si>
  <si>
    <t>Tue Jun 16 19:56:53 PDT 2009</t>
  </si>
  <si>
    <t>katikisim</t>
  </si>
  <si>
    <t>Pissed.Sooo not cleared.  I WANT TO GO TO SCHOOL. I dont have the flu. I have to stay home because of my fever that doesnt even exist.PSH.</t>
  </si>
  <si>
    <t>Tue Jun 16 19:56:54 PDT 2009</t>
  </si>
  <si>
    <t xml:space="preserve">@Sirjohn_writer *sigh* can't wait for beach days. The weather has been rainy and chilly here. </t>
  </si>
  <si>
    <t>Tue Jun 16 19:56:55 PDT 2009</t>
  </si>
  <si>
    <t>gingernut5</t>
  </si>
  <si>
    <t xml:space="preserve">@nicolebecker9 ahh hell...this too shall pass, right!  i had been looking so forward to Chicago and it'sb been here and gone now </t>
  </si>
  <si>
    <t>Tue Jun 16 19:56:57 PDT 2009</t>
  </si>
  <si>
    <t>andrewm138</t>
  </si>
  <si>
    <t xml:space="preserve">@TweetDeck any chance of restoring the number of new tweets at the top of the column? I miss that feature </t>
  </si>
  <si>
    <t>Tue Jun 16 19:56:59 PDT 2009</t>
  </si>
  <si>
    <t>saralynn5515</t>
  </si>
  <si>
    <t xml:space="preserve">A puking 5 year old &amp;amp; vacation do not go well together </t>
  </si>
  <si>
    <t>amanda_lynne</t>
  </si>
  <si>
    <t xml:space="preserve">@Z93Matt...yeah sucky, sucky </t>
  </si>
  <si>
    <t>Tue Jun 16 19:57:04 PDT 2009</t>
  </si>
  <si>
    <t xml:space="preserve">i wanna have my iphone on my hands </t>
  </si>
  <si>
    <t xml:space="preserve">At Repo! rehearsal- sucking @ Chromaggia. Need to work on arms + movements + memorizing words. So, basically, everything. </t>
  </si>
  <si>
    <t xml:space="preserve">i just cant write a pop song! its not working. </t>
  </si>
  <si>
    <t>Tue Jun 16 19:57:05 PDT 2009</t>
  </si>
  <si>
    <t xml:space="preserve">I miss you more. </t>
  </si>
  <si>
    <t>Tue Jun 16 19:57:06 PDT 2009</t>
  </si>
  <si>
    <t xml:space="preserve">arghh the only reason I didnt go is cause Paramore was opening and it was at the ACC. I wouldve gone if it was the Amphitheater. </t>
  </si>
  <si>
    <t>Tue Jun 16 19:57:08 PDT 2009</t>
  </si>
  <si>
    <t>DawnMHSH</t>
  </si>
  <si>
    <t xml:space="preserve">@chatterboxcgc Just remembered to check and I do NOT think our Pokens connected. Bummer! My Poken remains friendless. </t>
  </si>
  <si>
    <t>Tue Jun 16 19:57:13 PDT 2009</t>
  </si>
  <si>
    <t xml:space="preserve">Hmm, for some reason SoundCloud's player doesn't seem to be working for me in Safari 4... </t>
  </si>
  <si>
    <t>Tue Jun 16 19:57:14 PDT 2009</t>
  </si>
  <si>
    <t>yellerjacket</t>
  </si>
  <si>
    <t xml:space="preserve">@theonlydrew when are you coming home? </t>
  </si>
  <si>
    <t>Tue Jun 16 19:57:15 PDT 2009</t>
  </si>
  <si>
    <t>DWayne05</t>
  </si>
  <si>
    <t xml:space="preserve">Back 2 work!!! </t>
  </si>
  <si>
    <t>Tue Jun 16 19:57:54 PDT 2009</t>
  </si>
  <si>
    <t>Uhh ,we have a mouse !  havent caught it yet , yuck!</t>
  </si>
  <si>
    <t xml:space="preserve">I actually accomplished some real work today. I feel a tad better. Going to workout then work more to make up for failing this month. </t>
  </si>
  <si>
    <t>Tue Jun 16 19:57:55 PDT 2009</t>
  </si>
  <si>
    <t>PrettyBrown1740</t>
  </si>
  <si>
    <t>@therealstylesp awwww man! YOU'RE gonna be there!?.. i wish i was there.. i thought about going too...  HAVE A GREAT SHOW!</t>
  </si>
  <si>
    <t>leahhannon</t>
  </si>
  <si>
    <t xml:space="preserve">Is miserable with tonsilitis </t>
  </si>
  <si>
    <t xml:space="preserve">@BROOKLYNROBOT yes i know, he my main trapper cuz of that. im tight i cant play, it hurts to play </t>
  </si>
  <si>
    <t>904princess</t>
  </si>
  <si>
    <t xml:space="preserve">out to sea </t>
  </si>
  <si>
    <t>Tue Jun 16 19:57:57 PDT 2009</t>
  </si>
  <si>
    <t>stephaniehalim</t>
  </si>
  <si>
    <t xml:space="preserve">halppp!!!! smthbng wrong with my twitterberry </t>
  </si>
  <si>
    <t>Tue Jun 16 19:57:59 PDT 2009</t>
  </si>
  <si>
    <t>maixrocks</t>
  </si>
  <si>
    <t xml:space="preserve">I need to go away </t>
  </si>
  <si>
    <t>Tue Jun 16 19:58:01 PDT 2009</t>
  </si>
  <si>
    <t>@mklopez awwww   let me know if I can help with anything</t>
  </si>
  <si>
    <t>Tue Jun 16 19:58:00 PDT 2009</t>
  </si>
  <si>
    <t>Not too impressed with the housewives finale  but it definitely set the groundwork for the reunion...women+$+nothing else2do=craziness lol</t>
  </si>
  <si>
    <t xml:space="preserve">one hour of freedom left....boooo where has the time gone? I dont wanna go back to work </t>
  </si>
  <si>
    <t>dustinwilson</t>
  </si>
  <si>
    <t>@geoffgirardin  can't connect.</t>
  </si>
  <si>
    <t xml:space="preserve">Finally off! My throat is killing me </t>
  </si>
  <si>
    <t>Tue Jun 16 19:58:03 PDT 2009</t>
  </si>
  <si>
    <t xml:space="preserve">I want Baskin-Robbins' ice cream cake! </t>
  </si>
  <si>
    <t xml:space="preserve">This storm is so scary!!! </t>
  </si>
  <si>
    <t>Tue Jun 16 19:58:04 PDT 2009</t>
  </si>
  <si>
    <t>panarican</t>
  </si>
  <si>
    <t xml:space="preserve">@MuscleNerd For some reason no body can see your video on the qik site... </t>
  </si>
  <si>
    <t>Tue Jun 16 19:58:06 PDT 2009</t>
  </si>
  <si>
    <t>jessgross</t>
  </si>
  <si>
    <t xml:space="preserve">@carolinekyp im definetly going to. i just have nothing to say </t>
  </si>
  <si>
    <t>Tue Jun 16 19:58:10 PDT 2009</t>
  </si>
  <si>
    <t>pappasross</t>
  </si>
  <si>
    <t>@Stephmross @pappasny re: Unfortunately now I have to spend the summer studying.   ; &amp;gt; only 44 days till Vegas!!!!</t>
  </si>
  <si>
    <t xml:space="preserve">trending topic : tweetdeck! i love tweetdeck!&amp;lt;3 i want an iphone </t>
  </si>
  <si>
    <t>@mellalicious yeah, I've been home for a day now. I go back to work tomorrow  was lovely to meet the family, missed seeing ur new cut!</t>
  </si>
  <si>
    <t>Tue Jun 16 19:58:11 PDT 2009</t>
  </si>
  <si>
    <t xml:space="preserve">On a food binge </t>
  </si>
  <si>
    <t>flannelore</t>
  </si>
  <si>
    <t xml:space="preserve">@catechism *hugs* thinking of you and kitty </t>
  </si>
  <si>
    <t>Tue Jun 16 19:58:12 PDT 2009</t>
  </si>
  <si>
    <t>Joeycorea</t>
  </si>
  <si>
    <t xml:space="preserve">I'm dying to think too much. </t>
  </si>
  <si>
    <t>Tue Jun 16 19:58:13 PDT 2009</t>
  </si>
  <si>
    <t>mags2626</t>
  </si>
  <si>
    <t xml:space="preserve">Follow @peterfacinelli. If you do...I may get the backing of his TWILIGHT chair. If you don't...I will be sad </t>
  </si>
  <si>
    <t>Tue Jun 16 19:58:14 PDT 2009</t>
  </si>
  <si>
    <t xml:space="preserve">Beavis and butt head is over </t>
  </si>
  <si>
    <t>Tue Jun 16 19:58:15 PDT 2009</t>
  </si>
  <si>
    <t xml:space="preserve">should get this whole &amp;quot;applying for residence&amp;quot; done </t>
  </si>
  <si>
    <t>elliott_payne</t>
  </si>
  <si>
    <t>@MissHQ didn't see one in the app store  I've bounced back &amp;amp; forth between twirl &amp;amp; TD. Like the group feature of TD &amp;amp; simplicity of twirl</t>
  </si>
  <si>
    <t>Tue Jun 16 19:58:18 PDT 2009</t>
  </si>
  <si>
    <t xml:space="preserve"> the lady in front of me at Food Lion smell like Ginger snaps and a porta potty</t>
  </si>
  <si>
    <t>caglefan</t>
  </si>
  <si>
    <t xml:space="preserve">I was looking for the CMT Awards, but I couldn't find them.  Were they on next Tuesday?  I hope I didn't miss them. </t>
  </si>
  <si>
    <t>Tue Jun 16 19:58:19 PDT 2009</t>
  </si>
  <si>
    <t xml:space="preserve">@jordanmcgraw http://twitpic.com/7la9s - FUCKIN SEXY. miss the fro though </t>
  </si>
  <si>
    <t xml:space="preserve">@xomolleexo dammit! I was excited to see them again </t>
  </si>
  <si>
    <t>Tue Jun 16 19:58:20 PDT 2009</t>
  </si>
  <si>
    <t>boybandjunkie</t>
  </si>
  <si>
    <t xml:space="preserve">@jessybear19 ya i like it! very nice! i wish i was doing ur wedding hair </t>
  </si>
  <si>
    <t>Tue Jun 16 19:58:21 PDT 2009</t>
  </si>
  <si>
    <t xml:space="preserve">i would kill for a hot fudge sundae right now </t>
  </si>
  <si>
    <t>wabashcanonball</t>
  </si>
  <si>
    <t xml:space="preserve">One year ago today, I lost the best cat I ever had. I miss Abby. Fucking cancer couldn't even leave a little cat alone. </t>
  </si>
  <si>
    <t>Tue Jun 16 19:58:22 PDT 2009</t>
  </si>
  <si>
    <t>abbeypancake</t>
  </si>
  <si>
    <t xml:space="preserve">Marley &amp;amp; Me is the saddest movie ever </t>
  </si>
  <si>
    <t xml:space="preserve">.... I suddenly understand Bella in New Moon. Like there is a hole in my chest. </t>
  </si>
  <si>
    <t>Tue Jun 16 19:58:23 PDT 2009</t>
  </si>
  <si>
    <t>committedtofew</t>
  </si>
  <si>
    <t xml:space="preserve">why do you make me feel like shit? </t>
  </si>
  <si>
    <t>Tue Jun 16 19:58:24 PDT 2009</t>
  </si>
  <si>
    <t xml:space="preserve">@tish_tish we are in Barstow </t>
  </si>
  <si>
    <t>PaulChater</t>
  </si>
  <si>
    <t>Goin' back to bed  Damn phone wakin me up.</t>
  </si>
  <si>
    <t>CodrEu</t>
  </si>
  <si>
    <t>Tue Jun 16 19:58:25 PDT 2009</t>
  </si>
  <si>
    <t>shellsown</t>
  </si>
  <si>
    <t xml:space="preserve">My baby is gonna be 13 next week </t>
  </si>
  <si>
    <t>gocaps1115</t>
  </si>
  <si>
    <t>7th night in a row that I'm wide awake and will be for awhile. But this time, no iPod!!!!!  Damn thing died on me earlier...</t>
  </si>
  <si>
    <t xml:space="preserve">TweetDeck for iPhone looks amazing, but it lags a lot. Oh, it just crashed. </t>
  </si>
  <si>
    <t>Tue Jun 16 19:58:27 PDT 2009</t>
  </si>
  <si>
    <t xml:space="preserve">Listening to night 3 of hubby teaching Julia to fall asleep on her own. I hope she learns soon </t>
  </si>
  <si>
    <t>Tue Jun 16 19:58:29 PDT 2009</t>
  </si>
  <si>
    <t xml:space="preserve">@ElleGirl01 awww, that's so cute!!! come here! im bored. </t>
  </si>
  <si>
    <t>Tue Jun 16 19:58:31 PDT 2009</t>
  </si>
  <si>
    <t xml:space="preserve">@ludovicah 140 characters killed me </t>
  </si>
  <si>
    <t>Tue Jun 16 19:58:32 PDT 2009</t>
  </si>
  <si>
    <t xml:space="preserve">Need to get well really soon!! I wanna go to Bdg next weekend with a totally healthy condition.. </t>
  </si>
  <si>
    <t xml:space="preserve">trying to find evidence to be posi - failing </t>
  </si>
  <si>
    <t>Tue Jun 16 19:58:34 PDT 2009</t>
  </si>
  <si>
    <t>@lostinmiami Aw, man. Never mind.  I don't wanna be on that network. ;)</t>
  </si>
  <si>
    <t>Tue Jun 16 19:58:35 PDT 2009</t>
  </si>
  <si>
    <t xml:space="preserve">Confused about what to do </t>
  </si>
  <si>
    <t xml:space="preserve">@sergeantkero aaawwww, me wants to watch it too really soon. </t>
  </si>
  <si>
    <t>Tue Jun 16 19:58:37 PDT 2009</t>
  </si>
  <si>
    <t xml:space="preserve">I have a chill that just won't go away. </t>
  </si>
  <si>
    <t>Tue Jun 16 19:58:38 PDT 2009</t>
  </si>
  <si>
    <t xml:space="preserve">i have my candles lit on my bedroom wall..slow music playn! while im taken a candle light bath! im really missing DADDY right now..  </t>
  </si>
  <si>
    <t>Tue Jun 16 19:58:40 PDT 2009</t>
  </si>
  <si>
    <t>@hustlepearl i prayed 4 u yesterday. i saw your twitt 2day and was  what exactly is wrong mama?? you just feel yucky?</t>
  </si>
  <si>
    <t>niemasd</t>
  </si>
  <si>
    <t xml:space="preserve">@mina_berry are you okay? you've been continuously depressed... </t>
  </si>
  <si>
    <t>Tue Jun 16 19:58:44 PDT 2009</t>
  </si>
  <si>
    <t>aamhimarathi</t>
  </si>
  <si>
    <t xml:space="preserve">@labnol iframe of nokia is not loading </t>
  </si>
  <si>
    <t>Tue Jun 16 19:58:45 PDT 2009</t>
  </si>
  <si>
    <t xml:space="preserve">And goodness know the wicked's nights are lonely </t>
  </si>
  <si>
    <t>Tue Jun 16 19:58:46 PDT 2009</t>
  </si>
  <si>
    <t>joshuajabbour</t>
  </si>
  <si>
    <t>I am now officially scooter-less   I'm already looking forward to the day I get another one...</t>
  </si>
  <si>
    <t xml:space="preserve">wishing i had the $$ to move! Will just have to wait for now  </t>
  </si>
  <si>
    <t>Tue Jun 16 19:58:47 PDT 2009</t>
  </si>
  <si>
    <t xml:space="preserve">@Roos_Isle_360 I am lost. Please help me find a good home. </t>
  </si>
  <si>
    <t>Tue Jun 16 19:58:51 PDT 2009</t>
  </si>
  <si>
    <t>@ThePerfectVerse man...wish i could buy ur BB...what a waste     the only thing that I LOVE that BB has over iPhone is all the messengers</t>
  </si>
  <si>
    <t>haha OH and i told my mom about kyle's idiocy .. &amp;quot;i'm sorry  but whatever, you are way cuter than he is anyway&amp;quot; hahaha i love colleen</t>
  </si>
  <si>
    <t xml:space="preserve">@heatherallen1 bahhh damn them and their money grubbing </t>
  </si>
  <si>
    <t>Tue Jun 16 19:58:54 PDT 2009</t>
  </si>
  <si>
    <t>intangibleve</t>
  </si>
  <si>
    <t>lyndons sleep, no night of till friday  we can go then though</t>
  </si>
  <si>
    <t>Tue Jun 16 19:58:56 PDT 2009</t>
  </si>
  <si>
    <t xml:space="preserve">@tjowhistle So I missed the red carpet show   It would be great to see a pic of what you wore.  I didn't see the two of you on the show </t>
  </si>
  <si>
    <t xml:space="preserve">Now, everytime I hear &amp;quot;Before the Storm&amp;quot; I'm going to start sobbing because it makes me think of Terry. </t>
  </si>
  <si>
    <t>Tue Jun 16 19:58:58 PDT 2009</t>
  </si>
  <si>
    <t>TJanea</t>
  </si>
  <si>
    <t xml:space="preserve">@vickitHU I haven't been home in over 6 months </t>
  </si>
  <si>
    <t>Tue Jun 16 19:59:01 PDT 2009</t>
  </si>
  <si>
    <t>mdpoppy</t>
  </si>
  <si>
    <t xml:space="preserve">@AngelaWheaten, and it's only Tuesday </t>
  </si>
  <si>
    <t>Tue Jun 16 19:59:02 PDT 2009</t>
  </si>
  <si>
    <t>jillperlman</t>
  </si>
  <si>
    <t xml:space="preserve">sunny is still sick. going to a dog dermatologist. for real. </t>
  </si>
  <si>
    <t xml:space="preserve">My head hurts ALOT I wonder why? Wait I know I why I whent to sleep at 3am and I woke up at 11am </t>
  </si>
  <si>
    <t xml:space="preserve">my cat is in my closet... he's gonna be ruining my stash of art works </t>
  </si>
  <si>
    <t xml:space="preserve">... headache </t>
  </si>
  <si>
    <t>Tue Jun 16 19:59:03 PDT 2009</t>
  </si>
  <si>
    <t xml:space="preserve">Mom's making cupcakes because her favorite cupcake shop closes early!! </t>
  </si>
  <si>
    <t>Tue Jun 16 19:59:06 PDT 2009</t>
  </si>
  <si>
    <t>jazisgorgeous</t>
  </si>
  <si>
    <t xml:space="preserve">i locked myself  out of my iphone lsl phoneless well, iphoneless until friday </t>
  </si>
  <si>
    <t>Tue Jun 16 19:59:04 PDT 2009</t>
  </si>
  <si>
    <t>bell_mandee</t>
  </si>
  <si>
    <t xml:space="preserve">my ipod is dead. sad day. </t>
  </si>
  <si>
    <t>jayONEoneONE</t>
  </si>
  <si>
    <t xml:space="preserve">Theres no easy way to deal with losing someone </t>
  </si>
  <si>
    <t>KionnG</t>
  </si>
  <si>
    <t xml:space="preserve">watched the last episode of the game! i wish it wasnt canceled tho </t>
  </si>
  <si>
    <t xml:space="preserve">@stuenperu I found Lindor chocolates (the red wrapped spheres) in Coto BUT they were $70pesos that's more than 11quid! I had to resist </t>
  </si>
  <si>
    <t>I feel bad for that poor snake plushie.   He wasn't treated well.</t>
  </si>
  <si>
    <t>Tue Jun 16 19:59:07 PDT 2009</t>
  </si>
  <si>
    <t xml:space="preserve">omg u meanies said u didnt miss me </t>
  </si>
  <si>
    <t>alyssabenter</t>
  </si>
  <si>
    <t xml:space="preserve">Dont Click The Link Below.. ii Did And Now They Advertise Via Your Twitter. </t>
  </si>
  <si>
    <t>I was a bit puzzled as to why it seemed to hit me so hard, not so much now though.  Doesn't matter though as nothing I can (or would) do!</t>
  </si>
  <si>
    <t xml:space="preserve">STRESSED!! &amp;amp;$;#!%@  </t>
  </si>
  <si>
    <t>Tue Jun 16 19:59:08 PDT 2009</t>
  </si>
  <si>
    <t>kirstencabrera</t>
  </si>
  <si>
    <t>while putting my feet up I think I stained my sofa with antibacterial ointment  I had to put on some in the back of my ankels I hurt mself</t>
  </si>
  <si>
    <t>Tue Jun 16 19:59:10 PDT 2009</t>
  </si>
  <si>
    <t>benkimball</t>
  </si>
  <si>
    <t xml:space="preserve">Oh @goodwitch you don't follow me. Well FINE then you get no more updates. And my feelings are hurt. </t>
  </si>
  <si>
    <t>Tue Jun 16 19:59:13 PDT 2009</t>
  </si>
  <si>
    <t>@finding_bleu Thank you (a little late). I think I scratched my eye  Not like it'd be the first time</t>
  </si>
  <si>
    <t>Tue Jun 16 19:59:14 PDT 2009</t>
  </si>
  <si>
    <t>Onoes_Enigma</t>
  </si>
  <si>
    <t>I hate exams  only three more to go!</t>
  </si>
  <si>
    <t>shoegazer85</t>
  </si>
  <si>
    <t xml:space="preserve">My car is sick &amp;amp; in the shop </t>
  </si>
  <si>
    <t xml:space="preserve">i want a new name...i want a new user...i want to use exceptions but it's already taken </t>
  </si>
  <si>
    <t>Tue Jun 16 19:59:47 PDT 2009</t>
  </si>
  <si>
    <t>imanisfaith</t>
  </si>
  <si>
    <t xml:space="preserve">FRUSTRATED!! </t>
  </si>
  <si>
    <t>Tue Jun 16 19:59:48 PDT 2009</t>
  </si>
  <si>
    <t xml:space="preserve">ima miss watchin DH </t>
  </si>
  <si>
    <t>Tue Jun 16 19:59:49 PDT 2009</t>
  </si>
  <si>
    <t xml:space="preserve">@genedeanna I can't help it! </t>
  </si>
  <si>
    <t xml:space="preserve">@dotca lol congrats. rescues are the best dogs out there. both mine are. only problem is mine doesntnlike bikes or skateboards </t>
  </si>
  <si>
    <t>tempestuous1</t>
  </si>
  <si>
    <t xml:space="preserve">@MandaBown oh yes, its crumpet weather here for sure!  Its cold and wet... </t>
  </si>
  <si>
    <t>Tue Jun 16 19:59:51 PDT 2009</t>
  </si>
  <si>
    <t xml:space="preserve">Off to bed! Out of town tomorrow for meetings all day </t>
  </si>
  <si>
    <t>Tue Jun 16 19:59:52 PDT 2009</t>
  </si>
  <si>
    <t>So today's insane weather knocked out the power for everyone on my block.  good news: I bought the sweetest necklace today in Cassadaga!</t>
  </si>
  <si>
    <t>notkatsperger</t>
  </si>
  <si>
    <t>growing leg pains!  but hey maybe im getting TALLLER!!!!!</t>
  </si>
  <si>
    <t>Tue Jun 16 19:59:56 PDT 2009</t>
  </si>
  <si>
    <t>lol i wanna but gotta work sat n sunday  did john bonner switch classes?</t>
  </si>
  <si>
    <t xml:space="preserve">I should have gone. fuck! they better stay together. arghh. but I have no more money anyways so I dunno.. </t>
  </si>
  <si>
    <t>Tue Jun 16 19:59:57 PDT 2009</t>
  </si>
  <si>
    <t>silvistar</t>
  </si>
  <si>
    <t>starting to feel sick again  i know why keeping it to myslef till the day i die:o</t>
  </si>
  <si>
    <t>Tue Jun 16 20:00:00 PDT 2009</t>
  </si>
  <si>
    <t xml:space="preserve">@itsshawnc why must your computer be attached to everything?! I can't even print out my hw! </t>
  </si>
  <si>
    <t>Tue Jun 16 20:00:02 PDT 2009</t>
  </si>
  <si>
    <t>MarandaLuvsU</t>
  </si>
  <si>
    <t xml:space="preserve">Is mad. Ugh i hate when people hang up on me </t>
  </si>
  <si>
    <t>Tue Jun 16 20:00:10 PDT 2009</t>
  </si>
  <si>
    <t xml:space="preserve">@ZoomIndianMedia MPhil, Phd. but no original papers, no academics, only rote. i feel sorry for students </t>
  </si>
  <si>
    <t>Tue Jun 16 20:00:11 PDT 2009</t>
  </si>
  <si>
    <t xml:space="preserve">Lmao. Rob super funny. Im bored now </t>
  </si>
  <si>
    <t>Tue Jun 16 20:00:12 PDT 2009</t>
  </si>
  <si>
    <t>I damaged my foot badly somehow. Can't get an x-ray until tomo  Nothing tonight for me to do but veg at home. Ugh.</t>
  </si>
  <si>
    <t>Tue Jun 16 20:00:13 PDT 2009</t>
  </si>
  <si>
    <t xml:space="preserve">still hungry after lunch! </t>
  </si>
  <si>
    <t>Tue Jun 16 20:00:14 PDT 2009</t>
  </si>
  <si>
    <t xml:space="preserve">@TwilightMasterX Not sure, sorry! </t>
  </si>
  <si>
    <t>Tue Jun 16 20:00:15 PDT 2009</t>
  </si>
  <si>
    <t>Hailey_Cook</t>
  </si>
  <si>
    <t xml:space="preserve">failing at talking Gabe into going on any kind of vacation....should be a fun filled summer... </t>
  </si>
  <si>
    <t>is at the hospital  QQ why do my knees fail me, I hate my life so much --- my summer is ruined</t>
  </si>
  <si>
    <t>Tue Jun 16 20:00:20 PDT 2009</t>
  </si>
  <si>
    <t xml:space="preserve">@xDoozerx my house is in foreclosure.  it sucks. i've lived here for about 19 years and now i have to find somewhere new to live. </t>
  </si>
  <si>
    <t>cecimontes</t>
  </si>
  <si>
    <t xml:space="preserve">disappointed, I guess.  But mostly just a little lonely.  </t>
  </si>
  <si>
    <t xml:space="preserve">@itsjustmeghan Downside I am badly allergic </t>
  </si>
  <si>
    <t>Tue Jun 16 20:00:23 PDT 2009</t>
  </si>
  <si>
    <t xml:space="preserve">Watchin stand by me.....tonight was great love my friends......RIP rat tail </t>
  </si>
  <si>
    <t>Rebelrocker138</t>
  </si>
  <si>
    <t>I can't believe Tiffany moved away today  I'm so glad I got to see her before she left.</t>
  </si>
  <si>
    <t>Tue Jun 16 20:00:24 PDT 2009</t>
  </si>
  <si>
    <t>_NoelleCypris_</t>
  </si>
  <si>
    <t xml:space="preserve">New Rancid CD...not sure if I can say I love it </t>
  </si>
  <si>
    <t>Tue Jun 16 20:00:26 PDT 2009</t>
  </si>
  <si>
    <t>RandiRobert</t>
  </si>
  <si>
    <t>Tue Jun 16 20:00:27 PDT 2009</t>
  </si>
  <si>
    <t>@NYC_CoachO you just made a bad day worse  a Spurs fan GRRR!!!</t>
  </si>
  <si>
    <t>Tue Jun 16 20:00:28 PDT 2009</t>
  </si>
  <si>
    <t>@LilstevieIRK uhh ubertwitter for blackberry. Its new to me  http://myloc.me/46nc</t>
  </si>
  <si>
    <t>rjwequine1</t>
  </si>
  <si>
    <t xml:space="preserve">see ya later tweeters back 2 work </t>
  </si>
  <si>
    <t>Tue Jun 16 20:00:31 PDT 2009</t>
  </si>
  <si>
    <t xml:space="preserve">@KiddKraddick y has lil Wayne not been on your show? </t>
  </si>
  <si>
    <t>i have no idea whats ok an not ok to take on a plane  lol im goin to get stopped i jus kno it! ew. guys with rubber gloves (mentalpic)</t>
  </si>
  <si>
    <t>I am snapping at everyone at home bc I'm so tired and exhausted and I hate myself for it  can't wait until I've adjusted.</t>
  </si>
  <si>
    <t>Tue Jun 16 20:00:34 PDT 2009</t>
  </si>
  <si>
    <t>@Chesska5 I get two on July 27th. and I barely have money to eat every week, let alone to travel on my vacation.  MORIRE.</t>
  </si>
  <si>
    <t>aeewilcoxson</t>
  </si>
  <si>
    <t>@rosa_pastran I'll be in Sac next weekend and every Friday/Sat after. I'm taking a summer school class  How often are you in Sac?</t>
  </si>
  <si>
    <t>Tue Jun 16 20:00:35 PDT 2009</t>
  </si>
  <si>
    <t>Everyone fell asleep on me at the same time!   Printing out stuff for classes tomorrow, then bed or something.  I need mohawk hair?</t>
  </si>
  <si>
    <t>Tue Jun 16 20:00:37 PDT 2009</t>
  </si>
  <si>
    <t>paraanoiid</t>
  </si>
  <si>
    <t>@jonasbrothers http://twitpic.com/7kf4b - yeaah and me . i have to wait until 25 .. in chile too. IT'S NOS FAIR!    in this mome ...</t>
  </si>
  <si>
    <t>Tue Jun 16 20:00:39 PDT 2009</t>
  </si>
  <si>
    <t>justinfitzy</t>
  </si>
  <si>
    <t xml:space="preserve">I'm not happy with the fact that I have to wake up at 6:00AM to go to an office and do pitiful interfiling work. </t>
  </si>
  <si>
    <t>Tue Jun 16 20:00:38 PDT 2009</t>
  </si>
  <si>
    <t>Meggyyyyy</t>
  </si>
  <si>
    <t xml:space="preserve">sooo tireddd! me go nuh-nights noww! muma was sick 2nite so I played nurse for her. she had 2 go to nite shift-poor mum </t>
  </si>
  <si>
    <t>Tue Jun 16 20:00:43 PDT 2009</t>
  </si>
  <si>
    <t xml:space="preserve">@christinefritz I pulled a muscle today - my muscles are super stiff no matter how much stretching and rolling </t>
  </si>
  <si>
    <t>Tue Jun 16 20:00:44 PDT 2009</t>
  </si>
  <si>
    <t>MarssRoxx</t>
  </si>
  <si>
    <t>shittt saying good bye is always hard  even if it's just temporary haha</t>
  </si>
  <si>
    <t>Tue Jun 16 20:00:45 PDT 2009</t>
  </si>
  <si>
    <t xml:space="preserve">so excited that Tranformers 2 is almost out... super disappointed that I cant go to the screening next week! </t>
  </si>
  <si>
    <t>Tue Jun 16 20:00:46 PDT 2009</t>
  </si>
  <si>
    <t xml:space="preserve">@middleclassgirl that linkie is forbidded at work </t>
  </si>
  <si>
    <t>kidevans</t>
  </si>
  <si>
    <t xml:space="preserve">@SSnet dope track, but no download? </t>
  </si>
  <si>
    <t>Tue Jun 16 20:00:47 PDT 2009</t>
  </si>
  <si>
    <t>marqariita</t>
  </si>
  <si>
    <t>@DanaKk nope  I have my driving lesson in the afternoon! wooooo! wish me luck hahaa</t>
  </si>
  <si>
    <t>nsardour</t>
  </si>
  <si>
    <t xml:space="preserve">I'm missing my babies... </t>
  </si>
  <si>
    <t>Tue Jun 16 20:00:50 PDT 2009</t>
  </si>
  <si>
    <t>chiquitalatina</t>
  </si>
  <si>
    <t xml:space="preserve">had a disappointing evening </t>
  </si>
  <si>
    <t>Tue Jun 16 20:00:51 PDT 2009</t>
  </si>
  <si>
    <t xml:space="preserve">crap. 8:30 meeting tomorrow. </t>
  </si>
  <si>
    <t>Tue Jun 16 20:00:52 PDT 2009</t>
  </si>
  <si>
    <t xml:space="preserve">i don't think eating lunch was such a good idea </t>
  </si>
  <si>
    <t>AmberLeighann</t>
  </si>
  <si>
    <t xml:space="preserve">@samanthaann123 I mean it just seems to be disappointment after disappointment with the @JonasBrothers lately. Maybe it's time to move on </t>
  </si>
  <si>
    <t xml:space="preserve">headache.  again. </t>
  </si>
  <si>
    <t>Tue Jun 16 20:00:53 PDT 2009</t>
  </si>
  <si>
    <t>itsluana</t>
  </si>
  <si>
    <t xml:space="preserve">i'm so tired. </t>
  </si>
  <si>
    <t>Tue Jun 16 20:00:54 PDT 2009</t>
  </si>
  <si>
    <t>@JackAllTimeLow mine was more of a  face kinda day</t>
  </si>
  <si>
    <t>renee_barnes</t>
  </si>
  <si>
    <t>the boo says i have to give twitter a rest for a while  bye for now twitterbugs</t>
  </si>
  <si>
    <t xml:space="preserve">TweetDeck for iPhone lets you register  (for syncing) with less than 7 character password but then desktop won't accept less than 7 </t>
  </si>
  <si>
    <t>Tue Jun 16 20:00:56 PDT 2009</t>
  </si>
  <si>
    <t>latina702</t>
  </si>
  <si>
    <t xml:space="preserve">So the hubby found out his mom has diabetes now.  feels like that bothered him more then my thyroid problem. Thats Fucked up! </t>
  </si>
  <si>
    <t>O_malley</t>
  </si>
  <si>
    <t xml:space="preserve">So hungry, but cant get food on the way hm from work cause im out of cash. </t>
  </si>
  <si>
    <t>Tue Jun 16 20:00:58 PDT 2009</t>
  </si>
  <si>
    <t xml:space="preserve">My phone was trippin heavy, couldn't update nothing for about 3 hours </t>
  </si>
  <si>
    <t>Tue Jun 16 20:00:59 PDT 2009</t>
  </si>
  <si>
    <t>netocantu</t>
  </si>
  <si>
    <t xml:space="preserve">38.4*C not good fellas.. </t>
  </si>
  <si>
    <t>Tue Jun 16 20:01:02 PDT 2009</t>
  </si>
  <si>
    <t>@chelseasymone i would get on now , but i'm not feelin good and i have class in the morning  so soon for sure i miss your face prettygirl</t>
  </si>
  <si>
    <t>@mittense I forget where you work now  You may want to update your Twitter profile!</t>
  </si>
  <si>
    <t xml:space="preserve">Uses 'compost' as a metaphor and gets some gardening enthusiast as a follower.  When am I going to get 'relevant' followers? </t>
  </si>
  <si>
    <t>Tue Jun 16 20:01:04 PDT 2009</t>
  </si>
  <si>
    <t>Andreo_AM</t>
  </si>
  <si>
    <t xml:space="preserve">I'm it's kind of late... ohhh my god i don't know how I'm going to stand 2 more school-days! ahhhhhh!!!!! my head is about to explode!!!! </t>
  </si>
  <si>
    <t>Tue Jun 16 20:01:06 PDT 2009</t>
  </si>
  <si>
    <t>Off to bed  Analysis brain is already asleep. I feel like a bad hubby for not taking the dog out &amp;amp; barely seeing @eeebyeck</t>
  </si>
  <si>
    <t>; social exam tomorrow   shall be enjoyable</t>
  </si>
  <si>
    <t>gibozzo</t>
  </si>
  <si>
    <t xml:space="preserve">@SleepTight666 I am missing you today. </t>
  </si>
  <si>
    <t>Tue Jun 16 20:01:08 PDT 2009</t>
  </si>
  <si>
    <t>brenduhh</t>
  </si>
  <si>
    <t xml:space="preserve">Thinking about a boy </t>
  </si>
  <si>
    <t>Tue Jun 16 20:01:09 PDT 2009</t>
  </si>
  <si>
    <t>LaurenShild</t>
  </si>
  <si>
    <t>I miss my workout partner @alaynalim  #squarespace</t>
  </si>
  <si>
    <t xml:space="preserve">BEDTIME!  waking up early 2morro n waitin 4 an awesome day!  dude i dont care if youre reading you have to find out sooner or later! </t>
  </si>
  <si>
    <t>Tue Jun 16 20:01:11 PDT 2009</t>
  </si>
  <si>
    <t xml:space="preserve">@annabethblue that's a really cool feature. Hopefully you'll get a blackberry version. Still no contacts like Twitterena </t>
  </si>
  <si>
    <t>Tue Jun 16 20:01:12 PDT 2009</t>
  </si>
  <si>
    <t>evilmentat</t>
  </si>
  <si>
    <t>Playing COD:WAW campaign since XBL is still down!   only 3 or 4 hours to go!!!</t>
  </si>
  <si>
    <t>Tue Jun 16 20:01:14 PDT 2009</t>
  </si>
  <si>
    <t>@jonasbrothers http://twitpic.com/7kf4b - i'm going to cry right now  !... I wanna the CD !!!!!</t>
  </si>
  <si>
    <t>@whoaitsnicolee Yeahhh!  Haha.</t>
  </si>
  <si>
    <t>Tue Jun 16 20:01:59 PDT 2009</t>
  </si>
  <si>
    <t>ConfusedBen</t>
  </si>
  <si>
    <t xml:space="preserve">How to save a life? all american rejects? sigh. Music genome. </t>
  </si>
  <si>
    <t xml:space="preserve">@tommcfly why hide behind Dougie? </t>
  </si>
  <si>
    <t>Tue Jun 16 20:02:00 PDT 2009</t>
  </si>
  <si>
    <t xml:space="preserve">sooooooo i could really go for a Belle Isle brewery Blonde right now </t>
  </si>
  <si>
    <t>Tue Jun 16 20:02:02 PDT 2009</t>
  </si>
  <si>
    <t xml:space="preserve">Smule's Leaf trumbone app is so sick. That and the ocarina are the best! It would be great if I had an iPhone instead of a touch though </t>
  </si>
  <si>
    <t>Tue Jun 16 20:02:03 PDT 2009</t>
  </si>
  <si>
    <t>SarahAnn1818</t>
  </si>
  <si>
    <t xml:space="preserve">wine &amp;amp; breakfast at tiffanys...mmmm what a great night. now off to bed, got a double tomorrow </t>
  </si>
  <si>
    <t>starlinex</t>
  </si>
  <si>
    <t xml:space="preserve">Hrm. Seems like my wireless router is on the fritz. My internet only stays connected properly when its directly plugged into the line. </t>
  </si>
  <si>
    <t>Tue Jun 16 20:02:04 PDT 2009</t>
  </si>
  <si>
    <t>pprbckwrtr</t>
  </si>
  <si>
    <t>I got skeeter bites on my feets  and i never get camp mail</t>
  </si>
  <si>
    <t>Tue Jun 16 20:02:06 PDT 2009</t>
  </si>
  <si>
    <t>hotts622</t>
  </si>
  <si>
    <t xml:space="preserve">I had to shave my beard already......so young too </t>
  </si>
  <si>
    <t>My car wont catch up guys.      -Americana</t>
  </si>
  <si>
    <t>Tue Jun 16 20:02:07 PDT 2009</t>
  </si>
  <si>
    <t>Remembers her copy of William Golding's Double Tongue (about the Pythia of Apollo) is in Christchurch  with all her books.</t>
  </si>
  <si>
    <t>Tue Jun 16 20:02:08 PDT 2009</t>
  </si>
  <si>
    <t>Just lost   Got third place. One place off from getting my money back!</t>
  </si>
  <si>
    <t xml:space="preserve">I get to wake up at 7:00 AM EST tomorrow and 5:00 AM EST Thursday morning. Yay </t>
  </si>
  <si>
    <t>Tue Jun 16 20:02:09 PDT 2009</t>
  </si>
  <si>
    <t>thaysaid</t>
  </si>
  <si>
    <t>I don't wanna study.. I'll not study! God,help me  good night for all,kisses!</t>
  </si>
  <si>
    <t>jujuthepoet</t>
  </si>
  <si>
    <t xml:space="preserve">I didn't win the $200 (slam) I need some love notes DM me </t>
  </si>
  <si>
    <t xml:space="preserve">It hurts so much if you get a shot in the same place 7 times </t>
  </si>
  <si>
    <t>Tue Jun 16 20:02:16 PDT 2009</t>
  </si>
  <si>
    <t>XxMariahJonasxX</t>
  </si>
  <si>
    <t xml:space="preserve">@ddlovato i wish i could go to your cocert when you come to tampa.. but unfortunatly i dony have enough money </t>
  </si>
  <si>
    <t>Tue Jun 16 20:02:18 PDT 2009</t>
  </si>
  <si>
    <t>parrish09</t>
  </si>
  <si>
    <t xml:space="preserve">Go to bed already!! I'm going to have cranky kids tomorrow! Poor sick and tired kids </t>
  </si>
  <si>
    <t>Tue Jun 16 20:02:19 PDT 2009</t>
  </si>
  <si>
    <t xml:space="preserve">@aulia - We so have cultural problems. </t>
  </si>
  <si>
    <t>Tue Jun 16 20:02:20 PDT 2009</t>
  </si>
  <si>
    <t>Reen_T</t>
  </si>
  <si>
    <t xml:space="preserve">I miss tweety </t>
  </si>
  <si>
    <t>Tue Jun 16 20:02:21 PDT 2009</t>
  </si>
  <si>
    <t>smontoya</t>
  </si>
  <si>
    <t xml:space="preserve">@msAB3LLA haha yea what ant said, I just gotta be somewhere at 6am on sat </t>
  </si>
  <si>
    <t>Tue Jun 16 20:02:22 PDT 2009</t>
  </si>
  <si>
    <t>blmelv</t>
  </si>
  <si>
    <t>@tommcfly urgent: i'm dying for Mcfly to play America  p.s. the song smile is the most contagious song on my ipod&amp;lt;3</t>
  </si>
  <si>
    <t>simplynevitt</t>
  </si>
  <si>
    <t xml:space="preserve">I love &amp;quot;I'm A Celebrity, Get Me Out Of Here&amp;quot; and I will miss it when it is gone. </t>
  </si>
  <si>
    <t>katieboocat</t>
  </si>
  <si>
    <t xml:space="preserve">@BenzenetheCat Rain, rain, rain.  It rained here in Nashville for a few weeks, but that's over now. </t>
  </si>
  <si>
    <t xml:space="preserve">so bored, need friends near me that want to do stuff. I don't even want to play my normal video games </t>
  </si>
  <si>
    <t>Tue Jun 16 20:02:28 PDT 2009</t>
  </si>
  <si>
    <t>@CodieLyn lol. wer not goin now neway  ily tho bud! wher u workin at</t>
  </si>
  <si>
    <t>Tue Jun 16 20:02:29 PDT 2009</t>
  </si>
  <si>
    <t xml:space="preserve">@SuprSkyeCantFly because they're babies 0.0 and why are you killing them *sadface* </t>
  </si>
  <si>
    <t>b_chua</t>
  </si>
  <si>
    <t xml:space="preserve">ouch, it's the middle of the wk already </t>
  </si>
  <si>
    <t>Tue Jun 16 20:02:30 PDT 2009</t>
  </si>
  <si>
    <t>WeHeartTV</t>
  </si>
  <si>
    <t>Greek finale was awesomely sad  But don't forget I used the word AWESOME!</t>
  </si>
  <si>
    <t>Tue Jun 16 20:02:34 PDT 2009</t>
  </si>
  <si>
    <t xml:space="preserve">(@yesyouu) I need a hug real bad </t>
  </si>
  <si>
    <t xml:space="preserve">@RespectMileyC season 4 is supposedly going to be the last season which will finish in 2010 </t>
  </si>
  <si>
    <t>Tue Jun 16 20:02:38 PDT 2009</t>
  </si>
  <si>
    <t>Lafinboy</t>
  </si>
  <si>
    <t xml:space="preserve">@scenariogirl I live 5 minutes from dural, but I'm wracked with man flu atm and couldn't possibly lift my head off this pillow </t>
  </si>
  <si>
    <t>Tue Jun 16 20:02:39 PDT 2009</t>
  </si>
  <si>
    <t xml:space="preserve">@TinaTwinkleToes Yeah, he did. I just wish he didnt go the way he did. </t>
  </si>
  <si>
    <t>Tue Jun 16 20:02:40 PDT 2009</t>
  </si>
  <si>
    <t>As of Friday every time I drink something I want to laugh.  Not cool.</t>
  </si>
  <si>
    <t>Tue Jun 16 20:02:41 PDT 2009</t>
  </si>
  <si>
    <t>Shawnah123</t>
  </si>
  <si>
    <t xml:space="preserve">really tired. I have to babysit tomorrow and im still up and walking around... </t>
  </si>
  <si>
    <t>Tue Jun 16 20:02:43 PDT 2009</t>
  </si>
  <si>
    <t>Ricky sneezed.   I'm sure he'll be fine.</t>
  </si>
  <si>
    <t>Tue Jun 16 20:02:44 PDT 2009</t>
  </si>
  <si>
    <t xml:space="preserve">Exams will be the death of me </t>
  </si>
  <si>
    <t xml:space="preserve">@idazombiie no it doesn't! he dies! </t>
  </si>
  <si>
    <t>Tue Jun 16 20:02:46 PDT 2009</t>
  </si>
  <si>
    <t xml:space="preserve">@oxygen8705 I had a cut from shaving yesterday that I forgot about and just scratched it. </t>
  </si>
  <si>
    <t>Tue Jun 16 20:02:47 PDT 2009</t>
  </si>
  <si>
    <t>wiryodisastro</t>
  </si>
  <si>
    <t xml:space="preserve">It's going to be a long week.... </t>
  </si>
  <si>
    <t>Tue Jun 16 20:02:49 PDT 2009</t>
  </si>
  <si>
    <t>joshmiller602</t>
  </si>
  <si>
    <t xml:space="preserve">@skittlesboy Not out until tomorrow </t>
  </si>
  <si>
    <t>Tue Jun 16 20:02:50 PDT 2009</t>
  </si>
  <si>
    <t>Angel_of_his</t>
  </si>
  <si>
    <t>o wow jordan just peed on my foot, 5 mins after he peed in the potty  uuugghhhh kids!!!</t>
  </si>
  <si>
    <t>Tue Jun 16 20:02:52 PDT 2009</t>
  </si>
  <si>
    <t xml:space="preserve">i wish dying your own hair was as easy........my face and scalp are all green, pink and black &amp;gt; and tomorrow is my birthday </t>
  </si>
  <si>
    <t>Tue Jun 16 20:02:53 PDT 2009</t>
  </si>
  <si>
    <t xml:space="preserve">That was why I sent the Flip Mino back. </t>
  </si>
  <si>
    <t>Tue Jun 16 20:02:54 PDT 2009</t>
  </si>
  <si>
    <t>@meelzinthamix Yes, mighty sad  You'll be there to witness my sadness! Haha.</t>
  </si>
  <si>
    <t xml:space="preserve">@ChrisAGriffin Yeps, but I'd have to take off Monday AND *cough* 800.00+ trouble with those pesky last minute tickets </t>
  </si>
  <si>
    <t xml:space="preserve">@jessicabalicki aww I hope your ok twitter pal </t>
  </si>
  <si>
    <t>Tue Jun 16 20:02:56 PDT 2009</t>
  </si>
  <si>
    <t>alexo670</t>
  </si>
  <si>
    <t xml:space="preserve">Rented killzone 2. This game blows a** </t>
  </si>
  <si>
    <t>Terayn</t>
  </si>
  <si>
    <t xml:space="preserve">watching CMT awards and sad Carrie isnt there! </t>
  </si>
  <si>
    <t>Tue Jun 16 20:02:58 PDT 2009</t>
  </si>
  <si>
    <t>stonefoxy</t>
  </si>
  <si>
    <t>@RUNRVA  you make me cry</t>
  </si>
  <si>
    <t>Tue Jun 16 20:03:01 PDT 2009</t>
  </si>
  <si>
    <t>_kina_</t>
  </si>
  <si>
    <t xml:space="preserve">DAYDREAMING. Warning: Can be harmful to the heart </t>
  </si>
  <si>
    <t>Tue Jun 16 20:03:02 PDT 2009</t>
  </si>
  <si>
    <t>MaliCWA</t>
  </si>
  <si>
    <t xml:space="preserve">layin on the couch super ill </t>
  </si>
  <si>
    <t>Tue Jun 16 20:03:05 PDT 2009</t>
  </si>
  <si>
    <t xml:space="preserve">@beeryce im so sorry </t>
  </si>
  <si>
    <t>Tue Jun 16 20:03:06 PDT 2009</t>
  </si>
  <si>
    <t>S_and_KNicholle</t>
  </si>
  <si>
    <t>we are chillen here in our hotel! going back home in Indiana.  we &amp;lt;3 it here in NYC!</t>
  </si>
  <si>
    <t>Tue Jun 16 20:03:07 PDT 2009</t>
  </si>
  <si>
    <t xml:space="preserve">I am so bored! I think I may get back to writing. I hate leaving something unfinished </t>
  </si>
  <si>
    <t>Tue Jun 16 20:03:08 PDT 2009</t>
  </si>
  <si>
    <t>mzladyme</t>
  </si>
  <si>
    <t xml:space="preserve">Does the 405 s take me home to riverside </t>
  </si>
  <si>
    <t>@TonyLovesRaevyn im not cute unless u do my hair  lol</t>
  </si>
  <si>
    <t>Tue Jun 16 20:03:10 PDT 2009</t>
  </si>
  <si>
    <t>echeers</t>
  </si>
  <si>
    <t xml:space="preserve">@tradergav Postage is a biatch between USA &amp;amp; OZ. </t>
  </si>
  <si>
    <t>Tue Jun 16 20:03:12 PDT 2009</t>
  </si>
  <si>
    <t>steffy0210</t>
  </si>
  <si>
    <t xml:space="preserve">I need to face it..I'm destined to be miserable for the rest of my life </t>
  </si>
  <si>
    <t>Tue Jun 16 20:03:14 PDT 2009</t>
  </si>
  <si>
    <t>peitingfion</t>
  </si>
  <si>
    <t xml:space="preserve">Working. emailing. cold calling. Meaningless day </t>
  </si>
  <si>
    <t xml:space="preserve">Oh God, here we go again @saragarth  look what you make me do </t>
  </si>
  <si>
    <t xml:space="preserve">well another night w/o a call dnt think i can live till august i  really want a call tht would be great i hav sumthin so big 2 tlk bout!! </t>
  </si>
  <si>
    <t>Tue Jun 16 20:03:31 PDT 2009</t>
  </si>
  <si>
    <t>brielliott</t>
  </si>
  <si>
    <t>sorry to all babies at sambuca  cant do it tonight...SLEEP!! i kno i kno... i'm still a lame lol wht can i say</t>
  </si>
  <si>
    <t>Tue Jun 16 20:03:34 PDT 2009</t>
  </si>
  <si>
    <t>samiam4444</t>
  </si>
  <si>
    <t xml:space="preserve">my AIM erased all of my buddies or something? totally sucks! </t>
  </si>
  <si>
    <t>Tue Jun 16 20:03:36 PDT 2009</t>
  </si>
  <si>
    <t xml:space="preserve">@ work...did my homework during my break. it's gonna be a looooong summer thanks to chem! </t>
  </si>
  <si>
    <t>Tue Jun 16 20:03:37 PDT 2009</t>
  </si>
  <si>
    <t xml:space="preserve">@ddlovato I Wish I Was </t>
  </si>
  <si>
    <t xml:space="preserve">ARE YOU KIDDING ME?!?! I didn't pass one of my classes...  The one with the DAMNED PAPERS. </t>
  </si>
  <si>
    <t>Tue Jun 16 20:03:38 PDT 2009</t>
  </si>
  <si>
    <t>gisselle121</t>
  </si>
  <si>
    <t xml:space="preserve">one of my aunts puppies died..may it rest in peace </t>
  </si>
  <si>
    <t>Tue Jun 16 20:03:40 PDT 2009</t>
  </si>
  <si>
    <t>the Louis Vutton store at the Garden State Plaza doesn't carry the Kanye West sneakers   I wonder why, they'd sell like CRAZY if they did.</t>
  </si>
  <si>
    <t>Tue Jun 16 20:03:41 PDT 2009</t>
  </si>
  <si>
    <t xml:space="preserve">:O no more study timeeeeeeeee please!!!!!!!!!!! sigh. but i must stay up all night. </t>
  </si>
  <si>
    <t>Tue Jun 16 20:03:46 PDT 2009</t>
  </si>
  <si>
    <t>bucky4eyes</t>
  </si>
  <si>
    <t>@nuthinfancy Oh, no!   So sorry about the kitteh.</t>
  </si>
  <si>
    <t>Tue Jun 16 20:03:49 PDT 2009</t>
  </si>
  <si>
    <t>muzicislife2012</t>
  </si>
  <si>
    <t xml:space="preserve">watching cmt awards!!! sad kenny chesney isnt on it!!! </t>
  </si>
  <si>
    <t>Tue Jun 16 20:03:48 PDT 2009</t>
  </si>
  <si>
    <t>@JoeCarlson79 lol..I guess the system is down   I feel lost!! lol</t>
  </si>
  <si>
    <t>Tue Jun 16 20:03:55 PDT 2009</t>
  </si>
  <si>
    <t xml:space="preserve">Going to try to go to bed early- I need to catch up on some rest. Even though sleep will probably be a little hard being in my bed alone </t>
  </si>
  <si>
    <t>Tue Jun 16 20:03:57 PDT 2009</t>
  </si>
  <si>
    <t xml:space="preserve">@xShyannexStarx so is mine </t>
  </si>
  <si>
    <t>snoboe</t>
  </si>
  <si>
    <t xml:space="preserve">@melemolly The problem with such advice is that I am always perversely compelled to google exactly what I have been instructed to avoid. </t>
  </si>
  <si>
    <t>Tue Jun 16 20:03:58 PDT 2009</t>
  </si>
  <si>
    <t>Javikoo</t>
  </si>
  <si>
    <t xml:space="preserve">Vacations... i need it!!!! ummmmm </t>
  </si>
  <si>
    <t xml:space="preserve">Died in rpm!!! Legs all jelly like </t>
  </si>
  <si>
    <t>Tue Jun 16 20:03:59 PDT 2009</t>
  </si>
  <si>
    <t>plasko</t>
  </si>
  <si>
    <t xml:space="preserve">Ran 3ish miles. Won weight loss contest with a friend by gaining a pound. </t>
  </si>
  <si>
    <t>Tue Jun 16 20:04:03 PDT 2009</t>
  </si>
  <si>
    <t xml:space="preserve">Feeling ill, but there's work to do </t>
  </si>
  <si>
    <t>Tue Jun 16 20:04:05 PDT 2009</t>
  </si>
  <si>
    <t>thanx for the tweets guys.... My life will always be complicated  ugh</t>
  </si>
  <si>
    <t>Tue Jun 16 20:04:06 PDT 2009</t>
  </si>
  <si>
    <t xml:space="preserve">tour passes not happeneing  unless i fly to sydney for the all ages show but dates clash with year 12 exams. FREE! arghh </t>
  </si>
  <si>
    <t>Tue Jun 16 20:04:08 PDT 2009</t>
  </si>
  <si>
    <t xml:space="preserve">The 'rents went to The Freight House tonight. I miss those crazy girls!! </t>
  </si>
  <si>
    <t>Tue Jun 16 20:04:09 PDT 2009</t>
  </si>
  <si>
    <t>@RunDaniRun Less than a day  It will only make me miss you more.</t>
  </si>
  <si>
    <t>Tue Jun 16 20:04:12 PDT 2009</t>
  </si>
  <si>
    <t>marvie03</t>
  </si>
  <si>
    <t>getting ready for work  sucks kicking it with my family</t>
  </si>
  <si>
    <t>Tue Jun 16 20:04:13 PDT 2009</t>
  </si>
  <si>
    <t>@dahlbyk You don't have to tell me! ;) it's not released yet, even though it's been done for quite some time  #starcraft2</t>
  </si>
  <si>
    <t>Just ate the last of Maltesers Dark Chocolate. No more unusual chocolates at home.  oh well, just in time for me to sign up for the gym.</t>
  </si>
  <si>
    <t>Tue Jun 16 20:04:15 PDT 2009</t>
  </si>
  <si>
    <t>zepoldesign</t>
  </si>
  <si>
    <t xml:space="preserve">You know times are tough when they close down the local KFC. Sayonara Col. Sanders. </t>
  </si>
  <si>
    <t>Tue Jun 16 20:04:17 PDT 2009</t>
  </si>
  <si>
    <t>MissConnieCheng</t>
  </si>
  <si>
    <t xml:space="preserve">Whew just went swimming with a friend and HIM!! I want my hug.  and I feel guilty cause I couldn't give friend a ride cause my mom... </t>
  </si>
  <si>
    <t>Tue Jun 16 20:04:18 PDT 2009</t>
  </si>
  <si>
    <t xml:space="preserve">A certain person's certain actions continue to plague my mind &amp;amp; hover in the background of my moods, making everything vaguely uneasy. </t>
  </si>
  <si>
    <t>Tue Jun 16 20:04:21 PDT 2009</t>
  </si>
  <si>
    <t>nerdysinperro</t>
  </si>
  <si>
    <t xml:space="preserve">trying to get up </t>
  </si>
  <si>
    <t>Tue Jun 16 20:04:23 PDT 2009</t>
  </si>
  <si>
    <t xml:space="preserve">I hate the first few days after I get my eyebrows done. I look like I could be in a chinese opera. All you can see are my browss </t>
  </si>
  <si>
    <t xml:space="preserve">Omg, i just slept for almost 6 hours. I dont feel good. Theres gotta be something going around..ugh. </t>
  </si>
  <si>
    <t>Tue Jun 16 20:04:25 PDT 2009</t>
  </si>
  <si>
    <t>alyssaaddict</t>
  </si>
  <si>
    <t xml:space="preserve">Bruises are the worst on your butt and arm </t>
  </si>
  <si>
    <t xml:space="preserve">Wanted to go to tomorrow's Lakers parade @Lakers but i got work </t>
  </si>
  <si>
    <t xml:space="preserve">@TeresaDRose i too love cheesecake. been thinking about making one lately but it makes the house too hot </t>
  </si>
  <si>
    <t>Tue Jun 16 20:04:26 PDT 2009</t>
  </si>
  <si>
    <t>CSHIRITTA</t>
  </si>
  <si>
    <t xml:space="preserve">is laying in the bed.. thinking about what a long day it has been.. missing D.Sneady!! soooo miss him </t>
  </si>
  <si>
    <t>Tue Jun 16 20:04:29 PDT 2009</t>
  </si>
  <si>
    <t>@stephenjulian haha he's jailbait  miley Cyrus is a lucky girl! And yes, it is a super catchy song, and always makes me laugh!</t>
  </si>
  <si>
    <t>Tue Jun 16 20:04:30 PDT 2009</t>
  </si>
  <si>
    <t xml:space="preserve">@VernaeWilliams good good good... i'm gonna look... </t>
  </si>
  <si>
    <t>Tue Jun 16 20:04:32 PDT 2009</t>
  </si>
  <si>
    <t>boo the girl from dirty dancing (and like all those 80s movies) dies!  lol.</t>
  </si>
  <si>
    <t>ilovemyphamily</t>
  </si>
  <si>
    <t xml:space="preserve">fuck central and their stupid ways </t>
  </si>
  <si>
    <t>GreenFireFly</t>
  </si>
  <si>
    <t xml:space="preserve">@mariliel That's usually how it works! Sorry you're still sick </t>
  </si>
  <si>
    <t>Tue Jun 16 20:04:33 PDT 2009</t>
  </si>
  <si>
    <t xml:space="preserve">@jennydoh ...when all the craft stores are closed for the night. </t>
  </si>
  <si>
    <t>Tue Jun 16 20:04:36 PDT 2009</t>
  </si>
  <si>
    <t xml:space="preserve">@miamendez U know I am.... Like always... </t>
  </si>
  <si>
    <t>@mrFrenchie u jus missed me! i left saturday morning  Miss it already</t>
  </si>
  <si>
    <t>Tue Jun 16 20:04:37 PDT 2009</t>
  </si>
  <si>
    <t>zombieforhire</t>
  </si>
  <si>
    <t xml:space="preserve">Stormy mood makes for upset stomach. Do not wish to say hello to my dinner a second time. </t>
  </si>
  <si>
    <t>WendyODT</t>
  </si>
  <si>
    <t xml:space="preserve">@angieodt i cant see the post..sorry </t>
  </si>
  <si>
    <t>Tue Jun 16 20:04:38 PDT 2009</t>
  </si>
  <si>
    <t>achickfromcorea</t>
  </si>
  <si>
    <t xml:space="preserve">@Awkberg Whaaaaaaat!? I didn't see it on facebook for some reason. </t>
  </si>
  <si>
    <t>Tue Jun 16 20:04:39 PDT 2009</t>
  </si>
  <si>
    <t>@el_koze Fans ruin everything.  Okami is amazing but you probably got worn down from the hype. Sad, really...  Good game spoiled.</t>
  </si>
  <si>
    <t>Tue Jun 16 20:04:42 PDT 2009</t>
  </si>
  <si>
    <t xml:space="preserve">Ah....came back from an unexpected leave....so there isn't an SC! post this week. </t>
  </si>
  <si>
    <t>Tue Jun 16 20:04:44 PDT 2009</t>
  </si>
  <si>
    <t>Gators985</t>
  </si>
  <si>
    <t xml:space="preserve">theres a bad storm outside! </t>
  </si>
  <si>
    <t>Tue Jun 16 20:04:45 PDT 2009</t>
  </si>
  <si>
    <t>miranduhsmiles</t>
  </si>
  <si>
    <t>@ForgetRegrets Oh hahaaaa  im dumb. and for book recommendations read A Maidens Grave by Jeffrey Deaver. I couldnt put it down.</t>
  </si>
  <si>
    <t>Tue Jun 16 20:04:46 PDT 2009</t>
  </si>
  <si>
    <t>aledelreal</t>
  </si>
  <si>
    <t xml:space="preserve">I wish Real Housewives of New Jersey had a longer season. No more 'bubbies' Tuesday nights </t>
  </si>
  <si>
    <t>Tue Jun 16 20:04:47 PDT 2009</t>
  </si>
  <si>
    <t>Mbeyley: I know! Idk how to do it  http://tinyurl.com/necp4s</t>
  </si>
  <si>
    <t>Tue Jun 16 20:04:49 PDT 2009</t>
  </si>
  <si>
    <t xml:space="preserve">Tummy aches = </t>
  </si>
  <si>
    <t>Tue Jun 16 20:04:51 PDT 2009</t>
  </si>
  <si>
    <t>@joaquin_honest no logical? Meh. That sucks even more.  I miss you mate!</t>
  </si>
  <si>
    <t>Tue Jun 16 20:04:52 PDT 2009</t>
  </si>
  <si>
    <t>SwingLifeAway98</t>
  </si>
  <si>
    <t>@Claire_Rybakkk the person i'm stalking doesnt have a twitter  or any other internet comunication forms that i'm awayre of... wow</t>
  </si>
  <si>
    <t>Tue Jun 16 20:04:55 PDT 2009</t>
  </si>
  <si>
    <t>@TAJ_Director Awwww how sad.  What exactly was written on it? Was it poetry or something?</t>
  </si>
  <si>
    <t>Tue Jun 16 20:04:57 PDT 2009</t>
  </si>
  <si>
    <t>SlimmJimm</t>
  </si>
  <si>
    <t>@Teflon305 Nope! Not tonight, Next Tuesday... Have finals to work on  ...</t>
  </si>
  <si>
    <t>Tue Jun 16 20:05:00 PDT 2009</t>
  </si>
  <si>
    <t xml:space="preserve">@gillismail I don't have a million dollurs to spend on your awesome coding abilities </t>
  </si>
  <si>
    <t xml:space="preserve">@justinbrighten if i was anywhere near arizona, i would. </t>
  </si>
  <si>
    <t>Tue Jun 16 20:05:01 PDT 2009</t>
  </si>
  <si>
    <t>ckulins</t>
  </si>
  <si>
    <t xml:space="preserve">searching for elder care giver,  which is taking more time now than job hunting.  I have almost entirely given up on the job search </t>
  </si>
  <si>
    <t>Tue Jun 16 20:05:03 PDT 2009</t>
  </si>
  <si>
    <t xml:space="preserve">just had an &amp;quot;OH MY GOD MY BABY IS GROWING TOO FAST!!!!&amp;quot; moment. She's not a baby anymore. </t>
  </si>
  <si>
    <t>Tue Jun 16 20:05:07 PDT 2009</t>
  </si>
  <si>
    <t xml:space="preserve">Needs stephen right about now </t>
  </si>
  <si>
    <t>Tue Jun 16 20:05:08 PDT 2009</t>
  </si>
  <si>
    <t>Still got work to do  #fb</t>
  </si>
  <si>
    <t>Tue Jun 16 20:05:09 PDT 2009</t>
  </si>
  <si>
    <t>lupejonasx3</t>
  </si>
  <si>
    <t xml:space="preserve">tomorrow is the last day !  i don't want school to be over </t>
  </si>
  <si>
    <t>code geass is over  still got Death Note</t>
  </si>
  <si>
    <t xml:space="preserve">@krisvicarious </t>
  </si>
  <si>
    <t>Tue Jun 16 20:05:10 PDT 2009</t>
  </si>
  <si>
    <t xml:space="preserve">@EMiiLYxx3 Awh it's so sad! With that little girl with leukimia </t>
  </si>
  <si>
    <t>Tue Jun 16 20:05:11 PDT 2009</t>
  </si>
  <si>
    <t xml:space="preserve">@rae_gibs ugh, same </t>
  </si>
  <si>
    <t>Tue Jun 16 20:05:12 PDT 2009</t>
  </si>
  <si>
    <t xml:space="preserve">@WormsAreFunny You stuck your wormsy tongue out at me </t>
  </si>
  <si>
    <t xml:space="preserve">I miss @jackley7 especially because she's enjoying tequila without being at lizzie's </t>
  </si>
  <si>
    <t>Tue Jun 16 20:05:13 PDT 2009</t>
  </si>
  <si>
    <t xml:space="preserve">@erickd Haha Ya. I got like 30 better ones but my thumb hit the mode thing &amp;amp; put it on full manual- they all turned out 99% overexposed. </t>
  </si>
  <si>
    <t>Tue Jun 16 20:05:14 PDT 2009</t>
  </si>
  <si>
    <t>@vettievette the kids take over during the summer  *pours some chlorine out for the ole biddies*</t>
  </si>
  <si>
    <t>Tue Jun 16 20:05:19 PDT 2009</t>
  </si>
  <si>
    <t>@WHODAT407 umma parlay hoe then  well fuck it  lmao!!!</t>
  </si>
  <si>
    <t>Tue Jun 16 20:05:54 PDT 2009</t>
  </si>
  <si>
    <t xml:space="preserve">@HotMamaGowns LOL, nope. I don't have anything packed. I have an idea of all things I need to bring, but of course, I'm procrastinating </t>
  </si>
  <si>
    <t xml:space="preserve">My best friend just went off on me for something she says I've been saying off and on for a decade.  Um, sorry.  Some things endure.  </t>
  </si>
  <si>
    <t>Tue Jun 16 20:05:56 PDT 2009</t>
  </si>
  <si>
    <t xml:space="preserve">Ohsomuch chili in the belly. Not sure there is space left for cherries.  </t>
  </si>
  <si>
    <t>Tue Jun 16 20:05:59 PDT 2009</t>
  </si>
  <si>
    <t>i dont like being sick  do u?</t>
  </si>
  <si>
    <t>Tue Jun 16 20:06:02 PDT 2009</t>
  </si>
  <si>
    <t xml:space="preserve">looking for a new pad in the QC area... need to transfer in 30 days... that's the reason for the postponement of the SFO trip... </t>
  </si>
  <si>
    <t>Tue Jun 16 20:06:04 PDT 2009</t>
  </si>
  <si>
    <t>faiza14</t>
  </si>
  <si>
    <t xml:space="preserve">@ZoeVoodooChild its just that the jonas brothers are gonna like 5-15 mins from where we live on sunday. and we cant GO ! </t>
  </si>
  <si>
    <t>Tue Jun 16 20:06:07 PDT 2009</t>
  </si>
  <si>
    <t>@mandymannequin Nop  we wnt to tacobell then watched the fireworks instead. What did you end up doing?</t>
  </si>
  <si>
    <t>bexlent</t>
  </si>
  <si>
    <t xml:space="preserve">wow, the kids are very emotional/dramatic for bedtime tonite...a LOT of tears...ugh </t>
  </si>
  <si>
    <t>Tue Jun 16 20:06:09 PDT 2009</t>
  </si>
  <si>
    <t xml:space="preserve">Not looking forward to working 1 to 10 the next 2 days </t>
  </si>
  <si>
    <t>Tue Jun 16 20:06:10 PDT 2009</t>
  </si>
  <si>
    <t>unluckyscholar</t>
  </si>
  <si>
    <t xml:space="preserve">Yay!!! In PHX...now gotta drive to Tucson </t>
  </si>
  <si>
    <t>Tue Jun 16 20:06:12 PDT 2009</t>
  </si>
  <si>
    <t>@melodykid its all good, my PS3 won't connect to our new home network anyways  connected about 5 times in two months =/</t>
  </si>
  <si>
    <t>Tue Jun 16 20:06:14 PDT 2009</t>
  </si>
  <si>
    <t>Jneane34</t>
  </si>
  <si>
    <t xml:space="preserve">I must go to bed, I have to go to work </t>
  </si>
  <si>
    <t>Tue Jun 16 20:06:15 PDT 2009</t>
  </si>
  <si>
    <t>popGeezer</t>
  </si>
  <si>
    <t xml:space="preserve">Elvis Costello @ Ryman: Fine show, diverse set list, grt Nashville sidemen. Left early, as I am now old. Boo. </t>
  </si>
  <si>
    <t>JulieMano</t>
  </si>
  <si>
    <t xml:space="preserve">just found one of the most poisonous snakes in central america outside my front door. now questioning my choice to go to the tropics </t>
  </si>
  <si>
    <t>Tue Jun 16 20:06:16 PDT 2009</t>
  </si>
  <si>
    <t>peterkeithly</t>
  </si>
  <si>
    <t xml:space="preserve">Just finished Eldo. Bill's giving me a ride home. I'm beat. My breakaway failed </t>
  </si>
  <si>
    <t>MadKillr05</t>
  </si>
  <si>
    <t xml:space="preserve">Ugh i hate drivers ed </t>
  </si>
  <si>
    <t>Tue Jun 16 20:06:18 PDT 2009</t>
  </si>
  <si>
    <t>@youngQ  Hey Rob, The girls who took our pics and my pics with Ethan in Pittsburgh never emailed them   Can I have a redo and more hugs?</t>
  </si>
  <si>
    <t>volve</t>
  </si>
  <si>
    <t xml:space="preserve">Safari 4, I want to love you, but not having a &amp;quot;Open Tabs/Windows From Last Time&amp;quot; option is unforgivable. </t>
  </si>
  <si>
    <t xml:space="preserve">@DHSmostwanted oh cool, I've never been to Ireland.  LOL I am such a D-bag it took me 5 min to remember Scott </t>
  </si>
  <si>
    <t>@RanjeetC i know!  i'm just so sad.</t>
  </si>
  <si>
    <t>Tue Jun 16 20:06:23 PDT 2009</t>
  </si>
  <si>
    <t>benjobear</t>
  </si>
  <si>
    <t>wants to sleep but he still can't  http://plurk.com/p/11hrc7</t>
  </si>
  <si>
    <t>Tue Jun 16 20:06:24 PDT 2009</t>
  </si>
  <si>
    <t xml:space="preserve">@treenamaariel yes, I really want to join. I miss volleyball </t>
  </si>
  <si>
    <t>Tue Jun 16 20:06:25 PDT 2009</t>
  </si>
  <si>
    <t xml:space="preserve">I think I regret buying a #macbook.. I can't figure out how to transfer my stuff from my external drive to it </t>
  </si>
  <si>
    <t>therealDaveReid</t>
  </si>
  <si>
    <t xml:space="preserve">@LalaJensen im on a diet! lost 5 kilos already..... my goal is to lose 30 by 1/9 ... so no lindt hot choc 4 me </t>
  </si>
  <si>
    <t>Tue Jun 16 20:06:26 PDT 2009</t>
  </si>
  <si>
    <t>MSmulatto</t>
  </si>
  <si>
    <t xml:space="preserve">I didn't feel like cooking tonight. Wonder if husband will be upset when he comes through the door. </t>
  </si>
  <si>
    <t>Tue Jun 16 20:06:27 PDT 2009</t>
  </si>
  <si>
    <t xml:space="preserve">@Moriba_TheKing another britney </t>
  </si>
  <si>
    <t>Tue Jun 16 20:06:28 PDT 2009</t>
  </si>
  <si>
    <t>tegoldstein</t>
  </si>
  <si>
    <t>Had drinks tonight at the former location of the Greenhouse in Harvard Sq. Would have liked to brunch there before it went  #fb</t>
  </si>
  <si>
    <t xml:space="preserve">ouch my face is sunburned </t>
  </si>
  <si>
    <t>Tue Jun 16 20:06:29 PDT 2009</t>
  </si>
  <si>
    <t>@daNanner too bad the farthest west we go on tour is Colorado.  but there will be pictures.</t>
  </si>
  <si>
    <t>taybethr89</t>
  </si>
  <si>
    <t>So, It was  Don't think my tonsils have ever been this swollen ugh!</t>
  </si>
  <si>
    <t xml:space="preserve">I am sleepy tonight! Poor Laura isn't feeling well. </t>
  </si>
  <si>
    <t>Tue Jun 16 20:06:31 PDT 2009</t>
  </si>
  <si>
    <t>gloriaisglam</t>
  </si>
  <si>
    <t>Uhhhhhh my donating arm hurts I think I'm going to sleeeeep  goodnight twitterr world (:</t>
  </si>
  <si>
    <t>Tue Jun 16 20:06:33 PDT 2009</t>
  </si>
  <si>
    <t xml:space="preserve">Man.. it's gone 4am here and I'm still up working. This is gonna fuck my sleep pattern up for the rest of the week </t>
  </si>
  <si>
    <t>Tue Jun 16 20:06:34 PDT 2009</t>
  </si>
  <si>
    <t>Tooez_1122</t>
  </si>
  <si>
    <t>@KateEDid14 and you didn't get me one.  I'm done wit you.  I woulda paid for it.</t>
  </si>
  <si>
    <t>Tue Jun 16 20:06:35 PDT 2009</t>
  </si>
  <si>
    <t xml:space="preserve">@vella_amor_dm my brother is now 16, it just feels strange to know that he knows STUFF ~ like X stuff.. hes suppose to be my lil brother </t>
  </si>
  <si>
    <t>trutter</t>
  </si>
  <si>
    <t xml:space="preserve">@ChangedEarth heh thanks.  Kitteh not doing well.  Could use 1 more day to make it easier on her </t>
  </si>
  <si>
    <t xml:space="preserve">@therealpnut i didnt get one </t>
  </si>
  <si>
    <t>Tue Jun 16 20:06:37 PDT 2009</t>
  </si>
  <si>
    <t xml:space="preserve">&amp;quot;When i love you a little less than before...&amp;quot; </t>
  </si>
  <si>
    <t>bakesale</t>
  </si>
  <si>
    <t xml:space="preserve">@lilchick off day, we all have them.  You'll do better next time for sure.  I haven't played Tennis in a week </t>
  </si>
  <si>
    <t>Tue Jun 16 20:06:38 PDT 2009</t>
  </si>
  <si>
    <t xml:space="preserve">Worst fucking day.. And now i may be kicked out of this house for good too! Yay. Seventeen and possibly homeless! </t>
  </si>
  <si>
    <t>Tue Jun 16 20:06:39 PDT 2009</t>
  </si>
  <si>
    <t>shirinderjit</t>
  </si>
  <si>
    <t xml:space="preserve">Dragging myself out of bed..  </t>
  </si>
  <si>
    <t>Tue Jun 16 20:06:44 PDT 2009</t>
  </si>
  <si>
    <t>ilovelilo</t>
  </si>
  <si>
    <t>@samantharonson if this is true, I will be so sad  http://tinyurl.com/mssrs5</t>
  </si>
  <si>
    <t>Tue Jun 16 20:06:45 PDT 2009</t>
  </si>
  <si>
    <t xml:space="preserve">@msspleasure theres nothing i can do about it though </t>
  </si>
  <si>
    <t>Tue Jun 16 20:06:47 PDT 2009</t>
  </si>
  <si>
    <t xml:space="preserve">@abigaeLettuce oh hahaha. Well I'm on my iPod and I can't click it, it just shows up as a regular &amp;quot;...&amp;quot; </t>
  </si>
  <si>
    <t>sean_ph</t>
  </si>
  <si>
    <t>I am officially now going to Capital City for school next year, sorry guys  ill miss you</t>
  </si>
  <si>
    <t>Tue Jun 16 20:06:49 PDT 2009</t>
  </si>
  <si>
    <t>jj_jiles</t>
  </si>
  <si>
    <t xml:space="preserve">I don't even have the words to describe the suffering I am experience while xbox live is down. I'm sad </t>
  </si>
  <si>
    <t>Tue Jun 16 20:06:50 PDT 2009</t>
  </si>
  <si>
    <t>bnrbranding</t>
  </si>
  <si>
    <t xml:space="preserve">@recycle2inspire Love the new avatar pic!! Missed you when I was in NYC, but I was only there a few hours </t>
  </si>
  <si>
    <t>Tue Jun 16 20:06:51 PDT 2009</t>
  </si>
  <si>
    <t xml:space="preserve">@mr_billiam i'm just glad i found out now- would hate to have dragged myself around infecting people </t>
  </si>
  <si>
    <t>wozkat</t>
  </si>
  <si>
    <t xml:space="preserve">oh tasty twist.. you tasted soo good. but i don't appreciate the stomach ache </t>
  </si>
  <si>
    <t>SterlingRose1</t>
  </si>
  <si>
    <t>@CHRIS_Daughtry Too bad it's not televised.      WAAAAAAHHHHHH!!!!!</t>
  </si>
  <si>
    <t xml:space="preserve">@Ahmaeya Call ME!! I miss you </t>
  </si>
  <si>
    <t>Tue Jun 16 20:06:52 PDT 2009</t>
  </si>
  <si>
    <t>iluvmyboys23</t>
  </si>
  <si>
    <t xml:space="preserve">Laying in bed all alone... wish my love was here </t>
  </si>
  <si>
    <t>Tue Jun 16 20:06:53 PDT 2009</t>
  </si>
  <si>
    <t xml:space="preserve">@laurenjane001 Good night dear- sorry I missed tweeting with you tonight. </t>
  </si>
  <si>
    <t>jenblushi</t>
  </si>
  <si>
    <t xml:space="preserve">i have a sunburn on my scalp </t>
  </si>
  <si>
    <t>Tue Jun 16 20:06:54 PDT 2009</t>
  </si>
  <si>
    <t>teresaduncan</t>
  </si>
  <si>
    <t xml:space="preserve">@missdeneen Take some Motrin for the morning - hopefully you're not sore </t>
  </si>
  <si>
    <t>Tue Jun 16 20:06:55 PDT 2009</t>
  </si>
  <si>
    <t>@kaitlineardley I wish I could watch it.  I've never seen it but it seems like such a ME show. Sigh.</t>
  </si>
  <si>
    <t>Tue Jun 16 20:06:57 PDT 2009</t>
  </si>
  <si>
    <t>rythshaw</t>
  </si>
  <si>
    <t xml:space="preserve">tv for 4 hoursssssss  soooooooo bored </t>
  </si>
  <si>
    <t xml:space="preserve">I WANT A DSi sooooooomone..........why cant i be bloody rich......all i seem to win is a bloody free cherry ripe </t>
  </si>
  <si>
    <t>donnam13</t>
  </si>
  <si>
    <t xml:space="preserve">@collective_soul you said: the father in our new video - no link? i just got here trying to play catch up of 6 hrs </t>
  </si>
  <si>
    <t>Tue Jun 16 20:06:59 PDT 2009</t>
  </si>
  <si>
    <t>lolababyyy</t>
  </si>
  <si>
    <t xml:space="preserve">my eye hurtssss, i wanna cry but it'll just hurt moreeee. </t>
  </si>
  <si>
    <t>Tue Jun 16 20:07:03 PDT 2009</t>
  </si>
  <si>
    <t>sarahmurowski13</t>
  </si>
  <si>
    <t xml:space="preserve">@glorianatheband @taylorswift13 i'm so upset i didn't get the message from gloriana on twitter at the maryland concert   </t>
  </si>
  <si>
    <t>Tue Jun 16 20:07:02 PDT 2009</t>
  </si>
  <si>
    <t>@PHUCKaBiTCH  ugh</t>
  </si>
  <si>
    <t>simonerodd</t>
  </si>
  <si>
    <t>@deb16h u did kickboxing?! where? i was supposed to do yoga but fell asleep instead  boo</t>
  </si>
  <si>
    <t>Tue Jun 16 20:07:06 PDT 2009</t>
  </si>
  <si>
    <t xml:space="preserve">@doolamcfly because I never went on it </t>
  </si>
  <si>
    <t>Tue Jun 16 20:07:07 PDT 2009</t>
  </si>
  <si>
    <t xml:space="preserve">I want my Blackberry back!! </t>
  </si>
  <si>
    <t>Tue Jun 16 20:07:08 PDT 2009</t>
  </si>
  <si>
    <t xml:space="preserve">@posielove I know doesn't it!  My littlest one is 10 months only 2 more months til 1.  </t>
  </si>
  <si>
    <t>Tue Jun 16 20:07:13 PDT 2009</t>
  </si>
  <si>
    <t xml:space="preserve"> The Break-Up is so sadddddd</t>
  </si>
  <si>
    <t>Tue Jun 16 20:07:14 PDT 2009</t>
  </si>
  <si>
    <t>...Even though sleep will probably be a little hard being in my bed alone  (via @shannon_james): I'll come over and we can make Smores! k?</t>
  </si>
  <si>
    <t>Tue Jun 16 20:07:15 PDT 2009</t>
  </si>
  <si>
    <t>UTHeidi</t>
  </si>
  <si>
    <t xml:space="preserve">...i don't think my allergy meds are working. </t>
  </si>
  <si>
    <t xml:space="preserve">someone call the plumber for me. my nose pipe is leaking damn badly. </t>
  </si>
  <si>
    <t>Tue Jun 16 20:07:18 PDT 2009</t>
  </si>
  <si>
    <t>jessicaeff</t>
  </si>
  <si>
    <t>http://twitpic.com/7lf0m - Too bad it's not even mine yet  . Just wait, patience is key, too bad I'm like jumping in my pants. UGGH.</t>
  </si>
  <si>
    <t>Tue Jun 16 20:07:19 PDT 2009</t>
  </si>
  <si>
    <t>@ebassman  Hey Sexy!!! The girls who took our pics and pics of Rob and I in Pittsburgh by the south gate never sent them to me   Do over??</t>
  </si>
  <si>
    <t>Tue Jun 16 20:07:55 PDT 2009</t>
  </si>
  <si>
    <t>Hazel_Brown</t>
  </si>
  <si>
    <t xml:space="preserve">fucxx its Brick outside </t>
  </si>
  <si>
    <t>EvaOzera</t>
  </si>
  <si>
    <t xml:space="preserve">@piduth yeyea, I wish you luck. Pi, I'm so sleepy to read europe. Haaaaahhh </t>
  </si>
  <si>
    <t>Tue Jun 16 20:07:56 PDT 2009</t>
  </si>
  <si>
    <t>QueenBeeotch</t>
  </si>
  <si>
    <t>Tue Jun 16 20:07:57 PDT 2009</t>
  </si>
  <si>
    <t>iheartthecubs</t>
  </si>
  <si>
    <t xml:space="preserve">CMT Awards rocked! So sad I'm leaving Nashville in the morning </t>
  </si>
  <si>
    <t>Tue Jun 16 20:07:58 PDT 2009</t>
  </si>
  <si>
    <t xml:space="preserve">It is another rainy night in chicago. Sox vs cubs rained out. Sad </t>
  </si>
  <si>
    <t>Tue Jun 16 20:07:59 PDT 2009</t>
  </si>
  <si>
    <t xml:space="preserve">Ugh my tummy is starting to hurt </t>
  </si>
  <si>
    <t>Tue Jun 16 20:08:00 PDT 2009</t>
  </si>
  <si>
    <t xml:space="preserve">@LeslieSanchez hahah that's how I feel about you too! Except, I know I'm a fan! But you're not following me! </t>
  </si>
  <si>
    <t xml:space="preserve">@BreezyDoll Yeah i still have my palm pre, i havent had the time to go take it back for a blackberry yet. </t>
  </si>
  <si>
    <t>Tue Jun 16 20:08:02 PDT 2009</t>
  </si>
  <si>
    <t>mandi1717</t>
  </si>
  <si>
    <t xml:space="preserve">Is kind of tired but cant sleep </t>
  </si>
  <si>
    <t>Tue Jun 16 20:08:04 PDT 2009</t>
  </si>
  <si>
    <t>KasenoStigma</t>
  </si>
  <si>
    <t>i just dont get it, you try and try but  maybe am just a idiot for thinking that</t>
  </si>
  <si>
    <t>@theboomtube  Don't rub it in. Had some great dogs over the years... definately not the last one.</t>
  </si>
  <si>
    <t>@miss_clariss oh honey   it's starting for me!!  did you get yr passport yet? when do you get here?</t>
  </si>
  <si>
    <t xml:space="preserve">Failed my WOF. Will cost me $220. Exams looming. No study so far. Work tonight. No money, candy or time to spare. Bad day, </t>
  </si>
  <si>
    <t>Tue Jun 16 20:08:05 PDT 2009</t>
  </si>
  <si>
    <t>melissaholt</t>
  </si>
  <si>
    <t xml:space="preserve">Watching the first 48 waiting for Cassie.  Aidan crying. I think his tummy hurts!!!!  </t>
  </si>
  <si>
    <t>Tue Jun 16 20:08:06 PDT 2009</t>
  </si>
  <si>
    <t xml:space="preserve">my computer is infected </t>
  </si>
  <si>
    <t xml:space="preserve">Worked out my upper body and walked for a half an hour. Ended up being  a waste when I ate my ice cream w/ choc. syrup &amp;amp; sprinkles. Why? </t>
  </si>
  <si>
    <t>Tue Jun 16 20:08:07 PDT 2009</t>
  </si>
  <si>
    <t>mikerbrant</t>
  </si>
  <si>
    <t xml:space="preserve">OMG I got my new iPod classic and printer in the mail today, they are so pretty! I can't actually use them till I get my laptop though... </t>
  </si>
  <si>
    <t>Tue Jun 16 20:08:09 PDT 2009</t>
  </si>
  <si>
    <t xml:space="preserve">my back has flared up, moving is extremely painful, 4 am I cannot sleep, the 112 dude said that I should wait it out. Butthole </t>
  </si>
  <si>
    <t>CaliHeather</t>
  </si>
  <si>
    <t xml:space="preserve">I am starting to get over cell phones. My phone has turned off 3 times today by itself. </t>
  </si>
  <si>
    <t>nessaluvsu2much</t>
  </si>
  <si>
    <t>@dacialuvsu2much He never txted me back  haha but oh well! He's still my life lol!</t>
  </si>
  <si>
    <t>Tue Jun 16 20:08:11 PDT 2009</t>
  </si>
  <si>
    <t xml:space="preserve">*Sees the next girl* I LIED!!!!! </t>
  </si>
  <si>
    <t>Tue Jun 16 20:08:13 PDT 2009</t>
  </si>
  <si>
    <t xml:space="preserve">@kquickthewriter ahh i wish i cld go! </t>
  </si>
  <si>
    <t xml:space="preserve">Applebees  and no food  </t>
  </si>
  <si>
    <t>Tue Jun 16 20:08:12 PDT 2009</t>
  </si>
  <si>
    <t>VerticalWAVE</t>
  </si>
  <si>
    <t xml:space="preserve">Wow...so i am a HUGE tyler perry fan...love the plays, but i am truly bummed about madea goes to jail...i mean a few funny parts but... </t>
  </si>
  <si>
    <t>BirdTheWord</t>
  </si>
  <si>
    <t xml:space="preserve">Just got told i wont be out of work till 11. I love this job. </t>
  </si>
  <si>
    <t>Tue Jun 16 20:08:15 PDT 2009</t>
  </si>
  <si>
    <t>Losing all energy  what the hell</t>
  </si>
  <si>
    <t>Tue Jun 16 20:08:16 PDT 2009</t>
  </si>
  <si>
    <t>torrie_v</t>
  </si>
  <si>
    <t xml:space="preserve">@ClassicSydney  i dont have ur # anymore i lost my phone with all my #s in it </t>
  </si>
  <si>
    <t>Tue Jun 16 20:08:17 PDT 2009</t>
  </si>
  <si>
    <t>not a fan of .NET, VB  I like curly braces a lot.  on top of that.. I don't find .NET a natural language to me. http://tinyurl.com/m9hk8u</t>
  </si>
  <si>
    <t xml:space="preserve">great night at the tennis club, after the commute. Busy day today at the mag- lots of spread-sheeting! way past bedtime tho- 5am rise  </t>
  </si>
  <si>
    <t xml:space="preserve">Please win us. I couldnt go back. Im so scared for july 13 </t>
  </si>
  <si>
    <t>Tue Jun 16 20:08:19 PDT 2009</t>
  </si>
  <si>
    <t>MissCharCoal</t>
  </si>
  <si>
    <t xml:space="preserve">just had a nightmare, so i'm up....  </t>
  </si>
  <si>
    <t>@maryelleuh not yet bb  they haven't called me to tell me if i have the job or not. I am really nervous :\</t>
  </si>
  <si>
    <t>Tue Jun 16 20:08:24 PDT 2009</t>
  </si>
  <si>
    <t xml:space="preserve">@danisquirrel I'm really sorry to hear that </t>
  </si>
  <si>
    <t xml:space="preserve">@thatzak I said hi to you in Trip's show before but I guess you didn't see it </t>
  </si>
  <si>
    <t>Tue Jun 16 20:08:26 PDT 2009</t>
  </si>
  <si>
    <t xml:space="preserve">@omgitsSean i missed it </t>
  </si>
  <si>
    <t>Tue Jun 16 20:08:27 PDT 2009</t>
  </si>
  <si>
    <t>TomasCripps</t>
  </si>
  <si>
    <t xml:space="preserve">Sooooo Tired. Almost Finished Project </t>
  </si>
  <si>
    <t>Tue Jun 16 20:08:32 PDT 2009</t>
  </si>
  <si>
    <t>IanFland</t>
  </si>
  <si>
    <t>Abondoned on my birthday  but at least I have jenssix!</t>
  </si>
  <si>
    <t>Tue Jun 16 20:08:33 PDT 2009</t>
  </si>
  <si>
    <t>aprilcapil</t>
  </si>
  <si>
    <t>@StudiodiMare  nothing yet.  but my fingers are still crossed and I'm taking it ONE day at a time!</t>
  </si>
  <si>
    <t>Tue Jun 16 20:08:37 PDT 2009</t>
  </si>
  <si>
    <t>says goodmorning  http://plurk.com/p/11hrw2</t>
  </si>
  <si>
    <t>Tue Jun 16 20:08:38 PDT 2009</t>
  </si>
  <si>
    <t>@Cult_of_Angels  i'm not mocking you!</t>
  </si>
  <si>
    <t>i miss good all friends.  http://plurk.com/p/11hrwn</t>
  </si>
  <si>
    <t>Tue Jun 16 20:08:42 PDT 2009</t>
  </si>
  <si>
    <t xml:space="preserve">@RICHYUNGAMERICA All that managing and somehow u still managed 2 forget little ol Rocky </t>
  </si>
  <si>
    <t xml:space="preserve">@Anesia Whats wrong ? </t>
  </si>
  <si>
    <t>Tue Jun 16 20:08:44 PDT 2009</t>
  </si>
  <si>
    <t>SmileyCandy</t>
  </si>
  <si>
    <t xml:space="preserve">super tired! Long day today missing my baby! We had our first fight today </t>
  </si>
  <si>
    <t>Tue Jun 16 20:08:45 PDT 2009</t>
  </si>
  <si>
    <t xml:space="preserve">@EBuffone after spending 6 nights with you, i kinda miss ya. </t>
  </si>
  <si>
    <t>Tue Jun 16 20:08:46 PDT 2009</t>
  </si>
  <si>
    <t>mooremandy1773</t>
  </si>
  <si>
    <t xml:space="preserve"> no &amp;quot;the postal service&amp;quot; on twitter.....</t>
  </si>
  <si>
    <t>Tue Jun 16 20:08:50 PDT 2009</t>
  </si>
  <si>
    <t>squaredeye</t>
  </si>
  <si>
    <t xml:space="preserve">@jeremyjantz I'll take that for what I've done </t>
  </si>
  <si>
    <t>Tue Jun 16 20:08:52 PDT 2009</t>
  </si>
  <si>
    <t xml:space="preserve">@mileycyrus I want a cupcake </t>
  </si>
  <si>
    <t xml:space="preserve">i want someone to call and sing to when they are sad </t>
  </si>
  <si>
    <t>Tue Jun 16 20:08:54 PDT 2009</t>
  </si>
  <si>
    <t xml:space="preserve">@princess_die Is that any way 2 speak 2 somebody who converted u to the Laker religion?! After all I've done n this is the respect I get? </t>
  </si>
  <si>
    <t>wÎ±tching seÎ±son 10 of friends ! cÎ±nt sleeep   .. i think i miss someonee</t>
  </si>
  <si>
    <t>Tue Jun 16 20:08:55 PDT 2009</t>
  </si>
  <si>
    <t>hurley312</t>
  </si>
  <si>
    <t>I miss my best friend.  Boooo.... I feel so empty inside,</t>
  </si>
  <si>
    <t xml:space="preserve">@onchmovement folllllow me </t>
  </si>
  <si>
    <t>amorabliss1</t>
  </si>
  <si>
    <t xml:space="preserve">I'm in the doghouse big timeeeeeeeeeeee! </t>
  </si>
  <si>
    <t>Tue Jun 16 20:09:00 PDT 2009</t>
  </si>
  <si>
    <t xml:space="preserve">@ZSchrensky its for my di question. sucks </t>
  </si>
  <si>
    <t>Tue Jun 16 20:09:01 PDT 2009</t>
  </si>
  <si>
    <t xml:space="preserve">Fuck fuck fuck... exhaustion leads to incomplete reviews due to lack of motivation and focus. Grrr... boo, me! </t>
  </si>
  <si>
    <t>Tue Jun 16 20:09:03 PDT 2009</t>
  </si>
  <si>
    <t>chrispy_papas</t>
  </si>
  <si>
    <t>i pronounce my scream dead today   i cant scream like a girl anymore!!!!!!  haha</t>
  </si>
  <si>
    <t>Tue Jun 16 20:09:07 PDT 2009</t>
  </si>
  <si>
    <t xml:space="preserve">@scottbourne Jalapeno chips n salami on it's way...with a Pepsi no less! YAY! Miss &amp;quot;Munchies&amp;quot; taffy in Sausalito n motorcyle rides. </t>
  </si>
  <si>
    <t>Tue Jun 16 20:09:10 PDT 2009</t>
  </si>
  <si>
    <t>LinneaHall</t>
  </si>
  <si>
    <t xml:space="preserve">I miss Timmy </t>
  </si>
  <si>
    <t>Tue Jun 16 20:09:12 PDT 2009</t>
  </si>
  <si>
    <t>@TheMelodramatic It's the worst, isn't it? I do it way more than I'd like to (or like to admit.)  I may try some crackers here in a min.</t>
  </si>
  <si>
    <t>Tue Jun 16 20:09:13 PDT 2009</t>
  </si>
  <si>
    <t>tiffanyrachael</t>
  </si>
  <si>
    <t>Migraineeeesssss suck.  Feel ill and wishing my head would fall off.</t>
  </si>
  <si>
    <t>Tue Jun 16 20:09:14 PDT 2009</t>
  </si>
  <si>
    <t xml:space="preserve">@geoffgirardin Nope </t>
  </si>
  <si>
    <t>Tue Jun 16 20:09:15 PDT 2009</t>
  </si>
  <si>
    <t xml:space="preserve">Ugh on the M shuttle comeON MTA gods I'm ready to be home already </t>
  </si>
  <si>
    <t>Tue Jun 16 20:09:16 PDT 2009</t>
  </si>
  <si>
    <t xml:space="preserve">who wants to do my spanish exam 2moro? </t>
  </si>
  <si>
    <t>Tue Jun 16 20:09:17 PDT 2009</t>
  </si>
  <si>
    <t>_FIREWORKS</t>
  </si>
  <si>
    <t xml:space="preserve">cheesesteak fucked with my stomach </t>
  </si>
  <si>
    <t>Tue Jun 16 20:09:18 PDT 2009</t>
  </si>
  <si>
    <t xml:space="preserve">Made a new videoo hah, &amp;amp;my teeth hurt like craaaazy </t>
  </si>
  <si>
    <t>One of my dimples came loose and fell out  I am so sad...</t>
  </si>
  <si>
    <t>Konichwa</t>
  </si>
  <si>
    <t>is disconnected  phone gone bye bye................</t>
  </si>
  <si>
    <t>Tue Jun 16 20:09:45 PDT 2009</t>
  </si>
  <si>
    <t>GTSW</t>
  </si>
  <si>
    <t xml:space="preserve">@seraphicx i scare of the soccer player kaka </t>
  </si>
  <si>
    <t>Tue Jun 16 20:09:47 PDT 2009</t>
  </si>
  <si>
    <t>@WormsAreFunny I know... it made me a lil sad  Just becuz I am broke doesn't mean I don't love my Wormsy! LOL</t>
  </si>
  <si>
    <t>Tue Jun 16 20:09:48 PDT 2009</t>
  </si>
  <si>
    <t>voneleanor</t>
  </si>
  <si>
    <t>Oh Henry Rollins no  http://tinyurl.com/nsdmcg</t>
  </si>
  <si>
    <t>Tue Jun 16 20:09:49 PDT 2009</t>
  </si>
  <si>
    <t xml:space="preserve">bag hunt was a fail </t>
  </si>
  <si>
    <t>Tue Jun 16 20:09:50 PDT 2009</t>
  </si>
  <si>
    <t>@schneidermike My Tweetdeck groups did not import  what did I do wrong?</t>
  </si>
  <si>
    <t>Tue Jun 16 20:09:53 PDT 2009</t>
  </si>
  <si>
    <t xml:space="preserve">XBOX Live is down. </t>
  </si>
  <si>
    <t>Tue Jun 16 20:09:55 PDT 2009</t>
  </si>
  <si>
    <t>yoursly</t>
  </si>
  <si>
    <t xml:space="preserve">uh idk whats going on anymore. wait do you </t>
  </si>
  <si>
    <t>Tue Jun 16 20:10:00 PDT 2009</t>
  </si>
  <si>
    <t xml:space="preserve">@SongzYuuup ugh u always go live when i get off my computer </t>
  </si>
  <si>
    <t>Tue Jun 16 20:09:58 PDT 2009</t>
  </si>
  <si>
    <t xml:space="preserve">I'm not gonna let this class mess me up or bum me out. I'll get over it. It just SUCKS that I KILLED myself for a class I didn't pass. </t>
  </si>
  <si>
    <t>Tue Jun 16 20:09:59 PDT 2009</t>
  </si>
  <si>
    <t>designerlara</t>
  </si>
  <si>
    <t>*gasssp* just discovered what has been eating my poor flowers!! yucky slugs!!!  anybody know what to do to get rid of them??</t>
  </si>
  <si>
    <t>Tue Jun 16 20:10:01 PDT 2009</t>
  </si>
  <si>
    <t>EzzyV</t>
  </si>
  <si>
    <t xml:space="preserve">@akuneko Why?!?!?! You went through all that trouble to dye it. </t>
  </si>
  <si>
    <t>Tue Jun 16 20:10:03 PDT 2009</t>
  </si>
  <si>
    <t>neurotech</t>
  </si>
  <si>
    <t xml:space="preserve">@auritech I watched it with my girlfriend (she hates it too) - I wanted to see what all the fuss was about. I still don't know </t>
  </si>
  <si>
    <t>Tue Jun 16 20:10:06 PDT 2009</t>
  </si>
  <si>
    <t xml:space="preserve">this short-rib burrito is good but I feel sorry for the midget they had to pull the ribs off of </t>
  </si>
  <si>
    <t>Tue Jun 16 20:10:08 PDT 2009</t>
  </si>
  <si>
    <t>RedWingsQueen19</t>
  </si>
  <si>
    <t xml:space="preserve">I really don't know what i'm going to do without months of Hockey </t>
  </si>
  <si>
    <t>Tue Jun 16 20:10:09 PDT 2009</t>
  </si>
  <si>
    <t>kerriCJ</t>
  </si>
  <si>
    <t xml:space="preserve">@simonegordon LOL!! You have a point there. Except that I can't work this thing out properly. </t>
  </si>
  <si>
    <t>Tue Jun 16 20:10:10 PDT 2009</t>
  </si>
  <si>
    <t>grrrrr... I so need 2 make a phone call and my phone is refusing 2 give me ANY service!!!  Hater Move SMH!!!</t>
  </si>
  <si>
    <t>Tue Jun 16 20:10:11 PDT 2009</t>
  </si>
  <si>
    <t xml:space="preserve">@audball_xo YEAH. I wish she could read this though. </t>
  </si>
  <si>
    <t xml:space="preserve">Scrumptious? Scrumptous? Scrump+t+chi+ous?  Idkkkkkkk </t>
  </si>
  <si>
    <t>Tue Jun 16 20:10:13 PDT 2009</t>
  </si>
  <si>
    <t xml:space="preserve">I hope the weather is nice tommorow but I don't think its supposed to be </t>
  </si>
  <si>
    <t>Tue Jun 16 20:10:17 PDT 2009</t>
  </si>
  <si>
    <t>damnit just realized i missed the primere of hawthrone  JADDDDDDDA</t>
  </si>
  <si>
    <t>Tue Jun 16 20:10:18 PDT 2009</t>
  </si>
  <si>
    <t>ClassicBarbie</t>
  </si>
  <si>
    <t>@lolakissesxo Auntie Melanis has to go out of town short notice  Call me so I can drop the gift off this week.</t>
  </si>
  <si>
    <t xml:space="preserve">@froggyfibers I'm having trouble finding more detail than that  </t>
  </si>
  <si>
    <t>Tue Jun 16 20:10:20 PDT 2009</t>
  </si>
  <si>
    <t xml:space="preserve">i can't get any updates on my phone. idk why. hahah that's why i thought no one was twittering... </t>
  </si>
  <si>
    <t xml:space="preserve">@UcanNevaBKendra @skytheqtpie  can I get some of that love too </t>
  </si>
  <si>
    <t>Tue Jun 16 20:10:21 PDT 2009</t>
  </si>
  <si>
    <t>Juliettia</t>
  </si>
  <si>
    <t xml:space="preserve">It's too hot </t>
  </si>
  <si>
    <t>Tue Jun 16 20:10:22 PDT 2009</t>
  </si>
  <si>
    <t>CarterFamilyof8</t>
  </si>
  <si>
    <t xml:space="preserve">Laid up in the hospital with a DVT after giving birth last week to Chloe </t>
  </si>
  <si>
    <t>Tue Jun 16 20:10:23 PDT 2009</t>
  </si>
  <si>
    <t>@ARoadRetraveled True, but I end up conking out on the couch instead of being *good* and getting things done.  I need to get organized.</t>
  </si>
  <si>
    <t>@kickmekassiex3 ikr   i bet there going to start a new tour for the new album tho. ha not like ill be able to go.</t>
  </si>
  <si>
    <t xml:space="preserve">@pink_lolly ya, i saw the commercial and was excited that Bones would be on twice as much but i guess its too good to be true </t>
  </si>
  <si>
    <t>Tue Jun 16 20:10:24 PDT 2009</t>
  </si>
  <si>
    <t>@Clauud But you're not quarantined.  Or are you? I can only go to school Thursday next week.</t>
  </si>
  <si>
    <t>ClarkCovington</t>
  </si>
  <si>
    <t xml:space="preserve">@dbam01 believe it or not it wouldn't be the first time somebody used one in my name...Back in '02 a &amp;quot;friend&amp;quot; stole my ID to get a loan! </t>
  </si>
  <si>
    <t>Tue Jun 16 20:10:25 PDT 2009</t>
  </si>
  <si>
    <t>brandonw42</t>
  </si>
  <si>
    <t xml:space="preserve">layin in bed, moping over not getting the job </t>
  </si>
  <si>
    <t>Tue Jun 16 20:10:28 PDT 2009</t>
  </si>
  <si>
    <t>@JessicaFates wish i were there  miss you i wuv you assy!  haha.. xo</t>
  </si>
  <si>
    <t>Tue Jun 16 20:10:30 PDT 2009</t>
  </si>
  <si>
    <t>xxitsdanalovexx</t>
  </si>
  <si>
    <t xml:space="preserve">some people in this world are just so sick. it shocks me when i hear the awful things people do. </t>
  </si>
  <si>
    <t>Tue Jun 16 20:10:31 PDT 2009</t>
  </si>
  <si>
    <t>NickTAusten</t>
  </si>
  <si>
    <t xml:space="preserve">@MelodyFLee pure doesn't even begin to describe it because it's that pure. I muss you too </t>
  </si>
  <si>
    <t>Tue Jun 16 20:10:32 PDT 2009</t>
  </si>
  <si>
    <t>pebbles_wgc</t>
  </si>
  <si>
    <t xml:space="preserve">no more drinkin 4 9 monthz </t>
  </si>
  <si>
    <t>Tue Jun 16 20:10:33 PDT 2009</t>
  </si>
  <si>
    <t xml:space="preserve">@Rocking_Sisters lol, if I was gonna be around, I would love it! But I'm gonna be out west for the festivities. </t>
  </si>
  <si>
    <t>angelfinx</t>
  </si>
  <si>
    <t xml:space="preserve">ugh, dinner with no meat... that's not a dinner, that's a boring meal. </t>
  </si>
  <si>
    <t>Tue Jun 16 20:10:34 PDT 2009</t>
  </si>
  <si>
    <t>DiamondLarelle</t>
  </si>
  <si>
    <t xml:space="preserve">@SongzYuuup how??? </t>
  </si>
  <si>
    <t>daVinciBot1495</t>
  </si>
  <si>
    <t xml:space="preserve">@imhungryforthis Can't eat them. </t>
  </si>
  <si>
    <t>Tue Jun 16 20:10:35 PDT 2009</t>
  </si>
  <si>
    <t>kleaser</t>
  </si>
  <si>
    <t xml:space="preserve">@joesephjonas i did and loveee it!! hope i can get to meet you in philly...still trying to find a meet and greet pass </t>
  </si>
  <si>
    <t>Tue Jun 16 20:10:37 PDT 2009</t>
  </si>
  <si>
    <t>GVALLEY</t>
  </si>
  <si>
    <t xml:space="preserve">@amnyee ME TOO!!! I HATE PEOPLE!!! JACKIE DELETED ME.... </t>
  </si>
  <si>
    <t>Tue Jun 16 20:10:38 PDT 2009</t>
  </si>
  <si>
    <t xml:space="preserve">@downesy i was really looking forward to chatting in person too. crap </t>
  </si>
  <si>
    <t>modelraydiance</t>
  </si>
  <si>
    <t xml:space="preserve">@PrancersWorld sorry to hear that! </t>
  </si>
  <si>
    <t>Tue Jun 16 20:10:39 PDT 2009</t>
  </si>
  <si>
    <t>XBOX_Gamer</t>
  </si>
  <si>
    <t xml:space="preserve">watching braves lose </t>
  </si>
  <si>
    <t>Tue Jun 16 20:10:40 PDT 2009</t>
  </si>
  <si>
    <t>PrashanthK</t>
  </si>
  <si>
    <t xml:space="preserve">Holy shit, just got a call from @e_SQUAREED of busted chin fame. holy shit holy shit holy shit   </t>
  </si>
  <si>
    <t>Tue Jun 16 20:10:41 PDT 2009</t>
  </si>
  <si>
    <t>very long day today ! finished doing some Birthday Flyers and gots to take it down early, have JURY DUTY in the AM  ahhhhhh ! Save Me..Lol</t>
  </si>
  <si>
    <t>Tue Jun 16 20:10:42 PDT 2009</t>
  </si>
  <si>
    <t xml:space="preserve">what is lindsay lohan's twitter name? I cant find her! </t>
  </si>
  <si>
    <t>Tue Jun 16 20:10:43 PDT 2009</t>
  </si>
  <si>
    <t xml:space="preserve">Eff you twitter! My other @jacobmengelkoch tweet wont send </t>
  </si>
  <si>
    <t>Tue Jun 16 20:10:46 PDT 2009</t>
  </si>
  <si>
    <t>Emma__Schwartz</t>
  </si>
  <si>
    <t xml:space="preserve">my puppy died tonight </t>
  </si>
  <si>
    <t>Tue Jun 16 20:10:47 PDT 2009</t>
  </si>
  <si>
    <t>@winnerbowzer: Not going to make it tonight.  Pity we're going to miss a @chrisstrouth outing  Have fun Jagercon groupies!</t>
  </si>
  <si>
    <t>Tue Jun 16 20:10:52 PDT 2009</t>
  </si>
  <si>
    <t>DylanTheWeiner</t>
  </si>
  <si>
    <t xml:space="preserve">@tiffanytu2 aww boo aliens scare me.Well that and lighting storms which I think one is coming.I won't be able to sleep now </t>
  </si>
  <si>
    <t>Sarakay864</t>
  </si>
  <si>
    <t xml:space="preserve">I would really like it if my stomach would get along with food and stop making me feel so sick </t>
  </si>
  <si>
    <t>Tue Jun 16 20:10:53 PDT 2009</t>
  </si>
  <si>
    <t>ErikaHeyer</t>
  </si>
  <si>
    <t xml:space="preserve">Finishing my article then work at 8am tomorrow! </t>
  </si>
  <si>
    <t>Tue Jun 16 20:10:54 PDT 2009</t>
  </si>
  <si>
    <t xml:space="preserve">anyone up?if you know my aim sn IM me im so bored </t>
  </si>
  <si>
    <t>lorifil</t>
  </si>
  <si>
    <t xml:space="preserve">@DavidArchie How fast do you run on the treadmill? I just started recently and my biggest problem is shin splints. </t>
  </si>
  <si>
    <t>Aurra_Sing</t>
  </si>
  <si>
    <t xml:space="preserve">killed a mouse today on accident </t>
  </si>
  <si>
    <t>Tue Jun 16 20:10:55 PDT 2009</t>
  </si>
  <si>
    <t xml:space="preserve">@Don_of_Khan haha! Umm... no offense but you look like a black captain Hook in this photo! Hahaha!! I'm so sorry I had to! </t>
  </si>
  <si>
    <t>Tue Jun 16 20:10:56 PDT 2009</t>
  </si>
  <si>
    <t>Vanesmile</t>
  </si>
  <si>
    <t xml:space="preserve">@nick_carter sorry guys...... i also saw the game..... </t>
  </si>
  <si>
    <t>Tue Jun 16 20:10:57 PDT 2009</t>
  </si>
  <si>
    <t xml:space="preserve">@rianepanic my mom drives to terrace... Court </t>
  </si>
  <si>
    <t>Tue Jun 16 20:11:01 PDT 2009</t>
  </si>
  <si>
    <t>d_cuevas</t>
  </si>
  <si>
    <t xml:space="preserve">finally gettin good sleep cuz i couldnt sleep at all in jail </t>
  </si>
  <si>
    <t>Tue Jun 16 20:10:59 PDT 2009</t>
  </si>
  <si>
    <t xml:space="preserve">@UchiManeLaFlare i haven't heard of them...but i'm always late </t>
  </si>
  <si>
    <t>Tue Jun 16 20:11:04 PDT 2009</t>
  </si>
  <si>
    <t>Dear ATL, please please please don't become popular.  Then i'll never be able to get good tickets to your show. I love you guys!</t>
  </si>
  <si>
    <t xml:space="preserve">@shoniejoy yeah. pretty sure i cried myself to sleep over no more exchange students.  </t>
  </si>
  <si>
    <t>Tue Jun 16 20:11:06 PDT 2009</t>
  </si>
  <si>
    <t>akuawana</t>
  </si>
  <si>
    <t>Hello WORLD! Well I didn't go out...  I hope for a better day tomorrow. I really really LOVE me! The GAME begin now/today. Time HEALS!</t>
  </si>
  <si>
    <t>nadredsox353</t>
  </si>
  <si>
    <t xml:space="preserve">I have insomnia....I'm listening to 'Gone'.....this is so not going to be a good day... </t>
  </si>
  <si>
    <t>Tue Jun 16 20:11:09 PDT 2009</t>
  </si>
  <si>
    <t>The black kitten died   I saw it take its last breath.....    I can't stop crying :Â¤(</t>
  </si>
  <si>
    <t>Tue Jun 16 20:11:10 PDT 2009</t>
  </si>
  <si>
    <t>SupremeWilson</t>
  </si>
  <si>
    <t>@LovelyLuann lol.. i know..  its okay! i'll get it back soon. Then we can start texting about obscene things we see.. just text me fool</t>
  </si>
  <si>
    <t>Tue Jun 16 20:11:11 PDT 2009</t>
  </si>
  <si>
    <t xml:space="preserve">@curly00315 I cut it shaving yesterday, forgot about the cut and scratched it. </t>
  </si>
  <si>
    <t>Tue Jun 16 20:11:12 PDT 2009</t>
  </si>
  <si>
    <t xml:space="preserve">@torianddean I loved HSH and was soo excited to watch T&amp;amp;D, but since my hubby &amp;amp; I separated I no longer have Oxygen and I am sooo bummed </t>
  </si>
  <si>
    <t>Tue Jun 16 20:11:17 PDT 2009</t>
  </si>
  <si>
    <t xml:space="preserve"> poor Murrey...projectile vomiting. He ate my bathing suit again, I think this time it's stuck.</t>
  </si>
  <si>
    <t>Tue Jun 16 20:11:41 PDT 2009</t>
  </si>
  <si>
    <t xml:space="preserve">Up to the final boss fight in Prototype and can't win </t>
  </si>
  <si>
    <t>Tue Jun 16 20:11:42 PDT 2009</t>
  </si>
  <si>
    <t>LaughHA</t>
  </si>
  <si>
    <t xml:space="preserve">Doesn't understand twitter and has had an account for a while! That's sad! </t>
  </si>
  <si>
    <t>Tue Jun 16 20:11:45 PDT 2009</t>
  </si>
  <si>
    <t>phive0phor</t>
  </si>
  <si>
    <t xml:space="preserve">@no_watch_me No, no - I LIKE it!  I just never heard it. And I used to be a DJ, so you can imagine my shame. </t>
  </si>
  <si>
    <t>Tue Jun 16 20:11:44 PDT 2009</t>
  </si>
  <si>
    <t>nudles</t>
  </si>
  <si>
    <t xml:space="preserve">Ugh, I probably won't sleep tonight I'm so anxious! and the thoughts are just zooming around in my head. No rest for the weary. </t>
  </si>
  <si>
    <t xml:space="preserve">I wish you would talk tome already </t>
  </si>
  <si>
    <t>Tue Jun 16 20:11:46 PDT 2009</t>
  </si>
  <si>
    <t xml:space="preserve">Checking out TweetDeck for iPhone. Very cool so far, and free!!! It has groups for people you follow, wohoo!!! No rainbows though </t>
  </si>
  <si>
    <t>Tue Jun 16 20:11:49 PDT 2009</t>
  </si>
  <si>
    <t>SdotROM</t>
  </si>
  <si>
    <t xml:space="preserve">This tweet app is not working right. </t>
  </si>
  <si>
    <t>Tue Jun 16 20:11:54 PDT 2009</t>
  </si>
  <si>
    <t xml:space="preserve">*sigh* Becca's leaving early tomorrow morning. </t>
  </si>
  <si>
    <t>Tue Jun 16 20:11:58 PDT 2009</t>
  </si>
  <si>
    <t>Xavierenrique</t>
  </si>
  <si>
    <t xml:space="preserve">I'm sleepy . . . .  need a rest, I hate my class! </t>
  </si>
  <si>
    <t>Tue Jun 16 20:11:59 PDT 2009</t>
  </si>
  <si>
    <t>marizzlemcgee</t>
  </si>
  <si>
    <t xml:space="preserve">@crissangel  I Hope Your Haircut Went Well Anyway. I Hope You Get Some Well Deserved Rest Too. You Deserve It </t>
  </si>
  <si>
    <t>Tue Jun 16 20:12:00 PDT 2009</t>
  </si>
  <si>
    <t>@TreezieNAdam totally horriable she remimds me of my mom  hardcore</t>
  </si>
  <si>
    <t>Tue Jun 16 20:12:02 PDT 2009</t>
  </si>
  <si>
    <t>My twitter updates have been off all day for some wierd reason.  I want them on...</t>
  </si>
  <si>
    <t xml:space="preserve">Oh woe. My head is hurting like you wouldn't believe. I think my brain is trying to escape through my temple </t>
  </si>
  <si>
    <t>BODaciousSecret</t>
  </si>
  <si>
    <t xml:space="preserve"> there is a UFC fight in vegas july 11th and I wont be in vegas until the 12th or 13th ...that blows!</t>
  </si>
  <si>
    <t>Tue Jun 16 20:12:03 PDT 2009</t>
  </si>
  <si>
    <t xml:space="preserve">@Blairxx ughh mine neither </t>
  </si>
  <si>
    <t>Tue Jun 16 20:12:04 PDT 2009</t>
  </si>
  <si>
    <t>SportsFan402</t>
  </si>
  <si>
    <t>pre-ordered the new 32 GB iPhone today!  Can't wait...only 6-9 business days tho     I think the wait is going to kill me!</t>
  </si>
  <si>
    <t>Tue Jun 16 20:12:09 PDT 2009</t>
  </si>
  <si>
    <t>@Bubziie Hey, what up. Barring a miracle, no Caribana for me!  Grrrr</t>
  </si>
  <si>
    <t>Tue Jun 16 20:12:11 PDT 2009</t>
  </si>
  <si>
    <t>pgc_societykid</t>
  </si>
  <si>
    <t>@kISSkE ok ok you're right Keke  ur absolutely right. but that book situation was f'ed up. I didn't like Danielle at first but....</t>
  </si>
  <si>
    <t xml:space="preserve">&amp;quot;give lindsay a hug for me and thank her for the music on my ipod.tell her i love her and ill see her when she gets back!&amp;quot; -- i miss her </t>
  </si>
  <si>
    <t>Tue Jun 16 20:12:12 PDT 2009</t>
  </si>
  <si>
    <t xml:space="preserve">It's soooo crazy goin a whole day w/o tweet'n!!! But w/o the app on my phone, &amp;amp; all my runnin around I couldn't!!! </t>
  </si>
  <si>
    <t xml:space="preserve">At Rebellion Pizza picking up a vegan &amp;quot;meat&amp;quot; lovers pizza to go (lunch tomorrow!). They are out of vegan cheese though </t>
  </si>
  <si>
    <t>laurenfelton</t>
  </si>
  <si>
    <t xml:space="preserve">Hmm. So I have to take the amoxil with food, which means waking up EVEN EARLIER to make breakfast BEFORE class. Fun </t>
  </si>
  <si>
    <t>Tue Jun 16 20:12:13 PDT 2009</t>
  </si>
  <si>
    <t>twiterani</t>
  </si>
  <si>
    <t>is avoiding reading for bio by trying to restore all the contacts she lost when her phone got stolen   i need ur number ;)</t>
  </si>
  <si>
    <t>Tue Jun 16 20:12:14 PDT 2009</t>
  </si>
  <si>
    <t>Galumbits</t>
  </si>
  <si>
    <t xml:space="preserve">@Willie_Smith That's the peril of having four days off a week. </t>
  </si>
  <si>
    <t>Tue Jun 16 20:12:15 PDT 2009</t>
  </si>
  <si>
    <t>jemorme</t>
  </si>
  <si>
    <t xml:space="preserve">@brianchenault it's downstairs and I don't want to disturb the moody dig that may bark if awoken </t>
  </si>
  <si>
    <t>Tue Jun 16 20:12:17 PDT 2009</t>
  </si>
  <si>
    <t>JuniorBlueCat</t>
  </si>
  <si>
    <t xml:space="preserve">Finished day 1 of a 3 day fast... not liking how I'm feeling; have big headache... tomorrow should be easier... want coffee can't have it </t>
  </si>
  <si>
    <t>Tue Jun 16 20:12:20 PDT 2009</t>
  </si>
  <si>
    <t>@itshanni3 my luck has nosedived - I havent won for days   I want one more before we're through</t>
  </si>
  <si>
    <t>Sleeeeepover with @Devinxrhodes!!!! Yayyyy! I miss my famiyy...  But I get to see my puppies tomorrow!!!!!</t>
  </si>
  <si>
    <t>Tue Jun 16 20:12:21 PDT 2009</t>
  </si>
  <si>
    <t xml:space="preserve">ah i have the day off from regents tommorow, totallly failed my math one today </t>
  </si>
  <si>
    <t>Tue Jun 16 20:12:22 PDT 2009</t>
  </si>
  <si>
    <t>Can't believe I missed the CMT awards   was watching Jesse James is a Dead Man.</t>
  </si>
  <si>
    <t>Tue Jun 16 20:12:24 PDT 2009</t>
  </si>
  <si>
    <t xml:space="preserve">No computer for another 2 weeks or so, can i get some sympathy?! </t>
  </si>
  <si>
    <t>@burnabiz awwwww  I woulda been your myspace stalker&amp;lt;3 'cause I just started going back on it!</t>
  </si>
  <si>
    <t>Tue Jun 16 20:12:26 PDT 2009</t>
  </si>
  <si>
    <t>ChelleyRichards</t>
  </si>
  <si>
    <t>@SiraBah aww  get that work done missy! Lol</t>
  </si>
  <si>
    <t>Tue Jun 16 20:12:28 PDT 2009</t>
  </si>
  <si>
    <t>SammyJean06</t>
  </si>
  <si>
    <t>Tue Jun 16 20:12:29 PDT 2009</t>
  </si>
  <si>
    <t>@Shadae_B  wish u would have stayed Friday night</t>
  </si>
  <si>
    <t xml:space="preserve">woohooo...done working out finally...actually worked out 1/2 an hour less than normal  </t>
  </si>
  <si>
    <t xml:space="preserve">@TweetDeck Is there any way to enlarge the individual columns? They're so small &amp;amp; dark; not easy to read. </t>
  </si>
  <si>
    <t>Tue Jun 16 20:12:31 PDT 2009</t>
  </si>
  <si>
    <t xml:space="preserve">I AM GOING TO MISS MY NEW BFF FOR THE 3RD WEEK AHHHHH </t>
  </si>
  <si>
    <t>Tue Jun 16 20:12:32 PDT 2009</t>
  </si>
  <si>
    <t>Lost my soccer game  2-1.... Oh well we'll win next time and go out with a bang!</t>
  </si>
  <si>
    <t>Tue Jun 16 20:12:33 PDT 2009</t>
  </si>
  <si>
    <t>tothedeathband</t>
  </si>
  <si>
    <t xml:space="preserve">Doing the dishes!  Not cool.  </t>
  </si>
  <si>
    <t>MensaKaren</t>
  </si>
  <si>
    <t xml:space="preserve">Bad news-Pre-school is sending CR back to the &amp;quot;Behavior Mod&amp;quot; class b/c of all the aggression.   Now he's gonna lose his speech again. </t>
  </si>
  <si>
    <t>Tue Jun 16 20:12:35 PDT 2009</t>
  </si>
  <si>
    <t>n_rowe</t>
  </si>
  <si>
    <t xml:space="preserve">I just busted the bbq lighter with my fat ass...On a different note... My size 30s keep falling off </t>
  </si>
  <si>
    <t>SarahStrunkie</t>
  </si>
  <si>
    <t>@SarahAnn91  sarahhh i'm worried about you!</t>
  </si>
  <si>
    <t xml:space="preserve">@sisteredith But yes, I'd love to move down to California or something, but (A) expensive, and (B) Impossible </t>
  </si>
  <si>
    <t>Tue Jun 16 20:12:37 PDT 2009</t>
  </si>
  <si>
    <t>@SinnamonLove  Oh Wow! I can't believe you tweeted me. I feel kinda bad now for bootlegging my fantasies of you.   Can I write a check?</t>
  </si>
  <si>
    <t>Tue Jun 16 20:12:38 PDT 2009</t>
  </si>
  <si>
    <t xml:space="preserve">@laurenok ps wtf ur updates still aren;t coming up in my feed either. i tried unfollowing you and it still hasn't worked. ugh </t>
  </si>
  <si>
    <t>Tue Jun 16 20:12:39 PDT 2009</t>
  </si>
  <si>
    <t>so how about i just got in trouble on twitter for cursing ( via swear_bot ) wow!! were all adults  smfh</t>
  </si>
  <si>
    <t>Tue Jun 16 20:12:40 PDT 2009</t>
  </si>
  <si>
    <t xml:space="preserve">Help meee with matrices. </t>
  </si>
  <si>
    <t>Tue Jun 16 20:12:41 PDT 2009</t>
  </si>
  <si>
    <t>yayaaax0music</t>
  </si>
  <si>
    <t>@maggieLand  I want my doggy back home in Chicago !</t>
  </si>
  <si>
    <t>Tue Jun 16 20:12:42 PDT 2009</t>
  </si>
  <si>
    <t xml:space="preserve">Wanted to get a pool for the boys...everyone was sold out </t>
  </si>
  <si>
    <t>Tue Jun 16 20:12:45 PDT 2009</t>
  </si>
  <si>
    <t xml:space="preserve">stranger danger in the fountain </t>
  </si>
  <si>
    <t>Tue Jun 16 20:12:46 PDT 2009</t>
  </si>
  <si>
    <t>Ali42188</t>
  </si>
  <si>
    <t xml:space="preserve">I miss miss miss you already. I am terrible with goodbyes. terrible </t>
  </si>
  <si>
    <t>@joesephjonas The album in my country is in stores on 25 Juny!  but IÂ´m waiting for he day! Im so excited! of course IÂ´m gonna to buy it!</t>
  </si>
  <si>
    <t>guetti72</t>
  </si>
  <si>
    <t xml:space="preserve">Can't sleep. Memories are haunting me, dancing in my mind, keeping me awake. </t>
  </si>
  <si>
    <t>Tue Jun 16 20:12:49 PDT 2009</t>
  </si>
  <si>
    <t>MalFran</t>
  </si>
  <si>
    <t>@PetSmartTLC I need house training tips stat! Olive just isn't getting it  I don't know what to do!</t>
  </si>
  <si>
    <t>foreverxdirt</t>
  </si>
  <si>
    <t xml:space="preserve">@nakedruby if onlyy i could get out of bed. </t>
  </si>
  <si>
    <t>Tue Jun 16 20:12:51 PDT 2009</t>
  </si>
  <si>
    <t xml:space="preserve">@yumstationery are u guys not together? </t>
  </si>
  <si>
    <t>Tue Jun 16 20:12:52 PDT 2009</t>
  </si>
  <si>
    <t xml:space="preserve">ack! my nails are too long... no good when you're on a computer all day long. cutting my beautiful nails. </t>
  </si>
  <si>
    <t>Tue Jun 16 20:12:59 PDT 2009</t>
  </si>
  <si>
    <t xml:space="preserve">i'm f*'n bored and twitter isn't doing the trick-guess i'll jus stick to the rules from now on and jus twit 'what i'm doin' at the moment </t>
  </si>
  <si>
    <t>david_thornton</t>
  </si>
  <si>
    <t xml:space="preserve">Tweetdeck just crashed on me. </t>
  </si>
  <si>
    <t>Tue Jun 16 20:13:01 PDT 2009</t>
  </si>
  <si>
    <t>@GeminiTwisted haha i believe that too!!  aww that will be awesome!!! picture it awww *sigh*</t>
  </si>
  <si>
    <t>Tue Jun 16 20:13:03 PDT 2009</t>
  </si>
  <si>
    <t>Idk if I can see Jack's mannquin now...  no fucking money.</t>
  </si>
  <si>
    <t>Tue Jun 16 20:13:06 PDT 2009</t>
  </si>
  <si>
    <t xml:space="preserve">wtf everyone is lame and no one wants to hang out with Sam and I  </t>
  </si>
  <si>
    <t>Tue Jun 16 20:13:10 PDT 2009</t>
  </si>
  <si>
    <t>is sad that Firefox 3.5 RC1 currently only supports OGV, not MP4.  Hopefully the final version can decode MP4 video.</t>
  </si>
  <si>
    <t>Tue Jun 16 20:13:15 PDT 2009</t>
  </si>
  <si>
    <t>MrMikeD09</t>
  </si>
  <si>
    <t xml:space="preserve">#iwish I could pick between music business major or businss admin. major HELP </t>
  </si>
  <si>
    <t>@eddiesilvanus Its been rainy today and will continue to rain here the next few days ahead with cool temps  I like sunny days myself.</t>
  </si>
  <si>
    <t>Tue Jun 16 20:13:17 PDT 2009</t>
  </si>
  <si>
    <t>newbe2blogging</t>
  </si>
  <si>
    <t>Just found out if my daughter can not take more from the bottle she will have to get a g-tube  Poor girl does not need another surgery.</t>
  </si>
  <si>
    <t>RUNfastdash</t>
  </si>
  <si>
    <t xml:space="preserve">babe' where are you ?? hope you feelin better </t>
  </si>
  <si>
    <t>Tue Jun 16 20:13:19 PDT 2009</t>
  </si>
  <si>
    <t xml:space="preserve">@rohanshar Mat bol yaar.. I lost some money yest </t>
  </si>
  <si>
    <t>Tue Jun 16 20:13:57 PDT 2009</t>
  </si>
  <si>
    <t>laurenmaureen</t>
  </si>
  <si>
    <t>fml missed 11:11  i was on a roll</t>
  </si>
  <si>
    <t xml:space="preserve">@adryfeliz well, now that southpark went off.. I'm very very very bored.. there's nothing to do or watch </t>
  </si>
  <si>
    <t>Tue Jun 16 20:13:58 PDT 2009</t>
  </si>
  <si>
    <t>cutiepie0509</t>
  </si>
  <si>
    <t xml:space="preserve">not in Georgia anymore...sad days...i wanna go back </t>
  </si>
  <si>
    <t xml:space="preserve">@Moriba_TheKing it doesn't even stop with Disney .... It's everyone </t>
  </si>
  <si>
    <t xml:space="preserve">: coming back to savannah makes it real. </t>
  </si>
  <si>
    <t>Tue Jun 16 20:13:59 PDT 2009</t>
  </si>
  <si>
    <t xml:space="preserve">@StereoBaby Stinky </t>
  </si>
  <si>
    <t>Tue Jun 16 20:14:01 PDT 2009</t>
  </si>
  <si>
    <t xml:space="preserve">@Team_SabrinaFan I know Donna I didnt like her fress either!! </t>
  </si>
  <si>
    <t>Tue Jun 16 20:14:03 PDT 2009</t>
  </si>
  <si>
    <t xml:space="preserve">&amp;amp; @AwDruh I wouldn't know YOU! </t>
  </si>
  <si>
    <t>rjmlaird</t>
  </si>
  <si>
    <t>..we don't want quarrel, we want democracy and our right. Crossed Fingers! 5 students have been killed, I cannot believe it  #iranelection</t>
  </si>
  <si>
    <t>Tue Jun 16 20:14:04 PDT 2009</t>
  </si>
  <si>
    <t>@TylerCyrus  Do you need someone to talk to?</t>
  </si>
  <si>
    <t>I gotta say.. Today has been a  day.</t>
  </si>
  <si>
    <t>Tue Jun 16 20:14:06 PDT 2009</t>
  </si>
  <si>
    <t>Sunshine3033</t>
  </si>
  <si>
    <t xml:space="preserve">missed the CMA awards...stupid </t>
  </si>
  <si>
    <t xml:space="preserve">Damn. I have a HORRIBLE GPA. I just noticed. Gosh, I FAIL.  I really need to improve next year... </t>
  </si>
  <si>
    <t xml:space="preserve">Wishes she'd brought her ticket earlier for Eternal Twilight 2. Damned fast selling tickets </t>
  </si>
  <si>
    <t xml:space="preserve">I remembered to watch 11pm Daily Show... 13 minutes late though </t>
  </si>
  <si>
    <t>Tue Jun 16 20:14:07 PDT 2009</t>
  </si>
  <si>
    <t xml:space="preserve">@lyssophobe nope, that didn't work either... </t>
  </si>
  <si>
    <t>jexy001</t>
  </si>
  <si>
    <t xml:space="preserve">Twitter keeps pulling me in...n draining my phone's battery! I guess that means put it down </t>
  </si>
  <si>
    <t>Tue Jun 16 20:14:09 PDT 2009</t>
  </si>
  <si>
    <t>Brian_Winburn</t>
  </si>
  <si>
    <t xml:space="preserve">Those storms really crapped out today. </t>
  </si>
  <si>
    <t>Tue Jun 16 20:14:11 PDT 2009</t>
  </si>
  <si>
    <t>@sweetliketoffee dunno y, my FB stoped working..  ima go beddy tho. gotta schnukumz up 4 skool at 7. nite nite baby. xo xo</t>
  </si>
  <si>
    <t>Tue Jun 16 20:14:13 PDT 2009</t>
  </si>
  <si>
    <t>@iamizzap i know, i feel bad for the leak too..  i cant wait for the other songs and the real release !</t>
  </si>
  <si>
    <t>Tue Jun 16 20:14:15 PDT 2009</t>
  </si>
  <si>
    <t xml:space="preserve">@anexxia What? </t>
  </si>
  <si>
    <t>Tue Jun 16 20:14:19 PDT 2009</t>
  </si>
  <si>
    <t xml:space="preserve">@colleenitis wasnt this where maknae got his eyes poked? </t>
  </si>
  <si>
    <t>Tue Jun 16 20:14:21 PDT 2009</t>
  </si>
  <si>
    <t>justinmnowell</t>
  </si>
  <si>
    <t xml:space="preserve">moved out </t>
  </si>
  <si>
    <t xml:space="preserve">@xcaseyyy i miss yaaa </t>
  </si>
  <si>
    <t>i can't find a receipt for my bose headphones  digital receipts should be standard by now. from paper waste to sheer headache, ridiculous!</t>
  </si>
  <si>
    <t>iamsmt</t>
  </si>
  <si>
    <t>feeling awful  ... really hope my fever breaks tonight.</t>
  </si>
  <si>
    <t>Tue Jun 16 20:14:22 PDT 2009</t>
  </si>
  <si>
    <t>Audio: FOREVER THE SICKEST KIDS! Too bad weâ€™re leaving on the day their playing a FREE concert  http://tumblr.com/xyx22efw3</t>
  </si>
  <si>
    <t xml:space="preserve">@AlAllDay Word of MY day is: JEALOUS. Jealous of everyone attending the parade tomorrow </t>
  </si>
  <si>
    <t>Tue Jun 16 20:14:23 PDT 2009</t>
  </si>
  <si>
    <t xml:space="preserve">@meadowlea &amp;lt;3 why was ur day </t>
  </si>
  <si>
    <t xml:space="preserve">LOL @ Aaron Carter leaking his number...if only it wasn't long distance. </t>
  </si>
  <si>
    <t>Tue Jun 16 20:14:24 PDT 2009</t>
  </si>
  <si>
    <t>lenabenas21</t>
  </si>
  <si>
    <t xml:space="preserve">Wish i  was going to the parade tomorrow </t>
  </si>
  <si>
    <t>Tue Jun 16 20:14:25 PDT 2009</t>
  </si>
  <si>
    <t>@aspo1 take it ur on the nightshift. What u do exactly? Oh no!!!! I hear birds!!!  I'm hungry. This is why we should be asleep!!</t>
  </si>
  <si>
    <t>danielleafram</t>
  </si>
  <si>
    <t xml:space="preserve">@justlegendary haha I don't think the yankees cups could ever compare to the Medieval Times cups! I wanna go back to get that cup now </t>
  </si>
  <si>
    <t>Tue Jun 16 20:14:27 PDT 2009</t>
  </si>
  <si>
    <t>angiepanda</t>
  </si>
  <si>
    <t xml:space="preserve">Flip flop shopping(: RIP my old black ones </t>
  </si>
  <si>
    <t>Tue Jun 16 20:14:29 PDT 2009</t>
  </si>
  <si>
    <t>SunWillShine</t>
  </si>
  <si>
    <t xml:space="preserve">I broke my phone  I can text but not call! Why oh why!? But I did save money with Geico! </t>
  </si>
  <si>
    <t xml:space="preserve">@coureycat Awwww.  I'm sorry to hear that.  </t>
  </si>
  <si>
    <t>Tue Jun 16 20:14:30 PDT 2009</t>
  </si>
  <si>
    <t xml:space="preserve">Earth below us, drifting, falling, floating  calling, coming home. ah i screwed it up </t>
  </si>
  <si>
    <t>Tue Jun 16 20:14:33 PDT 2009</t>
  </si>
  <si>
    <t>xanthmyth</t>
  </si>
  <si>
    <t>jefedecine</t>
  </si>
  <si>
    <t>Sun Devil baseball always breaks my heart.  #fb</t>
  </si>
  <si>
    <t>Tue Jun 16 20:14:36 PDT 2009</t>
  </si>
  <si>
    <t>jtrotti</t>
  </si>
  <si>
    <t xml:space="preserve">@lsdvd and i thought not being able to sleep until two am was bad </t>
  </si>
  <si>
    <t xml:space="preserve">Still really depressed at the new version of Freaxxx. </t>
  </si>
  <si>
    <t>Tue Jun 16 20:14:37 PDT 2009</t>
  </si>
  <si>
    <t xml:space="preserve">@Team_SabrinaFan  I know Donna I didnt like her dress either!! </t>
  </si>
  <si>
    <t>Tue Jun 16 20:14:38 PDT 2009</t>
  </si>
  <si>
    <t>Streetratpoon</t>
  </si>
  <si>
    <t xml:space="preserve">Omg they played the hoedown throwdown! Everyone danced it was so fun lol. wish Alex was here </t>
  </si>
  <si>
    <t>Tue Jun 16 20:14:39 PDT 2009</t>
  </si>
  <si>
    <t xml:space="preserve">@dinno man you will not belive I was seeing our mumbai snaps </t>
  </si>
  <si>
    <t>Tue Jun 16 20:14:43 PDT 2009</t>
  </si>
  <si>
    <t>mikeylenks</t>
  </si>
  <si>
    <t xml:space="preserve">sox-cubs rained out </t>
  </si>
  <si>
    <t>Tue Jun 16 20:14:47 PDT 2009</t>
  </si>
  <si>
    <t>jpnzballa</t>
  </si>
  <si>
    <t xml:space="preserve">havent twittered in a while.. hmmmm lets see im sleepy lol and my eye hurts </t>
  </si>
  <si>
    <t>Tue Jun 16 20:14:48 PDT 2009</t>
  </si>
  <si>
    <t>aalex227</t>
  </si>
  <si>
    <t xml:space="preserve">Phils sucked tonight. Folding laundry and watching Friends, then callin it a night. I miss my boyfriend too </t>
  </si>
  <si>
    <t>Tue Jun 16 20:14:51 PDT 2009</t>
  </si>
  <si>
    <t>noelle_ay</t>
  </si>
  <si>
    <t>@N1K0L4S ha no  i was listening to it though, like twice haha</t>
  </si>
  <si>
    <t>Tue Jun 16 20:14:52 PDT 2009</t>
  </si>
  <si>
    <t xml:space="preserve">I love @jesscarriero. And i'm watching one tree hill! So addicting! And not looking forward to the next three days of work </t>
  </si>
  <si>
    <t>huneeluv</t>
  </si>
  <si>
    <t xml:space="preserve">chillinq w. my favorite qirlies....jazzy tye &amp;amp;&amp;amp; quanna....kathy is the onlee one missinq </t>
  </si>
  <si>
    <t>Tue Jun 16 20:14:54 PDT 2009</t>
  </si>
  <si>
    <t xml:space="preserve">just found out that hannah isnt going to be in the Gold Class Cinemas!!! im not happy </t>
  </si>
  <si>
    <t>Tue Jun 16 20:14:56 PDT 2009</t>
  </si>
  <si>
    <t xml:space="preserve">tomorrow i'm gonna have a really busy day...... i have a job </t>
  </si>
  <si>
    <t>Tue Jun 16 20:15:01 PDT 2009</t>
  </si>
  <si>
    <t>@redranter i thot fergie was trying to get him last year..  and this year he hasnt even shown any signs of getting him! srsly surprising..</t>
  </si>
  <si>
    <t>Tue Jun 16 20:14:59 PDT 2009</t>
  </si>
  <si>
    <t>FENpromos</t>
  </si>
  <si>
    <t xml:space="preserve">@GoodEnergyTampa thanks for following! @Twitter won't let me DM ya </t>
  </si>
  <si>
    <t>Tue Jun 16 20:15:00 PDT 2009</t>
  </si>
  <si>
    <t xml:space="preserve">At Marks bout to head to TSI! Wish Aaron and Schupp were here </t>
  </si>
  <si>
    <t>KatieNgu</t>
  </si>
  <si>
    <t xml:space="preserve">scared for my english+bio+geo benchmarks tmr </t>
  </si>
  <si>
    <t>Kinkay</t>
  </si>
  <si>
    <t xml:space="preserve">UGH im goin to sleep..i have no life </t>
  </si>
  <si>
    <t>Tue Jun 16 20:15:02 PDT 2009</t>
  </si>
  <si>
    <t xml:space="preserve">@jennashampoo Ahhhhhhhhh nooo that's tonight?! </t>
  </si>
  <si>
    <t xml:space="preserve">She really knows how to hurt me. </t>
  </si>
  <si>
    <t>Tue Jun 16 20:15:03 PDT 2009</t>
  </si>
  <si>
    <t xml:space="preserve">Sooo, my plane for Chicago leaves at the exact time that I had reservations for Club 33... I am going to be eaten alive </t>
  </si>
  <si>
    <t>Tue Jun 16 20:15:04 PDT 2009</t>
  </si>
  <si>
    <t>nickmonitto</t>
  </si>
  <si>
    <t xml:space="preserve">D'oh! 4th nationally, missed a medal by 2 points!  </t>
  </si>
  <si>
    <t>Tue Jun 16 20:15:05 PDT 2009</t>
  </si>
  <si>
    <t>@ANGDABARBIE  don't even say dat cause ppl mad at me rite now (lol) smh</t>
  </si>
  <si>
    <t>Tue Jun 16 20:15:06 PDT 2009</t>
  </si>
  <si>
    <t>I met her, but I didn't get a picture  but i did get a high five</t>
  </si>
  <si>
    <t xml:space="preserve">@chrisbosh why can't i get a shoutout </t>
  </si>
  <si>
    <t>Tue Jun 16 20:15:09 PDT 2009</t>
  </si>
  <si>
    <t>@BerinKinsman But I don't want to piss people off, but I somehow keep doing just that.   *hug*  And one for @auntynan *hug*</t>
  </si>
  <si>
    <t>Tue Jun 16 20:15:11 PDT 2009</t>
  </si>
  <si>
    <t xml:space="preserve">It's a good thing I've had the same cell phone # for 10 years, just got a call from an old friend. </t>
  </si>
  <si>
    <t>Tue Jun 16 20:15:12 PDT 2009</t>
  </si>
  <si>
    <t xml:space="preserve">@neop26 Interesting I thought Office 2010 Pro Plus is a volume license which means, no activation and I have not finished my review yet </t>
  </si>
  <si>
    <t>Tue Jun 16 20:15:14 PDT 2009</t>
  </si>
  <si>
    <t>_imblessed</t>
  </si>
  <si>
    <t>@MR_HOWSE ..i didnt get to celebrate our big win. haha  .. anyways how urs day! or night haha</t>
  </si>
  <si>
    <t>Tue Jun 16 20:15:16 PDT 2009</t>
  </si>
  <si>
    <t xml:space="preserve">@typeamom Yeap Im on the list of those looking for a sponsor but no hits yet </t>
  </si>
  <si>
    <t>Tue Jun 16 20:15:15 PDT 2009</t>
  </si>
  <si>
    <t xml:space="preserve">@ComcastBonnie Was it me playing with Hot Shield or was it my crappy internet connect... TWC sucks I know </t>
  </si>
  <si>
    <t>eswingley</t>
  </si>
  <si>
    <t xml:space="preserve">So angry!!! </t>
  </si>
  <si>
    <t>ZoeVoodooChild</t>
  </si>
  <si>
    <t xml:space="preserve">@faiza14  that sucks. hotel stalk? </t>
  </si>
  <si>
    <t>Tue Jun 16 20:15:17 PDT 2009</t>
  </si>
  <si>
    <t>citrusfresh</t>
  </si>
  <si>
    <t>@TimothyAnthony We all sympathize. Scan as best you can. Not safe to reveal Iraqi tweeter names now.  Look for frequency.</t>
  </si>
  <si>
    <t>Tue Jun 16 20:15:19 PDT 2009</t>
  </si>
  <si>
    <t xml:space="preserve">@letrigg thanks girl. i love it too!! but to  more imp things, i can't believe you're leaaaving!! im really sad. </t>
  </si>
  <si>
    <t>@dinno and I'm going to offline for long time  hope i will have GPRS connection in my village so that i can tweet</t>
  </si>
  <si>
    <t>@Inluvwithjon thanks i miss you all too  its so ridiculous!!! I really am going to have a virgin show. I hate surprises!</t>
  </si>
  <si>
    <t>Tue Jun 16 20:15:53 PDT 2009</t>
  </si>
  <si>
    <t>GrahamTownsend</t>
  </si>
  <si>
    <t>Mooooooorning - thought the BJ machine had gone wrong  someone had taken the plug out. I shall of course hold a full investigation.</t>
  </si>
  <si>
    <t>blondechick101</t>
  </si>
  <si>
    <t xml:space="preserve">im as bored as ever watching dark knight for the 5th time this week!!!!! </t>
  </si>
  <si>
    <t>Tue Jun 16 20:15:54 PDT 2009</t>
  </si>
  <si>
    <t xml:space="preserve">Only three more chapters to go on ourladypeace.net! </t>
  </si>
  <si>
    <t>@commandertim Oh man I wish I could play die hard arcade again  no arcades in ireland..let alone one that has die hard.</t>
  </si>
  <si>
    <t>Tue Jun 16 20:15:57 PDT 2009</t>
  </si>
  <si>
    <t>mangocyt</t>
  </si>
  <si>
    <t>I'm really depressed right now... éŒ¢ä½œæ€ª....é»žå…ˆå?¯ä»¥çˆ­æ°£D  &amp;gt;&amp;lt;</t>
  </si>
  <si>
    <t>Tue Jun 16 20:15:59 PDT 2009</t>
  </si>
  <si>
    <t xml:space="preserve">every1s changing their names on myspace .. i don't even know whos who anymore </t>
  </si>
  <si>
    <t>Tue Jun 16 20:16:03 PDT 2009</t>
  </si>
  <si>
    <t xml:space="preserve">I can't sleep because every possible part of my right leg hurts. </t>
  </si>
  <si>
    <t>Tue Jun 16 20:16:04 PDT 2009</t>
  </si>
  <si>
    <t xml:space="preserve">Has to wait until Thursday to get the new JB CD </t>
  </si>
  <si>
    <t>Tue Jun 16 20:16:05 PDT 2009</t>
  </si>
  <si>
    <t>misscarriexo</t>
  </si>
  <si>
    <t xml:space="preserve">is soakingg wet &amp;amp; prayin i dont get sick ugg </t>
  </si>
  <si>
    <t xml:space="preserve">I should be doing hw...but...I don't want to. </t>
  </si>
  <si>
    <t>Tue Jun 16 20:16:07 PDT 2009</t>
  </si>
  <si>
    <t>TheDailyZen</t>
  </si>
  <si>
    <t xml:space="preserve">I feel wretched! Some saving is in order. No more, no more, no more.  </t>
  </si>
  <si>
    <t xml:space="preserve">Time to call it a night! Back to work tomorrow </t>
  </si>
  <si>
    <t>Tue Jun 16 20:16:08 PDT 2009</t>
  </si>
  <si>
    <t>@mundoo @FlitterbyG the worst thing at the moment is my spice store has been out of tomatillos for months.    I make a great green mole.</t>
  </si>
  <si>
    <t>Tue Jun 16 20:16:09 PDT 2009</t>
  </si>
  <si>
    <t>debmakescake</t>
  </si>
  <si>
    <t>Played bejeweled blitz on fb, but whatever upgrade they did, its not saving my high score.   Good Night all you twitterbees!</t>
  </si>
  <si>
    <t>Tue Jun 16 20:16:10 PDT 2009</t>
  </si>
  <si>
    <t>AmyRollinson</t>
  </si>
  <si>
    <t xml:space="preserve">sooooooo saaaddd new jerssey housewives is over  </t>
  </si>
  <si>
    <t>crazymuffins00</t>
  </si>
  <si>
    <t xml:space="preserve">@charlestrippy My friend got the ghostbusters video game, but has yet to tell me anything about it. </t>
  </si>
  <si>
    <t>Tue Jun 16 20:16:11 PDT 2009</t>
  </si>
  <si>
    <t xml:space="preserve">This pain in my neck started about two weeks ago and hasn't gotten any better.  Not even a 600mg ibp helps </t>
  </si>
  <si>
    <t>Tue Jun 16 20:16:16 PDT 2009</t>
  </si>
  <si>
    <t>Linzi Lou cant sleep coz she has toothache  bloody hurts x. http://tinyurl.com/m9zwdc</t>
  </si>
  <si>
    <t>Tue Jun 16 20:16:19 PDT 2009</t>
  </si>
  <si>
    <t>SkinnyPF</t>
  </si>
  <si>
    <t xml:space="preserve">I miss someone's hugs and kisses </t>
  </si>
  <si>
    <t>Tue Jun 16 20:16:20 PDT 2009</t>
  </si>
  <si>
    <t>ajgvio</t>
  </si>
  <si>
    <t xml:space="preserve">@KidnapDavey yes! Its driving me insane! They keep coming in the wrong order im freaking out </t>
  </si>
  <si>
    <t>AIM deleted all my buddies!  IM me so we can return to chit chat as usual.</t>
  </si>
  <si>
    <t xml:space="preserve">@jkgirl1014 Weird for me too! </t>
  </si>
  <si>
    <t>Tue Jun 16 20:16:25 PDT 2009</t>
  </si>
  <si>
    <t>Ughhhh I don't feeel goood  but I lovee my boyfranddd</t>
  </si>
  <si>
    <t>Tue Jun 16 20:16:26 PDT 2009</t>
  </si>
  <si>
    <t>ChristaOrsino</t>
  </si>
  <si>
    <t xml:space="preserve">@ChristaOrsino - I'm so tired but so wired. I hate insomnia </t>
  </si>
  <si>
    <t>pavNY</t>
  </si>
  <si>
    <t xml:space="preserve">misses his dog(s) </t>
  </si>
  <si>
    <t>Tue Jun 16 20:16:27 PDT 2009</t>
  </si>
  <si>
    <t xml:space="preserve">Just got home in time to turn on the TV &amp;amp; hear Texas had a major comeback to beat ASU -- Didn't even have a chance to get my rally cap on </t>
  </si>
  <si>
    <t>Tue Jun 16 20:16:30 PDT 2009</t>
  </si>
  <si>
    <t>Show over..ended bout 15 mins ago.    awesome show!! No step 5!  Chance, Vega and Elijah at the end</t>
  </si>
  <si>
    <t>Tue Jun 16 20:16:32 PDT 2009</t>
  </si>
  <si>
    <t>@gingerying no shopping yet  , just workin so far. okay holla july 12th~! lol. take care in china. they crazy</t>
  </si>
  <si>
    <t>@dinno arey you dont know That was my bestest time ever i had  ab emotional nahi hu to kya hasu ?</t>
  </si>
  <si>
    <t>that_persian</t>
  </si>
  <si>
    <t>Ahh off work.16 hour day tomarrow  Should get some sleep but might see what Benji or JennJenn are doing.</t>
  </si>
  <si>
    <t>Tue Jun 16 20:16:33 PDT 2009</t>
  </si>
  <si>
    <t xml:space="preserve">@2clssy thx big sis.... i SOOOO wanna see u guys on saturday </t>
  </si>
  <si>
    <t xml:space="preserve">i severely miss my boyfriend. we were supposed to have an awesome day tomorrow, and its completely shot because of stupid MONO. </t>
  </si>
  <si>
    <t>Tue Jun 16 20:16:34 PDT 2009</t>
  </si>
  <si>
    <t>mncal_dreamer</t>
  </si>
  <si>
    <t xml:space="preserve">needs @jrdsctt on skype if he's not busy... iTunes crisis </t>
  </si>
  <si>
    <t>Tue Jun 16 20:16:36 PDT 2009</t>
  </si>
  <si>
    <t>@khali_blache Yeah.  Ugh. Such promise...</t>
  </si>
  <si>
    <t>Tue Jun 16 20:16:38 PDT 2009</t>
  </si>
  <si>
    <t>st_rs</t>
  </si>
  <si>
    <t xml:space="preserve">Bloomington All-Stars got whooped t0day, Calhoun's got a really good team. Aww, but i'm sad for Cory, he's gonna get it when he gets home </t>
  </si>
  <si>
    <t xml:space="preserve">@T_MINUS i missed them 2 times now. </t>
  </si>
  <si>
    <t>Tue Jun 16 20:16:39 PDT 2009</t>
  </si>
  <si>
    <t>Jade_Vixen</t>
  </si>
  <si>
    <t>@aradiaardor  Hopefully soon. Do you live in AZ?</t>
  </si>
  <si>
    <t>Tue Jun 16 20:16:40 PDT 2009</t>
  </si>
  <si>
    <t>pleasegetalife</t>
  </si>
  <si>
    <t xml:space="preserve">I really miss you </t>
  </si>
  <si>
    <t>ibnuakmal</t>
  </si>
  <si>
    <t xml:space="preserve">Wah Thank God... Talkshow nya menyenangkan! Thanks Vera &amp;amp; Eko!! Br turun dr studio, ngedit Airpro.. tiada penyiar, kebelet pipis nih! </t>
  </si>
  <si>
    <t>Tue Jun 16 20:16:42 PDT 2009</t>
  </si>
  <si>
    <t xml:space="preserve">Edi Gathegi, @billy_burke AND @gilbirmingham are going to be there? Now I'm definitely disappointed </t>
  </si>
  <si>
    <t>Tue Jun 16 20:16:43 PDT 2009</t>
  </si>
  <si>
    <t xml:space="preserve"> My story has its own Twilighted thread (thanks @carenl!) and I can't even see it.  Never changing my e-mail address again.</t>
  </si>
  <si>
    <t>Tue Jun 16 20:16:44 PDT 2009</t>
  </si>
  <si>
    <t xml:space="preserve">Loved nj hw...wish the season wasn't ending!! </t>
  </si>
  <si>
    <t>Sn8Bytes</t>
  </si>
  <si>
    <t xml:space="preserve">Waiting for instant noodles and feeling sorta sad about life </t>
  </si>
  <si>
    <t>Tue Jun 16 20:16:45 PDT 2009</t>
  </si>
  <si>
    <t xml:space="preserve">Cleaning tomorrow and making sugar cookies with icing!  I miss my Zac. </t>
  </si>
  <si>
    <t>Tue Jun 16 20:16:46 PDT 2009</t>
  </si>
  <si>
    <t>LAFink23</t>
  </si>
  <si>
    <t xml:space="preserve">That finale was weird...I kind of wish the reunion show was tonight </t>
  </si>
  <si>
    <t>Tue Jun 16 20:16:49 PDT 2009</t>
  </si>
  <si>
    <t>tanmoys</t>
  </si>
  <si>
    <t>Utterly disappointed with the Indian Cricket Team.....  The much talked about of their batting strength faltered terribly...</t>
  </si>
  <si>
    <t>Tue Jun 16 20:16:50 PDT 2009</t>
  </si>
  <si>
    <t>kathie1313</t>
  </si>
  <si>
    <t xml:space="preserve">guhh...fever of 104,  achy body, hiccups that have lasted for 20 min!!!!!! not a good day </t>
  </si>
  <si>
    <t>jonhm16</t>
  </si>
  <si>
    <t xml:space="preserve">@nickjonas Before the Storm made me cry!!!! </t>
  </si>
  <si>
    <t>caracious</t>
  </si>
  <si>
    <t>@DadiB ..hi dadi b! im fine. reviewing for the board  how are you?</t>
  </si>
  <si>
    <t>Tue Jun 16 20:16:51 PDT 2009</t>
  </si>
  <si>
    <t>julahull</t>
  </si>
  <si>
    <t xml:space="preserve">Dead tired &amp;amp; still two more days if class </t>
  </si>
  <si>
    <t xml:space="preserve">I'm so mad. I totally forgot all about the CMT awards. </t>
  </si>
  <si>
    <t>Tue Jun 16 20:16:53 PDT 2009</t>
  </si>
  <si>
    <t>LBmatt</t>
  </si>
  <si>
    <t xml:space="preserve">@boucheesbistro Any plans on extending monday's hours? Wanted to go yesterday, but you were closed. </t>
  </si>
  <si>
    <t>meowmeowbutt</t>
  </si>
  <si>
    <t xml:space="preserve">@Gankaku but cold showers suck </t>
  </si>
  <si>
    <t>Tue Jun 16 20:16:54 PDT 2009</t>
  </si>
  <si>
    <t xml:space="preserve">@stkxppro Yes, (sarcastic answer).. Turn it into a Tour. Otherwise, my answer is no. Sorry </t>
  </si>
  <si>
    <t>Tue Jun 16 20:16:55 PDT 2009</t>
  </si>
  <si>
    <t xml:space="preserve">@znelson Yeah....it's pretty far.  Like my sister said..a good few states away.  Depressing, huh? I've never been away from her this long </t>
  </si>
  <si>
    <t>Tue Jun 16 20:16:57 PDT 2009</t>
  </si>
  <si>
    <t>ShadyMelissa</t>
  </si>
  <si>
    <t xml:space="preserve">@Pink Ya its been raining here all day! Wish it was sunny n warm </t>
  </si>
  <si>
    <t>Tue Jun 16 20:17:00 PDT 2009</t>
  </si>
  <si>
    <t xml:space="preserve">so I sneezed on the mic...TWICE. I think it's time to call it a night </t>
  </si>
  <si>
    <t>Tue Jun 16 20:16:59 PDT 2009</t>
  </si>
  <si>
    <t>ladiik03</t>
  </si>
  <si>
    <t xml:space="preserve">u know it sucks wen u feel like u have someone there u can speak 2 wen u feeln down.but wen reality hits dey really arent </t>
  </si>
  <si>
    <t>YourSavvyVA</t>
  </si>
  <si>
    <t xml:space="preserve">i'm back on seesmic as @tweetdeck is making me mad!  My mentions aren't coming through as they should and its a pain in the bum! </t>
  </si>
  <si>
    <t>Tue Jun 16 20:17:01 PDT 2009</t>
  </si>
  <si>
    <t>The sound of children playing basketball across the street is driving me nuts! Yes, I still have a migraine.  #fb</t>
  </si>
  <si>
    <t>DailySportsCast</t>
  </si>
  <si>
    <t>@lindacohn Why would the San Diego chicken finally be fried?!?!  Nooo..I look forward to having you tell me why</t>
  </si>
  <si>
    <t>Tue Jun 16 20:17:04 PDT 2009</t>
  </si>
  <si>
    <t xml:space="preserve">He's not reply me </t>
  </si>
  <si>
    <t>Tue Jun 16 20:17:05 PDT 2009</t>
  </si>
  <si>
    <t xml:space="preserve">who wants to come over and eat popcorn with me? im lonelyyyyyyy! </t>
  </si>
  <si>
    <t>Tue Jun 16 20:17:06 PDT 2009</t>
  </si>
  <si>
    <t>beletseri</t>
  </si>
  <si>
    <t xml:space="preserve">Leaving the KGC.  Thankfully the storm is over so we can drive home rain free.  No ghostly activity tonight.  Booo.  </t>
  </si>
  <si>
    <t>Tue Jun 16 20:17:08 PDT 2009</t>
  </si>
  <si>
    <t xml:space="preserve">@cassieisvegan Heads up - rain all week until Sunday. </t>
  </si>
  <si>
    <t>Tue Jun 16 20:17:09 PDT 2009</t>
  </si>
  <si>
    <t xml:space="preserve">@trekkerguy  I really hope that the launch isn't scrubbed tomorrow.  </t>
  </si>
  <si>
    <t>Tue Jun 16 20:17:10 PDT 2009</t>
  </si>
  <si>
    <t>The night always makes me sad, more then sad.   ----&amp;quot;Goodbye, I love you, was my last thought&amp;quot;</t>
  </si>
  <si>
    <t>zakame</t>
  </si>
  <si>
    <t xml:space="preserve">plans changed, won't be going to Manila anytime soon. </t>
  </si>
  <si>
    <t>Tue Jun 16 20:17:11 PDT 2009</t>
  </si>
  <si>
    <t>rebeccana</t>
  </si>
  <si>
    <t xml:space="preserve">@tryshhill hey - i'm not at the CMT's tonight either </t>
  </si>
  <si>
    <t>Tue Jun 16 20:17:14 PDT 2009</t>
  </si>
  <si>
    <t xml:space="preserve">@followspice yeah. My friend can't go anymore cause of work so we had to cancel. </t>
  </si>
  <si>
    <t>Tue Jun 16 20:17:18 PDT 2009</t>
  </si>
  <si>
    <t>ma74</t>
  </si>
  <si>
    <t xml:space="preserve">@Loveandemulsion I had @lisajohnson do it for me b/c I am a big tech loser and couldn't do it myself </t>
  </si>
  <si>
    <t>alexisclarkS4C</t>
  </si>
  <si>
    <t>; hates lonely nights.  ; 9* celllllll</t>
  </si>
  <si>
    <t>Tue Jun 16 20:17:20 PDT 2009</t>
  </si>
  <si>
    <t>kdp928</t>
  </si>
  <si>
    <t xml:space="preserve">@nancyarnold ps, LT3U more!  I'm going to miss you this weekend!!  WILL NOT be the same without you! </t>
  </si>
  <si>
    <t>LimeLight773</t>
  </si>
  <si>
    <t>Its raining and people dont wanna get up and hang out   i might just call my home girls over and make it a movie night with her and drink.</t>
  </si>
  <si>
    <t>Tue Jun 16 20:17:21 PDT 2009</t>
  </si>
  <si>
    <t>DeliciouslyRico</t>
  </si>
  <si>
    <t xml:space="preserve">The colorful pills made me sleepy.  Now I cant sleep! </t>
  </si>
  <si>
    <t>Tue Jun 16 20:17:53 PDT 2009</t>
  </si>
  <si>
    <t>Carsonna</t>
  </si>
  <si>
    <t xml:space="preserve">Headed for bed. Had great day in St. Auggy. Tomorrow is last day I have with the kids </t>
  </si>
  <si>
    <t>Tue Jun 16 20:17:54 PDT 2009</t>
  </si>
  <si>
    <t>TheCraigBass</t>
  </si>
  <si>
    <t>@va_songstress the world lacks people like you..  haha.... but its all good! So im guessing you're originally from Va?</t>
  </si>
  <si>
    <t>anticonformed</t>
  </si>
  <si>
    <t>@jordanmesser You dont like bolt??  Anyway are yall going to Rock The Desert??</t>
  </si>
  <si>
    <t>CaraLynn89</t>
  </si>
  <si>
    <t xml:space="preserve">@mkphotographer If you change it to NEVER, then you wouldn't be able to celebrate it with friends. And that, my dear, would be a sad day. </t>
  </si>
  <si>
    <t>Tue Jun 16 20:17:55 PDT 2009</t>
  </si>
  <si>
    <t xml:space="preserve">Threw out my back playing basketball tonight. Have tryed Everything to get it to loosen up, not working. Lots of pain. </t>
  </si>
  <si>
    <t>Tue Jun 16 20:17:58 PDT 2009</t>
  </si>
  <si>
    <t>ruthy0928</t>
  </si>
  <si>
    <t xml:space="preserve">good news n bad news ppl good news im back in school yeaaaaa bad news im @ work so i dont feel good </t>
  </si>
  <si>
    <t xml:space="preserve">I'm kind of mad he texted me. Now I think I miss him... </t>
  </si>
  <si>
    <t xml:space="preserve">@IanGraham Aw man, that sounds so fun. </t>
  </si>
  <si>
    <t>kemikk</t>
  </si>
  <si>
    <t xml:space="preserve">omg chicago y can't it be summer already </t>
  </si>
  <si>
    <t>Tue Jun 16 20:17:59 PDT 2009</t>
  </si>
  <si>
    <t>Detien</t>
  </si>
  <si>
    <t xml:space="preserve">@emamdjom GIVING BLOOD?! JEALOUSSSS. AGHH. it will be a long time before i can do that. </t>
  </si>
  <si>
    <t>Tue Jun 16 20:18:00 PDT 2009</t>
  </si>
  <si>
    <t>m0ises</t>
  </si>
  <si>
    <t xml:space="preserve">I need to update my stupid outdated iPhone! </t>
  </si>
  <si>
    <t xml:space="preserve">Thought I cld go home for the weekend but all flights r bookd. Sad </t>
  </si>
  <si>
    <t>Tue Jun 16 20:18:01 PDT 2009</t>
  </si>
  <si>
    <t>sammiejotadych</t>
  </si>
  <si>
    <t xml:space="preserve">Misses them already..wishes they would of invited me to stay the night </t>
  </si>
  <si>
    <t>Tue Jun 16 20:18:02 PDT 2009</t>
  </si>
  <si>
    <t>@Sapnene hahaha you still love me! but i got dissed by noop!!  hahahaha.</t>
  </si>
  <si>
    <t>Tue Jun 16 20:18:03 PDT 2009</t>
  </si>
  <si>
    <t>NeTw0rK</t>
  </si>
  <si>
    <t xml:space="preserve">@MeLiSsSsA_ No me podria sentir peor algo me afecto!!! I have the feeling sick </t>
  </si>
  <si>
    <t>Tue Jun 16 20:18:06 PDT 2009</t>
  </si>
  <si>
    <t>@Xaris3514 apparently 24 hours   tooooo long if you ask me.  a few hours here and there would have been better.</t>
  </si>
  <si>
    <t>Mray29</t>
  </si>
  <si>
    <t xml:space="preserve">Working on proposal for tomorrow's meeting - how stimulus $$ will be spent on technology for our campus. Too many options-not enough $$ </t>
  </si>
  <si>
    <t>Tue Jun 16 20:18:08 PDT 2009</t>
  </si>
  <si>
    <t xml:space="preserve">@mr_billiam ok, but it won't be the same </t>
  </si>
  <si>
    <t>Tue Jun 16 20:18:09 PDT 2009</t>
  </si>
  <si>
    <t>@lucakhouri94  how comes ? mabe evicting twitter from ur life will help?</t>
  </si>
  <si>
    <t>Tue Jun 16 20:18:15 PDT 2009</t>
  </si>
  <si>
    <t xml:space="preserve">@KateHollywood nope not me </t>
  </si>
  <si>
    <t>Tue Jun 16 20:18:17 PDT 2009</t>
  </si>
  <si>
    <t>@duhitsemelia  what was wrong???</t>
  </si>
  <si>
    <t>BMajor09</t>
  </si>
  <si>
    <t xml:space="preserve">Just got off work...its been a long day </t>
  </si>
  <si>
    <t>Tue Jun 16 20:18:18 PDT 2009</t>
  </si>
  <si>
    <t xml:space="preserve">@ZoeVoodooChild Cant !  parents. ugh. and the party thing. </t>
  </si>
  <si>
    <t xml:space="preserve">The break up... That movie depresses me everytime </t>
  </si>
  <si>
    <t xml:space="preserve">@SproutantheBean AH so this is really right up your alley.    i'm only a JOUR minor.  i bitched out and stayed a communications major </t>
  </si>
  <si>
    <t>JulieannShana</t>
  </si>
  <si>
    <t>I need to update my stupid outdated iPhone!  lol http://tinyurl.com/njl95t</t>
  </si>
  <si>
    <t>Tue Jun 16 20:18:19 PDT 2009</t>
  </si>
  <si>
    <t>HaleyAmbrose</t>
  </si>
  <si>
    <t xml:space="preserve">is not ready to leave fort riley... </t>
  </si>
  <si>
    <t>Tue Jun 16 20:18:20 PDT 2009</t>
  </si>
  <si>
    <t>Schepps</t>
  </si>
  <si>
    <t>@sirisaac missed the run  though wonder if I could pick your brain sometime as I am trying to change careers/enter the heath&amp;amp;fitness arena</t>
  </si>
  <si>
    <t>Tue Jun 16 20:18:24 PDT 2009</t>
  </si>
  <si>
    <t>garthness</t>
  </si>
  <si>
    <t xml:space="preserve">fuckinnn bored. and i'm pretty sure twitters dead </t>
  </si>
  <si>
    <t>MacKenzieLeigh</t>
  </si>
  <si>
    <t xml:space="preserve">err..tomorrow is gonna suck...makes me not want to go to bed </t>
  </si>
  <si>
    <t>kurtwebster</t>
  </si>
  <si>
    <t xml:space="preserve">ughh twitter is being uber gay lately to me </t>
  </si>
  <si>
    <t>Tue Jun 16 20:18:25 PDT 2009</t>
  </si>
  <si>
    <t xml:space="preserve">@Meggs14 no we dont want to make u jealous. </t>
  </si>
  <si>
    <t>Tue Jun 16 20:18:28 PDT 2009</t>
  </si>
  <si>
    <t>ajbrutico</t>
  </si>
  <si>
    <t>@rockxxstar Tell em about it   - soo cold</t>
  </si>
  <si>
    <t>Tue Jun 16 20:18:29 PDT 2009</t>
  </si>
  <si>
    <t>Yay!! My baby came over, but she couldn't stay long  oh well, at least I got to see her.</t>
  </si>
  <si>
    <t>ajmovedtocanada</t>
  </si>
  <si>
    <t xml:space="preserve">@TwoStepsBack why </t>
  </si>
  <si>
    <t>Tue Jun 16 20:18:30 PDT 2009</t>
  </si>
  <si>
    <t>My commute is already 45min. I like my job, but I need something new. I'm scared.  Boo.</t>
  </si>
  <si>
    <t>Tue Jun 16 20:18:32 PDT 2009</t>
  </si>
  <si>
    <t>sheddehs</t>
  </si>
  <si>
    <t>ok soo im scared  ewwwwy this movies insssane!!!!</t>
  </si>
  <si>
    <t xml:space="preserve">@fugazied hehe, i'm almost ready to give up on it i think.. i feel like i'm just spamming all the time </t>
  </si>
  <si>
    <t>track7grrl</t>
  </si>
  <si>
    <t xml:space="preserve">Well, last night it was thunder and tonight it's gunshots...or explosions.  Still scared.  </t>
  </si>
  <si>
    <t>Tue Jun 16 20:18:33 PDT 2009</t>
  </si>
  <si>
    <t>I hate to hear bad news î?† I hate to see people sad..  i'm going to drive my self crazy...</t>
  </si>
  <si>
    <t>Tue Jun 16 20:18:39 PDT 2009</t>
  </si>
  <si>
    <t>@nickjonas following me please  make me happy</t>
  </si>
  <si>
    <t>Tue Jun 16 20:18:40 PDT 2009</t>
  </si>
  <si>
    <t xml:space="preserve">@KristineStClair Oh, I'm sorry to hear that, Kristine </t>
  </si>
  <si>
    <t>Tue Jun 16 20:18:41 PDT 2009</t>
  </si>
  <si>
    <t>NwCntryCmcs</t>
  </si>
  <si>
    <t xml:space="preserve">@SaraJBenincasa too bad you're not coming to Greenville. </t>
  </si>
  <si>
    <t>Tue Jun 16 20:18:45 PDT 2009</t>
  </si>
  <si>
    <t>amy0486</t>
  </si>
  <si>
    <t xml:space="preserve">I shouldn't have opened my big fat mouth. Now he's mad at me </t>
  </si>
  <si>
    <t>Utterly disappointed with the Indian Cricket Team.....  The much talked about their batting strength, has faltered terribly...</t>
  </si>
  <si>
    <t>Tue Jun 16 20:18:46 PDT 2009</t>
  </si>
  <si>
    <t>bannagee</t>
  </si>
  <si>
    <t xml:space="preserve">@emilyeff sorry! my computer is sucha 'lil bitch. and i would text you but car has my phone </t>
  </si>
  <si>
    <t>Tue Jun 16 20:18:47 PDT 2009</t>
  </si>
  <si>
    <t>fifiraye</t>
  </si>
  <si>
    <t xml:space="preserve">@shtickemup no sims 2 </t>
  </si>
  <si>
    <t xml:space="preserve">@___Nick yesterday when I bought GHSH, GH Metallica new is like $379 </t>
  </si>
  <si>
    <t>Tue Jun 16 20:18:49 PDT 2009</t>
  </si>
  <si>
    <t>Shaie09</t>
  </si>
  <si>
    <t xml:space="preserve">man this single life really sucks.. im sick as all get out over here.. with nobody to take care of me.. </t>
  </si>
  <si>
    <t>Tue Jun 16 20:18:54 PDT 2009</t>
  </si>
  <si>
    <t xml:space="preserve">@Ghost_Noble wuz up homie! I n chill mode my sis couldn't go out wit me again </t>
  </si>
  <si>
    <t>Tue Jun 16 20:18:56 PDT 2009</t>
  </si>
  <si>
    <t xml:space="preserve">@kannychan hey, i was just thinking the same. how come we didn't include hock guan this time? i'm still feeling the brownie inside me </t>
  </si>
  <si>
    <t xml:space="preserve">just found out that you got a free milkshake if you went into the ChickFilA in my hometown and said BREAKDANCE! Darnit! I missed it! </t>
  </si>
  <si>
    <t>aggie_xo</t>
  </si>
  <si>
    <t xml:space="preserve">is thinking about just giving up.. not good </t>
  </si>
  <si>
    <t>Tue Jun 16 20:18:57 PDT 2009</t>
  </si>
  <si>
    <t>agent0x0</t>
  </si>
  <si>
    <t xml:space="preserve">@SecShoggoth Hope everything works out man...my thoughts are with you guys... </t>
  </si>
  <si>
    <t>Tue Jun 16 20:19:01 PDT 2009</t>
  </si>
  <si>
    <t>baconcoyote</t>
  </si>
  <si>
    <t xml:space="preserve">Bacon paid a visit today..  Unfortunately I missed him </t>
  </si>
  <si>
    <t>Tue Jun 16 20:19:02 PDT 2009</t>
  </si>
  <si>
    <t>samiam987</t>
  </si>
  <si>
    <t>Yeah joolz I'm sorry that sucks   dude kelly he had to hide in my room!! Hahah</t>
  </si>
  <si>
    <t xml:space="preserve">@AnnElizabeth84 I'm soo jealous!!! So wish they had them here </t>
  </si>
  <si>
    <t>Tue Jun 16 20:19:03 PDT 2009</t>
  </si>
  <si>
    <t>nosticthatall</t>
  </si>
  <si>
    <t>is pissed wit the weather.  http://plurk.com/p/11husv</t>
  </si>
  <si>
    <t xml:space="preserve">@FamousEEEEEEEE good now the Red Sox must lose. </t>
  </si>
  <si>
    <t>Tue Jun 16 20:19:05 PDT 2009</t>
  </si>
  <si>
    <t>noelle236</t>
  </si>
  <si>
    <t xml:space="preserve">@cecilguy Cici's pizza is never a good idea. </t>
  </si>
  <si>
    <t>Tue Jun 16 20:19:06 PDT 2009</t>
  </si>
  <si>
    <t>AbbyLeighLA</t>
  </si>
  <si>
    <t>Ran to the beach even though I'm sore. Gorgeous outside. AND got to see Ascher. Going to miss him  Stupid Gatsby ate my earring though.</t>
  </si>
  <si>
    <t>Tue Jun 16 20:19:07 PDT 2009</t>
  </si>
  <si>
    <t>SuperGoon05</t>
  </si>
  <si>
    <t xml:space="preserve">I just finished watching Selena...it is so damn sad   </t>
  </si>
  <si>
    <t>Tue Jun 16 20:19:08 PDT 2009</t>
  </si>
  <si>
    <t xml:space="preserve">@amerrylife That last update was meant for you!! Im going to bed!! This Lack of Twitter updates to my cell has me DISTRAUGHT!! </t>
  </si>
  <si>
    <t>Tue Jun 16 20:19:09 PDT 2009</t>
  </si>
  <si>
    <t>anne_is_ranting</t>
  </si>
  <si>
    <t xml:space="preserve">Mom's probably talked to me twice since i got home </t>
  </si>
  <si>
    <t>aurynwriter</t>
  </si>
  <si>
    <t xml:space="preserve">@Jenniceg I am going to start the books. I like the series. I hope that will not change after I read the books.  </t>
  </si>
  <si>
    <t>Tue Jun 16 20:19:11 PDT 2009</t>
  </si>
  <si>
    <t>heebyjeebys</t>
  </si>
  <si>
    <t>can't bloody sleep again  maddness its getting light at 4am now</t>
  </si>
  <si>
    <t xml:space="preserve">looking online at condos.  i need to stop looking out of my price range.  but daaang there's some nice places!  </t>
  </si>
  <si>
    <t>Tue Jun 16 20:19:12 PDT 2009</t>
  </si>
  <si>
    <t>@bookiemonsternz Publishers chose it for me  I didn't even know about it until my advance copy arrived. Ha! Now when people ask me what</t>
  </si>
  <si>
    <t>Tue Jun 16 20:19:15 PDT 2009</t>
  </si>
  <si>
    <t xml:space="preserve">@rockxxstar Tell me about it -- its soooo cold </t>
  </si>
  <si>
    <t>Tue Jun 16 20:19:22 PDT 2009</t>
  </si>
  <si>
    <t xml:space="preserve">@MZS_DIAZ = WHY YOU LAUGHING AT MY TWIT ? </t>
  </si>
  <si>
    <t>patrickdawgg</t>
  </si>
  <si>
    <t xml:space="preserve">my head is going to explode, ahhh!! major headache. </t>
  </si>
  <si>
    <t>Tue Jun 16 20:19:49 PDT 2009</t>
  </si>
  <si>
    <t>@carrieb3ar Awww, I'm sorry hun.   But it could be a good sign!</t>
  </si>
  <si>
    <t>Tue Jun 16 20:19:51 PDT 2009</t>
  </si>
  <si>
    <t>ilefttotoinoz</t>
  </si>
  <si>
    <t xml:space="preserve">@sarahjbates I know me too!!! Seems they don't follow little ppl like me </t>
  </si>
  <si>
    <t>Tue Jun 16 20:19:52 PDT 2009</t>
  </si>
  <si>
    <t>@livelikeian its not gone  OMG</t>
  </si>
  <si>
    <t>Tue Jun 16 20:19:54 PDT 2009</t>
  </si>
  <si>
    <t>Daisyd525</t>
  </si>
  <si>
    <t xml:space="preserve">Wondering why my twitter won't work </t>
  </si>
  <si>
    <t>Taty_Andrade</t>
  </si>
  <si>
    <t xml:space="preserve">Nice guys finish last...nice girls finish last too </t>
  </si>
  <si>
    <t xml:space="preserve">itchy eyes.  </t>
  </si>
  <si>
    <t>Tue Jun 16 20:19:55 PDT 2009</t>
  </si>
  <si>
    <t xml:space="preserve">#tackle can u make me feel better, my tummy hurts </t>
  </si>
  <si>
    <t>Tue Jun 16 20:19:56 PDT 2009</t>
  </si>
  <si>
    <t>KristenBode</t>
  </si>
  <si>
    <t xml:space="preserve">my little search bar doesn't do anything </t>
  </si>
  <si>
    <t>Tue Jun 16 20:19:58 PDT 2009</t>
  </si>
  <si>
    <t>@urbanimal  Sorry the job thing fell through   And will be sure to steer clear of the indie shaman forum!</t>
  </si>
  <si>
    <t>Tue Jun 16 20:19:59 PDT 2009</t>
  </si>
  <si>
    <t>@spookycrepe i wasn't at the top of my game.  messed up a bunch of the low light shots.</t>
  </si>
  <si>
    <t xml:space="preserve">@hhosman you could also make the argument that packing is going to put three states between us </t>
  </si>
  <si>
    <t>Tue Jun 16 20:20:00 PDT 2009</t>
  </si>
  <si>
    <t xml:space="preserve">@aubreyleigh my friend Kortnee who was going with me had to cancel cause she couldn't get out of Fan rehearsals. </t>
  </si>
  <si>
    <t>Tue Jun 16 20:20:01 PDT 2009</t>
  </si>
  <si>
    <t xml:space="preserve">Im watching this bloodymary movie and its lame </t>
  </si>
  <si>
    <t xml:space="preserve">saw a spider in my shower and didn't kill it. now i'm freaking out 'cause it could be anyyywhere! </t>
  </si>
  <si>
    <t>Tue Jun 16 20:20:03 PDT 2009</t>
  </si>
  <si>
    <t>DesignedByK</t>
  </si>
  <si>
    <t xml:space="preserve">@HiltonsNewBFF OMG!!! Now that TTYN was one well deserved..I can't believe someone could say such a thing to our Ms P... </t>
  </si>
  <si>
    <t>Tue Jun 16 20:20:04 PDT 2009</t>
  </si>
  <si>
    <t xml:space="preserve">@RioMcCarthy I would play it right now if I could, but its RAM battery is dead. </t>
  </si>
  <si>
    <t>Tue Jun 16 20:20:05 PDT 2009</t>
  </si>
  <si>
    <t>yogini_martha</t>
  </si>
  <si>
    <t>@eerriinn78 Glad to hear it... sorry to hear more people are gone though   Who's left now, really!?</t>
  </si>
  <si>
    <t>Tue Jun 16 20:20:07 PDT 2009</t>
  </si>
  <si>
    <t>mperiatt</t>
  </si>
  <si>
    <t xml:space="preserve"> never thought it'd be like this.</t>
  </si>
  <si>
    <t>Tue Jun 16 20:20:10 PDT 2009</t>
  </si>
  <si>
    <t xml:space="preserve">okay off for now Per kb will cost me more </t>
  </si>
  <si>
    <t>Tue Jun 16 20:20:11 PDT 2009</t>
  </si>
  <si>
    <t>NatalieAnne10</t>
  </si>
  <si>
    <t xml:space="preserve">a beautiful night outside, now off to bed - class early in the am </t>
  </si>
  <si>
    <t>Tue Jun 16 20:20:14 PDT 2009</t>
  </si>
  <si>
    <t xml:space="preserve">Its 0415 sittin havin lunch - cheese + tomato sandwich, monster munch, apple + bottle water - hardly gourmet is it? </t>
  </si>
  <si>
    <t>winky_dinky</t>
  </si>
  <si>
    <t>The CSF banquet was good..almost cried   made a standing ovation to Mr. Wessner who is sadly retiring..</t>
  </si>
  <si>
    <t xml:space="preserve">Is anyone getting twitter updates on their phone?? I'm not </t>
  </si>
  <si>
    <t>nyarainadia</t>
  </si>
  <si>
    <t>can't sleep!  this sucks ass! its 5 in the friggin morning!!</t>
  </si>
  <si>
    <t>Tue Jun 16 20:20:16 PDT 2009</t>
  </si>
  <si>
    <t xml:space="preserve">@PBishappy aww, you're leaving me?! </t>
  </si>
  <si>
    <t>Tue Jun 16 20:20:18 PDT 2009</t>
  </si>
  <si>
    <t xml:space="preserve">Finally made it in my area!!! What a day!!! Work work work!!! No time 4 anyting!!! suckssss!! Missed lunch now time 4 dinner!! Aghhhh!! </t>
  </si>
  <si>
    <t>Tue Jun 16 20:20:19 PDT 2009</t>
  </si>
  <si>
    <t>badcomp</t>
  </si>
  <si>
    <t xml:space="preserve">@aishcuf I feel for you. </t>
  </si>
  <si>
    <t>Tue Jun 16 20:20:20 PDT 2009</t>
  </si>
  <si>
    <t>uwefassnacht</t>
  </si>
  <si>
    <t xml:space="preserve">@LizGogo Kindergarten enrollment? I feel for you ... we just put the kids in school here in Bali. Finn's not liking it though </t>
  </si>
  <si>
    <t xml:space="preserve">@MsAirMaxNHeels that's cuz u never gave me a chance </t>
  </si>
  <si>
    <t>Tue Jun 16 20:20:21 PDT 2009</t>
  </si>
  <si>
    <t>lunchboxbrain</t>
  </si>
  <si>
    <t xml:space="preserve">@chchchelly same here. feels like i'm in college and i've lost touch with my friends from high school </t>
  </si>
  <si>
    <t>Tue Jun 16 20:20:22 PDT 2009</t>
  </si>
  <si>
    <t xml:space="preserve">#haveyouever seen a vagina in person... </t>
  </si>
  <si>
    <t>Tue Jun 16 20:20:27 PDT 2009</t>
  </si>
  <si>
    <t xml:space="preserve">i mean #trackle !!! OMGoodness... i feel awful.. i keep spelling things wrong </t>
  </si>
  <si>
    <t>oceanus17</t>
  </si>
  <si>
    <t>@BOSS0515 back to work on Friday  BUT have the Bahamas to look forward to</t>
  </si>
  <si>
    <t>Tue Jun 16 20:20:28 PDT 2009</t>
  </si>
  <si>
    <t xml:space="preserve">@ThEiCyChiLL ok .. watch something interesting or funny ! or horrible .. im running out of idea babe </t>
  </si>
  <si>
    <t>Tue Jun 16 20:20:30 PDT 2009</t>
  </si>
  <si>
    <t>whitwhit0686</t>
  </si>
  <si>
    <t xml:space="preserve">@djcool_m I had to leave and come back to reality </t>
  </si>
  <si>
    <t>Tue Jun 16 20:20:31 PDT 2009</t>
  </si>
  <si>
    <t xml:space="preserve">@tvuongg ughh that sounds really depressing. </t>
  </si>
  <si>
    <t>Tue Jun 16 20:20:33 PDT 2009</t>
  </si>
  <si>
    <t xml:space="preserve">ehmigawd! first day of classes. eeek </t>
  </si>
  <si>
    <t>Tue Jun 16 20:20:34 PDT 2009</t>
  </si>
  <si>
    <t>ivonaMP</t>
  </si>
  <si>
    <t xml:space="preserve">didn't get to ride my bike today </t>
  </si>
  <si>
    <t>Tue Jun 16 20:20:41 PDT 2009</t>
  </si>
  <si>
    <t>LunarHavok</t>
  </si>
  <si>
    <t xml:space="preserve">@MalloryDuVal how doni get ustream to see the USB can? It only picks up the built in cam </t>
  </si>
  <si>
    <t>Tue Jun 16 20:20:44 PDT 2009</t>
  </si>
  <si>
    <t>hippiebunnie</t>
  </si>
  <si>
    <t>is SHOCKED and sad.  i love you barneyy!</t>
  </si>
  <si>
    <t>Tue Jun 16 20:20:46 PDT 2009</t>
  </si>
  <si>
    <t>mnmh</t>
  </si>
  <si>
    <t xml:space="preserve">@sweetmisary whats wrong? </t>
  </si>
  <si>
    <t>memo90061</t>
  </si>
  <si>
    <t>Tue Jun 16 20:20:47 PDT 2009</t>
  </si>
  <si>
    <t xml:space="preserve">@_squeekss i just texd you iloveyouu. no response  </t>
  </si>
  <si>
    <t>Fancy_Her</t>
  </si>
  <si>
    <t>I'm mad I missed college hill  I didn't get home from skool til 10:45pm..I had to unwind &amp;amp; by dha time I did that it was off</t>
  </si>
  <si>
    <t xml:space="preserve">Good night twittz...wake up at 5:30am tomorrow...we have a 6mile road march ahead of us </t>
  </si>
  <si>
    <t>Tue Jun 16 20:20:49 PDT 2009</t>
  </si>
  <si>
    <t xml:space="preserve">I want chips </t>
  </si>
  <si>
    <t>Tue Jun 16 20:20:50 PDT 2009</t>
  </si>
  <si>
    <t xml:space="preserve">Why do I even bother? I'm so sick of trying to make an effort when you don't even fucking care </t>
  </si>
  <si>
    <t>bryannalee</t>
  </si>
  <si>
    <t xml:space="preserve">@morogogo OMG I DON'T LIKE THIS ALBUMMMMM </t>
  </si>
  <si>
    <t>Tue Jun 16 20:20:52 PDT 2009</t>
  </si>
  <si>
    <t xml:space="preserve">@TVXQUKnow Haha, I guess a part of me is still the same of 2000 days ago! ^^ Oppa ah, please wish me happy birthday~ </t>
  </si>
  <si>
    <t>Tue Jun 16 20:20:53 PDT 2009</t>
  </si>
  <si>
    <t>jean_marie</t>
  </si>
  <si>
    <t xml:space="preserve">IxDA Portland: rocking Mint/820 and their delicious sauce. Talking about &amp;quot;texts from last night.&amp;quot; @nfranus is not here. </t>
  </si>
  <si>
    <t>kiwikylie</t>
  </si>
  <si>
    <t xml:space="preserve">training again tonight - lets hope I can move more than i could on Monday.  Still incredibly sore, def some muscle damage there </t>
  </si>
  <si>
    <t xml:space="preserve">@Jill027 ummm that sounds sooo good! I'll have to think about it and see my finances hahaha! i havent even bought my pomona ticket yet </t>
  </si>
  <si>
    <t>Tue Jun 16 20:20:54 PDT 2009</t>
  </si>
  <si>
    <t xml:space="preserve">oh no its broken </t>
  </si>
  <si>
    <t>Tue Jun 16 20:20:57 PDT 2009</t>
  </si>
  <si>
    <t>killspamdead</t>
  </si>
  <si>
    <t xml:space="preserve">good thing I can block spam from getting to my iPhone.  I know some people are getting killed with Spam on their phones right now </t>
  </si>
  <si>
    <t>Tue Jun 16 20:20:58 PDT 2009</t>
  </si>
  <si>
    <t>@Wicked12 oh sure rub it in, i dont want a virgin show  i like to know what to expect and look for.</t>
  </si>
  <si>
    <t xml:space="preserve">Feelin' sad, don't know exactly why </t>
  </si>
  <si>
    <t>Tue Jun 16 20:20:59 PDT 2009</t>
  </si>
  <si>
    <t>bamasweetie17</t>
  </si>
  <si>
    <t xml:space="preserve">@alexphotography Saddest feeling ever </t>
  </si>
  <si>
    <t>Tue Jun 16 20:21:01 PDT 2009</t>
  </si>
  <si>
    <t xml:space="preserve">@ms_annette I wish I knew the answer to that! I've had my fair share of idiot moments. However, I run into unpleasant matters with women. </t>
  </si>
  <si>
    <t>Tue Jun 16 20:21:02 PDT 2009</t>
  </si>
  <si>
    <t>Craziees</t>
  </si>
  <si>
    <t xml:space="preserve">I'm sooo...confused. Why I cannot forget him until now??? </t>
  </si>
  <si>
    <t>@spyn i don't know  but it shouldn't re-lock it! unless you had to jailbreak it to use it.</t>
  </si>
  <si>
    <t>Tue Jun 16 20:21:03 PDT 2009</t>
  </si>
  <si>
    <t xml:space="preserve">@nbamusings Your site won't load. </t>
  </si>
  <si>
    <t>Tue Jun 16 20:21:04 PDT 2009</t>
  </si>
  <si>
    <t>LeslieMcD</t>
  </si>
  <si>
    <t xml:space="preserve">Not thrilled with recent developments </t>
  </si>
  <si>
    <t>Tue Jun 16 20:21:05 PDT 2009</t>
  </si>
  <si>
    <t>taniagilchrist</t>
  </si>
  <si>
    <t xml:space="preserve">@askseesmic correction: just getting the seesmic feed. Mine is still not working. </t>
  </si>
  <si>
    <t>Tue Jun 16 20:21:06 PDT 2009</t>
  </si>
  <si>
    <t>@breakfastt Thanks for calling me a pansy.  It's not that I'm afraid of thunder, it's that I'm afraid of getting struck by lightning.</t>
  </si>
  <si>
    <t>Tue Jun 16 20:21:07 PDT 2009</t>
  </si>
  <si>
    <t xml:space="preserve">Wow, I went to take a sip of water and completely missed my mouth...now my organic chemistry book is all wet </t>
  </si>
  <si>
    <t>Tue Jun 16 20:21:08 PDT 2009</t>
  </si>
  <si>
    <t>SamanthaSull</t>
  </si>
  <si>
    <t xml:space="preserve">@VictoriaLynnnn loooove trhonj ! I missed the last episode </t>
  </si>
  <si>
    <t>i_girl</t>
  </si>
  <si>
    <t xml:space="preserve">@briandaugherty Yeah, it crashed on me too. </t>
  </si>
  <si>
    <t>Tue Jun 16 20:21:09 PDT 2009</t>
  </si>
  <si>
    <t>SassyBria</t>
  </si>
  <si>
    <t xml:space="preserve">@BucketBaby yeah he not coming back til Dec. </t>
  </si>
  <si>
    <t>Tue Jun 16 20:21:10 PDT 2009</t>
  </si>
  <si>
    <t>Just found out about my company trip to Chicago ... Going to a Sox Game  but them putting us up in the Drake makes up for that!</t>
  </si>
  <si>
    <t>Tue Jun 16 20:21:12 PDT 2009</t>
  </si>
  <si>
    <t xml:space="preserve">@bmccracken Glad to see you tweeting again. We should get together and discuss how to help the music community! I'm afraid for it </t>
  </si>
  <si>
    <t>Tue Jun 16 20:21:13 PDT 2009</t>
  </si>
  <si>
    <t xml:space="preserve">i want to write so badly </t>
  </si>
  <si>
    <t xml:space="preserve">now i need to find my box of patterns from Silver Lining. all this moving has misplaced everything i want/need &amp;amp; gotta do it again soon </t>
  </si>
  <si>
    <t xml:space="preserve">@asherz86 Oh no... haha no I don't even know what I was talking about </t>
  </si>
  <si>
    <t>Tue Jun 16 20:21:15 PDT 2009</t>
  </si>
  <si>
    <t>Never been in so much pain ever  I start my new job in less than 4 hours, this is fucking rubbish.</t>
  </si>
  <si>
    <t>Tue Jun 16 20:21:16 PDT 2009</t>
  </si>
  <si>
    <t>@MrsDDoubleU oh ok. just curious ;) oh, if nobody writes to me, then i don't have a reason to get on  i am lonely.. haha..</t>
  </si>
  <si>
    <t>Tue Jun 16 20:21:17 PDT 2009</t>
  </si>
  <si>
    <t>christinAvenoso</t>
  </si>
  <si>
    <t xml:space="preserve">Twittterrrrrrrrrr whattttt ittt doooo. God I'm bored ah </t>
  </si>
  <si>
    <t>Tue Jun 16 20:21:18 PDT 2009</t>
  </si>
  <si>
    <t>jonasgirl36512</t>
  </si>
  <si>
    <t>@joesephjonas I wanted to but I couldn't  I was in a fire !! It was scary!</t>
  </si>
  <si>
    <t>Tue Jun 16 20:21:55 PDT 2009</t>
  </si>
  <si>
    <t>marudashi</t>
  </si>
  <si>
    <t xml:space="preserve">also I APOLOGIZE TO MY FOLLOW LIST FOR SPAMMING POLITICAL SHIT but it's what i want to do, ok? </t>
  </si>
  <si>
    <t>Tue Jun 16 20:21:56 PDT 2009</t>
  </si>
  <si>
    <t xml:space="preserve">@Timberwolf123 Careful..say that &amp;amp; I may nvr stop ventin on ya, lol!..Rain friggin suks eh! nuthin ruins suks the good outta u like rain! </t>
  </si>
  <si>
    <t>Tue Jun 16 20:21:58 PDT 2009</t>
  </si>
  <si>
    <t>kaijuu</t>
  </si>
  <si>
    <t xml:space="preserve">@nashtraffic I24e is a parking lot between Hickory Hollow and 840. </t>
  </si>
  <si>
    <t>tobyclayton</t>
  </si>
  <si>
    <t>@CindyTran Awwwwwwwww....too cute!  Poor Toan--sick, sick boy.  He's lucky he has YOU to take care of him, though.</t>
  </si>
  <si>
    <t>Tue Jun 16 20:22:01 PDT 2009</t>
  </si>
  <si>
    <t>MiszMelo</t>
  </si>
  <si>
    <t xml:space="preserve">ahy im so tired &amp;amp; I miss him ... ugh going to bed cranky </t>
  </si>
  <si>
    <t xml:space="preserve">it's official guys. @caitlinharnois has ended our friendship. It's sad that it had to end... But hey, people change, i guess </t>
  </si>
  <si>
    <t xml:space="preserve">@housechick sorry we missed you </t>
  </si>
  <si>
    <t>Tue Jun 16 20:22:02 PDT 2009</t>
  </si>
  <si>
    <t>Andrewzrakas</t>
  </si>
  <si>
    <t xml:space="preserve">@Monkeybasket I was scrolling through all today's tweets and Gregg happened to see his name and has now nixed the Solifer too. </t>
  </si>
  <si>
    <t xml:space="preserve">Phone is almost dead </t>
  </si>
  <si>
    <t>Tue Jun 16 20:22:04 PDT 2009</t>
  </si>
  <si>
    <t xml:space="preserve">Don't think I'll do netball training again for a while...I am so dizzy, its not even funny </t>
  </si>
  <si>
    <t>Tue Jun 16 20:22:05 PDT 2009</t>
  </si>
  <si>
    <t>ScrpbookRoyalty</t>
  </si>
  <si>
    <t>@crossstitcher  the link to fallen princess photo shoot didn't work! pam</t>
  </si>
  <si>
    <t>Tue Jun 16 20:22:06 PDT 2009</t>
  </si>
  <si>
    <t xml:space="preserve">@StardustPhoenix The aspensive kind </t>
  </si>
  <si>
    <t>Meadowlea</t>
  </si>
  <si>
    <t>@cutegingerbread But, yeah I'm ok. My car is just sad....  I'm pissed off to the max!</t>
  </si>
  <si>
    <t>Tue Jun 16 20:22:13 PDT 2009</t>
  </si>
  <si>
    <t>b_vj</t>
  </si>
  <si>
    <t>Dull week so far  ... Pending axn today.</t>
  </si>
  <si>
    <t>Tue Jun 16 20:22:14 PDT 2009</t>
  </si>
  <si>
    <t>t_e_e</t>
  </si>
  <si>
    <t xml:space="preserve">@chiefie /sigh disappointed at the extreme amount of feta in my salad </t>
  </si>
  <si>
    <t>sgaither8504</t>
  </si>
  <si>
    <t xml:space="preserve">@ MuEpAce09 hey, bring ur laptop w/ you when u come over this way. Mine is dead and gone. No more &amp;quot;Dream Machine.&amp;quot; </t>
  </si>
  <si>
    <t>Tue Jun 16 20:22:15 PDT 2009</t>
  </si>
  <si>
    <t>@misscaseyfaust well i think we're gonna leave on saturday but my dad said the flight might be booked  but we should do somethin b4 then</t>
  </si>
  <si>
    <t>Tue Jun 16 20:22:16 PDT 2009</t>
  </si>
  <si>
    <t>@nkBeeKay No  I'll be at Mohegan on Thurs (1 hr 40 mins from Boston)... and driving to Montreal on Friday.. wahhh..</t>
  </si>
  <si>
    <t>@derogatory fjlsdjf okay so i have an hour commute so it's like... 9hrs+2 for the drive to and from. sobbing  i'm not used to it yet</t>
  </si>
  <si>
    <t>Tue Jun 16 20:22:18 PDT 2009</t>
  </si>
  <si>
    <t xml:space="preserve">@_meeks_ Omg don't scare me like that </t>
  </si>
  <si>
    <t>Tue Jun 16 20:22:19 PDT 2009</t>
  </si>
  <si>
    <t>MeSayRawrr</t>
  </si>
  <si>
    <t>Trying to itch my nose but my nails are too long  lol</t>
  </si>
  <si>
    <t>yourexception</t>
  </si>
  <si>
    <t>is loving the new computer , but hate having mono !  ugghh</t>
  </si>
  <si>
    <t>Tue Jun 16 20:22:20 PDT 2009</t>
  </si>
  <si>
    <t>rfwilkins</t>
  </si>
  <si>
    <t xml:space="preserve">@ladygbd ad the power issue to that Sqft equation and it explains a lot about our power consumption issues </t>
  </si>
  <si>
    <t xml:space="preserve">is now at the beachhh. No sun though </t>
  </si>
  <si>
    <t xml:space="preserve">@bbum &amp;amp; @boredzo can you post a good example of where the singleton example is going wrong? I'm using that in my (shipping) app </t>
  </si>
  <si>
    <t>Tue Jun 16 20:22:23 PDT 2009</t>
  </si>
  <si>
    <t xml:space="preserve">@skinnymarie i tell you later, vulgar kalo disini.hehe.. i know love isnt always make me hurt but if i see him, i felt sad.. </t>
  </si>
  <si>
    <t>Tue Jun 16 20:22:24 PDT 2009</t>
  </si>
  <si>
    <t>BWigglesworth</t>
  </si>
  <si>
    <t xml:space="preserve">I've never felt like i have let so many people down in my life </t>
  </si>
  <si>
    <t>Tue Jun 16 20:22:26 PDT 2009</t>
  </si>
  <si>
    <t>ConnieContti</t>
  </si>
  <si>
    <t xml:space="preserve">ahahha it's a very long road </t>
  </si>
  <si>
    <t>Tue Jun 16 20:22:28 PDT 2009</t>
  </si>
  <si>
    <t>Sweetziiex0</t>
  </si>
  <si>
    <t xml:space="preserve">@mandycp ugh, my ex just graduated from the Marines, from SC as well... isn't it a pain in the ass the communication sucks so bad!!! </t>
  </si>
  <si>
    <t>Tue Jun 16 20:22:29 PDT 2009</t>
  </si>
  <si>
    <t xml:space="preserve">@JL_Perez damn I wanted to be leanin as well </t>
  </si>
  <si>
    <t>Tue Jun 16 20:22:33 PDT 2009</t>
  </si>
  <si>
    <t>@tamalw no, I would have if I was feeling better.  They rock!</t>
  </si>
  <si>
    <t>Tue Jun 16 20:22:34 PDT 2009</t>
  </si>
  <si>
    <t xml:space="preserve">Road trip to florida with my six... Been driving for 5 hrs in pouring rain!  Stopping for the night. 13 hrs left to drive </t>
  </si>
  <si>
    <t>jeenapasacreta</t>
  </si>
  <si>
    <t>need basmati rice. on the snap  plain jane</t>
  </si>
  <si>
    <t>@tafygurl  no she hasnt and today is 9 weeks. So I have been watching her all day and tomorrow we wont be home  shes been pacing all day</t>
  </si>
  <si>
    <t>Tue Jun 16 20:22:36 PDT 2009</t>
  </si>
  <si>
    <t>jmuvalles</t>
  </si>
  <si>
    <t xml:space="preserve">failed at making marble sugar cookies. </t>
  </si>
  <si>
    <t>iaraibay</t>
  </si>
  <si>
    <t xml:space="preserve">wants ice cream. and my friggin legs are sore. </t>
  </si>
  <si>
    <t>Tue Jun 16 20:22:40 PDT 2009</t>
  </si>
  <si>
    <t>camdenuyl</t>
  </si>
  <si>
    <t>@driveways99 ahah I still havnt played my sims 3    its so sad!</t>
  </si>
  <si>
    <t>cognac13</t>
  </si>
  <si>
    <t xml:space="preserve">My stomach hates me... </t>
  </si>
  <si>
    <t>back to work tomorrow  i need a vacation</t>
  </si>
  <si>
    <t>Tue Jun 16 20:22:43 PDT 2009</t>
  </si>
  <si>
    <t>startittys</t>
  </si>
  <si>
    <t xml:space="preserve">hates that my 8:30 is ur 11:30      </t>
  </si>
  <si>
    <t>Tue Jun 16 20:22:44 PDT 2009</t>
  </si>
  <si>
    <t>Oh, poor Doctor.  #42 #doctorwho</t>
  </si>
  <si>
    <t>Tue Jun 16 20:22:45 PDT 2009</t>
  </si>
  <si>
    <t xml:space="preserve">@wldhneypie Fine, just put my bestfriend on a plane. </t>
  </si>
  <si>
    <t>Tue Jun 16 20:22:46 PDT 2009</t>
  </si>
  <si>
    <t>benjuang</t>
  </si>
  <si>
    <t>iPhone 3GSs have sold out.   http://bit.ly/7OJwb  #squarespace #trackle</t>
  </si>
  <si>
    <t xml:space="preserve">@lucky2bjes I don't even have your number.  </t>
  </si>
  <si>
    <t>Tue Jun 16 20:22:48 PDT 2009</t>
  </si>
  <si>
    <t>AliMarie35</t>
  </si>
  <si>
    <t>Ahh man  Back 2 Work 2morrow!! DEF. Gonna Miss My Lil Man... G'nite To My Few Twiggas lol</t>
  </si>
  <si>
    <t>Hey @rasofficial I have to go!  but before I go please check out www.myspace.com/kaseygriffithmusic  (RAS live &amp;gt; http://ustre.am/3u3g)</t>
  </si>
  <si>
    <t>Tue Jun 16 20:22:50 PDT 2009</t>
  </si>
  <si>
    <t xml:space="preserve">Andy's caseworker visited today. Therapy 12-13 hours a week. 2-3 hours a day. Don't know if I can handle this. Feeling very overwhelmed. </t>
  </si>
  <si>
    <t>Tue Jun 16 20:22:52 PDT 2009</t>
  </si>
  <si>
    <t>DancNQu33n</t>
  </si>
  <si>
    <t xml:space="preserve">@ladygee22208 wowowowowowo were the hell u been haven't read anything from u on twitter all day </t>
  </si>
  <si>
    <t>Tue Jun 16 20:22:54 PDT 2009</t>
  </si>
  <si>
    <t xml:space="preserve">I wish I could have watched the CMA's </t>
  </si>
  <si>
    <t>Tue Jun 16 20:22:56 PDT 2009</t>
  </si>
  <si>
    <t xml:space="preserve">@Sabri32 haha yeah!!! those were fun times for our stuco retreat awww i'm sad i didn't get to have one my senior year </t>
  </si>
  <si>
    <t>feelinpapal</t>
  </si>
  <si>
    <t xml:space="preserve">going to bed now, man i'm gonna get only 5 hours of sleep again aren't i? </t>
  </si>
  <si>
    <t>Tue Jun 16 20:22:57 PDT 2009</t>
  </si>
  <si>
    <t>nashtraffic</t>
  </si>
  <si>
    <t>kaijuu: I24e is a parking lot between Hickory Hollow and 840.  #nashville #traffic</t>
  </si>
  <si>
    <t>Chavi_Nicole</t>
  </si>
  <si>
    <t xml:space="preserve">@Execcc i wish i would've gone </t>
  </si>
  <si>
    <t>Tue Jun 16 20:22:59 PDT 2009</t>
  </si>
  <si>
    <t>indy_aka_rex</t>
  </si>
  <si>
    <t>@peachifruit Yeah I hate card games  ahhh thats why god (or Datel, whichever) created the action replay. Mmmm, I cheat at cards!</t>
  </si>
  <si>
    <t>Tue Jun 16 20:23:02 PDT 2009</t>
  </si>
  <si>
    <t xml:space="preserve">@andrewlynn driven thru there but that's it </t>
  </si>
  <si>
    <t>Tue Jun 16 20:23:03 PDT 2009</t>
  </si>
  <si>
    <t>Romance915Love</t>
  </si>
  <si>
    <t xml:space="preserve">i miss jeff sooooooooooooo much! </t>
  </si>
  <si>
    <t>tonym26</t>
  </si>
  <si>
    <t>Missing our defender tonight   #dnd     http://twitpic.com/7lga4</t>
  </si>
  <si>
    <t>Tue Jun 16 20:23:04 PDT 2009</t>
  </si>
  <si>
    <t xml:space="preserve">@SquidzrEZ I had a ticket for Thursday night's show but I can't make it </t>
  </si>
  <si>
    <t>Tue Jun 16 20:23:06 PDT 2009</t>
  </si>
  <si>
    <t>brookland</t>
  </si>
  <si>
    <t>Northside Music Fest  - i spiled my beer already  http://yfrog.com/151hxj http://yfrog.com/7gaykj  http://yfrog.com/7gd9rj</t>
  </si>
  <si>
    <t>Tue Jun 16 20:23:07 PDT 2009</t>
  </si>
  <si>
    <t xml:space="preserve">I'm so craving coffee, but resisting. It's too late for it. </t>
  </si>
  <si>
    <t>aefoleydc</t>
  </si>
  <si>
    <t xml:space="preserve">@amybushatz oh amy...  ohio?!  really...?!   no no.  </t>
  </si>
  <si>
    <t>Tue Jun 16 20:23:08 PDT 2009</t>
  </si>
  <si>
    <t xml:space="preserve">what channel is the jonas brothers going to be on tonight anyone have any idea cause I kind of forgot it sucks </t>
  </si>
  <si>
    <t>meezy_me</t>
  </si>
  <si>
    <t>After all this macy drama  today was a pretty good day!</t>
  </si>
  <si>
    <t>Tue Jun 16 20:23:09 PDT 2009</t>
  </si>
  <si>
    <t xml:space="preserve"> grieving 4 a fam n our community whose 2 kids died after playing hide &amp;amp; seek &amp;amp; getting stuck n a car trunk.  Parents-watch ur babies!</t>
  </si>
  <si>
    <t>Tue Jun 16 20:23:10 PDT 2009</t>
  </si>
  <si>
    <t>bmurderous</t>
  </si>
  <si>
    <t xml:space="preserve">Damn that @drakkardnoir...Rihanna, Teyana Taylor...UGH! Why not me?!? </t>
  </si>
  <si>
    <t>Tue Jun 16 20:23:15 PDT 2009</t>
  </si>
  <si>
    <t>JulieDaSilveira</t>
  </si>
  <si>
    <t>@Julia_17 same here my friend  vacation is needed ASAP</t>
  </si>
  <si>
    <t>Tue Jun 16 20:23:16 PDT 2009</t>
  </si>
  <si>
    <t xml:space="preserve">@cliffskyeiscool i miss you, soulmate. i never see you </t>
  </si>
  <si>
    <t>The bat found me!  &amp;lt;3 CJ</t>
  </si>
  <si>
    <t>Tue Jun 16 20:23:17 PDT 2009</t>
  </si>
  <si>
    <t xml:space="preserve">I can barely breathe it's so hot outside!  And it's only going to get hotter!  </t>
  </si>
  <si>
    <t xml:space="preserve">Playing Axis and Allies with @kakakakerri and two of my other really super duper good friends. Having a blast and we are Axis and losing! </t>
  </si>
  <si>
    <t>Tue Jun 16 20:23:18 PDT 2009</t>
  </si>
  <si>
    <t xml:space="preserve">My lips really, really hurt right now.  Apparently nectarines have an even stronger effect than apples. </t>
  </si>
  <si>
    <t>jaerock</t>
  </si>
  <si>
    <t xml:space="preserve">@woojinjeong I've tried to install iPhone SDK. Yet, it requires OS X 10.5.x. I am using 10.4 </t>
  </si>
  <si>
    <t>Tue Jun 16 20:23:22 PDT 2009</t>
  </si>
  <si>
    <t>peterjuan</t>
  </si>
  <si>
    <t xml:space="preserve">@hellobebe Really? Let me try that. Oh wait...I can't. </t>
  </si>
  <si>
    <t>Tue Jun 16 20:24:01 PDT 2009</t>
  </si>
  <si>
    <t xml:space="preserve">dang, the Dodgers are having a No-No tossed against them right now </t>
  </si>
  <si>
    <t>Tue Jun 16 20:24:04 PDT 2009</t>
  </si>
  <si>
    <t xml:space="preserve">@whetzelmomma I know, it sucks. </t>
  </si>
  <si>
    <t>Tue Jun 16 20:24:05 PDT 2009</t>
  </si>
  <si>
    <t>theFiNAL_RiOT</t>
  </si>
  <si>
    <t>@britttnicole I'm sorry. know how it feels.  people change - friendships just have a natural cycle. don't b to hard on yourself.</t>
  </si>
  <si>
    <t>Tue Jun 16 20:24:09 PDT 2009</t>
  </si>
  <si>
    <t>I think its rude for people to call other people sickening...   hahaha boo you dez</t>
  </si>
  <si>
    <t>Tue Jun 16 20:24:14 PDT 2009</t>
  </si>
  <si>
    <t xml:space="preserve">i wish i was popular/cool enough to have a blog that people would read and comment on. it would basically be filled with pics. </t>
  </si>
  <si>
    <t>nicole_2012</t>
  </si>
  <si>
    <t xml:space="preserve">missing that boy. </t>
  </si>
  <si>
    <t>Lamboi82</t>
  </si>
  <si>
    <t xml:space="preserve">ill be disappearing for awhile </t>
  </si>
  <si>
    <t>Tue Jun 16 20:24:16 PDT 2009</t>
  </si>
  <si>
    <t>chels_taylor</t>
  </si>
  <si>
    <t>uh now im trying to find a good laptop for college  everything is so expensive &amp;amp; i don't even know what will be best for my major!stressed</t>
  </si>
  <si>
    <t>Tue Jun 16 20:24:17 PDT 2009</t>
  </si>
  <si>
    <t>JustinHerman</t>
  </si>
  <si>
    <t xml:space="preserve">@getonlinenow Its a story about how success as Street Sense columnist, which I helped create, returned him to alcohol &amp;amp; suicidal thoughts </t>
  </si>
  <si>
    <t>Tue Jun 16 20:24:18 PDT 2009</t>
  </si>
  <si>
    <t xml:space="preserve">idk what to do... i'm mad but i can't say anything, i want to figure it out, i want to forget it, but i don't want to start anything. </t>
  </si>
  <si>
    <t>Tue Jun 16 20:24:20 PDT 2009</t>
  </si>
  <si>
    <t>pumpprincess85</t>
  </si>
  <si>
    <t xml:space="preserve">Realizing I haven't logged onto my twitter account in a few days.... boo </t>
  </si>
  <si>
    <t>Tue Jun 16 20:24:22 PDT 2009</t>
  </si>
  <si>
    <t>And I already called in 10 days ago.  Am I gonna look like a chump? Gaaah.</t>
  </si>
  <si>
    <t xml:space="preserve">Hawaii is breathtaking. not much time to tweet but day 2 brings me some flu-like symptoms.did @lani2162 give me her germs???? i'm achy. </t>
  </si>
  <si>
    <t>Tue Jun 16 20:24:24 PDT 2009</t>
  </si>
  <si>
    <t>babii_mymy5589</t>
  </si>
  <si>
    <t>Hey @songzyuuup nooooo dont go!!   (treysongz live &amp;gt; http://ustre.am/2txz)</t>
  </si>
  <si>
    <t>Tue Jun 16 20:24:25 PDT 2009</t>
  </si>
  <si>
    <t>@alex014 thanks, kaso hindi nagloload ang PEX sakin ngayon  pwede mo bang ipost dito, please??  thanks!</t>
  </si>
  <si>
    <t>Tue Jun 16 20:24:26 PDT 2009</t>
  </si>
  <si>
    <t xml:space="preserve">Gran Torino was an awesome movie, so touching... </t>
  </si>
  <si>
    <t>saranovajosky</t>
  </si>
  <si>
    <t>not looking forward to the rest of the week  i need the beach!</t>
  </si>
  <si>
    <t>davidghc</t>
  </si>
  <si>
    <t xml:space="preserve">@darrensoh It's open today!!!!!!...Can go buy your tickets for selected cinema's already but it'll ALL almost sold out!! </t>
  </si>
  <si>
    <t>Tue Jun 16 20:24:30 PDT 2009</t>
  </si>
  <si>
    <t xml:space="preserve">@roycheong1 It was fabulous! Think I am gonna miss it badly when I come back to sg. </t>
  </si>
  <si>
    <t>TheNamesNana</t>
  </si>
  <si>
    <t>hella sleepy. work in the am  night twitter.</t>
  </si>
  <si>
    <t>kaylai</t>
  </si>
  <si>
    <t xml:space="preserve">Cox installed tv+internet wrong. Have to wait till Friday for them to come fix it. </t>
  </si>
  <si>
    <t>Tue Jun 16 20:24:33 PDT 2009</t>
  </si>
  <si>
    <t>@TayshawnPrinse aww  wish i was there!</t>
  </si>
  <si>
    <t>@StDAY  i'm sorry.</t>
  </si>
  <si>
    <t>Tue Jun 16 20:24:34 PDT 2009</t>
  </si>
  <si>
    <t>ann_says</t>
  </si>
  <si>
    <t>Indians lost  every game I leave early, they win. Leave at the end and they loose ;(</t>
  </si>
  <si>
    <t>Tue Jun 16 20:24:37 PDT 2009</t>
  </si>
  <si>
    <t>@YallcancallmeK dammmit! BK  ill be there one day....lol. Have fun with that contact...I could use that right bout now.</t>
  </si>
  <si>
    <t>Tue Jun 16 20:24:38 PDT 2009</t>
  </si>
  <si>
    <t>ericadl</t>
  </si>
  <si>
    <t xml:space="preserve">@amberjones5 @jesslreed I may have to cancel on dinner Friday. Family might be coming to town. Sorry. </t>
  </si>
  <si>
    <t xml:space="preserve">@mrbunglez i don't want to go to jail. </t>
  </si>
  <si>
    <t>Tue Jun 16 20:24:41 PDT 2009</t>
  </si>
  <si>
    <t>@GenkiGenki Hmm my TweetDeck has error when trying to update  Not cool</t>
  </si>
  <si>
    <t>BlueJDMBA</t>
  </si>
  <si>
    <t>@emmastarks, Still an after-taste from the gelatine thing...ick. Haven't found a good cupcake in BJ yet  Would make some if I had an oven!</t>
  </si>
  <si>
    <t>Tue Jun 16 20:24:39 PDT 2009</t>
  </si>
  <si>
    <t>@NeilHaskell wow, that sounds horribly fun  remember to just breathe, g'night!!</t>
  </si>
  <si>
    <t>lisa ling looks so run down  i feel terrible for her</t>
  </si>
  <si>
    <t>Tue Jun 16 20:24:40 PDT 2009</t>
  </si>
  <si>
    <t>LogyXD</t>
  </si>
  <si>
    <t xml:space="preserve">Crap. I feel like crap now. </t>
  </si>
  <si>
    <t xml:space="preserve">ok im really off now LUNCH TIME!!!!!!!!!  but its cold outside </t>
  </si>
  <si>
    <t xml:space="preserve">Does she really care about me? Am I being boring? IDK, I just want her back... i love u, but I wanna know wats wrong </t>
  </si>
  <si>
    <t>Tue Jun 16 20:24:43 PDT 2009</t>
  </si>
  <si>
    <t>i need jonas  more chem and trying to learn authors</t>
  </si>
  <si>
    <t>Tue Jun 16 20:24:44 PDT 2009</t>
  </si>
  <si>
    <t>dewet</t>
  </si>
  <si>
    <t xml:space="preserve">Oh noes! People outside are having a barbeque right under my open patio door *drool* </t>
  </si>
  <si>
    <t xml:space="preserve">@jenjo636 shit i'm drawing a blank! bugger off, turkey! no don't do that </t>
  </si>
  <si>
    <t>Tue Jun 16 20:24:45 PDT 2009</t>
  </si>
  <si>
    <t>cinderella_12</t>
  </si>
  <si>
    <t xml:space="preserve">is gutted bout missing packet soup night with J-UNIT. </t>
  </si>
  <si>
    <t>Tue Jun 16 20:24:48 PDT 2009</t>
  </si>
  <si>
    <t xml:space="preserve">Goodnight. I'm ready to fail my exams tomorrow. </t>
  </si>
  <si>
    <t>Tue Jun 16 20:24:46 PDT 2009</t>
  </si>
  <si>
    <t>@chillspapa lmfaooo I was waiting for you this whole time! Like omg she missed the episode!  good shittttt lol</t>
  </si>
  <si>
    <t>bhamp10</t>
  </si>
  <si>
    <t xml:space="preserve">Had an awesome night with my niece And nephew at the naturals game. Gona miss those kids </t>
  </si>
  <si>
    <t>Tue Jun 16 20:24:49 PDT 2009</t>
  </si>
  <si>
    <t xml:space="preserve">@pinkserendipity lol carbon canyon was weak. Too many cars and isn't all that twisty tip the last three turns at the end </t>
  </si>
  <si>
    <t>i've been working hard since 9am..  but only half done. *ROAR*</t>
  </si>
  <si>
    <t>Tue Jun 16 20:24:50 PDT 2009</t>
  </si>
  <si>
    <t>ashleyeclectic</t>
  </si>
  <si>
    <t>@Blairxx  Mine hasn't shipped yet either.  LAME!</t>
  </si>
  <si>
    <t>Tue Jun 16 20:24:54 PDT 2009</t>
  </si>
  <si>
    <t>ldy_la0z</t>
  </si>
  <si>
    <t xml:space="preserve">needs to get bkc into shape! i put on 10 lbs since i got home from college </t>
  </si>
  <si>
    <t>@thisisbree meep. I is sorry.  &amp;lt;sends you cookies&amp;gt;</t>
  </si>
  <si>
    <t>Tue Jun 16 20:24:55 PDT 2009</t>
  </si>
  <si>
    <t xml:space="preserve">it better get cooler this week </t>
  </si>
  <si>
    <t>Tue Jun 16 20:24:57 PDT 2009</t>
  </si>
  <si>
    <t>missdelicious1</t>
  </si>
  <si>
    <t xml:space="preserve">@phylicia2214 ur too funni!!!! I would totally cook for you but ur not here </t>
  </si>
  <si>
    <t>Tue Jun 16 20:24:58 PDT 2009</t>
  </si>
  <si>
    <t>JuneMalka</t>
  </si>
  <si>
    <t>I'm mad I missed college hill  I didn't get home from skool til 10:45pm..I had to unwind &amp;amp; by dha time I did t.. http://tinyurl.com/nh4py4</t>
  </si>
  <si>
    <t>Tue Jun 16 20:24:59 PDT 2009</t>
  </si>
  <si>
    <t xml:space="preserve">fuck it im too hot and tired its bed time. Gotta work at 745 am </t>
  </si>
  <si>
    <t xml:space="preserve">ITS OFFICIAL MY PHONE HATES ME! No #twittexts </t>
  </si>
  <si>
    <t xml:space="preserve">@STtheGREAT Too bad u at home and none of these Beautiful Women are nowhere near FL. </t>
  </si>
  <si>
    <t>JJJJuicy</t>
  </si>
  <si>
    <t xml:space="preserve">@EMbracex3 I feel your pain hun </t>
  </si>
  <si>
    <t>Tue Jun 16 20:25:01 PDT 2009</t>
  </si>
  <si>
    <t xml:space="preserve">Road trip to Florida with my sis... Been driving for 5 hrs in pouring rain!  Stopping for the night...12 hours left to drive </t>
  </si>
  <si>
    <t xml:space="preserve">@TheFatBoys lol I can totally relate if i don't wear my glasses i can't see a DAMN thing so sad only 30 imagine when i'm 50 </t>
  </si>
  <si>
    <t>Tue Jun 16 20:25:03 PDT 2009</t>
  </si>
  <si>
    <t>I'm mad I missed college hill  I didn't get home from skool til 10:45pm..I had to unwind &amp;amp; by dha time I did t.. http://tinyurl.com/lsllzt</t>
  </si>
  <si>
    <t>Tue Jun 16 20:25:05 PDT 2009</t>
  </si>
  <si>
    <t>@maggieLand a cockapoo  she is the sweetest ever ! She turned 2 today .</t>
  </si>
  <si>
    <t>Tue Jun 16 20:25:06 PDT 2009</t>
  </si>
  <si>
    <t>kimjay_everyday</t>
  </si>
  <si>
    <t xml:space="preserve">Just kissed my biggest baby good-bye for camp.  </t>
  </si>
  <si>
    <t>Tue Jun 16 20:25:09 PDT 2009</t>
  </si>
  <si>
    <t>liz_pink</t>
  </si>
  <si>
    <t xml:space="preserve">Leaving dallas with out seeing Yesenia </t>
  </si>
  <si>
    <t>@daedalus21 he's so clueless  cute...</t>
  </si>
  <si>
    <t xml:space="preserve">WHY DOES MY COMPUTER HATE ME SO MUCH?! Internet keeps dying/freezing </t>
  </si>
  <si>
    <t>Tue Jun 16 20:25:11 PDT 2009</t>
  </si>
  <si>
    <t xml:space="preserve">@wldhneypie It sucks. First time today I've seen her for 3 weeks and I had to put her on a plane. </t>
  </si>
  <si>
    <t>Tue Jun 16 20:25:13 PDT 2009</t>
  </si>
  <si>
    <t>jesus_otero</t>
  </si>
  <si>
    <t>@Kanina2005  i want waffles... can i come over tomorrow? lol</t>
  </si>
  <si>
    <t>Tue Jun 16 20:25:15 PDT 2009</t>
  </si>
  <si>
    <t>mistyhazetoday</t>
  </si>
  <si>
    <t xml:space="preserve">so, I'm a heel! I just found an awesome interview from Khristy Creams in my email that I still haven't answered yet </t>
  </si>
  <si>
    <t>bsubo</t>
  </si>
  <si>
    <t>is home from the Rockies game.. where we just got our asses handed to us     WaaWaaaaaa   Oh well..  Had a blast with friends!!  g'night</t>
  </si>
  <si>
    <t>Tue Jun 16 20:25:16 PDT 2009</t>
  </si>
  <si>
    <t>Dayvid714</t>
  </si>
  <si>
    <t>AmbyrAllen</t>
  </si>
  <si>
    <t>Wow the sky looks crazy right now. I'd take a picture but I cant seem to find my digital cam.  Oh well it's beautiful thooooough!</t>
  </si>
  <si>
    <t>Tue Jun 16 20:25:18 PDT 2009</t>
  </si>
  <si>
    <t>HotGyalFii</t>
  </si>
  <si>
    <t xml:space="preserve">lemon-lime kool aid makes my stomach hurt </t>
  </si>
  <si>
    <t>Michaelololol</t>
  </si>
  <si>
    <t xml:space="preserve">you guys take advantage of @larryface too much </t>
  </si>
  <si>
    <t>Tue Jun 16 20:25:22 PDT 2009</t>
  </si>
  <si>
    <t>nimi_b</t>
  </si>
  <si>
    <t>my head hurts and i have flue  not one of my best days</t>
  </si>
  <si>
    <t>Tue Jun 16 20:25:25 PDT 2009</t>
  </si>
  <si>
    <t xml:space="preserve">no no no no no i shud be asleep  i dnt have 2 b awake till 10:30 but thats only 6 hours away... itl have 2 do i supose </t>
  </si>
  <si>
    <t>Tue Jun 16 20:26:17 PDT 2009</t>
  </si>
  <si>
    <t>msmanya</t>
  </si>
  <si>
    <t xml:space="preserve">@papalote415 SA-DU is never gonna download 6 hours 9 minutes remaining... meow. </t>
  </si>
  <si>
    <t>Tue Jun 16 20:26:18 PDT 2009</t>
  </si>
  <si>
    <t xml:space="preserve">@Midnightdream__ No no, that's consolidated assets. </t>
  </si>
  <si>
    <t>dimplesla22</t>
  </si>
  <si>
    <t>And y do i have the worst relationship on the planet .... I should b taking new applications soon   Ms.Anderson</t>
  </si>
  <si>
    <t>DaniDeezy</t>
  </si>
  <si>
    <t>my ear huuuurts!!!!!!!!!!!!!!!  @Taimez bring me some night time advil asap!!! Booooowhooo i hate hate ear infections</t>
  </si>
  <si>
    <t>Tue Jun 16 20:26:20 PDT 2009</t>
  </si>
  <si>
    <t>@SingledOutJdan whoa whoa whoa hold the press. u saw my wife live? i never had the luxury   live off of youtube vids. details asap!</t>
  </si>
  <si>
    <t>Tue Jun 16 20:26:21 PDT 2009</t>
  </si>
  <si>
    <t>CheshaRoo</t>
  </si>
  <si>
    <t xml:space="preserve">I am going out for sushi!!! and somebody should @ me because I'm lonely </t>
  </si>
  <si>
    <t>Tue Jun 16 20:26:22 PDT 2009</t>
  </si>
  <si>
    <t>asomberheart</t>
  </si>
  <si>
    <t>writers block suck, i'm not funny today.  then again, i'm not that funny to begin with. Take that self-esteem!!!</t>
  </si>
  <si>
    <t>Tue Jun 16 20:26:23 PDT 2009</t>
  </si>
  <si>
    <t>AlexandraPadron</t>
  </si>
  <si>
    <t xml:space="preserve">Nitieee niteeeeee!!! I don't wanna watch the movie no more </t>
  </si>
  <si>
    <t>Tue Jun 16 20:26:24 PDT 2009</t>
  </si>
  <si>
    <t xml:space="preserve">@PunjabiAssassin The tortured starving artist look. I don't think you'd pass </t>
  </si>
  <si>
    <t>xmegs08</t>
  </si>
  <si>
    <t>time for an episode of house and a good nights sleep. work in the morning  DANE COOK ON SATURDAY! AH!</t>
  </si>
  <si>
    <t>Tue Jun 16 20:26:25 PDT 2009</t>
  </si>
  <si>
    <t>cullenluv</t>
  </si>
  <si>
    <t>@billy_burke  i like the broom!</t>
  </si>
  <si>
    <t>Patishappening</t>
  </si>
  <si>
    <t xml:space="preserve">My phone got wet, apple won't replace it.. It turns off like every half hour </t>
  </si>
  <si>
    <t>@drinkmoxie lol why would @nerdist rip on me?  haha, nah, i'm braindead today, no questions tonight for me. ill try 2 listen...have fun!</t>
  </si>
  <si>
    <t>@que_day26 im tired of hittin you guys &amp;amp;&amp;amp; never get any love back...  Where is the love??</t>
  </si>
  <si>
    <t>Tue Jun 16 20:26:26 PDT 2009</t>
  </si>
  <si>
    <t xml:space="preserve">@AmyHarber sorry! Shoulda worn my pronk jersey </t>
  </si>
  <si>
    <t xml:space="preserve">i do believe @jurmaplooza hates me for some reason now. She keeps ignoring me </t>
  </si>
  <si>
    <t>Tue Jun 16 20:26:27 PDT 2009</t>
  </si>
  <si>
    <t>@pizpix boo  go hm and dl then sync ur iPod?</t>
  </si>
  <si>
    <t>shhhhcrappy! i came back to the room with moms and knocked out  now i have to ride back in the dark</t>
  </si>
  <si>
    <t>Tue Jun 16 20:26:28 PDT 2009</t>
  </si>
  <si>
    <t>notluap</t>
  </si>
  <si>
    <t xml:space="preserve">Posting from Tweetdeck for iPhone in 3.0. No push support </t>
  </si>
  <si>
    <t>Tue Jun 16 20:26:29 PDT 2009</t>
  </si>
  <si>
    <t xml:space="preserve">@chrisbosh i added u to xbox live and u hated on the boy. </t>
  </si>
  <si>
    <t>Tue Jun 16 20:26:31 PDT 2009</t>
  </si>
  <si>
    <t xml:space="preserve">@MorriganChilds @sinoo7 I haven't posted on TextNovel yet because I can't think of a title. Lame I know </t>
  </si>
  <si>
    <t>Tue Jun 16 20:26:34 PDT 2009</t>
  </si>
  <si>
    <t>littlemisskate</t>
  </si>
  <si>
    <t>ive been in pjs all dayy, being sick suckkkksss  but now watching The Goonies! epiiicccc</t>
  </si>
  <si>
    <t>Tue Jun 16 20:26:35 PDT 2009</t>
  </si>
  <si>
    <t>rafidean</t>
  </si>
  <si>
    <t xml:space="preserve">i'm supposed to be in Barcelona right now. </t>
  </si>
  <si>
    <t>Tue Jun 16 20:26:36 PDT 2009</t>
  </si>
  <si>
    <t>valepino</t>
  </si>
  <si>
    <t>colapso total!!!! muchas pruebas  no more free time</t>
  </si>
  <si>
    <t>Tue Jun 16 20:26:38 PDT 2009</t>
  </si>
  <si>
    <t>kikizle</t>
  </si>
  <si>
    <t xml:space="preserve">i hate my laptop, cant install the sims 3 </t>
  </si>
  <si>
    <t xml:space="preserve">uGH, I hate junk mail, i get all excited t0 hear &amp;quot;You've got mail&amp;quot; nd i always end up disappointed </t>
  </si>
  <si>
    <t>Tue Jun 16 20:26:41 PDT 2009</t>
  </si>
  <si>
    <t>@jamis12 I have a migraine  I slept for awhile before so now I'm awake... will be going in a few!</t>
  </si>
  <si>
    <t>Tue Jun 16 20:26:42 PDT 2009</t>
  </si>
  <si>
    <t>The_dreamer09</t>
  </si>
  <si>
    <t xml:space="preserve">@DanWarp http://twitpic.com/7lelu - Why isn't Jennette there??  Have fun at the table read though! </t>
  </si>
  <si>
    <t xml:space="preserve">Oh crap my blanket was on top of my lamp! Thats what the burning smell was! The light bulb burned three holes in my blankie </t>
  </si>
  <si>
    <t xml:space="preserve">@lindsayccw Where were they playing anyway? I saw somone post on FB about seeing Anberlin today and I was like, &amp;quot;huh?&amp;quot; </t>
  </si>
  <si>
    <t>Tue Jun 16 20:26:44 PDT 2009</t>
  </si>
  <si>
    <t>randy_Lowe</t>
  </si>
  <si>
    <t>@gloomybb and i wont be upgrading 3.0 until at least friday  its the 17th over there.. did u dare to try yet?</t>
  </si>
  <si>
    <t>AnnaCGutierrez</t>
  </si>
  <si>
    <t xml:space="preserve">Cancelled another night cross country, what a surprise! I love my job so much at the moment </t>
  </si>
  <si>
    <t>Tue Jun 16 20:26:46 PDT 2009</t>
  </si>
  <si>
    <t>Nati_Co22</t>
  </si>
  <si>
    <t>I'm making Emergen-C for Baby! He says im glued to the computer and wont make him feel better!  Pobrecito</t>
  </si>
  <si>
    <t>Tue Jun 16 20:26:45 PDT 2009</t>
  </si>
  <si>
    <t xml:space="preserve">crazy # of meetings today!  trying to find the energy to drive home </t>
  </si>
  <si>
    <t xml:space="preserve">i need a hug. </t>
  </si>
  <si>
    <t xml:space="preserve">sadness. my son is staying statistically improbable with his 33% chance of getting hurt on his birthday. nothing serious but still... </t>
  </si>
  <si>
    <t>Tue Jun 16 20:26:47 PDT 2009</t>
  </si>
  <si>
    <t>goobermonkie</t>
  </si>
  <si>
    <t xml:space="preserve">cannot find a good site to catch up on my trueblood </t>
  </si>
  <si>
    <t>theblvd</t>
  </si>
  <si>
    <t xml:space="preserve">I don't know what to watch </t>
  </si>
  <si>
    <t>ashley13_21</t>
  </si>
  <si>
    <t xml:space="preserve">@cassiemccown my computer is being gayyy i can't </t>
  </si>
  <si>
    <t>Tue Jun 16 20:26:51 PDT 2009</t>
  </si>
  <si>
    <t>No, @eCelebrating . . . will not be going.   Next time it's on the west coast, though, I'm totally there.</t>
  </si>
  <si>
    <t>arden_elise</t>
  </si>
  <si>
    <t xml:space="preserve">Beach Day Three: shopped the outlets all day, so no reading got done. </t>
  </si>
  <si>
    <t>@SheCanGetItx3 i know  but my cousin might come over and try to unblock it</t>
  </si>
  <si>
    <t>Tue Jun 16 20:26:52 PDT 2009</t>
  </si>
  <si>
    <t xml:space="preserve">@danecook this pertains to how I'm feeling about someone too...I really wish he would say it to me tho </t>
  </si>
  <si>
    <t>Tue Jun 16 20:26:53 PDT 2009</t>
  </si>
  <si>
    <t>amanda_cord</t>
  </si>
  <si>
    <t xml:space="preserve">I feel oober nauseous </t>
  </si>
  <si>
    <t>Tue Jun 16 20:26:54 PDT 2009</t>
  </si>
  <si>
    <t xml:space="preserve">@NIKKEENICOLE  Yea he is SUPER wack and lame as hell!!! I do not like him..... </t>
  </si>
  <si>
    <t>Tue Jun 16 20:26:55 PDT 2009</t>
  </si>
  <si>
    <t xml:space="preserve">anyone using tweetdeck try to update with the repair update for repeat posting cleared tweets?  mine no workie. </t>
  </si>
  <si>
    <t>Tue Jun 16 20:26:57 PDT 2009</t>
  </si>
  <si>
    <t>dentphan</t>
  </si>
  <si>
    <t xml:space="preserve">is bored now </t>
  </si>
  <si>
    <t>Tue Jun 16 20:26:58 PDT 2009</t>
  </si>
  <si>
    <t>@GCofOBM Nooo  I'll be back by Friday! Watch! We still gotta hang!!</t>
  </si>
  <si>
    <t xml:space="preserve">@cilling hope everything is ok. Boys fuck everything up always </t>
  </si>
  <si>
    <t>Tue Jun 16 20:27:00 PDT 2009</t>
  </si>
  <si>
    <t xml:space="preserve">Why aren't any of these LJ layouts working?? </t>
  </si>
  <si>
    <t>helikapeka</t>
  </si>
  <si>
    <t xml:space="preserve">ugh you people dont know what it is like to be me </t>
  </si>
  <si>
    <t>Tue Jun 16 20:27:03 PDT 2009</t>
  </si>
  <si>
    <t>Damn $25. buck would fill up my tank...but now I only get half   whyyyy!!!!</t>
  </si>
  <si>
    <t>Tue Jun 16 20:27:04 PDT 2009</t>
  </si>
  <si>
    <t xml:space="preserve">@LuvliePrincess I dont like this. </t>
  </si>
  <si>
    <t>Tue Jun 16 20:27:05 PDT 2009</t>
  </si>
  <si>
    <t>morganlyrigas</t>
  </si>
  <si>
    <t xml:space="preserve">@mileycyrus where are you lady? I'm jealous! Atl has a lot of t-storms but not tonight </t>
  </si>
  <si>
    <t>Tue Jun 16 20:27:07 PDT 2009</t>
  </si>
  <si>
    <t>Struggled going to bed at decent time every night this week so far...  it's my new computer's fault.</t>
  </si>
  <si>
    <t>AshleyKumo</t>
  </si>
  <si>
    <t>is really upset that her memory card from her phone got stolen today! all her pictures and videos of Evelyn are gone!!  I'm an idiot!</t>
  </si>
  <si>
    <t>Tue Jun 16 20:27:09 PDT 2009</t>
  </si>
  <si>
    <t>behindblue_eyes</t>
  </si>
  <si>
    <t xml:space="preserve">@chrispy0111lol HERE HERE SISTER!!!!  I know your pain.  </t>
  </si>
  <si>
    <t>Tue Jun 16 20:27:08 PDT 2009</t>
  </si>
  <si>
    <t xml:space="preserve">@NATszWORLD dats bullshit nat...i hate wen ppl say i love u back witout meanin it </t>
  </si>
  <si>
    <t xml:space="preserve">Need someone to talk too..Feeling kinda Lonely. </t>
  </si>
  <si>
    <t>Tue Jun 16 20:27:11 PDT 2009</t>
  </si>
  <si>
    <t xml:space="preserve">g'knight peeps 1 more dbl to work in the cold rain...MD has no summer in sight so far. Where the hell is it?? </t>
  </si>
  <si>
    <t xml:space="preserve">OUCH, just checked the stock market and RIO TINTO is down $15 </t>
  </si>
  <si>
    <t xml:space="preserve">Voice mail is now gone </t>
  </si>
  <si>
    <t xml:space="preserve">Parents fighting = not a good thing </t>
  </si>
  <si>
    <t>Tue Jun 16 20:27:10 PDT 2009</t>
  </si>
  <si>
    <t>minni009</t>
  </si>
  <si>
    <t xml:space="preserve">'s mom is yelling @ her !!!!! </t>
  </si>
  <si>
    <t>ashliexxdawn</t>
  </si>
  <si>
    <t>trying to figure out how twitter works.  im better at myspace so far. lol</t>
  </si>
  <si>
    <t>very depressed mood  it needs to go away</t>
  </si>
  <si>
    <t>Tue Jun 16 20:27:15 PDT 2009</t>
  </si>
  <si>
    <t>Racheable</t>
  </si>
  <si>
    <t xml:space="preserve">@QueenB710 oh noooo it started tonight?? i missed it </t>
  </si>
  <si>
    <t>Tue Jun 16 20:27:16 PDT 2009</t>
  </si>
  <si>
    <t>Carieann34</t>
  </si>
  <si>
    <t xml:space="preserve">Feeling sick as hell </t>
  </si>
  <si>
    <t>stephcanaday</t>
  </si>
  <si>
    <t xml:space="preserve">Paint to dark... Have to try again 2morrow. At least her room only takes an hour to paint.. </t>
  </si>
  <si>
    <t>Tue Jun 16 20:27:18 PDT 2009</t>
  </si>
  <si>
    <t xml:space="preserve">Why does everything have to change when it's going good? I hate my stinkin' life right now </t>
  </si>
  <si>
    <t>Tue Jun 16 20:27:19 PDT 2009</t>
  </si>
  <si>
    <t xml:space="preserve">@JonFolse I have to use soy milk, I'm lactose intollerant </t>
  </si>
  <si>
    <t>Tue Jun 16 20:27:20 PDT 2009</t>
  </si>
  <si>
    <t xml:space="preserve">@BeeRice87 tried that already. No response </t>
  </si>
  <si>
    <t>Tue Jun 16 20:27:22 PDT 2009</t>
  </si>
  <si>
    <t>teenceo</t>
  </si>
  <si>
    <t xml:space="preserve">I can't follow people today on Twitter. i don't know why! </t>
  </si>
  <si>
    <t>Tue Jun 16 20:27:23 PDT 2009</t>
  </si>
  <si>
    <t xml:space="preserve">@greekshow Casey and Cappie..definitely should get together! I can't wait for August to come! Grr cliffhangers </t>
  </si>
  <si>
    <t>Tue Jun 16 20:27:24 PDT 2009</t>
  </si>
  <si>
    <t>@karenthecrasian yeah me too  I haven't gotten any all day. weird</t>
  </si>
  <si>
    <t>Tue Jun 16 20:27:25 PDT 2009</t>
  </si>
  <si>
    <t xml:space="preserve">http://twitpic.com/7lgpb - Booo all out of bacardi </t>
  </si>
  <si>
    <t>it got my hopes up  26 more minutes folks.</t>
  </si>
  <si>
    <t>Tue Jun 16 20:27:26 PDT 2009</t>
  </si>
  <si>
    <t xml:space="preserve">@allconsoffun no, I haven't all day either...didn't realize it till you said something. </t>
  </si>
  <si>
    <t>Tue Jun 16 20:28:11 PDT 2009</t>
  </si>
  <si>
    <t>xoitsrachellll</t>
  </si>
  <si>
    <t xml:space="preserve">is so proud of the STANLEY CUP CHAMPS! &amp;lt;3 now work for the rest of the week </t>
  </si>
  <si>
    <t>joeladsantos</t>
  </si>
  <si>
    <t xml:space="preserve">What a rough week and it's only Tuesday.... </t>
  </si>
  <si>
    <t>Tue Jun 16 20:28:13 PDT 2009</t>
  </si>
  <si>
    <t>puspakartika</t>
  </si>
  <si>
    <t xml:space="preserve">feeling unwell..kinda weird with my stomach </t>
  </si>
  <si>
    <t>Tue Jun 16 20:28:15 PDT 2009</t>
  </si>
  <si>
    <t xml:space="preserve">@PlusSizeMommy &amp;amp; hugs to you as you miss your dad. I'm sorry. </t>
  </si>
  <si>
    <t>emyp03</t>
  </si>
  <si>
    <t xml:space="preserve">Doing homework...and then some more homework and then some more homework </t>
  </si>
  <si>
    <t xml:space="preserve">We had a slight drizzle today. That is going to make things get hot in Mumbai! </t>
  </si>
  <si>
    <t>Tue Jun 16 20:28:16 PDT 2009</t>
  </si>
  <si>
    <t>Jeannie510</t>
  </si>
  <si>
    <t xml:space="preserve">Just returned from a wake .  Hubby's grandmother passed away on Sat. </t>
  </si>
  <si>
    <t>nbergyeahh</t>
  </si>
  <si>
    <t xml:space="preserve">I'm convinced something is wrong with me. I want to come home </t>
  </si>
  <si>
    <t>Tue Jun 16 20:28:17 PDT 2009</t>
  </si>
  <si>
    <t>mp3zone</t>
  </si>
  <si>
    <t xml:space="preserve">Damn! I'm not feeling well today </t>
  </si>
  <si>
    <t>Tue Jun 16 20:28:18 PDT 2009</t>
  </si>
  <si>
    <t>whirlwindjenn</t>
  </si>
  <si>
    <t>@jlsyring you know i LOVE that place!  what a sad day...</t>
  </si>
  <si>
    <t>Tue Jun 16 20:28:19 PDT 2009</t>
  </si>
  <si>
    <t xml:space="preserve">@sabah13 g.p. debate? i've done my research already but i haven't prepare for it. too many holiday assignments </t>
  </si>
  <si>
    <t>Tue Jun 16 20:28:20 PDT 2009</t>
  </si>
  <si>
    <t>exploited</t>
  </si>
  <si>
    <t xml:space="preserve"> can't believe this. my school officially sucks balls! i missed the deadline for a film class and now they won't let me apply! IMAKILL.</t>
  </si>
  <si>
    <t>wtfmichelina</t>
  </si>
  <si>
    <t xml:space="preserve">What am I not doing? I'm going to sleep, I don't want to have another terrible dream like I did last night. </t>
  </si>
  <si>
    <t>Go2Grl</t>
  </si>
  <si>
    <t>Today was a no camera day, missed it. Jury duty, etc....    Tomorrow the randomizer will choose another function or subject to work with.</t>
  </si>
  <si>
    <t>Tue Jun 16 20:28:21 PDT 2009</t>
  </si>
  <si>
    <t>uhheric</t>
  </si>
  <si>
    <t xml:space="preserve">soooooooooo tired, and my ipod is effed </t>
  </si>
  <si>
    <t>kylienohr</t>
  </si>
  <si>
    <t xml:space="preserve">lala no friends of mine are on here this sucks ass </t>
  </si>
  <si>
    <t>Tue Jun 16 20:28:22 PDT 2009</t>
  </si>
  <si>
    <t xml:space="preserve">@alexmunchak &amp;quot;i ten-ne-see things like a mothafuckin Titan&amp;quot; Titan up Munchak!!! lmao miss u guys already! </t>
  </si>
  <si>
    <t>Tue Jun 16 20:28:24 PDT 2009</t>
  </si>
  <si>
    <t xml:space="preserve">@coolmom823 I think they are musical guests, like letterman. I'm gonna YouTube tomorrow. Can't stay awake this time </t>
  </si>
  <si>
    <t>@brknglassstudio I hear ya' friend! Same here!  Hope your night has been better.</t>
  </si>
  <si>
    <t>Tue Jun 16 20:28:29 PDT 2009</t>
  </si>
  <si>
    <t xml:space="preserve">I miss @allivthelove and all my other crazy ex-coworkers. </t>
  </si>
  <si>
    <t>Tue Jun 16 20:28:30 PDT 2009</t>
  </si>
  <si>
    <t xml:space="preserve">@Gilamuffin Most eligible bachelors in Dallas...until Nash had to go find himself a girl to wife up </t>
  </si>
  <si>
    <t>Tue Jun 16 20:28:31 PDT 2009</t>
  </si>
  <si>
    <t>auralovesxox</t>
  </si>
  <si>
    <t>my feet are still hurting.  But anyways, classes are not yet formal still. All we do is just talk talk and more talks.</t>
  </si>
  <si>
    <t>Tue Jun 16 20:28:32 PDT 2009</t>
  </si>
  <si>
    <t xml:space="preserve">Sorry guys, my computer keys are a little sticky this evening  </t>
  </si>
  <si>
    <t>bshivs420</t>
  </si>
  <si>
    <t xml:space="preserve">I want to get my gf now but got to wait for her to be done with work </t>
  </si>
  <si>
    <t xml:space="preserve">@JonsTubeGirl @gabboucla hola! I've been in hiatus! LOL but I must say I have been a spy! </t>
  </si>
  <si>
    <t>Tue Jun 16 20:28:33 PDT 2009</t>
  </si>
  <si>
    <t>AgeRiggs</t>
  </si>
  <si>
    <t>@4sean2  BUMMER!</t>
  </si>
  <si>
    <t>Tue Jun 16 20:28:34 PDT 2009</t>
  </si>
  <si>
    <t>Love her voice  too bad she wants to die â™« http://blip.fm/~8d209</t>
  </si>
  <si>
    <t>Tue Jun 16 20:28:35 PDT 2009</t>
  </si>
  <si>
    <t>dankott</t>
  </si>
  <si>
    <t>@Hadramie mine did too  did you restart after installing?</t>
  </si>
  <si>
    <t>torieharris96</t>
  </si>
  <si>
    <t xml:space="preserve">Im gona b without Twitter for a whole week </t>
  </si>
  <si>
    <t>bl4ck0ps</t>
  </si>
  <si>
    <t xml:space="preserve">So...I've decided I miss my family.  I've been away for 7 months (w/ visits) ...that's about a quarter of my babies life.  Sucky </t>
  </si>
  <si>
    <t>Tue Jun 16 20:28:36 PDT 2009</t>
  </si>
  <si>
    <t xml:space="preserve">anyways i knew that... never i'll be enough for him </t>
  </si>
  <si>
    <t>Tue Jun 16 20:28:38 PDT 2009</t>
  </si>
  <si>
    <t xml:space="preserve">@GlutenFreeMama1 FYI I just checked the twibe &amp;amp; the search (the 1 that tells me if someone new has joined) &amp;amp; it still does not show you </t>
  </si>
  <si>
    <t>Tue Jun 16 20:28:39 PDT 2009</t>
  </si>
  <si>
    <t xml:space="preserve">@gabebondoc Gabe, next time you have a BlogTV show you have to let me know through twitter, 'coz I just missed it </t>
  </si>
  <si>
    <t>Tue Jun 16 20:28:40 PDT 2009</t>
  </si>
  <si>
    <t>faazon</t>
  </si>
  <si>
    <t>@Blu3b3rri you've never Been sprung? Or in love?  that's unfortunate</t>
  </si>
  <si>
    <t>Tue Jun 16 20:28:42 PDT 2009</t>
  </si>
  <si>
    <t>Vickyp94</t>
  </si>
  <si>
    <t xml:space="preserve">@123alissamarie gah. i agree. i was so excited for this week too. sad. </t>
  </si>
  <si>
    <t>Tue Jun 16 20:28:43 PDT 2009</t>
  </si>
  <si>
    <t>maitibear</t>
  </si>
  <si>
    <t>getting ready to go to missouri and michigan for two weeks. gonna miss him  and im scared to death for the THREE plane rides it will take.</t>
  </si>
  <si>
    <t>Tue Jun 16 20:28:44 PDT 2009</t>
  </si>
  <si>
    <t xml:space="preserve">WHYYYYYYYYYYY ! </t>
  </si>
  <si>
    <t>Tue Jun 16 20:28:45 PDT 2009</t>
  </si>
  <si>
    <t>@KTF2009 I'm gonna call the CSI Lab Fri.  Tomorrow and Thurs I've got appointments.    How 'bout you?</t>
  </si>
  <si>
    <t>Tue Jun 16 20:28:46 PDT 2009</t>
  </si>
  <si>
    <t xml:space="preserve">@alissaraeross what's funny I wanna laugh too </t>
  </si>
  <si>
    <t>Tue Jun 16 20:28:47 PDT 2009</t>
  </si>
  <si>
    <t xml:space="preserve">Feeling like blah for multiple reasons. Work, personal, stress. Ugh. </t>
  </si>
  <si>
    <t>SusannahMio</t>
  </si>
  <si>
    <t xml:space="preserve">Owww, headache. </t>
  </si>
  <si>
    <t>shedogg25</t>
  </si>
  <si>
    <t xml:space="preserve">dang. Torrie Wilson lost the food challenge by a second </t>
  </si>
  <si>
    <t>Tue Jun 16 20:28:53 PDT 2009</t>
  </si>
  <si>
    <t>@nick_carter http://twitpic.com/7lepq - looking good guys! well... nick looks like an alien XDDD and his hair is soooo short!  but I L ...</t>
  </si>
  <si>
    <t>Tue Jun 16 20:28:54 PDT 2009</t>
  </si>
  <si>
    <t>uditjn</t>
  </si>
  <si>
    <t xml:space="preserve">on my way to office......lot of work today </t>
  </si>
  <si>
    <t>Tue Jun 16 20:28:55 PDT 2009</t>
  </si>
  <si>
    <t>xsmilealine</t>
  </si>
  <si>
    <t>today wasn't such a fail because i got to see a lot of new episodes on disney channel. still, it was a super lazy day!  i bet i got fat.</t>
  </si>
  <si>
    <t>Tue Jun 16 20:28:57 PDT 2009</t>
  </si>
  <si>
    <t>cmdr_power</t>
  </si>
  <si>
    <t xml:space="preserve">In the library again *sigh* aircraft structures is just like civil except everything is moving </t>
  </si>
  <si>
    <t xml:space="preserve">WTF??? Goldfish hate me, they keep dying   Poor T </t>
  </si>
  <si>
    <t>No hope.  so sad. I will miss you sidekick. RIP!!!</t>
  </si>
  <si>
    <t>Tue Jun 16 20:29:01 PDT 2009</t>
  </si>
  <si>
    <t xml:space="preserve">@thinbegin what do you mean?? </t>
  </si>
  <si>
    <t>@Jill027 ahh! if where i lived and la were in such different directions i would totally take you back  i really hope ventura will happen.</t>
  </si>
  <si>
    <t>Tue Jun 16 20:29:03 PDT 2009</t>
  </si>
  <si>
    <t xml:space="preserve">Just watched @Andersoncooper interview Laura Ling about her sister and euna and about the statements that North Korea released today. </t>
  </si>
  <si>
    <t>amirzmusic</t>
  </si>
  <si>
    <t xml:space="preserve">@chrishasboobs lucky you </t>
  </si>
  <si>
    <t>calebandrew</t>
  </si>
  <si>
    <t xml:space="preserve">Writing down a list of possible new band names...so far I'm advocating PiÃ±ataterium and Monster Island. The rest of the guys are unsure </t>
  </si>
  <si>
    <t>Tue Jun 16 20:29:06 PDT 2009</t>
  </si>
  <si>
    <t>dani401</t>
  </si>
  <si>
    <t xml:space="preserve">urg i sleep all afternoon and now i can' t sleep.. </t>
  </si>
  <si>
    <t xml:space="preserve">@jnovianty last day in nyc tmr. i vvvv sad. </t>
  </si>
  <si>
    <t>Tue Jun 16 20:29:09 PDT 2009</t>
  </si>
  <si>
    <t xml:space="preserve">@lifebystereo You should have told the kid's parents that their kid is a dick. </t>
  </si>
  <si>
    <t>Tue Jun 16 20:29:10 PDT 2009</t>
  </si>
  <si>
    <t xml:space="preserve">@Nikki_Lauren Lol u know I got u babe. We bout to watch it n a lil bit n I wish u were here </t>
  </si>
  <si>
    <t>Tue Jun 16 20:29:13 PDT 2009</t>
  </si>
  <si>
    <t>Daniiel21</t>
  </si>
  <si>
    <t>@mileycyrus I HATE WIKIPEDIA! SOMEONE PUT THAT YOU'RE GOING TO BE IN MEXICO CITY 12/01/10 AND I BELIEVE IT!  BUT THAT ISN'T TRUE...</t>
  </si>
  <si>
    <t xml:space="preserve">Going to bed..in like an hour. My tweets aren't coming through on my phone yet </t>
  </si>
  <si>
    <t>Tue Jun 16 20:29:18 PDT 2009</t>
  </si>
  <si>
    <t>New car? (pout, huff, puff) I wanna keep my money! But my car has def got to go.  hmphhh</t>
  </si>
  <si>
    <t>Tue Jun 16 20:29:19 PDT 2009</t>
  </si>
  <si>
    <t xml:space="preserve">@Twisted33 I know!!! Something about these girls just makes me feel icky though </t>
  </si>
  <si>
    <t>Tue Jun 16 20:29:23 PDT 2009</t>
  </si>
  <si>
    <t>Ang mahal naman ng wireless landline eh.  @robertsoliman</t>
  </si>
  <si>
    <t>Tue Jun 16 20:29:25 PDT 2009</t>
  </si>
  <si>
    <t>ds9girl</t>
  </si>
  <si>
    <t xml:space="preserve">stinking thunderstorm!  blew in really fast too....now I get to miss both my shows cause of lightning....NOT HAPPY  </t>
  </si>
  <si>
    <t xml:space="preserve">@britttnicole she ended it? even after u dedicated turn right to her? aw, that's not cool </t>
  </si>
  <si>
    <t>Tue Jun 16 20:29:28 PDT 2009</t>
  </si>
  <si>
    <t xml:space="preserve">@ETown_Michelle Awww that sucks for us &amp;amp; @Retrorewind Dave I listen to him M - F! Makes every work day fun not just Blockparty Fridays. </t>
  </si>
  <si>
    <t>Tue Jun 16 20:29:47 PDT 2009</t>
  </si>
  <si>
    <t>bequitam</t>
  </si>
  <si>
    <t xml:space="preserve">@greekshow Yes! They're my favorite shipper! They should be together a long time ago! But I still like Max... </t>
  </si>
  <si>
    <t>@StevenMarrocco poor gingy  catch the next one and come home so you can talk to me ( your favorite thing to do)!</t>
  </si>
  <si>
    <t>digx</t>
  </si>
  <si>
    <t xml:space="preserve">I think I want to start putting my meetup nametags on my laptop, but my #heraldtweetup tag is all non-sticky now </t>
  </si>
  <si>
    <t>Tue Jun 16 20:29:48 PDT 2009</t>
  </si>
  <si>
    <t xml:space="preserve">im not sure if its right but ermm IM FEELING FREAKY HUNGRY NOW!! i cud eat a cow! OMGawd... yes i skipped breaky today </t>
  </si>
  <si>
    <t>Tue Jun 16 20:29:49 PDT 2009</t>
  </si>
  <si>
    <t>Gazunta</t>
  </si>
  <si>
    <t xml:space="preserve">Picked up Edge 200 over lunch. Haven't opened it yet so I don't know what the cover is. Hoping it's a C64-era cover. Will probably not be </t>
  </si>
  <si>
    <t>Tue Jun 16 20:29:51 PDT 2009</t>
  </si>
  <si>
    <t>michellekwebb</t>
  </si>
  <si>
    <t xml:space="preserve">@CanadianChick74 not before both CNN *and* MSNBC put a certain Iranian tweeter's name up very prominently. </t>
  </si>
  <si>
    <t>Tue Jun 16 20:29:53 PDT 2009</t>
  </si>
  <si>
    <t>aventuraa</t>
  </si>
  <si>
    <t xml:space="preserve">@ThisismyiQ me too </t>
  </si>
  <si>
    <t>Tue Jun 16 20:29:54 PDT 2009</t>
  </si>
  <si>
    <t xml:space="preserve">http://twitpic.com/7lgw1 - @mileycyrus VOTE NOW PPL OR ELSE IT WILL MAKE MILEY SAD </t>
  </si>
  <si>
    <t>Tue Jun 16 20:29:57 PDT 2009</t>
  </si>
  <si>
    <t>smit1153</t>
  </si>
  <si>
    <t xml:space="preserve">I need to see &amp;quot;The ugly Truth&amp;quot;. I love Gerard Butler way too much </t>
  </si>
  <si>
    <t>Tue Jun 16 20:29:58 PDT 2009</t>
  </si>
  <si>
    <t>@mileycyrus I HATE WIKIPEDIA! SOMEONE PUT THAT YOU'RE GOING TO BE IN MEXICO CITY 12/01/10 AND I BELIEVE IT!  BUT THAT'S NOT TRUE...</t>
  </si>
  <si>
    <t>Tue Jun 16 20:30:02 PDT 2009</t>
  </si>
  <si>
    <t>hiimkevin</t>
  </si>
  <si>
    <t xml:space="preserve">I feel lost without my apple remote... </t>
  </si>
  <si>
    <t>Tue Jun 16 20:30:03 PDT 2009</t>
  </si>
  <si>
    <t>kitteemurfee</t>
  </si>
  <si>
    <t xml:space="preserve">does not like missing a chance to see her friend while she is one hour away </t>
  </si>
  <si>
    <t>Tue Jun 16 20:30:04 PDT 2009</t>
  </si>
  <si>
    <t xml:space="preserve">http://www.msnbc.msn.com/id/31133449 Holy shit! </t>
  </si>
  <si>
    <t>Tue Jun 16 20:30:05 PDT 2009</t>
  </si>
  <si>
    <t xml:space="preserve">http://twitpic.com/7lgwd - There's a green tint to the air that doesn't show in the pic. </t>
  </si>
  <si>
    <t>Tue Jun 16 20:30:06 PDT 2009</t>
  </si>
  <si>
    <t>zachsantonil</t>
  </si>
  <si>
    <t xml:space="preserve">Gonna try tweetdeck on my macbook and on my iPhone. Sorry tweetie </t>
  </si>
  <si>
    <t>Tue Jun 16 20:30:07 PDT 2009</t>
  </si>
  <si>
    <t xml:space="preserve">damnittt i missed the CMT awards </t>
  </si>
  <si>
    <t xml:space="preserve">@lindsayccw Aww. Boo Tampa. My heart hurts with you. </t>
  </si>
  <si>
    <t>Tue Jun 16 20:30:08 PDT 2009</t>
  </si>
  <si>
    <t xml:space="preserve">Booooo I miss my kogi crew today </t>
  </si>
  <si>
    <t>cherrykississ</t>
  </si>
  <si>
    <t xml:space="preserve">I'm in iHop and the food sucks big time </t>
  </si>
  <si>
    <t>Tue Jun 16 20:30:09 PDT 2009</t>
  </si>
  <si>
    <t>agstoutp</t>
  </si>
  <si>
    <t xml:space="preserve">The breakup does end badly!!! </t>
  </si>
  <si>
    <t>fluffymiffy</t>
  </si>
  <si>
    <t>i left my lovely iPod at home so cannot listen to music at work  booo</t>
  </si>
  <si>
    <t>Tue Jun 16 20:30:10 PDT 2009</t>
  </si>
  <si>
    <t>LeilaInspir</t>
  </si>
  <si>
    <t xml:space="preserve">@CardenLovah Yes I would, but I can't. Big test tomorrow+5hours of sleep=I will fail </t>
  </si>
  <si>
    <t>Tue Jun 16 20:30:13 PDT 2009</t>
  </si>
  <si>
    <t>XxCam3ronxX</t>
  </si>
  <si>
    <t xml:space="preserve">I am watching stuff I am like zoo bord!! </t>
  </si>
  <si>
    <t>Tue Jun 16 20:30:15 PDT 2009</t>
  </si>
  <si>
    <t>BeautifulxL0ver</t>
  </si>
  <si>
    <t>home from the gym, upset I lost my gold J ring, I didn't even have it for 2 weeks.....  so sad</t>
  </si>
  <si>
    <t>Tue Jun 16 20:30:16 PDT 2009</t>
  </si>
  <si>
    <t xml:space="preserve">wow- what a day.. bittersweet; more bitter tho </t>
  </si>
  <si>
    <t>Tue Jun 16 20:30:19 PDT 2009</t>
  </si>
  <si>
    <t xml:space="preserve">I'm pissed off @gantzgraf for taking my disc 2 of Tom Goes To The Mayor with him to Texas for a week. I didn't finish it yet. </t>
  </si>
  <si>
    <t>Tue Jun 16 20:30:21 PDT 2009</t>
  </si>
  <si>
    <t>lmitation</t>
  </si>
  <si>
    <t>100th Tweet! I have no life  Thank you to all my stalkers that are not the 'Britney fucked vids'. You are the reason I waste my life here.</t>
  </si>
  <si>
    <t xml:space="preserve">Sad news today.... friend has to wait 5 days to hear about her tumor </t>
  </si>
  <si>
    <t>Tue Jun 16 20:30:20 PDT 2009</t>
  </si>
  <si>
    <t xml:space="preserve">@KendraMarieK Sorry Chica!! I forgot that I put some sodas in the freeze!! Now there frozen!! Running hot water over them now!! </t>
  </si>
  <si>
    <t>Tue Jun 16 20:30:22 PDT 2009</t>
  </si>
  <si>
    <t xml:space="preserve">@MichaelSzeto i loved that quote when i read it. i didn't finish the article though cause my bag w/my NY mag got stolen </t>
  </si>
  <si>
    <t>Tue Jun 16 20:30:23 PDT 2009</t>
  </si>
  <si>
    <t>JeffDiLo</t>
  </si>
  <si>
    <t xml:space="preserve">First TG win of the season... but no steak cuz i gave up a goal </t>
  </si>
  <si>
    <t>Tue Jun 16 20:30:24 PDT 2009</t>
  </si>
  <si>
    <t>@JRKNaughtyNurse Hey chum, why ya glum?  *hugs*</t>
  </si>
  <si>
    <t xml:space="preserve">@nithinkd I'm missing Twitter a lot. </t>
  </si>
  <si>
    <t>Tue Jun 16 20:30:25 PDT 2009</t>
  </si>
  <si>
    <t xml:space="preserve">@petervader yes, I got hacked it is in process of being fixed, is better than b4 , there was nothing b4 </t>
  </si>
  <si>
    <t>Tue Jun 16 20:30:27 PDT 2009</t>
  </si>
  <si>
    <t xml:space="preserve">keeps thinking a lot about the Nashville incident that got Bryan Berry suspended. It's an all too familiar story. </t>
  </si>
  <si>
    <t>atlprincess</t>
  </si>
  <si>
    <t>@z1romusic  youch</t>
  </si>
  <si>
    <t>Tue Jun 16 20:30:26 PDT 2009</t>
  </si>
  <si>
    <t xml:space="preserve">@xoxoBear hmmm wtf? Got right? I hate when u keep secrets!! </t>
  </si>
  <si>
    <t>Tue Jun 16 20:30:30 PDT 2009</t>
  </si>
  <si>
    <t>marianmaxine</t>
  </si>
  <si>
    <t xml:space="preserve">Haven't twittered in foreva. Feeling like vomiting after eating my cupcake </t>
  </si>
  <si>
    <t xml:space="preserve">@supwithjulia I didn't see it, sorry </t>
  </si>
  <si>
    <t>This year: family stuck at home while I blow 'n go to meetings by air.    But you can see previous years' fun at http://tinyurl.com/bgtrip</t>
  </si>
  <si>
    <t>Tue Jun 16 20:30:33 PDT 2009</t>
  </si>
  <si>
    <t>cwebbtech</t>
  </si>
  <si>
    <t xml:space="preserve">...Best Buy WAS well-represented in the piece. </t>
  </si>
  <si>
    <t>Tue Jun 16 20:30:34 PDT 2009</t>
  </si>
  <si>
    <t xml:space="preserve">Fwd:i miss rene.. damn! 4 fucking hours from austin!! :,,( i cnt qo another day without him... i miqht just qo crzy and kill myself </t>
  </si>
  <si>
    <t>Tue Jun 16 20:30:35 PDT 2009</t>
  </si>
  <si>
    <t xml:space="preserve">@maaalisa i know what you mean. </t>
  </si>
  <si>
    <t>Tue Jun 16 20:30:36 PDT 2009</t>
  </si>
  <si>
    <t xml:space="preserve">I haz sad. ITV is canceling Primeval. </t>
  </si>
  <si>
    <t>@bill_archie yeahh..will mish them  @do0dlebugdebz  LOLLL.which disney princess u suggest hahaha!</t>
  </si>
  <si>
    <t>Tue Jun 16 20:30:37 PDT 2009</t>
  </si>
  <si>
    <t>@ddlovato oh i wish i could go! i saw an ad for you're concert and i totally flipped but my dad refused to buy me tickets  but good luck!</t>
  </si>
  <si>
    <t>Tue Jun 16 20:30:38 PDT 2009</t>
  </si>
  <si>
    <t>mowithbenefits</t>
  </si>
  <si>
    <t>Nobody misses you!!!!!.....SUN! Why is it stuffy  http://twitpic.com/7lgy0</t>
  </si>
  <si>
    <t>Tue Jun 16 20:30:40 PDT 2009</t>
  </si>
  <si>
    <t xml:space="preserve">tomorrow is my very last day at high school!!!! OMG!! </t>
  </si>
  <si>
    <t>Tue Jun 16 20:30:41 PDT 2009</t>
  </si>
  <si>
    <t>@gilesvangruisen Sad face.  Guess i will go off to sleep then.. thanks for the heads up Giles!</t>
  </si>
  <si>
    <t>AHizz</t>
  </si>
  <si>
    <t xml:space="preserve">@sdtips - Hmmm, that's interesting. Had breaky there Sunday, no notice then. Sheesh, at least they aren't going the Crescent Heights way </t>
  </si>
  <si>
    <t>Tue Jun 16 20:30:44 PDT 2009</t>
  </si>
  <si>
    <t>chriscutliffe</t>
  </si>
  <si>
    <t xml:space="preserve">I don't get vegetarians. 4 my 2nd day meat/sweet fast I had salad 4 lunch salad 4 dinner and broccoli 4 desert - doesn't feel like I ate </t>
  </si>
  <si>
    <t xml:space="preserve">I need a girlz night out........miss my bay area besties </t>
  </si>
  <si>
    <t>Tue Jun 16 20:30:46 PDT 2009</t>
  </si>
  <si>
    <t>BrookeB15</t>
  </si>
  <si>
    <t xml:space="preserve">Billy and I are no longer dating... </t>
  </si>
  <si>
    <t xml:space="preserve">@Enigmadolphin Fraid I can't do that. It's probably not going to be very popular. </t>
  </si>
  <si>
    <t>Tue Jun 16 20:30:49 PDT 2009</t>
  </si>
  <si>
    <t>dorcie</t>
  </si>
  <si>
    <t xml:space="preserve">Mosquito on the loose - in the house - I'm desert </t>
  </si>
  <si>
    <t>Tue Jun 16 20:30:50 PDT 2009</t>
  </si>
  <si>
    <t xml:space="preserve">http://twitpic.com/7lgyd - Really want to make some more of these, but Blake is asleep and the mixer is loud </t>
  </si>
  <si>
    <t>Tue Jun 16 20:30:53 PDT 2009</t>
  </si>
  <si>
    <t xml:space="preserve">@doug404 </t>
  </si>
  <si>
    <t>Tue Jun 16 20:30:55 PDT 2009</t>
  </si>
  <si>
    <t>Angryface375</t>
  </si>
  <si>
    <t xml:space="preserve">My cousin just left,Now im bored </t>
  </si>
  <si>
    <t>Tue Jun 16 20:30:56 PDT 2009</t>
  </si>
  <si>
    <t xml:space="preserve">@BrandonBarber12 thanks for your comment on the dogs dying in the hot car... awful </t>
  </si>
  <si>
    <t>giantman</t>
  </si>
  <si>
    <t xml:space="preserve">Got a new guitar today. Les paul, however there was a lil dmg on it from shipping.. </t>
  </si>
  <si>
    <t>MollyFyde</t>
  </si>
  <si>
    <t xml:space="preserve">@astonwest That sounds awful! I've taken to using a USB key, two hard drives, and a NAS drive. Still, the edits failed before backups. </t>
  </si>
  <si>
    <t>Tue Jun 16 20:30:58 PDT 2009</t>
  </si>
  <si>
    <t>tweetyprince</t>
  </si>
  <si>
    <t xml:space="preserve">My 21 yr old cat died today.  </t>
  </si>
  <si>
    <t>Tue Jun 16 20:31:00 PDT 2009</t>
  </si>
  <si>
    <t>MistressLilyana</t>
  </si>
  <si>
    <t xml:space="preserve">@ammre I've considered the triangle piercing but figure I'm orgasmic enough LOL. I'm sorry your naughty piercings haven't helped. </t>
  </si>
  <si>
    <t>Meggs_3lizabeth</t>
  </si>
  <si>
    <t>Feeling really sick  going to bed!!</t>
  </si>
  <si>
    <t>Tue Jun 16 20:31:01 PDT 2009</t>
  </si>
  <si>
    <t xml:space="preserve">@mobilepro97 im not worry about apple more worry about AT&amp;amp;T n their end of summer for MMS and Tethering to take effect </t>
  </si>
  <si>
    <t>Coleopp</t>
  </si>
  <si>
    <t xml:space="preserve">Watching the opening of the first episode of Code Geass and feel like crying </t>
  </si>
  <si>
    <t xml:space="preserve">i miss rene.. damn! 4 fucking hours from mendez!! :,,( i cnt qo another day without him... i miqht just qo crzy and kill myself </t>
  </si>
  <si>
    <t>Tue Jun 16 20:31:06 PDT 2009</t>
  </si>
  <si>
    <t>SerenaMelody</t>
  </si>
  <si>
    <t xml:space="preserve">Man I can't really pick up Cassadee for a little while because I kind of hurt my back today. Poor baby! </t>
  </si>
  <si>
    <t>Tue Jun 16 20:31:10 PDT 2009</t>
  </si>
  <si>
    <t>@2clssy saturday is jason's sister's grad ball &amp;amp; i thought it was on friday  i really wanted 2 come 2 britt's grad party, chk ur DM</t>
  </si>
  <si>
    <t>Tue Jun 16 20:31:11 PDT 2009</t>
  </si>
  <si>
    <t>nefiibabeszx3</t>
  </si>
  <si>
    <t>my body isz in PAiN.  everytime ii move it hurtsz.. the down side of today..</t>
  </si>
  <si>
    <t>Tue Jun 16 20:31:12 PDT 2009</t>
  </si>
  <si>
    <t xml:space="preserve">Facebook Connect logs me into blogs under the name &amp;quot;Facebook User&amp;quot; even though my FB profiles shows my name correctly </t>
  </si>
  <si>
    <t>Tue Jun 16 20:31:13 PDT 2009</t>
  </si>
  <si>
    <t>sueminnie</t>
  </si>
  <si>
    <t xml:space="preserve">@peterfacinelli you must be busy not to return the love </t>
  </si>
  <si>
    <t>Tue Jun 16 20:31:16 PDT 2009</t>
  </si>
  <si>
    <t>MarkusQ</t>
  </si>
  <si>
    <t xml:space="preserve">@brampitoyo Just realized we're in the same time slot tomorrow </t>
  </si>
  <si>
    <t>Tue Jun 16 20:31:18 PDT 2009</t>
  </si>
  <si>
    <t xml:space="preserve">@craig_bucknall Parkway Drive is a good band, I missed them when they came here </t>
  </si>
  <si>
    <t>Tue Jun 16 20:31:20 PDT 2009</t>
  </si>
  <si>
    <t>tstavrop</t>
  </si>
  <si>
    <t xml:space="preserve">Its not so much the example of others we imitate as the reflection of ourselves in their eyes &amp;amp; the echo of ourselves in their words... </t>
  </si>
  <si>
    <t>Tue Jun 16 20:31:21 PDT 2009</t>
  </si>
  <si>
    <t>@electropoof yuss  lol well i hope u get better  sickness is the worst! aw also hope he gets better! lol</t>
  </si>
  <si>
    <t>lisamarie912</t>
  </si>
  <si>
    <t xml:space="preserve">@DavidArchie LOL yes! and when i was in like 5th grade my foot got sucked up a treadmill and i had to wear a slipper to school for a week </t>
  </si>
  <si>
    <t>Tue Jun 16 20:31:26 PDT 2009</t>
  </si>
  <si>
    <t>OMG, look at my sexy sponge bob PJ's.    I hate my cold  http://tinyurl.com/n6ntbe</t>
  </si>
  <si>
    <t xml:space="preserve"> I cant find my connector for my cameraa!!!  Where is itt?!?!?!?!</t>
  </si>
  <si>
    <t>Tue Jun 16 20:31:27 PDT 2009</t>
  </si>
  <si>
    <t>@xjkradicoolx I need hydrogen peroxide, gloves, and a good deal of patience.  I'm doing it in the morning though.</t>
  </si>
  <si>
    <t>Tue Jun 16 20:31:28 PDT 2009</t>
  </si>
  <si>
    <t>@bealove @Jacky_ds haha... ian quited  for thecabb. alex is a cutie he not hot for keepers though its all bout alexjohnson &amp;amp; their manger</t>
  </si>
  <si>
    <t>Tue Jun 16 20:31:48 PDT 2009</t>
  </si>
  <si>
    <t>@BrittanyBayBeh I didn't   Well I did but I'm pretty sure it was on my other iPhone.</t>
  </si>
  <si>
    <t>Tue Jun 16 20:31:49 PDT 2009</t>
  </si>
  <si>
    <t>wafflecopter</t>
  </si>
  <si>
    <t xml:space="preserve">just splatted a bug on my monitor </t>
  </si>
  <si>
    <t xml:space="preserve">I miss hangin wit my bestie!! </t>
  </si>
  <si>
    <t>Tue Jun 16 20:31:53 PDT 2009</t>
  </si>
  <si>
    <t xml:space="preserve">@Sydneylynnn ah will you really! i've been looking for someone to go with me. none of my friends like her </t>
  </si>
  <si>
    <t>Tue Jun 16 20:31:59 PDT 2009</t>
  </si>
  <si>
    <t>luvjazz</t>
  </si>
  <si>
    <t xml:space="preserve">@Rurik4464 I really don't want to give up Qik and Cycorder... </t>
  </si>
  <si>
    <t>Tue Jun 16 20:32:02 PDT 2009</t>
  </si>
  <si>
    <t xml:space="preserve">@colleenitis ohhhhhh okieeeee...poor maknae, his eye swelled up after </t>
  </si>
  <si>
    <t>Tue Jun 16 20:32:03 PDT 2009</t>
  </si>
  <si>
    <t>@iandrea  nooooooooo! Know anyone who else is selling?</t>
  </si>
  <si>
    <t>Tue Jun 16 20:32:04 PDT 2009</t>
  </si>
  <si>
    <t>@ThisismyiQ awww  hope you get well soon!</t>
  </si>
  <si>
    <t>Tue Jun 16 20:32:06 PDT 2009</t>
  </si>
  <si>
    <t>stalebetty</t>
  </si>
  <si>
    <t xml:space="preserve">@Pludy WHAT?!!! so no iphone?? damn. I already emailed Beetle and begged for one. </t>
  </si>
  <si>
    <t>Tue Jun 16 20:32:07 PDT 2009</t>
  </si>
  <si>
    <t>destiniya</t>
  </si>
  <si>
    <t xml:space="preserve">@gremolata thank you so much for the tix to Food Inc on the 15th! sadly i was without internet, thanks to work issues and missed it </t>
  </si>
  <si>
    <t>Tue Jun 16 20:32:12 PDT 2009</t>
  </si>
  <si>
    <t>RJL24</t>
  </si>
  <si>
    <t xml:space="preserve">@wondercurl i miss you </t>
  </si>
  <si>
    <t>Tue Jun 16 20:32:13 PDT 2009</t>
  </si>
  <si>
    <t xml:space="preserve">Blah. I feel nocturnal again. </t>
  </si>
  <si>
    <t>frozae</t>
  </si>
  <si>
    <t xml:space="preserve">On his break. Can't wait till he's off @ 11...but opening tomorrow at 930 </t>
  </si>
  <si>
    <t>Tue Jun 16 20:32:15 PDT 2009</t>
  </si>
  <si>
    <t>wintercoats</t>
  </si>
  <si>
    <t xml:space="preserve">im tipsy and in bed, and a little sad </t>
  </si>
  <si>
    <t>Tue Jun 16 20:32:19 PDT 2009</t>
  </si>
  <si>
    <t>aidabby</t>
  </si>
  <si>
    <t>All it seems like is that, the more i fall for him..the more it hurts. nothing is helping  i need a cure for falling in love too hard</t>
  </si>
  <si>
    <t>Tue Jun 16 20:32:20 PDT 2009</t>
  </si>
  <si>
    <t>fiorelladevil</t>
  </si>
  <si>
    <t xml:space="preserve">Its the end of an era...a Thompson era. So sad </t>
  </si>
  <si>
    <t>vinodk_sql</t>
  </si>
  <si>
    <t xml:space="preserve">Will be boarding Chennai today and will be there till Saturday. Limited access to emails and net </t>
  </si>
  <si>
    <t>Tue Jun 16 20:32:27 PDT 2009</t>
  </si>
  <si>
    <t>am sorry  i honestly am</t>
  </si>
  <si>
    <t>Tue Jun 16 20:32:28 PDT 2009</t>
  </si>
  <si>
    <t>Genolove</t>
  </si>
  <si>
    <t xml:space="preserve">upset that my Zune won't connect, so that means no uploading new music to it </t>
  </si>
  <si>
    <t>2asian4u</t>
  </si>
  <si>
    <t>SHIT, have to wake up at 6:30 tomorrow  Stupid early flight</t>
  </si>
  <si>
    <t>Tue Jun 16 20:32:32 PDT 2009</t>
  </si>
  <si>
    <t>KelseyParrillo</t>
  </si>
  <si>
    <t xml:space="preserve">getting followed by creepy coworkers is no fun </t>
  </si>
  <si>
    <t>Tue Jun 16 20:32:36 PDT 2009</t>
  </si>
  <si>
    <t>@CSI_PrintChick I'm sorry..  I wish I could make you feel better.</t>
  </si>
  <si>
    <t>Tue Jun 16 20:32:34 PDT 2009</t>
  </si>
  <si>
    <t>farahreyhan</t>
  </si>
  <si>
    <t xml:space="preserve">has eaten 4 slices of chocolate and butter cake, and just finished a McD meal  work makes me hungry ALL THE TIME! </t>
  </si>
  <si>
    <t>Tue Jun 16 20:32:35 PDT 2009</t>
  </si>
  <si>
    <t>waynesutton</t>
  </si>
  <si>
    <t xml:space="preserve">@erinedesign so true, nice to meet you and again sorry about the seat. </t>
  </si>
  <si>
    <t>trinasobad09</t>
  </si>
  <si>
    <t>this finance grind is not the tea**. two more weeks and i'm free!!!// i might be free in more ways than one. // sad truth  //</t>
  </si>
  <si>
    <t>Tue Jun 16 20:32:37 PDT 2009</t>
  </si>
  <si>
    <t>SarahAnn12345</t>
  </si>
  <si>
    <t>Shit he got offline. i think i love him.  i love you shane dawson. i dont care if you hate me but i love you. im sorry if i did something.</t>
  </si>
  <si>
    <t xml:space="preserve">cash moneyz? </t>
  </si>
  <si>
    <t>Tue Jun 16 20:32:38 PDT 2009</t>
  </si>
  <si>
    <t xml:space="preserve">@OhShitRoSpit Like whoa! </t>
  </si>
  <si>
    <t xml:space="preserve">@coriluvnthedon yeah and No Peeing allowed!! Lmao  So the girls that took my pics with Rob and Ethan still haven't sent me them!!! </t>
  </si>
  <si>
    <t>Deltax7</t>
  </si>
  <si>
    <t xml:space="preserve">Bored,tired,crippled, and lonely. </t>
  </si>
  <si>
    <t>sashaanaa</t>
  </si>
  <si>
    <t>@MelissaCharron I'm sorry you had a bad day too  I hope yours is better tomorrow &amp;lt;3</t>
  </si>
  <si>
    <t>IamCarmenS</t>
  </si>
  <si>
    <t>I think my girlfriend would rather watch The Boondocks than talk 2 me.  Glad I didn't get her that season 2!</t>
  </si>
  <si>
    <t>Tue Jun 16 20:32:40 PDT 2009</t>
  </si>
  <si>
    <t>ba1L33</t>
  </si>
  <si>
    <t xml:space="preserve">Hawaii, you ain't ugly. Too bad we're being held captive on the plane. </t>
  </si>
  <si>
    <t>IranPress</t>
  </si>
  <si>
    <t xml:space="preserve">@AlesiaLeilani: Well it already turn bloody. 8 killed and thousands injured. </t>
  </si>
  <si>
    <t>Tue Jun 16 20:32:41 PDT 2009</t>
  </si>
  <si>
    <t>TiffanyEst85</t>
  </si>
  <si>
    <t>@taylorswift13 CONGRATS!!!!! Just wish there wasnt a time difference  Im just now watching it!</t>
  </si>
  <si>
    <t>Tue Jun 16 20:32:42 PDT 2009</t>
  </si>
  <si>
    <t>toraaay</t>
  </si>
  <si>
    <t>@LadyintheGreen aww my poor baby sarah-bearah   I'm sorry ya'll had to say goodbye to them.</t>
  </si>
  <si>
    <t xml:space="preserve">@CMarie007 yea man it sucked </t>
  </si>
  <si>
    <t>Tue Jun 16 20:32:44 PDT 2009</t>
  </si>
  <si>
    <t xml:space="preserve">can someone talk 2 me im bored and lonely </t>
  </si>
  <si>
    <t>Tue Jun 16 20:32:46 PDT 2009</t>
  </si>
  <si>
    <t xml:space="preserve">Yesterday an ant bit my leg finger .... OHHHH !!!!!!!!! it swells and its paining .... </t>
  </si>
  <si>
    <t xml:space="preserve">@pascalgrob i want one. </t>
  </si>
  <si>
    <t>Tue Jun 16 20:32:47 PDT 2009</t>
  </si>
  <si>
    <t xml:space="preserve">i had 2 block 3 ppl cuz that was nasty... they all females...hello i'm one 2..enough said sick selves </t>
  </si>
  <si>
    <t>SweetestBarbiie</t>
  </si>
  <si>
    <t>Alota people hate twitter ..peroo whyyy   Oh well. Gnightttt :-D*</t>
  </si>
  <si>
    <t>Tue Jun 16 20:32:48 PDT 2009</t>
  </si>
  <si>
    <t>wishes her Dad was here to accompany her to the doctor..  http://plurk.com/p/11hyly</t>
  </si>
  <si>
    <t>Tue Jun 16 20:32:50 PDT 2009</t>
  </si>
  <si>
    <t>Jandrela</t>
  </si>
  <si>
    <t xml:space="preserve">@MrLethbridge  oh no what happened? </t>
  </si>
  <si>
    <t>Tue Jun 16 20:32:54 PDT 2009</t>
  </si>
  <si>
    <t xml:space="preserve">Is not looking forward to waking up early tomorrow morning </t>
  </si>
  <si>
    <t>zang</t>
  </si>
  <si>
    <t xml:space="preserve">I will go to bed with a belly full of pan-seared duck breast, potatoes roasted with duck fat, and salad...  Sadly, a duck-free salad. </t>
  </si>
  <si>
    <t>Tue Jun 16 20:32:55 PDT 2009</t>
  </si>
  <si>
    <t xml:space="preserve">@photophly I'm sorry to hear that.  </t>
  </si>
  <si>
    <t xml:space="preserve">I like The Sims 3, but I always feel like I'm waiting for time to go by. Even on &amp;quot;Ultra Speed&amp;quot; it doesn't go fast enough! </t>
  </si>
  <si>
    <t>Tue Jun 16 20:32:56 PDT 2009</t>
  </si>
  <si>
    <t>....I miss Chili Phil  RIP!</t>
  </si>
  <si>
    <t>Tue Jun 16 20:32:57 PDT 2009</t>
  </si>
  <si>
    <t>@kmdevito I know... I am chained to Verizon...    *sob*</t>
  </si>
  <si>
    <t xml:space="preserve">Damn 25 bucks would fill up my gas tank but now with $25 I only get half a tank! Whyyy!!??!!  </t>
  </si>
  <si>
    <t>Tue Jun 16 20:32:58 PDT 2009</t>
  </si>
  <si>
    <t>Jashuler</t>
  </si>
  <si>
    <t xml:space="preserve">is on the couch with a 2yr old who doesnt want to sleep tonight.  </t>
  </si>
  <si>
    <t>Tue Jun 16 20:33:02 PDT 2009</t>
  </si>
  <si>
    <t xml:space="preserve">finally watched Evita, so now i can understand the hype! while baking snickerdoodles, i burnt my arm. now i've fancy a permanent scar! </t>
  </si>
  <si>
    <t>Tue Jun 16 20:33:08 PDT 2009</t>
  </si>
  <si>
    <t xml:space="preserve">Ripped a calve Muscle when I chased a bus for 3 blocks.. I totally beat the bus tho.. (And my friends riding inside). But ima limpin' lol </t>
  </si>
  <si>
    <t>Tue Jun 16 20:33:10 PDT 2009</t>
  </si>
  <si>
    <t xml:space="preserve">@dakini_3 I know, that's the problem... Medical types can be very tribal... </t>
  </si>
  <si>
    <t>Tue Jun 16 20:33:14 PDT 2009</t>
  </si>
  <si>
    <t xml:space="preserve">working on my fashion project </t>
  </si>
  <si>
    <t>Tue Jun 16 20:33:15 PDT 2009</t>
  </si>
  <si>
    <t xml:space="preserve">I don't want to play cat surgery any more </t>
  </si>
  <si>
    <t>Tue Jun 16 20:33:16 PDT 2009</t>
  </si>
  <si>
    <t>sophievvictoria</t>
  </si>
  <si>
    <t>@biancamcnally sorry bub pats coming home - havent seen him in 2 weeks    why dont you come up?! x</t>
  </si>
  <si>
    <t xml:space="preserve">not in jamaica anymore </t>
  </si>
  <si>
    <t>Tue Jun 16 20:33:17 PDT 2009</t>
  </si>
  <si>
    <t>fav=talkin w/all my friends bout this guy tht keeps buggin us (mainly ME) haha least fav=when @tonfue left 2 hav fun  haha wish i could 2!</t>
  </si>
  <si>
    <t>Tue Jun 16 20:33:18 PDT 2009</t>
  </si>
  <si>
    <t>ashleyluvzu101</t>
  </si>
  <si>
    <t>me &amp;amp;&amp;amp; my finace r going nighty night. both have to get up early for work in the mornin  o well at least it pays the bils</t>
  </si>
  <si>
    <t>Tue Jun 16 20:33:19 PDT 2009</t>
  </si>
  <si>
    <t>shawtyway2fly</t>
  </si>
  <si>
    <t xml:space="preserve">@YaboiBm yea i guess its true when they say its not WHAT you know, but WHO you know... </t>
  </si>
  <si>
    <t>Tue Jun 16 20:33:23 PDT 2009</t>
  </si>
  <si>
    <t>@shuttergirl I tried calling you  I'm sorry your working so late, go home and dream about yummy white steamed rice...</t>
  </si>
  <si>
    <t>Tue Jun 16 20:33:24 PDT 2009</t>
  </si>
  <si>
    <t>reginaevelyn</t>
  </si>
  <si>
    <t>zz top  dropkick murphys were good though. getting grub, heading home. feeling alright.</t>
  </si>
  <si>
    <t>Tue Jun 16 20:33:25 PDT 2009</t>
  </si>
  <si>
    <t>@rohloffc I know  I actually live in Lewisville. I will def try to make out sometime. Maybe we can all hit up Jakes.</t>
  </si>
  <si>
    <t>Tue Jun 16 20:33:28 PDT 2009</t>
  </si>
  <si>
    <t>dragginrose</t>
  </si>
  <si>
    <t>:: just realized i'm not as grown up as i think i am... during a tornado watch, all i wanted was my mom &amp;amp; dad.  ::</t>
  </si>
  <si>
    <t xml:space="preserve">Death is so much more painful when you watch it slowly end the life of someone you care about. </t>
  </si>
  <si>
    <t>SoEgotistical</t>
  </si>
  <si>
    <t xml:space="preserve">Ok guys so this may b my last day on twitter </t>
  </si>
  <si>
    <t>Tue Jun 16 20:33:58 PDT 2009</t>
  </si>
  <si>
    <t xml:space="preserve">@MuEpAce09 hey, bring ur laptop w/ you when u come over this way. Mine is dead and gone. No more &amp;quot;Dream Machine.&amp;quot; </t>
  </si>
  <si>
    <t>jenbabe705</t>
  </si>
  <si>
    <t xml:space="preserve">@jnoe booo we thought you were going on the 18th </t>
  </si>
  <si>
    <t>Tue Jun 16 20:34:00 PDT 2009</t>
  </si>
  <si>
    <t xml:space="preserve">@JGalls trust me they aren't that good unfortunately </t>
  </si>
  <si>
    <t>Iheartpotpies</t>
  </si>
  <si>
    <t xml:space="preserve">Im sitting talking to my very troubled friend </t>
  </si>
  <si>
    <t>x3RuthTruong</t>
  </si>
  <si>
    <t xml:space="preserve">@Moomoostinia cuz i cried todayy. </t>
  </si>
  <si>
    <t>Tue Jun 16 20:34:03 PDT 2009</t>
  </si>
  <si>
    <t>jawahar299</t>
  </si>
  <si>
    <t xml:space="preserve">out for meeting </t>
  </si>
  <si>
    <t>Tue Jun 16 20:34:05 PDT 2009</t>
  </si>
  <si>
    <t>@JeremiahDaws oh well... I know it was down earlier, and hoped it would be up by end of day...   I was wrong.  Still, perhaps later.</t>
  </si>
  <si>
    <t>Tue Jun 16 20:34:06 PDT 2009</t>
  </si>
  <si>
    <t xml:space="preserve">@FreakinLu Yeah, that's what I figured. And here I was thinking I was the most badass Dinosaur slayer. Once again my dreams are crushed </t>
  </si>
  <si>
    <t>Dollhouse_Jenae</t>
  </si>
  <si>
    <t xml:space="preserve">my ear hurts really really bad right now. </t>
  </si>
  <si>
    <t>Tue Jun 16 20:34:07 PDT 2009</t>
  </si>
  <si>
    <t xml:space="preserve">Watched Pushing Daisies finale.  Hate ABC even more now, but at least there was a pseudo-&amp;quot;what happened to them&amp;quot; at the end </t>
  </si>
  <si>
    <t>ehudokai</t>
  </si>
  <si>
    <t xml:space="preserve">The gods of C hate me   I'm reading my data but ALL of my XYZ data is coming up X=0, Y=0, Z=-1.998207 But it can't be true!!! </t>
  </si>
  <si>
    <t>Tue Jun 16 20:34:10 PDT 2009</t>
  </si>
  <si>
    <t xml:space="preserve">I am going to oil my boots and maybe have a beer. I am bored. </t>
  </si>
  <si>
    <t>Tue Jun 16 20:34:08 PDT 2009</t>
  </si>
  <si>
    <t>@lawschoolninja   Even though ninjas and fencers don't get along, I'll help fend off the unhappy hordes  with my fencing skills.</t>
  </si>
  <si>
    <t>Tue Jun 16 20:34:09 PDT 2009</t>
  </si>
  <si>
    <t>@ElleLucive near fatal? yikes.  glad it was only near fatal then and you're still here.</t>
  </si>
  <si>
    <t>I'm so sleepy  but i can't sleep! I have to watch my teleseryessss</t>
  </si>
  <si>
    <t xml:space="preserve">@Rckstar53 We'll see been a lil under the weather! </t>
  </si>
  <si>
    <t>Tue Jun 16 20:34:11 PDT 2009</t>
  </si>
  <si>
    <t xml:space="preserve">@danniiDISASTER it was some stalker note... i'm so freaked out right now, it was a no return address envelope and everything </t>
  </si>
  <si>
    <t>BluWhskE</t>
  </si>
  <si>
    <t>Who wants to teach me how to play the guitar...I fail miserably...  Here's what I wanna play! http://bit.ly/ig9Uh</t>
  </si>
  <si>
    <t>Wow. Smule like makes me want an iPhone even more  god I want one</t>
  </si>
  <si>
    <t>fuglycia</t>
  </si>
  <si>
    <t xml:space="preserve">Just checked out these tags in the Mission http://bit.ly/qiF4f  Now I'm miss SF </t>
  </si>
  <si>
    <t>Tue Jun 16 20:34:12 PDT 2009</t>
  </si>
  <si>
    <t>kueee</t>
  </si>
  <si>
    <t xml:space="preserve">says that some ppl juz dunno of how to appreciate good quality fabs PLUS handmade stuff are made wz lurveeeee... if not, &amp;quot;beroteh&amp;quot; ler... </t>
  </si>
  <si>
    <t>Tue Jun 16 20:34:16 PDT 2009</t>
  </si>
  <si>
    <t xml:space="preserve">@thelaurenhope that's where it's at in Atlanta, they have sooooo many types of beer ha! I miss that city </t>
  </si>
  <si>
    <t xml:space="preserve">anyone interested in a kitten???? she is too cute!!!! I hate to give her up, but I already have 2 dogs and 2 cats. </t>
  </si>
  <si>
    <t>itsamanda266</t>
  </si>
  <si>
    <t>Tue Jun 16 20:34:20 PDT 2009</t>
  </si>
  <si>
    <t>Thanks for the tome, and thanks for reminding me that if I am to be a good girl and read tomes, I should be tweeting less  @GreeGreece</t>
  </si>
  <si>
    <t>Tue Jun 16 20:34:21 PDT 2009</t>
  </si>
  <si>
    <t xml:space="preserve">THIS IS THE WORST HOLIDAY EVEEEERRRRR </t>
  </si>
  <si>
    <t xml:space="preserve">@caosmoker protected </t>
  </si>
  <si>
    <t>Tue Jun 16 20:34:22 PDT 2009</t>
  </si>
  <si>
    <t xml:space="preserve">@LondonJ08 have been without the internet for almost 48 hours thanks to work being disorganized - sorry for the unexplained absence </t>
  </si>
  <si>
    <t>@ExplosiveLann omg i know  i feel bad for the deaf ppl toooooo</t>
  </si>
  <si>
    <t>VanViles</t>
  </si>
  <si>
    <t xml:space="preserve">my boo is in Florida i miss you soooo much baby </t>
  </si>
  <si>
    <t>Tue Jun 16 20:34:28 PDT 2009</t>
  </si>
  <si>
    <t>ashryel</t>
  </si>
  <si>
    <t xml:space="preserve">The toad family is back tonight. I won't bore u w/ another pic but the one Maddy stepped on accidently is looking kinda sad </t>
  </si>
  <si>
    <t>Tue Jun 16 20:34:30 PDT 2009</t>
  </si>
  <si>
    <t>plastichandgun</t>
  </si>
  <si>
    <t xml:space="preserve">@zuzuhaha that sucks pretty badly. same thing happened to us earlier in the year. </t>
  </si>
  <si>
    <t>Tue Jun 16 20:34:33 PDT 2009</t>
  </si>
  <si>
    <t>ArabazanJB</t>
  </si>
  <si>
    <t>@nickjonas hi! I hope someday you will answer me.In PARAGUAY LVATT(for my sadness)hasnÂ´t arrived yet!!  I'll find a way to have it!xoxo ;)</t>
  </si>
  <si>
    <t>Tue Jun 16 20:34:35 PDT 2009</t>
  </si>
  <si>
    <t>emresaglam</t>
  </si>
  <si>
    <t xml:space="preserve">in firefox 3.0.11, I cannot sometimes use delete button on my gmail </t>
  </si>
  <si>
    <t xml:space="preserve">3+ hours of Sims 3 gameplay down the drain. Crash... </t>
  </si>
  <si>
    <t>Tue Jun 16 20:34:38 PDT 2009</t>
  </si>
  <si>
    <t xml:space="preserve">Internet explorer 6 doesn't like whatever changes were made to twitter. Can't click the reply button </t>
  </si>
  <si>
    <t xml:space="preserve">@iammandurr Oh, ok. ughh. it's making me really mad cuz he's sending adorable tweets today too... </t>
  </si>
  <si>
    <t>Tue Jun 16 20:34:43 PDT 2009</t>
  </si>
  <si>
    <t>TaiDollWave</t>
  </si>
  <si>
    <t>I really want some PT Loren or Bloodpit. But I cannot wear earphones.  Not while Mom is awake anyway!</t>
  </si>
  <si>
    <t>Tue Jun 16 20:34:44 PDT 2009</t>
  </si>
  <si>
    <t>Divalicious813</t>
  </si>
  <si>
    <t>@FLYYPRINCE   Twitter family cares about ur feelingz!</t>
  </si>
  <si>
    <t>Tue Jun 16 20:34:45 PDT 2009</t>
  </si>
  <si>
    <t>@lucyyhale My arm is so sore.  had an operation. help me.</t>
  </si>
  <si>
    <t>Emorilia</t>
  </si>
  <si>
    <t xml:space="preserve">I want some fun, this beat is sick but he won't let me ride on the disco stick </t>
  </si>
  <si>
    <t>Tue Jun 16 20:34:49 PDT 2009</t>
  </si>
  <si>
    <t xml:space="preserve">@kismet100 Bugga! just what you don't need </t>
  </si>
  <si>
    <t>Tue Jun 16 20:34:50 PDT 2009</t>
  </si>
  <si>
    <t>xoDiggityxo</t>
  </si>
  <si>
    <t>missing my kiddos  wants to go partying DD i'm outz bye ttyt take care XD</t>
  </si>
  <si>
    <t>Tue Jun 16 20:34:51 PDT 2009</t>
  </si>
  <si>
    <t>MsMontgomery25</t>
  </si>
  <si>
    <t xml:space="preserve">how do you say...&amp;quot;i'm just not that into you?&amp;quot; without hurting their feelings?..been on both sides of the fence..and it sucks equally </t>
  </si>
  <si>
    <t>Tue Jun 16 20:34:52 PDT 2009</t>
  </si>
  <si>
    <t>hollykate</t>
  </si>
  <si>
    <t xml:space="preserve">Even at 10 o'clock at night it's too hot to walk my dogs. </t>
  </si>
  <si>
    <t>Tue Jun 16 20:34:53 PDT 2009</t>
  </si>
  <si>
    <t xml:space="preserve">@Rosymeg - didn't do her trapeze work and the show was cut short </t>
  </si>
  <si>
    <t xml:space="preserve">@hwaiting mmmmmm? </t>
  </si>
  <si>
    <t>Tue Jun 16 20:34:57 PDT 2009</t>
  </si>
  <si>
    <t>TrustyChords25</t>
  </si>
  <si>
    <t xml:space="preserve">lifes really getting away from you when your day of consists of buying hair product and maybe a washing basket </t>
  </si>
  <si>
    <t>Tue Jun 16 20:34:58 PDT 2009</t>
  </si>
  <si>
    <t>donnafaber8</t>
  </si>
  <si>
    <t xml:space="preserve">... and last note, we got the place we wanted.  Wierd. Last time we did the real estate dance, Jack got sick, too. Makes me wonder ... </t>
  </si>
  <si>
    <t>Tue Jun 16 20:34:59 PDT 2009</t>
  </si>
  <si>
    <t xml:space="preserve">at school again! </t>
  </si>
  <si>
    <t>Tue Jun 16 20:35:00 PDT 2009</t>
  </si>
  <si>
    <t xml:space="preserve">Despising the orthodontics feild. And I really don't want to babysit  but katie needs the help and it feels nice to help those in need </t>
  </si>
  <si>
    <t>Tue Jun 16 20:35:01 PDT 2009</t>
  </si>
  <si>
    <t xml:space="preserve">@jnovianty i bought the plane ticket back alr........ </t>
  </si>
  <si>
    <t xml:space="preserve">Keep walking. Still hot and listen into entah-afgan , I want my bluebear right now! </t>
  </si>
  <si>
    <t>Tue Jun 16 20:35:03 PDT 2009</t>
  </si>
  <si>
    <t>HyperSmiley</t>
  </si>
  <si>
    <t xml:space="preserve">@sabrinaceleste oh yeah sorry i couldn't go! </t>
  </si>
  <si>
    <t>Tue Jun 16 20:35:07 PDT 2009</t>
  </si>
  <si>
    <t>hnr4272</t>
  </si>
  <si>
    <t>@moonfrye That's why I don't watch the news...  but hey! Follow #peterfacinelli! He's BRILLIANT!!</t>
  </si>
  <si>
    <t xml:space="preserve">I'm going to bed early tonight. I have to pack all day tomorrow. </t>
  </si>
  <si>
    <t>Tue Jun 16 20:35:09 PDT 2009</t>
  </si>
  <si>
    <t>el_framus</t>
  </si>
  <si>
    <t xml:space="preserve">@m_weber  what is the score?  I'm AFB (away from bar) and on the Berry multi-tasking. </t>
  </si>
  <si>
    <t>Tue Jun 16 20:35:11 PDT 2009</t>
  </si>
  <si>
    <t xml:space="preserve">G'nite my Tweets!!! Dis is an Early nite 4 me Im Soooo Sleepy </t>
  </si>
  <si>
    <t>Tue Jun 16 20:35:16 PDT 2009</t>
  </si>
  <si>
    <t>bharukath</t>
  </si>
  <si>
    <t>@mattwilson43 i wish there was a  small one of to write set on your goals tee  i want it sooo bad!</t>
  </si>
  <si>
    <t>Tue Jun 16 20:35:18 PDT 2009</t>
  </si>
  <si>
    <t>misstrakap</t>
  </si>
  <si>
    <t xml:space="preserve">@Ateyaa I caught the end! </t>
  </si>
  <si>
    <t xml:space="preserve">@MusicalFool2468 I need u to come back over here I miss talkin to u physically face to face. </t>
  </si>
  <si>
    <t>Michy2869</t>
  </si>
  <si>
    <t xml:space="preserve">Damn twitter wasn't working for me earlier today </t>
  </si>
  <si>
    <t>Tue Jun 16 20:35:19 PDT 2009</t>
  </si>
  <si>
    <t xml:space="preserve">I just noticed that i have a lot of self-esteem issues and self confidence sort of. Fuck me </t>
  </si>
  <si>
    <t xml:space="preserve">@1stLady_22 why u mad at me? What I do? </t>
  </si>
  <si>
    <t>Tue Jun 16 20:35:21 PDT 2009</t>
  </si>
  <si>
    <t>cc69er</t>
  </si>
  <si>
    <t xml:space="preserve">@riches86 </t>
  </si>
  <si>
    <t>Tue Jun 16 20:35:22 PDT 2009</t>
  </si>
  <si>
    <t>esquire666</t>
  </si>
  <si>
    <t xml:space="preserve"> Ventures lead guitarist Bob Bogle, whose fretwork on instrumental hits such as &amp;quot;Hawaii Five-O&amp;quot; influenced countless bands died Sunday</t>
  </si>
  <si>
    <t xml:space="preserve">finally watched Evita, so now i can understand the hype! while baking snickerdoodles, i burnt my arm. now i don a permanent scar! </t>
  </si>
  <si>
    <t xml:space="preserve">hey why no onw is twitting why it's only my </t>
  </si>
  <si>
    <t>Tue Jun 16 20:35:24 PDT 2009</t>
  </si>
  <si>
    <t>@vespertine77 toupe trumps peanuts.  you could wear it while poisoning the water cooler! (i'm big on poison today)</t>
  </si>
  <si>
    <t>Tue Jun 16 20:35:25 PDT 2009</t>
  </si>
  <si>
    <t xml:space="preserve">@hef_a_roni ok, here goes </t>
  </si>
  <si>
    <t>Tue Jun 16 20:36:03 PDT 2009</t>
  </si>
  <si>
    <t>Parl_Kearson</t>
  </si>
  <si>
    <t>night! no sailor jerry today  but i got a bank account so ill get it soon</t>
  </si>
  <si>
    <t>Tue Jun 16 20:36:04 PDT 2009</t>
  </si>
  <si>
    <t>GeneralSalt</t>
  </si>
  <si>
    <t>fuck you man how did you get her to tell you to that i tried and she did not  #thingsiwonttellmyfriendsirl</t>
  </si>
  <si>
    <t xml:space="preserve">Omg xbox live down... Le sigh Nazi zombehs must wait tomorrow </t>
  </si>
  <si>
    <t>Tue Jun 16 20:36:05 PDT 2009</t>
  </si>
  <si>
    <t>hxcmelolee</t>
  </si>
  <si>
    <t xml:space="preserve">wondering when i'll get a break </t>
  </si>
  <si>
    <t>Tue Jun 16 20:36:07 PDT 2009</t>
  </si>
  <si>
    <t>@johneepixels7  I found mine!     Got a haircut today, had to ride my bike  Wayyy hot.     Watched the first... http://tinyurl.com/lt4ve7</t>
  </si>
  <si>
    <t>lamorenaell3</t>
  </si>
  <si>
    <t>I'm watchin the house wives of nj and omg I wanna b someonez wife    not wifey.    Wife.  There's a difference</t>
  </si>
  <si>
    <t>Tue Jun 16 20:36:11 PDT 2009</t>
  </si>
  <si>
    <t xml:space="preserve">ugh phone is dying cant talk to anyone until it charges up </t>
  </si>
  <si>
    <t>Tue Jun 16 20:36:12 PDT 2009</t>
  </si>
  <si>
    <t xml:space="preserve">@Pdot10 &amp;amp; unfortunately I'm the only one in my fam without D's </t>
  </si>
  <si>
    <t>Tue Jun 16 20:36:13 PDT 2009</t>
  </si>
  <si>
    <t>loliinha</t>
  </si>
  <si>
    <t xml:space="preserve">@nick_carter So cute ! But where's AJ? </t>
  </si>
  <si>
    <t>Tue Jun 16 20:36:16 PDT 2009</t>
  </si>
  <si>
    <t xml:space="preserve">ugh!!! i don't like thunderstorms... </t>
  </si>
  <si>
    <t xml:space="preserve">Lostened?  Clearly I didn't get enough sleep last night </t>
  </si>
  <si>
    <t>Tue Jun 16 20:36:17 PDT 2009</t>
  </si>
  <si>
    <t>@avb252 i think i'm not going any where  boringggg</t>
  </si>
  <si>
    <t xml:space="preserve">It's little to late to say morning yeaaahh all!!..i've got my deskjob make me drown on it! F**CK!..this brain forced hard to early </t>
  </si>
  <si>
    <t>Ommyygoshh! I'm not going to have a cell phone soon! My billl was 800 dollars  stupid bell!</t>
  </si>
  <si>
    <t>Tue Jun 16 20:36:18 PDT 2009</t>
  </si>
  <si>
    <t xml:space="preserve">@kuyachickboy not yet </t>
  </si>
  <si>
    <t>Tue Jun 16 20:36:19 PDT 2009</t>
  </si>
  <si>
    <t>naughtynatsy</t>
  </si>
  <si>
    <t xml:space="preserve">nervous and worried </t>
  </si>
  <si>
    <t>tilemepink</t>
  </si>
  <si>
    <t xml:space="preserve">I have been bit by more Mosquitos in the last 3 hours than the last 3 years living in CO </t>
  </si>
  <si>
    <t>Tue Jun 16 20:36:20 PDT 2009</t>
  </si>
  <si>
    <t xml:space="preserve">Times like this I wish I had a tv in my room. boo. </t>
  </si>
  <si>
    <t>Tue Jun 16 20:36:21 PDT 2009</t>
  </si>
  <si>
    <t>launica</t>
  </si>
  <si>
    <t xml:space="preserve">I miss Jay Leno's monologues &amp;amp; headlines </t>
  </si>
  <si>
    <t>Tue Jun 16 20:36:23 PDT 2009</t>
  </si>
  <si>
    <t xml:space="preserve">@jittahz No, but I bet you have!  </t>
  </si>
  <si>
    <t>Tue Jun 16 20:36:25 PDT 2009</t>
  </si>
  <si>
    <t>@prIVY3 nope  but I did fill out my application</t>
  </si>
  <si>
    <t>Tue Jun 16 20:36:28 PDT 2009</t>
  </si>
  <si>
    <t>denisesalinas</t>
  </si>
  <si>
    <t xml:space="preserve">@MrFantastic21 lol sorry </t>
  </si>
  <si>
    <t>Tue Jun 16 20:36:29 PDT 2009</t>
  </si>
  <si>
    <t xml:space="preserve">FINALLY got proof of concept code working, so I know new approach can work. Took longer than I thought, though. </t>
  </si>
  <si>
    <t>Tue Jun 16 20:36:31 PDT 2009</t>
  </si>
  <si>
    <t xml:space="preserve">headache all daaay + sore throat = cry myself to sleep...and I can't even sleeep wth </t>
  </si>
  <si>
    <t>Tue Jun 16 20:36:33 PDT 2009</t>
  </si>
  <si>
    <t xml:space="preserve">im a little upset i won't be seeing @thepatbrown &amp;amp; dylan (@modsun) tomorrow. is the semester show really sold out?? </t>
  </si>
  <si>
    <t>Tue Jun 16 20:36:35 PDT 2009</t>
  </si>
  <si>
    <t>MissNecee</t>
  </si>
  <si>
    <t xml:space="preserve">@SongzYuuup iz it possible if u can com bac live I missed it </t>
  </si>
  <si>
    <t>Tue Jun 16 20:36:36 PDT 2009</t>
  </si>
  <si>
    <t>gone to sleep, dreamin abot Tom and a love that will never be  &amp;lt;/3. bye twitter.</t>
  </si>
  <si>
    <t>qtencrazee1</t>
  </si>
  <si>
    <t>at the hospital wit greg  &amp;lt;3 angie</t>
  </si>
  <si>
    <t>Tue Jun 16 20:36:37 PDT 2009</t>
  </si>
  <si>
    <t xml:space="preserve">Just checked out these tags in the Mission, SF http://bit.ly/qiF4f  Now I'm missing The Bay, The Homies and their Fish Tacos </t>
  </si>
  <si>
    <t>Tue Jun 16 20:36:39 PDT 2009</t>
  </si>
  <si>
    <t>giggybug</t>
  </si>
  <si>
    <t xml:space="preserve">so confused about so much </t>
  </si>
  <si>
    <t xml:space="preserve">@ani_jo you're lying! I am so so so sorry! </t>
  </si>
  <si>
    <t>Tue Jun 16 20:36:44 PDT 2009</t>
  </si>
  <si>
    <t>ilovehollywood</t>
  </si>
  <si>
    <t xml:space="preserve">man why is everyone friggin sick </t>
  </si>
  <si>
    <t>Tue Jun 16 20:36:43 PDT 2009</t>
  </si>
  <si>
    <t xml:space="preserve">@moonfrye Im a compulsive news reader AND a hyperemphathetic person.... Reading the news sucks the life out of me lately </t>
  </si>
  <si>
    <t xml:space="preserve">@prettyboyjesus so mad. I JUST started watching True Blood last night and at midnight they took most of season 1 off on demand </t>
  </si>
  <si>
    <t>Tue Jun 16 20:36:48 PDT 2009</t>
  </si>
  <si>
    <t>thetrain86</t>
  </si>
  <si>
    <t xml:space="preserve">is severely disappointed that ASU lost tonight. </t>
  </si>
  <si>
    <t>EffinHollywood</t>
  </si>
  <si>
    <t xml:space="preserve">i have to pee </t>
  </si>
  <si>
    <t>Tue Jun 16 20:36:51 PDT 2009</t>
  </si>
  <si>
    <t xml:space="preserve">I miss you, @IvsonMenezes. </t>
  </si>
  <si>
    <t>Tue Jun 16 20:36:52 PDT 2009</t>
  </si>
  <si>
    <t xml:space="preserve">@tfick lol girl, i'm in stuck in INDIANA and want to go to ATL!! </t>
  </si>
  <si>
    <t>Tue Jun 16 20:36:53 PDT 2009</t>
  </si>
  <si>
    <t xml:space="preserve">good night twitter...as I must rise and shine bf 8:30am </t>
  </si>
  <si>
    <t xml:space="preserve">@bnetwestival Oh no!!  I'm in Sydney for IMATS on the 12th!!      </t>
  </si>
  <si>
    <t>Cameron leaves tomorrow  &amp;amp; I'll probably never see him again.. Oh bother.....</t>
  </si>
  <si>
    <t>Tue Jun 16 20:36:56 PDT 2009</t>
  </si>
  <si>
    <t>lexiclark</t>
  </si>
  <si>
    <t xml:space="preserve">I miss Justine </t>
  </si>
  <si>
    <t>Tue Jun 16 20:36:57 PDT 2009</t>
  </si>
  <si>
    <t>ohitsrebecca</t>
  </si>
  <si>
    <t xml:space="preserve">i'm slightly allgeric to apples </t>
  </si>
  <si>
    <t>wants to be alone  http://plurk.com/p/11hzon</t>
  </si>
  <si>
    <t>Tue Jun 16 20:36:58 PDT 2009</t>
  </si>
  <si>
    <t>AnonMoose</t>
  </si>
  <si>
    <t xml:space="preserve">@Shnooky303 fuck that...dont fucking dare cancel your Twitter account..i need my twitter buddy </t>
  </si>
  <si>
    <t>Tue Jun 16 20:36:59 PDT 2009</t>
  </si>
  <si>
    <t>Phobos_taco</t>
  </si>
  <si>
    <t xml:space="preserve">Just installed tweetdeck. I like it but no trends </t>
  </si>
  <si>
    <t>Tue Jun 16 20:37:01 PDT 2009</t>
  </si>
  <si>
    <t xml:space="preserve">@audreeanciro i'm leaving thursday! i talked to jess tonight. we decided we want to visit you toward the end of july! MISS YOU SO MUCH! </t>
  </si>
  <si>
    <t>EBuffone</t>
  </si>
  <si>
    <t>hopefully just got a babysitting job for thursday morning yayyy but no six flags anymore  you cant always get what you want</t>
  </si>
  <si>
    <t>the_ash_machine</t>
  </si>
  <si>
    <t xml:space="preserve">@deuxcv Cold? If you haven't noticed, we've had the loveliest June ever. Remember December? ..... That's what I thought. No can do manana </t>
  </si>
  <si>
    <t>Tue Jun 16 20:37:02 PDT 2009</t>
  </si>
  <si>
    <t xml:space="preserve">tomorrow is gonna suck! it's gonna be a day full of activities i don't wanna do </t>
  </si>
  <si>
    <t xml:space="preserve">@Linc4Justice **bursts into tears** </t>
  </si>
  <si>
    <t>Tue Jun 16 20:37:03 PDT 2009</t>
  </si>
  <si>
    <t>i_PinK_i_lOve_u</t>
  </si>
  <si>
    <t xml:space="preserve">@TheComputerNerd  lOl i had physics final today ... i failed  </t>
  </si>
  <si>
    <t>Tue Jun 16 20:37:04 PDT 2009</t>
  </si>
  <si>
    <t>Jordddan</t>
  </si>
  <si>
    <t xml:space="preserve">@jetplane213 Heeey! Soccer was so tiring! And it was to hot! </t>
  </si>
  <si>
    <t>Tue Jun 16 20:37:05 PDT 2009</t>
  </si>
  <si>
    <t xml:space="preserve">You would think that since Matt &amp;amp; Nats are made in China I would be able to find some here. </t>
  </si>
  <si>
    <t>razzamatazm</t>
  </si>
  <si>
    <t xml:space="preserve">@danlatham there isn't one to bless it </t>
  </si>
  <si>
    <t>Atlantis commercial! Aww my mom said we could go there instead of alaska this summer but now that i have school idk  #b0xxy</t>
  </si>
  <si>
    <t>Tue Jun 16 20:37:06 PDT 2009</t>
  </si>
  <si>
    <t>Ugh I don't think it's allergies.... I think I'm getting sick  My head feels like it's gonna explode</t>
  </si>
  <si>
    <t>Tue Jun 16 20:37:07 PDT 2009</t>
  </si>
  <si>
    <t xml:space="preserve">is a stupid girl with Low Low Low IQ </t>
  </si>
  <si>
    <t>Tue Jun 16 20:37:08 PDT 2009</t>
  </si>
  <si>
    <t>petermares</t>
  </si>
  <si>
    <t>@songbirdtree .....  at least you have a bf..... now my friends are posting baby pictures</t>
  </si>
  <si>
    <t xml:space="preserve">@LindsaySherrill Tweet Deck on my desktop, UberTwitter on my BB. I had TweetGenius but it was killing my lame phone's memory. </t>
  </si>
  <si>
    <t>Tue Jun 16 20:37:10 PDT 2009</t>
  </si>
  <si>
    <t xml:space="preserve">@juanne89 i noe.. but the helpless feeling will seriously draw me crazy.. cant even focus on a single thing now.. </t>
  </si>
  <si>
    <t xml:space="preserve">@Tomas57 funny everyone has been asking for Reiki I did a really long session today. Where does it hurt?? </t>
  </si>
  <si>
    <t xml:space="preserve">@jaferris Xbox.com and the Xbox LIVEÂ® service are currently down for maintenance. </t>
  </si>
  <si>
    <t>Tue Jun 16 20:37:12 PDT 2009</t>
  </si>
  <si>
    <t xml:space="preserve">@AL_21 that's what my mom said too! must be Anderson cable </t>
  </si>
  <si>
    <t>Tue Jun 16 20:37:13 PDT 2009</t>
  </si>
  <si>
    <t>vickybloom</t>
  </si>
  <si>
    <t>Last day blonde  going back to my roots ;)</t>
  </si>
  <si>
    <t xml:space="preserve">I just made two 1984 references with 5 minutes. I'm a dork </t>
  </si>
  <si>
    <t>Tue Jun 16 20:37:15 PDT 2009</t>
  </si>
  <si>
    <t>seeyouawake</t>
  </si>
  <si>
    <t xml:space="preserve">@Avg7foldinsane You suck!! I want an Ed Hardy purse </t>
  </si>
  <si>
    <t>Tue Jun 16 20:37:17 PDT 2009</t>
  </si>
  <si>
    <t xml:space="preserve">This whole foot fracture thing is a total bummer...gotta hop around on crutches and wear a sexy velcro boot </t>
  </si>
  <si>
    <t>NyBabyGirl83</t>
  </si>
  <si>
    <t>@nkangel74  so sad wish they would really bring em back or at least replace thnx for askin 4 me</t>
  </si>
  <si>
    <t>Tue Jun 16 20:37:19 PDT 2009</t>
  </si>
  <si>
    <t xml:space="preserve">@lovenals its stuck!  frozen. i reset and its still stuck i cant &amp;quot;slide to unlock&amp;quot; </t>
  </si>
  <si>
    <t>Tue Jun 16 20:37:23 PDT 2009</t>
  </si>
  <si>
    <t>Just woke up! Not got enough sleep!  Still feeling sleepy...</t>
  </si>
  <si>
    <t>Tue Jun 16 20:37:25 PDT 2009</t>
  </si>
  <si>
    <t>BiosageX</t>
  </si>
  <si>
    <t>@promenading you are so hard on yourself,  from everything ive seen so far, you are amazing. not to mention, you share qualities...&amp;gt;</t>
  </si>
  <si>
    <t>Tue Jun 16 20:37:26 PDT 2009</t>
  </si>
  <si>
    <t xml:space="preserve">Oh no where the time </t>
  </si>
  <si>
    <t>Tue Jun 16 20:37:27 PDT 2009</t>
  </si>
  <si>
    <t xml:space="preserve">it's 11:30. I've waited for my hubby, but it's the first day the store's open so I'm sure he's busy working. Time to go to bed now. </t>
  </si>
  <si>
    <t xml:space="preserve">running around looling for nice SF Giants polo shirt for my dad..no dice </t>
  </si>
  <si>
    <t>Tue Jun 16 20:37:28 PDT 2009</t>
  </si>
  <si>
    <t xml:space="preserve">@roseman13 i miss my chester </t>
  </si>
  <si>
    <t xml:space="preserve">Ughhh heart burns </t>
  </si>
  <si>
    <t>Tue Jun 16 20:38:06 PDT 2009</t>
  </si>
  <si>
    <t>yoonkit</t>
  </si>
  <si>
    <t>@feistyflo unfortunately I wasn't there to hear it first hand  retold by @weikim</t>
  </si>
  <si>
    <t>Tue Jun 16 20:38:07 PDT 2009</t>
  </si>
  <si>
    <t xml:space="preserve">@NickieNix Sigh... sadly that's not an option tonight. Way too tired </t>
  </si>
  <si>
    <t>timTech</t>
  </si>
  <si>
    <t>@congoblue  sorry to hear that</t>
  </si>
  <si>
    <t>Tue Jun 16 20:38:09 PDT 2009</t>
  </si>
  <si>
    <t xml:space="preserve">@sangalicious i miss going to the states, i used to go all the time! </t>
  </si>
  <si>
    <t>Tue Jun 16 20:38:10 PDT 2009</t>
  </si>
  <si>
    <t xml:space="preserve">But 4real imma miss twitter. Im not gon b on it 4 a week </t>
  </si>
  <si>
    <t xml:space="preserve">dead tired. wish I could stop working now and not a week before my due date </t>
  </si>
  <si>
    <t>Tuxedolady</t>
  </si>
  <si>
    <t xml:space="preserve">@MarthaStewart Hurry Back .... I hate the repeats </t>
  </si>
  <si>
    <t>Tue Jun 16 20:38:11 PDT 2009</t>
  </si>
  <si>
    <t xml:space="preserve">is still here. and her eyes are getting heavier...i'm starting to regret my decision already </t>
  </si>
  <si>
    <t>Tue Jun 16 20:38:12 PDT 2009</t>
  </si>
  <si>
    <t>@eddiesilvanus Thats cool u were dating someone. I not a fan of winter  at all here. Yes, he is an amazing actor! He's going to be famous!</t>
  </si>
  <si>
    <t>alicerusli</t>
  </si>
  <si>
    <t xml:space="preserve">Flooded with all this pain.. Knowing that I'll never hold ya.. Like I did before the storm.. </t>
  </si>
  <si>
    <t>Tue Jun 16 20:38:13 PDT 2009</t>
  </si>
  <si>
    <t>bookchik805</t>
  </si>
  <si>
    <t xml:space="preserve">i have a major headache </t>
  </si>
  <si>
    <t>Tue Jun 16 20:38:16 PDT 2009</t>
  </si>
  <si>
    <t>Jess_Jade</t>
  </si>
  <si>
    <t>@rashyyy I wanna come play  only 9 months yey.... And nothings new same old port hedland lol what about you??</t>
  </si>
  <si>
    <t>Tue Jun 16 20:38:17 PDT 2009</t>
  </si>
  <si>
    <t>itshadeel</t>
  </si>
  <si>
    <t xml:space="preserve">My computer is puking on itself so I need to handle this before I can return to working on my site. Sorry! </t>
  </si>
  <si>
    <t>MelissaSa7</t>
  </si>
  <si>
    <t>Tue Jun 16 20:38:18 PDT 2009</t>
  </si>
  <si>
    <t xml:space="preserve">@kroqkom Hey!!  Will you guys post the video from today?  If not how do i get/buy it?  It's such an awesome memory! PS..FAILED my final </t>
  </si>
  <si>
    <t>@iammandurr hahaha, yeahh. I wish I could be online everyday.  Twitter needs to fix their problems... lol.</t>
  </si>
  <si>
    <t>Tue Jun 16 20:38:21 PDT 2009</t>
  </si>
  <si>
    <t xml:space="preserve">OK, I heart iheartradio on my 'berry. Now I can listen to oldies alllll the tiiiime. Come back, Oldies 95!! We miss you </t>
  </si>
  <si>
    <t>AlexaLeBlanc</t>
  </si>
  <si>
    <t xml:space="preserve">Loooking at old pictures is so funny yet so sad  Ah goodnighhhhht! </t>
  </si>
  <si>
    <t>Tue Jun 16 20:38:22 PDT 2009</t>
  </si>
  <si>
    <t xml:space="preserve">@Lorena_B: I was busy at work for a change! I am off tomorrow. They cut us back to 32 </t>
  </si>
  <si>
    <t>lifelufelafe</t>
  </si>
  <si>
    <t xml:space="preserve">my eyes so sleepy but today has noon. must wake up! </t>
  </si>
  <si>
    <t>Tue Jun 16 20:38:24 PDT 2009</t>
  </si>
  <si>
    <t xml:space="preserve">had a good workout .. unfortunately i decided to sneak in a million nibbles of my brother's McD's meal into my mouth .. </t>
  </si>
  <si>
    <t>Tue Jun 16 20:38:25 PDT 2009</t>
  </si>
  <si>
    <t>kellyandrunas</t>
  </si>
  <si>
    <t>Just went swimming lawl. I wanna talk to my boy  ! About to watch never been kissed with my sister  and sommer. I love daisy of lo ...</t>
  </si>
  <si>
    <t>Tue Jun 16 20:38:26 PDT 2009</t>
  </si>
  <si>
    <t>@LunarHavok awww it looks like the ustream app doesn't let you view specific streams. only popular streams  laaame</t>
  </si>
  <si>
    <t>Tue Jun 16 20:38:30 PDT 2009</t>
  </si>
  <si>
    <t>tawfiqarifahmad</t>
  </si>
  <si>
    <t>@FindFutsaLMsia la. so I still can't have my Subway today.  . will wait for tomorrow. going to have 2 sandwitches tomorrow. haha haha..</t>
  </si>
  <si>
    <t xml:space="preserve">Uhg. I've barely texted anyone today... I dont like that </t>
  </si>
  <si>
    <t>Tue Jun 16 20:38:31 PDT 2009</t>
  </si>
  <si>
    <t>nowayashley</t>
  </si>
  <si>
    <t xml:space="preserve">first tweet! i lost my checkbook </t>
  </si>
  <si>
    <t>Tue Jun 16 20:38:33 PDT 2009</t>
  </si>
  <si>
    <t xml:space="preserve">@meaghankayye I HATE YOU! Mine stopped working at like 5 AM today and haven't turned on since! </t>
  </si>
  <si>
    <t>Tue Jun 16 20:38:34 PDT 2009</t>
  </si>
  <si>
    <t>escapedordinary</t>
  </si>
  <si>
    <t>wants to watch The Little Mermaid on Broadway again!  I feel like a little kid :p</t>
  </si>
  <si>
    <t xml:space="preserve">Urinary tract infection lecture.. </t>
  </si>
  <si>
    <t>timeforheroes</t>
  </si>
  <si>
    <t>@edythemighty but it's 11pm, I'll get mugged if I have a picnic  but perhaps tomorrow I shall...yes...*bakes cookies*</t>
  </si>
  <si>
    <t>Tue Jun 16 20:38:35 PDT 2009</t>
  </si>
  <si>
    <t>@Jon2319 BUT I WANT IT, OH HOW I WANT IT  i need to work a corner.</t>
  </si>
  <si>
    <t>Tue Jun 16 20:38:36 PDT 2009</t>
  </si>
  <si>
    <t>sara_coons</t>
  </si>
  <si>
    <t>@TheaGranath I know it's so sad  yeah me too!</t>
  </si>
  <si>
    <t>Tue Jun 16 20:38:37 PDT 2009</t>
  </si>
  <si>
    <t>I'm hoping that @ClaudeKelly writes more songs with/for Leona  Forgive Me was AMAAAZZINGGGG</t>
  </si>
  <si>
    <t>Whew!  Its been a long couple of days. And its not going to slow down soon  good nite.</t>
  </si>
  <si>
    <t>Tue Jun 16 20:38:38 PDT 2009</t>
  </si>
  <si>
    <t xml:space="preserve">@chrismferguson I dissect cats at school, but I do not kick dogs </t>
  </si>
  <si>
    <t xml:space="preserve">oho i meant gamil... always saying page load error whenever i hit gmail.com whereas other pages are opening </t>
  </si>
  <si>
    <t>I hate being a girl sometimes.... and I feel sick  I need bed, icecream and my boyfriend. hmphhh</t>
  </si>
  <si>
    <t>Tue Jun 16 20:38:39 PDT 2009</t>
  </si>
  <si>
    <t>gone to sleep, dreamin about Tom and a love that will never be  &amp;lt;/3. bye twitter.</t>
  </si>
  <si>
    <t>Tue Jun 16 20:38:42 PDT 2009</t>
  </si>
  <si>
    <t>PFFF feels pretty unreal had AcAs allin vs Lex 9c9d on Qs4s2c turn 8s so could only lose to a 9h on the river and it came  Hurrts a lot!</t>
  </si>
  <si>
    <t>Tue Jun 16 20:38:43 PDT 2009</t>
  </si>
  <si>
    <t xml:space="preserve">@solbutterfly lol. Not worth it. Sorry. </t>
  </si>
  <si>
    <t>zerver</t>
  </si>
  <si>
    <t>@Lohar mo te enojes con tweetdeck  xD</t>
  </si>
  <si>
    <t xml:space="preserve">I think I'm a little sick </t>
  </si>
  <si>
    <t>Tue Jun 16 20:38:44 PDT 2009</t>
  </si>
  <si>
    <t xml:space="preserve">Speaking of .... @neonbug, @nitrojane, @samclifford, @weisslu, @campercy .... why aren't we having Wii parties anymore? Did we grow up? </t>
  </si>
  <si>
    <t>Tue Jun 16 20:38:47 PDT 2009</t>
  </si>
  <si>
    <t xml:space="preserve">Just checked out these tags in the Mission, SF http://bit.ly/kdBYj Now I'm missing The Bay, The Homies and their Fish Tacos </t>
  </si>
  <si>
    <t>Tue Jun 16 20:38:48 PDT 2009</t>
  </si>
  <si>
    <t>dannygator8498</t>
  </si>
  <si>
    <t xml:space="preserve">my twitter isn't working, sorry my followers </t>
  </si>
  <si>
    <t>Tue Jun 16 20:38:49 PDT 2009</t>
  </si>
  <si>
    <t>Jen981</t>
  </si>
  <si>
    <t xml:space="preserve">Yeayeah paying for my dental problem. Not good </t>
  </si>
  <si>
    <t>Tue Jun 16 20:38:52 PDT 2009</t>
  </si>
  <si>
    <t xml:space="preserve">Does a past decision ever just randomly pop into ur head and u start thinking if it was the right one...its to late to take it back </t>
  </si>
  <si>
    <t>@PlusSizeMommy aw! to hear he suffered breaks my heart.  ::hug::</t>
  </si>
  <si>
    <t>Tue Jun 16 20:38:56 PDT 2009</t>
  </si>
  <si>
    <t xml:space="preserve">damnit I missed Trey go live </t>
  </si>
  <si>
    <t>lisehenri</t>
  </si>
  <si>
    <t>is super embarrassed that she was 2 nervous 2 sing  messd it up! Ugh!</t>
  </si>
  <si>
    <t>Tue Jun 16 20:38:59 PDT 2009</t>
  </si>
  <si>
    <t xml:space="preserve">tweet dreamzzz twitterians!!! i hope this pain will b gone by tomorrow! </t>
  </si>
  <si>
    <t>krazyskolar</t>
  </si>
  <si>
    <t>@carmensophia no fresno   dad is traveling for work. So I'm chillin in da 805</t>
  </si>
  <si>
    <t>Tue Jun 16 20:39:00 PDT 2009</t>
  </si>
  <si>
    <t>melovesunset</t>
  </si>
  <si>
    <t xml:space="preserve">@captainborealis oooo yeah, i heard. Its a truly classic, Jim Carrey is never gonna be as good as Curly. </t>
  </si>
  <si>
    <t>Tue Jun 16 20:39:01 PDT 2009</t>
  </si>
  <si>
    <t xml:space="preserve">i done missed my fly time with @OfficialROME sooo pissed. if i didnt have lil bro i would be out all night </t>
  </si>
  <si>
    <t>Tue Jun 16 20:39:02 PDT 2009</t>
  </si>
  <si>
    <t>BOOOORED. ONLY HIGHLIGHT WAS KOGI TRUCK TODAY. WHICH LASTED AN HOUR  I WANNA RUN RUN RUNAWAY!</t>
  </si>
  <si>
    <t>Tue Jun 16 20:39:03 PDT 2009</t>
  </si>
  <si>
    <t xml:space="preserve">@youngq - can l pls get a twitter hug -  about my tour getting the axe </t>
  </si>
  <si>
    <t>Tue Jun 16 20:39:04 PDT 2009</t>
  </si>
  <si>
    <t xml:space="preserve">NOOOOOOO! One of my FAVORITE Beatles songs was just removed. I already have so many things to apply for. </t>
  </si>
  <si>
    <t>Shocking news. R.I.P. Mr. Green...passed away from cancer yesterday morning  He was the coolest Elementary School janitor.</t>
  </si>
  <si>
    <t>Tue Jun 16 20:39:08 PDT 2009</t>
  </si>
  <si>
    <t>Guamaso</t>
  </si>
  <si>
    <t xml:space="preserve">Dang, I need to check my Flickr activity thing more often... </t>
  </si>
  <si>
    <t>Tue Jun 16 20:39:11 PDT 2009</t>
  </si>
  <si>
    <t>MissPrittyMami</t>
  </si>
  <si>
    <t xml:space="preserve">Would Love 2 see Trey Live but only have a BlackBerry&amp;amp; a Pearl@ that, they  dont do iphone stuff </t>
  </si>
  <si>
    <t>Tue Jun 16 20:39:12 PDT 2009</t>
  </si>
  <si>
    <t>alyssatoland</t>
  </si>
  <si>
    <t xml:space="preserve">getting started on my summer reading list </t>
  </si>
  <si>
    <t>realph</t>
  </si>
  <si>
    <t xml:space="preserve">Just went back and watched the first episode of LOST, I used to love that show - not so much these days </t>
  </si>
  <si>
    <t>Tue Jun 16 20:39:13 PDT 2009</t>
  </si>
  <si>
    <t>vanessajohari</t>
  </si>
  <si>
    <t xml:space="preserve">i'm sleeping and ready to go to bed...still bored I couldn't find any friend here </t>
  </si>
  <si>
    <t>Tue Jun 16 20:39:14 PDT 2009</t>
  </si>
  <si>
    <t>PeezyBabi</t>
  </si>
  <si>
    <t xml:space="preserve">So im too damn tired to be on my way to work... But here i go </t>
  </si>
  <si>
    <t>Tue Jun 16 20:39:15 PDT 2009</t>
  </si>
  <si>
    <t xml:space="preserve">@chelsey_blake i'm so sorry.. </t>
  </si>
  <si>
    <t>MsBabyGurl666</t>
  </si>
  <si>
    <t>is HOMEEEEEE  not in a good mood...call the house &amp;lt;3</t>
  </si>
  <si>
    <t>Tue Jun 16 20:39:16 PDT 2009</t>
  </si>
  <si>
    <t>Reiley</t>
  </si>
  <si>
    <t xml:space="preserve">Oh dear, I've just committed a typographical error to the annals of eternity </t>
  </si>
  <si>
    <t>Tue Jun 16 20:39:19 PDT 2009</t>
  </si>
  <si>
    <t xml:space="preserve">@YourSavvyVA Hi, Darcee! I'm glad to have my feet up! Now sorting &amp;amp; tossing at home, to make room for my &amp;quot;inheritance.&amp;quot;  </t>
  </si>
  <si>
    <t>Tue Jun 16 20:39:21 PDT 2009</t>
  </si>
  <si>
    <t>sky011</t>
  </si>
  <si>
    <t>@RuthieLarue I want a Mcflurry  you know i love ice cream!!</t>
  </si>
  <si>
    <t>Tue Jun 16 20:39:22 PDT 2009</t>
  </si>
  <si>
    <t>@livelikeian funnn? nooo  ugh not funny.. i was like OMG he didnt just say that :O</t>
  </si>
  <si>
    <t>Tue Jun 16 20:39:23 PDT 2009</t>
  </si>
  <si>
    <t>DeeLoVee2</t>
  </si>
  <si>
    <t xml:space="preserve">Nothing but bad news on TV tonight... &amp;quot;where is the love?&amp;quot; </t>
  </si>
  <si>
    <t>Tue Jun 16 20:39:24 PDT 2009</t>
  </si>
  <si>
    <t>stephisrandom</t>
  </si>
  <si>
    <t xml:space="preserve">As much as I love the Anoop post,, I need to get home and get to bed. </t>
  </si>
  <si>
    <t>amandadoan</t>
  </si>
  <si>
    <t xml:space="preserve">@krunchyfu im dissapointed too </t>
  </si>
  <si>
    <t>Tue Jun 16 20:39:26 PDT 2009</t>
  </si>
  <si>
    <t>kierstencunnane</t>
  </si>
  <si>
    <t>tummy ache, home sick.   @GregRuggiero IMISSYOUUUUUU!!!!!! come hold my hand on the beach.</t>
  </si>
  <si>
    <t>Tue Jun 16 20:39:27 PDT 2009</t>
  </si>
  <si>
    <t>Bases loaded and our pitcher came up to bat...and boo  he struck out...</t>
  </si>
  <si>
    <t>Tue Jun 16 20:39:28 PDT 2009</t>
  </si>
  <si>
    <t xml:space="preserve">phonte ain't been on twitter in a while </t>
  </si>
  <si>
    <t>Tue Jun 16 20:39:29 PDT 2009</t>
  </si>
  <si>
    <t>massyJR</t>
  </si>
  <si>
    <t xml:space="preserve">GOD thanks for everything im not unhappy but help me a little bit more. </t>
  </si>
  <si>
    <t>@brandyecupcakes me too  ive been watching im a celebrity get me out of here</t>
  </si>
  <si>
    <t>Tue Jun 16 20:39:55 PDT 2009</t>
  </si>
  <si>
    <t xml:space="preserve">Someone tweeted a link... and now it's gone </t>
  </si>
  <si>
    <t>Tue Jun 16 20:39:57 PDT 2009</t>
  </si>
  <si>
    <t>BostonMary</t>
  </si>
  <si>
    <t xml:space="preserve">@CynicalGrl what u r not going to TX? </t>
  </si>
  <si>
    <t xml:space="preserve">you have let me down immune system - 99.5 fever </t>
  </si>
  <si>
    <t>gent</t>
  </si>
  <si>
    <t xml:space="preserve">capitol dome at night http://twitpic.com/7lhlk wish my cam had a zoom </t>
  </si>
  <si>
    <t>alizilla</t>
  </si>
  <si>
    <t>@DRAFT_Picks not yet  3 days rest needed - if I must get up it's bootie time!</t>
  </si>
  <si>
    <t>Tue Jun 16 20:39:58 PDT 2009</t>
  </si>
  <si>
    <t>_dramaqueen_</t>
  </si>
  <si>
    <t xml:space="preserve">saw a really cute dog today made me miss my dog who lives in a different state with my parents </t>
  </si>
  <si>
    <t>thebosston</t>
  </si>
  <si>
    <t xml:space="preserve">@sarahcolonna I'm pissed I'm at the bar and missed u on chels </t>
  </si>
  <si>
    <t>Tue Jun 16 20:39:59 PDT 2009</t>
  </si>
  <si>
    <t xml:space="preserve">Why are children SO cruel? </t>
  </si>
  <si>
    <t>Tue Jun 16 20:40:02 PDT 2009</t>
  </si>
  <si>
    <t xml:space="preserve">@_iWade_ it was $98. I'm having an issue tho cuz my cable connection to Telstra doesn't run on a Cat 5 cable, only on USB - I'm stuck </t>
  </si>
  <si>
    <t xml:space="preserve">@DAEONE believe me the series of events that have taken place with in the past week have been nutty.. Now I'm worn out.. </t>
  </si>
  <si>
    <t>Tue Jun 16 20:40:04 PDT 2009</t>
  </si>
  <si>
    <t xml:space="preserve">i am still slightly upset that i wasn't invited thought. </t>
  </si>
  <si>
    <t>Tue Jun 16 20:40:07 PDT 2009</t>
  </si>
  <si>
    <t xml:space="preserve">I'm hyper and I have a headache. </t>
  </si>
  <si>
    <t>Tue Jun 16 20:40:08 PDT 2009</t>
  </si>
  <si>
    <t>angelaxjonas</t>
  </si>
  <si>
    <t>@imhotshyt HAHAHA, in the words of you, NO DON'T DIE. THAT'D BE QUITE AWFUL  hahaha, i'd miss you too much mal &amp;lt;3 but ah, i think i'd..</t>
  </si>
  <si>
    <t>Tue Jun 16 20:40:11 PDT 2009</t>
  </si>
  <si>
    <t xml:space="preserve">@fortyoneacres lol i tried to change my pic like a month ago it just disappeared on me and now everytime i try 2 upload a new one: FAIL </t>
  </si>
  <si>
    <t>Tue Jun 16 20:40:12 PDT 2009</t>
  </si>
  <si>
    <t>@jkostelac i know!  I'm sad I missed it, thanks for rubbing it in ;-) columbus needs to space out their good music!</t>
  </si>
  <si>
    <t>Tue Jun 16 20:40:14 PDT 2009</t>
  </si>
  <si>
    <t xml:space="preserve">erm. watchn tv thn bed!! I'm exhausted!! </t>
  </si>
  <si>
    <t>Tue Jun 16 20:40:15 PDT 2009</t>
  </si>
  <si>
    <t>As much as I love my collective's layout, it really does need a new one.  Maybe a pink and teal one or something.</t>
  </si>
  <si>
    <t>Tue Jun 16 20:40:16 PDT 2009</t>
  </si>
  <si>
    <t>panchiii</t>
  </si>
  <si>
    <t xml:space="preserve">I am very tired  I want to be vacation of winter......   </t>
  </si>
  <si>
    <t>Tue Jun 16 20:40:17 PDT 2009</t>
  </si>
  <si>
    <t>fluteseadaisy</t>
  </si>
  <si>
    <t xml:space="preserve">wishes someone... anyone... was around to help with all this wedding stuff. </t>
  </si>
  <si>
    <t>Tue Jun 16 20:40:18 PDT 2009</t>
  </si>
  <si>
    <t>karagates</t>
  </si>
  <si>
    <t xml:space="preserve">@EazyDuzI7 I'm sorry! I couldn't get my student loan in time. </t>
  </si>
  <si>
    <t>Tue Jun 16 20:40:22 PDT 2009</t>
  </si>
  <si>
    <t xml:space="preserve">Damn - tired </t>
  </si>
  <si>
    <t>Tue Jun 16 20:40:24 PDT 2009</t>
  </si>
  <si>
    <t>traffic ruined my hiking trip    now im back on the  couch</t>
  </si>
  <si>
    <t>Tue Jun 16 20:40:27 PDT 2009</t>
  </si>
  <si>
    <t>miahansen5</t>
  </si>
  <si>
    <t xml:space="preserve">my updates arent workingggg. </t>
  </si>
  <si>
    <t>Tue Jun 16 20:40:28 PDT 2009</t>
  </si>
  <si>
    <t>ilyily2987</t>
  </si>
  <si>
    <t xml:space="preserve">I am sevearly for the legalization of marijuana...its so dry in my area and I haven't had but one good nights sleep in weeks cuz of it </t>
  </si>
  <si>
    <t>Tue Jun 16 20:40:31 PDT 2009</t>
  </si>
  <si>
    <t>davegymnastics</t>
  </si>
  <si>
    <t xml:space="preserve">CCSU Vball Schedule came out today. Cool.  Made some progress on my site cleanup as well. So much to do. </t>
  </si>
  <si>
    <t>meeshasawyer</t>
  </si>
  <si>
    <t xml:space="preserve">i know ill get over you, i just dont know if i want to </t>
  </si>
  <si>
    <t>Tue Jun 16 20:40:32 PDT 2009</t>
  </si>
  <si>
    <t>VanHamsterdam</t>
  </si>
  <si>
    <t xml:space="preserve">awoke and looking for new #iphone os 3.0 - nothin </t>
  </si>
  <si>
    <t>Tue Jun 16 20:40:34 PDT 2009</t>
  </si>
  <si>
    <t xml:space="preserve">@jeff_shaw Why wasn't I asked to come to this event.? </t>
  </si>
  <si>
    <t>Tue Jun 16 20:40:35 PDT 2009</t>
  </si>
  <si>
    <t>sexerenae</t>
  </si>
  <si>
    <t xml:space="preserve">@ThisismyiQ aww i hope that you get better </t>
  </si>
  <si>
    <t xml:space="preserve">I was gona go watch a movie with my brother, but he isnt home </t>
  </si>
  <si>
    <t>Tue Jun 16 20:40:37 PDT 2009</t>
  </si>
  <si>
    <t xml:space="preserve">Omg I just saw the nicest 1br condo for like 515 a month....I so wish I could get it </t>
  </si>
  <si>
    <t>Tue Jun 16 20:40:38 PDT 2009</t>
  </si>
  <si>
    <t>fleapirates</t>
  </si>
  <si>
    <t xml:space="preserve">Was all psyched up for baseball tonite &amp;amp; crosstown showdown was postponed for rain! </t>
  </si>
  <si>
    <t>Tue Jun 16 20:40:39 PDT 2009</t>
  </si>
  <si>
    <t>christaluv1</t>
  </si>
  <si>
    <t xml:space="preserve">I hate that I'm always the bad guy </t>
  </si>
  <si>
    <t>Tue Jun 16 20:40:41 PDT 2009</t>
  </si>
  <si>
    <t>liyanashazreen</t>
  </si>
  <si>
    <t xml:space="preserve">Just woke up/ Yawn. Wanna see the doc after this. My hand is in pain. </t>
  </si>
  <si>
    <t xml:space="preserve">@LanaBanaLuva Probably Not I have a conference to go to that day </t>
  </si>
  <si>
    <t>Tue Jun 16 20:40:42 PDT 2009</t>
  </si>
  <si>
    <t>missing my boyfriend  we talked for like 2 minutes today. 2 MINUTES IS NOT ENOUGH!!!!!</t>
  </si>
  <si>
    <t>Tue Jun 16 20:40:43 PDT 2009</t>
  </si>
  <si>
    <t xml:space="preserve">My pics from #140conf today: http://bit.ly/141Z0v - sorry about the poor BlackBerry Bold shots. Left my SD card for proper camera at home </t>
  </si>
  <si>
    <t>Tue Jun 16 20:40:44 PDT 2009</t>
  </si>
  <si>
    <t>ryanvanasse</t>
  </si>
  <si>
    <t xml:space="preserve">@xandrepilon At least you have a digital tuner. My little tv downstairs is defunct. </t>
  </si>
  <si>
    <t>Tue Jun 16 20:40:46 PDT 2009</t>
  </si>
  <si>
    <t xml:space="preserve">:\ My Twitter account is only worth $84. Screw it </t>
  </si>
  <si>
    <t>Tue Jun 16 20:40:47 PDT 2009</t>
  </si>
  <si>
    <t xml:space="preserve">Sometimes when everyone else sucks entirely, I realize how much I love and miss my old friends like crazy </t>
  </si>
  <si>
    <t xml:space="preserve">going to bed i have to be up early </t>
  </si>
  <si>
    <t>blazing_gal</t>
  </si>
  <si>
    <t>at home sick  down buzzzz</t>
  </si>
  <si>
    <t>Tue Jun 16 20:40:53 PDT 2009</t>
  </si>
  <si>
    <t>@eddiesilvanus Thats cool u were dating someone. Im not a fan of winter  at all here. Yes, he's an amazing actor! He's going to be famous!</t>
  </si>
  <si>
    <t>Tue Jun 16 20:40:56 PDT 2009</t>
  </si>
  <si>
    <t>theresachan</t>
  </si>
  <si>
    <t xml:space="preserve">Bad stomach ache right now. </t>
  </si>
  <si>
    <t>Tue Jun 16 20:40:58 PDT 2009</t>
  </si>
  <si>
    <t xml:space="preserve">@ThisismyiQ i was in bed all day too. lol not sick tho but becuz of rain. chi town weather </t>
  </si>
  <si>
    <t>Tue Jun 16 20:40:59 PDT 2009</t>
  </si>
  <si>
    <t>stephanielou242</t>
  </si>
  <si>
    <t xml:space="preserve">cant sleep AGAIN...4 the 3rd nyt in a row. help </t>
  </si>
  <si>
    <t>Tue Jun 16 20:41:01 PDT 2009</t>
  </si>
  <si>
    <t>AashKosh</t>
  </si>
  <si>
    <t>ViviGun</t>
  </si>
  <si>
    <t>the fourth one died  it was a girl puppy. poor thing.</t>
  </si>
  <si>
    <t>Tue Jun 16 20:41:02 PDT 2009</t>
  </si>
  <si>
    <t>Sore throat.  Just the cherry on top of this awful, shitfilled day. /emo. lol.</t>
  </si>
  <si>
    <t xml:space="preserve">I Got a Cut! and its BURNING! </t>
  </si>
  <si>
    <t>Tue Jun 16 20:41:04 PDT 2009</t>
  </si>
  <si>
    <t>miss_kb</t>
  </si>
  <si>
    <t xml:space="preserve">may have worked a little to hard at the gym today. feel like throwing up. </t>
  </si>
  <si>
    <t>Just woke up... School today  Can't wait til it's over...</t>
  </si>
  <si>
    <t>Tue Jun 16 20:41:06 PDT 2009</t>
  </si>
  <si>
    <t xml:space="preserve">@MarlaLeinaala I think we only need yellow paint, its starting to turn purple on its own from the burn </t>
  </si>
  <si>
    <t>Tue Jun 16 20:41:07 PDT 2009</t>
  </si>
  <si>
    <t xml:space="preserve">is expecting another 'hot' day.  </t>
  </si>
  <si>
    <t>Tue Jun 16 20:41:08 PDT 2009</t>
  </si>
  <si>
    <t>jfeltis</t>
  </si>
  <si>
    <t xml:space="preserve">flip phone just broke in half. can't receive texts or know who's calling for a few days I guess. I bet I can't even get my numbers....... </t>
  </si>
  <si>
    <t xml:space="preserve">I feel so damned wiped </t>
  </si>
  <si>
    <t>Tue Jun 16 20:41:09 PDT 2009</t>
  </si>
  <si>
    <t>i want to get my @cocoandbreezy shades  !!!</t>
  </si>
  <si>
    <t>Tue Jun 16 20:41:10 PDT 2009</t>
  </si>
  <si>
    <t xml:space="preserve">@BrookeReviews at least I'm not the only one.  I can't even motivate myself to read....for the past 3 days! Sucks </t>
  </si>
  <si>
    <t>FyourCouch</t>
  </si>
  <si>
    <t>alone in bed, Feeling really fat  need to get fit!</t>
  </si>
  <si>
    <t>Tue Jun 16 20:41:15 PDT 2009</t>
  </si>
  <si>
    <t xml:space="preserve">Think I'm gonna have to ring Telstra but they seriously suck </t>
  </si>
  <si>
    <t>TAning</t>
  </si>
  <si>
    <t xml:space="preserve">I suddenly realized after the game was over that I was missing @leilarahimi but by the time I changed channels, Conan O'Brien was on. </t>
  </si>
  <si>
    <t>Tue Jun 16 20:41:16 PDT 2009</t>
  </si>
  <si>
    <t>@Atlchicwswag missing it  so sad about that.</t>
  </si>
  <si>
    <t>Tue Jun 16 20:41:18 PDT 2009</t>
  </si>
  <si>
    <t>oogieoo</t>
  </si>
  <si>
    <t>@hollyxann oh no  heat pad and warm water</t>
  </si>
  <si>
    <t>Tue Jun 16 20:41:20 PDT 2009</t>
  </si>
  <si>
    <t xml:space="preserve">i believe i am coming down w/ a cold or something like it </t>
  </si>
  <si>
    <t>Tue Jun 16 20:41:21 PDT 2009</t>
  </si>
  <si>
    <t>boaters</t>
  </si>
  <si>
    <t>My friend just told me that they caught 60 crab in 3 traps last weekend but they only had enough licences to keep 30.    What a joke eh?</t>
  </si>
  <si>
    <t>Tue Jun 16 20:41:23 PDT 2009</t>
  </si>
  <si>
    <t>sofbruin419</t>
  </si>
  <si>
    <t xml:space="preserve">going to work instead of playing with my new d60 </t>
  </si>
  <si>
    <t>Tue Jun 16 20:41:24 PDT 2009</t>
  </si>
  <si>
    <t xml:space="preserve">who knows how to save ALL numbers onto a sim with the Nokia 6300... or onto the memory card!?!? ... i have too many numbers </t>
  </si>
  <si>
    <t>NaomiZ15</t>
  </si>
  <si>
    <t xml:space="preserve">good time tonight. gonna miss the chillin with the villain while at camp </t>
  </si>
  <si>
    <t xml:space="preserve">You would think that it was impossible to miss the woman you sleep next to every night, but somehow I do....... </t>
  </si>
  <si>
    <t>nickjismysoul</t>
  </si>
  <si>
    <t>@paige1315 leaving in 5 days...  but i'm going by jobros house tomorrow and miley's...</t>
  </si>
  <si>
    <t>Tue Jun 16 20:41:25 PDT 2009</t>
  </si>
  <si>
    <t xml:space="preserve">I have a rash on my arm... Poison ivy? </t>
  </si>
  <si>
    <t>marckrejci</t>
  </si>
  <si>
    <t xml:space="preserve">@goggans that is certianly not encouraging </t>
  </si>
  <si>
    <t>Tue Jun 16 20:41:28 PDT 2009</t>
  </si>
  <si>
    <t xml:space="preserve">@jigglyonee Ouch.  That really did hurt.  </t>
  </si>
  <si>
    <t>@eboogiee  put me on with aunt dukes tho 8o or a cousin...</t>
  </si>
  <si>
    <t>Tue Jun 16 20:41:29 PDT 2009</t>
  </si>
  <si>
    <t>twiterbutt</t>
  </si>
  <si>
    <t xml:space="preserve">Why am i only comfortable when im sitting up? I dont want another sleepless night </t>
  </si>
  <si>
    <t>Tue Jun 16 20:42:25 PDT 2009</t>
  </si>
  <si>
    <t xml:space="preserve">Jeez, my phone's been so inactive ALL day  </t>
  </si>
  <si>
    <t>badalice2002</t>
  </si>
  <si>
    <t xml:space="preserve">did not make it to neon monster </t>
  </si>
  <si>
    <t>Tue Jun 16 20:42:27 PDT 2009</t>
  </si>
  <si>
    <t>Drmcmarc</t>
  </si>
  <si>
    <t xml:space="preserve">cant find my Manitou!! </t>
  </si>
  <si>
    <t>JaZzIzABadChica</t>
  </si>
  <si>
    <t xml:space="preserve">is upset that i got lost leaving Bowie. </t>
  </si>
  <si>
    <t>Tue Jun 16 20:42:28 PDT 2009</t>
  </si>
  <si>
    <t>Cherithe</t>
  </si>
  <si>
    <t xml:space="preserve">Commercials!  Stop advertising the Ghostbusters game, I want it and I have no money for it!  </t>
  </si>
  <si>
    <t>Tue Jun 16 20:42:29 PDT 2009</t>
  </si>
  <si>
    <t>TaraTesoriero</t>
  </si>
  <si>
    <t xml:space="preserve">@thepatbrown Is there anyway i can get my hand on The Semester's old tracks? No more myspace downloads and lost all my music recently </t>
  </si>
  <si>
    <t>lettee1973</t>
  </si>
  <si>
    <t xml:space="preserve">Duper duper work out! and super great meal right after... I'm a champ </t>
  </si>
  <si>
    <t xml:space="preserve">Too late </t>
  </si>
  <si>
    <t>@SunsWebmaster   wish I could make it out there for that party</t>
  </si>
  <si>
    <t>Tue Jun 16 20:42:32 PDT 2009</t>
  </si>
  <si>
    <t>SONfan4lyfe</t>
  </si>
  <si>
    <t>Damn I meant Tweeps and @BgirlShorty I'm stupid  Puppy name suggestions????</t>
  </si>
  <si>
    <t>Tue Jun 16 20:42:33 PDT 2009</t>
  </si>
  <si>
    <t xml:space="preserve">@smallstakes Oops. Gun jumping on my part. </t>
  </si>
  <si>
    <t>Tue Jun 16 20:42:35 PDT 2009</t>
  </si>
  <si>
    <t xml:space="preserve">Home from work, playing some xbox.  Xbox live still is down though </t>
  </si>
  <si>
    <t>Tue Jun 16 20:42:37 PDT 2009</t>
  </si>
  <si>
    <t>Then again, he can hardly know...we don't talk ever anymore. &amp;gt;.&amp;gt; this is the first time in months. And he's leaving.  idc.</t>
  </si>
  <si>
    <t>Tue Jun 16 20:42:38 PDT 2009</t>
  </si>
  <si>
    <t>Slizard</t>
  </si>
  <si>
    <t>i really shouldnt read twitter during award shows that have already aired on the east coast!  oh well still like watching the performances</t>
  </si>
  <si>
    <t>Tue Jun 16 20:42:41 PDT 2009</t>
  </si>
  <si>
    <t xml:space="preserve">@westlifebunny I hav so done that... I leant on it by mistake whilst I was cleaning the inside and bent the brackets </t>
  </si>
  <si>
    <t>My friend just told me that they caught 60 crab in 3 traps last weekend but they only had enough licences to keep 30  What a joke eh?</t>
  </si>
  <si>
    <t>sleuthgirl28</t>
  </si>
  <si>
    <t xml:space="preserve">I'm looking for something to do. Plans for the evening fell through. </t>
  </si>
  <si>
    <t>Hub_ley</t>
  </si>
  <si>
    <t xml:space="preserve">oh no! what happened??  surely it couldn't have been that bad???  don't think about it, just think of the videogame from your dream.  </t>
  </si>
  <si>
    <t>Tue Jun 16 20:42:43 PDT 2009</t>
  </si>
  <si>
    <t>No internet tonight   (timber, call me in AM w/ time to arrive at your house!</t>
  </si>
  <si>
    <t>Tue Jun 16 20:42:44 PDT 2009</t>
  </si>
  <si>
    <t>chibikins</t>
  </si>
  <si>
    <t xml:space="preserve">I need words of encouragement </t>
  </si>
  <si>
    <t>Tue Jun 16 20:42:46 PDT 2009</t>
  </si>
  <si>
    <t xml:space="preserve">wow! just took the longest nap in the world!... cant get over how tired i feel now.. </t>
  </si>
  <si>
    <t>Tue Jun 16 20:42:48 PDT 2009</t>
  </si>
  <si>
    <t xml:space="preserve">ughh i just broke up w/ my bf by callin and leavin a message and i feel like such a horrible bitch now </t>
  </si>
  <si>
    <t>Tue Jun 16 20:42:49 PDT 2009</t>
  </si>
  <si>
    <t xml:space="preserve">All of them are sleeping </t>
  </si>
  <si>
    <t>i only walked 2 miles today  i was just too tired to do that last mile.. oh well, i'll just have to catch up tomorrow..</t>
  </si>
  <si>
    <t>@ImWendy LOL um thanks. So far no response of help  aww</t>
  </si>
  <si>
    <t xml:space="preserve">OW! MY EARS! 4 volume controls and they were all jacked up to 100%. </t>
  </si>
  <si>
    <t>Tue Jun 16 20:42:50 PDT 2009</t>
  </si>
  <si>
    <t>whyterose713</t>
  </si>
  <si>
    <t xml:space="preserve">@DiscoveryChPR ATC wasn't the same without Mike Rowe </t>
  </si>
  <si>
    <t>Tue Jun 16 20:42:51 PDT 2009</t>
  </si>
  <si>
    <t xml:space="preserve">Post-lunch headache... there's something wrong. Third one in as many days </t>
  </si>
  <si>
    <t>Tue Jun 16 20:42:52 PDT 2009</t>
  </si>
  <si>
    <t>2clssy</t>
  </si>
  <si>
    <t xml:space="preserve">@Fjojo awwww i understand now!  btw my phone is broke and i NEED your assistance </t>
  </si>
  <si>
    <t>Tue Jun 16 20:42:53 PDT 2009</t>
  </si>
  <si>
    <t xml:space="preserve">@hezrock oh my... and jealous! i only have iphoto 08...i want faces </t>
  </si>
  <si>
    <t>emerson42</t>
  </si>
  <si>
    <t xml:space="preserve">Horns win again.  Levi still a 101.6 fever, but he's acting better, though not eating.  He's going to grandmas tomorrow.  Us all to work </t>
  </si>
  <si>
    <t>Tue Jun 16 20:42:55 PDT 2009</t>
  </si>
  <si>
    <t>sharonnyehh</t>
  </si>
  <si>
    <t xml:space="preserve">i miss youu guyss </t>
  </si>
  <si>
    <t>Tue Jun 16 20:42:56 PDT 2009</t>
  </si>
  <si>
    <t>@saucymiss lol  it's gone...for now.</t>
  </si>
  <si>
    <t>Tue Jun 16 20:42:57 PDT 2009</t>
  </si>
  <si>
    <t>RoxanaA</t>
  </si>
  <si>
    <t xml:space="preserve">@johncmayer umm what number am I? is it too late? </t>
  </si>
  <si>
    <t>Tue Jun 16 20:42:58 PDT 2009</t>
  </si>
  <si>
    <t xml:space="preserve">man im so bored. and I feel sick.. ugh </t>
  </si>
  <si>
    <t>Tue Jun 16 20:43:03 PDT 2009</t>
  </si>
  <si>
    <t xml:space="preserve">@pawoot @Angkut @sanglt Why can't I login into Facebook using Safari??? &amp;lt;-- or safari suck.... haha..&amp;quot; &amp;lt;- Or Facebook suck.  &amp;lt;- Or both </t>
  </si>
  <si>
    <t>nikcanning</t>
  </si>
  <si>
    <t>@lilyroseallen smelling?  Damn - that's broken a million fantasies...</t>
  </si>
  <si>
    <t>Tue Jun 16 20:43:07 PDT 2009</t>
  </si>
  <si>
    <t xml:space="preserve">People are actually listening to the Jonas Brothers rehearse and im stuck at home listening to there cd. Yay me! </t>
  </si>
  <si>
    <t>Tue Jun 16 20:43:09 PDT 2009</t>
  </si>
  <si>
    <t>RachhhAtkins</t>
  </si>
  <si>
    <t xml:space="preserve">@GetLowTaylor yesssss. consuming one mind at a time! i miss you brah </t>
  </si>
  <si>
    <t xml:space="preserve">w00t finally finished homework assignment in accounting ... can't celebrate too much tho ... 3 quizzes to finish tomorrow </t>
  </si>
  <si>
    <t>Tue Jun 16 20:43:10 PDT 2009</t>
  </si>
  <si>
    <t xml:space="preserve">@natalyacardenas summer school for me sucks! my bully is there </t>
  </si>
  <si>
    <t>KdeanLoves</t>
  </si>
  <si>
    <t xml:space="preserve">disappointed, i'm not at all interested in the Trending Topics </t>
  </si>
  <si>
    <t>Tue Jun 16 20:43:11 PDT 2009</t>
  </si>
  <si>
    <t>uhleeyuhdeena</t>
  </si>
  <si>
    <t xml:space="preserve">@laylahlynn oh yeah and speed racers offer has expired(did in march) </t>
  </si>
  <si>
    <t>Tue Jun 16 20:43:12 PDT 2009</t>
  </si>
  <si>
    <t>redgirl220</t>
  </si>
  <si>
    <t xml:space="preserve">@DAGREATDJM At least it's not 56Â° like it is here in Chicago. </t>
  </si>
  <si>
    <t>Tue Jun 16 20:43:14 PDT 2009</t>
  </si>
  <si>
    <t>brookii0327</t>
  </si>
  <si>
    <t xml:space="preserve">i cant add i picture right now theyre all too big </t>
  </si>
  <si>
    <t xml:space="preserve">@livee_tan no they stick. did they get on your skin? </t>
  </si>
  <si>
    <t>Why must all stories now be compared to twilight  ughhh mine will never be as good i should just give up now  damn u stephenie meyer!</t>
  </si>
  <si>
    <t>Tue Jun 16 20:43:16 PDT 2009</t>
  </si>
  <si>
    <t>JayDonell</t>
  </si>
  <si>
    <t>this hasn't been a very productive day for me...  and i don't see the week being much better</t>
  </si>
  <si>
    <t xml:space="preserve">@Fred0828 liked your photo of you and Sandy! I forgot to bring my camera </t>
  </si>
  <si>
    <t>Tue Jun 16 20:43:17 PDT 2009</t>
  </si>
  <si>
    <t>@Atlchicwswag missing it  so sad about that. @brandi1908 but I'm on vacay so I'm not THAT sad, lol!!!</t>
  </si>
  <si>
    <t xml:space="preserve">@SUPERkevo Aw man, I wish I could go there soon </t>
  </si>
  <si>
    <t>Tue Jun 16 20:43:18 PDT 2009</t>
  </si>
  <si>
    <t xml:space="preserve">Now im just bored. English/spanish tomoro. Fun... </t>
  </si>
  <si>
    <t>Tue Jun 16 20:43:20 PDT 2009</t>
  </si>
  <si>
    <t xml:space="preserve">@moonfrye i know exactly what you mean. I should stay away, but i can't! Must be informed  </t>
  </si>
  <si>
    <t>Tue Jun 16 20:43:22 PDT 2009</t>
  </si>
  <si>
    <t>soniagomez</t>
  </si>
  <si>
    <t xml:space="preserve">I'm the worst sister in the universe. I forgot to call my baby brother for his birthday. </t>
  </si>
  <si>
    <t>Tue Jun 16 20:43:23 PDT 2009</t>
  </si>
  <si>
    <t xml:space="preserve">Cant get the top of my stupid laptop cover to come off </t>
  </si>
  <si>
    <t>higpoo</t>
  </si>
  <si>
    <t xml:space="preserve">  Phils.  What are you DOING to me???  I can't take these extra inning games and then you loose.  UGH.  Let's get back on track tomorrow.</t>
  </si>
  <si>
    <t xml:space="preserve">@geekishpirate I don't know, but I think it increases your chances. I wish I had more time. </t>
  </si>
  <si>
    <t>Tue Jun 16 20:43:24 PDT 2009</t>
  </si>
  <si>
    <t xml:space="preserve">Slept for 1hr and 10mins. Wow, some kind of nap. </t>
  </si>
  <si>
    <t>Tue Jun 16 20:43:25 PDT 2009</t>
  </si>
  <si>
    <t>laurajubee</t>
  </si>
  <si>
    <t xml:space="preserve">@OrganizedFellow my boy is graduatin from jr high this Thursday I'm happy and sad cause he is growin up too fast </t>
  </si>
  <si>
    <t>So i tried uploading my videos but my battery died  i'll have to wait till tomorrow ... Boo sorry twits</t>
  </si>
  <si>
    <t>Tue Jun 16 20:43:27 PDT 2009</t>
  </si>
  <si>
    <t xml:space="preserve"> twitter is not sending tweets to my phone AHHHHH</t>
  </si>
  <si>
    <t>wlynch62</t>
  </si>
  <si>
    <t xml:space="preserve">Just ran over a frog </t>
  </si>
  <si>
    <t>Tue Jun 16 20:43:28 PDT 2009</t>
  </si>
  <si>
    <t xml:space="preserve">@hyunistwittin: dont we all? </t>
  </si>
  <si>
    <t>gabbyfosho</t>
  </si>
  <si>
    <t xml:space="preserve">Just ran 2 more miles. Mosquitos are killing me right now fml </t>
  </si>
  <si>
    <t>Tue Jun 16 20:43:29 PDT 2009</t>
  </si>
  <si>
    <t>heydaintygirl</t>
  </si>
  <si>
    <t xml:space="preserve">Thanks for noticing... </t>
  </si>
  <si>
    <t xml:space="preserve">@xina2 oh poor little guy!?  what was in that pool water?!  </t>
  </si>
  <si>
    <t>@Crystal0386 aww im so jealous of you, two DM's boo  I can't even get one..</t>
  </si>
  <si>
    <t>Tue Jun 16 20:43:32 PDT 2009</t>
  </si>
  <si>
    <t xml:space="preserve">My hands hurt bad!!! I helped my dad to paint the surrounding area of the pool, ouchhh I won't be able to crochet tonight </t>
  </si>
  <si>
    <t>Tue Jun 16 20:44:11 PDT 2009</t>
  </si>
  <si>
    <t xml:space="preserve">Very sad now cause someone hacked into my twitter. </t>
  </si>
  <si>
    <t xml:space="preserve">@LiteraryNobody It's all about money now. Sigh. </t>
  </si>
  <si>
    <t>chloebejar</t>
  </si>
  <si>
    <t xml:space="preserve">still no accomplishment </t>
  </si>
  <si>
    <t>Tue Jun 16 20:44:12 PDT 2009</t>
  </si>
  <si>
    <t xml:space="preserve">Or any RE game for that matter, still freaked out that my iPod has been missing crazy enough it was on the couch 1 min then gone the next </t>
  </si>
  <si>
    <t>Tue Jun 16 20:44:13 PDT 2009</t>
  </si>
  <si>
    <t>aprileelcich</t>
  </si>
  <si>
    <t xml:space="preserve">@petrac Oh! I love strangelove haha! And affordable! I wanted to buy one called Aphrodite but it was so expensive, $97 for the whole set </t>
  </si>
  <si>
    <t>Tue Jun 16 20:44:14 PDT 2009</t>
  </si>
  <si>
    <t>katluvsya_91</t>
  </si>
  <si>
    <t xml:space="preserve">Sitting in Denver airport. Everything is closed already and my flight is running late </t>
  </si>
  <si>
    <t xml:space="preserve">@peanut2468 negative </t>
  </si>
  <si>
    <t>Tue Jun 16 20:44:16 PDT 2009</t>
  </si>
  <si>
    <t xml:space="preserve">Mom &amp;amp; I are about to go grocery shopping &amp;amp; do a bit of cleaning at the church lol. Hopefully we won't get home horrifyingly late </t>
  </si>
  <si>
    <t>Tue Jun 16 20:44:20 PDT 2009</t>
  </si>
  <si>
    <t xml:space="preserve">@AC_1 Sorry to hear that </t>
  </si>
  <si>
    <t>hiLleS</t>
  </si>
  <si>
    <t xml:space="preserve">so much for the beach bars....poooooring rain </t>
  </si>
  <si>
    <t xml:space="preserve">@stop4traffic sorry im hogging it </t>
  </si>
  <si>
    <t>Tue Jun 16 20:44:21 PDT 2009</t>
  </si>
  <si>
    <t>@blogomomma @mymalibu ... it rained here as well   Missed my sunny boy all day long. LOL</t>
  </si>
  <si>
    <t>poor tubby  hes so drugged up after his surgery. get well my puppy!!</t>
  </si>
  <si>
    <t>Tue Jun 16 20:44:22 PDT 2009</t>
  </si>
  <si>
    <t>haylbayl21</t>
  </si>
  <si>
    <t xml:space="preserve">just got back from A Chorus Line with mi madre! SO GOOD. but ... i think im getting sick AGAIN. boo </t>
  </si>
  <si>
    <t>Tue Jun 16 20:44:23 PDT 2009</t>
  </si>
  <si>
    <t xml:space="preserve">@tygerstyle I can't go on Thursdays. I work too early. </t>
  </si>
  <si>
    <t xml:space="preserve">Oh no! Papa said Austin is fully booked! </t>
  </si>
  <si>
    <t>Tue Jun 16 20:44:24 PDT 2009</t>
  </si>
  <si>
    <t xml:space="preserve">Sam looks crunchy  I wish there was a way fix it </t>
  </si>
  <si>
    <t>kajenk3</t>
  </si>
  <si>
    <t xml:space="preserve">I think I have vertigo... </t>
  </si>
  <si>
    <t xml:space="preserve">sigh. @thatkevinsmith at carnegie hall tmrw nite. if I had tkt &amp;amp; limo I could cruise down thruway 2B there. nutz!!!  </t>
  </si>
  <si>
    <t>Tue Jun 16 20:44:25 PDT 2009</t>
  </si>
  <si>
    <t>butterfly8706</t>
  </si>
  <si>
    <t xml:space="preserve">Being sick in the summer is lame </t>
  </si>
  <si>
    <t>Tue Jun 16 20:44:27 PDT 2009</t>
  </si>
  <si>
    <t>@SaraLarrisa   Sorry you're not feeling well.  Did I make you sick?</t>
  </si>
  <si>
    <t>Good night Twitter friends.  Yeah- we have 1003!!  I wish I could follow all of you- but they have me limited right now     2,001</t>
  </si>
  <si>
    <t>so i just tried to make the american flag on paint  it was sadddd.</t>
  </si>
  <si>
    <t>tweet deck is crappy. it's all flippin out &amp;amp; closing on it's own.  -- back to twitterrifffficccc !</t>
  </si>
  <si>
    <t>Tue Jun 16 20:44:28 PDT 2009</t>
  </si>
  <si>
    <t xml:space="preserve">@JustHolly I've got to get up early, drive the boys to Gardner, then go back up to KCK for summer school. I don't wanna!!!! All by 8:30. </t>
  </si>
  <si>
    <t>Tue Jun 16 20:44:33 PDT 2009</t>
  </si>
  <si>
    <t>Ready to go back to school now  http://tinysong.com/3dLu</t>
  </si>
  <si>
    <t>@n33734 awwwww  goodnight</t>
  </si>
  <si>
    <t>Tue Jun 16 20:44:35 PDT 2009</t>
  </si>
  <si>
    <t xml:space="preserve">Bed....Have to wake up early for another day of Anatomy and Physiology classes </t>
  </si>
  <si>
    <t xml:space="preserve"> i have one thing perfect going for me that i want. I have one bad thing not going for me at all that i want more than anything in the ...</t>
  </si>
  <si>
    <t>Tue Jun 16 20:44:38 PDT 2009</t>
  </si>
  <si>
    <t>OMG its almost 11 pm and I'm just now getting in bed  tomorrows gonna be a LONG 10 hour day..</t>
  </si>
  <si>
    <t xml:space="preserve">@iMrNiceGuy0023 It doesnt work </t>
  </si>
  <si>
    <t>Tue Jun 16 20:44:40 PDT 2009</t>
  </si>
  <si>
    <t>lancebryant</t>
  </si>
  <si>
    <t xml:space="preserve">Still not feelin' this Tweeting thing </t>
  </si>
  <si>
    <t xml:space="preserve">My poor kitty,he got all of his shots&amp;amp;had to be put him under anethesia. Now hes all wierd acting </t>
  </si>
  <si>
    <t>Tue Jun 16 20:44:43 PDT 2009</t>
  </si>
  <si>
    <t xml:space="preserve">@TheFelixMolina I suppose I could.. What a let down! </t>
  </si>
  <si>
    <t>Tue Jun 16 20:44:46 PDT 2009</t>
  </si>
  <si>
    <t>I need a new bike and a new iPhone.  Crankshaft making odd squeaky sounds.   #squarespace #trackle</t>
  </si>
  <si>
    <t>Tue Jun 16 20:44:47 PDT 2009</t>
  </si>
  <si>
    <t xml:space="preserve">@brendajos youll have no one else to pick on if you do  </t>
  </si>
  <si>
    <t>kaytaaayw</t>
  </si>
  <si>
    <t>cant sleep  going kayaking tomorrow though, so excited!!</t>
  </si>
  <si>
    <t>Tue Jun 16 20:44:49 PDT 2009</t>
  </si>
  <si>
    <t>ckonnect</t>
  </si>
  <si>
    <t xml:space="preserve">@kennywormald r u quoting movies again? Or did u lose somethin' </t>
  </si>
  <si>
    <t>Tue Jun 16 20:44:50 PDT 2009</t>
  </si>
  <si>
    <t>@Wil_Anderson i wanted to go to your show in sydney but u only had single seats left  why arent u coming to canberra?!</t>
  </si>
  <si>
    <t>Tue Jun 16 20:44:51 PDT 2009</t>
  </si>
  <si>
    <t xml:space="preserve">@MissMoco of course!!! Ill missssss u when ur gone! </t>
  </si>
  <si>
    <t>Tue Jun 16 20:44:52 PDT 2009</t>
  </si>
  <si>
    <t>jcsluv</t>
  </si>
  <si>
    <t xml:space="preserve">Just finished writing. Gonna get in the shower and give me arguing parents some space...again. </t>
  </si>
  <si>
    <t>Tue Jun 16 20:44:53 PDT 2009</t>
  </si>
  <si>
    <t xml:space="preserve">MATH 311 is currently beyond me. I'm lost on vector spaces and subspaces and images and null spaces. </t>
  </si>
  <si>
    <t>Snowking3009</t>
  </si>
  <si>
    <t xml:space="preserve">smh at me spending 30 minutes last night thinking I had lost my drawz when they had been on me the entire time lol </t>
  </si>
  <si>
    <t>Tue Jun 16 20:44:54 PDT 2009</t>
  </si>
  <si>
    <t>anjenette13</t>
  </si>
  <si>
    <t xml:space="preserve">NCIS!!!!!!! awww...yet no elizabeth! </t>
  </si>
  <si>
    <t>Tue Jun 16 20:44:56 PDT 2009</t>
  </si>
  <si>
    <t>Poor guy couldn't even get rid of the drums while fobwatched.  #utopia #doctorwho</t>
  </si>
  <si>
    <t>Tue Jun 16 20:44:59 PDT 2009</t>
  </si>
  <si>
    <t xml:space="preserve">@Leah_Tard I didn't get anything from you </t>
  </si>
  <si>
    <t xml:space="preserve">Out of API calls </t>
  </si>
  <si>
    <t>Tue Jun 16 20:45:00 PDT 2009</t>
  </si>
  <si>
    <t>zwestie6090</t>
  </si>
  <si>
    <t xml:space="preserve">I'm missing the war </t>
  </si>
  <si>
    <t>Zhanes</t>
  </si>
  <si>
    <t xml:space="preserve">just got home  from the long day at the beach with friend tired and hungry </t>
  </si>
  <si>
    <t>Tue Jun 16 20:45:01 PDT 2009</t>
  </si>
  <si>
    <t>jordanraelowry</t>
  </si>
  <si>
    <t xml:space="preserve">some songs are just impossible to write alone .... </t>
  </si>
  <si>
    <t>Tue Jun 16 20:45:02 PDT 2009</t>
  </si>
  <si>
    <t>Downloaded a 7 gig file to find out it doesn't fit on my ipod  fucked up my what.cd ration in the process</t>
  </si>
  <si>
    <t>Tue Jun 16 20:45:04 PDT 2009</t>
  </si>
  <si>
    <t xml:space="preserve">I miss my friends *wipes tear* Especially James </t>
  </si>
  <si>
    <t>shinfo44</t>
  </si>
  <si>
    <t xml:space="preserve">@DakotaGraves yeah man. total let down </t>
  </si>
  <si>
    <t>@MrKraftSingles lol   nah but i was on the news the next day on a drunken interview after the horrible loss lmao</t>
  </si>
  <si>
    <t>Tue Jun 16 20:45:05 PDT 2009</t>
  </si>
  <si>
    <t>crunkcakes9</t>
  </si>
  <si>
    <t>LOL I'm bored i'm so mad jonas day is almost over  oh wait ever day is jonas day for me!!!!! XD</t>
  </si>
  <si>
    <t>devideddi</t>
  </si>
  <si>
    <t xml:space="preserve">I was gonna put it on my website but it won't fit, it goes out of the little line things and don't look right </t>
  </si>
  <si>
    <t>MykeRoQQsz</t>
  </si>
  <si>
    <t xml:space="preserve">@MiszBigBOssLizz loser can't call noone I see </t>
  </si>
  <si>
    <t>nalston</t>
  </si>
  <si>
    <t xml:space="preserve">@bsanfordjr No new hardware for me </t>
  </si>
  <si>
    <t>Tue Jun 16 20:45:08 PDT 2009</t>
  </si>
  <si>
    <t>jballa69</t>
  </si>
  <si>
    <t xml:space="preserve">andrea i love you lots, but u dont love me </t>
  </si>
  <si>
    <t>Tue Jun 16 20:45:12 PDT 2009</t>
  </si>
  <si>
    <t>vanstar101</t>
  </si>
  <si>
    <t xml:space="preserve">@juff09 she did not reply though </t>
  </si>
  <si>
    <t>Tue Jun 16 20:45:13 PDT 2009</t>
  </si>
  <si>
    <t>@amber13skye girl you know I did... Even when they call dipped out to go get beer  My efforts even went unnoticed.</t>
  </si>
  <si>
    <t>Tue Jun 16 20:45:20 PDT 2009</t>
  </si>
  <si>
    <t xml:space="preserve">Gonna work out. </t>
  </si>
  <si>
    <t>Tue Jun 16 20:45:23 PDT 2009</t>
  </si>
  <si>
    <t>@djessencephx damn I was trying 2 get @TheRealSlush on that joint  ::Anger Management hurry &amp;amp; kick it:: LoL so kiddin cant wait 2 hear it</t>
  </si>
  <si>
    <t>Tue Jun 16 20:45:27 PDT 2009</t>
  </si>
  <si>
    <t>Units going up  twenty six fall  maybe forty twenty ten. Err &amp;lt;3</t>
  </si>
  <si>
    <t>Tue Jun 16 20:45:28 PDT 2009</t>
  </si>
  <si>
    <t>shelbyajohns</t>
  </si>
  <si>
    <t xml:space="preserve">Just got eaten alive by misquitos during manhunt. liz's last night here </t>
  </si>
  <si>
    <t>Tue Jun 16 20:45:29 PDT 2009</t>
  </si>
  <si>
    <t>Peteteds80</t>
  </si>
  <si>
    <t>Up bright and early for a busy day at work..not the brightest day and not the brightest lad..its 04:45  !!!</t>
  </si>
  <si>
    <t>headjar</t>
  </si>
  <si>
    <t xml:space="preserve">@Tuglatonic Apple.co.nz site says you guys down under get it on the 18th I'm afraid </t>
  </si>
  <si>
    <t>Christa_Laudero</t>
  </si>
  <si>
    <t>is sad  and oritantion at 9am..whyyyyyy</t>
  </si>
  <si>
    <t>Tue Jun 16 20:45:30 PDT 2009</t>
  </si>
  <si>
    <t xml:space="preserve">@arianna_skye I am lost. Please help me find a good home. </t>
  </si>
  <si>
    <t>Tue Jun 16 20:46:06 PDT 2009</t>
  </si>
  <si>
    <t xml:space="preserve">@AC_1 Aww...poor Andrew. </t>
  </si>
  <si>
    <t>Tue Jun 16 20:46:07 PDT 2009</t>
  </si>
  <si>
    <t xml:space="preserve">For the record screw blacksmithing in WoW.  Screw it in it's stupid butt. (It's been costing me a fortune.) </t>
  </si>
  <si>
    <t xml:space="preserve">&amp;quot;what did i do to your heart&amp;quot; is like stuck in my hear 24/7 </t>
  </si>
  <si>
    <t xml:space="preserve">@geekish No fair. D: Seriously... Golden Slumbers...it makes me cry. </t>
  </si>
  <si>
    <t>Tue Jun 16 20:46:09 PDT 2009</t>
  </si>
  <si>
    <t>zeroanima</t>
  </si>
  <si>
    <t>@jephjacques buu  too bad I wanted one</t>
  </si>
  <si>
    <t>Tue Jun 16 20:46:11 PDT 2009</t>
  </si>
  <si>
    <t xml:space="preserve">@alexakim hopefully only until '12. but youre right, #israel's best friend--the American ppl--is no longer backed up by the US govt </t>
  </si>
  <si>
    <t>Tue Jun 16 20:46:12 PDT 2009</t>
  </si>
  <si>
    <t>brittanystrung</t>
  </si>
  <si>
    <t xml:space="preserve">knee hurts </t>
  </si>
  <si>
    <t>Tue Jun 16 20:46:14 PDT 2009</t>
  </si>
  <si>
    <t>tweetgorbi</t>
  </si>
  <si>
    <t xml:space="preserve">ughhh i feel so full my recruiter ordered 100 wings for 7 people and a whole bunch of other stuff! He made us eat till we puked literally </t>
  </si>
  <si>
    <t>Tue Jun 16 20:46:15 PDT 2009</t>
  </si>
  <si>
    <t>smahon1</t>
  </si>
  <si>
    <t xml:space="preserve">k i'm getting frustrated. dang neighbours upstairs have their music too dang loud and I can't sleep </t>
  </si>
  <si>
    <t xml:space="preserve">@PoshPandey WHAT THE HAY i will let you know sir that i am NOT fat, i just have a big stomach that holds lots of food &amp;amp; a fast metabolism </t>
  </si>
  <si>
    <t>Tue Jun 16 20:46:16 PDT 2009</t>
  </si>
  <si>
    <t xml:space="preserve">Going to bed, lets hope this strange worried feeling is gone in the morning </t>
  </si>
  <si>
    <t>@xjkradicoolx Yeah poor baby  she's a 11 y/o golden retriever. I feel bad for her.</t>
  </si>
  <si>
    <t>Tue Jun 16 20:46:18 PDT 2009</t>
  </si>
  <si>
    <t>ErmaJean</t>
  </si>
  <si>
    <t xml:space="preserve">I dont want to walk all the way to my car n the dark.  </t>
  </si>
  <si>
    <t>Tue Jun 16 20:46:21 PDT 2009</t>
  </si>
  <si>
    <t>my eyes are burning and my car is still in the shop.  not much got done today.    I am such a loser sometimes.</t>
  </si>
  <si>
    <t>Tue Jun 16 20:46:25 PDT 2009</t>
  </si>
  <si>
    <t xml:space="preserve">Watching ESPN highlights from ASU vs. Texas CWS game -- Think I might cry... So bummed about the Sun Devils loss! </t>
  </si>
  <si>
    <t>Tue Jun 16 20:46:26 PDT 2009</t>
  </si>
  <si>
    <t xml:space="preserve">@endless_murmur I hate how things make out that women orgasming is always really difficult. No, it can be really fucking easy. </t>
  </si>
  <si>
    <t>Tue Jun 16 20:46:29 PDT 2009</t>
  </si>
  <si>
    <t xml:space="preserve">@Rachelle_Lefevr I wish u were coming to the convention in Chicago </t>
  </si>
  <si>
    <t>emmakate218</t>
  </si>
  <si>
    <t xml:space="preserve">Kept up at night with thoughts of my jalapeno and banana pepper plants...noticed blossum drop today... </t>
  </si>
  <si>
    <t>mattsayswhat</t>
  </si>
  <si>
    <t>looks like it's a no go for @coldplay for me as well  at least there's @majorlazer and vfest to look forward to!</t>
  </si>
  <si>
    <t>Tue Jun 16 20:46:33 PDT 2009</t>
  </si>
  <si>
    <t>rachel_brown</t>
  </si>
  <si>
    <t xml:space="preserve">@asveikau As a hockey fan w/ no clue re: win32 , I am SO curious what that means.  But it's accurate, Sidney Crosby should be invalid  </t>
  </si>
  <si>
    <t>josephinesim</t>
  </si>
  <si>
    <t xml:space="preserve">Woke up with a hurting neck. Cant tilt my head to the left, it hurts </t>
  </si>
  <si>
    <t xml:space="preserve">My days off are behind me now. Work tomorrow morning. </t>
  </si>
  <si>
    <t>Getting up this early every morning is no fun. I already miss college  Happy to be a working girl though!</t>
  </si>
  <si>
    <t>LeapingBear</t>
  </si>
  <si>
    <t>Darn what do I do now that the Lakers arent on   lol</t>
  </si>
  <si>
    <t>Tue Jun 16 20:46:36 PDT 2009</t>
  </si>
  <si>
    <t xml:space="preserve">Fell so hard but best day! Still all good though. Bunch of stupid fluid in my knee. Boob knee </t>
  </si>
  <si>
    <t>Tue Jun 16 20:46:37 PDT 2009</t>
  </si>
  <si>
    <t>fannehsm</t>
  </si>
  <si>
    <t xml:space="preserve">my teeth feel sad </t>
  </si>
  <si>
    <t>Tue Jun 16 20:46:38 PDT 2009</t>
  </si>
  <si>
    <t>Just got off work with the worst headache ever  wasn't too bad tonight though.</t>
  </si>
  <si>
    <t>Tue Jun 16 20:46:39 PDT 2009</t>
  </si>
  <si>
    <t xml:space="preserve">@taniagilchrist argh! i just realised what the time is!! </t>
  </si>
  <si>
    <t>Tue Jun 16 20:46:41 PDT 2009</t>
  </si>
  <si>
    <t xml:space="preserve">@kaileebaylor haha it's sarahs game though </t>
  </si>
  <si>
    <t xml:space="preserve">Apple servers are going to dieee soon! i want the iPhone OS 3.0 SOO bad but i have to do all that jailbreak again </t>
  </si>
  <si>
    <t>Tue Jun 16 20:46:42 PDT 2009</t>
  </si>
  <si>
    <t>CRBatchelor</t>
  </si>
  <si>
    <t xml:space="preserve">Why is everyone at the fair without me?  </t>
  </si>
  <si>
    <t>Tue Jun 16 20:46:43 PDT 2009</t>
  </si>
  <si>
    <t>@VivaLaAden oh sweetie...  happy birthday! Text me if you need to talk/vent okay? Love u! &amp;lt;3</t>
  </si>
  <si>
    <t>Tue Jun 16 20:46:46 PDT 2009</t>
  </si>
  <si>
    <t xml:space="preserve">I am freezing today. Nothing I do helps me. It's a chill right down to my bones. I feel like a character in one of my stories. </t>
  </si>
  <si>
    <t>Tue Jun 16 20:46:47 PDT 2009</t>
  </si>
  <si>
    <t>so since I'm staying home I think its time to get a load of dark clothes in the washer  UGH! I hate laundry!</t>
  </si>
  <si>
    <t>Tue Jun 16 20:46:49 PDT 2009</t>
  </si>
  <si>
    <t>@tweet_tweet7 si! I would point at it too....  sadly enough... I wonder what this world is coming to sometimes.</t>
  </si>
  <si>
    <t>@ravemonkey27   i cant get into kyte! wtf! still errors! i even deleted cookies</t>
  </si>
  <si>
    <t>Tue Jun 16 20:46:52 PDT 2009</t>
  </si>
  <si>
    <t>gadgetero</t>
  </si>
  <si>
    <t xml:space="preserve">6:45a.m. EET and iPhone 3.0 update not yet available </t>
  </si>
  <si>
    <t>NaYummy93</t>
  </si>
  <si>
    <t xml:space="preserve">My power just went out </t>
  </si>
  <si>
    <t>awatte00</t>
  </si>
  <si>
    <t>Was going to try tweetdeck  http://yfrog.com/58anooj</t>
  </si>
  <si>
    <t>Tue Jun 16 20:46:55 PDT 2009</t>
  </si>
  <si>
    <t>I miss senior year so much I miss ditching school to go to cue! And starbucks  miss the M's now there's a baby and a marriage lifes crazy</t>
  </si>
  <si>
    <t>Tue Jun 16 20:46:56 PDT 2009</t>
  </si>
  <si>
    <t xml:space="preserve">yay.  back on the puter.  tweeting from cell is kinda...well, it just takes way more effort.  i need a better phone.  </t>
  </si>
  <si>
    <t>valkizy</t>
  </si>
  <si>
    <t xml:space="preserve">blackberry wont charge...call the house </t>
  </si>
  <si>
    <t>Tue Jun 16 20:46:57 PDT 2009</t>
  </si>
  <si>
    <t xml:space="preserve">Dell 27&amp;quot; monitor has arrived. Unfortunately it's not for me </t>
  </si>
  <si>
    <t>Tue Jun 16 20:46:58 PDT 2009</t>
  </si>
  <si>
    <t xml:space="preserve">@all4you_AJ I live in North County, so it's really not that far. What's the matter, hon? </t>
  </si>
  <si>
    <t>Tue Jun 16 20:46:59 PDT 2009</t>
  </si>
  <si>
    <t xml:space="preserve">@SabaTheG k will let u know hun and don't use twitterberry use ubertwitter !! Twitterberry will freeze ur blackberry up </t>
  </si>
  <si>
    <t>Tue Jun 16 20:47:03 PDT 2009</t>
  </si>
  <si>
    <t xml:space="preserve">@Mauvais_Fille Thank you - I am indeed pretty lucky. i'm so sorry to hear about your son's friend - is it epilepsy? </t>
  </si>
  <si>
    <t>Tue Jun 16 20:47:05 PDT 2009</t>
  </si>
  <si>
    <t xml:space="preserve">@dineshMichan  waaaaaaaaaaaaay ahead of you on that one *hic* unfortunately the awesomeness comes to an abrupt end with one shot too many </t>
  </si>
  <si>
    <t>Tue Jun 16 20:47:07 PDT 2009</t>
  </si>
  <si>
    <t xml:space="preserve">@Gilamuffin Not much longer!! Man time flies the older you get </t>
  </si>
  <si>
    <t>Tue Jun 16 20:47:08 PDT 2009</t>
  </si>
  <si>
    <t>saralandess</t>
  </si>
  <si>
    <t xml:space="preserve">does not want to go back to work tomorrow </t>
  </si>
  <si>
    <t>Tue Jun 16 20:47:09 PDT 2009</t>
  </si>
  <si>
    <t xml:space="preserve">@milesjl85 FUCK! I shoulda called in a voicemail! I though you did it this morning </t>
  </si>
  <si>
    <t>Tue Jun 16 20:47:15 PDT 2009</t>
  </si>
  <si>
    <t>ducky_lovess</t>
  </si>
  <si>
    <t xml:space="preserve">hopefully i'll get some videos up.. i recorded 4 today, but idk what happened to them.. </t>
  </si>
  <si>
    <t>Tue Jun 16 20:47:18 PDT 2009</t>
  </si>
  <si>
    <t xml:space="preserve">ouch....my teeth hurt...the denstist was not fun at all </t>
  </si>
  <si>
    <t>Tue Jun 16 20:47:19 PDT 2009</t>
  </si>
  <si>
    <t xml:space="preserve">so i was able to catch the Colbert Report last night, and his haaaair *clutches chest* i want him to have his hair back  </t>
  </si>
  <si>
    <t xml:space="preserve">@rampaiige maybe not in that order but I need them. sounds like you do as well </t>
  </si>
  <si>
    <t>cassiemee</t>
  </si>
  <si>
    <t>@ammjays HAHAHAHAHAH I'm still sad.  no one to kiss me. You want? HAHAHA.</t>
  </si>
  <si>
    <t>cobuti</t>
  </si>
  <si>
    <t xml:space="preserve">@peterfacinelli IÂ´m asking all of my friend to follow you here from brasil, but IÂ´m sorry, I don't have many friends </t>
  </si>
  <si>
    <t>Tue Jun 16 20:47:21 PDT 2009</t>
  </si>
  <si>
    <t xml:space="preserve">@marythompson can you dm/text me your number? I don't remember </t>
  </si>
  <si>
    <t xml:space="preserve">just got back from tgi friday's with tuesday and emma.. tuesday is leaving for canada tomorrow </t>
  </si>
  <si>
    <t>Tue Jun 16 20:47:22 PDT 2009</t>
  </si>
  <si>
    <t xml:space="preserve">@jinxville I am sorry to hear that hon. </t>
  </si>
  <si>
    <t>Tue Jun 16 20:47:23 PDT 2009</t>
  </si>
  <si>
    <t xml:space="preserve">@strawz DAWWH I'm missing out on the drama </t>
  </si>
  <si>
    <t>Tue Jun 16 20:47:24 PDT 2009</t>
  </si>
  <si>
    <t>ottid88</t>
  </si>
  <si>
    <t xml:space="preserve"> Bejeweled Blitz on Facebook is inconsistently letting me play and then not due to updating servers, can it not be done in one hit?</t>
  </si>
  <si>
    <t>Tue Jun 16 20:47:26 PDT 2009</t>
  </si>
  <si>
    <t>pmaile</t>
  </si>
  <si>
    <t xml:space="preserve">I'm all for surf, but seriously this south shore swell is killing my paddling season! I don't go near the Ala Wai, so not able to train. </t>
  </si>
  <si>
    <t>Tue Jun 16 20:47:27 PDT 2009</t>
  </si>
  <si>
    <t xml:space="preserve">Just got off the phone with the hubby.... this sucks!  I miss him! </t>
  </si>
  <si>
    <t>Tue Jun 16 20:47:29 PDT 2009</t>
  </si>
  <si>
    <t>SaraBadawi</t>
  </si>
  <si>
    <t xml:space="preserve">got rained out at the baseball game... </t>
  </si>
  <si>
    <t>Tue Jun 16 20:47:30 PDT 2009</t>
  </si>
  <si>
    <t>BrendanJRoss</t>
  </si>
  <si>
    <t>need to sleep   I will see you all tomorrow.  Stand for your rights, Iran, we are watching and supporting.  #iranelection #GR88</t>
  </si>
  <si>
    <t>charlesmkelley</t>
  </si>
  <si>
    <t xml:space="preserve">I had to put my muzzle on the pup or else he barks until 4am. </t>
  </si>
  <si>
    <t>Tue Jun 16 20:47:31 PDT 2009</t>
  </si>
  <si>
    <t>MRG0815</t>
  </si>
  <si>
    <t xml:space="preserve">@jairodriguez I so miss you guys together! </t>
  </si>
  <si>
    <t>AuntieJoe</t>
  </si>
  <si>
    <t>Guess that would make me tweedle dum eh Sandra dee? Got a shag on Sat. night too. So here's my sign! I'll have a  face for sure on Sun. Ha</t>
  </si>
  <si>
    <t>Tue Jun 16 20:47:33 PDT 2009</t>
  </si>
  <si>
    <t>drea023</t>
  </si>
  <si>
    <t>coughing sucks....  imma miserable!</t>
  </si>
  <si>
    <t xml:space="preserve">Can anyone believe that Dante Stallworth only got 30 days in Jail for DUI Manslaughter? I did more time for driving the getaway car! </t>
  </si>
  <si>
    <t>Tue Jun 16 20:47:34 PDT 2009</t>
  </si>
  <si>
    <t xml:space="preserve">Needs a hug and some one to cuddle into </t>
  </si>
  <si>
    <t>Tue Jun 16 20:48:10 PDT 2009</t>
  </si>
  <si>
    <t>janicejeanius</t>
  </si>
  <si>
    <t>@tin_beezy  no throwing panties?</t>
  </si>
  <si>
    <t>frankliew</t>
  </si>
  <si>
    <t xml:space="preserve">@weeny Head to Harajuku, Aoyama, Shibuya for shopping. I've blogged about Tokyo but it's quite specific so perhaps not much help </t>
  </si>
  <si>
    <t>Tue Jun 16 20:48:11 PDT 2009</t>
  </si>
  <si>
    <t>cody1167</t>
  </si>
  <si>
    <t xml:space="preserve">So I cant do anything for like a week. </t>
  </si>
  <si>
    <t>Tue Jun 16 20:48:14 PDT 2009</t>
  </si>
  <si>
    <t>jonathanjordan</t>
  </si>
  <si>
    <t xml:space="preserve">@zachary_house i would like to refer you to our whois listing that shows we registered this domain in Oct. 08 ... but i don't know how </t>
  </si>
  <si>
    <t>Tue Jun 16 20:48:15 PDT 2009</t>
  </si>
  <si>
    <t>staaaaar</t>
  </si>
  <si>
    <t xml:space="preserve">going crazy. prod and illus day ... i hate wednesdays! </t>
  </si>
  <si>
    <t>Tue Jun 16 20:48:17 PDT 2009</t>
  </si>
  <si>
    <t>GeoffJohns0</t>
  </si>
  <si>
    <t xml:space="preserve">@daveCub No Count Chocula was to be had.  Had to order it on-line. </t>
  </si>
  <si>
    <t>marklemieux</t>
  </si>
  <si>
    <t xml:space="preserve">paramore and no doubt were UNREAL!!!!!! tonight. i am so jealous of you @JESSIMTV </t>
  </si>
  <si>
    <t>Tue Jun 16 20:48:18 PDT 2009</t>
  </si>
  <si>
    <t xml:space="preserve">@jinxville W-whaaa!? I'm so sorry! </t>
  </si>
  <si>
    <t xml:space="preserve">@byflutter That's never good. </t>
  </si>
  <si>
    <t>Tue Jun 16 20:48:19 PDT 2009</t>
  </si>
  <si>
    <t>twikickbotb</t>
  </si>
  <si>
    <t xml:space="preserve">Test postponed 15 minutes... </t>
  </si>
  <si>
    <t>Tue Jun 16 20:48:24 PDT 2009</t>
  </si>
  <si>
    <t>@Jayneemurray wrong! your life is not complete bcuz you no longer are seeing me tomorrow!  im gonna go cry in the corner.</t>
  </si>
  <si>
    <t>Tue Jun 16 20:48:25 PDT 2009</t>
  </si>
  <si>
    <t xml:space="preserve">watching True Life: I Hate My Large Breasts. soooooo glad I don't have that prob...I hate surgery </t>
  </si>
  <si>
    <t>Tue Jun 16 20:48:26 PDT 2009</t>
  </si>
  <si>
    <t xml:space="preserve">Ugh not feeling good </t>
  </si>
  <si>
    <t>Tue Jun 16 20:48:28 PDT 2009</t>
  </si>
  <si>
    <t>@VivaLaAden oh sweetie...  happy birthday! Text me if you need to talk/vent okay? ily! &amp;lt;3</t>
  </si>
  <si>
    <t>Tue Jun 16 20:48:29 PDT 2009</t>
  </si>
  <si>
    <t>punkyrachel</t>
  </si>
  <si>
    <t xml:space="preserve">@CandaceHavens i have been waiting and waiting because i love Michael!!  so it's not that good?? </t>
  </si>
  <si>
    <t>Tue Jun 16 20:48:31 PDT 2009</t>
  </si>
  <si>
    <t xml:space="preserve">hmm cold and bored </t>
  </si>
  <si>
    <t>Tue Jun 16 20:48:32 PDT 2009</t>
  </si>
  <si>
    <t xml:space="preserve">these are the days i wish i still had my WoW subscription </t>
  </si>
  <si>
    <t>Tue Jun 16 20:48:33 PDT 2009</t>
  </si>
  <si>
    <t xml:space="preserve">The dress was done and I was just putting in the buttonholes when the bobbin caught on something and tore the dress   </t>
  </si>
  <si>
    <t>nuritaharith</t>
  </si>
  <si>
    <t xml:space="preserve">Has decided to take si kecik but she can't be in d house as momot n kiki is extremely unhappy in sharing love and attention </t>
  </si>
  <si>
    <t xml:space="preserve">@willowtreeling OMG!! That's horrible. </t>
  </si>
  <si>
    <t>Tue Jun 16 20:48:35 PDT 2009</t>
  </si>
  <si>
    <t xml:space="preserve">The library is freaking me out.  I don't like being in here </t>
  </si>
  <si>
    <t>I'm not ready to grow up yet but oh well...  I wanna be childish (at times) and selfish for at least another year</t>
  </si>
  <si>
    <t>Tue Jun 16 20:48:36 PDT 2009</t>
  </si>
  <si>
    <t>ysabet: footsies are cold  need socks.: ysabet's status on Wednesday, 17-Jun-09 03:47:31 UTC http://tinyurl.com/kvr5pu</t>
  </si>
  <si>
    <t>Tue Jun 16 20:48:38 PDT 2009</t>
  </si>
  <si>
    <t>Argh! Bad sleep followed by no sleep is not fun  #fb</t>
  </si>
  <si>
    <t>Tue Jun 16 20:48:39 PDT 2009</t>
  </si>
  <si>
    <t xml:space="preserve">@lialene second day PI neh...hua hua... ancurrrrr... kacau dah... </t>
  </si>
  <si>
    <t>Tue Jun 16 20:48:42 PDT 2009</t>
  </si>
  <si>
    <t>AmorJones</t>
  </si>
  <si>
    <t xml:space="preserve">@kidKINO i can't </t>
  </si>
  <si>
    <t>if_talos</t>
  </si>
  <si>
    <t xml:space="preserve">@Megillo we submitted the updated Twitterrific 2.02 versions to Apple on Saturaday PM, we have no control over Apple approval process. </t>
  </si>
  <si>
    <t>talkkok</t>
  </si>
  <si>
    <t xml:space="preserve">i dont usually &amp;quot;fan&amp;quot; things, but i miss subway so much  &amp;quot;Weng Keong became a fan of SUBWAY.&amp;quot; </t>
  </si>
  <si>
    <t>Tue Jun 16 20:48:43 PDT 2009</t>
  </si>
  <si>
    <t xml:space="preserve">@mitchelmusso @natalieannem HEY! I'M SCREAMING AT YOU!.. all the way from the other side of the world </t>
  </si>
  <si>
    <t>Tannerroll</t>
  </si>
  <si>
    <t xml:space="preserve">@shaycarl Be my bff </t>
  </si>
  <si>
    <t xml:space="preserve">Waiting in line for the nemo submarine ride. Long lines are the antithesis of a great day at disneyland for a 10 year old </t>
  </si>
  <si>
    <t>Tue Jun 16 20:48:46 PDT 2009</t>
  </si>
  <si>
    <t>kristamber</t>
  </si>
  <si>
    <t xml:space="preserve">organizing a million music books. so many paper cuts.. </t>
  </si>
  <si>
    <t>Tue Jun 16 20:48:47 PDT 2009</t>
  </si>
  <si>
    <t xml:space="preserve">@iheartjordank WHAT??!!!  WTF happened?!  How in the world did you miss the whole show?..and what did you gals do?..OMG.. </t>
  </si>
  <si>
    <t>Tue Jun 16 20:48:48 PDT 2009</t>
  </si>
  <si>
    <t>kglucas</t>
  </si>
  <si>
    <t xml:space="preserve">@__dana__ that's what I figured, I knew they only kept it online for a brief period now, was hoping I hadn't missed it </t>
  </si>
  <si>
    <t>Tue Jun 16 20:48:49 PDT 2009</t>
  </si>
  <si>
    <t>One of the kitties or both ate our tiny zebra cactus and took it out of the pot  hopefully we can save it!</t>
  </si>
  <si>
    <t>Tue Jun 16 20:48:50 PDT 2009</t>
  </si>
  <si>
    <t xml:space="preserve">stagnet water is dead @dave_carpenter Tears me up to see friends becoming dinosaurs resisting change, rather than embracing change. </t>
  </si>
  <si>
    <t>frozncokegrl</t>
  </si>
  <si>
    <t xml:space="preserve">Why aint i gettin anyones twitter updates on my phone? </t>
  </si>
  <si>
    <t>Tue Jun 16 20:48:51 PDT 2009</t>
  </si>
  <si>
    <t xml:space="preserve">@lyptis yeaah, it can get a bit much! so much awesome stuff out there and they keep featuring the same stuff </t>
  </si>
  <si>
    <t>Tue Jun 16 20:48:55 PDT 2009</t>
  </si>
  <si>
    <t xml:space="preserve">goodnight, i guarantee that i'll be awake by 7am </t>
  </si>
  <si>
    <t>Tue Jun 16 20:48:56 PDT 2009</t>
  </si>
  <si>
    <t xml:space="preserve">My eyeball hurts.  </t>
  </si>
  <si>
    <t>Karjens40</t>
  </si>
  <si>
    <t xml:space="preserve">@Veronique32 Night girlie. I wish you could have joined the party. </t>
  </si>
  <si>
    <t>Tue Jun 16 20:48:57 PDT 2009</t>
  </si>
  <si>
    <t>andrewaverso</t>
  </si>
  <si>
    <t xml:space="preserve">@harrisonhudson wish I was celebrating with you </t>
  </si>
  <si>
    <t>Tue Jun 16 20:48:58 PDT 2009</t>
  </si>
  <si>
    <t>osama_gma</t>
  </si>
  <si>
    <t>Got a new Twitter homepage .. http://twitter.com/osama_gma .. But I'm not satisfied with it  .. I'll try to design a better one</t>
  </si>
  <si>
    <t>Tue Jun 16 20:49:00 PDT 2009</t>
  </si>
  <si>
    <t>@NURULNEEA he left for tioman today morning. So sad lah.  sure dear, I still dunno whether I want to put the words. Comtemplating!</t>
  </si>
  <si>
    <t>Tue Jun 16 20:49:04 PDT 2009</t>
  </si>
  <si>
    <t>CJNewman6</t>
  </si>
  <si>
    <t>has a terrible headache  someone call the wambulance.</t>
  </si>
  <si>
    <t>Tue Jun 16 20:49:07 PDT 2009</t>
  </si>
  <si>
    <t>J_Benet</t>
  </si>
  <si>
    <t>@a_Aisha no he is not going  his mom don't wanna go!!</t>
  </si>
  <si>
    <t>Tue Jun 16 20:49:09 PDT 2009</t>
  </si>
  <si>
    <t xml:space="preserve">actually all my twitter apps are having API errors </t>
  </si>
  <si>
    <t>Tue Jun 16 20:49:10 PDT 2009</t>
  </si>
  <si>
    <t xml:space="preserve">@sycar Really? Are you willing to share? I installed Windows 7, but it won't run IETester, which is the whole reason I wanted it... </t>
  </si>
  <si>
    <t>Tue Jun 16 20:49:12 PDT 2009</t>
  </si>
  <si>
    <t>iMitchelliFunny</t>
  </si>
  <si>
    <t xml:space="preserve">@HaleyRobyn u didn't put my name in there </t>
  </si>
  <si>
    <t>Tue Jun 16 20:49:13 PDT 2009</t>
  </si>
  <si>
    <t xml:space="preserve">@RAEthoven i've read it, and you my pal, go hammmmy ham ham!! i just dont know what to talk about.. </t>
  </si>
  <si>
    <t>Tue Jun 16 20:49:17 PDT 2009</t>
  </si>
  <si>
    <t>Jayneemurray</t>
  </si>
  <si>
    <t>@bano33 good point.  epic fail.</t>
  </si>
  <si>
    <t>Tue Jun 16 20:49:19 PDT 2009</t>
  </si>
  <si>
    <t>lovelynessa</t>
  </si>
  <si>
    <t xml:space="preserve">@khanisha and I'm sure tomorrow he'll be filming OUTSIDE in plain view just cuz I won't be there lol all I saw today was the umbrella </t>
  </si>
  <si>
    <t>Tue Jun 16 20:49:20 PDT 2009</t>
  </si>
  <si>
    <t>jsuarez17</t>
  </si>
  <si>
    <t xml:space="preserve">@ddlovato i would love to go see you for my b-day tomorrow, but you're nowhere near where i live!! </t>
  </si>
  <si>
    <t>Tue Jun 16 20:49:21 PDT 2009</t>
  </si>
  <si>
    <t xml:space="preserve">I just hope things will get better from here! </t>
  </si>
  <si>
    <t>Tue Jun 16 20:49:23 PDT 2009</t>
  </si>
  <si>
    <t>Alpharat3</t>
  </si>
  <si>
    <t xml:space="preserve">read bottom  my friend kencell is mad at me and i dont know why. </t>
  </si>
  <si>
    <t>Tue Jun 16 20:49:24 PDT 2009</t>
  </si>
  <si>
    <t xml:space="preserve">Finally got my new iPhone activated!!! Yay. Too bad I prob can't get the new one now </t>
  </si>
  <si>
    <t>Tue Jun 16 20:49:26 PDT 2009</t>
  </si>
  <si>
    <t xml:space="preserve">Ear infections suck ass!  How do i get rid of it. </t>
  </si>
  <si>
    <t>Tue Jun 16 20:49:28 PDT 2009</t>
  </si>
  <si>
    <t>nany_vargas</t>
  </si>
  <si>
    <t xml:space="preserve">played wii now im hurting everywhere </t>
  </si>
  <si>
    <t>dluttrel</t>
  </si>
  <si>
    <t>2 finals down, 1 to go. 12 days left in australia.  headed to the uniclub tonight and Byron Bay tomorrow for a few days.</t>
  </si>
  <si>
    <t>Tue Jun 16 20:49:31 PDT 2009</t>
  </si>
  <si>
    <t xml:space="preserve">Gah I'm still upset about the game being PPD </t>
  </si>
  <si>
    <t>Tue Jun 16 20:49:32 PDT 2009</t>
  </si>
  <si>
    <t>kirstinoosa</t>
  </si>
  <si>
    <t xml:space="preserve">Told by shopaholic mum to get a life when I kindly suggested she pause her frantic fashion mission and engage with distressed toddler son </t>
  </si>
  <si>
    <t>Tue Jun 16 20:50:02 PDT 2009</t>
  </si>
  <si>
    <t xml:space="preserve">i have a fatass headache from debora smoking all those stoges in my car </t>
  </si>
  <si>
    <t>Tue Jun 16 20:50:03 PDT 2009</t>
  </si>
  <si>
    <t>Last day of middle school tomorrow, and earth science exam  blah text.</t>
  </si>
  <si>
    <t>Tue Jun 16 20:50:06 PDT 2009</t>
  </si>
  <si>
    <t>Welll tommorow saying goodbye to Thompspon  RIP</t>
  </si>
  <si>
    <t>jitney</t>
  </si>
  <si>
    <t xml:space="preserve">@DaniMeigel I miss my cousin too. </t>
  </si>
  <si>
    <t>Tue Jun 16 20:50:07 PDT 2009</t>
  </si>
  <si>
    <t>DABoloso</t>
  </si>
  <si>
    <t xml:space="preserve">@MissErinDanii haha well now I'm at SportsCenter. I'm just fishing in the dark at this point. </t>
  </si>
  <si>
    <t>brianez21</t>
  </si>
  <si>
    <t>Back-to-my-Mac sucks  I thought it would be web-based AJAXy like the rest of MobileMe. It doesn't even let me access my files over the web</t>
  </si>
  <si>
    <t>Tue Jun 16 20:50:08 PDT 2009</t>
  </si>
  <si>
    <t xml:space="preserve">I must be immune to sleep meds... *yawn* </t>
  </si>
  <si>
    <t>Tue Jun 16 20:50:10 PDT 2009</t>
  </si>
  <si>
    <t>crazybilly</t>
  </si>
  <si>
    <t xml:space="preserve">hrmph. #gwibber is broke so I'm back on twitterfox. sans indentica </t>
  </si>
  <si>
    <t>Tue Jun 16 20:50:11 PDT 2009</t>
  </si>
  <si>
    <t xml:space="preserve">@Tasleema I'm soooooo mad I wish I with you guys! </t>
  </si>
  <si>
    <t>Tue Jun 16 20:50:13 PDT 2009</t>
  </si>
  <si>
    <t xml:space="preserve">i got a boo boo.   using a hello kitty band aid! </t>
  </si>
  <si>
    <t>plzr</t>
  </si>
  <si>
    <t xml:space="preserve">Got free txt msgs but no one to txt </t>
  </si>
  <si>
    <t>Tue Jun 16 20:50:16 PDT 2009</t>
  </si>
  <si>
    <t>@Laurajean Lucky...  They must've spent the better part of today putting mine in the fancy box &amp;gt;.&amp;gt;</t>
  </si>
  <si>
    <t>Tue Jun 16 20:50:17 PDT 2009</t>
  </si>
  <si>
    <t>I thought it was a joke, not an actual &amp;quot;rumor&amp;quot; weird... what happened to my happy days of KBell and Zach rumors?  those were great</t>
  </si>
  <si>
    <t>Tue Jun 16 20:50:18 PDT 2009</t>
  </si>
  <si>
    <t xml:space="preserve">@TwitterFox I like the changes in the update, but they seem to have introduced more bugs than it's worth </t>
  </si>
  <si>
    <t>Tue Jun 16 20:50:19 PDT 2009</t>
  </si>
  <si>
    <t>@TheDonOfTheSouf Nah I missed it.  Was it any good???</t>
  </si>
  <si>
    <t>Tue Jun 16 20:50:20 PDT 2009</t>
  </si>
  <si>
    <t xml:space="preserve">@TehKimber and one more for the pot...poor poor michael jackson's kids..poor poor kids </t>
  </si>
  <si>
    <t>Tue Jun 16 20:50:21 PDT 2009</t>
  </si>
  <si>
    <t>froxy</t>
  </si>
  <si>
    <t xml:space="preserve">is wondering when things get easier.. </t>
  </si>
  <si>
    <t>Tue Jun 16 20:50:22 PDT 2009</t>
  </si>
  <si>
    <t>karling</t>
  </si>
  <si>
    <t xml:space="preserve">@BlackBeauty Ah leila, that is so sad  </t>
  </si>
  <si>
    <t>MyCherieAmourrr</t>
  </si>
  <si>
    <t xml:space="preserve">: Going to bed. Not waking up next to him in the morning is going to suck! </t>
  </si>
  <si>
    <t>Tue Jun 16 20:50:23 PDT 2009</t>
  </si>
  <si>
    <t>kfish612</t>
  </si>
  <si>
    <t xml:space="preserve">I HAVE THE WORST HEADACHE EVER </t>
  </si>
  <si>
    <t xml:space="preserve">why did i just drink 2 bottles of water in 15mins </t>
  </si>
  <si>
    <t>Tue Jun 16 20:50:24 PDT 2009</t>
  </si>
  <si>
    <t>@kirbythecorgi I love to try on new &amp;quot;perfumes&amp;quot; ... Mudhen, Cowpie, Horse Apple...  But I usually end up taking a bath too     Dott</t>
  </si>
  <si>
    <t>Tue Jun 16 20:50:26 PDT 2009</t>
  </si>
  <si>
    <t>@akasmiley oh lord pattycakes/baby pat called me to hang out yesterday.. unfortunately we had the US final today so i had to decline  haha</t>
  </si>
  <si>
    <t xml:space="preserve">@Jasonbrocato79 I miss you </t>
  </si>
  <si>
    <t>Tue Jun 16 20:50:27 PDT 2009</t>
  </si>
  <si>
    <t>badassgrace</t>
  </si>
  <si>
    <t>i'm so so so behind on twitter thanks to summer ministries  sad times!</t>
  </si>
  <si>
    <t>Tue Jun 16 20:50:28 PDT 2009</t>
  </si>
  <si>
    <t xml:space="preserve">correction, we just had a tornado </t>
  </si>
  <si>
    <t>Tue Jun 16 20:50:34 PDT 2009</t>
  </si>
  <si>
    <t xml:space="preserve">I'm really hungry. I wanna leave, but I wanna support. But I'm really hungry </t>
  </si>
  <si>
    <t>ffemiron</t>
  </si>
  <si>
    <t xml:space="preserve">tomorrow night is going to be the hardest night in my life. </t>
  </si>
  <si>
    <t>38sexpot</t>
  </si>
  <si>
    <t xml:space="preserve">@cuddlibunni Glad you like them - your email didn't come through </t>
  </si>
  <si>
    <t>XllentlYXcuteD</t>
  </si>
  <si>
    <t xml:space="preserve">Cant seem to fall asleep ... must be the Sandman on Punch Out! keeping me up! 'Gon read Deadpool to hopefully lull me, or I may not sleep </t>
  </si>
  <si>
    <t>Tue Jun 16 20:50:35 PDT 2009</t>
  </si>
  <si>
    <t>Mrd0_w0rk</t>
  </si>
  <si>
    <t>Finally the end to a long ass day I'm headed to bed then up at 5am to be to work for 6 blah!  gnite everyone</t>
  </si>
  <si>
    <t>Tue Jun 16 20:50:38 PDT 2009</t>
  </si>
  <si>
    <t xml:space="preserve">tacos for dinner, it was good but my dad at like 5 tacos and sister and i were left with two small ones each </t>
  </si>
  <si>
    <t>Tue Jun 16 20:50:39 PDT 2009</t>
  </si>
  <si>
    <t xml:space="preserve">@ashtastic_xx doesn't work for facebook. i already tried </t>
  </si>
  <si>
    <t>anahROXXurSOXX</t>
  </si>
  <si>
    <t xml:space="preserve">drew went to new caledonia ? on saturday </t>
  </si>
  <si>
    <t xml:space="preserve">I would have visited @abhifire's place in jaipur if only i had some more time in the tour </t>
  </si>
  <si>
    <t>Tue Jun 16 20:50:40 PDT 2009</t>
  </si>
  <si>
    <t>Mommy_Angel_One</t>
  </si>
  <si>
    <t xml:space="preserve">@WhorePitVipers wow, I don't think I have ever heard anything so sad </t>
  </si>
  <si>
    <t>Tue Jun 16 20:50:41 PDT 2009</t>
  </si>
  <si>
    <t xml:space="preserve">My Maths is really bad. </t>
  </si>
  <si>
    <t>Tue Jun 16 20:50:45 PDT 2009</t>
  </si>
  <si>
    <t>@KeithPaulJason I'd be happy if I had a spare key........ That's the problem  now I have NO KEY</t>
  </si>
  <si>
    <t>@sarahjbates 4/5 times I've been in arms reach of him I get no love  I actually cried at the state college pa show cuz of him!</t>
  </si>
  <si>
    <t>YouMustDie</t>
  </si>
  <si>
    <t xml:space="preserve">bad scores from my exams  why dont they give me an A! Teachers are suck </t>
  </si>
  <si>
    <t>alysedonnelly</t>
  </si>
  <si>
    <t>@heycar aww congrats on maybe being a manager.. but that does mean u'll never get to work near me any more   have fun w. the high rollers!</t>
  </si>
  <si>
    <t>Tue Jun 16 20:50:46 PDT 2009</t>
  </si>
  <si>
    <t>porn2stream</t>
  </si>
  <si>
    <t xml:space="preserve">I almost had a psychic girlfriend, but she left me before we met </t>
  </si>
  <si>
    <t>franchifrie</t>
  </si>
  <si>
    <t>i miss my best friend!   we're one and the same &amp;lt;3</t>
  </si>
  <si>
    <t>Tue Jun 16 20:50:50 PDT 2009</t>
  </si>
  <si>
    <t>Bostonchix</t>
  </si>
  <si>
    <t xml:space="preserve">@JonathanRKnight Where are you hiding? Waiting for your tweet-a-thon so then I can get to sleep. 6 am comes quick. </t>
  </si>
  <si>
    <t>Tue Jun 16 20:50:52 PDT 2009</t>
  </si>
  <si>
    <t xml:space="preserve">@raiettei My reply is no </t>
  </si>
  <si>
    <t>Tue Jun 16 20:50:56 PDT 2009</t>
  </si>
  <si>
    <t>rubyblueshoes</t>
  </si>
  <si>
    <t>i wanna change schools so baaaddddd   Mama says i should wait til the end of the year though... that would make more sense i guess.</t>
  </si>
  <si>
    <t>Tue Jun 16 20:51:00 PDT 2009</t>
  </si>
  <si>
    <t xml:space="preserve">@Demi_Lynn hahahaha yes i am ! listening to the songs for the 82 times (even if i feel bad cause its leaked.. </t>
  </si>
  <si>
    <t>Tue Jun 16 20:51:02 PDT 2009</t>
  </si>
  <si>
    <t>tcurseofcurves</t>
  </si>
  <si>
    <t xml:space="preserve">...I want an ice cream cone... </t>
  </si>
  <si>
    <t>Tue Jun 16 20:51:04 PDT 2009</t>
  </si>
  <si>
    <t>kellita09</t>
  </si>
  <si>
    <t>@Julsens86 ur sick? Wtf man its june! Feel better  i love u -- hope that helped a little &amp;lt;3</t>
  </si>
  <si>
    <t>Tue Jun 16 20:51:06 PDT 2009</t>
  </si>
  <si>
    <t>apperlec</t>
  </si>
  <si>
    <t>@ThisIsRobThomas did you block me  I can not seem to follow you?  My feelings might be hurt..</t>
  </si>
  <si>
    <t xml:space="preserve">@NCStoked HAHAHAHA i will fo sho!!!  i miss you! </t>
  </si>
  <si>
    <t>Tue Jun 16 20:51:07 PDT 2009</t>
  </si>
  <si>
    <t>callmealice87</t>
  </si>
  <si>
    <t xml:space="preserve">popped my knee accidentally now it hurts </t>
  </si>
  <si>
    <t>MON3YMAKINKIKI</t>
  </si>
  <si>
    <t>@poiisonbarbiie1 HEYYYYY  WAT YU MEAN BY DAT</t>
  </si>
  <si>
    <t>Tue Jun 16 20:51:10 PDT 2009</t>
  </si>
  <si>
    <t xml:space="preserve">@Mommy_Angel_One ... lol ... I know </t>
  </si>
  <si>
    <t>Tue Jun 16 20:51:13 PDT 2009</t>
  </si>
  <si>
    <t xml:space="preserve">how much longer is xbox live gonna be off. </t>
  </si>
  <si>
    <t xml:space="preserve">@ClearHeart327 Save me the lesbo love fest! We get it, you kissed a girl and you liked it... blah blah blah... u gals have all the luck </t>
  </si>
  <si>
    <t>Tue Jun 16 20:51:14 PDT 2009</t>
  </si>
  <si>
    <t>scevents</t>
  </si>
  <si>
    <t xml:space="preserve">@fototails I would love to but it won't let me DM you!  </t>
  </si>
  <si>
    <t>Tue Jun 16 20:51:15 PDT 2009</t>
  </si>
  <si>
    <t>SupahAsian</t>
  </si>
  <si>
    <t xml:space="preserve">It seems that everyone got that they wanted except me. </t>
  </si>
  <si>
    <t>Tue Jun 16 20:51:16 PDT 2009</t>
  </si>
  <si>
    <t>lilashley752004</t>
  </si>
  <si>
    <t xml:space="preserve">Finally home from hospital can't play with my baby for four weeks </t>
  </si>
  <si>
    <t>Tue Jun 16 20:51:17 PDT 2009</t>
  </si>
  <si>
    <t xml:space="preserve">@heyitsnicole </t>
  </si>
  <si>
    <t xml:space="preserve">I miss you. I miss how close we used to be. </t>
  </si>
  <si>
    <t>Tue Jun 16 20:51:18 PDT 2009</t>
  </si>
  <si>
    <t>akagrace</t>
  </si>
  <si>
    <t xml:space="preserve">so frustrated with my phone right now </t>
  </si>
  <si>
    <t>fromadistance</t>
  </si>
  <si>
    <t>@ehartzell the members area is down webs tells me   won't be up until 2am...</t>
  </si>
  <si>
    <t xml:space="preserve">@illmaticP oohhh goooddd... She went gay for ratings? Damn the recession must have got to her before good dick did... </t>
  </si>
  <si>
    <t>Tue Jun 16 20:51:21 PDT 2009</t>
  </si>
  <si>
    <t xml:space="preserve">Well, I will write the lyrics on a twitlonger....hope someone reads it </t>
  </si>
  <si>
    <t>Tue Jun 16 20:51:27 PDT 2009</t>
  </si>
  <si>
    <t>augusto_young</t>
  </si>
  <si>
    <t>Kellie lost her award!  but it is ok! she was beautiful &amp;lt;3</t>
  </si>
  <si>
    <t>Tue Jun 16 20:51:30 PDT 2009</t>
  </si>
  <si>
    <t>JakeRobertsGolf</t>
  </si>
  <si>
    <t xml:space="preserve">Hawthorne league starts tomorroe,  course closed today cuz of rain </t>
  </si>
  <si>
    <t xml:space="preserve">is stuck in the process of programing my register </t>
  </si>
  <si>
    <t xml:space="preserve">I wish i could afford the max bemis song shop. </t>
  </si>
  <si>
    <t>Tue Jun 16 20:51:31 PDT 2009</t>
  </si>
  <si>
    <t xml:space="preserve">@MommyMelee as an owner of two cats I am so sorry </t>
  </si>
  <si>
    <t>Tue Jun 16 20:51:34 PDT 2009</t>
  </si>
  <si>
    <t xml:space="preserve">@Cindyyy24 Aww that's so sad!! </t>
  </si>
  <si>
    <t>Tue Jun 16 20:51:38 PDT 2009</t>
  </si>
  <si>
    <t>Belovedstar18</t>
  </si>
  <si>
    <t xml:space="preserve">I have a headache and I ate too much olive garden </t>
  </si>
  <si>
    <t>Tue Jun 16 20:51:50 PDT 2009</t>
  </si>
  <si>
    <t xml:space="preserve">@RWBEagle You are right, we more than likely can't stop it. </t>
  </si>
  <si>
    <t>Tue Jun 16 20:51:51 PDT 2009</t>
  </si>
  <si>
    <t xml:space="preserve">#squarespace shoul dmaybe give me back my real cat.  she'll eat the iphone if they don't, and then some poor winner will have nothing </t>
  </si>
  <si>
    <t>Tue Jun 16 20:51:53 PDT 2009</t>
  </si>
  <si>
    <t>marianacb</t>
  </si>
  <si>
    <t>Good night went bad  scary!</t>
  </si>
  <si>
    <t>edaraquel</t>
  </si>
  <si>
    <t xml:space="preserve">Trying out new Tweetdeck for iPhone. I like how you can group friends into groups but then it crashed on me while I was setting it up. </t>
  </si>
  <si>
    <t>Tue Jun 16 20:51:54 PDT 2009</t>
  </si>
  <si>
    <t>chellyxx</t>
  </si>
  <si>
    <t xml:space="preserve">The excitement of getting off work early is severly impacted if u carpool and still have to wait for your ride to be off </t>
  </si>
  <si>
    <t>Tue Jun 16 20:51:56 PDT 2009</t>
  </si>
  <si>
    <t xml:space="preserve">Just rented eagle eye and bride wars ... No sean faris movies at the redbox </t>
  </si>
  <si>
    <t>Tue Jun 16 20:51:58 PDT 2009</t>
  </si>
  <si>
    <t>adriansmommy</t>
  </si>
  <si>
    <t>@Trishie27  those are nice... Luv u long time...</t>
  </si>
  <si>
    <t>Tue Jun 16 20:52:01 PDT 2009</t>
  </si>
  <si>
    <t>MadelineSnow</t>
  </si>
  <si>
    <t xml:space="preserve">Getting eaten alive by mosquitos </t>
  </si>
  <si>
    <t>Tue Jun 16 20:52:02 PDT 2009</t>
  </si>
  <si>
    <t xml:space="preserve">my firefly friend died. </t>
  </si>
  <si>
    <t>Tue Jun 16 20:52:05 PDT 2009</t>
  </si>
  <si>
    <t>c4rIt0o</t>
  </si>
  <si>
    <t>ohhh my god!!!!! this friday ..nooo.... my oral exam ..   well... I know ... I can do this... ; )</t>
  </si>
  <si>
    <t>Tue Jun 16 20:52:06 PDT 2009</t>
  </si>
  <si>
    <t xml:space="preserve">@Lydiaatthedisco Eeewwww just like that kid on Amusement </t>
  </si>
  <si>
    <t>Tue Jun 16 20:52:07 PDT 2009</t>
  </si>
  <si>
    <t>isexy2008</t>
  </si>
  <si>
    <t xml:space="preserve">going to sleep for my day bacc to school </t>
  </si>
  <si>
    <t>Tue Jun 16 20:52:09 PDT 2009</t>
  </si>
  <si>
    <t>STARBUCKLY</t>
  </si>
  <si>
    <t>@Dashgne we ended up getting a crazy afternoon thunderstorm, but then the rain went away  we need more rain on my part of the planet</t>
  </si>
  <si>
    <t xml:space="preserve">going swimming.i dnt wnt 2 </t>
  </si>
  <si>
    <t>Tue Jun 16 20:52:10 PDT 2009</t>
  </si>
  <si>
    <t>sexiishanny</t>
  </si>
  <si>
    <t xml:space="preserve">watchen the FRESH PRINCE OF BEL-AIR...still missen da hubby.. </t>
  </si>
  <si>
    <t>Tue Jun 16 20:52:13 PDT 2009</t>
  </si>
  <si>
    <t>@nwoidaho I'm praying for it  I don't think you can get pepsi anywhere else so he better fight hard ;)</t>
  </si>
  <si>
    <t>pocholitap</t>
  </si>
  <si>
    <t xml:space="preserve">I feel really BAD! </t>
  </si>
  <si>
    <t>Tue Jun 16 20:52:18 PDT 2009</t>
  </si>
  <si>
    <t>ShamusAD</t>
  </si>
  <si>
    <t>I just made a PB&amp;amp;J only to find that the bread is moldy.  Disappointing.</t>
  </si>
  <si>
    <t>Tue Jun 16 20:52:19 PDT 2009</t>
  </si>
  <si>
    <t>@ohhellofriend bummer! sore throats are the worst! don't know any remedies  but i hope you feel better soon!</t>
  </si>
  <si>
    <t>weileizhang</t>
  </si>
  <si>
    <t xml:space="preserve">Why kevinrose doesn't use tweetdeck </t>
  </si>
  <si>
    <t>all_is_one84</t>
  </si>
  <si>
    <t xml:space="preserve">@UnknownFilms hey i'm going to bed but I didn't figure out how to make those changes yet </t>
  </si>
  <si>
    <t>Tue Jun 16 20:52:20 PDT 2009</t>
  </si>
  <si>
    <t>mariayu92</t>
  </si>
  <si>
    <t xml:space="preserve">Why won't Twitter send me text updates? </t>
  </si>
  <si>
    <t>Tue Jun 16 20:52:21 PDT 2009</t>
  </si>
  <si>
    <t xml:space="preserve">thinking about somebody </t>
  </si>
  <si>
    <t>Tue Jun 16 20:52:23 PDT 2009</t>
  </si>
  <si>
    <t>twinfraser</t>
  </si>
  <si>
    <t xml:space="preserve">i hate it how no matter how much you try to get over someone, they're always in the back of your mind. making you daydream. </t>
  </si>
  <si>
    <t>Tue Jun 16 20:52:24 PDT 2009</t>
  </si>
  <si>
    <t>@rhetorica2 Don't think that I can make it tomorrow  Have houseguest arriving at noon.</t>
  </si>
  <si>
    <t>Tue Jun 16 20:52:27 PDT 2009</t>
  </si>
  <si>
    <t xml:space="preserve">@Fiftywithout50 that sux normal buddy </t>
  </si>
  <si>
    <t>Tue Jun 16 20:52:29 PDT 2009</t>
  </si>
  <si>
    <t>brightrainbow</t>
  </si>
  <si>
    <t xml:space="preserve">i'm need breathe </t>
  </si>
  <si>
    <t>MMskitz</t>
  </si>
  <si>
    <t>We're temporarily stopping MMskitz  Only cuz of video preperation, technical maintenance and oh yeah, we're making our own website!!!!</t>
  </si>
  <si>
    <t>mycreativedes</t>
  </si>
  <si>
    <t xml:space="preserve">Something always has to ruin my good day. I don't know why I haven't gotten used to that by now. </t>
  </si>
  <si>
    <t>Tue Jun 16 20:52:31 PDT 2009</t>
  </si>
  <si>
    <t>bobbierocks</t>
  </si>
  <si>
    <t>omg!!! doin hmk 4 theartre class  its confusing!!!</t>
  </si>
  <si>
    <t xml:space="preserve">I heard this whole week was supposed to be shitty! Cloudy, rainy, ugly! </t>
  </si>
  <si>
    <t>Tue Jun 16 20:52:33 PDT 2009</t>
  </si>
  <si>
    <t>@blustraggler mmm, hope i pass too. Haha, not much of a summer here, mainly rain - and that's never any fun  How's your end?</t>
  </si>
  <si>
    <t>Tue Jun 16 20:52:34 PDT 2009</t>
  </si>
  <si>
    <t>KatyMasters</t>
  </si>
  <si>
    <t>@jessemarco no way  so upset right now.</t>
  </si>
  <si>
    <t>Tue Jun 16 20:52:35 PDT 2009</t>
  </si>
  <si>
    <t xml:space="preserve">and i have no sweet-tarts left. nothing. </t>
  </si>
  <si>
    <t>Tue Jun 16 20:52:36 PDT 2009</t>
  </si>
  <si>
    <t>My mind just had 18525963 pounds of extra, not wanted, or needed things added to it  ugh. Here we go. Going to bed. Night.</t>
  </si>
  <si>
    <t>Tue Jun 16 20:52:40 PDT 2009</t>
  </si>
  <si>
    <t xml:space="preserve">@Privileged the show is cancelled ?!  thats r so bad news </t>
  </si>
  <si>
    <t xml:space="preserve">damn danny dannytown &amp;lt;&amp;lt;&amp;lt; all in a row in my tweet cloud.  </t>
  </si>
  <si>
    <t>Tue Jun 16 20:52:42 PDT 2009</t>
  </si>
  <si>
    <t>@xjkradicoolx She never learns.  she's eaten 7 toads and gotten sick from all and this is the 4th time she got skunk'd! *sigh*</t>
  </si>
  <si>
    <t>Tue Jun 16 20:52:44 PDT 2009</t>
  </si>
  <si>
    <t>RandiICandy</t>
  </si>
  <si>
    <t>@Thickummzzz ooookay  I don't mind.</t>
  </si>
  <si>
    <t>@AsWeAscend oh and tell him to stop being gay and reply to my text  hes making me sad.</t>
  </si>
  <si>
    <t>Tue Jun 16 20:52:51 PDT 2009</t>
  </si>
  <si>
    <t>diehumans</t>
  </si>
  <si>
    <t xml:space="preserve">eating  chips... they taste funny because i didnt wash my hands </t>
  </si>
  <si>
    <t>Tue Jun 16 20:52:52 PDT 2009</t>
  </si>
  <si>
    <t>Tue Jun 16 20:52:53 PDT 2009</t>
  </si>
  <si>
    <t>PurpleXOXOs</t>
  </si>
  <si>
    <t xml:space="preserve">I feel bad for my dad; his birthday isn't turning out to be a very happy one </t>
  </si>
  <si>
    <t>TAShanks</t>
  </si>
  <si>
    <t xml:space="preserve">I definitely witnessed the other side of DC today...not impressed </t>
  </si>
  <si>
    <t>Tue Jun 16 20:52:54 PDT 2009</t>
  </si>
  <si>
    <t>@livelovelife09 Eringhaus the dorm. No a/c and pretty far from classes.   shoot me now. Jk It shouldn't be that bad.</t>
  </si>
  <si>
    <t>Tue Jun 16 20:52:55 PDT 2009</t>
  </si>
  <si>
    <t xml:space="preserve">why does my head hurt so bad? </t>
  </si>
  <si>
    <t>Tue Jun 16 20:52:56 PDT 2009</t>
  </si>
  <si>
    <t>jenfairfax</t>
  </si>
  <si>
    <t xml:space="preserve">@da_nor @CyclingCentral Geo-blocked - what a tease! </t>
  </si>
  <si>
    <t xml:space="preserve">@StarrNeishaa no me </t>
  </si>
  <si>
    <t>Tue Jun 16 20:52:57 PDT 2009</t>
  </si>
  <si>
    <t>JeydonLover321</t>
  </si>
  <si>
    <t xml:space="preserve">http://bit.ly/eOvUw  I like cried when I saw this... Is he like depressed or what??? </t>
  </si>
  <si>
    <t>Tue Jun 16 20:52:59 PDT 2009</t>
  </si>
  <si>
    <t>Krisanta24</t>
  </si>
  <si>
    <t>is bummed that I couldn't go to the Let's Make a Mess concert today cuz of stupid school.  &amp;amp; Maybe going to listen to J-bros new CD? yes?</t>
  </si>
  <si>
    <t>Tue Jun 16 20:53:01 PDT 2009</t>
  </si>
  <si>
    <t>Tue Jun 16 20:53:03 PDT 2009</t>
  </si>
  <si>
    <t>ohmy_maryjane</t>
  </si>
  <si>
    <t xml:space="preserve">Omg this shit sucks soo bad </t>
  </si>
  <si>
    <t>Tue Jun 16 20:53:05 PDT 2009</t>
  </si>
  <si>
    <t>brunnob</t>
  </si>
  <si>
    <t xml:space="preserve">@dan_in_the_box ahhhhhhhhhhhhhhhhhhhhhh </t>
  </si>
  <si>
    <t>Tue Jun 16 20:53:08 PDT 2009</t>
  </si>
  <si>
    <t>chinnitwins</t>
  </si>
  <si>
    <t xml:space="preserve">nt keepin well </t>
  </si>
  <si>
    <t>Tue Jun 16 20:53:07 PDT 2009</t>
  </si>
  <si>
    <t xml:space="preserve">Whale wars....my favorite show. Its so sad. </t>
  </si>
  <si>
    <t>enitta</t>
  </si>
  <si>
    <t>Eating ben&amp;amp;jerry's n reese's cookies watching &amp;quot;a walk to remember&amp;quot; n I'm w/ my big sis!!!! I'm already crying!!!  I love this movie!!!</t>
  </si>
  <si>
    <t>Tue Jun 16 20:53:09 PDT 2009</t>
  </si>
  <si>
    <t xml:space="preserve">@fitprosarah Go with classics after u get bike stuff done! U want classics, go 4 it! I wanted classics but out of my size </t>
  </si>
  <si>
    <t>Tue Jun 16 20:53:10 PDT 2009</t>
  </si>
  <si>
    <t>karamelgemini90</t>
  </si>
  <si>
    <t xml:space="preserve">is at home...extra tired..! </t>
  </si>
  <si>
    <t xml:space="preserve">Nahh.. i think its more of a &amp;quot;Sliced my toe on the edge of a bed Cut??&amp;quot; I Hate them Their the just the worst... </t>
  </si>
  <si>
    <t>Tue Jun 16 20:53:20 PDT 2009</t>
  </si>
  <si>
    <t>Watching bourne ultimatum...trying to fall asleep...need to fall alseep...but can't  LOL damn u starbucks hahaha</t>
  </si>
  <si>
    <t>Tue Jun 16 20:53:22 PDT 2009</t>
  </si>
  <si>
    <t>MakeupbyMel</t>
  </si>
  <si>
    <t xml:space="preserve">A huge chunck of my What grosses me out video got deleted, so theres only 3 instead of 5 </t>
  </si>
  <si>
    <t>Tue Jun 16 20:53:23 PDT 2009</t>
  </si>
  <si>
    <t>Just got done downloading music &amp;amp; My jonas brother cd that I just burned just got stuck in the cd part &amp;amp; won't come out  tinas trying to</t>
  </si>
  <si>
    <t xml:space="preserve">Kept up at night with thoughts of my jalapeno and banana pepper plants...noticed blossom drop today... </t>
  </si>
  <si>
    <t>Tue Jun 16 20:53:25 PDT 2009</t>
  </si>
  <si>
    <t>Kaleigh_</t>
  </si>
  <si>
    <t>kristoferjoseph</t>
  </si>
  <si>
    <t>XBOX Live is down today  No Weeds Season five from Netflix</t>
  </si>
  <si>
    <t xml:space="preserve">... Oh dear. My mama had to save us. </t>
  </si>
  <si>
    <t xml:space="preserve">@SLB me too </t>
  </si>
  <si>
    <t>Tue Jun 16 20:53:29 PDT 2009</t>
  </si>
  <si>
    <t xml:space="preserve">@TheGeniousphere Should I put an APB out on Chad or do you think it's a Cold Case by now?! Chad~WTF are you? Curse YOU Taco Bell! </t>
  </si>
  <si>
    <t>Tue Jun 16 20:53:30 PDT 2009</t>
  </si>
  <si>
    <t>dougwaltman</t>
  </si>
  <si>
    <t>@dambold @adambrault @junsten awwwww. no landscape keyboard.    ok, so Tweetie has ONE thing better than TD.</t>
  </si>
  <si>
    <t>manila4life</t>
  </si>
  <si>
    <t>@Knightron  as usual i didnt get to see u...hope ur flite is well...</t>
  </si>
  <si>
    <t>Tue Jun 16 20:53:31 PDT 2009</t>
  </si>
  <si>
    <t>xaviermaas</t>
  </si>
  <si>
    <t xml:space="preserve">wishes he can talk to Ryley again </t>
  </si>
  <si>
    <t>Tue Jun 16 20:53:34 PDT 2009</t>
  </si>
  <si>
    <t>Lizziebethdoan</t>
  </si>
  <si>
    <t xml:space="preserve">@LaLaItsMandy  is everything ok schmanderz? You seem kinda down tonight </t>
  </si>
  <si>
    <t xml:space="preserve">&amp;quot;A Million Miles Away&amp;quot; does not seem to be on iTunes in the US...   </t>
  </si>
  <si>
    <t>Tue Jun 16 20:53:35 PDT 2009</t>
  </si>
  <si>
    <t>LOL scooting in style. my foot feels like someone is shoving a knife right thru the middle of it.  http://tinyurl.com/ndyl2e</t>
  </si>
  <si>
    <t>Tue Jun 16 20:53:56 PDT 2009</t>
  </si>
  <si>
    <t>bittenpink</t>
  </si>
  <si>
    <t xml:space="preserve">want to watch a movie and i have no idea where kelena left the control for the tv </t>
  </si>
  <si>
    <t>Tue Jun 16 20:53:57 PDT 2009</t>
  </si>
  <si>
    <t>annabananarose</t>
  </si>
  <si>
    <t>sooo i dont know what is going on.. i'm gonna have my parentals call them, but it's looking ugly  im a little worried if ill be back!!</t>
  </si>
  <si>
    <t>astx813</t>
  </si>
  <si>
    <t xml:space="preserve">Been exhausted for days.  Was tired at 7 but didn't want to go to bed then and end up wide awake up at 3am. So now I'm wide awake at 11pm </t>
  </si>
  <si>
    <t>Tue Jun 16 20:53:58 PDT 2009</t>
  </si>
  <si>
    <t xml:space="preserve">@flipsideup have you heard anything about if the update is at midnight? I've been trying to google but no luck. </t>
  </si>
  <si>
    <t>Tue Jun 16 20:53:59 PDT 2009</t>
  </si>
  <si>
    <t>SweeTbree</t>
  </si>
  <si>
    <t>missing one of my best friends !         see ya soon</t>
  </si>
  <si>
    <t>Tue Jun 16 20:54:00 PDT 2009</t>
  </si>
  <si>
    <t>vampvoluptuous</t>
  </si>
  <si>
    <t xml:space="preserve">tired of alot of things. </t>
  </si>
  <si>
    <t>bgramer</t>
  </si>
  <si>
    <t xml:space="preserve">@msdrpepper @hashiphone @sleestakk @mizzbbri Thanks for your help. I just checked my AT&amp;amp;T acct and I can't upgrade until 03/2010 </t>
  </si>
  <si>
    <t>Tue Jun 16 20:54:01 PDT 2009</t>
  </si>
  <si>
    <t>plasticdaisies</t>
  </si>
  <si>
    <t xml:space="preserve">dont feel like gg to sch. </t>
  </si>
  <si>
    <t>Tue Jun 16 20:54:05 PDT 2009</t>
  </si>
  <si>
    <t>jaimejean478</t>
  </si>
  <si>
    <t xml:space="preserve">only 767 mb of space left on the iPod touch - oh dear. I don't want to pick and choose what songs go on, I want 'em all. </t>
  </si>
  <si>
    <t>travis keller  always online but never free to see what's crackin' on the web. http://www.flickr.com/photos/picsupthepick/</t>
  </si>
  <si>
    <t>Tue Jun 16 20:54:06 PDT 2009</t>
  </si>
  <si>
    <t>x_runaway</t>
  </si>
  <si>
    <t>to com sono   hahahahaha acabei de fazer meu twitter super maroto. beeeijo</t>
  </si>
  <si>
    <t xml:space="preserve">Wish I could practice what I preach.....  </t>
  </si>
  <si>
    <t>Tue Jun 16 20:54:08 PDT 2009</t>
  </si>
  <si>
    <t xml:space="preserve">@enpointe i know! For me, it's been bitter for a year now.  </t>
  </si>
  <si>
    <t>Tue Jun 16 20:54:09 PDT 2009</t>
  </si>
  <si>
    <t xml:space="preserve">Picked up Errrrl. Now on my way home. Court in the morning </t>
  </si>
  <si>
    <t>Tue Jun 16 20:54:11 PDT 2009</t>
  </si>
  <si>
    <t>@jordonez omg i want pokezzzz  btw i feel asleep at the end of greek. what happened?! haha fail</t>
  </si>
  <si>
    <t>Tue Jun 16 20:54:12 PDT 2009</t>
  </si>
  <si>
    <t>AnThOnYz415</t>
  </si>
  <si>
    <t xml:space="preserve">@epicpetwars so what's up with 1.41??been like two weeks and no update </t>
  </si>
  <si>
    <t>Tue Jun 16 20:54:17 PDT 2009</t>
  </si>
  <si>
    <t>bizownersonline</t>
  </si>
  <si>
    <t xml:space="preserve">Finally caught up with softball stats. Not really how I wanted to spend two hours of my night. </t>
  </si>
  <si>
    <t>@ashleytisdale u dissapointed me ashley  really</t>
  </si>
  <si>
    <t>Tue Jun 16 20:54:18 PDT 2009</t>
  </si>
  <si>
    <t>LtnaSweetie</t>
  </si>
  <si>
    <t>Got a summer cold  Tylenol, get into my belly!!</t>
  </si>
  <si>
    <t>Editing @omgcast new episode. I have no time to do this anymore!  who wants to be payed a dollar an episode to edit!</t>
  </si>
  <si>
    <t>Tue Jun 16 20:54:20 PDT 2009</t>
  </si>
  <si>
    <t>Redpeeler</t>
  </si>
  <si>
    <t>found out today that our hedgehog has cancer.  very sad! he only has a few months left.</t>
  </si>
  <si>
    <t>MSFANTASTIC776</t>
  </si>
  <si>
    <t xml:space="preserve">@PeachieCheeks um wtf is up cuzzo. Miss u </t>
  </si>
  <si>
    <t xml:space="preserve">Not up for a 2nd show tonight </t>
  </si>
  <si>
    <t>Tue Jun 16 20:54:22 PDT 2009</t>
  </si>
  <si>
    <t>CrispyBagel</t>
  </si>
  <si>
    <t>@marielgates sorry hon    i thot that was done...</t>
  </si>
  <si>
    <t>Tue Jun 16 20:54:23 PDT 2009</t>
  </si>
  <si>
    <t>AvisekM</t>
  </si>
  <si>
    <t xml:space="preserve">Life's like hell.....No dreams being fulfilled....seems GOD is listening to prayers... </t>
  </si>
  <si>
    <t>Tue Jun 16 20:54:26 PDT 2009</t>
  </si>
  <si>
    <t xml:space="preserve">I'm very happy. Oh hey Mat, I miss you </t>
  </si>
  <si>
    <t>Tue Jun 16 20:54:27 PDT 2009</t>
  </si>
  <si>
    <t>ipokesmot</t>
  </si>
  <si>
    <t>Severe thunderstorms in the cove  74 mph winds. Im scaredd...&amp;quot;this is a dangerous storm. Seek safe shelter and stay away from windows!&amp;quot;</t>
  </si>
  <si>
    <t>Tue Jun 16 20:54:28 PDT 2009</t>
  </si>
  <si>
    <t>@leebutts I vote for both of you coming but I'm not the one flying people out.   Frequent flier miles perhaps?</t>
  </si>
  <si>
    <t>Tue Jun 16 20:54:29 PDT 2009</t>
  </si>
  <si>
    <t>@MickSwaggerDDC  i miss studio time... well free studio time! lol i gotta get back to school!</t>
  </si>
  <si>
    <t>Tue Jun 16 20:54:30 PDT 2009</t>
  </si>
  <si>
    <t xml:space="preserve">waiting to board the plane for NY...I hate red eyes </t>
  </si>
  <si>
    <t xml:space="preserve">texts recieved in may: 2097. texts sent in may: 293. I am a terrible friend dudes. my bad </t>
  </si>
  <si>
    <t>Tue Jun 16 20:54:31 PDT 2009</t>
  </si>
  <si>
    <t>jan666</t>
  </si>
  <si>
    <t xml:space="preserve">@MuscleNerd so no unlock straight after release? </t>
  </si>
  <si>
    <t>Tue Jun 16 20:54:32 PDT 2009</t>
  </si>
  <si>
    <t>tblack12334</t>
  </si>
  <si>
    <t xml:space="preserve">@cho43 bc u are leaving </t>
  </si>
  <si>
    <t xml:space="preserve">@karliehustle watching season 1 of true blood with ... http://twitpic.com/7lisj sorry its not lite </t>
  </si>
  <si>
    <t>Tue Jun 16 20:54:33 PDT 2009</t>
  </si>
  <si>
    <t>@va_songstress haha.. i see...  (tear)</t>
  </si>
  <si>
    <t xml:space="preserve">there was this positive ass person on my twitter but I had to remove him cause i couldn't see anyone else tweets </t>
  </si>
  <si>
    <t>Tue Jun 16 20:54:38 PDT 2009</t>
  </si>
  <si>
    <t>@xxm0rgann @ohmisskatie and heeh i miss you too, you guys can come over tomorrow, i have NO gas  and im getting my teef pulled at like 10</t>
  </si>
  <si>
    <t>Tue Jun 16 20:54:39 PDT 2009</t>
  </si>
  <si>
    <t>fraidykitty</t>
  </si>
  <si>
    <t>My baby nicholas just died     (my dog)</t>
  </si>
  <si>
    <t>Tue Jun 16 20:54:41 PDT 2009</t>
  </si>
  <si>
    <t>@hahahavier  when i was a little munchkin i hugged everyone haha  i like hugs even if i have to wear that hideous t-shirt</t>
  </si>
  <si>
    <t>Tue Jun 16 20:54:45 PDT 2009</t>
  </si>
  <si>
    <t>zetterlove</t>
  </si>
  <si>
    <t xml:space="preserve">i want to go biking. right now...in other news, metro station's 'shake it' is my guilty pleasure. </t>
  </si>
  <si>
    <t>Tue Jun 16 20:54:48 PDT 2009</t>
  </si>
  <si>
    <t xml:space="preserve">@DABoloso u shoulda been watchin family guy cant go wrong with that...kinda sad i missed it tho </t>
  </si>
  <si>
    <t>Tue Jun 16 20:54:50 PDT 2009</t>
  </si>
  <si>
    <t>LiLSwaggKidd</t>
  </si>
  <si>
    <t>Omg why dha hell i ain't get txted all night....and ugh she gave me a half ass kiss ugh  im sad now....neways jus got home</t>
  </si>
  <si>
    <t>@bealove I have no clue  haha did you figure whatchur wearing friday and sat? haha</t>
  </si>
  <si>
    <t>Tue Jun 16 20:54:49 PDT 2009</t>
  </si>
  <si>
    <t>leslerrrs93</t>
  </si>
  <si>
    <t xml:space="preserve">@boomx17 haha, yeah, but I fell asleep right before it gets really good, when they're all high and stuff. </t>
  </si>
  <si>
    <t>jeffy50</t>
  </si>
  <si>
    <t xml:space="preserve">@Piece_O_Ponton pretty much!!  Was told verizon is best service to have up here </t>
  </si>
  <si>
    <t>_ClaytonKennedy</t>
  </si>
  <si>
    <t>@iWrite_ Hahahahaha I can't find my camera. Sorryz  @TweetDeck OMG TWEETDECK IS AMAZING!!!! My life has purpose now!</t>
  </si>
  <si>
    <t xml:space="preserve">@Andrewgoldstein you had a bad day?? I had a tooth pulled and now I'm all bitchy because it hurts </t>
  </si>
  <si>
    <t>Tue Jun 16 20:54:54 PDT 2009</t>
  </si>
  <si>
    <t xml:space="preserve">@kainicmue Somebody said 12:01am EDT (as in 7 minutes) and somebody else said 10:00pm EDT (on the 17th). No idea. </t>
  </si>
  <si>
    <t>Tue Jun 16 20:54:55 PDT 2009</t>
  </si>
  <si>
    <t>alyssalynnjay</t>
  </si>
  <si>
    <t>is going to bed. I've got school in the morning  then physical... YIKES.</t>
  </si>
  <si>
    <t>spittingllama</t>
  </si>
  <si>
    <t>Unfortunately im gonna be leaving for scottland on thursday so you will just have to be sad and miss me  Dont cry jonnie i'll be back.</t>
  </si>
  <si>
    <t>Tue Jun 16 20:54:57 PDT 2009</t>
  </si>
  <si>
    <t xml:space="preserve"> wish people didnt make stupid mistakes like you did....all i need now is a bottle of wine and curl up in a blanket on my own</t>
  </si>
  <si>
    <t>Tue Jun 16 20:54:58 PDT 2009</t>
  </si>
  <si>
    <t>marlalucas</t>
  </si>
  <si>
    <t xml:space="preserve">@prettybritty47 http://twitpic.com/7k1g8 - ahhhh i love thisss! too bad the qualities not better </t>
  </si>
  <si>
    <t>Wishing I could nurse @BobbyTML back to health right now  come home silly goose.</t>
  </si>
  <si>
    <t>Tue Jun 16 20:54:59 PDT 2009</t>
  </si>
  <si>
    <t>divine313</t>
  </si>
  <si>
    <t xml:space="preserve">i feel a cold coming on </t>
  </si>
  <si>
    <t>@hrtdlovebrkn  want one of my accounts? if i can remember the password........</t>
  </si>
  <si>
    <t>colbster84</t>
  </si>
  <si>
    <t xml:space="preserve">@genmcgov  nooo its feeling worse </t>
  </si>
  <si>
    <t>Tue Jun 16 20:55:00 PDT 2009</t>
  </si>
  <si>
    <t>peachesoz</t>
  </si>
  <si>
    <t xml:space="preserve">@sjc_ @Napkanista I just can't get 'into' him....don't know why </t>
  </si>
  <si>
    <t>Tue Jun 16 20:55:06 PDT 2009</t>
  </si>
  <si>
    <t xml:space="preserve">I just hit my head so freaking hard on the corner of a  shelf above my bed. I'm gonna have a huge bump </t>
  </si>
  <si>
    <t>Tue Jun 16 20:55:07 PDT 2009</t>
  </si>
  <si>
    <t>gereltmichid</t>
  </si>
  <si>
    <t xml:space="preserve">@Undram yes you do,, neeree mgld hogiin saw barag bdguishd </t>
  </si>
  <si>
    <t>Tue Jun 16 20:55:08 PDT 2009</t>
  </si>
  <si>
    <t>NatashaNorton</t>
  </si>
  <si>
    <t xml:space="preserve">Played Catan today, desert directly in the middle of the board. Wacky! Oh and I lost </t>
  </si>
  <si>
    <t>GardenOfEros</t>
  </si>
  <si>
    <t xml:space="preserve">I think I'm on episode 9 of Season 3.  and none of these links are working </t>
  </si>
  <si>
    <t>Tue Jun 16 20:55:10 PDT 2009</t>
  </si>
  <si>
    <t xml:space="preserve">Arggg. How much have I slept today? </t>
  </si>
  <si>
    <t>@nisjoen ok cool I wanted to talk to you last night but I couldn't sorry  and not anymore I'm in a seafood place for dinner</t>
  </si>
  <si>
    <t>Tue Jun 16 20:55:11 PDT 2009</t>
  </si>
  <si>
    <t>hardyzgurl23</t>
  </si>
  <si>
    <t xml:space="preserve">plus i dont have any one  to share it with </t>
  </si>
  <si>
    <t>Tue Jun 16 20:55:13 PDT 2009</t>
  </si>
  <si>
    <t>BeleenB</t>
  </si>
  <si>
    <t>@nick_carter http://twitpic.com/7lepq - Nick I miss u  u look great , Loveya from CHILE! come back</t>
  </si>
  <si>
    <t>dannyfeekes</t>
  </si>
  <si>
    <t xml:space="preserve">Summer sickness is the worst </t>
  </si>
  <si>
    <t>Tue Jun 16 20:55:15 PDT 2009</t>
  </si>
  <si>
    <t xml:space="preserve">Eyebrow wants to be re pierced. I has no needles. </t>
  </si>
  <si>
    <t>Tue Jun 16 20:55:16 PDT 2009</t>
  </si>
  <si>
    <t xml:space="preserve">@notlobb yeah and like my number has been verified but i dont get the texts. </t>
  </si>
  <si>
    <t>Tue Jun 16 20:55:19 PDT 2009</t>
  </si>
  <si>
    <t xml:space="preserve">@Amayzun Just a different house. </t>
  </si>
  <si>
    <t>Tue Jun 16 20:55:23 PDT 2009</t>
  </si>
  <si>
    <t>@Natty__M omg noooo I hope not!!! Maybe its just something little bc mines awful I can't even drive.  I'll call ya tom. &amp;lt;33</t>
  </si>
  <si>
    <t xml:space="preserve">...is kinda sad and down...    </t>
  </si>
  <si>
    <t>Tue Jun 16 20:55:24 PDT 2009</t>
  </si>
  <si>
    <t>britty327</t>
  </si>
  <si>
    <t xml:space="preserve">man i wish i was at paolo's house right now, googling my name too. </t>
  </si>
  <si>
    <t>Tue Jun 16 20:55:26 PDT 2009</t>
  </si>
  <si>
    <t xml:space="preserve">@tgreyparker Shall I leave a message for her on FB?  Nothing really recent looking there either.  Not like her to be gone 2 full weeks. </t>
  </si>
  <si>
    <t>Tue Jun 16 20:55:29 PDT 2009</t>
  </si>
  <si>
    <t xml:space="preserve">just got done fishing, only caught a little one </t>
  </si>
  <si>
    <t>Tue Jun 16 20:55:30 PDT 2009</t>
  </si>
  <si>
    <t>internets not working well right now    i really wanted to talk to lindsay!</t>
  </si>
  <si>
    <t>Tue Jun 16 20:55:31 PDT 2009</t>
  </si>
  <si>
    <t>Booboomagoo</t>
  </si>
  <si>
    <t xml:space="preserve">@hiloveorg mine just offered to blow up my work. I had a bad day </t>
  </si>
  <si>
    <t>Tue Jun 16 20:55:32 PDT 2009</t>
  </si>
  <si>
    <t xml:space="preserve">@JazShines u never called </t>
  </si>
  <si>
    <t>Tue Jun 16 20:55:33 PDT 2009</t>
  </si>
  <si>
    <t>my first post on bnet   - http://bit.ly/6pF4d</t>
  </si>
  <si>
    <t>yungjuicyjuice</t>
  </si>
  <si>
    <t xml:space="preserve">Another lonely night....i wish i had someone to cuddle up with </t>
  </si>
  <si>
    <t>Tue Jun 16 20:56:06 PDT 2009</t>
  </si>
  <si>
    <t xml:space="preserve">I have camping tomorrow...TOO LAZY TO PACK. </t>
  </si>
  <si>
    <t>Tue Jun 16 20:56:09 PDT 2009</t>
  </si>
  <si>
    <t xml:space="preserve">too much tamarindo juice tummy hurts... </t>
  </si>
  <si>
    <t>Tue Jun 16 20:56:10 PDT 2009</t>
  </si>
  <si>
    <t>Cat5Hurricane</t>
  </si>
  <si>
    <t xml:space="preserve">@vikasol I want to go see that but hubby won't take me. He suffered through the latest Terminator movie for me already. </t>
  </si>
  <si>
    <t>Tue Jun 16 20:56:11 PDT 2009</t>
  </si>
  <si>
    <t xml:space="preserve">i feel like i should b gettin a tan n my house its so hot.. Only thing to keep me cool is a fan which is helping..its 84 degrees,AC broke </t>
  </si>
  <si>
    <t>JeSUCKAfabulous</t>
  </si>
  <si>
    <t>Grr why do all my text messages read like 7 o clock when im getting them at 11  it's annoying</t>
  </si>
  <si>
    <t>@PBRefSam Sucky   Hope it's not too bad and you heal up quick.</t>
  </si>
  <si>
    <t>Tue Jun 16 20:56:13 PDT 2009</t>
  </si>
  <si>
    <t xml:space="preserve">ive jst realized i miss you and looooove you so muh nananana </t>
  </si>
  <si>
    <t xml:space="preserve">filling out MTA resume.... </t>
  </si>
  <si>
    <t>Tue Jun 16 20:56:14 PDT 2009</t>
  </si>
  <si>
    <t xml:space="preserve">I hate taking pills ugh, it's gay. I caught a cold out here </t>
  </si>
  <si>
    <t>Tue Jun 16 20:56:15 PDT 2009</t>
  </si>
  <si>
    <t>lolalolalola_</t>
  </si>
  <si>
    <t xml:space="preserve">there's a scary thunderstorm outside and my cat left me </t>
  </si>
  <si>
    <t xml:space="preserve">Hoping that the headache I'm about to go to bed with isn't still around when I wake up tomorrow. </t>
  </si>
  <si>
    <t>Tue Jun 16 20:56:17 PDT 2009</t>
  </si>
  <si>
    <t>SuenaDesigns</t>
  </si>
  <si>
    <t xml:space="preserve">@ishtargise thank you so much!!! I can't see your jewelry though because I don't have a myspace </t>
  </si>
  <si>
    <t>Tue Jun 16 20:56:18 PDT 2009</t>
  </si>
  <si>
    <t>Divvi</t>
  </si>
  <si>
    <t xml:space="preserve">@bharathy_99 Not too sure.. Hab coth a bath colth.. </t>
  </si>
  <si>
    <t>Tue Jun 16 20:56:19 PDT 2009</t>
  </si>
  <si>
    <t>CKhemani</t>
  </si>
  <si>
    <t xml:space="preserve">At honda-ya again with @ksachdeva1 . Can't believe I am gonna miss the parade tomm </t>
  </si>
  <si>
    <t>Tue Jun 16 20:56:21 PDT 2009</t>
  </si>
  <si>
    <t>musicartlifesam</t>
  </si>
  <si>
    <t xml:space="preserve">Today was the worst day ever. Fuck being positive for awhile. </t>
  </si>
  <si>
    <t>Tue Jun 16 20:56:22 PDT 2009</t>
  </si>
  <si>
    <t>ThatJerkRayy</t>
  </si>
  <si>
    <t xml:space="preserve">@Caseem </t>
  </si>
  <si>
    <t>Tue Jun 16 20:56:23 PDT 2009</t>
  </si>
  <si>
    <t xml:space="preserve">@excelsiorspring i did the aloe vera which helped...just not enough on monday </t>
  </si>
  <si>
    <t>Fiftywithout50</t>
  </si>
  <si>
    <t>@onlyme_dj yea i kno....   ~~Twinn~~</t>
  </si>
  <si>
    <t>joshuafargher</t>
  </si>
  <si>
    <t xml:space="preserve">@greenrobot You're getting old little lady </t>
  </si>
  <si>
    <t>whoa one of the movies that is on a billboard in Cinemania I've seen: Startup.com not that great though  #trackle</t>
  </si>
  <si>
    <t>Tue Jun 16 20:56:27 PDT 2009</t>
  </si>
  <si>
    <t xml:space="preserve">@menorahmajora @24lbsofBoost would like you to leave him the fuck alone. Sorry, doll. </t>
  </si>
  <si>
    <t>Tue Jun 16 20:56:29 PDT 2009</t>
  </si>
  <si>
    <t xml:space="preserve">back and im good just a nose bleed..... ive been too much in the sun running </t>
  </si>
  <si>
    <t xml:space="preserve">It hurts to cough. </t>
  </si>
  <si>
    <t>@emilyvictoriaa Oh, so sad!   They should keep it up all summer because of tour.  Silly AI people.</t>
  </si>
  <si>
    <t>Tue Jun 16 20:56:30 PDT 2009</t>
  </si>
  <si>
    <t>andiereed</t>
  </si>
  <si>
    <t xml:space="preserve">I miss all of my camp friends more than I could ever imagine </t>
  </si>
  <si>
    <t>SimplyAdorableB</t>
  </si>
  <si>
    <t xml:space="preserve">@Lakers Staying home~afraid of the rabid fans.....will cheer you from home where it's safe. </t>
  </si>
  <si>
    <t>Tue Jun 16 20:56:33 PDT 2009</t>
  </si>
  <si>
    <t>Thegermanowl</t>
  </si>
  <si>
    <t>erica what a jerk, talk to me  - ericajoy-7070: yes i didâ€¦ nope? you said something about flapjack then i... http://tumblr.com/xf522evc7</t>
  </si>
  <si>
    <t>Tue Jun 16 20:56:34 PDT 2009</t>
  </si>
  <si>
    <t>BANGZxxBABY</t>
  </si>
  <si>
    <t xml:space="preserve">watching gossip girl, home sick </t>
  </si>
  <si>
    <t>Tue Jun 16 20:56:37 PDT 2009</t>
  </si>
  <si>
    <t>@misschat I know  it wld be he perfect snack after the wkout I just had...</t>
  </si>
  <si>
    <t>Tue Jun 16 20:56:39 PDT 2009</t>
  </si>
  <si>
    <t xml:space="preserve">need to go to puffy painters anonymous </t>
  </si>
  <si>
    <t>Tue Jun 16 20:56:40 PDT 2009</t>
  </si>
  <si>
    <t xml:space="preserve">@jonathanlumang I don't care. I must watch the entire episode. </t>
  </si>
  <si>
    <t>Tue Jun 16 20:56:43 PDT 2009</t>
  </si>
  <si>
    <t xml:space="preserve">@DeadliestCatch well honestly, I think ATC was a little flat without Mike </t>
  </si>
  <si>
    <t>JosephDiazMuisc</t>
  </si>
  <si>
    <t xml:space="preserve">can no longer make fun of people who have a twitter account </t>
  </si>
  <si>
    <t>Tue Jun 16 20:56:44 PDT 2009</t>
  </si>
  <si>
    <t>Ipodtouchcam</t>
  </si>
  <si>
    <t xml:space="preserve">i need to get saints row 2 for xbox i love it but im broke </t>
  </si>
  <si>
    <t>Tue Jun 16 20:56:45 PDT 2009</t>
  </si>
  <si>
    <t>@TownHallSteps1 no  lol feel worse as a matter a fact haha wbu? x</t>
  </si>
  <si>
    <t>Tue Jun 16 20:56:47 PDT 2009</t>
  </si>
  <si>
    <t>jessmendoza</t>
  </si>
  <si>
    <t xml:space="preserve">up WAY too early in switzerland. On the metro, then the train to Geneva and flight home to California!! So long from now though </t>
  </si>
  <si>
    <t>Tue Jun 16 20:56:52 PDT 2009</t>
  </si>
  <si>
    <t>Stop_Hammertime</t>
  </si>
  <si>
    <t xml:space="preserve">I might finish my movie. I'm 19 minutes in and they've already butchered the book. </t>
  </si>
  <si>
    <t>JennaMont</t>
  </si>
  <si>
    <t xml:space="preserve">I have not tweeted in so long! Work tomorrow till 9 </t>
  </si>
  <si>
    <t>Tue Jun 16 20:56:55 PDT 2009</t>
  </si>
  <si>
    <t>aquireddisorder</t>
  </si>
  <si>
    <t xml:space="preserve">Scary weather is scary! Feel like I should be hiding under the stairs. </t>
  </si>
  <si>
    <t xml:space="preserve">@brainpicker if you ask me that didn't explain anything at all... </t>
  </si>
  <si>
    <t>soto345</t>
  </si>
  <si>
    <t xml:space="preserve">iPhone's auto spell doesn't know woop </t>
  </si>
  <si>
    <t>Tue Jun 16 20:56:58 PDT 2009</t>
  </si>
  <si>
    <t>Hey @SoOunTM just paid for my phone bill and bought the phone  broke!!</t>
  </si>
  <si>
    <t>Tue Jun 16 20:56:59 PDT 2009</t>
  </si>
  <si>
    <t>@TheBossMB um I'll be @ Detroit concert! I entered a contest to see B in NY but I lost  You have followers in Detroit other than me?</t>
  </si>
  <si>
    <t>Tue Jun 16 20:57:04 PDT 2009</t>
  </si>
  <si>
    <t xml:space="preserve">woke up at 3.20am and still awake, boy this is going to be a long day... bastard injuries keeping me awake </t>
  </si>
  <si>
    <t>Tue Jun 16 20:57:05 PDT 2009</t>
  </si>
  <si>
    <t>mariapetersen</t>
  </si>
  <si>
    <t xml:space="preserve">officially ON STRIKE as MUTEMATH #1 SUPERFAN because they are not coming to VANCOUVER for their FALL TOUR?? How could they do this to me? </t>
  </si>
  <si>
    <t>Tue Jun 16 20:57:08 PDT 2009</t>
  </si>
  <si>
    <t xml:space="preserve">3 hrs of sleep + horrible bing code = nightmare  No in flight entertainment on Delta flight home ruined my sleep cycle </t>
  </si>
  <si>
    <t>Tue Jun 16 20:57:09 PDT 2009</t>
  </si>
  <si>
    <t>elegancebeyond</t>
  </si>
  <si>
    <t>sitting here with my mom  boring</t>
  </si>
  <si>
    <t>Tue Jun 16 20:57:11 PDT 2009</t>
  </si>
  <si>
    <t>Courtneyalee</t>
  </si>
  <si>
    <t xml:space="preserve">Just me and the tequila bottle tonight.... </t>
  </si>
  <si>
    <t>Tue Jun 16 20:57:13 PDT 2009</t>
  </si>
  <si>
    <t xml:space="preserve">@OfficialJoseph Can you give us a signal or something that mean that you still remember us? </t>
  </si>
  <si>
    <t xml:space="preserve">hates Korea for its stupid nuclear weapons . What are they up to ? Starting World War 3 ???? </t>
  </si>
  <si>
    <t>tiari</t>
  </si>
  <si>
    <t xml:space="preserve">[WoW]  These teams suck, yet I can't play  </t>
  </si>
  <si>
    <t>Tue Jun 16 20:57:15 PDT 2009</t>
  </si>
  <si>
    <t>2010dancer</t>
  </si>
  <si>
    <t>Just got home frm cleaning my tias new house  well at least I got some boombbb tacos frm it!!!</t>
  </si>
  <si>
    <t>Tue Jun 16 20:57:18 PDT 2009</t>
  </si>
  <si>
    <t>Oh yeepy.. I have colds again.. Great. Just great. And theres no more cereal at home..  gotta hve my cereal.. Gotta have my cereal!! Haha!</t>
  </si>
  <si>
    <t>P_chels</t>
  </si>
  <si>
    <t>Tue Jun 16 20:57:19 PDT 2009</t>
  </si>
  <si>
    <t xml:space="preserve">The sad thing is, it was real </t>
  </si>
  <si>
    <t>Tue Jun 16 20:57:25 PDT 2009</t>
  </si>
  <si>
    <t>smhageman</t>
  </si>
  <si>
    <t xml:space="preserve">Hmmm I want to post a twitpic from my phone, but everytime I do it just says sending forever (hours) and never sends! </t>
  </si>
  <si>
    <t>Tue Jun 16 20:57:27 PDT 2009</t>
  </si>
  <si>
    <t>@simalves WTFH???? *OMG, I'm swearing  * ANOOP DESAI was 4th highest?? And they made him suffer from week to week?? Oh my, I'm SO furi ...</t>
  </si>
  <si>
    <t>Tue Jun 16 20:57:29 PDT 2009</t>
  </si>
  <si>
    <t>nikkigail</t>
  </si>
  <si>
    <t>I'm sad I didn't go out today.  But I guess strawberry soda and smores make up for it.</t>
  </si>
  <si>
    <t>west_wind64</t>
  </si>
  <si>
    <t xml:space="preserve">wish I knew why Yahoo email quit working on the Email app on my Moto Q... </t>
  </si>
  <si>
    <t>Tue Jun 16 20:57:30 PDT 2009</t>
  </si>
  <si>
    <t xml:space="preserve">@andgedem (hugs* dont do that </t>
  </si>
  <si>
    <t>Tue Jun 16 20:57:32 PDT 2009</t>
  </si>
  <si>
    <t>Cassy_Obrien</t>
  </si>
  <si>
    <t>@kirawr OMG..and you didnt tell me this before..Hhmm?!?! I cant see not zombie siching on you tho  bwahahaha i love you</t>
  </si>
  <si>
    <t>Tue Jun 16 20:57:33 PDT 2009</t>
  </si>
  <si>
    <t xml:space="preserve">@natalliieee haha I don't wanna! But dam this sucks </t>
  </si>
  <si>
    <t>Tue Jun 16 20:57:34 PDT 2009</t>
  </si>
  <si>
    <t>cncgrad2009</t>
  </si>
  <si>
    <t xml:space="preserve">taking a break from reading just got done with Breaking Dawn...again </t>
  </si>
  <si>
    <t>Tue Jun 16 20:57:36 PDT 2009</t>
  </si>
  <si>
    <t xml:space="preserve">@gastronomer don't know anyone free fridays, unfortunately </t>
  </si>
  <si>
    <t>Tue Jun 16 20:57:37 PDT 2009</t>
  </si>
  <si>
    <t>lukeofman</t>
  </si>
  <si>
    <t>&amp;quot;someone&amp;quot; was having problems finding something in an API and quickly &amp;quot;solved&amp;quot; those issues when I offered to help them...  I am helpful!</t>
  </si>
  <si>
    <t>pullthisthread</t>
  </si>
  <si>
    <t>@JennnKelly I wanna see them live  haha How is your summer going?</t>
  </si>
  <si>
    <t>keetathediva</t>
  </si>
  <si>
    <t xml:space="preserve">ok i really need 2 c 2nites first 48 </t>
  </si>
  <si>
    <t>Tue Jun 16 20:57:38 PDT 2009</t>
  </si>
  <si>
    <t>cassiwyatt</t>
  </si>
  <si>
    <t>Is still so sick   Jason is so great taking care of me.</t>
  </si>
  <si>
    <t>Tue Jun 16 20:58:03 PDT 2009</t>
  </si>
  <si>
    <t>@Eri8321317 came out strawberry blonde  and its a wash out color so my hair is lookin really golden right now i hate it!</t>
  </si>
  <si>
    <t>Tue Jun 16 20:58:07 PDT 2009</t>
  </si>
  <si>
    <t>benjizimmerman</t>
  </si>
  <si>
    <t xml:space="preserve">@matthudgins thanks bro! We have been to Zion a few times, Joshua tree temps are too high for me. . . we are staying home instead. </t>
  </si>
  <si>
    <t>Tue Jun 16 20:58:09 PDT 2009</t>
  </si>
  <si>
    <t>abSTRacTMiNDED</t>
  </si>
  <si>
    <t xml:space="preserve">im mad that i cant get you off of my mind..its been some time. and its obvious ur not mine....im need something else to occpuy my mind. </t>
  </si>
  <si>
    <t>Tue Jun 16 20:58:13 PDT 2009</t>
  </si>
  <si>
    <t>laurenwilkins</t>
  </si>
  <si>
    <t xml:space="preserve">can't believe her bestfriend is leaving her for 5 days </t>
  </si>
  <si>
    <t>Tue Jun 16 20:58:15 PDT 2009</t>
  </si>
  <si>
    <t xml:space="preserve">My eyes are bothering me </t>
  </si>
  <si>
    <t>Tue Jun 16 20:58:17 PDT 2009</t>
  </si>
  <si>
    <t xml:space="preserve">@chronicsunchild no its nots bad. if you like cassie... you do lol i like some of her past work, i just dont think any of it is solid </t>
  </si>
  <si>
    <t>Tue Jun 16 20:58:19 PDT 2009</t>
  </si>
  <si>
    <t xml:space="preserve">@PolygonBoise No, I haven't heard from your wife yet. </t>
  </si>
  <si>
    <t>Tue Jun 16 20:58:20 PDT 2009</t>
  </si>
  <si>
    <t>laforet</t>
  </si>
  <si>
    <t xml:space="preserve">@canadiangir2112 - I missed it. It's been a crazy week. We won tho right? - We're still third in the standings tho </t>
  </si>
  <si>
    <t>Tue Jun 16 20:58:21 PDT 2009</t>
  </si>
  <si>
    <t xml:space="preserve">...this is y I hate driving when it rains...ppl act like they CAN'T DRIVE!!! now i gotta get my friggen bumper fixed </t>
  </si>
  <si>
    <t>Tue Jun 16 20:58:22 PDT 2009</t>
  </si>
  <si>
    <t xml:space="preserve">@fErNniii Aww, they all went to bed early?  </t>
  </si>
  <si>
    <t>Tue Jun 16 20:58:27 PDT 2009</t>
  </si>
  <si>
    <t>jarsofstars</t>
  </si>
  <si>
    <t xml:space="preserve">Hmm I wish my username was something else. Just figuered out that it is the name of a band that did a horrible version of &amp;quot;Flood&amp;quot; </t>
  </si>
  <si>
    <t>tam_lontok</t>
  </si>
  <si>
    <t xml:space="preserve">working on my TPA's while curing my hives </t>
  </si>
  <si>
    <t xml:space="preserve">Only 2 seconds left till @solarsistir's birthday is over </t>
  </si>
  <si>
    <t>Tue Jun 16 20:58:33 PDT 2009</t>
  </si>
  <si>
    <t xml:space="preserve">i cant believe billy died. </t>
  </si>
  <si>
    <t>Tue Jun 16 20:58:39 PDT 2009</t>
  </si>
  <si>
    <t>JethuthChrithe</t>
  </si>
  <si>
    <t xml:space="preserve">@RachelOaktree YOU ARE!? HYLSHIT. HE TOLD ME IN DM'S HE ONLY GETS THE STINK... NOT THE PINK  NICE TO MEET YOU BTW </t>
  </si>
  <si>
    <t>brillyan</t>
  </si>
  <si>
    <t xml:space="preserve">@zetinkerwiner they do when the period comes </t>
  </si>
  <si>
    <t>Tue Jun 16 20:58:42 PDT 2009</t>
  </si>
  <si>
    <t>HoustonZrowe</t>
  </si>
  <si>
    <t>@LeoWolfe OMG you flew one!! That's awesome!! And nope it's a push one  but it gives me and CÃ©line some alone time!!</t>
  </si>
  <si>
    <t>itsDANNYdorkks</t>
  </si>
  <si>
    <t xml:space="preserve">friends. I love missing class and helping. Just everything about school. I feel like crying. </t>
  </si>
  <si>
    <t>Tue Jun 16 20:58:43 PDT 2009</t>
  </si>
  <si>
    <t>Aliciaphuah</t>
  </si>
  <si>
    <t xml:space="preserve">@Ktbishop boo </t>
  </si>
  <si>
    <t>Tue Jun 16 20:58:44 PDT 2009</t>
  </si>
  <si>
    <t>BritsCreativity</t>
  </si>
  <si>
    <t>@emilyluvsarchie ouch sis that sounds super painful!  hope it feels better really soon! Love ya and miss ya so much! Tell every1 I say hi!</t>
  </si>
  <si>
    <t>Tue Jun 16 20:58:48 PDT 2009</t>
  </si>
  <si>
    <t xml:space="preserve">@mireiobelle hehe yeah...but i cant wait dat long! i need YOU NOW!!! meh so frickin bored whenevr i get home! </t>
  </si>
  <si>
    <t>Tue Jun 16 20:58:49 PDT 2009</t>
  </si>
  <si>
    <t xml:space="preserve">@Shakey_AMG mmhmm..excuses..u dont love me </t>
  </si>
  <si>
    <t>Tue Jun 16 20:58:50 PDT 2009</t>
  </si>
  <si>
    <t xml:space="preserve">@huntermoore I hate sushi </t>
  </si>
  <si>
    <t>dbergert</t>
  </si>
  <si>
    <t xml:space="preserve">Going to replace the Linksys / Cisco SD2005 with a NetGear GS108  &amp;lt;-- I've had a bunch of this SD200x die on me </t>
  </si>
  <si>
    <t>@angelayee  sorry</t>
  </si>
  <si>
    <t>Tue Jun 16 20:58:51 PDT 2009</t>
  </si>
  <si>
    <t xml:space="preserve">is feeling sick to her stomach </t>
  </si>
  <si>
    <t xml:space="preserve">@i_am_web nope nothing! </t>
  </si>
  <si>
    <t>kellyhopfer</t>
  </si>
  <si>
    <t xml:space="preserve">im listening to my babygirl snore....its not easy sleeping with her in my room </t>
  </si>
  <si>
    <t xml:space="preserve">this: http://bit.ly/CCjBc  cheered me up for the 3 minutes but i just keep thinking how sad ill be if angel is gone </t>
  </si>
  <si>
    <t>Tue Jun 16 20:58:55 PDT 2009</t>
  </si>
  <si>
    <t>lynds9</t>
  </si>
  <si>
    <t xml:space="preserve">my dad saw a pinebeetle today ...there goes hoping they wouldn't come out this summer </t>
  </si>
  <si>
    <t>Tue Jun 16 20:58:56 PDT 2009</t>
  </si>
  <si>
    <t>kellmac23</t>
  </si>
  <si>
    <t xml:space="preserve">everything will be okay someday.. </t>
  </si>
  <si>
    <t>Tue Jun 16 20:58:57 PDT 2009</t>
  </si>
  <si>
    <t xml:space="preserve">Arghhh it's 5am and Im still wide awake! </t>
  </si>
  <si>
    <t>Tue Jun 16 20:58:58 PDT 2009</t>
  </si>
  <si>
    <t>Aw, Drums. You make me sad  #doctorwho</t>
  </si>
  <si>
    <t>Tue Jun 16 20:59:00 PDT 2009</t>
  </si>
  <si>
    <t>karolinaturek</t>
  </si>
  <si>
    <t>The desert is kinds scary at night, so is the sounds of rattlesnakes  Yikesers!!!</t>
  </si>
  <si>
    <t xml:space="preserve">@erinhuggins third week on supps- finally starting to notice a bit- my adrenals are in bad shape </t>
  </si>
  <si>
    <t>Tue Jun 16 20:59:02 PDT 2009</t>
  </si>
  <si>
    <t xml:space="preserve">@WallyWeldon you know me to well </t>
  </si>
  <si>
    <t>Tue Jun 16 20:59:03 PDT 2009</t>
  </si>
  <si>
    <t>historiansrule</t>
  </si>
  <si>
    <t>Currently looking for a job!! Got laid off of work  Let's see what God has in store for me.</t>
  </si>
  <si>
    <t>Tue Jun 16 20:59:07 PDT 2009</t>
  </si>
  <si>
    <t>Headach!!  im bout to cry.</t>
  </si>
  <si>
    <t>Tue Jun 16 20:59:08 PDT 2009</t>
  </si>
  <si>
    <t xml:space="preserve">@lizzymurray its really upsetting when u fall asleep before 10:00. WAKE UP. </t>
  </si>
  <si>
    <t>Tue Jun 16 20:59:13 PDT 2009</t>
  </si>
  <si>
    <t>@YoungCake well damn I guess I read wrong  well I think ill be there sat</t>
  </si>
  <si>
    <t>Tue Jun 16 20:59:18 PDT 2009</t>
  </si>
  <si>
    <t>mmartoccia</t>
  </si>
  <si>
    <t xml:space="preserve">@girlgamy Its likely tweepular.com recursively adding you as new based on our number of connections.  Sorry about that </t>
  </si>
  <si>
    <t>Tue Jun 16 20:59:17 PDT 2009</t>
  </si>
  <si>
    <t>Daniellerox444</t>
  </si>
  <si>
    <t>@zackalltimelow zack, please please please accept my myspace request to you  i love you anyways</t>
  </si>
  <si>
    <t xml:space="preserve">back from school early after having lunch with friends in willi. winter concert tomorrow...  7:30pm if you want to come </t>
  </si>
  <si>
    <t>Tue Jun 16 20:59:19 PDT 2009</t>
  </si>
  <si>
    <t>@PrettyandPoor I had to replace my fave pair of black pumps recently  hope you find your slingbacks!</t>
  </si>
  <si>
    <t>Tue Jun 16 20:59:22 PDT 2009</t>
  </si>
  <si>
    <t>fallenstarkevin</t>
  </si>
  <si>
    <t xml:space="preserve">@MariahCarey I'm sorry I was harsh been a fan since the begining and lamb for life! Noone believs you messaged me </t>
  </si>
  <si>
    <t>Tue Jun 16 20:59:23 PDT 2009</t>
  </si>
  <si>
    <t>summerseagraves</t>
  </si>
  <si>
    <t xml:space="preserve">misses her boy already </t>
  </si>
  <si>
    <t>Tue Jun 16 20:59:27 PDT 2009</t>
  </si>
  <si>
    <t>seanhayden</t>
  </si>
  <si>
    <t>Left the camera in a taxi last night!   Still trying to get it back &amp;amp; hoping it'll turn up. Keep your fingers crossed!</t>
  </si>
  <si>
    <t>Tue Jun 16 20:59:28 PDT 2009</t>
  </si>
  <si>
    <t>fajitadita</t>
  </si>
  <si>
    <t xml:space="preserve">@jamestealy Thomas and I were just mourning the lost college days of $5 midnight bowling. </t>
  </si>
  <si>
    <t>Kimozabe</t>
  </si>
  <si>
    <t xml:space="preserve">@OSCphil I wish I would have known that a year ago </t>
  </si>
  <si>
    <t>Tue Jun 16 20:59:29 PDT 2009</t>
  </si>
  <si>
    <t xml:space="preserve">@levalley @fitprosarah Ah yes, great shoes y'all. I had a pair without the straps but one of the dawgs I used to have chewed one of them </t>
  </si>
  <si>
    <t>Tue Jun 16 20:59:30 PDT 2009</t>
  </si>
  <si>
    <t>Dara3</t>
  </si>
  <si>
    <t xml:space="preserve">too crowded to see fantasmic.  </t>
  </si>
  <si>
    <t>Tue Jun 16 20:59:31 PDT 2009</t>
  </si>
  <si>
    <t>katwoman1024</t>
  </si>
  <si>
    <t xml:space="preserve">my poor Sophie kitty is very very sick </t>
  </si>
  <si>
    <t>Tue Jun 16 20:59:32 PDT 2009</t>
  </si>
  <si>
    <t>babyjliu</t>
  </si>
  <si>
    <t xml:space="preserve">fell down and scraped my knee </t>
  </si>
  <si>
    <t>Tue Jun 16 20:59:33 PDT 2009</t>
  </si>
  <si>
    <t>AVWsFiinest17</t>
  </si>
  <si>
    <t xml:space="preserve">Really Tired Man </t>
  </si>
  <si>
    <t>tiwwh</t>
  </si>
  <si>
    <t xml:space="preserve">What's the deal with Twitter tonight?  I think it's totally down right now (again).    </t>
  </si>
  <si>
    <t>Tue Jun 16 20:59:35 PDT 2009</t>
  </si>
  <si>
    <t xml:space="preserve">@romaineami @lzsantana. Heffa its a song from trey I was listenin to on my way home. N I am lonely </t>
  </si>
  <si>
    <t>Tue Jun 16 20:59:38 PDT 2009</t>
  </si>
  <si>
    <t>CupCaitlin</t>
  </si>
  <si>
    <t>10sqt</t>
  </si>
  <si>
    <t xml:space="preserve">My poor puppy got neutered today...he looks so sad.  </t>
  </si>
  <si>
    <t>Tue Jun 16 21:00:00 PDT 2009</t>
  </si>
  <si>
    <t>hylj</t>
  </si>
  <si>
    <t xml:space="preserve">@1amjuan have you read jeffs bio it's touching </t>
  </si>
  <si>
    <t>Tue Jun 16 21:00:02 PDT 2009</t>
  </si>
  <si>
    <t>KarlirGribble</t>
  </si>
  <si>
    <t>@Vickyt1119 sadly no..  going up to the lake with my fam, wishing i was going with yours</t>
  </si>
  <si>
    <t>Tue Jun 16 21:00:04 PDT 2009</t>
  </si>
  <si>
    <t>wgriffin</t>
  </si>
  <si>
    <t xml:space="preserve">realizing that it really takes a village to put a book together; luckily, most of the villagers are so nice/helpful! legal dept. later </t>
  </si>
  <si>
    <t>Tue Jun 16 21:00:05 PDT 2009</t>
  </si>
  <si>
    <t>PeteWisdom</t>
  </si>
  <si>
    <t xml:space="preserve">seriously wants a new #iphone... or an #iphone in general.  How sad </t>
  </si>
  <si>
    <t>Tue Jun 16 21:00:06 PDT 2009</t>
  </si>
  <si>
    <t>adsollm</t>
  </si>
  <si>
    <t xml:space="preserve">i am missing my star trek commentary buddy    </t>
  </si>
  <si>
    <t>Tue Jun 16 21:00:07 PDT 2009</t>
  </si>
  <si>
    <t>EvanJin</t>
  </si>
  <si>
    <t xml:space="preserve">is totally pissed off his life </t>
  </si>
  <si>
    <t>Tue Jun 16 21:00:09 PDT 2009</t>
  </si>
  <si>
    <t xml:space="preserve">@pdubtimm thankss! Guess hanging with me was no fun </t>
  </si>
  <si>
    <t>Tue Jun 16 21:00:12 PDT 2009</t>
  </si>
  <si>
    <t xml:space="preserve">I wish my bro bro @the_exequetive1 loved me like I love him </t>
  </si>
  <si>
    <t>Tue Jun 16 21:00:13 PDT 2009</t>
  </si>
  <si>
    <t xml:space="preserve">@Nurul54 thanks fam, I think I got it. Was an accident </t>
  </si>
  <si>
    <t>Tue Jun 16 21:00:11 PDT 2009</t>
  </si>
  <si>
    <t xml:space="preserve">@SusanLambe and i understand Bruce won't be back either, Andrew Lofthouse wil prolly take over </t>
  </si>
  <si>
    <t>Tue Jun 16 21:00:14 PDT 2009</t>
  </si>
  <si>
    <t>@eyelidwindows id have school the next day but omg i rly wanna go  they are offish our bbys.  We must see them</t>
  </si>
  <si>
    <t>Tue Jun 16 21:00:15 PDT 2009</t>
  </si>
  <si>
    <t xml:space="preserve">My Kayla is leaving me soon...it just hit me </t>
  </si>
  <si>
    <t>Tue Jun 16 21:00:18 PDT 2009</t>
  </si>
  <si>
    <t>allysacullen</t>
  </si>
  <si>
    <t xml:space="preserve">At the hospital ckos my brother got bit by a random dog </t>
  </si>
  <si>
    <t>Tue Jun 16 21:00:23 PDT 2009</t>
  </si>
  <si>
    <t xml:space="preserve">Oh please... If you wave enough money at them, you can &amp;quot;upgrade&amp;quot; sooner. Not sure why have iPhone as I am laughingstock of deaf  here! </t>
  </si>
  <si>
    <t>Tue Jun 16 21:00:25 PDT 2009</t>
  </si>
  <si>
    <t>Plane made weird noise   love u all!</t>
  </si>
  <si>
    <t>AlexandriaBlack</t>
  </si>
  <si>
    <t xml:space="preserve">Aaah, i stayed up till 2:30 the other night...not my best...i havent had a chance to Twitter since then </t>
  </si>
  <si>
    <t>Tue Jun 16 21:00:28 PDT 2009</t>
  </si>
  <si>
    <t>notes 100 beautiful words. Don't know how to use 80% of them.  *http://bit.ly/LeBa6</t>
  </si>
  <si>
    <t xml:space="preserve">and my Cameron </t>
  </si>
  <si>
    <t>kimmiekaz</t>
  </si>
  <si>
    <t xml:space="preserve">How do you sync your # tweet deck columns to the new iphone app? Can't seem to figure that bit out. </t>
  </si>
  <si>
    <t>Tue Jun 16 21:00:37 PDT 2009</t>
  </si>
  <si>
    <t xml:space="preserve">@thoRoH213 dont remind me  thought he was gonna retire seeing dodger blue </t>
  </si>
  <si>
    <t>@celetkewicz sadly yes  what's with that?</t>
  </si>
  <si>
    <t>Tue Jun 16 21:00:38 PDT 2009</t>
  </si>
  <si>
    <t>rtlemurs</t>
  </si>
  <si>
    <t>D*mn, midnight  It's hard to type as a pumpkin so I'm going to bed. Hope the orange wears off by morning. 'night all.</t>
  </si>
  <si>
    <t>Tue Jun 16 21:00:40 PDT 2009</t>
  </si>
  <si>
    <t xml:space="preserve">@pikilichu It looked fine the other day </t>
  </si>
  <si>
    <t>BethyBobbyBoo93</t>
  </si>
  <si>
    <t>aw  this is one of the reasons I feel bad for famous people!!!</t>
  </si>
  <si>
    <t>Tue Jun 16 21:00:42 PDT 2009</t>
  </si>
  <si>
    <t>ValerieViXXXen</t>
  </si>
  <si>
    <t>Going to get some ice cream with cameron. His mommies viewing was today.  I definitely know what he's feeling.</t>
  </si>
  <si>
    <t>Tue Jun 16 21:00:43 PDT 2009</t>
  </si>
  <si>
    <t xml:space="preserve">@Keda88 aww damn that sucks </t>
  </si>
  <si>
    <t xml:space="preserve">Ill probably going to sound like others but... there is a book for phpMyAdmin? Mastering phpMyAdmin 3.1 http://su.pr/2MtnMn expensive? </t>
  </si>
  <si>
    <t>Tue Jun 16 21:00:46 PDT 2009</t>
  </si>
  <si>
    <t>nickdeezy</t>
  </si>
  <si>
    <t xml:space="preserve">Tore my meniscus in my right knee. Surgery here I come </t>
  </si>
  <si>
    <t>Tue Jun 16 21:00:49 PDT 2009</t>
  </si>
  <si>
    <t>newcollegechick</t>
  </si>
  <si>
    <t xml:space="preserve">I just got my butt kicked by the art history test </t>
  </si>
  <si>
    <t>Tue Jun 16 21:00:51 PDT 2009</t>
  </si>
  <si>
    <t>coletteexo</t>
  </si>
  <si>
    <t xml:space="preserve">@fresherthanyou8 that's not nice. </t>
  </si>
  <si>
    <t>Tue Jun 16 21:00:53 PDT 2009</t>
  </si>
  <si>
    <t xml:space="preserve">@musicthelev iya nih sama bgt, feeling so bad like I'm getting sick soon! My body udah not delicious.. Meriang2 flu gimanaaa gt.. </t>
  </si>
  <si>
    <t>Tue Jun 16 21:00:54 PDT 2009</t>
  </si>
  <si>
    <t>soniarh</t>
  </si>
  <si>
    <t xml:space="preserve">simself update: i definitely did NOT put my sim in underwear. the sims uploader did that. she was in shorts! this is so embarrassing </t>
  </si>
  <si>
    <t>nkb777</t>
  </si>
  <si>
    <t xml:space="preserve">i am tweetless </t>
  </si>
  <si>
    <t>Tue Jun 16 21:00:56 PDT 2009</t>
  </si>
  <si>
    <t xml:space="preserve">@daNanner that sounds delicious. getting fresh seafood in the midwest SUCKS </t>
  </si>
  <si>
    <t>Tue Jun 16 21:00:57 PDT 2009</t>
  </si>
  <si>
    <t xml:space="preserve">@liksi sorry i didn't reply on Myspace my chat was messing up </t>
  </si>
  <si>
    <t>Tue Jun 16 21:00:59 PDT 2009</t>
  </si>
  <si>
    <t>marympc</t>
  </si>
  <si>
    <t xml:space="preserve">aw i hate it </t>
  </si>
  <si>
    <t xml:space="preserve">@megancours.  (. fuuuck i just wanna get through grade 9. im failing sci. with a 43 </t>
  </si>
  <si>
    <t>Tue Jun 16 21:01:03 PDT 2009</t>
  </si>
  <si>
    <t>Dwannandonly</t>
  </si>
  <si>
    <t xml:space="preserve">@LenStorm Wow.  I'm allergic to regular milk.  </t>
  </si>
  <si>
    <t xml:space="preserve">Good morning 5am. Alisa awake multiple times as she is so itchy </t>
  </si>
  <si>
    <t>whosjames</t>
  </si>
  <si>
    <t xml:space="preserve">@ThomDaugherty had one of those today.  Not fun </t>
  </si>
  <si>
    <t>Tue Jun 16 21:01:04 PDT 2009</t>
  </si>
  <si>
    <t>MarcoCammarota</t>
  </si>
  <si>
    <t>@joesalamone i dont think updates are going to my phone  try at me</t>
  </si>
  <si>
    <t>MelanieJ79</t>
  </si>
  <si>
    <t>has slept all day n  now off to work  i want more sleep</t>
  </si>
  <si>
    <t>Tue Jun 16 21:01:05 PDT 2009</t>
  </si>
  <si>
    <t>DenyceMartinez</t>
  </si>
  <si>
    <t xml:space="preserve">@angsavestheday oohh, i'm sorry  well, i was up at ursa major all day. &amp;amp; i left before school got out! </t>
  </si>
  <si>
    <t>Tue Jun 16 21:01:08 PDT 2009</t>
  </si>
  <si>
    <t>ChefScottB</t>
  </si>
  <si>
    <t xml:space="preserve">I just filled up on bad calamari and shrimp wanna be cocktail </t>
  </si>
  <si>
    <t>Tue Jun 16 21:01:12 PDT 2009</t>
  </si>
  <si>
    <t>bhaybie_gurl</t>
  </si>
  <si>
    <t>I cant sleep!  i have cheer practice tomorrow! I need the energy! :\</t>
  </si>
  <si>
    <t>Tue Jun 16 21:01:13 PDT 2009</t>
  </si>
  <si>
    <t xml:space="preserve">i want my pic </t>
  </si>
  <si>
    <t xml:space="preserve">@meg_ay somebody broke into it </t>
  </si>
  <si>
    <t>Tue Jun 16 21:01:16 PDT 2009</t>
  </si>
  <si>
    <t>got back from the boy's grad party  omg it's gonna be hella weird not seeing him and other people around next year :/  i miss them already</t>
  </si>
  <si>
    <t>Tue Jun 16 21:01:18 PDT 2009</t>
  </si>
  <si>
    <t>Cramos957</t>
  </si>
  <si>
    <t xml:space="preserve">wanting to just hang out with my girl... But she is ignoring me... </t>
  </si>
  <si>
    <t>Tue Jun 16 21:01:19 PDT 2009</t>
  </si>
  <si>
    <t xml:space="preserve">anyone know of anything that relieves stress that doesn't involve the taking of drugs? 'cause they're not working right now...  </t>
  </si>
  <si>
    <t>Tue Jun 16 21:01:21 PDT 2009</t>
  </si>
  <si>
    <t xml:space="preserve">@simalves *furious. &amp;gt;.&amp;lt;' And he hopes to get a 19 record deal too </t>
  </si>
  <si>
    <t>Tue Jun 16 21:01:22 PDT 2009</t>
  </si>
  <si>
    <t>@VernaeWilliams Yeaaaaaaa - You were not there on my bday!!!!  :'(</t>
  </si>
  <si>
    <t>wheezeface</t>
  </si>
  <si>
    <t>@fashionedmelody  What happened, babe?</t>
  </si>
  <si>
    <t>Tue Jun 16 21:01:25 PDT 2009</t>
  </si>
  <si>
    <t xml:space="preserve">Life...Why Do You Have To Suck So Much </t>
  </si>
  <si>
    <t>itsmoylife</t>
  </si>
  <si>
    <t>@JaclynRJohnson is on the other side of the country...no more spur of the moment wine dates!  le sigh</t>
  </si>
  <si>
    <t>@NJbond007  Why?</t>
  </si>
  <si>
    <t>Tue Jun 16 21:01:29 PDT 2009</t>
  </si>
  <si>
    <t>sarahleia</t>
  </si>
  <si>
    <t xml:space="preserve">@mkv_ug well i tried that too and it won't do anything when i click to download either </t>
  </si>
  <si>
    <t>Tue Jun 16 21:01:32 PDT 2009</t>
  </si>
  <si>
    <t>Hernb00b</t>
  </si>
  <si>
    <t xml:space="preserve">crazy wanting to just hang out with my girl... But she is ignoring me... </t>
  </si>
  <si>
    <t>ACE_sigmapsi</t>
  </si>
  <si>
    <t xml:space="preserve">misses her cellphone... </t>
  </si>
  <si>
    <t>Tue Jun 16 21:01:33 PDT 2009</t>
  </si>
  <si>
    <t>paomouse</t>
  </si>
  <si>
    <t xml:space="preserve">is sick, this makes me sad </t>
  </si>
  <si>
    <t>Tue Jun 16 21:01:36 PDT 2009</t>
  </si>
  <si>
    <t xml:space="preserve">Yeah, life is good but it's empty without you. No, no. I can't be me without your smile </t>
  </si>
  <si>
    <t>mycreativehands</t>
  </si>
  <si>
    <t xml:space="preserve">@Aubs lmao.. sooooooo true.. I've gone to bed at 9pm two nights in two weeks </t>
  </si>
  <si>
    <t>Tue Jun 16 21:01:37 PDT 2009</t>
  </si>
  <si>
    <t xml:space="preserve">@beccaluvsjb This is not fair! I want it now! </t>
  </si>
  <si>
    <t xml:space="preserve">Omg, @estellethegreat I feel cheated. </t>
  </si>
  <si>
    <t>Tue Jun 16 21:01:38 PDT 2009</t>
  </si>
  <si>
    <t>listening to Don't forget by Demi Lovato on my way home, so exhausted!! n so much traffic  xoxo</t>
  </si>
  <si>
    <t>Tue Jun 16 21:01:39 PDT 2009</t>
  </si>
  <si>
    <t>eponaproblemos</t>
  </si>
  <si>
    <t xml:space="preserve">Is super grossed out by the huge pimple! </t>
  </si>
  <si>
    <t>maybe i should just give up on operation hummingbird... There so cute together  even if she is ugly</t>
  </si>
  <si>
    <t>Tue Jun 16 21:01:40 PDT 2009</t>
  </si>
  <si>
    <t>Time for bed. Not feeling too hot right now.  Everyone needs to wish @drewryanscott a &amp;quot;Happy 21st Birthday!&amp;quot;</t>
  </si>
  <si>
    <t>Tue Jun 16 21:01:58 PDT 2009</t>
  </si>
  <si>
    <t>kacie920</t>
  </si>
  <si>
    <t xml:space="preserve">wants to find more of her friends on twitter!! </t>
  </si>
  <si>
    <t>Tue Jun 16 21:01:59 PDT 2009</t>
  </si>
  <si>
    <t>_torirocksduhh</t>
  </si>
  <si>
    <t>has a tummy ache!  no bueno.</t>
  </si>
  <si>
    <t>Tue Jun 16 21:02:02 PDT 2009</t>
  </si>
  <si>
    <t>britishgirl262</t>
  </si>
  <si>
    <t xml:space="preserve">@JustinMGaston ugh thats so annoying...that happened to me </t>
  </si>
  <si>
    <t>Tue Jun 16 21:02:07 PDT 2009</t>
  </si>
  <si>
    <t>@uknowhowibe oh nothing... i need a vacation tho  ... watz up</t>
  </si>
  <si>
    <t>Tue Jun 16 21:02:08 PDT 2009</t>
  </si>
  <si>
    <t xml:space="preserve">My daughter told me she didn't love me tonight.......Never thought that moment would come </t>
  </si>
  <si>
    <t>Tue Jun 16 21:02:09 PDT 2009</t>
  </si>
  <si>
    <t>storta1</t>
  </si>
  <si>
    <t xml:space="preserve">@fi_seal do you mean Song contest??? Havent heard of a Dance one.. hehe. i'm home sick too </t>
  </si>
  <si>
    <t>Tue Jun 16 21:02:10 PDT 2009</t>
  </si>
  <si>
    <t>mrken777</t>
  </si>
  <si>
    <t xml:space="preserve">@AlohaArleen lol Ahh yes.. takin me back .. I need to get a little beach action this summer, will be SoCal though  </t>
  </si>
  <si>
    <t xml:space="preserve">I want to go get ck anywho hopefuly I can go to work ... Cause I don't have sick time ... And I just got in a write up </t>
  </si>
  <si>
    <t>Tue Jun 16 21:02:11 PDT 2009</t>
  </si>
  <si>
    <t>Got to take raiden to get his injection  so horrible then fathers day shopping!</t>
  </si>
  <si>
    <t>Tue Jun 16 21:02:13 PDT 2009</t>
  </si>
  <si>
    <t>103 before we got to bowl the last game  place closed</t>
  </si>
  <si>
    <t xml:space="preserve">@geekishpirate Yea. I agree. But I just can't help but wonder why so many haven't won and others have won so many. </t>
  </si>
  <si>
    <t>Tue Jun 16 21:02:14 PDT 2009</t>
  </si>
  <si>
    <t xml:space="preserve">@DavideDiCillo More like 10-12 for us </t>
  </si>
  <si>
    <t>jimmwagner</t>
  </si>
  <si>
    <t xml:space="preserve">good meeting ths morning w/ the the Phenom dev guys, lots of fun playing golf w/ beverages, bummed i got a migraine &amp;amp; lost my keys though </t>
  </si>
  <si>
    <t>VICrife</t>
  </si>
  <si>
    <t>@markmiazga  I'm sorry to hear that. I hope all works out well</t>
  </si>
  <si>
    <t>latachaRED</t>
  </si>
  <si>
    <t>just my luck..caught in a dilemma par usual..and i miss you..a lot  @keisheraonline</t>
  </si>
  <si>
    <t>Tue Jun 16 21:02:17 PDT 2009</t>
  </si>
  <si>
    <t>DurrellJenkins</t>
  </si>
  <si>
    <t xml:space="preserve">As far as sports go,life sucks when basketball season is over &amp;amp; football season seems so far away </t>
  </si>
  <si>
    <t>Tue Jun 16 21:02:18 PDT 2009</t>
  </si>
  <si>
    <t>SamRyan17</t>
  </si>
  <si>
    <t xml:space="preserve">I AM FLIPPING OUT! CMT IS THE ONLY CHANNEL MY TV DOESNT WANT TO PUT ON! </t>
  </si>
  <si>
    <t>Tue Jun 16 21:02:19 PDT 2009</t>
  </si>
  <si>
    <t>jeneeco_12</t>
  </si>
  <si>
    <t xml:space="preserve">only 35 mins till Gavin on the late show but my eyes are getting so heavy..... </t>
  </si>
  <si>
    <t>AlexSiordian</t>
  </si>
  <si>
    <t>72 followers and counting lets keep this going! hahaha work tomorrow.  ill be up early. goodnight tweet buddies. conan tonight!</t>
  </si>
  <si>
    <t>Tue Jun 16 21:02:22 PDT 2009</t>
  </si>
  <si>
    <t xml:space="preserve">@popculturezoo I'm assuming that last one was at me, I would love to, and I love etsy (I have an acount) but I can only aford so much. </t>
  </si>
  <si>
    <t>Tue Jun 16 21:02:25 PDT 2009</t>
  </si>
  <si>
    <t>lost another toothbrush to that space behind the sink    well, at least the roaches will have clean teeth and fresh breath!</t>
  </si>
  <si>
    <t>Tue Jun 16 21:02:27 PDT 2009</t>
  </si>
  <si>
    <t>@heycassadee OMG! SEATTLE LOVES YOU!!! too bad i cant go to your show, im bummed  but have a great show &amp;lt;3</t>
  </si>
  <si>
    <t xml:space="preserve">is being shown up in relationship status by ms. caity caraballo... </t>
  </si>
  <si>
    <t>Tue Jun 16 21:02:28 PDT 2009</t>
  </si>
  <si>
    <t>SnwBnny24</t>
  </si>
  <si>
    <t xml:space="preserve">In the sunroom once again, no purp this time but i do have some fire corn so........i've got to get up at seven for work </t>
  </si>
  <si>
    <t>Tue Jun 16 21:02:29 PDT 2009</t>
  </si>
  <si>
    <t>ohsoana</t>
  </si>
  <si>
    <t xml:space="preserve">coco, i heart you so, sooo much </t>
  </si>
  <si>
    <t xml:space="preserve">I want this crap day to be over with! </t>
  </si>
  <si>
    <t>Tue Jun 16 21:02:32 PDT 2009</t>
  </si>
  <si>
    <t xml:space="preserve">gas over $3 again </t>
  </si>
  <si>
    <t>Tue Jun 16 21:02:33 PDT 2009</t>
  </si>
  <si>
    <t>ashwonder</t>
  </si>
  <si>
    <t>Tue Jun 16 21:02:34 PDT 2009</t>
  </si>
  <si>
    <t xml:space="preserve">@HannieT that sucks so bad </t>
  </si>
  <si>
    <t xml:space="preserve">FYI if i dont answer you when tweeted, its that im not getting them sent to my phone </t>
  </si>
  <si>
    <t>Tue Jun 16 21:02:35 PDT 2009</t>
  </si>
  <si>
    <t>sashasunshine</t>
  </si>
  <si>
    <t xml:space="preserve">It's not goodbye until I give him all of his things back but I need to let him go. I need a breakup mix. </t>
  </si>
  <si>
    <t>Tue Jun 16 21:02:36 PDT 2009</t>
  </si>
  <si>
    <t xml:space="preserve">@northwesternsig couldn't get down there busy  say hello or chat on the web site? good luck to the guys! glad ya'll had fun </t>
  </si>
  <si>
    <t>Tue Jun 16 21:02:37 PDT 2009</t>
  </si>
  <si>
    <t xml:space="preserve">i have a bug bite on my finger. </t>
  </si>
  <si>
    <t>Tue Jun 16 21:02:38 PDT 2009</t>
  </si>
  <si>
    <t>csoro</t>
  </si>
  <si>
    <t>&amp;lt;3broken, just on myspace. @thereallfo isnt coming to vegas or anywhere close. im gonna cry me a river now.  no fair!</t>
  </si>
  <si>
    <t>Tue Jun 16 21:02:39 PDT 2009</t>
  </si>
  <si>
    <t>KateSykes</t>
  </si>
  <si>
    <t xml:space="preserve">lonely in pittsburgh. missing my other half. </t>
  </si>
  <si>
    <t>vladdzilla</t>
  </si>
  <si>
    <t xml:space="preserve">I need to get my hair colored.  </t>
  </si>
  <si>
    <t>Tue Jun 16 21:02:40 PDT 2009</t>
  </si>
  <si>
    <t>TheJessicaRyann</t>
  </si>
  <si>
    <t xml:space="preserve">Uber jealous of vivian </t>
  </si>
  <si>
    <t>Tue Jun 16 21:02:41 PDT 2009</t>
  </si>
  <si>
    <t>taylor_raines</t>
  </si>
  <si>
    <t xml:space="preserve">Out in 37th place. No cards for last two hours - made a final stand with 22 and ran into AA. Hate poker. </t>
  </si>
  <si>
    <t>Tue Jun 16 21:02:42 PDT 2009</t>
  </si>
  <si>
    <t>TotherAlistair</t>
  </si>
  <si>
    <t>p.s. for those coming late, my Twitter name had been 'TheOtherAlistai&amp;quot; without the final 'r'   just learned how to change it Thx Ghennifer</t>
  </si>
  <si>
    <t>Tue Jun 16 21:02:44 PDT 2009</t>
  </si>
  <si>
    <t>yuri_music</t>
  </si>
  <si>
    <t xml:space="preserve">@MariahCarey DON'T FORGET ABOUT BRAZIL ON YOUR NEW TOUR, PLEASE! DON'T BE BAD </t>
  </si>
  <si>
    <t xml:space="preserve">@jschun sorry abt yr trouble, we submitted both Twitterrific 2.02 to Apple on Sat PM, we've no control over Apple's approval process. </t>
  </si>
  <si>
    <t>kendahlsmommy</t>
  </si>
  <si>
    <t xml:space="preserve">The babys having a rough night </t>
  </si>
  <si>
    <t>Tue Jun 16 21:02:45 PDT 2009</t>
  </si>
  <si>
    <t xml:space="preserve">I'm with McFiles &amp;amp; a horde of McNoisy Arrogants. </t>
  </si>
  <si>
    <t xml:space="preserve">@halowrites Christ's beta was Judas </t>
  </si>
  <si>
    <t>Tue Jun 16 21:02:50 PDT 2009</t>
  </si>
  <si>
    <t xml:space="preserve">@da_nor Was looking forward to video but it is not available in my region. </t>
  </si>
  <si>
    <t>Tue Jun 16 21:02:52 PDT 2009</t>
  </si>
  <si>
    <t>tkh0023</t>
  </si>
  <si>
    <t>well check for update and it still says 2.2.1 is the current version.  WTF!!!</t>
  </si>
  <si>
    <t>culturama</t>
  </si>
  <si>
    <t>damn i dont get no channels anymore   _ _ _</t>
  </si>
  <si>
    <t>Tue Jun 16 21:02:53 PDT 2009</t>
  </si>
  <si>
    <t>mariaa10</t>
  </si>
  <si>
    <t xml:space="preserve">So sad that im gonna miss the new season premiere of The Secret Life of the American Teenager </t>
  </si>
  <si>
    <t>Sonserae_Babby</t>
  </si>
  <si>
    <t xml:space="preserve">My lifee be like... Wtf. </t>
  </si>
  <si>
    <t>Tue Jun 16 21:02:54 PDT 2009</t>
  </si>
  <si>
    <t>...ehh im beat.  my stinky lil man just got back frm fishing. hes bein the biggest lil grouch ever.</t>
  </si>
  <si>
    <t>Tue Jun 16 21:02:55 PDT 2009</t>
  </si>
  <si>
    <t xml:space="preserve">@janemcmurry luckily green is my colour ! i swore off iran coverage but i can't help it now. i'm addicted. and bummmmmed. </t>
  </si>
  <si>
    <t>Tue Jun 16 21:02:56 PDT 2009</t>
  </si>
  <si>
    <t>i have been laying down ALL day just about Boo... @TruStarr &amp;amp;on my side.  me no comfy on me side. but i can't lay no other way til i sleep</t>
  </si>
  <si>
    <t>Tue Jun 16 21:02:57 PDT 2009</t>
  </si>
  <si>
    <t>i think i'm going off already  need to go study + later got tuition! ARGH. hate school man!  anyw i have a follower you know! haha. bye</t>
  </si>
  <si>
    <t>Tue Jun 16 21:03:00 PDT 2009</t>
  </si>
  <si>
    <t xml:space="preserve">falling asleep. wishing i could stay that way until 11 tomorrow </t>
  </si>
  <si>
    <t>bryle_p</t>
  </si>
  <si>
    <t xml:space="preserve">come back to me baby </t>
  </si>
  <si>
    <t>Tue Jun 16 21:03:01 PDT 2009</t>
  </si>
  <si>
    <t>putters</t>
  </si>
  <si>
    <t xml:space="preserve">has too digg a hole in about an hour to bury @shelley075 bunny </t>
  </si>
  <si>
    <t>Tue Jun 16 21:03:02 PDT 2009</t>
  </si>
  <si>
    <t>Haha mmm oh oh oh i work tomorrow anyway  till 11:35!! Today is my day off</t>
  </si>
  <si>
    <t>Tue Jun 16 21:03:03 PDT 2009</t>
  </si>
  <si>
    <t>TheSocialGamer</t>
  </si>
  <si>
    <t xml:space="preserve">@KemuelStewart just think of this I returned it the next day after purchase. </t>
  </si>
  <si>
    <t>Tue Jun 16 21:03:08 PDT 2009</t>
  </si>
  <si>
    <t>im so upset  i want to videotape me on my stripper pole and my webcam isnt working?!? like that photobooth thing wont open..who has a mac?</t>
  </si>
  <si>
    <t>Tue Jun 16 21:03:12 PDT 2009</t>
  </si>
  <si>
    <t>bertomio</t>
  </si>
  <si>
    <t>I kinda thought 3.0 would be live at midnight  oh well I can't sync till I get to work anyway.</t>
  </si>
  <si>
    <t>Tue Jun 16 21:03:10 PDT 2009</t>
  </si>
  <si>
    <t>Who give me a macbook?  will be a dream come true...</t>
  </si>
  <si>
    <t>@sriggles no  I've been meaning too!!! What do you recommend to get!?</t>
  </si>
  <si>
    <t>Tue Jun 16 21:03:13 PDT 2009</t>
  </si>
  <si>
    <t>Jackelopette</t>
  </si>
  <si>
    <t xml:space="preserve">@jephjacques David V.B. was very much looking forward to his one-man Indietits USO show, but apparently his was lost in the twitshuffle. </t>
  </si>
  <si>
    <t>Tue Jun 16 21:03:16 PDT 2009</t>
  </si>
  <si>
    <t xml:space="preserve">@ShenaniganJenn boo i hate facebook. </t>
  </si>
  <si>
    <t xml:space="preserve">i hate public places as of today. old men, followers, scabbers, and scary teachers. worst day </t>
  </si>
  <si>
    <t>And TweetDeck crashed again.  All I wanted was to upload a pic.</t>
  </si>
  <si>
    <t>Tue Jun 16 21:03:17 PDT 2009</t>
  </si>
  <si>
    <t xml:space="preserve">@eso4600 Then I have no idea :S. Hahaha I really don't </t>
  </si>
  <si>
    <t>theMaraJade</t>
  </si>
  <si>
    <t>@swfacts LOL! That's too funny. Mara texting would be a sight. I have already exceeded my rate limit.  too much excitement</t>
  </si>
  <si>
    <t>Tue Jun 16 21:03:20 PDT 2009</t>
  </si>
  <si>
    <t>chato_chae</t>
  </si>
  <si>
    <t xml:space="preserve">stil cant find my baby. </t>
  </si>
  <si>
    <t>Tue Jun 16 21:03:28 PDT 2009</t>
  </si>
  <si>
    <t xml:space="preserve">says goodbye to Facebook surfing during office hours... </t>
  </si>
  <si>
    <t>Tue Jun 16 21:03:31 PDT 2009</t>
  </si>
  <si>
    <t xml:space="preserve">@KellyEStone @HaganDietz @ThatJerkRayy @xfftl8myheartx @HaganDietz @Caseem @KellyEStone LOL...you all make me feel sooooo bad </t>
  </si>
  <si>
    <t>Tue Jun 16 21:03:29 PDT 2009</t>
  </si>
  <si>
    <t>RebeccaRountree</t>
  </si>
  <si>
    <t xml:space="preserve">Having to make a decision.. It's really stressing me out. </t>
  </si>
  <si>
    <t>Tue Jun 16 21:03:36 PDT 2009</t>
  </si>
  <si>
    <t>jwhof</t>
  </si>
  <si>
    <t>To the person who just sent me a message - I am SO sorry! I thought you were in USA  be safe! #iranelection</t>
  </si>
  <si>
    <t>Tue Jun 16 21:03:37 PDT 2009</t>
  </si>
  <si>
    <t xml:space="preserve">national JONAS day is officially over. </t>
  </si>
  <si>
    <t>Tue Jun 16 21:03:38 PDT 2009</t>
  </si>
  <si>
    <t xml:space="preserve">@huntster1701 except 90% of this class is proofing and using theorems, thus no calculators </t>
  </si>
  <si>
    <t>Tue Jun 16 21:04:00 PDT 2009</t>
  </si>
  <si>
    <t>Roose18</t>
  </si>
  <si>
    <t>@nnikkiv aww i miss it too.. you left me  sience she left me. She told me.. dont worry, you'll be okay yo don't need me (8)</t>
  </si>
  <si>
    <t xml:space="preserve">Still feel all alone.. I just wanna go home. </t>
  </si>
  <si>
    <t>Tue Jun 16 21:04:03 PDT 2009</t>
  </si>
  <si>
    <t>annie5050</t>
  </si>
  <si>
    <t xml:space="preserve">really want summer.its 61 degrees and raining </t>
  </si>
  <si>
    <t>Tue Jun 16 21:04:04 PDT 2009</t>
  </si>
  <si>
    <t xml:space="preserve">tomorrow is the last day I can &amp;quot;see&amp;quot; @Marii_annaax  </t>
  </si>
  <si>
    <t>Tue Jun 16 21:04:06 PDT 2009</t>
  </si>
  <si>
    <t xml:space="preserve">jus got home chillin wit babe even though he don't care I'm in pain right now </t>
  </si>
  <si>
    <t>Tue Jun 16 21:04:08 PDT 2009</t>
  </si>
  <si>
    <t xml:space="preserve">i just voted for janice and sanjaya </t>
  </si>
  <si>
    <t>Tue Jun 16 21:04:15 PDT 2009</t>
  </si>
  <si>
    <t>can't breathe  hello nyquil &amp;amp; tissue, good night everyone else.</t>
  </si>
  <si>
    <t>Tue Jun 16 21:04:20 PDT 2009</t>
  </si>
  <si>
    <t xml:space="preserve">i'm not going to say anything this time .. but now i feel i gotta babysit </t>
  </si>
  <si>
    <t>domdom87</t>
  </si>
  <si>
    <t>@winnsaw wah go mc d bfast nv jio me! im so hungry~ and NO. transformers is not coming out tmr  24th june  :</t>
  </si>
  <si>
    <t>Tue Jun 16 21:04:23 PDT 2009</t>
  </si>
  <si>
    <t>yvannalove</t>
  </si>
  <si>
    <t xml:space="preserve">ugh redbox is out of madeo goes to jail... </t>
  </si>
  <si>
    <t xml:space="preserve">it's still a loooong time </t>
  </si>
  <si>
    <t xml:space="preserve">@sarandipity You got a trucker tan! a curse I cannot get away from since I have to wear the uni.. my left is always darker than my right </t>
  </si>
  <si>
    <t>Tue Jun 16 21:04:24 PDT 2009</t>
  </si>
  <si>
    <t>bsbaegirl</t>
  </si>
  <si>
    <t xml:space="preserve">@jarrodsgirl it turned off on me and now I can't get it to turn back on...oh and I didn't get the new album on my ipod yet </t>
  </si>
  <si>
    <t>Tue Jun 16 21:04:27 PDT 2009</t>
  </si>
  <si>
    <t xml:space="preserve">@iveeanne Hangin' in there. Gave notice today, but they counter-offered. Still think I'm gonna bail. Not worth the headache &amp;amp; crap pay. </t>
  </si>
  <si>
    <t>Tue Jun 16 21:04:31 PDT 2009</t>
  </si>
  <si>
    <t xml:space="preserve">@laenij howie, the one that never got love. kevin was my second favorite and then he quit </t>
  </si>
  <si>
    <t>Tue Jun 16 21:04:33 PDT 2009</t>
  </si>
  <si>
    <t>HHG</t>
  </si>
  <si>
    <t xml:space="preserve">@bgblogging Sorry - caught a nasty stomach flu last night. Been in bed all day! Will have to be next time! </t>
  </si>
  <si>
    <t>Tue Jun 16 21:04:34 PDT 2009</t>
  </si>
  <si>
    <t>ChrissyAR</t>
  </si>
  <si>
    <t xml:space="preserve">@SadaoTurner i usually just trust... it's amazing in this economy how when you check your bill - there's a mistake </t>
  </si>
  <si>
    <t>xobayba1092</t>
  </si>
  <si>
    <t xml:space="preserve"> i wish he wasnt so down on himself idk how to make him cheer up boys state is depressing the crap out of him &amp;amp; me..missing him like crazy</t>
  </si>
  <si>
    <t xml:space="preserve">Its so hot beside the runway and the sea, unfortunately I have to stay here everyday from 7 to the evening </t>
  </si>
  <si>
    <t>Justinsmommy317  I don't think she feels good and I'm letting her CIO. I know yours is sick too. Its 11 here</t>
  </si>
  <si>
    <t>Tue Jun 16 21:04:39 PDT 2009</t>
  </si>
  <si>
    <t>holycowcreative</t>
  </si>
  <si>
    <t xml:space="preserve">Hmmm, it's the 17th here...still no 3.0 update. </t>
  </si>
  <si>
    <t xml:space="preserve">@digiwombat You don't like Star Trek? </t>
  </si>
  <si>
    <t xml:space="preserve">missing someone rite now &amp;lt;3 </t>
  </si>
  <si>
    <t>Tue Jun 16 21:04:44 PDT 2009</t>
  </si>
  <si>
    <t xml:space="preserve">@Nique_Famous doh!  I made pics &amp;amp; everything </t>
  </si>
  <si>
    <t>Tue Jun 16 21:04:45 PDT 2009</t>
  </si>
  <si>
    <t>kmclark81</t>
  </si>
  <si>
    <t xml:space="preserve">i hope this night is far better than last night....damn ear infections!!!  </t>
  </si>
  <si>
    <t>Tue Jun 16 21:04:46 PDT 2009</t>
  </si>
  <si>
    <t>HackMods</t>
  </si>
  <si>
    <t xml:space="preserve">No release of iPhone OS 3.0 as of 1202 EST (My time zone)!!! I guess ill go to bed and get some sleep for my exam tomorrow. Fuck Apple. </t>
  </si>
  <si>
    <t>Tue Jun 16 21:04:47 PDT 2009</t>
  </si>
  <si>
    <t xml:space="preserve">@KaiserWillis @ashtonmelancon  Know what my hickups need? LESS hickups. </t>
  </si>
  <si>
    <t>Tue Jun 16 21:04:49 PDT 2009</t>
  </si>
  <si>
    <t>Freddydodah</t>
  </si>
  <si>
    <t>#iPhone 3.0  Just checked itunes update and it says my iphone software is upto date...    looks like 1200est has come and gone</t>
  </si>
  <si>
    <t xml:space="preserve">Michelle Pfeiffer needs to say ummm less.  It is distracting. </t>
  </si>
  <si>
    <t>@naveenkr paisa paisa paisa  i dont even care about it anymore</t>
  </si>
  <si>
    <t>Tue Jun 16 21:04:50 PDT 2009</t>
  </si>
  <si>
    <t xml:space="preserve">ugh redbox is out of madea goes to jail... </t>
  </si>
  <si>
    <t>milkberry</t>
  </si>
  <si>
    <t>@nadhirah @happyichigo @kakakdegil @honeyshakes hello girls! sorry tak dpt jumpa  i'll be back october wheee!! selamat maju jaya!</t>
  </si>
  <si>
    <t>nvyed</t>
  </si>
  <si>
    <t xml:space="preserve">anyone doing anything today? itunes error lagi and i dont know how to deal with my ipod anymore </t>
  </si>
  <si>
    <t>Tue Jun 16 21:04:51 PDT 2009</t>
  </si>
  <si>
    <t>mynameisdoll</t>
  </si>
  <si>
    <t xml:space="preserve">so tension working at here,wanna change working place. </t>
  </si>
  <si>
    <t>Tue Jun 16 21:04:53 PDT 2009</t>
  </si>
  <si>
    <t>ConcretAngel</t>
  </si>
  <si>
    <t xml:space="preserve">Goin  to bed!! Had a longg day and tired of video games! ugh my eyes hurt from looking at the screen! </t>
  </si>
  <si>
    <t>Tue Jun 16 21:04:54 PDT 2009</t>
  </si>
  <si>
    <t xml:space="preserve">@MegzWxoxo WTH is this tweet?! :O </t>
  </si>
  <si>
    <t>Tue Jun 16 21:04:55 PDT 2009</t>
  </si>
  <si>
    <t xml:space="preserve">if its you and me forever </t>
  </si>
  <si>
    <t>socksthatrock</t>
  </si>
  <si>
    <t xml:space="preserve">@Real_DavidCook I'm so bummed, was gone for the weekend and missed out on tickets to see you at the House of Blues </t>
  </si>
  <si>
    <t>Tue Jun 16 21:04:56 PDT 2009</t>
  </si>
  <si>
    <t>ugh bad bad mood  i just keep listening to eminem  sad.</t>
  </si>
  <si>
    <t>@mileycyrus wish i could say the same  i &amp;lt;3 cupcakes......</t>
  </si>
  <si>
    <t>Tue Jun 16 21:05:01 PDT 2009</t>
  </si>
  <si>
    <t xml:space="preserve">@stuartcwalker I can't get it to work from my phone actually. Stupid twitter </t>
  </si>
  <si>
    <t>Tue Jun 16 21:05:02 PDT 2009</t>
  </si>
  <si>
    <t>jamescroot</t>
  </si>
  <si>
    <t xml:space="preserve">Is going to bed, will check back in the AM...fingers crossed... 3.0 </t>
  </si>
  <si>
    <t>Tue Jun 16 21:05:03 PDT 2009</t>
  </si>
  <si>
    <t>ResearchRecover</t>
  </si>
  <si>
    <t xml:space="preserve">@drdave427 Ah man!!  Sorry we aren't going to be able to come and help!  </t>
  </si>
  <si>
    <t>Tue Jun 16 21:05:12 PDT 2009</t>
  </si>
  <si>
    <t xml:space="preserve">i just took off all my phone charms. </t>
  </si>
  <si>
    <t>COOLESTGEEK</t>
  </si>
  <si>
    <t xml:space="preserve">@angelcastaneda what? I need to document my tweets too? I do enuf of that at work! I wish I had a pencam. </t>
  </si>
  <si>
    <t>Tue Jun 16 21:05:13 PDT 2009</t>
  </si>
  <si>
    <t>@jeanact  eek! That would keep me up all night!</t>
  </si>
  <si>
    <t>@LaurenConrad I'm sad your Saturday Naperville visit is ticketed and sold out  I just found out about it...</t>
  </si>
  <si>
    <t>Tue Jun 16 21:05:17 PDT 2009</t>
  </si>
  <si>
    <t>kwoksum</t>
  </si>
  <si>
    <t xml:space="preserve">Drank too much tea in the afternoon. I think I screwed up my body clock </t>
  </si>
  <si>
    <t>@gautamghosh we are not understaffed  more staffed with morons</t>
  </si>
  <si>
    <t>Tue Jun 16 21:05:18 PDT 2009</t>
  </si>
  <si>
    <t>ssslyman</t>
  </si>
  <si>
    <t xml:space="preserve">@soco1187 I am jealous of you. I want the new iPhone 3G S, but my contract isn't due for a renewal till at least Christmas. </t>
  </si>
  <si>
    <t>Tue Jun 16 21:05:19 PDT 2009</t>
  </si>
  <si>
    <t>mom2munchkinz</t>
  </si>
  <si>
    <t xml:space="preserve">should finish my homework but my eyes won't stay open.  Will have to get up at the crack of dawn to finish it! </t>
  </si>
  <si>
    <t>Tue Jun 16 21:05:26 PDT 2009</t>
  </si>
  <si>
    <t xml:space="preserve">well i guess its not available at midnight ny time </t>
  </si>
  <si>
    <t>Tue Jun 16 21:05:27 PDT 2009</t>
  </si>
  <si>
    <t xml:space="preserve">@SittinPretty08 really. The longest I've gone is 2 weeks and I felt like crap </t>
  </si>
  <si>
    <t>Tue Jun 16 21:05:28 PDT 2009</t>
  </si>
  <si>
    <t>agoodman0009</t>
  </si>
  <si>
    <t>is going to bed now... hurt muh foot again, same one OF COURSE  taking some ibproufen. Its hurting so bad I am resorting to modern meds.</t>
  </si>
  <si>
    <t>SpoyalDiva</t>
  </si>
  <si>
    <t>@AngieBeyince wish I was there  have fun</t>
  </si>
  <si>
    <t>Tue Jun 16 21:05:29 PDT 2009</t>
  </si>
  <si>
    <t>jessackley38</t>
  </si>
  <si>
    <t xml:space="preserve">@eeinmc316 well, you're one of my best friends, for sure. I love yoouuuu and I miss you. </t>
  </si>
  <si>
    <t>Tue Jun 16 21:05:30 PDT 2009</t>
  </si>
  <si>
    <t>@taraphillynyc I'm gonna miss the Phantoms  Moving to upstate NY. You better start that blog missy!</t>
  </si>
  <si>
    <t>Tue Jun 16 21:05:31 PDT 2009</t>
  </si>
  <si>
    <t>Krowlove</t>
  </si>
  <si>
    <t xml:space="preserve">@RainbowbyDesign who did? </t>
  </si>
  <si>
    <t xml:space="preserve">alone at my house. heard scary sounds </t>
  </si>
  <si>
    <t>Angry_Panda</t>
  </si>
  <si>
    <t>@Krylancello where are you  ?!?!?</t>
  </si>
  <si>
    <t>Tue Jun 16 21:05:33 PDT 2009</t>
  </si>
  <si>
    <t>@aaroncarter7 you forgot massachusetts  you dont love me do you???? Lol</t>
  </si>
  <si>
    <t>Tue Jun 16 21:05:35 PDT 2009</t>
  </si>
  <si>
    <t>lalatakarala</t>
  </si>
  <si>
    <t xml:space="preserve">@Jazz214 i'm sad i won't see you for another couple months </t>
  </si>
  <si>
    <t>Tue Jun 16 21:05:36 PDT 2009</t>
  </si>
  <si>
    <t xml:space="preserve">@heyitshyperk SOMEONE ALREADY DID THAT 1 </t>
  </si>
  <si>
    <t>Tue Jun 16 21:05:38 PDT 2009</t>
  </si>
  <si>
    <t xml:space="preserve">I tried to rent the 15mm for my wedding this weekend but there weren't any affordable ones in stock </t>
  </si>
  <si>
    <t>Tue Jun 16 21:05:40 PDT 2009</t>
  </si>
  <si>
    <t xml:space="preserve">Im officially burned out.  </t>
  </si>
  <si>
    <t>I wish New York City still had Conan   Wanted to see him live at least a few more times...</t>
  </si>
  <si>
    <t>Tue Jun 16 21:05:41 PDT 2009</t>
  </si>
  <si>
    <t>People keep deleting me after I follow them.  that's not nice</t>
  </si>
  <si>
    <t>Tue Jun 16 21:05:42 PDT 2009</t>
  </si>
  <si>
    <t>blackduress</t>
  </si>
  <si>
    <t xml:space="preserve">I has a tummy ache. </t>
  </si>
  <si>
    <t>Tue Jun 16 21:06:29 PDT 2009</t>
  </si>
  <si>
    <t xml:space="preserve">No caffine for 1 day and im grumpy also im seriously having tremors...this is so not awesome.   </t>
  </si>
  <si>
    <t>CaffPhoto</t>
  </si>
  <si>
    <t xml:space="preserve">Sanders Bohlke on stage!!  Sadly I didn't bring enough gear. </t>
  </si>
  <si>
    <t>...poor phone. i know i treated you wrong.  please forgive me.. i mean. you can still operate, just not the front of you. i love you.</t>
  </si>
  <si>
    <t>Tue Jun 16 21:06:30 PDT 2009</t>
  </si>
  <si>
    <t>tatianacamice</t>
  </si>
  <si>
    <t xml:space="preserve">sick as a dog...got the sniffles and a little cough...this suck! </t>
  </si>
  <si>
    <t>Tue Jun 16 21:06:31 PDT 2009</t>
  </si>
  <si>
    <t>ctayy</t>
  </si>
  <si>
    <t xml:space="preserve">ewww. delaware weather = bipolar. </t>
  </si>
  <si>
    <t>Tue Jun 16 21:06:32 PDT 2009</t>
  </si>
  <si>
    <t xml:space="preserve">a wise man learns by the mistakes of others, a fool by his own -'LATIN PROVERB&amp;quot; </t>
  </si>
  <si>
    <t>@nikhilnarayanan what is it? BTW, upgrade process cannot download it!  so still stuck with old version</t>
  </si>
  <si>
    <t xml:space="preserve">@OfficialJoseph Yeah, but you didn't answer the mine </t>
  </si>
  <si>
    <t xml:space="preserve">wishes he knew why. </t>
  </si>
  <si>
    <t>Tue Jun 16 21:06:33 PDT 2009</t>
  </si>
  <si>
    <t>Face is sunburnt  gonna get extra sleep for boomerzz tomorroww x] night</t>
  </si>
  <si>
    <t>Tue Jun 16 21:06:35 PDT 2009</t>
  </si>
  <si>
    <t xml:space="preserve">@kitscheartache it was her life story! i thought it was very heartbreakingly honest and raw. </t>
  </si>
  <si>
    <t>Tue Jun 16 21:06:37 PDT 2009</t>
  </si>
  <si>
    <t xml:space="preserve">Watching I Am Legend with Dad and Nick. Still not getting other people's updates </t>
  </si>
  <si>
    <t>Tue Jun 16 21:06:39 PDT 2009</t>
  </si>
  <si>
    <t xml:space="preserve">@freeeafrica Okay thanks man. Oh and one thing Tweetdeck doesn't have is the top trends... That's dissapointing </t>
  </si>
  <si>
    <t>summer_chick9</t>
  </si>
  <si>
    <t xml:space="preserve">watchin tv. goin camping 2moro. bro coming down. cant wait! oh and 1 of ma kittehs died sunday </t>
  </si>
  <si>
    <t>Tue Jun 16 21:06:42 PDT 2009</t>
  </si>
  <si>
    <t xml:space="preserve">It's June 17. Where is my new iPhone OS? I hope we're not waiting for those goddamn west coasters... or worse yet - tomorrow morning </t>
  </si>
  <si>
    <t>Tue Jun 16 21:06:45 PDT 2009</t>
  </si>
  <si>
    <t>Magicdude101</t>
  </si>
  <si>
    <t xml:space="preserve">will never eat choclate again... </t>
  </si>
  <si>
    <t xml:space="preserve">@iphoneincanada a huge feature being Timeline </t>
  </si>
  <si>
    <t>christi988</t>
  </si>
  <si>
    <t xml:space="preserve">has to call school tomorrow for stupid parking tickets &amp;gt;.&amp;lt; ... then hopefully going to karaoke for ivans farewell party </t>
  </si>
  <si>
    <t>Tue Jun 16 21:06:48 PDT 2009</t>
  </si>
  <si>
    <t>@jenthefangirl I feel bad for Hayden, she is talented, pretty and the Heroes cast is close, she is NOT the cast floozy  Adrian is married</t>
  </si>
  <si>
    <t>Tue Jun 16 21:06:49 PDT 2009</t>
  </si>
  <si>
    <t xml:space="preserve">It's safe to say that the smell of sweet chilli sauce in the office is more than I can cope with; particularly in this heat </t>
  </si>
  <si>
    <t>Viper_Saint</t>
  </si>
  <si>
    <t xml:space="preserve">Can't belive the alarm has gone off already. It feels like groundhog day </t>
  </si>
  <si>
    <t xml:space="preserve">Tried to tell him what I feel, but nothing changed. I don't know how long I can take this, 'cause my feelings still grow... </t>
  </si>
  <si>
    <t>cassispears</t>
  </si>
  <si>
    <t>is sick tired upset and pretty much pissed....  not cool</t>
  </si>
  <si>
    <t>Tue Jun 16 21:06:51 PDT 2009</t>
  </si>
  <si>
    <t>JannaMarieC</t>
  </si>
  <si>
    <t>Exercising.  Home alone for another TWO hours. Holy crap!  @NFrazer thanks for the tip, buddy!</t>
  </si>
  <si>
    <t>Tue Jun 16 21:06:52 PDT 2009</t>
  </si>
  <si>
    <t xml:space="preserve">@aka55 texted him about how i know he's busy this week but i'm gonna be unavailable for the next 2. think if he cared he would've replied </t>
  </si>
  <si>
    <t>Tue Jun 16 21:06:53 PDT 2009</t>
  </si>
  <si>
    <t>Samma_Jamma</t>
  </si>
  <si>
    <t xml:space="preserve">Holy balls dude. Hahah. I'm just a TAD terrified of storms. Twitter is brokeded on my phonesies. So text me,comfort me, do something </t>
  </si>
  <si>
    <t>Tue Jun 16 21:06:55 PDT 2009</t>
  </si>
  <si>
    <t>meghangriffith</t>
  </si>
  <si>
    <t>...and still waiting   Back to my movie I suppose</t>
  </si>
  <si>
    <t xml:space="preserve">@arbinde i dont have a mac  wish i cud </t>
  </si>
  <si>
    <t>rizkisuluhadi</t>
  </si>
  <si>
    <t xml:space="preserve">New distributor for XFX Vga Card, my lifetime warranty  doesnt apply anymore </t>
  </si>
  <si>
    <t>Tue Jun 16 21:06:56 PDT 2009</t>
  </si>
  <si>
    <t>billkempf</t>
  </si>
  <si>
    <t xml:space="preserve">Feeling sleepy.  May have something to do with 180 mile round trip the last two days </t>
  </si>
  <si>
    <t>Tue Jun 16 21:06:57 PDT 2009</t>
  </si>
  <si>
    <t>AlwayzDancin</t>
  </si>
  <si>
    <t xml:space="preserve">@DonnieWahlberg im still learing this twitter thing.i wanted to go see the show in Dallas/july.my 6yr in a car accident...can't afford it </t>
  </si>
  <si>
    <t>Tue Jun 16 21:06:59 PDT 2009</t>
  </si>
  <si>
    <t>dimedemeanor</t>
  </si>
  <si>
    <t xml:space="preserve">good night twitties cold night ahead of me </t>
  </si>
  <si>
    <t>Tue Jun 16 21:07:04 PDT 2009</t>
  </si>
  <si>
    <t xml:space="preserve">@StephS007 I wish the LSs wouldve invited me </t>
  </si>
  <si>
    <t>Brilynnat</t>
  </si>
  <si>
    <t xml:space="preserve"> bryan wants on right now. if i can get on when hes done i will. TXT MEEEEEE!</t>
  </si>
  <si>
    <t>Tue Jun 16 21:07:05 PDT 2009</t>
  </si>
  <si>
    <t>Just joined facebook. Does any body want to be my friend? I have none     http://tinyurl.com/le9tv2  Pleeeease!</t>
  </si>
  <si>
    <t>DEEBRITTZNIKOV</t>
  </si>
  <si>
    <t xml:space="preserve">argh my throut really hurts </t>
  </si>
  <si>
    <t>Tue Jun 16 21:07:06 PDT 2009</t>
  </si>
  <si>
    <t xml:space="preserve">I have to wake up at 6am tomorrow. Jeeeezus. That's tooo early </t>
  </si>
  <si>
    <t>Tue Jun 16 21:07:10 PDT 2009</t>
  </si>
  <si>
    <t xml:space="preserve">http://twitpic.com/7ljsl - i wish that was me and my cousin.. </t>
  </si>
  <si>
    <t>Tue Jun 16 21:07:11 PDT 2009</t>
  </si>
  <si>
    <t>leahclifford</t>
  </si>
  <si>
    <t>@courtney_s meh, searched for awhile, but better to work on the edits  no time for fun *sigh</t>
  </si>
  <si>
    <t>@mandyOH I do but I don't have a bike  I have skates!</t>
  </si>
  <si>
    <t>Tue Jun 16 21:07:12 PDT 2009</t>
  </si>
  <si>
    <t xml:space="preserve">Scratch that. @trfall says it isn't worth it. </t>
  </si>
  <si>
    <t>YoungQuest</t>
  </si>
  <si>
    <t xml:space="preserve">I FEEL WEIRD CAN SUMONE HELP ME.. IDK ITS A FEELIn OF SOMETHING UNDESCRIBABLE AND INTENSE BEYOND REASONABLE DOUBT TOTALLY WEIRD aka EMPTY </t>
  </si>
  <si>
    <t>Tue Jun 16 21:07:13 PDT 2009</t>
  </si>
  <si>
    <t>hyperradio</t>
  </si>
  <si>
    <t xml:space="preserve">Ssaaaaddddiieeee. . . . I miss you </t>
  </si>
  <si>
    <t>Tue Jun 16 21:07:15 PDT 2009</t>
  </si>
  <si>
    <t xml:space="preserve">@ashleighchaos why don't you ever answer me </t>
  </si>
  <si>
    <t>Tue Jun 16 21:07:18 PDT 2009</t>
  </si>
  <si>
    <t xml:space="preserve">@sillyBILLYbrown everyones like do this do that on top of the things that i am already doing,they should have hired a fucking octo then! </t>
  </si>
  <si>
    <t>Tue Jun 16 21:07:19 PDT 2009</t>
  </si>
  <si>
    <t>Bblaize612</t>
  </si>
  <si>
    <t xml:space="preserve">thinkin about my surgery 2mrw.. getting my tonsils out at 11:30 </t>
  </si>
  <si>
    <t>Tue Jun 16 21:07:21 PDT 2009</t>
  </si>
  <si>
    <t>kbartram</t>
  </si>
  <si>
    <t xml:space="preserve">is not amused to be going home from work so late. So late, in fact, that he will arrive at home about 10 PM, go to bed, &amp;amp; be up at 6 AM. </t>
  </si>
  <si>
    <t>Tue Jun 16 21:07:22 PDT 2009</t>
  </si>
  <si>
    <t xml:space="preserve">@Natali333 I hate when that happens! Ahh you need someone to rescue youu. </t>
  </si>
  <si>
    <t xml:space="preserve">otherwise i have to delete it and remake some of it with a new song </t>
  </si>
  <si>
    <t>Tue Jun 16 21:07:23 PDT 2009</t>
  </si>
  <si>
    <t>@nefretiriii  i googled it &amp;amp; all that came up was the protest yesterday about Malaysia trespassing the Indonesian border in Ambalat waters</t>
  </si>
  <si>
    <t>muranda3</t>
  </si>
  <si>
    <t xml:space="preserve">@torianddean WOW!!! She is fabulous!! Did Dean miss it though? </t>
  </si>
  <si>
    <t>Tue Jun 16 21:07:26 PDT 2009</t>
  </si>
  <si>
    <t>@pikilichu  You can do it! Keep your chin up &amp;lt;3</t>
  </si>
  <si>
    <t>@Sarahnator83 are u getting sick??  u can't be sick this week!!</t>
  </si>
  <si>
    <t>Tue Jun 16 21:07:27 PDT 2009</t>
  </si>
  <si>
    <t>@suckafreebriee it's dead now but i am still creeped out   vacuming tomorrow!!</t>
  </si>
  <si>
    <t>Sweetepiphanies</t>
  </si>
  <si>
    <t xml:space="preserve">@AzzySpazbourne im sowwy...you didn't tell me about your blister </t>
  </si>
  <si>
    <t xml:space="preserve">@caseyore can't wait to spend my evaporating tax budget on a citywide election too. But let's care about the mayors foreclosure problems. </t>
  </si>
  <si>
    <t>Tue Jun 16 21:07:28 PDT 2009</t>
  </si>
  <si>
    <t xml:space="preserve">@MeghanMaxwell i miss you my love </t>
  </si>
  <si>
    <t>Tue Jun 16 21:07:30 PDT 2009</t>
  </si>
  <si>
    <t>OMG OMG OMG! My cold is gone but I still have a sore throat.  I hope I can go to school tomorrow.</t>
  </si>
  <si>
    <t>Tue Jun 16 21:07:29 PDT 2009</t>
  </si>
  <si>
    <t xml:space="preserve">i wish jtv would work for me right now </t>
  </si>
  <si>
    <t>Tue Jun 16 21:07:32 PDT 2009</t>
  </si>
  <si>
    <t>4 to go!!!!!!!! Wish me luck for math guys! I think I'll skip tbi today. Last thing : I hope my physic score won't be so bad  amin!!!!!!!</t>
  </si>
  <si>
    <t>Tue Jun 16 21:07:33 PDT 2009</t>
  </si>
  <si>
    <t>Aw, Hufflepuff is in last place so far. Just like in the books.  #hpkchc</t>
  </si>
  <si>
    <t>chrisoceana</t>
  </si>
  <si>
    <t xml:space="preserve">@lamontenegro ive had too much wine and im broke. or else i would </t>
  </si>
  <si>
    <t>Tue Jun 16 21:07:34 PDT 2009</t>
  </si>
  <si>
    <t>queengilda</t>
  </si>
  <si>
    <t>@mikepratt i've only driven around manhattan once and honestly, this city needs help with its road signs.  hope you get it back soon!</t>
  </si>
  <si>
    <t>Tue Jun 16 21:07:35 PDT 2009</t>
  </si>
  <si>
    <t>@MY_Name_is_Leah    what do you do?</t>
  </si>
  <si>
    <t xml:space="preserve">Ugh. It's 12am and NO 3.0 yet. </t>
  </si>
  <si>
    <t xml:space="preserve">@erinhuggins peeps helping me with drops tell me it takes time..can takes MONTHS bc of my level of fatigue </t>
  </si>
  <si>
    <t>Tue Jun 16 21:07:36 PDT 2009</t>
  </si>
  <si>
    <t xml:space="preserve">@photojunkie you wait until they fix the bugs </t>
  </si>
  <si>
    <t>SugarSheila</t>
  </si>
  <si>
    <t>Oops..20 characters over   What environmentalist ENCOURAGES excessiveness like lights on 24/7?  Clean coal my foot!</t>
  </si>
  <si>
    <t>Tue Jun 16 21:07:37 PDT 2009</t>
  </si>
  <si>
    <t xml:space="preserve">@kechiwinz Have you ever seen them live? I saw them once with Tprov, but I haven't since then </t>
  </si>
  <si>
    <t>Tue Jun 16 21:07:39 PDT 2009</t>
  </si>
  <si>
    <t>Came downstairs to fetch little Millia up. SO HOT!  - http://tweet.sg</t>
  </si>
  <si>
    <t>Tue Jun 16 21:07:40 PDT 2009</t>
  </si>
  <si>
    <t xml:space="preserve">@leeah_kay It is. I almost started crying again when I put on the aloe. </t>
  </si>
  <si>
    <t xml:space="preserve">The real house wives of New Jersey is a hott mess lol in a good way..btw i dropped my computer outside my appt n now it wont charge </t>
  </si>
  <si>
    <t>Tue Jun 16 21:07:41 PDT 2009</t>
  </si>
  <si>
    <t xml:space="preserve">its raining and i cant go running in it </t>
  </si>
  <si>
    <t>Tue Jun 16 21:07:42 PDT 2009</t>
  </si>
  <si>
    <t>GypsieFree</t>
  </si>
  <si>
    <t>@candidpaul yeah i just feel like crap. my head hurts and i have a fever  happy effing birthday to me</t>
  </si>
  <si>
    <t>Tue Jun 16 21:08:19 PDT 2009</t>
  </si>
  <si>
    <t>Daniel_Swift</t>
  </si>
  <si>
    <t>@beccaespinoza omg i cant belive graduation is already here  i never really knew you too well but you always seemed so nice. I'm a miss u.</t>
  </si>
  <si>
    <t>Tue Jun 16 21:08:20 PDT 2009</t>
  </si>
  <si>
    <t xml:space="preserve">@nuke_83 2 weeks and 3 days.... </t>
  </si>
  <si>
    <t>Tue Jun 16 21:08:21 PDT 2009</t>
  </si>
  <si>
    <t>Now across the street for sushi. Their miso isn't veg.  Avacado rolls are goooood, tho.  http://twitpic.com/7ljvr</t>
  </si>
  <si>
    <t>Tue Jun 16 21:08:23 PDT 2009</t>
  </si>
  <si>
    <t xml:space="preserve">wow i do not get anything in algebra. its so freakin hard and i forgot everything we learned this year </t>
  </si>
  <si>
    <t>Tue Jun 16 21:08:24 PDT 2009</t>
  </si>
  <si>
    <t>@buskizzle does this mean you're twubby?  sounds bad..like chubby   twhubby?  hmm...</t>
  </si>
  <si>
    <t>Tue Jun 16 21:08:25 PDT 2009</t>
  </si>
  <si>
    <t xml:space="preserve">In so much pain!! </t>
  </si>
  <si>
    <t>disconnectedxxx</t>
  </si>
  <si>
    <t xml:space="preserve">@amandaxmartin i dont know. </t>
  </si>
  <si>
    <t>Hari ke2 sick leave  back to work tomorrow *sigh*</t>
  </si>
  <si>
    <t xml:space="preserve">@cheri_amour hey you! come home </t>
  </si>
  <si>
    <t>Tue Jun 16 21:08:26 PDT 2009</t>
  </si>
  <si>
    <t>ProfessorTJD</t>
  </si>
  <si>
    <t xml:space="preserve">@YedaYeda yes maam, im pretty obsessed w/Basketball...can't help it! I probably won't play again til Saturday or Sunday though </t>
  </si>
  <si>
    <t>Tue Jun 16 21:08:27 PDT 2009</t>
  </si>
  <si>
    <t xml:space="preserve">@TwistUvFate i DIDNT wear heels..lol wedge one day and then flats..so i dont know... </t>
  </si>
  <si>
    <t>lexisereni</t>
  </si>
  <si>
    <t xml:space="preserve">@specialkest I can't afford NYC!!!!!! </t>
  </si>
  <si>
    <t>Tue Jun 16 21:08:28 PDT 2009</t>
  </si>
  <si>
    <t xml:space="preserve">The SICK has settled in. Full on. </t>
  </si>
  <si>
    <t>xxxLolaxxx</t>
  </si>
  <si>
    <t xml:space="preserve">Keep goin laura u can do it! Only 2 hours 50 mins 2 go! I want my leaba! </t>
  </si>
  <si>
    <t>Tue Jun 16 21:08:31 PDT 2009</t>
  </si>
  <si>
    <t>My iTouch died on me  Currently charging............................................... Sucks.</t>
  </si>
  <si>
    <t>Tue Jun 16 21:08:32 PDT 2009</t>
  </si>
  <si>
    <t>ambersiyin</t>
  </si>
  <si>
    <t>I just realised i got cheated by hang ten...  - http://tweet.sg</t>
  </si>
  <si>
    <t xml:space="preserve">I miss my Dad </t>
  </si>
  <si>
    <t>Tue Jun 16 21:08:34 PDT 2009</t>
  </si>
  <si>
    <t>jeanseremay</t>
  </si>
  <si>
    <t xml:space="preserve">woke up late  so no zoo today </t>
  </si>
  <si>
    <t>Tue Jun 16 21:08:36 PDT 2009</t>
  </si>
  <si>
    <t xml:space="preserve">OMFG now TweetDeck crashed just after me adding @engadget to a group. </t>
  </si>
  <si>
    <t>Tue Jun 16 21:08:37 PDT 2009</t>
  </si>
  <si>
    <t xml:space="preserve">@Vorsaga i am not sure yet.... i havent thought about it really...... but i cant wear my heels because it is in a field </t>
  </si>
  <si>
    <t>RebeccaLaurel</t>
  </si>
  <si>
    <t xml:space="preserve">I am not looking forward to tomorrow! </t>
  </si>
  <si>
    <t>Tue Jun 16 21:08:38 PDT 2009</t>
  </si>
  <si>
    <t>1sexybee</t>
  </si>
  <si>
    <t>@msmaisha hey I'm still home  don't know what happen but I hope she's ok</t>
  </si>
  <si>
    <t xml:space="preserve">LOVES TweetDeck for her iPod, but HATES how it crashes like CRAZY </t>
  </si>
  <si>
    <t>@kinganyi was crazy busy w/ end of qtr stuff last week. summer school starts next week  taking less classes though. how are you?</t>
  </si>
  <si>
    <t>Tue Jun 16 21:08:41 PDT 2009</t>
  </si>
  <si>
    <t xml:space="preserve">@charmabulous Yeah. Stupid internet </t>
  </si>
  <si>
    <t>Tue Jun 16 21:08:42 PDT 2009</t>
  </si>
  <si>
    <t>lovetheo</t>
  </si>
  <si>
    <t>@xritter  no entendi eso  .Ame a onch el oriental super girly... lol</t>
  </si>
  <si>
    <t>Tue Jun 16 21:08:43 PDT 2009</t>
  </si>
  <si>
    <t>tamj</t>
  </si>
  <si>
    <t xml:space="preserve">@BigShoesNetwork I was there but I don't think we met! </t>
  </si>
  <si>
    <t>Tue Jun 16 21:08:45 PDT 2009</t>
  </si>
  <si>
    <t xml:space="preserve">@iDann LMAO well aren't you clever. I was seven okay anything goes when you're before the age of ten </t>
  </si>
  <si>
    <t>Tue Jun 16 21:08:46 PDT 2009</t>
  </si>
  <si>
    <t xml:space="preserve">I gotta go to bed. I can't believe I am still up and nothing accomplished today. </t>
  </si>
  <si>
    <t>Tue Jun 16 21:08:48 PDT 2009</t>
  </si>
  <si>
    <t>kannibal</t>
  </si>
  <si>
    <t xml:space="preserve">@psychoshoujo that's three of my friends with tummy problems today, consecutively </t>
  </si>
  <si>
    <t>Tue Jun 16 21:08:50 PDT 2009</t>
  </si>
  <si>
    <t xml:space="preserve">@talliroxxor oh no! i just lost whatever hope i had. </t>
  </si>
  <si>
    <t>Tue Jun 16 21:08:52 PDT 2009</t>
  </si>
  <si>
    <t>RAWR! its down! me is sad...  i update too much o.O</t>
  </si>
  <si>
    <t>Tue Jun 16 21:08:54 PDT 2009</t>
  </si>
  <si>
    <t>awalker64</t>
  </si>
  <si>
    <t xml:space="preserve">is sooooooooo tired, i do not want to go to work tomrrow </t>
  </si>
  <si>
    <t>Tue Jun 16 21:08:55 PDT 2009</t>
  </si>
  <si>
    <t>LucasSwinehart</t>
  </si>
  <si>
    <t xml:space="preserve">im stress eating. good god. this night isnt cute. at alllll.  </t>
  </si>
  <si>
    <t>Tue Jun 16 21:08:56 PDT 2009</t>
  </si>
  <si>
    <t>immasexcited</t>
  </si>
  <si>
    <t>i don't like going out so early  yawns!!</t>
  </si>
  <si>
    <t>Tue Jun 16 21:08:57 PDT 2009</t>
  </si>
  <si>
    <t>suzeannasaurus</t>
  </si>
  <si>
    <t xml:space="preserve">tummy ache. kill me now </t>
  </si>
  <si>
    <t>Tue Jun 16 21:08:58 PDT 2009</t>
  </si>
  <si>
    <t>11Somethin n i  feel horrible  ugh hope i'm not sick. Have to job hunt tomorrow</t>
  </si>
  <si>
    <t>Tue Jun 16 21:09:01 PDT 2009</t>
  </si>
  <si>
    <t xml:space="preserve">#lcrew got the rough copy of EP 14 up and on google docs....sadly I am not going to be able to do what I wanted to do for EP #13  </t>
  </si>
  <si>
    <t>Tue Jun 16 21:09:02 PDT 2009</t>
  </si>
  <si>
    <t xml:space="preserve">@RockerByeBaby I'll bring the chips and Salsa, but..just me and u Amber...@HBclothdiapers is on vacation </t>
  </si>
  <si>
    <t>Tue Jun 16 21:09:06 PDT 2009</t>
  </si>
  <si>
    <t>emmywallace</t>
  </si>
  <si>
    <t xml:space="preserve">@thgorrell omg stop complaining...i'd dieee to be in california right now </t>
  </si>
  <si>
    <t xml:space="preserve">@jessiheartsu me too! I think it's the pig flu </t>
  </si>
  <si>
    <t>Aww, poo. It's bedtime.  Sorry, but I gotta go.</t>
  </si>
  <si>
    <t>Tue Jun 16 21:09:07 PDT 2009</t>
  </si>
  <si>
    <t xml:space="preserve">@kechiwinz Lucky! I'm so jealous  Whenever they play the boardwalk or retro, I can never go </t>
  </si>
  <si>
    <t>Tue Jun 16 21:09:08 PDT 2009</t>
  </si>
  <si>
    <t xml:space="preserve">I will be up at 6:30 to get the update!  </t>
  </si>
  <si>
    <t>Tue Jun 16 21:09:09 PDT 2009</t>
  </si>
  <si>
    <t>@meliazzbeezy  duuude my phones offffff its beeen offf thats why i havent text youu. .</t>
  </si>
  <si>
    <t>Tue Jun 16 21:09:10 PDT 2009</t>
  </si>
  <si>
    <t xml:space="preserve">@walsgiggle yeaa the fucked up tudong girl </t>
  </si>
  <si>
    <t>rachammonz</t>
  </si>
  <si>
    <t xml:space="preserve">You know that key between the f and h? yeah mine doesnt work </t>
  </si>
  <si>
    <t xml:space="preserve">So I can't watch True Blood tonight.  Damn It!! I want my vampire sex!  What a tease </t>
  </si>
  <si>
    <t>Tue Jun 16 21:09:11 PDT 2009</t>
  </si>
  <si>
    <t>tylermcfarland</t>
  </si>
  <si>
    <t>@alyssatoland Ugh I hate Summer Reading!  Lol, so did you get accepted into Global High?</t>
  </si>
  <si>
    <t>Tue Jun 16 21:09:13 PDT 2009</t>
  </si>
  <si>
    <t>allyshaye</t>
  </si>
  <si>
    <t>is at home all by herself and doesn't know what to do.  things to do: watch friends, sleep, laundry, i don't know. meh.</t>
  </si>
  <si>
    <t>Lissafer</t>
  </si>
  <si>
    <t xml:space="preserve">Getting bed early for once long day tomorrow. Gym early, then LA.. Not for the laker parade though..Traffic is gonnna be epic </t>
  </si>
  <si>
    <t>MorganSpain</t>
  </si>
  <si>
    <t xml:space="preserve">yay for tomorrow! boo for shin splints </t>
  </si>
  <si>
    <t>Tue Jun 16 21:09:15 PDT 2009</t>
  </si>
  <si>
    <t>paolababygirl</t>
  </si>
  <si>
    <t>Awwww albany GWS !  even though i was in your house 2 hours aqo..! Lol Good Niqht Everyone !</t>
  </si>
  <si>
    <t>Tue Jun 16 21:09:16 PDT 2009</t>
  </si>
  <si>
    <t xml:space="preserve">@Mughhh Send some drink my way. I'm all out of cash money </t>
  </si>
  <si>
    <t>Tue Jun 16 21:09:17 PDT 2009</t>
  </si>
  <si>
    <t>annapeasoup</t>
  </si>
  <si>
    <t xml:space="preserve">I wish my little sister would get home so I can listen to the new jonas brothers cd </t>
  </si>
  <si>
    <t>Labebadesigns</t>
  </si>
  <si>
    <t>@yeager OMGosh.. i'll go change it right now...   thanks so much for letting me know.</t>
  </si>
  <si>
    <t>Tue Jun 16 21:09:18 PDT 2009</t>
  </si>
  <si>
    <t xml:space="preserve">@brendyn yes i do, yea </t>
  </si>
  <si>
    <t>Tue Jun 16 21:09:20 PDT 2009</t>
  </si>
  <si>
    <t xml:space="preserve">Why is twitter not working </t>
  </si>
  <si>
    <t>Tue Jun 16 21:09:22 PDT 2009</t>
  </si>
  <si>
    <t xml:space="preserve">Just spilled a whole bunch of gas on my shoes. The stupid automatic shutoff was broken </t>
  </si>
  <si>
    <t>Tue Jun 16 21:09:21 PDT 2009</t>
  </si>
  <si>
    <t xml:space="preserve">waiting for iPhone 3.0 update... at 4am EST ? </t>
  </si>
  <si>
    <t>Tue Jun 16 21:09:24 PDT 2009</t>
  </si>
  <si>
    <t>pipmaestro</t>
  </si>
  <si>
    <t xml:space="preserve">$GBPJPY covered short position giving back my session gains ...perfect lesson on the consequences of not cutting your losses quick </t>
  </si>
  <si>
    <t>Tue Jun 16 21:09:25 PDT 2009</t>
  </si>
  <si>
    <t>@laceyee I want Skype  I really wanted to video call!!!!!</t>
  </si>
  <si>
    <t>Tue Jun 16 21:09:26 PDT 2009</t>
  </si>
  <si>
    <t>@heyitsmunkie nothin.  my job searching keeps failing (tried again yesterday). but i think ive got a new freelance gig (or 2) popping up.</t>
  </si>
  <si>
    <t>Tue Jun 16 21:09:27 PDT 2009</t>
  </si>
  <si>
    <t xml:space="preserve">@harbars what's up with the new MBPs having only SATA and not SATA II for their HD? </t>
  </si>
  <si>
    <t>Tue Jun 16 21:09:28 PDT 2009</t>
  </si>
  <si>
    <t>Feeling sick  AND my iPod's totally dead. I'm going to bed.</t>
  </si>
  <si>
    <t>Tue Jun 16 21:09:33 PDT 2009</t>
  </si>
  <si>
    <t>KoRnpedo</t>
  </si>
  <si>
    <t xml:space="preserve">@AgentWhiskers  noooo,, Essamibear z3laan,, i wont tweet today </t>
  </si>
  <si>
    <t>Tue Jun 16 21:09:35 PDT 2009</t>
  </si>
  <si>
    <t xml:space="preserve">Early morning airport blues </t>
  </si>
  <si>
    <t>Tue Jun 16 21:09:37 PDT 2009</t>
  </si>
  <si>
    <t>cecil_md</t>
  </si>
  <si>
    <t xml:space="preserve">taking care of my sick baby... </t>
  </si>
  <si>
    <t>Tue Jun 16 21:09:38 PDT 2009</t>
  </si>
  <si>
    <t>MariWehman</t>
  </si>
  <si>
    <t xml:space="preserve">@At_The_Sky_line summer school sucks I'm sorry </t>
  </si>
  <si>
    <t>Tue Jun 16 21:09:39 PDT 2009</t>
  </si>
  <si>
    <t>@fashionedmelody  Hugs in about 17 hours!</t>
  </si>
  <si>
    <t>Tue Jun 16 21:09:40 PDT 2009</t>
  </si>
  <si>
    <t xml:space="preserve">@Unusual_Peanut how very considerate of you. noncaringperson. </t>
  </si>
  <si>
    <t>Tue Jun 16 21:09:42 PDT 2009</t>
  </si>
  <si>
    <t>merooolw</t>
  </si>
  <si>
    <t xml:space="preserve">Quiero ver a The Raconteurs </t>
  </si>
  <si>
    <t>Tue Jun 16 21:10:11 PDT 2009</t>
  </si>
  <si>
    <t>Me too. This is like Nov4^-1  @therealbeeobee Just changed my location to Tehran and timezone to (GMT +3:30). hope it helps. #iranelection</t>
  </si>
  <si>
    <t>Tue Jun 16 21:10:15 PDT 2009</t>
  </si>
  <si>
    <t xml:space="preserve">Revising for math. I'm killing it but I'll probably choke when I'm at the SAC haha :/ It always happens gah! </t>
  </si>
  <si>
    <t>Tue Jun 16 21:10:16 PDT 2009</t>
  </si>
  <si>
    <t>JeanaMadness</t>
  </si>
  <si>
    <t xml:space="preserve">@rockobaby damn dm me what fml means shit I feel stupid tryna figure the shit out </t>
  </si>
  <si>
    <t xml:space="preserve">@denisefraser Didn't see any Texas wines on the Zoot wine list, though </t>
  </si>
  <si>
    <t>Tue Jun 16 21:10:17 PDT 2009</t>
  </si>
  <si>
    <t>lyingtruth</t>
  </si>
  <si>
    <t xml:space="preserve">but meh </t>
  </si>
  <si>
    <t xml:space="preserve">@wolfhudson join the club. we can't be astronauts </t>
  </si>
  <si>
    <t>Tue Jun 16 21:10:18 PDT 2009</t>
  </si>
  <si>
    <t>SydneyFox</t>
  </si>
  <si>
    <t xml:space="preserve">I've been trying to fall asleep for the past 2 hours. Gotta wake up early tmrw but i aint gonna look pretty. Insomnia, u win again! </t>
  </si>
  <si>
    <t>Tue Jun 16 21:10:19 PDT 2009</t>
  </si>
  <si>
    <t xml:space="preserve">@leetmarie Giiiiiiiiiiiirl its just a monsterr. I'm just over it taking 2 days for my hair to dry completely. I miss my white girl hair </t>
  </si>
  <si>
    <t>Tue Jun 16 21:10:20 PDT 2009</t>
  </si>
  <si>
    <t xml:space="preserve">hears the village's &amp;quot;death bells&amp;quot; ringing for someone who has passed away </t>
  </si>
  <si>
    <t>Tue Jun 16 21:10:22 PDT 2009</t>
  </si>
  <si>
    <t>calling it quits theee fever and coughing areeee getting too meeee  ill see you tommorow goons and coots.</t>
  </si>
  <si>
    <t>zhirenn</t>
  </si>
  <si>
    <t xml:space="preserve">I think everyone took &amp;quot;iphone OS 3.0 releasing 17 june&amp;quot; a little too seriously. Its still not out! Bummer </t>
  </si>
  <si>
    <t>billygilbert</t>
  </si>
  <si>
    <t>Tue Jun 16 21:10:23 PDT 2009</t>
  </si>
  <si>
    <t>illogic_al</t>
  </si>
  <si>
    <t xml:space="preserve">Finally have native desktop identi.ca client on os x in form of nambu. woo. had to create password though </t>
  </si>
  <si>
    <t>Tue Jun 16 21:10:24 PDT 2009</t>
  </si>
  <si>
    <t>KJfromSOFLA</t>
  </si>
  <si>
    <t>@LAFYgrapevine there were also music and commercial breaks that took up a lot of time.  thanks for trying !</t>
  </si>
  <si>
    <t>Tue Jun 16 21:10:25 PDT 2009</t>
  </si>
  <si>
    <t>keelyesfreddo</t>
  </si>
  <si>
    <t>@getalonginated Hi! I miss you  Sorry I didn't come to your grad party.</t>
  </si>
  <si>
    <t>Tue Jun 16 21:10:29 PDT 2009</t>
  </si>
  <si>
    <t xml:space="preserve">determinants suck! well, they are pretty cool but tedious! don't want to be up late trying to finish this stuff </t>
  </si>
  <si>
    <t>Tue Jun 16 21:10:30 PDT 2009</t>
  </si>
  <si>
    <t>johnny3rd</t>
  </si>
  <si>
    <t xml:space="preserve">I just want a sign that will let me know its going to be alright. </t>
  </si>
  <si>
    <t>Tue Jun 16 21:10:32 PDT 2009</t>
  </si>
  <si>
    <t>AlexEckel</t>
  </si>
  <si>
    <t>just tried to call my baby.  no answer</t>
  </si>
  <si>
    <t>Tue Jun 16 21:10:33 PDT 2009</t>
  </si>
  <si>
    <t>potzkilicious</t>
  </si>
  <si>
    <t>i sooooo wish i could be at the Lakers parade tomorrow!  will someone please give me a ride?</t>
  </si>
  <si>
    <t>Tue Jun 16 21:10:34 PDT 2009</t>
  </si>
  <si>
    <t>gosh, i wish i can sleepover at joko's with jesse. we were jamming out on Rock Band, but then i had to leave  ahhhhh, i want my drums!!</t>
  </si>
  <si>
    <t>Tue Jun 16 21:10:35 PDT 2009</t>
  </si>
  <si>
    <t xml:space="preserve">@TokioHotel4LYF oh....thats kinda sad </t>
  </si>
  <si>
    <t>Tue Jun 16 21:10:36 PDT 2009</t>
  </si>
  <si>
    <t xml:space="preserve">damn forgot my staff card I WANT FREE COFFEE </t>
  </si>
  <si>
    <t xml:space="preserve">will be on twitter break for a couple of days!!  </t>
  </si>
  <si>
    <t xml:space="preserve">is off to bed!! and still missing her man&amp;lt;3 </t>
  </si>
  <si>
    <t>Tue Jun 16 21:10:37 PDT 2009</t>
  </si>
  <si>
    <t xml:space="preserve">@PANIC_its_logan why not? </t>
  </si>
  <si>
    <t>mintea</t>
  </si>
  <si>
    <t>So, raunchy bits.. Not as raunchy as I want it to be.  #HSWG</t>
  </si>
  <si>
    <t xml:space="preserve">@HollyDurst so sad I can't play tonight </t>
  </si>
  <si>
    <t>Tue Jun 16 21:10:38 PDT 2009</t>
  </si>
  <si>
    <t xml:space="preserve">@darrensoh Nope, just the tables, chairs and the sink. No time to mop the floor.. </t>
  </si>
  <si>
    <t>x10r</t>
  </si>
  <si>
    <t xml:space="preserve">Missing another friend though </t>
  </si>
  <si>
    <t>Tue Jun 16 21:10:39 PDT 2009</t>
  </si>
  <si>
    <t>chriscelestin</t>
  </si>
  <si>
    <t xml:space="preserve">I think the iPhone 3.0. Update will come at 12am, pacific time, which is 3 am for me </t>
  </si>
  <si>
    <t>Tue Jun 16 21:10:44 PDT 2009</t>
  </si>
  <si>
    <t>dayjob1978</t>
  </si>
  <si>
    <t>Hey #Phish Zero   (PhishTube Broadcast live &amp;gt; http://ustre.am/2j0r)</t>
  </si>
  <si>
    <t>Tue Jun 16 21:10:45 PDT 2009</t>
  </si>
  <si>
    <t>dancefl00r</t>
  </si>
  <si>
    <t xml:space="preserve">@que_day26 was up Que...wen u comin back to maryland?..i missed u last time u came </t>
  </si>
  <si>
    <t>Tue Jun 16 21:10:46 PDT 2009</t>
  </si>
  <si>
    <t>KsBarbee</t>
  </si>
  <si>
    <t xml:space="preserve">So basically I don't even want to open my email for a few days. blegh </t>
  </si>
  <si>
    <t xml:space="preserve">annecurtissmith whered you left your blackberry? </t>
  </si>
  <si>
    <t>Tue Jun 16 21:10:48 PDT 2009</t>
  </si>
  <si>
    <t xml:space="preserve">WHERE IS MY XBOX LIVE </t>
  </si>
  <si>
    <t>Tue Jun 16 21:10:50 PDT 2009</t>
  </si>
  <si>
    <t xml:space="preserve">@moosala nahh i'm soo tired from work today. And i have cleaning and laundry to do </t>
  </si>
  <si>
    <t xml:space="preserve">@StephenAtHome Why did you reveal an Iranian Twitterer's name on your show? You're putting their lives in danger </t>
  </si>
  <si>
    <t>Tue Jun 16 21:10:53 PDT 2009</t>
  </si>
  <si>
    <t>Hates people that add you on skype sends you a weird message the dissapears happened to me 3 times  and I mean a weird message!!</t>
  </si>
  <si>
    <t>Tue Jun 16 21:10:54 PDT 2009</t>
  </si>
  <si>
    <t>UGWellness</t>
  </si>
  <si>
    <t xml:space="preserve">@balancedbites Bacon and guns. Two of my fave things! I'm so mad I didn't meet u! Sucks. </t>
  </si>
  <si>
    <t>Tue Jun 16 21:10:57 PDT 2009</t>
  </si>
  <si>
    <t>@djknucklehead Are you guys actually fighting?  If so, i hope everything works out! No more fighting boys! You need to get along.</t>
  </si>
  <si>
    <t>Tue Jun 16 21:11:00 PDT 2009</t>
  </si>
  <si>
    <t>CharlieBosco</t>
  </si>
  <si>
    <t xml:space="preserve">Going crazy over the biggest dilemma I have ever faced in my life so far. </t>
  </si>
  <si>
    <t>EricaGo13</t>
  </si>
  <si>
    <t>Gotta be up in 6 hours  Work all day manana!</t>
  </si>
  <si>
    <t>Tue Jun 16 21:11:01 PDT 2009</t>
  </si>
  <si>
    <t>stefaunee</t>
  </si>
  <si>
    <t xml:space="preserve">@jraquino sorry i didn't like it as much of all the other Drake covers you've done.....ur voice didn't sound as good as it usually does </t>
  </si>
  <si>
    <t>Tue Jun 16 21:11:02 PDT 2009</t>
  </si>
  <si>
    <t>Aggravated with the second beating of fable.  i cant remember what was so AMAZING  last time i beat it. goodnight</t>
  </si>
  <si>
    <t>Tue Jun 16 21:11:03 PDT 2009</t>
  </si>
  <si>
    <t>sleeping too much  Hey everyone don't forget to vote for @ashleytisdale at TCA http://bit.ly/zSgo !!!!!</t>
  </si>
  <si>
    <t>Tue Jun 16 21:11:08 PDT 2009</t>
  </si>
  <si>
    <t>trejoy</t>
  </si>
  <si>
    <t xml:space="preserve">@GeorgeCastady Its true.  Poor girl is still shocked at where she is.  </t>
  </si>
  <si>
    <t xml:space="preserve">@DLiteDBM not yet </t>
  </si>
  <si>
    <t>Tue Jun 16 21:11:09 PDT 2009</t>
  </si>
  <si>
    <t xml:space="preserve">@kidslikethius 3.0 isnt out yet. it was supposed to be out at 9 </t>
  </si>
  <si>
    <t>Tue Jun 16 21:11:10 PDT 2009</t>
  </si>
  <si>
    <t xml:space="preserve">Aww its on the part when caretaker is murdered </t>
  </si>
  <si>
    <t>Tue Jun 16 21:11:11 PDT 2009</t>
  </si>
  <si>
    <t>regulus4</t>
  </si>
  <si>
    <t xml:space="preserve">Feeling pretty bummed.  Asked a girl out that I have liked for a while to no avail </t>
  </si>
  <si>
    <t>Tue Jun 16 21:11:13 PDT 2009</t>
  </si>
  <si>
    <t xml:space="preserve">@kohne If you wanna feel you are better than your mate, yet you consider yourself trash, ya gotta sink low. Is sad to watch. </t>
  </si>
  <si>
    <t>Tue Jun 16 21:11:14 PDT 2009</t>
  </si>
  <si>
    <t xml:space="preserve">@timIs My @tweetdeck crashed. </t>
  </si>
  <si>
    <t xml:space="preserve">Whisky loses his manhood this Saturday </t>
  </si>
  <si>
    <t>Tue Jun 16 21:11:17 PDT 2009</t>
  </si>
  <si>
    <t xml:space="preserve">Slept from 12:30 to 8 last night, 1 to almost 8 earlier, and now it's midnight and I'm exhausted again. What the fuck. </t>
  </si>
  <si>
    <t>@maryannsawyers I guess people that are goodness and light find it hard to believe how low someone can go  BTW your son rocks!</t>
  </si>
  <si>
    <t>Tue Jun 16 21:11:24 PDT 2009</t>
  </si>
  <si>
    <t xml:space="preserve">@mattdwen I thought you were going to say your first DIVA machine </t>
  </si>
  <si>
    <t>Tue Jun 16 21:11:25 PDT 2009</t>
  </si>
  <si>
    <t>blehhh. making myself feel sick.. i HATE this feeling.  stupid stress.</t>
  </si>
  <si>
    <t>Tue Jun 16 21:11:26 PDT 2009</t>
  </si>
  <si>
    <t>jennwang</t>
  </si>
  <si>
    <t xml:space="preserve">oh no you guysssss. i want to go shopping again </t>
  </si>
  <si>
    <t>Tue Jun 16 21:11:28 PDT 2009</t>
  </si>
  <si>
    <t>smilelauren</t>
  </si>
  <si>
    <t>Today was stressful! I have tons of work and i keep fighting with the boyfriend. Ugh  cant wait to go to europe</t>
  </si>
  <si>
    <t>AmbyLynn</t>
  </si>
  <si>
    <t xml:space="preserve">@anginabitch noo </t>
  </si>
  <si>
    <t>Hates people that add you on skype sends you a weird message then dissapears happened to me 3 times  and I mean a weird message!!</t>
  </si>
  <si>
    <t>Tue Jun 16 21:11:29 PDT 2009</t>
  </si>
  <si>
    <t xml:space="preserve">@tpittarese oh yerah Honda fit is excellent. that was my first car but a bit too expensive when i tried refinancing </t>
  </si>
  <si>
    <t>Tue Jun 16 21:11:31 PDT 2009</t>
  </si>
  <si>
    <t>Wirtzy</t>
  </si>
  <si>
    <t xml:space="preserve">100 degree weather, a broken air conditioner = </t>
  </si>
  <si>
    <t>richiemckay</t>
  </si>
  <si>
    <t xml:space="preserve">Oh no! They killed the grandma! </t>
  </si>
  <si>
    <t>Tue Jun 16 21:11:32 PDT 2009</t>
  </si>
  <si>
    <t xml:space="preserve">@omgstephanie I'm gone from the interwebs for five seconds and I miss the biggest drama of my life. I &amp;lt;3 Joanna </t>
  </si>
  <si>
    <t>Tue Jun 16 21:11:33 PDT 2009</t>
  </si>
  <si>
    <t>duuurg</t>
  </si>
  <si>
    <t xml:space="preserve">It's only June 16th for fifty more minutes </t>
  </si>
  <si>
    <t>Tue Jun 16 21:11:34 PDT 2009</t>
  </si>
  <si>
    <t xml:space="preserve">Awwwwww it was nice to see Nomar again, even though it sucks to see him in an A's uniform </t>
  </si>
  <si>
    <t>Tue Jun 16 21:11:36 PDT 2009</t>
  </si>
  <si>
    <t>nectarlust</t>
  </si>
  <si>
    <t xml:space="preserve">Tired, but can't sleep </t>
  </si>
  <si>
    <t>Tue Jun 16 21:11:37 PDT 2009</t>
  </si>
  <si>
    <t>ArchAngeL01</t>
  </si>
  <si>
    <t>can't audition this year  wahhhhhhhhhhhhhhhhhhhhhhhhhhhhhhhhhhhhhhhhhhhhhhhhhhhh</t>
  </si>
  <si>
    <t>Tue Jun 16 21:11:41 PDT 2009</t>
  </si>
  <si>
    <t>arigarnica</t>
  </si>
  <si>
    <t xml:space="preserve">I need to go buy clothes tomorrow.. I only have 3 more days of freedom!!!! </t>
  </si>
  <si>
    <t>Tue Jun 16 21:11:39 PDT 2009</t>
  </si>
  <si>
    <t xml:space="preserve">@Katchin05 LOLOLOL haha that sux to LOOK like u got all types of STDS dangsggg </t>
  </si>
  <si>
    <t xml:space="preserve">@horsepowerheels do, do, DO try to meet @geosteph, @fireton while at the Cape. Kicking myself that I didn't tweet-link you all earlier. </t>
  </si>
  <si>
    <t>Tue Jun 16 21:11:42 PDT 2009</t>
  </si>
  <si>
    <t>rosalind_sue</t>
  </si>
  <si>
    <t>Just used a Lush &amp;quot;sex in the shower&amp;quot; emotibomb.. Omg.. Smells amazing. Too bad it doesn't last for very long   shower time just got better</t>
  </si>
  <si>
    <t>@lindsaymallen No, that wasn't me.    But, I love Busboys &amp;amp; Poets, and I definitely wish it was!</t>
  </si>
  <si>
    <t>Tue Jun 16 21:12:04 PDT 2009</t>
  </si>
  <si>
    <t>bizzy2009</t>
  </si>
  <si>
    <t xml:space="preserve">@mickster09 wish I could give you some of this VA rain </t>
  </si>
  <si>
    <t>Tue Jun 16 21:12:05 PDT 2009</t>
  </si>
  <si>
    <t xml:space="preserve">@hagus I agree about git supremacy but it's also true that git-svn is a pain </t>
  </si>
  <si>
    <t>bedtime finally  busy day tomorrow</t>
  </si>
  <si>
    <t>Tue Jun 16 21:12:06 PDT 2009</t>
  </si>
  <si>
    <t xml:space="preserve">What's up with the missing delivery dates for iPhone 3G S shipments? </t>
  </si>
  <si>
    <t>smileypotato43</t>
  </si>
  <si>
    <t>No oregon?! No Jeremy!?  ughhh camp at 4   text mee. at least me and sean are finally talking...</t>
  </si>
  <si>
    <t>Tue Jun 16 21:12:09 PDT 2009</t>
  </si>
  <si>
    <t>Hellaflyh3ath3r</t>
  </si>
  <si>
    <t>I think I'm giving up and going to bed. Studying again tomorrow  Goodnight</t>
  </si>
  <si>
    <t>Tue Jun 16 21:12:12 PDT 2009</t>
  </si>
  <si>
    <t xml:space="preserve">i'm in pain! i can't move! oh dear god! </t>
  </si>
  <si>
    <t>Tue Jun 16 21:12:13 PDT 2009</t>
  </si>
  <si>
    <t>jesi76082</t>
  </si>
  <si>
    <t xml:space="preserve">@suzeormanshow The tornado killed my cable and its not up til Thursday. I cant watch tv </t>
  </si>
  <si>
    <t xml:space="preserve">@izzyizdabest stop twittering nd drive b4 u kill someone lol.. nd if I lived closer to u id go out with u cuz I too stay goin out dolo </t>
  </si>
  <si>
    <t>Tue Jun 16 21:12:16 PDT 2009</t>
  </si>
  <si>
    <t>Honestlyh</t>
  </si>
  <si>
    <t xml:space="preserve">@trinovantes damn..the font site is pretty accurate...i tried to outsmart but failed </t>
  </si>
  <si>
    <t>Tue Jun 16 21:12:17 PDT 2009</t>
  </si>
  <si>
    <t xml:space="preserve">@philly_bits That would be cool.. except I have to work </t>
  </si>
  <si>
    <t>noiseproblem</t>
  </si>
  <si>
    <t xml:space="preserve">@sheabutterball my phone is broken. </t>
  </si>
  <si>
    <t>Turksey</t>
  </si>
  <si>
    <t xml:space="preserve">@RC_Proam Good News: I will make the flyer, fine. But u owe me WG ;) Bad news: I can't come Saturday I have to go to NJ for fathers day </t>
  </si>
  <si>
    <t>dream team sleepover minus ash acc.  watching &amp;quot;he's just not that into you&amp;quot; with rita and tyna. &amp;lt;3</t>
  </si>
  <si>
    <t>Tue Jun 16 21:12:18 PDT 2009</t>
  </si>
  <si>
    <t xml:space="preserve">@HoneyJune yaaa i noe dat.... saw ur updates.... didnt think ull b onlyn now but i g2g in few mins.... </t>
  </si>
  <si>
    <t>Tue Jun 16 21:12:19 PDT 2009</t>
  </si>
  <si>
    <t>@AndreaRowley  aww i'm sorry to hear you feel that way.</t>
  </si>
  <si>
    <t>care_police</t>
  </si>
  <si>
    <t>@wtcc sadness. I'm thinking it will show up when it's June 17 in CA, which will be 3 am for me  and I have to get up at 8..</t>
  </si>
  <si>
    <t>Tue Jun 16 21:12:20 PDT 2009</t>
  </si>
  <si>
    <t xml:space="preserve">The things that I wanna say, but you're a million miles away... vou dormir, dreams, sweet dreams! amanhÃ£ seminÃ¡rio, depois prova, oh </t>
  </si>
  <si>
    <t>PAUL2513</t>
  </si>
  <si>
    <t xml:space="preserve">IM BEGINNING TO THINK THE IPHONE 3.0 UPDATE WILL NOT BE AVAILABLE UNTIL LATER.....  </t>
  </si>
  <si>
    <t>Tue Jun 16 21:12:21 PDT 2009</t>
  </si>
  <si>
    <t>missqueenbeee</t>
  </si>
  <si>
    <t xml:space="preserve">Omg just finished the 3rd twilight book. Seriously almost cried. Hope i never Have to make a decision like that! </t>
  </si>
  <si>
    <t>Tue Jun 16 21:12:25 PDT 2009</t>
  </si>
  <si>
    <t>whitneyeveryday</t>
  </si>
  <si>
    <t>@kittykatie unfortunately no  better put your toys away</t>
  </si>
  <si>
    <t>Tue Jun 16 21:12:27 PDT 2009</t>
  </si>
  <si>
    <t>mmomm</t>
  </si>
  <si>
    <t xml:space="preserve">I am going to go get &amp;quot;Madiagoes to jail&amp;quot; tomorrow.  I need a good laugh </t>
  </si>
  <si>
    <t>Tue Jun 16 21:12:28 PDT 2009</t>
  </si>
  <si>
    <t xml:space="preserve">@uwillbeheard yeah I know! , that's why I haven't been able to find a job yet </t>
  </si>
  <si>
    <t>saandylaw</t>
  </si>
  <si>
    <t xml:space="preserve">Need to get over my fear </t>
  </si>
  <si>
    <t xml:space="preserve">@annecurtissmith whered you left your blackberry? </t>
  </si>
  <si>
    <t>Tue Jun 16 21:12:29 PDT 2009</t>
  </si>
  <si>
    <t>@kainicmue Looks like 12:01 is a no go.  Time for bed.</t>
  </si>
  <si>
    <t>Tue Jun 16 21:12:30 PDT 2009</t>
  </si>
  <si>
    <t>Feeling like doing something with my day. (since i did absolutely NOTHING!)  ! Thinking of heading to the gym,that's always fun.</t>
  </si>
  <si>
    <t>Tue Jun 16 21:12:31 PDT 2009</t>
  </si>
  <si>
    <t>I watched Jada's new show Hawthorn. I wasn't impressed  Hopefully next week will be better.</t>
  </si>
  <si>
    <t>Tue Jun 16 21:12:32 PDT 2009</t>
  </si>
  <si>
    <t>I MISS CAROLYNNNNNNNNNNNNNNNNNNNN  ECU RUINED HER</t>
  </si>
  <si>
    <t>Tue Jun 16 21:12:33 PDT 2009</t>
  </si>
  <si>
    <t>kayemzee</t>
  </si>
  <si>
    <t xml:space="preserve">Its back to the regular country station thank god... Although i do miss the end of any souljia boy song... </t>
  </si>
  <si>
    <t>Tue Jun 16 21:12:34 PDT 2009</t>
  </si>
  <si>
    <t>feels so sad today. ngayon ko lang narealize how sad it is  http://plurk.com/p/11i9a3</t>
  </si>
  <si>
    <t>Tue Jun 16 21:12:38 PDT 2009</t>
  </si>
  <si>
    <t>olivia1109</t>
  </si>
  <si>
    <t xml:space="preserve">back at home from work. Wisdom teeth couldnt be more painful </t>
  </si>
  <si>
    <t>Tue Jun 16 21:12:39 PDT 2009</t>
  </si>
  <si>
    <t>KatyPenny</t>
  </si>
  <si>
    <t xml:space="preserve">talking to Rose on AIM about Head shops,we've spent the last 3 days together and we're still having fun! only 2 days left till im lonely </t>
  </si>
  <si>
    <t>Tue Jun 16 21:12:41 PDT 2009</t>
  </si>
  <si>
    <t>I'm so tired  http://tinyurl.com/mznyoz</t>
  </si>
  <si>
    <t>samratroy_1990</t>
  </si>
  <si>
    <t xml:space="preserve">A little messed up with writing my project report on LF Gun Mk 2, can't decide where to start.. </t>
  </si>
  <si>
    <t>StefaniaDimitra</t>
  </si>
  <si>
    <t xml:space="preserve">I wanna go for a dip...but I can't </t>
  </si>
  <si>
    <t>Tue Jun 16 21:12:43 PDT 2009</t>
  </si>
  <si>
    <t>@SelfishMom I'm sure   Is everything okay now?</t>
  </si>
  <si>
    <t>Ashley just told me &amp;quot;Sometimes you are SO LAME!&amp;quot;  fail!</t>
  </si>
  <si>
    <t>Tue Jun 16 21:12:44 PDT 2009</t>
  </si>
  <si>
    <t>toria0013</t>
  </si>
  <si>
    <t>Dinner was great...working  Seems alot of weirdness is going on around here.</t>
  </si>
  <si>
    <t>Tue Jun 16 21:12:46 PDT 2009</t>
  </si>
  <si>
    <t xml:space="preserve">Am at a beautiful italian cheese providores/cafe, with yummy arancini, coffee and 200 cheeses and the mood is RUINED by didgeridoo music </t>
  </si>
  <si>
    <t>Tue Jun 16 21:12:49 PDT 2009</t>
  </si>
  <si>
    <t xml:space="preserve">life is very unfair. I hate everything and everyone currently. Ugh </t>
  </si>
  <si>
    <t>Tue Jun 16 21:12:51 PDT 2009</t>
  </si>
  <si>
    <t>oscillative</t>
  </si>
  <si>
    <t xml:space="preserve">Can't play with robo.to and that makes me sad </t>
  </si>
  <si>
    <t>Tue Jun 16 21:12:54 PDT 2009</t>
  </si>
  <si>
    <t xml:space="preserve">@miss_kpretty lol u missed it aww man </t>
  </si>
  <si>
    <t>eyeslikehoney20</t>
  </si>
  <si>
    <t xml:space="preserve">twitter wont work from my phone </t>
  </si>
  <si>
    <t>cohizzle</t>
  </si>
  <si>
    <t xml:space="preserve">just bawled my eyes out </t>
  </si>
  <si>
    <t>Tue Jun 16 21:12:55 PDT 2009</t>
  </si>
  <si>
    <t>HappiForever</t>
  </si>
  <si>
    <t>@MadameSoybean Not good, too many of us in the US don't seem to &amp;quot;get it&amp;quot; - must think its a TV show or somthing  #NYTFAIL #iranelection</t>
  </si>
  <si>
    <t>DAMN I MISSED OUT  http://bit.ly/8wrqZ</t>
  </si>
  <si>
    <t>Tue Jun 16 21:12:57 PDT 2009</t>
  </si>
  <si>
    <t>Johanna1241</t>
  </si>
  <si>
    <t xml:space="preserve">CMT awards!!! yay!! so fun! Just wish i wasn't watching all alone </t>
  </si>
  <si>
    <t>Un3ek</t>
  </si>
  <si>
    <t xml:space="preserve">@JZoeCB dang that's messed up I didn't get an invitation to sit bk and laugh </t>
  </si>
  <si>
    <t>refgoddess</t>
  </si>
  <si>
    <t xml:space="preserve">singing songs from Finian's rainbow at the top of my lungs.  Dave's watching the TV at a volume that covers me up.  </t>
  </si>
  <si>
    <t>Tue Jun 16 21:13:03 PDT 2009</t>
  </si>
  <si>
    <t>@campfires omg  you always have tomorrow if you wake up early enough, boo!</t>
  </si>
  <si>
    <t>Tue Jun 16 21:13:04 PDT 2009</t>
  </si>
  <si>
    <t xml:space="preserve">@jojo_jtv are you mad at me still? </t>
  </si>
  <si>
    <t>Tue Jun 16 21:13:06 PDT 2009</t>
  </si>
  <si>
    <t xml:space="preserve">@SUPERkevo Yeah but the hotels there are so expensive </t>
  </si>
  <si>
    <t>@jb4eva000 haha. im sorry  you should make me one.</t>
  </si>
  <si>
    <t>Tue Jun 16 21:13:07 PDT 2009</t>
  </si>
  <si>
    <t>Im freezing my butt off  http://yfrog.com/0vsc5hj</t>
  </si>
  <si>
    <t>Tue Jun 16 21:13:08 PDT 2009</t>
  </si>
  <si>
    <t>JustWiki</t>
  </si>
  <si>
    <t xml:space="preserve">I'm gonna need a buttload of tylonol to get me out of this one </t>
  </si>
  <si>
    <t xml:space="preserve">night all! 6:30 am will be here fast... um, yeah, in like 6 hours and 20 mins! </t>
  </si>
  <si>
    <t>blitzz5</t>
  </si>
  <si>
    <t xml:space="preserve">@danclang oh no. I was just saying I got a #squarespace package, just trying to incorporate it in my tweet. It was just a package. </t>
  </si>
  <si>
    <t>Tue Jun 16 21:13:10 PDT 2009</t>
  </si>
  <si>
    <t>U just lost ur man card @OJthekid sorry  *smh*</t>
  </si>
  <si>
    <t>Tue Jun 16 21:13:13 PDT 2009</t>
  </si>
  <si>
    <t>@kechiwinz I know they did a release show in Sac and a couple openings at retro, but I couldn't go  I just looked at their myspace and</t>
  </si>
  <si>
    <t>Tue Jun 16 21:13:14 PDT 2009</t>
  </si>
  <si>
    <t>Paulaberry</t>
  </si>
  <si>
    <t>is not wit the grls 2nite...@SHIKID n @VivaMiGlam  but spent the day wit mommy. miss u loves...</t>
  </si>
  <si>
    <t>Tue Jun 16 21:13:19 PDT 2009</t>
  </si>
  <si>
    <t xml:space="preserve">I wish you could get less greasy hot food in the city </t>
  </si>
  <si>
    <t>nightowl128</t>
  </si>
  <si>
    <t>Tue Jun 16 21:13:20 PDT 2009</t>
  </si>
  <si>
    <t xml:space="preserve">@nikkanore Thats awesome Nikkipoo! Sorry I missed it </t>
  </si>
  <si>
    <t>Smokiiiiie</t>
  </si>
  <si>
    <t xml:space="preserve">dad wontleave me alone </t>
  </si>
  <si>
    <t>Tue Jun 16 21:13:22 PDT 2009</t>
  </si>
  <si>
    <t xml:space="preserve">@LifesAClimb12 I want ice cream. </t>
  </si>
  <si>
    <t>Tue Jun 16 21:13:24 PDT 2009</t>
  </si>
  <si>
    <t>@TaraNicolePDGG I wish I could but I'm already missing work today and tomorrow  I seriously hope they tour next year</t>
  </si>
  <si>
    <t>Tue Jun 16 21:13:26 PDT 2009</t>
  </si>
  <si>
    <t xml:space="preserve">i want to throw up. i love her so much. </t>
  </si>
  <si>
    <t>Tue Jun 16 21:13:27 PDT 2009</t>
  </si>
  <si>
    <t xml:space="preserve">@rosieluvzigi I don't know. There's a foreign object in my eye. Doesn't look like I'm going to Leedy tonight. </t>
  </si>
  <si>
    <t>Tue Jun 16 21:13:29 PDT 2009</t>
  </si>
  <si>
    <t xml:space="preserve">@PrincessGwenie @kirbythecorgi Yummy, sounds like a plan, but I'm probably not near where you are since we are out so far in the country </t>
  </si>
  <si>
    <t>Tue Jun 16 21:13:31 PDT 2009</t>
  </si>
  <si>
    <t>Yo my Bizzle. I was washing my ass buh nah he don't  oohh I LOVE me a nigga wit sum tats ooh baby! Lol @CarinaChestnut</t>
  </si>
  <si>
    <t>michaelbizub</t>
  </si>
  <si>
    <t>WTF! I lost my shirt in poker...   BWAHAHAHA!  I didn't have on my poker face tonight! Next time fools!</t>
  </si>
  <si>
    <t>Tue Jun 16 21:13:32 PDT 2009</t>
  </si>
  <si>
    <t>lbangel76</t>
  </si>
  <si>
    <t xml:space="preserve">time to leave kathlin... </t>
  </si>
  <si>
    <t>Tue Jun 16 21:13:33 PDT 2009</t>
  </si>
  <si>
    <t>@abbychang don't tell me!!!  I don't wanna know gahh treasure dookie! haha</t>
  </si>
  <si>
    <t>Tue Jun 16 21:13:39 PDT 2009</t>
  </si>
  <si>
    <t>rickhurley</t>
  </si>
  <si>
    <t xml:space="preserve">dunno why but i deleted a bunch of post now my page is lame </t>
  </si>
  <si>
    <t>Tue Jun 16 21:13:41 PDT 2009</t>
  </si>
  <si>
    <t xml:space="preserve">@jordanknight ooh baby!! I wish i could do something so you could feel better!! it kill me that you don't feel good!! </t>
  </si>
  <si>
    <t>Tue Jun 16 21:13:42 PDT 2009</t>
  </si>
  <si>
    <t>sammiebabyy</t>
  </si>
  <si>
    <t xml:space="preserve">has bloody beetroots at family next thursday night... then a root canal on friday morning </t>
  </si>
  <si>
    <t>jcprovideo</t>
  </si>
  <si>
    <t xml:space="preserve">@invokedprojects Live is down. </t>
  </si>
  <si>
    <t>Tue Jun 16 21:13:43 PDT 2009</t>
  </si>
  <si>
    <t xml:space="preserve">@EshSoMajor aka never, not your type, leave you alone..i understand </t>
  </si>
  <si>
    <t xml:space="preserve">@AshleyLTMSYF hiya how r u? shame i missed u in Sydney. i was sick.i heard yall rocked!!! i missed the a/party 2 which i was invited to </t>
  </si>
  <si>
    <t xml:space="preserve">@Rueso does it hella kill your battery? it takes away two bars if i use it for like 20-30 minutes </t>
  </si>
  <si>
    <t>Tue Jun 16 21:14:15 PDT 2009</t>
  </si>
  <si>
    <t>hqp921</t>
  </si>
  <si>
    <t>My web hosting is down.   Can't update until tomorrow.  Much to write, much to write.  Still thanking everyone for continued support!</t>
  </si>
  <si>
    <t xml:space="preserve">@RAMATU2U 30 mins??? where are u boo!!  </t>
  </si>
  <si>
    <t>Tue Jun 16 21:14:16 PDT 2009</t>
  </si>
  <si>
    <t>bertiebeetle3</t>
  </si>
  <si>
    <t xml:space="preserve"> I miss u mum  So much. I wish u were here because u r the one I would be talking about Andrew right now   </t>
  </si>
  <si>
    <t>Tue Jun 16 21:14:18 PDT 2009</t>
  </si>
  <si>
    <t xml:space="preserve">@Brendsies I wish I wasn't at work so I could play </t>
  </si>
  <si>
    <t xml:space="preserve">is upset he could not host the North Korean family. </t>
  </si>
  <si>
    <t>Tue Jun 16 21:14:19 PDT 2009</t>
  </si>
  <si>
    <t>tiffanygayle</t>
  </si>
  <si>
    <t>eek.. will be gone for 2 months in 2 days!!  SO MUCH to do before I leave.. I had to get a tetanus shot today  My arm hurts NYC and PA!!</t>
  </si>
  <si>
    <t>Tue Jun 16 21:14:20 PDT 2009</t>
  </si>
  <si>
    <t>VAerin</t>
  </si>
  <si>
    <t>I uploaded the update @tweetdeck and now I can't log in or use it at all  what is going on?</t>
  </si>
  <si>
    <t>@RobMode  We're gonna miss you!!! Be safe !!!</t>
  </si>
  <si>
    <t>Tue Jun 16 21:14:22 PDT 2009</t>
  </si>
  <si>
    <t>AznGtr</t>
  </si>
  <si>
    <t>Waiting in line   http://twitpic.com/7lkc0</t>
  </si>
  <si>
    <t>Tue Jun 16 21:14:25 PDT 2009</t>
  </si>
  <si>
    <t>@lessallan guilty on the not had time to update our website  Its true</t>
  </si>
  <si>
    <t xml:space="preserve">@britishbulldog I'm not sure how old... 5 years? It's me friend's...no pic tho </t>
  </si>
  <si>
    <t>Tue Jun 16 21:14:27 PDT 2009</t>
  </si>
  <si>
    <t>angela1301</t>
  </si>
  <si>
    <t xml:space="preserve">@jordanknight We are all allowed to complain a little every once in a while. Sorry you still feel bad </t>
  </si>
  <si>
    <t>Tue Jun 16 21:14:29 PDT 2009</t>
  </si>
  <si>
    <t xml:space="preserve">plus I still hate that I missed out on the @nkotb concert </t>
  </si>
  <si>
    <t>Tue Jun 16 21:14:31 PDT 2009</t>
  </si>
  <si>
    <t xml:space="preserve">omgah if it rains i'm going to cry </t>
  </si>
  <si>
    <t>@McGuirePaul: Still devastated you are playing no where near my future place of life.  I've missed the past two tours.</t>
  </si>
  <si>
    <t>Tue Jun 16 21:14:33 PDT 2009</t>
  </si>
  <si>
    <t>@kechiwinz the closest they are coming is in Monterey and some random rivercats game in sac, but nothing after that  Boo!</t>
  </si>
  <si>
    <t>Tue Jun 16 21:14:38 PDT 2009</t>
  </si>
  <si>
    <t>Voolenvine</t>
  </si>
  <si>
    <t xml:space="preserve">Two more pattern repeats to go! I could do it, but I really need sleep </t>
  </si>
  <si>
    <t>@jyesmith Not one pic of me!?  In fact I didn't get to chat to you all night!</t>
  </si>
  <si>
    <t>@eeyern @jonlow  bullies... meanies   *runs off to find help* hahahahah</t>
  </si>
  <si>
    <t>Tue Jun 16 21:14:40 PDT 2009</t>
  </si>
  <si>
    <t xml:space="preserve">@meeelyy hahahaha seriously? hahahaha i wanted to see it </t>
  </si>
  <si>
    <t>Tue Jun 16 21:14:43 PDT 2009</t>
  </si>
  <si>
    <t>@Britneezy whyyyyyyyyyyy?  Well what the hell do we get today?</t>
  </si>
  <si>
    <t>Tue Jun 16 21:14:45 PDT 2009</t>
  </si>
  <si>
    <t xml:space="preserve">@PersonalNickJay why did you say that? </t>
  </si>
  <si>
    <t>Tue Jun 16 21:14:47 PDT 2009</t>
  </si>
  <si>
    <t>@imOutasight Oh word Okay, soon as u return I'm about to leave on Sunday  ...maybe my last show this Friday! I'm gonna text u!</t>
  </si>
  <si>
    <t>Tue Jun 16 21:14:50 PDT 2009</t>
  </si>
  <si>
    <t xml:space="preserve">fuck, everything online i usually buy is out or something. What a time to be short on clothes </t>
  </si>
  <si>
    <t>Tue Jun 16 21:14:51 PDT 2009</t>
  </si>
  <si>
    <t xml:space="preserve">@bbhgeneral08 aww. i miss you too.  i was lookin at all them pics the other day of everyone.. </t>
  </si>
  <si>
    <t>Tue Jun 16 21:14:52 PDT 2009</t>
  </si>
  <si>
    <t>jesmarie423</t>
  </si>
  <si>
    <t xml:space="preserve">studying for a while longer. damn this test </t>
  </si>
  <si>
    <t>beachy008</t>
  </si>
  <si>
    <t xml:space="preserve">Is Wow...I'm Speechless </t>
  </si>
  <si>
    <t>Tue Jun 16 21:14:55 PDT 2009</t>
  </si>
  <si>
    <t>Wow, Twitter didn't update me all day  Not cool, man...</t>
  </si>
  <si>
    <t xml:space="preserve">Last test is done yay  .... nxt week work experience </t>
  </si>
  <si>
    <t>r_rodriguez4</t>
  </si>
  <si>
    <t xml:space="preserve">@jarais I totally tried to call you it went straight to voicemail. I assume wherever it is its battery has run out. </t>
  </si>
  <si>
    <t>Tue Jun 16 21:14:58 PDT 2009</t>
  </si>
  <si>
    <t xml:space="preserve">@indianaal  SOOOOOOOO JEALOUS. I don't have vacation planned till October...  </t>
  </si>
  <si>
    <t>LizzieChainsaw</t>
  </si>
  <si>
    <t xml:space="preserve">is pulling the motor out of a Cutlass, then the rear end out of a Chevy Wagon. Bedtime comes much later </t>
  </si>
  <si>
    <t>Tue Jun 16 21:14:59 PDT 2009</t>
  </si>
  <si>
    <t>treymc</t>
  </si>
  <si>
    <t xml:space="preserve">@mattwashburn super fun so far!   @WtlEliCash have been playing for an hour so far and loving it.  Although Mario is not the ref </t>
  </si>
  <si>
    <t>Tue Jun 16 21:15:01 PDT 2009</t>
  </si>
  <si>
    <t xml:space="preserve">@carldeleon you know who hasn't talked to me in awhile? that @aldenpolicar dude </t>
  </si>
  <si>
    <t>Tue Jun 16 21:15:06 PDT 2009</t>
  </si>
  <si>
    <t xml:space="preserve">@Lissa_Me man... i want to see them again soon too </t>
  </si>
  <si>
    <t>SarahRasmussen</t>
  </si>
  <si>
    <t xml:space="preserve">@ProtesterHelp Colbert actually did show a user name. </t>
  </si>
  <si>
    <t xml:space="preserve">@AhmadSamadi I miss those days. </t>
  </si>
  <si>
    <t>Tue Jun 16 21:15:07 PDT 2009</t>
  </si>
  <si>
    <t>http://twitpic.com/7lkdn - Came home to this  ...currently glue-ing it back! Ahahahhaha</t>
  </si>
  <si>
    <t>@SheenaMelwani OMG. I missed it  Boooo I was so planning on being there &amp;amp; I got completely side tracked. My bad. NExt week 4 sure</t>
  </si>
  <si>
    <t>Tue Jun 16 21:15:10 PDT 2009</t>
  </si>
  <si>
    <t>Curio2</t>
  </si>
  <si>
    <t>kitty,  Violence is so stupid!</t>
  </si>
  <si>
    <t>@backstreetboys withdrawals really suck  #BSB #NC #AC</t>
  </si>
  <si>
    <t>im ky raina sick  i miss him so much! Cant wait to see him again!</t>
  </si>
  <si>
    <t>Tue Jun 16 21:15:11 PDT 2009</t>
  </si>
  <si>
    <t xml:space="preserve">too bad I pre-ordered monuments and melodies... still hasn't made it to my house </t>
  </si>
  <si>
    <t>@DevonMarie78 wow, immature much...the forum has become so hateful it's sad really  I like our little world</t>
  </si>
  <si>
    <t>Tue Jun 16 21:15:13 PDT 2009</t>
  </si>
  <si>
    <t xml:space="preserve">&amp;quot;sad to say I miss my friends..&amp;quot; </t>
  </si>
  <si>
    <t>Tue Jun 16 21:15:14 PDT 2009</t>
  </si>
  <si>
    <t>@Pattycam Aw - we love Bruce!  Quite like Andrew too ... can</t>
  </si>
  <si>
    <t>Tue Jun 16 21:15:18 PDT 2009</t>
  </si>
  <si>
    <t>All these good/new shows on tonight....and I'm watching Wow Wow Wubbzy.  and if I leave the room he'll follow...LOL! Thank goodness 4 DVR!</t>
  </si>
  <si>
    <t>Tue Jun 16 21:15:19 PDT 2009</t>
  </si>
  <si>
    <t>sammpender</t>
  </si>
  <si>
    <t>@wayner24 lol!! &amp;lt;3 it's crap! i have so much, and im so bored and tired!!  lol, how's the twittering going?? lol</t>
  </si>
  <si>
    <t>Tue Jun 16 21:15:20 PDT 2009</t>
  </si>
  <si>
    <t>EmmyDoh</t>
  </si>
  <si>
    <t xml:space="preserve">@Maddie_Ann NOOOOOOOOOOOOOOOOOO!!!! What are we going to do??! </t>
  </si>
  <si>
    <t>Tue Jun 16 21:15:22 PDT 2009</t>
  </si>
  <si>
    <t>@davidarchie yay is Kendra helping you again? If she is tell her thank you.  Que Diosito me lo bendiga.</t>
  </si>
  <si>
    <t>Tue Jun 16 21:15:23 PDT 2009</t>
  </si>
  <si>
    <t>GossHIP</t>
  </si>
  <si>
    <t xml:space="preserve">@lovebscott doesn't love me back. </t>
  </si>
  <si>
    <t xml:space="preserve">Good night life chem regent tm oh joy </t>
  </si>
  <si>
    <t>Tue Jun 16 21:15:27 PDT 2009</t>
  </si>
  <si>
    <t>NoStupiding</t>
  </si>
  <si>
    <t xml:space="preserve">So bored! </t>
  </si>
  <si>
    <t>Tue Jun 16 21:15:28 PDT 2009</t>
  </si>
  <si>
    <t>_katburgess_</t>
  </si>
  <si>
    <t xml:space="preserve">Up nice nd early 4 a fun science exam. Yay!! </t>
  </si>
  <si>
    <t>Tue Jun 16 21:15:29 PDT 2009</t>
  </si>
  <si>
    <t>XxavierT</t>
  </si>
  <si>
    <t xml:space="preserve">@naughtyeliot I know </t>
  </si>
  <si>
    <t>@crystal_dunn I hate moments like that.  I'm sorry</t>
  </si>
  <si>
    <t xml:space="preserve">Why my mother dislikes me soo much ill never know  i just know i try, just not enough i guess. </t>
  </si>
  <si>
    <t>Tue Jun 16 21:15:34 PDT 2009</t>
  </si>
  <si>
    <t xml:space="preserve">Testing tweetdeck out for iPhone. I like it so far but tweetie is absolutely fantastic  I'm in a bind!  Can't wait for 3.0 </t>
  </si>
  <si>
    <t>Tue Jun 16 21:15:35 PDT 2009</t>
  </si>
  <si>
    <t>makeupbycharli</t>
  </si>
  <si>
    <t>Not a good sign.  http://twitpic.com/7lkf0</t>
  </si>
  <si>
    <t xml:space="preserve">@RileyGates: I saw it.. :/ I BAWLED my fucking eyes out!!! </t>
  </si>
  <si>
    <t>Tue Jun 16 21:15:37 PDT 2009</t>
  </si>
  <si>
    <t xml:space="preserve">By far the Hardest Day @ skool yet. Let's c if 2moro can top it.....off 2 Bed til 8:00. </t>
  </si>
  <si>
    <t>Tue Jun 16 21:15:40 PDT 2009</t>
  </si>
  <si>
    <t xml:space="preserve">Night guys. it is 12:15 am. I have accomplished nothing around the house today </t>
  </si>
  <si>
    <t>jlsmith1411</t>
  </si>
  <si>
    <t xml:space="preserve">Why do burns make you cold? </t>
  </si>
  <si>
    <t>Cant sleep  need to find something to do...</t>
  </si>
  <si>
    <t>katehinojosa</t>
  </si>
  <si>
    <t>@Ptrckstar872 p-trick! I meeesh you  don't let panera get to you, you're better than that!</t>
  </si>
  <si>
    <t>Tue Jun 16 21:15:42 PDT 2009</t>
  </si>
  <si>
    <t>Michelle Pfeiffer looks a bit haggad on Letterman tonight  she shouldn't have had that work done</t>
  </si>
  <si>
    <t>ChelseaTrevett</t>
  </si>
  <si>
    <t xml:space="preserve">i really wish i didnt hate weaing socks to bed. </t>
  </si>
  <si>
    <t>Tue Jun 16 21:15:43 PDT 2009</t>
  </si>
  <si>
    <t>oh my...I just had the most horrid vision of our stadium someday becoming Inbev Field.  Outta my head, evil thoughts, out! #stlcards</t>
  </si>
  <si>
    <t xml:space="preserve">@emilykatvon LOL, so im not the only cheesy one after all! oh so i c ur from washington? i grew up in ohio, then i moved to this dump </t>
  </si>
  <si>
    <t>Tue Jun 16 21:15:44 PDT 2009</t>
  </si>
  <si>
    <t xml:space="preserve">*cont* Or sun poisoning. Word to the wise= USE SUNSCREEN!  Wish us luck. </t>
  </si>
  <si>
    <t>Tue Jun 16 21:16:19 PDT 2009</t>
  </si>
  <si>
    <t>Anto0o</t>
  </si>
  <si>
    <t xml:space="preserve">@PerezHilton You need checked into a mental home. Pity somebody would sign you in! </t>
  </si>
  <si>
    <t>Tue Jun 16 21:16:20 PDT 2009</t>
  </si>
  <si>
    <t>spending another day w/my fave lil man...never have 'nuff of those since we dont attend church w/him anymore  im missing too many things!</t>
  </si>
  <si>
    <t>Tue Jun 16 21:16:21 PDT 2009</t>
  </si>
  <si>
    <t xml:space="preserve">Feels hungryyy...... Haven't eat @this mornin.. </t>
  </si>
  <si>
    <t>Tue Jun 16 21:16:22 PDT 2009</t>
  </si>
  <si>
    <t>AcrossThe_Verse</t>
  </si>
  <si>
    <t xml:space="preserve">Can't sleep. Work at 9 AM. </t>
  </si>
  <si>
    <t>Tue Jun 16 21:16:23 PDT 2009</t>
  </si>
  <si>
    <t xml:space="preserve">@eeklips Yes, it's very very icky. </t>
  </si>
  <si>
    <t>Tue Jun 16 21:16:25 PDT 2009</t>
  </si>
  <si>
    <t>Bored and Missing my baby so much  I cnt wait until he home</t>
  </si>
  <si>
    <t>Tue Jun 16 21:16:26 PDT 2009</t>
  </si>
  <si>
    <t>kaitlynnkay</t>
  </si>
  <si>
    <t xml:space="preserve">@kyrakurtenbach having fun at the depot?! i'm super ass jealous. </t>
  </si>
  <si>
    <t>ToniOlive</t>
  </si>
  <si>
    <t xml:space="preserve">is writing an essay ! laaameeeeeeo . not having a goood day </t>
  </si>
  <si>
    <t>Tue Jun 16 21:16:27 PDT 2009</t>
  </si>
  <si>
    <t xml:space="preserve">@lalivemmy I love you Vemmy, but you're not following me in Twitter </t>
  </si>
  <si>
    <t>Tue Jun 16 21:16:28 PDT 2009</t>
  </si>
  <si>
    <t xml:space="preserve">@jordanknight u had lots of love in Australia to </t>
  </si>
  <si>
    <t xml:space="preserve">Working when I should be sleeping or watching Tori &amp;amp; Dean </t>
  </si>
  <si>
    <t xml:space="preserve">Really bored. </t>
  </si>
  <si>
    <t>Tue Jun 16 21:16:29 PDT 2009</t>
  </si>
  <si>
    <t>jkgirl4ever</t>
  </si>
  <si>
    <t xml:space="preserve">@jordanknight never mind ...that link didn't work..there is a post how nobody can pass u on twitter but can't get the  link 2 work </t>
  </si>
  <si>
    <t>Tue Jun 16 21:16:30 PDT 2009</t>
  </si>
  <si>
    <t>i want to be a rapper too  hate you taylor ! but i dream about be a rapper, but i want to sing with kanye west or chris brown (L)!</t>
  </si>
  <si>
    <t>magical_jen</t>
  </si>
  <si>
    <t xml:space="preserve">Step 1: Acknowledge that the room needs cleaning. Check. Step 2: Begin cleaning. Check. Step 3: Don't get distracted by facebook. FAIL. </t>
  </si>
  <si>
    <t>Tue Jun 16 21:16:34 PDT 2009</t>
  </si>
  <si>
    <t>christacaulk</t>
  </si>
  <si>
    <t xml:space="preserve">@JonWashburn hey rat! no dm response? </t>
  </si>
  <si>
    <t>kelwitter</t>
  </si>
  <si>
    <t>@outwiter freezing my ass off today..  i wanna come LA with u.. can we leave Gabe behind and jus go party lol</t>
  </si>
  <si>
    <t>Tue Jun 16 21:16:36 PDT 2009</t>
  </si>
  <si>
    <t xml:space="preserve">@PerezHilton You need checked into a mental home. Pity somebody wouldn't sign you in! </t>
  </si>
  <si>
    <t>GabbeyGirl09</t>
  </si>
  <si>
    <t xml:space="preserve">Playing around on Photoscape and nursing my scissor cut... </t>
  </si>
  <si>
    <t>damonselman11</t>
  </si>
  <si>
    <t>my feet hurt and i suck at bowling.  oh well!</t>
  </si>
  <si>
    <t>@katie_jonas awe..too bad about your bracelet...   i sent you those things i recorded from the sunday at the cma fest... did u get them??</t>
  </si>
  <si>
    <t>Tue Jun 16 21:16:38 PDT 2009</t>
  </si>
  <si>
    <t xml:space="preserve">@huntster1701 thanks! There things are monsters that nom nom on me in the night </t>
  </si>
  <si>
    <t>Tue Jun 16 21:16:40 PDT 2009</t>
  </si>
  <si>
    <t>shady_j</t>
  </si>
  <si>
    <t xml:space="preserve">@SiMpLy_JeAn me too...bur with engineering imma be here 5 yrs anyway </t>
  </si>
  <si>
    <t>Tue Jun 16 21:16:39 PDT 2009</t>
  </si>
  <si>
    <t>TATTeredartist</t>
  </si>
  <si>
    <t xml:space="preserve">@ShaeCafe a little bit yeah cause no one EVER responds to my tweets </t>
  </si>
  <si>
    <t>dbmprice</t>
  </si>
  <si>
    <t xml:space="preserve">Can't sleep. Soooooo going to pay for this tomorrow!   </t>
  </si>
  <si>
    <t>my bracelet just broke  also i need to sleep chu know</t>
  </si>
  <si>
    <t>chancetheripper</t>
  </si>
  <si>
    <t>@TommZorn I havent even seen you lately  I'll be super sad if you leave without saying goodbye.</t>
  </si>
  <si>
    <t>Tue Jun 16 21:16:41 PDT 2009</t>
  </si>
  <si>
    <t xml:space="preserve">Aw death of the nerd bird </t>
  </si>
  <si>
    <t>Tue Jun 16 21:16:43 PDT 2009</t>
  </si>
  <si>
    <t>alouwolf</t>
  </si>
  <si>
    <t>@emsmiata  thankyouuuu lovelove.</t>
  </si>
  <si>
    <t>Tue Jun 16 21:16:44 PDT 2009</t>
  </si>
  <si>
    <t>ambercupcake</t>
  </si>
  <si>
    <t xml:space="preserve">hates allergies and this headache that wont go away </t>
  </si>
  <si>
    <t>Tue Jun 16 21:16:45 PDT 2009</t>
  </si>
  <si>
    <t>candiesus</t>
  </si>
  <si>
    <t xml:space="preserve">@ladyd04 ahhh!  omg.  please tell me you made that up.  hope your feeling better... </t>
  </si>
  <si>
    <t>Tue Jun 16 21:16:46 PDT 2009</t>
  </si>
  <si>
    <t>tianna_erin</t>
  </si>
  <si>
    <t>im sittin wide awake wishes i didnt work so much so i could be in more shows with my old friends  man i sure do miss those days</t>
  </si>
  <si>
    <t>BodySteppinGuy</t>
  </si>
  <si>
    <t xml:space="preserve">I get to goto Conroe to work all day because one of my coworkers injured himself...hooray.  I get to leave at 6:30am in the morning </t>
  </si>
  <si>
    <t xml:space="preserve">@telebabe03 uummm yea... ME </t>
  </si>
  <si>
    <t>Tue Jun 16 21:16:47 PDT 2009</t>
  </si>
  <si>
    <t xml:space="preserve">today felt like a weird flashback... and this week im going to the cemetery because i feel bad never going to see my families graves </t>
  </si>
  <si>
    <t>Tue Jun 16 21:16:49 PDT 2009</t>
  </si>
  <si>
    <t xml:space="preserve">Omg ; I don't want to admit to pc lmao.  so I won't tell him he's correct haha </t>
  </si>
  <si>
    <t>Tue Jun 16 21:16:54 PDT 2009</t>
  </si>
  <si>
    <t>Robyn_Farnhill</t>
  </si>
  <si>
    <t>why wont my link work???   http://www.facebook.com/home.php?#/group.php?gid=118983843008</t>
  </si>
  <si>
    <t>hellowhatarush</t>
  </si>
  <si>
    <t xml:space="preserve">@alicelee09 Ahhh I love Cupertino at night. I like walking around because sadly I'm not close enough to Narnia </t>
  </si>
  <si>
    <t>Tue Jun 16 21:16:56 PDT 2009</t>
  </si>
  <si>
    <t>courtknee379</t>
  </si>
  <si>
    <t>my mom gave me 10 white castles and i only have 4 left.  i'm sad.</t>
  </si>
  <si>
    <t>Tue Jun 16 21:16:57 PDT 2009</t>
  </si>
  <si>
    <t>stephanienix</t>
  </si>
  <si>
    <t>@KimmySzeto Nooooo!! I was so hoping she would come today  Pleeease not tomorrow lol not even home yet..ahh!</t>
  </si>
  <si>
    <t xml:space="preserve">@vickinoz @note_she_wrote sucks big time...can't even listen to CS on Rhapsody/VH1. </t>
  </si>
  <si>
    <t>Tue Jun 16 21:16:58 PDT 2009</t>
  </si>
  <si>
    <t>metaplasmus</t>
  </si>
  <si>
    <t xml:space="preserve">Emergency sanity-relief plan FAILED: Berryline isn't open past 11pm until later in the week. </t>
  </si>
  <si>
    <t xml:space="preserve">@TotalTimeout  i am not good in games, i lose most of the times </t>
  </si>
  <si>
    <t>cateorade</t>
  </si>
  <si>
    <t xml:space="preserve">the guy next to me smells like soup </t>
  </si>
  <si>
    <t>Jenn0687</t>
  </si>
  <si>
    <t xml:space="preserve">@maeganwegley uhm....booooooooo. haha ugh these things hurt my head </t>
  </si>
  <si>
    <t>Tue Jun 16 21:16:59 PDT 2009</t>
  </si>
  <si>
    <t>saranazim</t>
  </si>
  <si>
    <t>don't try race if you're driving a smart car  you'll lose too badly</t>
  </si>
  <si>
    <t>asdavis10</t>
  </si>
  <si>
    <t xml:space="preserve">@Bird_E No I didn't see any sad tweets. Everything ok now? But my eye is hurting </t>
  </si>
  <si>
    <t>Tue Jun 16 21:17:00 PDT 2009</t>
  </si>
  <si>
    <t xml:space="preserve">My babys got the sniffles </t>
  </si>
  <si>
    <t>Tue Jun 16 21:17:02 PDT 2009</t>
  </si>
  <si>
    <t xml:space="preserve">Tweetdeck 4 iPhone crashed on it's second launching </t>
  </si>
  <si>
    <t>Tue Jun 16 21:17:05 PDT 2009</t>
  </si>
  <si>
    <t>@CynthiaBuroughs go to sleep huni. Twitter will survive without you. It will be hard, but we will cope.  *hugs* luv u.</t>
  </si>
  <si>
    <t>Tue Jun 16 21:17:07 PDT 2009</t>
  </si>
  <si>
    <t>I still can't get used to looking at the fish tank and there being 3 fish instead of 4 now.  i miss u my little mohawked pirate.</t>
  </si>
  <si>
    <t>Tue Jun 16 21:17:11 PDT 2009</t>
  </si>
  <si>
    <t xml:space="preserve">just cut my foot. it hurts! </t>
  </si>
  <si>
    <t>Tue Jun 16 21:17:12 PDT 2009</t>
  </si>
  <si>
    <t xml:space="preserve">thinks Martin Weiss @afroman2168 is a big buuuullly but he did kinda win @drainey323 </t>
  </si>
  <si>
    <t>Tue Jun 16 21:17:13 PDT 2009</t>
  </si>
  <si>
    <t>brittleknee</t>
  </si>
  <si>
    <t>Conan.. bed soon. still missin Ed!  ha</t>
  </si>
  <si>
    <t>Tue Jun 16 21:17:15 PDT 2009</t>
  </si>
  <si>
    <t xml:space="preserve">@The_Publicist I already did </t>
  </si>
  <si>
    <t>Tue Jun 16 21:17:16 PDT 2009</t>
  </si>
  <si>
    <t>evlyne</t>
  </si>
  <si>
    <t>says boys before flowers makes me sick  http://plurk.com/p/11iah0</t>
  </si>
  <si>
    <t xml:space="preserve">is still looking for someone to go to the Country Jams with next Thursday, so that I can see Emerson Drive.. </t>
  </si>
  <si>
    <t>Tue Jun 16 21:17:17 PDT 2009</t>
  </si>
  <si>
    <t>Tue Jun 16 21:17:18 PDT 2009</t>
  </si>
  <si>
    <t>Jeremy_Black</t>
  </si>
  <si>
    <t xml:space="preserve">Watched The Day the Earth Stood Still.  Pretty decent movie and it ended right at midnight.  So is iPhone OS 3.0 available?  Not yet.  </t>
  </si>
  <si>
    <t>cgouskos</t>
  </si>
  <si>
    <t>@kriegs That's messed up!  It's a stupid title!</t>
  </si>
  <si>
    <t>Tue Jun 16 21:17:22 PDT 2009</t>
  </si>
  <si>
    <t>Had an awesome day,  &amp;amp; also ; Why are sephora and forever21 taking so long to open  !</t>
  </si>
  <si>
    <t>Tue Jun 16 21:17:28 PDT 2009</t>
  </si>
  <si>
    <t>scottcorgan</t>
  </si>
  <si>
    <t xml:space="preserve">Caught in the parade! </t>
  </si>
  <si>
    <t>Tue Jun 16 21:17:32 PDT 2009</t>
  </si>
  <si>
    <t>lebron1004</t>
  </si>
  <si>
    <t xml:space="preserve">Bed. Super Exhausted. call/textt  ..i love you adam.. â™¥ i miss you baby! </t>
  </si>
  <si>
    <t>Tue Jun 16 21:17:33 PDT 2009</t>
  </si>
  <si>
    <t xml:space="preserve">the cookies that daddy bought last nite are getting lower.. all thanks to brother!!!! </t>
  </si>
  <si>
    <t>Tue Jun 16 21:17:35 PDT 2009</t>
  </si>
  <si>
    <t>Plz sum1 plz give me my internet connection bak  im nuthin without it lol</t>
  </si>
  <si>
    <t>Tue Jun 16 21:17:39 PDT 2009</t>
  </si>
  <si>
    <t>Karlwitak</t>
  </si>
  <si>
    <t xml:space="preserve">Say it ain't So-sa!!!! </t>
  </si>
  <si>
    <t>@primehex yeah I know.  Although I know that they're  different, in my mind, the terms &amp;quot;rap&amp;quot; and &amp;quot;hip hop&amp;quot; are interchangeable.</t>
  </si>
  <si>
    <t>Tue Jun 16 21:17:42 PDT 2009</t>
  </si>
  <si>
    <t>is upset with her motormouth neighbors.  http://plurk.com/p/11iake</t>
  </si>
  <si>
    <t>Tue Jun 16 21:17:45 PDT 2009</t>
  </si>
  <si>
    <t xml:space="preserve">Pao my phone cant  load it </t>
  </si>
  <si>
    <t>Tue Jun 16 21:17:46 PDT 2009</t>
  </si>
  <si>
    <t xml:space="preserve">So I just managed to spill an entire glass of water on my laptop!! Ahhhh its literally dripping with water </t>
  </si>
  <si>
    <t>lol its special 2nite tho @gahustle I really can't drink that much... most da time hangin w/ friends watchin them get shyt face  =====</t>
  </si>
  <si>
    <t>Tue Jun 16 21:18:00 PDT 2009</t>
  </si>
  <si>
    <t xml:space="preserve">Ok I'm gonna try n close my eyes for some good ole sleep bc I got work in the AM but NO school yipee but mega HW to makeup already </t>
  </si>
  <si>
    <t>Tue Jun 16 21:18:01 PDT 2009</t>
  </si>
  <si>
    <t>@StaceyBethh yeah well that one is gone  wait the one across from the clubhouse closes I think!</t>
  </si>
  <si>
    <t>Tue Jun 16 21:18:03 PDT 2009</t>
  </si>
  <si>
    <t>still not gettn updates,maybe tomm it will decide to work (so i hope) i dont get updates or DMs  really going to sleep-&amp;gt;gonna b dead tomm</t>
  </si>
  <si>
    <t>Tue Jun 16 21:18:06 PDT 2009</t>
  </si>
  <si>
    <t xml:space="preserve">Go to school now. PE again </t>
  </si>
  <si>
    <t>Tue Jun 16 21:18:07 PDT 2009</t>
  </si>
  <si>
    <t>TBISKIT</t>
  </si>
  <si>
    <t xml:space="preserve">@JoelMadden I have a life sized poster of you on my wall staring at me. I enjoy it. I also have 7 others that are not life sized </t>
  </si>
  <si>
    <t>feels down again  http://plurk.com/p/11iaog</t>
  </si>
  <si>
    <t>Tue Jun 16 21:18:08 PDT 2009</t>
  </si>
  <si>
    <t>Gaffa90</t>
  </si>
  <si>
    <t xml:space="preserve">Sitting in front of the monitor refusing to sleep </t>
  </si>
  <si>
    <t>@AmyOn1029 haha aww Tina I totally remember her! Aww hehe well thank you, even though I didn't win!  I suck</t>
  </si>
  <si>
    <t>8_6Eazy_C</t>
  </si>
  <si>
    <t>Ughh! DJ &amp;amp; The Fro is on  This show is so awful it makes me want to snap kitten necks. I guess that's the opposite of laughter?</t>
  </si>
  <si>
    <t xml:space="preserve">@unmarketing So you are doing double opt-in there?  I just signed up, but the buffering was having problems.  Couldn't hear you again. </t>
  </si>
  <si>
    <t>Tue Jun 16 21:18:09 PDT 2009</t>
  </si>
  <si>
    <t>DeltaSniper1640</t>
  </si>
  <si>
    <t xml:space="preserve">@h47 what r u trying to say....I'm fat?! That hurts.....and true </t>
  </si>
  <si>
    <t>Tue Jun 16 21:18:13 PDT 2009</t>
  </si>
  <si>
    <t>bbwenz</t>
  </si>
  <si>
    <t xml:space="preserve">meeting got pushed back by an hour. ended up spending money at Mango sale... </t>
  </si>
  <si>
    <t>Tue Jun 16 21:18:19 PDT 2009</t>
  </si>
  <si>
    <t>sadeerenee</t>
  </si>
  <si>
    <t xml:space="preserve">I had the worst headache of all time. And still does. </t>
  </si>
  <si>
    <t xml:space="preserve">@MissD757 sorry homie I had to roll. Got alot of work to do 2nite </t>
  </si>
  <si>
    <t>Tue Jun 16 21:18:25 PDT 2009</t>
  </si>
  <si>
    <t>FredandGtheBand</t>
  </si>
  <si>
    <t xml:space="preserve">@hawthornholly : The only have episodes 8-12 </t>
  </si>
  <si>
    <t>Tue Jun 16 21:18:26 PDT 2009</t>
  </si>
  <si>
    <t xml:space="preserve">fuuuuuuuck I need $10.00 </t>
  </si>
  <si>
    <t>ReverseRebirth</t>
  </si>
  <si>
    <t xml:space="preserve">@genericyouth aw </t>
  </si>
  <si>
    <t>Tue Jun 16 21:18:28 PDT 2009</t>
  </si>
  <si>
    <t xml:space="preserve">5am starbucks craving!! </t>
  </si>
  <si>
    <t>Tue Jun 16 21:18:29 PDT 2009</t>
  </si>
  <si>
    <t>Hates people that add you on skype sends you a weird message then dissapears happened to me 3 times  and also happens on twitter to ;(</t>
  </si>
  <si>
    <t>Tue Jun 16 21:18:30 PDT 2009</t>
  </si>
  <si>
    <t>In photo - have to frame photos today !! Rather chilly  Xxx</t>
  </si>
  <si>
    <t>Tue Jun 16 21:18:31 PDT 2009</t>
  </si>
  <si>
    <t>bustamoveblair</t>
  </si>
  <si>
    <t xml:space="preserve">only ten days left..whaaa? </t>
  </si>
  <si>
    <t>Tue Jun 16 21:18:34 PDT 2009</t>
  </si>
  <si>
    <t>969 faster come.  the weather is so fucking hot and my finger is so pain.  stupid oven, or is it me? haha. - http://tweet.sg</t>
  </si>
  <si>
    <t>Tue Jun 16 21:18:33 PDT 2009</t>
  </si>
  <si>
    <t>diana1227</t>
  </si>
  <si>
    <t>@jordanknight I feel your pain....I pulled my back out at work tonight       See you thurs at Mohegan!!!</t>
  </si>
  <si>
    <t xml:space="preserve">@sawwaa ah dammit 15 bucks wasted </t>
  </si>
  <si>
    <t>Tue Jun 16 21:18:35 PDT 2009</t>
  </si>
  <si>
    <t>ZenaideBeckham</t>
  </si>
  <si>
    <t xml:space="preserve">@CristinaDunning Why are you getting an iPhone? then we won't have M2M anymore </t>
  </si>
  <si>
    <t>Tue Jun 16 21:18:36 PDT 2009</t>
  </si>
  <si>
    <t xml:space="preserve">oh sh!t i missed NB online </t>
  </si>
  <si>
    <t>Tue Jun 16 21:18:41 PDT 2009</t>
  </si>
  <si>
    <t>KimberlyLalor</t>
  </si>
  <si>
    <t xml:space="preserve">is doing great except for not having a phone </t>
  </si>
  <si>
    <t>armymum19</t>
  </si>
  <si>
    <t xml:space="preserve">My puppy is sick. Thank goodness she has a dr appt tomorrow. </t>
  </si>
  <si>
    <t>Tue Jun 16 21:18:42 PDT 2009</t>
  </si>
  <si>
    <t xml:space="preserve">ugh why is tweetdeck hating all up on me </t>
  </si>
  <si>
    <t>Tue Jun 16 21:18:43 PDT 2009</t>
  </si>
  <si>
    <t>kmconard</t>
  </si>
  <si>
    <t xml:space="preserve">okay, so, it's june 17th and there's still no link to download the new iphone update... i'm so anxious! </t>
  </si>
  <si>
    <t>Tue Jun 16 21:18:44 PDT 2009</t>
  </si>
  <si>
    <t>tomandmary</t>
  </si>
  <si>
    <t xml:space="preserve">Wish Ambersons was on DVD, and I wish I had remembered it was on TCM tonight. </t>
  </si>
  <si>
    <t>feels bad . cuz he can't do the weight lifting thing!!!!  http://plurk.com/p/11iau4</t>
  </si>
  <si>
    <t>Tue Jun 16 21:18:47 PDT 2009</t>
  </si>
  <si>
    <t xml:space="preserve">@CrystalChelsea :aint u a bit worried abt my health? u've bn talkin abt bla bla  nstead f wishn 2 gt wel soon. ronald's angry n sad aswel </t>
  </si>
  <si>
    <t>Tue Jun 16 21:18:48 PDT 2009</t>
  </si>
  <si>
    <t>@campfires awww  i'll remind you tomorrow nite then bbdoll.</t>
  </si>
  <si>
    <t>Tue Jun 16 21:18:51 PDT 2009</t>
  </si>
  <si>
    <t>syon just sent me the last official &amp;quot;dance text&amp;quot; of the year   its been a great year</t>
  </si>
  <si>
    <t>Tue Jun 16 21:18:52 PDT 2009</t>
  </si>
  <si>
    <t>WendyGXo</t>
  </si>
  <si>
    <t>Missin cuddling time with my boo  But watchin Conan is a must! Haha, watchin the rerun online the next day just isnt the same..</t>
  </si>
  <si>
    <t>Tue Jun 16 21:18:55 PDT 2009</t>
  </si>
  <si>
    <t xml:space="preserve">At home with Elijah while K is with Her Bro and Sis-in-law at the hospital. Wish I could be there to see my neice born but E can't go </t>
  </si>
  <si>
    <t xml:space="preserve">@makeuptyrit  oohh lol i miss read it. Yeh boo the lotus is for Sprint only </t>
  </si>
  <si>
    <t>Tue Jun 16 21:18:56 PDT 2009</t>
  </si>
  <si>
    <t>englishshuler</t>
  </si>
  <si>
    <t xml:space="preserve">Thanks for having my back @marleypresswood against stupid people. I hate boys </t>
  </si>
  <si>
    <t xml:space="preserve">@jollenelevid yeah yeah yeah.  LMAO.  that's the honest truth.  i couldn't face our gabnet sisters.  </t>
  </si>
  <si>
    <t>Tue Jun 16 21:18:57 PDT 2009</t>
  </si>
  <si>
    <t>allinthestars</t>
  </si>
  <si>
    <t>I got gas.  And the antacids aren't working. I should take some more...</t>
  </si>
  <si>
    <t>Tue Jun 16 21:18:59 PDT 2009</t>
  </si>
  <si>
    <t>Kelseycwhite</t>
  </si>
  <si>
    <t xml:space="preserve">amazing service. . But feels awful. </t>
  </si>
  <si>
    <t>Tue Jun 16 21:19:00 PDT 2009</t>
  </si>
  <si>
    <t xml:space="preserve">@tazzystar  i just woke up from a nap... don't think i'll make the fantastic and free @MayerHawthorne show tonight </t>
  </si>
  <si>
    <t xml:space="preserve">BAHHHH R.I.P. my cell-phone. </t>
  </si>
  <si>
    <t>Tue Jun 16 21:19:01 PDT 2009</t>
  </si>
  <si>
    <t>Man I really wish these updates would come to my phone lol I don't understand this  I feel like I miss out on the convo's Boo..</t>
  </si>
  <si>
    <t xml:space="preserve">I didn't get my free coke glass </t>
  </si>
  <si>
    <t>Tue Jun 16 21:19:02 PDT 2009</t>
  </si>
  <si>
    <t>@tazzystar  i just woke up from a nap... don't think i'll make the fantastic and free @MayerHawthorne show tonight  --have a great time!</t>
  </si>
  <si>
    <t>Tue Jun 16 21:19:04 PDT 2009</t>
  </si>
  <si>
    <t xml:space="preserve">@studiioussean LMFAO </t>
  </si>
  <si>
    <t>kissysuzuki</t>
  </si>
  <si>
    <t>Tuesdays suck. Can we change the calendars to Friday through Monday.. 4 day weeks would be awesome!  me so sad that it's only hump day.</t>
  </si>
  <si>
    <t>tiffawahfoo</t>
  </si>
  <si>
    <t xml:space="preserve">@pandabooBoo i NEEEEED A JOBBBBBB FOOOOOOL!!! </t>
  </si>
  <si>
    <t>Tue Jun 16 21:19:06 PDT 2009</t>
  </si>
  <si>
    <t xml:space="preserve">Marley &amp;amp; Me made me cry like a little girl </t>
  </si>
  <si>
    <t>Tue Jun 16 21:19:08 PDT 2009</t>
  </si>
  <si>
    <t xml:space="preserve">@thenetworkhub Lucky you, Minna - I'm on the other hand, still going </t>
  </si>
  <si>
    <t>Tue Jun 16 21:19:11 PDT 2009</t>
  </si>
  <si>
    <t>at home with the a headache and my ears hurt soo bad  .... busy day tomorrow</t>
  </si>
  <si>
    <t>Awe gonna miss madeline while I'm gone  http://twitpic.com/7lkp8</t>
  </si>
  <si>
    <t xml:space="preserve">Sprint can kiss my ass, no pre for me...today anyway </t>
  </si>
  <si>
    <t>Tue Jun 16 21:19:13 PDT 2009</t>
  </si>
  <si>
    <t xml:space="preserve">Ok wtf. I am soo jelous of @perezhilton i want lady gaga's &amp;quot;no&amp;quot; pants!!!! </t>
  </si>
  <si>
    <t>Lupakitty</t>
  </si>
  <si>
    <t>@M5lissa Efforts will be futile.  Reason bounces off of her.... I'm waiting for the backlash in the morning.</t>
  </si>
  <si>
    <t>Tue Jun 16 21:19:14 PDT 2009</t>
  </si>
  <si>
    <t xml:space="preserve">I really give up on men. They say they want a good woman but they all like loose pussy hoes!  I'm going lesbian. </t>
  </si>
  <si>
    <t>Tue Jun 16 21:19:16 PDT 2009</t>
  </si>
  <si>
    <t>@ROBSESSED43 I didn't even know you were on!!   I'm sorry, well have a goodnight, talk to ya tommorow.</t>
  </si>
  <si>
    <t>Tue Jun 16 21:19:17 PDT 2009</t>
  </si>
  <si>
    <t xml:space="preserve">@ma_sa_ko It really is. We live in upsetting times. </t>
  </si>
  <si>
    <t>Tue Jun 16 21:19:20 PDT 2009</t>
  </si>
  <si>
    <t>theblahman</t>
  </si>
  <si>
    <t xml:space="preserve">Using a direct download link of the 3.0 ipsw link didn't work... sigh.  Guess I'll have to wait for iTunes </t>
  </si>
  <si>
    <t>Tue Jun 16 21:19:22 PDT 2009</t>
  </si>
  <si>
    <t xml:space="preserve">@xofunnyhoney you can send it but i won't get it </t>
  </si>
  <si>
    <t>Tue Jun 16 21:19:28 PDT 2009</t>
  </si>
  <si>
    <t xml:space="preserve">Getting back into Weeds. Poor Andy </t>
  </si>
  <si>
    <t>Tue Jun 16 21:19:29 PDT 2009</t>
  </si>
  <si>
    <t>prettyrikki1908</t>
  </si>
  <si>
    <t xml:space="preserve">I'm going on a diet...starting NOW! I couldn't believe what I saw when I got on the scale </t>
  </si>
  <si>
    <t>Tue Jun 16 21:19:30 PDT 2009</t>
  </si>
  <si>
    <t xml:space="preserve">Sorry for the radio silence, I have been down with a heinous migraine </t>
  </si>
  <si>
    <t>Tue Jun 16 21:19:37 PDT 2009</t>
  </si>
  <si>
    <t>ajdowntown</t>
  </si>
  <si>
    <t xml:space="preserve">is going to bed without his iPhone 3.0 update </t>
  </si>
  <si>
    <t>Tue Jun 16 21:19:39 PDT 2009</t>
  </si>
  <si>
    <t>@sammiejotadych really  that's sad.....dont do it!!!!</t>
  </si>
  <si>
    <t>Tue Jun 16 21:19:40 PDT 2009</t>
  </si>
  <si>
    <t xml:space="preserve">OK I really should go mimis now. </t>
  </si>
  <si>
    <t>Tue Jun 16 21:19:41 PDT 2009</t>
  </si>
  <si>
    <t>Ashleyisatwit</t>
  </si>
  <si>
    <t xml:space="preserve">efff why does it feel like i just cant get feeling better </t>
  </si>
  <si>
    <t>Tue Jun 16 21:19:43 PDT 2009</t>
  </si>
  <si>
    <t xml:space="preserve">Going to bed early tonight. Don't feel that well. </t>
  </si>
  <si>
    <t>Tue Jun 16 21:19:44 PDT 2009</t>
  </si>
  <si>
    <t xml:space="preserve">@Mishon8 bummer! Who can I follow to get these alerts? I cannot make tomorrow </t>
  </si>
  <si>
    <t>Tue Jun 16 21:20:10 PDT 2009</t>
  </si>
  <si>
    <t xml:space="preserve">@michellefabio That's sad. </t>
  </si>
  <si>
    <t>Tue Jun 16 21:20:11 PDT 2009</t>
  </si>
  <si>
    <t>TiaRocks116</t>
  </si>
  <si>
    <t xml:space="preserve">@NYCStyleGal even more sad panda! I'm gonna miss kevin smith at carnagie hall!!! I'll never fulfill my dream of meeting him </t>
  </si>
  <si>
    <t>Tue Jun 16 21:20:12 PDT 2009</t>
  </si>
  <si>
    <t xml:space="preserve">#haveyouever dropped the soap in your own shower at home and still been scared to pick it up..... </t>
  </si>
  <si>
    <t>Tue Jun 16 21:20:13 PDT 2009</t>
  </si>
  <si>
    <t>heykayloveee</t>
  </si>
  <si>
    <t xml:space="preserve">@joesephjonas I went to a Wal-Mart in New Jersey to buy it, but they didn't have it </t>
  </si>
  <si>
    <t>fountaingoats</t>
  </si>
  <si>
    <t xml:space="preserve">Nika has a torn ligament in her knee...I wonder how expensive this will end up being. And no playing for four weeks! </t>
  </si>
  <si>
    <t>Tue Jun 16 21:20:14 PDT 2009</t>
  </si>
  <si>
    <t>whyekeat</t>
  </si>
  <si>
    <t xml:space="preserve">Is still hungry after subway sandwich. </t>
  </si>
  <si>
    <t>Tue Jun 16 21:20:15 PDT 2009</t>
  </si>
  <si>
    <t>up late doing homework...these &amp;quot;bubbies&amp;quot; are killing my ability to sleep comfortably  BUT I am happy to have em! lol</t>
  </si>
  <si>
    <t>Tue Jun 16 21:20:16 PDT 2009</t>
  </si>
  <si>
    <t xml:space="preserve">I wish the people outside would shut up!!! Can't sleep </t>
  </si>
  <si>
    <t>Tue Jun 16 21:20:19 PDT 2009</t>
  </si>
  <si>
    <t>elkhorninn</t>
  </si>
  <si>
    <t xml:space="preserve">Dream: for an Asian Grocery to open up in McDowell County, WV... Wanted to make a Korean dinner tonight for Dan &amp;amp; I but couldn't </t>
  </si>
  <si>
    <t>Tue Jun 16 21:20:20 PDT 2009</t>
  </si>
  <si>
    <t>danielle2fly</t>
  </si>
  <si>
    <t xml:space="preserve">Big face hundreds! Lol...super bored on this tuesday but what do i expect its TUESDAY </t>
  </si>
  <si>
    <t>Tue Jun 16 21:20:22 PDT 2009</t>
  </si>
  <si>
    <t>joonian</t>
  </si>
  <si>
    <t>wow, rave reviews for meng kee char kuay teow..! but its lunchtime now, long queues  http://snurl.com/k9y6s</t>
  </si>
  <si>
    <t>Tue Jun 16 21:20:27 PDT 2009</t>
  </si>
  <si>
    <t xml:space="preserve">can you log on to your facebook? im having problems </t>
  </si>
  <si>
    <t xml:space="preserve">fantasmic canceled! </t>
  </si>
  <si>
    <t>Ughh. In some pain.  could use a back rub...pleaaase.</t>
  </si>
  <si>
    <t>mellowmoshpit</t>
  </si>
  <si>
    <t>ahhhh! im so lonely! and grounded!  *sadness* but i mite b off the hook tomorrow.. mayb anyways... i miss all u guys so much!*depression*</t>
  </si>
  <si>
    <t>Tue Jun 16 21:20:30 PDT 2009</t>
  </si>
  <si>
    <t>tweetiedcr</t>
  </si>
  <si>
    <t>hurt my leg at the G-Y-M  BOO HOO</t>
  </si>
  <si>
    <t>TweetDeck keeps crashing.  I like it though.</t>
  </si>
  <si>
    <t>Tue Jun 16 21:20:33 PDT 2009</t>
  </si>
  <si>
    <t>Tobatzky</t>
  </si>
  <si>
    <t xml:space="preserve">@lizawhitten yeah it is neat... Don't know what's happening though... Some of my posts aren't showing... </t>
  </si>
  <si>
    <t>Tue Jun 16 21:20:34 PDT 2009</t>
  </si>
  <si>
    <t>I have really dropped the gun this week on exercise  I will do my best to make up not exercising on Mon &amp;amp; Tues over the weekend.</t>
  </si>
  <si>
    <t>Tue Jun 16 21:20:36 PDT 2009</t>
  </si>
  <si>
    <t>@aristeia  I borrow my student brother's pocket money...We should start working on marrying rich.Or at least with a positive bank balance.</t>
  </si>
  <si>
    <t>Tue Jun 16 21:20:37 PDT 2009</t>
  </si>
  <si>
    <t>TalayaA</t>
  </si>
  <si>
    <t xml:space="preserve">He won't kiss me......  </t>
  </si>
  <si>
    <t>Tue Jun 16 21:20:40 PDT 2009</t>
  </si>
  <si>
    <t>AshleeNiicole</t>
  </si>
  <si>
    <t xml:space="preserve">I BROKE MY SIDEKICK &amp;amp;&amp;amp; IM STUK WITH MY STOOPID IPHONE &amp;amp;&amp;amp; BB </t>
  </si>
  <si>
    <t>Tue Jun 16 21:20:41 PDT 2009</t>
  </si>
  <si>
    <t xml:space="preserve">@RobinWalker,lol and no pictures of that malfunction? </t>
  </si>
  <si>
    <t>Tue Jun 16 21:20:42 PDT 2009</t>
  </si>
  <si>
    <t>babyxedge</t>
  </si>
  <si>
    <t xml:space="preserve">Carson city. Legally not allowed to be in reno </t>
  </si>
  <si>
    <t>Vianni17</t>
  </si>
  <si>
    <t>@jonasbrothers http://twitpic.com/7kf4b - Wow i was at walmart at the exact same time buying my copy in San Diego though  ddang it oh  ...</t>
  </si>
  <si>
    <t>Tue Jun 16 21:20:46 PDT 2009</t>
  </si>
  <si>
    <t xml:space="preserve">çµ¶å¯¾å½¼æ°? was a really touching drama. wah. night. </t>
  </si>
  <si>
    <t>Tue Jun 16 21:20:48 PDT 2009</t>
  </si>
  <si>
    <t xml:space="preserve">@MotoWife Unfortuneately--I doubt it. But I haven't even heard of any east-coasters getting it yet. It could be 8am or something.. </t>
  </si>
  <si>
    <t>Tue Jun 16 21:20:53 PDT 2009</t>
  </si>
  <si>
    <t>proud2beme</t>
  </si>
  <si>
    <t>@amylovatojonas awww!  I hope you're okay! Thats sucks, you're not alone. Lots of crap going on in my life too</t>
  </si>
  <si>
    <t>Tue Jun 16 21:20:54 PDT 2009</t>
  </si>
  <si>
    <t>bdinong</t>
  </si>
  <si>
    <t xml:space="preserve">I'm not ready to go to Korea on Sunday </t>
  </si>
  <si>
    <t>Tue Jun 16 21:20:56 PDT 2009</t>
  </si>
  <si>
    <t xml:space="preserve">The referendum didnt pass </t>
  </si>
  <si>
    <t>Hate hewy right now. 1st he attacked me when he found a chicken bone &amp;amp; just a sec ago he went psycho &amp;amp; bit the hell out of my hands  jerk</t>
  </si>
  <si>
    <t xml:space="preserve">@_Juni_ lol nada I'm working and noww I have no life lol </t>
  </si>
  <si>
    <t>Tue Jun 16 21:20:57 PDT 2009</t>
  </si>
  <si>
    <t xml:space="preserve">i guess i'll have to wait til the morning for the 3.0 update... </t>
  </si>
  <si>
    <t>Tue Jun 16 21:20:58 PDT 2009</t>
  </si>
  <si>
    <t xml:space="preserve">sings All alone am I!.... </t>
  </si>
  <si>
    <t>Tue Jun 16 21:21:00 PDT 2009</t>
  </si>
  <si>
    <t>missaggie</t>
  </si>
  <si>
    <t>@peterfacinelli I would love that chair backing but i am so new to Twitter that I can't do much... sorry  HEY GUYS FOLLOW peterfacinelli!</t>
  </si>
  <si>
    <t>SandyChim</t>
  </si>
  <si>
    <t xml:space="preserve">Wants you to arrive already! </t>
  </si>
  <si>
    <t>Tue Jun 16 21:21:01 PDT 2009</t>
  </si>
  <si>
    <t>caitymcshady</t>
  </si>
  <si>
    <t xml:space="preserve">going to bed..work &amp;amp; babysitting tomorrow </t>
  </si>
  <si>
    <t>LynzyBo</t>
  </si>
  <si>
    <t xml:space="preserve">sacha this for you: i am going to court tomorrow for a speeding ticket  bleh and might possibly be getting a THIRD job </t>
  </si>
  <si>
    <t xml:space="preserve">@aivypnguyen haha, nope, good ol' takeout. BUT VERY GOOD TAKEOUT. :-P also, i soooo owe you a call. i'm sorry!!!!! </t>
  </si>
  <si>
    <t xml:space="preserve">@Chisel_Chest yes, @Carrieissovery and i still have a tat to get but shes waitin on me and i'm quite the broke procrastinator </t>
  </si>
  <si>
    <t>Tue Jun 16 21:21:02 PDT 2009</t>
  </si>
  <si>
    <t>buyul</t>
  </si>
  <si>
    <t xml:space="preserve"> time 2 bed.. its SO difficult wake up @ 5.30 am zzzzzzzzzzzz</t>
  </si>
  <si>
    <t>Tue Jun 16 21:21:07 PDT 2009</t>
  </si>
  <si>
    <t>@ShortChica213 One episode!?  Why only one when he's so prominent in season 2?</t>
  </si>
  <si>
    <t>Natalie4DaleJr</t>
  </si>
  <si>
    <t xml:space="preserve">is bummed Toby Keith didn't win anything!!!! </t>
  </si>
  <si>
    <t>@sociaIIyawkward  I always wanted a boy!!    Never blessed with it!</t>
  </si>
  <si>
    <t>Tue Jun 16 21:21:09 PDT 2009</t>
  </si>
  <si>
    <t>TwiBookAddict</t>
  </si>
  <si>
    <t xml:space="preserve">@Rachelle_Lefevr ! yay Im so happy you have joined Twitter!  But that really sux that people took ur name! </t>
  </si>
  <si>
    <t>tokiohotelfan11</t>
  </si>
  <si>
    <t xml:space="preserve">@mileycyrus wooooo go miley!  inhaling cupcakes is proven to be good for you!  lol.  i want a cupcake now.  </t>
  </si>
  <si>
    <t>Tue Jun 16 21:21:11 PDT 2009</t>
  </si>
  <si>
    <t xml:space="preserve">Oh noes Gin Garden cocktail class tonight got cancelled because the guy running it is sick   </t>
  </si>
  <si>
    <t>#spymaster they just tweaked the armored car out from under me  $260k for +500 defense was great while it lasted.</t>
  </si>
  <si>
    <t>Tue Jun 16 21:21:12 PDT 2009</t>
  </si>
  <si>
    <t>Boag48</t>
  </si>
  <si>
    <t xml:space="preserve">@cnreeves27 to busy </t>
  </si>
  <si>
    <t>Tue Jun 16 21:21:15 PDT 2009</t>
  </si>
  <si>
    <t>SiroccoWorld</t>
  </si>
  <si>
    <t>my butt hurts soooo bad from too many butt excercises  uhhhh</t>
  </si>
  <si>
    <t>Tue Jun 16 21:21:16 PDT 2009</t>
  </si>
  <si>
    <t xml:space="preserve">ha Brit i SWEAR i didn't fall asleep and forget to call you, i just figure its too late to call you </t>
  </si>
  <si>
    <t>Tue Jun 16 21:21:17 PDT 2009</t>
  </si>
  <si>
    <t>swtchiq</t>
  </si>
  <si>
    <t>k so.. I found mr. murray, hannah montana and such on here. LMFAO very interesting.. i have no friends on here tho  sad.</t>
  </si>
  <si>
    <t>Tue Jun 16 21:21:18 PDT 2009</t>
  </si>
  <si>
    <t xml:space="preserve">I felt rain drops falling on my head, (you know that song) outside in my hot tub.  Looks like rain is coming our way </t>
  </si>
  <si>
    <t xml:space="preserve">Boo. I broke my favorite headband </t>
  </si>
  <si>
    <t>Tue Jun 16 21:21:19 PDT 2009</t>
  </si>
  <si>
    <t xml:space="preserve">@rainingheaven: @Hadramie migraine as contagious as h1ni : oh please don't say that </t>
  </si>
  <si>
    <t>Tue Jun 16 21:21:20 PDT 2009</t>
  </si>
  <si>
    <t>cloudcontrol</t>
  </si>
  <si>
    <t xml:space="preserve">sesame snaps are from Poland! Bad for my carbon footprint </t>
  </si>
  <si>
    <t>Tue Jun 16 21:21:21 PDT 2009</t>
  </si>
  <si>
    <t>iono what to do at this point..  whats right whats best. decisions decisions.</t>
  </si>
  <si>
    <t>Tue Jun 16 21:21:22 PDT 2009</t>
  </si>
  <si>
    <t xml:space="preserve">i have to go to 5 practicez tomorrow.. </t>
  </si>
  <si>
    <t>Tue Jun 16 21:21:23 PDT 2009</t>
  </si>
  <si>
    <t>jcleftie</t>
  </si>
  <si>
    <t xml:space="preserve">I am wishing my iPhone tweetdeck wasn't so crashy </t>
  </si>
  <si>
    <t>Tue Jun 16 21:21:24 PDT 2009</t>
  </si>
  <si>
    <t xml:space="preserve">@DonnieWahlberg how about a hi blayze? i'm in mucho jaw pain </t>
  </si>
  <si>
    <t>gunmath</t>
  </si>
  <si>
    <t xml:space="preserve">I'm doing homework!! buuuuuuuuuuuuuuuuuu.. probably i'm not going to sleep </t>
  </si>
  <si>
    <t>Tue Jun 16 21:21:25 PDT 2009</t>
  </si>
  <si>
    <t>i'm HELLA jealous of boston folks, can these PLEASE release here or atleast close by?   http://bit.ly/ULmik</t>
  </si>
  <si>
    <t>Tue Jun 16 21:21:27 PDT 2009</t>
  </si>
  <si>
    <t xml:space="preserve">damnit....my phone is about to die...im too lazy to walk downstairs and get the charger though </t>
  </si>
  <si>
    <t>Tue Jun 16 21:21:33 PDT 2009</t>
  </si>
  <si>
    <t>_danielle</t>
  </si>
  <si>
    <t xml:space="preserve">not going on stickam tonight... </t>
  </si>
  <si>
    <t>Tue Jun 16 21:21:35 PDT 2009</t>
  </si>
  <si>
    <t xml:space="preserve">@koreymonster Hi dear, sorry for the late reply. I'll go see the link you gave me at home. I'm still in school and YouTube is blocked. </t>
  </si>
  <si>
    <t>Tue Jun 16 21:21:40 PDT 2009</t>
  </si>
  <si>
    <t>ImSuchaFuknLady</t>
  </si>
  <si>
    <t xml:space="preserve">I got stuck @ work doing overtime and I'm not happy. I miss my baby like crazy . I need to be right next to you, lying in your arms. </t>
  </si>
  <si>
    <t xml:space="preserve">@denicphotos LOL! I mean ... I'll roll by there with you. I just won't eat the red meat. </t>
  </si>
  <si>
    <t>Tue Jun 16 21:21:41 PDT 2009</t>
  </si>
  <si>
    <t xml:space="preserve">laughing with brother about when i was bawling after i got my wisdom teeth removed. i have to get a filling tomorrow. i hate needles. </t>
  </si>
  <si>
    <t>Tue Jun 16 21:21:42 PDT 2009</t>
  </si>
  <si>
    <t xml:space="preserve">raina, rohit and yousuf are brainless idiots who can be fooled anytime by anybody...and dhoni just sucks ...how much will poor yuvraj do </t>
  </si>
  <si>
    <t>Tue Jun 16 21:21:43 PDT 2009</t>
  </si>
  <si>
    <t xml:space="preserve">XBox Live still down </t>
  </si>
  <si>
    <t xml:space="preserve">Omg I just met the most adorable girl! Too bad she's married. </t>
  </si>
  <si>
    <t xml:space="preserve">omg i love tweetie i wish i had a mac </t>
  </si>
  <si>
    <t>Tue Jun 16 21:21:44 PDT 2009</t>
  </si>
  <si>
    <t>JorgeLuisTorres</t>
  </si>
  <si>
    <t xml:space="preserve">CPK without MCP isn't the same experience </t>
  </si>
  <si>
    <t>Tue Jun 16 21:21:53 PDT 2009</t>
  </si>
  <si>
    <t>mgcheren</t>
  </si>
  <si>
    <t xml:space="preserve">...I can't get this Twitter... </t>
  </si>
  <si>
    <t>Tue Jun 16 21:21:54 PDT 2009</t>
  </si>
  <si>
    <t>xiphos83</t>
  </si>
  <si>
    <t>Rells, our founding father, just left Agony for good  So goes an era.</t>
  </si>
  <si>
    <t>Tue Jun 16 21:21:56 PDT 2009</t>
  </si>
  <si>
    <t xml:space="preserve">had the worst pancake for breakfast!!! you cannot have a more wacked-out(in a bad way) pancake!! </t>
  </si>
  <si>
    <t>Tue Jun 16 21:21:57 PDT 2009</t>
  </si>
  <si>
    <t xml:space="preserve">I think Guitar Hero has lost a lot of its magic for me. It just does not feel special anymore </t>
  </si>
  <si>
    <t>Tue Jun 16 21:22:00 PDT 2009</t>
  </si>
  <si>
    <t xml:space="preserve">@HauteCoutureDiv seee live in the bahamas...&amp;amp;&amp;amp; i guess beyonce does not find the bahamas appealing cuz she never does a concert here! </t>
  </si>
  <si>
    <t>Tue Jun 16 21:22:01 PDT 2009</t>
  </si>
  <si>
    <t>gave in  shabu shabu w. khoi khoi</t>
  </si>
  <si>
    <t>AshleyFairchild</t>
  </si>
  <si>
    <t xml:space="preserve">sleep time. Gym at 9 am tomorrow, then work, then running with dylan. JAC- sorry no beach tomorrow. </t>
  </si>
  <si>
    <t>Tue Jun 16 21:22:02 PDT 2009</t>
  </si>
  <si>
    <t>@antidoteenemy  oh, dear.</t>
  </si>
  <si>
    <t>Tue Jun 16 21:22:06 PDT 2009</t>
  </si>
  <si>
    <t>HaleyKlassen</t>
  </si>
  <si>
    <t xml:space="preserve">I better be better by Thursday! I need to go to Regina. NEED TO! I'm so excited, so my sickness better not ruin it </t>
  </si>
  <si>
    <t>syazanaa</t>
  </si>
  <si>
    <t>WTF happened since then?      who wants to be my gym buddy????!!!</t>
  </si>
  <si>
    <t>Tue Jun 16 21:22:09 PDT 2009</t>
  </si>
  <si>
    <t>Irais26</t>
  </si>
  <si>
    <t>I'll be alright, Brenda.  I want a miracle to happen. FML!</t>
  </si>
  <si>
    <t>Tue Jun 16 21:22:10 PDT 2009</t>
  </si>
  <si>
    <t xml:space="preserve">I've come to terms with the fact that I will most likely have to file for unemployment at the end of August. *sigh*  </t>
  </si>
  <si>
    <t>MPKN20</t>
  </si>
  <si>
    <t xml:space="preserve">I feel terrible so i am not going to school </t>
  </si>
  <si>
    <t>Tue Jun 16 21:22:11 PDT 2009</t>
  </si>
  <si>
    <t xml:space="preserve">@flyingtweeter don't talk about raney! </t>
  </si>
  <si>
    <t>Tue Jun 16 21:22:12 PDT 2009</t>
  </si>
  <si>
    <t>callieharper</t>
  </si>
  <si>
    <t xml:space="preserve">wow rest in peace justin and now emily </t>
  </si>
  <si>
    <t xml:space="preserve">I just read about child star tragedies. So sad </t>
  </si>
  <si>
    <t xml:space="preserve">@barbtong if only twitpic worked thru MIS </t>
  </si>
  <si>
    <t>Tue Jun 16 21:22:13 PDT 2009</t>
  </si>
  <si>
    <t>Tue Jun 16 21:22:14 PDT 2009</t>
  </si>
  <si>
    <t>Nhiii</t>
  </si>
  <si>
    <t xml:space="preserve">12 hours at disneyland... I'm pooped. </t>
  </si>
  <si>
    <t>tdchewy</t>
  </si>
  <si>
    <t xml:space="preserve">@cwindon she got hit by a car on her scooter </t>
  </si>
  <si>
    <t>Tue Jun 16 21:22:15 PDT 2009</t>
  </si>
  <si>
    <t>AmandaTalma</t>
  </si>
  <si>
    <t xml:space="preserve">almost done scrapbook.. kind of. getting sleepy though </t>
  </si>
  <si>
    <t>Tue Jun 16 21:22:19 PDT 2009</t>
  </si>
  <si>
    <t xml:space="preserve">@vickytcobra @suareasy @gabrielsaporta i really was worried that that guy stole your ipod. that would have made me REALLY sad. </t>
  </si>
  <si>
    <t>Tue Jun 16 21:22:20 PDT 2009</t>
  </si>
  <si>
    <t xml:space="preserve">http://twitpic.com/7lkxd - My mailbox... t'was empty. </t>
  </si>
  <si>
    <t>Tue Jun 16 21:22:22 PDT 2009</t>
  </si>
  <si>
    <t xml:space="preserve">@a_dexter i think September </t>
  </si>
  <si>
    <t>ktcxkicks</t>
  </si>
  <si>
    <t xml:space="preserve">when did i become such a dependent person? </t>
  </si>
  <si>
    <t>Tue Jun 16 21:22:23 PDT 2009</t>
  </si>
  <si>
    <t>SNOBREY</t>
  </si>
  <si>
    <t>@SteelyDaniel amen to the rip happy b-day 2 pac  what a loss!</t>
  </si>
  <si>
    <t>Tue Jun 16 21:22:24 PDT 2009</t>
  </si>
  <si>
    <t>cmarti1130</t>
  </si>
  <si>
    <t xml:space="preserve">@SeleneH lol do ur HW!! im bored watching the tonight show... how my baby johnny doin??? i miss him </t>
  </si>
  <si>
    <t>Tue Jun 16 21:22:25 PDT 2009</t>
  </si>
  <si>
    <t>vivley</t>
  </si>
  <si>
    <t xml:space="preserve">sometimes you wish that things would work out better , but they don't sadly. </t>
  </si>
  <si>
    <t>Tue Jun 16 21:22:27 PDT 2009</t>
  </si>
  <si>
    <t>shaybayonpoint</t>
  </si>
  <si>
    <t>@litebriteac I think Im gettin sick  How r u?</t>
  </si>
  <si>
    <t>Tue Jun 16 21:22:29 PDT 2009</t>
  </si>
  <si>
    <t>Day26KeKe</t>
  </si>
  <si>
    <t xml:space="preserve">@jrsy245 oh i dont have a myspace </t>
  </si>
  <si>
    <t>Tue Jun 16 21:22:32 PDT 2009</t>
  </si>
  <si>
    <t xml:space="preserve">...I can't understand this Twitter... </t>
  </si>
  <si>
    <t>Tue Jun 16 21:22:35 PDT 2009</t>
  </si>
  <si>
    <t>miss_ender</t>
  </si>
  <si>
    <t xml:space="preserve">to all my friends back in alabama.... i miss you </t>
  </si>
  <si>
    <t>Tue Jun 16 21:22:36 PDT 2009</t>
  </si>
  <si>
    <t>Cristybaby</t>
  </si>
  <si>
    <t xml:space="preserve"> i wanna crawl in a ball..</t>
  </si>
  <si>
    <t>Tue Jun 16 21:22:37 PDT 2009</t>
  </si>
  <si>
    <t>Heading to my aunt's tomorrow oh joy  So right now I'm reading Hater by David Moody to help me relax.</t>
  </si>
  <si>
    <t>Tue Jun 16 21:22:39 PDT 2009</t>
  </si>
  <si>
    <t xml:space="preserve">hates cramps; kill me NOW! </t>
  </si>
  <si>
    <t>Tue Jun 16 21:22:40 PDT 2009</t>
  </si>
  <si>
    <t>MiSsPreTTyBaDD</t>
  </si>
  <si>
    <t xml:space="preserve"> qettin in da shower ;; without @xraytid kuz he hurt my feeLinqz</t>
  </si>
  <si>
    <t>Tue Jun 16 21:22:41 PDT 2009</t>
  </si>
  <si>
    <t xml:space="preserve">@MNikki mine too! COMPLETELY! As in I havr 2 get another 1 </t>
  </si>
  <si>
    <t>Tue Jun 16 21:22:42 PDT 2009</t>
  </si>
  <si>
    <t>exlaviatedfrodo</t>
  </si>
  <si>
    <t xml:space="preserve">sheyla hates me and take 4EVA to respond to my mssgs ! </t>
  </si>
  <si>
    <t>Tue Jun 16 21:22:44 PDT 2009</t>
  </si>
  <si>
    <t xml:space="preserve">@joeymcintyre @NKOTB tell me it's not true ... did you guys cancel the Australian leg of your tour? </t>
  </si>
  <si>
    <t>I'm outtie the @doggles needs a walk and she cannot do it herself   Goodnight tweethearts xoxo-pm</t>
  </si>
  <si>
    <t>Tue Jun 16 21:22:45 PDT 2009</t>
  </si>
  <si>
    <t xml:space="preserve">Anchor Blue is going out of buisness ? </t>
  </si>
  <si>
    <t>Tue Jun 16 21:22:46 PDT 2009</t>
  </si>
  <si>
    <t>OHatDL</t>
  </si>
  <si>
    <t xml:space="preserve">(@findingmickey) #ohatdl fantasmic canceled! </t>
  </si>
  <si>
    <t>Tue Jun 16 21:22:53 PDT 2009</t>
  </si>
  <si>
    <t>abbeyneal</t>
  </si>
  <si>
    <t xml:space="preserve">trying to find everyone </t>
  </si>
  <si>
    <t>Tue Jun 16 21:23:03 PDT 2009</t>
  </si>
  <si>
    <t xml:space="preserve">Waiting for the bus. Why it hasn't arrived yet? I'm starving to death </t>
  </si>
  <si>
    <t>Tue Jun 16 21:23:05 PDT 2009</t>
  </si>
  <si>
    <t>@dianero  oh that is sad Diane...  well three months is a great achievement though! BRAVO *claps* hehe</t>
  </si>
  <si>
    <t>Tue Jun 16 21:23:07 PDT 2009</t>
  </si>
  <si>
    <t>Amanda_Mosh</t>
  </si>
  <si>
    <t>http://twitpic.com/7lkzs - disappointed cause I WAS SOOOOO STOKED. for it  and it wasnt good</t>
  </si>
  <si>
    <t>Tue Jun 16 21:23:10 PDT 2009</t>
  </si>
  <si>
    <t>http://twitpic.com/7lkzx - disappointed cause I WAS SOOOOO STOKED. for it  and it wasnt good</t>
  </si>
  <si>
    <t>AlexxandraMarie</t>
  </si>
  <si>
    <t xml:space="preserve">@jollyubriaco but i love you </t>
  </si>
  <si>
    <t>Tue Jun 16 21:23:12 PDT 2009</t>
  </si>
  <si>
    <t>@projectsboy hey I'm sorry I didn't answer earlier on aim, my phone died  but most def we talk tom!</t>
  </si>
  <si>
    <t>Tue Jun 16 21:23:16 PDT 2009</t>
  </si>
  <si>
    <t>monique_dixon</t>
  </si>
  <si>
    <t xml:space="preserve">@livelaughsing92 hung up on me </t>
  </si>
  <si>
    <t>Tue Jun 16 21:23:19 PDT 2009</t>
  </si>
  <si>
    <t xml:space="preserve">@itisgolf cheer,track,volleyball,soccer and swimming </t>
  </si>
  <si>
    <t>Tue Jun 16 21:23:20 PDT 2009</t>
  </si>
  <si>
    <t>....  has way too much on her mind ... Not cool, people.. Not cool... Let's just hope it all works out..</t>
  </si>
  <si>
    <t>Tue Jun 16 21:23:21 PDT 2009</t>
  </si>
  <si>
    <t xml:space="preserve">@mikelove09 I wish.. I have problems sleeping nowadays so I should be hopping on that benedryl for my allergies... but I don't have any </t>
  </si>
  <si>
    <t>Tue Jun 16 21:23:25 PDT 2009</t>
  </si>
  <si>
    <t>vanessarama</t>
  </si>
  <si>
    <t xml:space="preserve">I have swollen corneas. Waaaah! No contact lenses for me for a while </t>
  </si>
  <si>
    <t>johncarlisle</t>
  </si>
  <si>
    <t xml:space="preserve">Check out some of these US golf sites -how warm, how summery, how idylic...how cold my shoulders are in wintery New Zealand right now! </t>
  </si>
  <si>
    <t>Tue Jun 16 21:23:30 PDT 2009</t>
  </si>
  <si>
    <t>Grr.. Facebook!   I tried to make one today, and apparently my account had been disabled. I didn't even know i had one.</t>
  </si>
  <si>
    <t>Tue Jun 16 21:23:34 PDT 2009</t>
  </si>
  <si>
    <t xml:space="preserve">xams ahead </t>
  </si>
  <si>
    <t>hotchipsnOJ</t>
  </si>
  <si>
    <t xml:space="preserve">So im using tweetdeck and i cant see the list of trending topics. </t>
  </si>
  <si>
    <t>Tue Jun 16 21:23:36 PDT 2009</t>
  </si>
  <si>
    <t xml:space="preserve">Sleepy. Headache from toothache. I need to have a wisdom tooth removed. </t>
  </si>
  <si>
    <t>Tue Jun 16 21:23:39 PDT 2009</t>
  </si>
  <si>
    <t xml:space="preserve">@AgentParrilla what's wrong shaunza? </t>
  </si>
  <si>
    <t>lestertay</t>
  </si>
  <si>
    <t xml:space="preserve">@annataylor09 lol your right i didn't </t>
  </si>
  <si>
    <t>Tue Jun 16 21:23:40 PDT 2009</t>
  </si>
  <si>
    <t xml:space="preserve">@Rayray094life yeah it's taking forever to go away </t>
  </si>
  <si>
    <t>BkkSongwriter</t>
  </si>
  <si>
    <t xml:space="preserve">Where am i gonna get 6,741 baht for my new ibook battery </t>
  </si>
  <si>
    <t>Tue Jun 16 21:23:41 PDT 2009</t>
  </si>
  <si>
    <t>MESIAS_ROCKET</t>
  </si>
  <si>
    <t xml:space="preserve">@punchdrunkfist I'm sorry I can't give you a real hug. </t>
  </si>
  <si>
    <t>sweetcheribomb</t>
  </si>
  <si>
    <t>I screwed up royally. Probably won't sleep much tonight. Tomorrow is not going to be a good day.  Prayers/good thoughts appreciated.</t>
  </si>
  <si>
    <t>Tue Jun 16 21:23:43 PDT 2009</t>
  </si>
  <si>
    <t xml:space="preserve">The only thing I like about my update on my phone is the fact I can now video stuff. I miss my theme and my old stuff! </t>
  </si>
  <si>
    <t>Tue Jun 16 21:23:46 PDT 2009</t>
  </si>
  <si>
    <t xml:space="preserve">Just ate some fresh baked chocolate chip cookies. Now I feel sick. </t>
  </si>
  <si>
    <t>Tue Jun 16 21:23:47 PDT 2009</t>
  </si>
  <si>
    <t xml:space="preserve">is bored. Back at the house, downloads are not yet done </t>
  </si>
  <si>
    <t>Tue Jun 16 21:23:49 PDT 2009</t>
  </si>
  <si>
    <t xml:space="preserve">I don't think I should have put my down comforter in the washing machine </t>
  </si>
  <si>
    <t xml:space="preserve">is fucking pissed I can't talk to my babies! </t>
  </si>
  <si>
    <t>Tue Jun 16 21:23:58 PDT 2009</t>
  </si>
  <si>
    <t>fly_mama</t>
  </si>
  <si>
    <t>I&amp;quot;m off to read in my bed. Watch friends. and drink some water. and eat wheat thins. missing my girl already  day 0.</t>
  </si>
  <si>
    <t>Tue Jun 16 21:24:00 PDT 2009</t>
  </si>
  <si>
    <t>@mrcelebrity aw i saved it to read later, it's been deleted  booo it was funny</t>
  </si>
  <si>
    <t>Tue Jun 16 21:24:01 PDT 2009</t>
  </si>
  <si>
    <t xml:space="preserve">Twitter sucks poopybutt today and tonight. Its not working for me </t>
  </si>
  <si>
    <t>Tue Jun 16 21:24:04 PDT 2009</t>
  </si>
  <si>
    <t>susanisawesome</t>
  </si>
  <si>
    <t xml:space="preserve">12:20 am, have not started studying for final tomorrow: if tomorrow is only 89% sucky I will be so fucking happy </t>
  </si>
  <si>
    <t>Tue Jun 16 21:24:05 PDT 2009</t>
  </si>
  <si>
    <t>Socialite101</t>
  </si>
  <si>
    <t xml:space="preserve">Back from LA well 85% back damn I'm in my Obey tank and grey jeans and it looks cold as hell outside damn were not in SoCal anymore </t>
  </si>
  <si>
    <t>Tue Jun 16 21:24:06 PDT 2009</t>
  </si>
  <si>
    <t xml:space="preserve">@lmwdean aw rats that sucks. So sorry about the car. </t>
  </si>
  <si>
    <t>Tue Jun 16 21:24:07 PDT 2009</t>
  </si>
  <si>
    <t>ninjabetic</t>
  </si>
  <si>
    <t xml:space="preserve">@colcalli I tried but I thought it would sink with my desk top tweetdeck. I already have a great group! </t>
  </si>
  <si>
    <t xml:space="preserve">Ugh time warner cable makes me want to scream!!! They won't be able to come until Friday!!!! Ugh!!!!! </t>
  </si>
  <si>
    <t>Tue Jun 16 21:24:09 PDT 2009</t>
  </si>
  <si>
    <t>I haven't had tv in like 6 days not joking  I am missing all my shows I'm watching the latest james bond movie So good!! next is mall cop!</t>
  </si>
  <si>
    <t>Tue Jun 16 21:24:10 PDT 2009</t>
  </si>
  <si>
    <t xml:space="preserve">@liberateourtime eugh, it's so gross </t>
  </si>
  <si>
    <t xml:space="preserve">Going to school... Ugh. </t>
  </si>
  <si>
    <t xml:space="preserve">@GDurham85 I'm here 'til 5 too </t>
  </si>
  <si>
    <t>@kimidoll  I hope everythings ok. When you come over, you can vent to me!!</t>
  </si>
  <si>
    <t>bwoods2009</t>
  </si>
  <si>
    <t xml:space="preserve">@I_am_extra LOL! Damn, I feel like EXTRA lame! Ugh, going to bed now, maybe tomorrow I can up my game some more. </t>
  </si>
  <si>
    <t>Tue Jun 16 21:24:12 PDT 2009</t>
  </si>
  <si>
    <t>carcomputer264</t>
  </si>
  <si>
    <t xml:space="preserve">is going to bed. all that coffee gave her a tummy ache </t>
  </si>
  <si>
    <t>Tue Jun 16 21:24:15 PDT 2009</t>
  </si>
  <si>
    <t xml:space="preserve">@Krasnostein I'm squirming for your past experience.  </t>
  </si>
  <si>
    <t>Lalaa13</t>
  </si>
  <si>
    <t>sickk  school almost done though! i have sooo much on my mind...</t>
  </si>
  <si>
    <t>Tue Jun 16 21:24:16 PDT 2009</t>
  </si>
  <si>
    <t>sheade</t>
  </si>
  <si>
    <t xml:space="preserve">In the office pushing through emails only three days left then back on the airplain </t>
  </si>
  <si>
    <t>Tue Jun 16 21:24:17 PDT 2009</t>
  </si>
  <si>
    <t xml:space="preserve">@wownik  hey u still owe me a Book </t>
  </si>
  <si>
    <t>Tue Jun 16 21:24:19 PDT 2009</t>
  </si>
  <si>
    <t>woahchelsea</t>
  </si>
  <si>
    <t xml:space="preserve">watching Beverly hills 90210 and dreading work tomorrow.. i really gate fighting with my work friends </t>
  </si>
  <si>
    <t>Tue Jun 16 21:24:21 PDT 2009</t>
  </si>
  <si>
    <t>flindis</t>
  </si>
  <si>
    <t xml:space="preserve">@CourtThompson Oooo me like kitties! Too bad I have 8 puppies instead. </t>
  </si>
  <si>
    <t>voxefx</t>
  </si>
  <si>
    <t>Liked &amp;quot;I lost 5 armored luxury cars today  Who wants to start an agency? ;-)&amp;quot; http://ff.im/-43R43</t>
  </si>
  <si>
    <t>Alex992</t>
  </si>
  <si>
    <t xml:space="preserve">So nervous about my spanish test tomorrow </t>
  </si>
  <si>
    <t>Tue Jun 16 21:24:23 PDT 2009</t>
  </si>
  <si>
    <t>HOOOOOOOOOLY SMOOOKE!!!!  i neeeed a hobby  like RIGHT RIGHT NOW!!!!</t>
  </si>
  <si>
    <t>Tue Jun 16 21:24:24 PDT 2009</t>
  </si>
  <si>
    <t xml:space="preserve">@solangeknowles y r u never in the bahamas solange??? </t>
  </si>
  <si>
    <t>Tue Jun 16 21:24:25 PDT 2009</t>
  </si>
  <si>
    <t>Anthem85</t>
  </si>
  <si>
    <t xml:space="preserve">Sleepy time. It was a fun night even though i complained. Tomarrow i get to cruise in a 2010 audi. Wee. Then I have to give it back </t>
  </si>
  <si>
    <t>webaddict</t>
  </si>
  <si>
    <t>@CTK1 With that said, sorry.... had no clue you didn't want me to share your work!? I feel sheepish and bad.  Sorry again.</t>
  </si>
  <si>
    <t>Tue Jun 16 21:24:26 PDT 2009</t>
  </si>
  <si>
    <t xml:space="preserve">@CaptainTapole they said due to unforseen circumstances. </t>
  </si>
  <si>
    <t>Tue Jun 16 21:24:27 PDT 2009</t>
  </si>
  <si>
    <t xml:space="preserve">I was listening to @RyanSeacrest 's Roses this morning. It makes me not believe in love </t>
  </si>
  <si>
    <t>Tue Jun 16 21:24:30 PDT 2009</t>
  </si>
  <si>
    <t>i wish for money to grow on trees. Im dying to go shopping..  i've had enuf of jobhunting already!!!!!</t>
  </si>
  <si>
    <t>Tue Jun 16 21:24:33 PDT 2009</t>
  </si>
  <si>
    <t>TiaKayla</t>
  </si>
  <si>
    <t xml:space="preserve">finishing laundry and watching SVU, blah...missing my boys </t>
  </si>
  <si>
    <t>Tue Jun 16 21:24:34 PDT 2009</t>
  </si>
  <si>
    <t>TIFFANYYMOOREE</t>
  </si>
  <si>
    <t xml:space="preserve">My legs are gonna get waxed while I'm sleeping  </t>
  </si>
  <si>
    <t>Tue Jun 16 21:24:35 PDT 2009</t>
  </si>
  <si>
    <t xml:space="preserve">http://tinyurl.com/mau7ne My new video. I hope to get the MGO 1 done soon. I'm quite proud of this 1 but YT managed to desync some parts. </t>
  </si>
  <si>
    <t>Tue Jun 16 21:24:36 PDT 2009</t>
  </si>
  <si>
    <t xml:space="preserve">why can't i see my own image? </t>
  </si>
  <si>
    <t>Tue Jun 16 21:24:39 PDT 2009</t>
  </si>
  <si>
    <t>@tylermasid I'm sorry.  I've definitely have had those days and suspect tomorrow will be no different.</t>
  </si>
  <si>
    <t>deljon</t>
  </si>
  <si>
    <t xml:space="preserve">@Andrewkbmx dood me too </t>
  </si>
  <si>
    <t>VannyDel</t>
  </si>
  <si>
    <t>@onlybymoonlight  *hugs* and good health ju ju to you n Tinkers.</t>
  </si>
  <si>
    <t xml:space="preserve">@aminaa14 LOL i knoow i &amp;lt;3 fly with me, paranoid and MUCH BETTER hahahahahah oh man I CANT WAIT TILL THE 29TH ....exams ...hurry up </t>
  </si>
  <si>
    <t>Tue Jun 16 21:24:41 PDT 2009</t>
  </si>
  <si>
    <t>wildwitch</t>
  </si>
  <si>
    <t xml:space="preserve">One of the ladies in my class this morning is undergoing tests for Swine Flu - fingers crossed </t>
  </si>
  <si>
    <t>Tue Jun 16 21:24:42 PDT 2009</t>
  </si>
  <si>
    <t xml:space="preserve">wondering what my cell phone is doing.. it's charging... lame.. </t>
  </si>
  <si>
    <t>Tue Jun 16 21:24:44 PDT 2009</t>
  </si>
  <si>
    <t xml:space="preserve">I'm Ok Twit Fam I Mean Not Really But I Don't Wanna Dicuss It Publicly </t>
  </si>
  <si>
    <t>Tue Jun 16 21:24:45 PDT 2009</t>
  </si>
  <si>
    <t>my book did not interpret what my massage meant in my dream  but the bible meansi have moral standards... and stay true.</t>
  </si>
  <si>
    <t>Tue Jun 16 21:24:46 PDT 2009</t>
  </si>
  <si>
    <t>eddahamad</t>
  </si>
  <si>
    <t>@nyramohamad grades ku teruk teruk ah. thats bad. after cuti lagi second assessment  yooooou?</t>
  </si>
  <si>
    <t>Tue Jun 16 21:24:48 PDT 2009</t>
  </si>
  <si>
    <t xml:space="preserve">I think I'm just going to eat until I forget about this. </t>
  </si>
  <si>
    <t>Tue Jun 16 21:24:50 PDT 2009</t>
  </si>
  <si>
    <t>@YoungSimmons everybody thought u were the good kid till u got caught for smoking weed...  bad times.</t>
  </si>
  <si>
    <t>Tue Jun 16 21:24:52 PDT 2009</t>
  </si>
  <si>
    <t>Ah my booboon fell asleep!!!  I love him oh so muchh, and it saddens me when we aren't talking. I misssh you shnookito :'(.</t>
  </si>
  <si>
    <t>Tue Jun 16 21:24:59 PDT 2009</t>
  </si>
  <si>
    <t>KristinaWright</t>
  </si>
  <si>
    <t>@laurendane Five to one is great, but there's no excuse for rudeness.  Mean people suck.</t>
  </si>
  <si>
    <t>Tue Jun 16 21:25:02 PDT 2009</t>
  </si>
  <si>
    <t>VegaUnderFire</t>
  </si>
  <si>
    <t xml:space="preserve">Great day at Loudhouse Coffee in TN today! but... 7 story fall van lost a starter </t>
  </si>
  <si>
    <t>Tue Jun 16 21:25:03 PDT 2009</t>
  </si>
  <si>
    <t xml:space="preserve">@vanitysnob sarafina is too much sometimes. but i love the songs.  </t>
  </si>
  <si>
    <t>Tue Jun 16 21:25:04 PDT 2009</t>
  </si>
  <si>
    <t xml:space="preserve">Its 10:24 </t>
  </si>
  <si>
    <t xml:space="preserve">@OnemanrocK you've never seen me. &amp;amp; trust me I'm not </t>
  </si>
  <si>
    <t>Tue Jun 16 21:25:06 PDT 2009</t>
  </si>
  <si>
    <t xml:space="preserve">i hate how my body looks i hate how fat i am </t>
  </si>
  <si>
    <t>Tue Jun 16 21:25:09 PDT 2009</t>
  </si>
  <si>
    <t>Janosiiik</t>
  </si>
  <si>
    <t xml:space="preserve">trying to figure out why life hate him so much...........but still dun have a clue </t>
  </si>
  <si>
    <t>Tue Jun 16 21:25:11 PDT 2009</t>
  </si>
  <si>
    <t>shaneequa79</t>
  </si>
  <si>
    <t>@Rachelle_Lefevr HI! Sorry your real name was taken  Twitter is really kinda cool, looking forward to hear updates on your new movies!</t>
  </si>
  <si>
    <t>Tue Jun 16 21:25:12 PDT 2009</t>
  </si>
  <si>
    <t>Myxle</t>
  </si>
  <si>
    <t xml:space="preserve">@FRIAS2 I am getting NO Tweets at all... </t>
  </si>
  <si>
    <t>CalebJennings</t>
  </si>
  <si>
    <t>Facebook Chat #Failed again  Maybe one day it will be easy to chat while catching up on FB happenings...</t>
  </si>
  <si>
    <t>Tue Jun 16 21:25:13 PDT 2009</t>
  </si>
  <si>
    <t>hheyalexis</t>
  </si>
  <si>
    <t xml:space="preserve">using my moms laptop cause i just broke mineee </t>
  </si>
  <si>
    <t>Tue Jun 16 21:25:18 PDT 2009</t>
  </si>
  <si>
    <t xml:space="preserve">good morning twitterworld *yawning* I need to sleep </t>
  </si>
  <si>
    <t>Tue Jun 16 21:25:19 PDT 2009</t>
  </si>
  <si>
    <t>im scared the song wont work the video is uploaded but its processing slower than normal  but luckily the song that i ......</t>
  </si>
  <si>
    <t>Tue Jun 16 21:25:22 PDT 2009</t>
  </si>
  <si>
    <t xml:space="preserve">i really want this one person to call me. because i miss him. </t>
  </si>
  <si>
    <t>Sexychicgreen</t>
  </si>
  <si>
    <t xml:space="preserve">had a bad day and got in an accident. Guess choosing whether to drive or walk won't be an option anymore. Going greener, yay? </t>
  </si>
  <si>
    <t>Tue Jun 16 21:25:25 PDT 2009</t>
  </si>
  <si>
    <t xml:space="preserve">@Zesylene So do I </t>
  </si>
  <si>
    <t>Tue Jun 16 21:25:26 PDT 2009</t>
  </si>
  <si>
    <t>unfrufru</t>
  </si>
  <si>
    <t>went to the dr about migraines and came back with a mole removed nad a hole in my back  stupid izzy on greys making me paranoid</t>
  </si>
  <si>
    <t>Tue Jun 16 21:25:27 PDT 2009</t>
  </si>
  <si>
    <t>JeffHolton</t>
  </si>
  <si>
    <t>@forcedexit Ouch. I'm sorry that happened.  Recourse?</t>
  </si>
  <si>
    <t>nicolelahti</t>
  </si>
  <si>
    <t xml:space="preserve">@biznic oooo, i LOVE salesforce. used it at my job a few years back. it is better, but i needed that template for my work </t>
  </si>
  <si>
    <t>malhugs</t>
  </si>
  <si>
    <t>I just now realized that tonight was Bunko.  I want to kick myself.  Sorry girls...I'm a bad friend today.    #fb</t>
  </si>
  <si>
    <t>Tue Jun 16 21:25:28 PDT 2009</t>
  </si>
  <si>
    <t>NightLuckyLuke</t>
  </si>
  <si>
    <t xml:space="preserve">@ d office..crazy with works.. so many things to be resolved..and too many crazy peoples involved </t>
  </si>
  <si>
    <t>Tue Jun 16 21:25:29 PDT 2009</t>
  </si>
  <si>
    <t>MarcoIsOnline</t>
  </si>
  <si>
    <t xml:space="preserve">@theo_keyz mmhmmm nigga. Sure u will.. Im forcin this sald down </t>
  </si>
  <si>
    <t>Tue Jun 16 21:25:34 PDT 2009</t>
  </si>
  <si>
    <t xml:space="preserve">my throat hurts so much wtf </t>
  </si>
  <si>
    <t>Tue Jun 16 21:25:38 PDT 2009</t>
  </si>
  <si>
    <t>dblnutcustard</t>
  </si>
  <si>
    <t>@fittorrent How are you feeling today? Besides being starved for food for the past 10 hrs  good to see you back tweeting.</t>
  </si>
  <si>
    <t>Tue Jun 16 21:25:45 PDT 2009</t>
  </si>
  <si>
    <t xml:space="preserve">Oh no! Don't rain, weekend! I need to move my stuff... </t>
  </si>
  <si>
    <t>sschwin</t>
  </si>
  <si>
    <t xml:space="preserve">Sick at home.   not fun </t>
  </si>
  <si>
    <t>Tue Jun 16 21:25:46 PDT 2009</t>
  </si>
  <si>
    <t>amandamichele1L</t>
  </si>
  <si>
    <t xml:space="preserve">@AllnaturalP ugh i miss you pascy </t>
  </si>
  <si>
    <t>Tue Jun 16 21:25:48 PDT 2009</t>
  </si>
  <si>
    <t>Have to go to some robotics thing tomorrow at 7am.  Ughh... :-\</t>
  </si>
  <si>
    <t xml:space="preserve">In pain (physical and emotional) tired and still need to work on my 2 minute argument </t>
  </si>
  <si>
    <t>Tue Jun 16 21:25:49 PDT 2009</t>
  </si>
  <si>
    <t>SANTANAduh</t>
  </si>
  <si>
    <t xml:space="preserve">internet is out </t>
  </si>
  <si>
    <t>Tue Jun 16 21:25:50 PDT 2009</t>
  </si>
  <si>
    <t xml:space="preserve">@hlbllygrl expensive too, &amp;amp; I don't have insurance since I am unemployed! </t>
  </si>
  <si>
    <t>Tue Jun 16 21:26:17 PDT 2009</t>
  </si>
  <si>
    <t xml:space="preserve">@SlimBurkett @SlimBurkett aww.. well i am sry abt ur accident boo.. and yikes abt Stevie... cuz i got that expensive 4 box disc set.... </t>
  </si>
  <si>
    <t>Tue Jun 16 21:26:19 PDT 2009</t>
  </si>
  <si>
    <t>@idonahue SORRY about me at bike polo dude. i had a weird day  hope to see ya soon!</t>
  </si>
  <si>
    <t xml:space="preserve">printing CDs for my broth...about 190pcs  </t>
  </si>
  <si>
    <t>Tue Jun 16 21:26:22 PDT 2009</t>
  </si>
  <si>
    <t>heartyoucs</t>
  </si>
  <si>
    <t xml:space="preserve">@lovingkindcc sympathize sympathize </t>
  </si>
  <si>
    <t xml:space="preserve">I'm so sad... My tvs no longer get @wis10 but they do get everything else...I guess I wasn't ready for the big switch after all </t>
  </si>
  <si>
    <t>Tue Jun 16 21:26:23 PDT 2009</t>
  </si>
  <si>
    <t>urbankiwi</t>
  </si>
  <si>
    <t>@hak5darren  we cant get fon's down here in New Zealand ... will have to make something out of Sheep and Fencing Wire.. yarrr..</t>
  </si>
  <si>
    <t>Tue Jun 16 21:26:24 PDT 2009</t>
  </si>
  <si>
    <t>prettytiffany</t>
  </si>
  <si>
    <t xml:space="preserve">just learn from gunadi that 2 of my followers kena banned.. so sad.. cos they were lesbians.. </t>
  </si>
  <si>
    <t xml:space="preserve">hates that im finding it so hard to make certain changes in my life </t>
  </si>
  <si>
    <t>Tue Jun 16 21:26:28 PDT 2009</t>
  </si>
  <si>
    <t>@SailorPsychic I know but...  He needs a hug.</t>
  </si>
  <si>
    <t xml:space="preserve">@CoyotegurlNikki It sucks because Im not sure I will see you until Tuesday </t>
  </si>
  <si>
    <t>IFayeFayeI</t>
  </si>
  <si>
    <t xml:space="preserve">Eating at dennys cuz I'm the shit like that. Soooo hungry.... I feel sick </t>
  </si>
  <si>
    <t>Tue Jun 16 21:26:29 PDT 2009</t>
  </si>
  <si>
    <t xml:space="preserve">I need more signitures in my annual </t>
  </si>
  <si>
    <t>Tue Jun 16 21:26:31 PDT 2009</t>
  </si>
  <si>
    <t>TeeeQ</t>
  </si>
  <si>
    <t xml:space="preserve">working 8 hours a day is tough! my feet hurt. </t>
  </si>
  <si>
    <t>Tue Jun 16 21:26:34 PDT 2009</t>
  </si>
  <si>
    <t>alexwest0n</t>
  </si>
  <si>
    <t xml:space="preserve">MMS support from AT&amp;amp;T coming in late summer. MMS is not supported on first-generation iPhone. (Apple) This dissapoints me... </t>
  </si>
  <si>
    <t>adypants</t>
  </si>
  <si>
    <t xml:space="preserve">is goodbye blue sky, or so it seems. bad weather should be reserved for Pink Floyd. boo Mother Nature </t>
  </si>
  <si>
    <t xml:space="preserve">@skanwar Thanks! Now to stop ice cream and sundaes...it's going to be a dry summer lol </t>
  </si>
  <si>
    <t>Tue Jun 16 21:26:36 PDT 2009</t>
  </si>
  <si>
    <t>haleegrace22</t>
  </si>
  <si>
    <t xml:space="preserve">@MikaMousee i used to do comeptitive cheer for 8 years i just quit </t>
  </si>
  <si>
    <t>desole</t>
  </si>
  <si>
    <t>@HumaneSociety yes! signed by Arnold. He still wants to end 6 day hold bc of $$.  I suggested fines for not neutering &amp;amp; breeder's permits</t>
  </si>
  <si>
    <t>Tue Jun 16 21:26:37 PDT 2009</t>
  </si>
  <si>
    <t>ddrt</t>
  </si>
  <si>
    <t>The iPhone sucks, I can't get any service and I'm just sitting at my house. (sorry hannah. I'll text when I get service  )</t>
  </si>
  <si>
    <t>Tue Jun 16 21:26:39 PDT 2009</t>
  </si>
  <si>
    <t>@jazred87 lol yea I wanted to come back sat but I can barely afford the sunday flights.. i never get money for my bday  what is outrage?</t>
  </si>
  <si>
    <t>Tue Jun 16 21:26:42 PDT 2009</t>
  </si>
  <si>
    <t>babes14</t>
  </si>
  <si>
    <t xml:space="preserve">@EloisaJB you suppose ? meanie head. </t>
  </si>
  <si>
    <t>Tue Jun 16 21:26:45 PDT 2009</t>
  </si>
  <si>
    <t>On our way back from dinner, Danielle I'm sad you have to leave again  tonight should be fun ya! Haha</t>
  </si>
  <si>
    <t>Tue Jun 16 21:26:47 PDT 2009</t>
  </si>
  <si>
    <t>stephie_sings</t>
  </si>
  <si>
    <t xml:space="preserve">Talk about a migraine...yeesh. </t>
  </si>
  <si>
    <t>Tue Jun 16 21:26:48 PDT 2009</t>
  </si>
  <si>
    <t>jasonk848</t>
  </si>
  <si>
    <t xml:space="preserve">@mcuban be cool if I still had HDNET </t>
  </si>
  <si>
    <t>Tue Jun 16 21:26:52 PDT 2009</t>
  </si>
  <si>
    <t>yujinchoi</t>
  </si>
  <si>
    <t xml:space="preserve">my last day at the last magazine tmrw! im going to miss magnus and tenzin and evelien </t>
  </si>
  <si>
    <t>Tue Jun 16 21:26:53 PDT 2009</t>
  </si>
  <si>
    <t>Fuck you summer school. Making me miss Jonas Day AND the CMTs  did anyone watch? How was @taylorswift13 &amp;amp; T-Pain's duet?</t>
  </si>
  <si>
    <t>Tue Jun 16 21:26:55 PDT 2009</t>
  </si>
  <si>
    <t>@CS_marshall @friartech    I'm waiting to see how the reviews are of the 3GS before deciding if I should break contract and upgrade.</t>
  </si>
  <si>
    <t>Tue Jun 16 21:26:59 PDT 2009</t>
  </si>
  <si>
    <t>almost tripped  back to treadmilling</t>
  </si>
  <si>
    <t>Tue Jun 16 21:27:02 PDT 2009</t>
  </si>
  <si>
    <t>DemiJonasMexico</t>
  </si>
  <si>
    <t xml:space="preserve">my itunes doesn't work! </t>
  </si>
  <si>
    <t>Tue Jun 16 21:27:03 PDT 2009</t>
  </si>
  <si>
    <t>@sugarbabewhite huhuhu  ...is it? Hiks..</t>
  </si>
  <si>
    <t>Tue Jun 16 21:27:05 PDT 2009</t>
  </si>
  <si>
    <t>Flyboimahd</t>
  </si>
  <si>
    <t xml:space="preserve">I just got hanged up on!! </t>
  </si>
  <si>
    <t>TwuigiSouth</t>
  </si>
  <si>
    <t xml:space="preserve">Still can't quite believe I'm done with KIWIN's forever... </t>
  </si>
  <si>
    <t>Tue Jun 16 21:27:08 PDT 2009</t>
  </si>
  <si>
    <t>sweet Jesus De Silva Del Toro Hernandez Garcia &amp;amp;&amp;amp; all of MS-13, my neighbors are at it again  Fights then loud ass make up sex, ugh</t>
  </si>
  <si>
    <t>lsfelix</t>
  </si>
  <si>
    <t xml:space="preserve">wish i could get cought up on bills </t>
  </si>
  <si>
    <t>Tue Jun 16 21:27:09 PDT 2009</t>
  </si>
  <si>
    <t>slampoud</t>
  </si>
  <si>
    <t xml:space="preserve">now that my upper body strength and arm girth is increasing with training, I can't shake the disturbing feeling that I'm getting fat </t>
  </si>
  <si>
    <t>____Andrew____</t>
  </si>
  <si>
    <t xml:space="preserve">XBOX LIVE Still Offline </t>
  </si>
  <si>
    <t>justinjap</t>
  </si>
  <si>
    <t xml:space="preserve">@scorpiojerm Nooo... I paid good money for the lessons! Why can't we do it tomorrow? </t>
  </si>
  <si>
    <t>Tue Jun 16 21:27:10 PDT 2009</t>
  </si>
  <si>
    <t xml:space="preserve">@fErNniii Alot of them are moms with kids or at least in their twenties, I feel young too.  </t>
  </si>
  <si>
    <t>RogaHilton</t>
  </si>
  <si>
    <t xml:space="preserve">im pissed, I missed Paris Hilton's New BFF </t>
  </si>
  <si>
    <t>Tue Jun 16 21:27:11 PDT 2009</t>
  </si>
  <si>
    <t>Brittsx</t>
  </si>
  <si>
    <t xml:space="preserve">Fuck you chemistry I don't care about Electrolysis </t>
  </si>
  <si>
    <t>Tue Jun 16 21:27:12 PDT 2009</t>
  </si>
  <si>
    <t>thekidferocious</t>
  </si>
  <si>
    <t xml:space="preserve">Why!!!???  What I do??  </t>
  </si>
  <si>
    <t>Tue Jun 16 21:27:14 PDT 2009</t>
  </si>
  <si>
    <t>AVAxMiCHELEx3</t>
  </si>
  <si>
    <t xml:space="preserve">DEAR MEN, PLEASE LEAVE ME ALONE. THANK YOU. SINCERELY, AVA MiCHELE </t>
  </si>
  <si>
    <t>Tue Jun 16 21:27:16 PDT 2009</t>
  </si>
  <si>
    <t>amyvogler</t>
  </si>
  <si>
    <t xml:space="preserve">It's official... enrollment  has been approved. Hannah starts kindergarten in August. My baby's starting school. Here come the tears. </t>
  </si>
  <si>
    <t>Tue Jun 16 21:27:17 PDT 2009</t>
  </si>
  <si>
    <t>nilooentezari</t>
  </si>
  <si>
    <t xml:space="preserve">everyone is failing at being my friend on twitter </t>
  </si>
  <si>
    <t>Tue Jun 16 21:27:18 PDT 2009</t>
  </si>
  <si>
    <t>ohsogood</t>
  </si>
  <si>
    <t xml:space="preserve">         or i just worry too much?        </t>
  </si>
  <si>
    <t>Tue Jun 16 21:27:21 PDT 2009</t>
  </si>
  <si>
    <t xml:space="preserve">@JellOHbeans Yeah I know </t>
  </si>
  <si>
    <t>amplifiedlove</t>
  </si>
  <si>
    <t xml:space="preserve">@bjW18 what was the surgery for? </t>
  </si>
  <si>
    <t>larissaclara</t>
  </si>
  <si>
    <t xml:space="preserve">has a really really bad headache </t>
  </si>
  <si>
    <t>Lov3_killz</t>
  </si>
  <si>
    <t>@MelodieGore It sucks that your site is down  how much does it cost to keep it running?</t>
  </si>
  <si>
    <t>Tue Jun 16 21:27:26 PDT 2009</t>
  </si>
  <si>
    <t xml:space="preserve">There is no reason Lauren Conrad should be famous. Why is she on my screen? </t>
  </si>
  <si>
    <t>Tue Jun 16 21:27:28 PDT 2009</t>
  </si>
  <si>
    <t>iamthat6irl</t>
  </si>
  <si>
    <t xml:space="preserve">mac is having a 25% off event on their website (canada) - sucks how i can't get anything </t>
  </si>
  <si>
    <t>Tue Jun 16 21:27:29 PDT 2009</t>
  </si>
  <si>
    <t>strawberrycream</t>
  </si>
  <si>
    <t xml:space="preserve">@OneStarryNight </t>
  </si>
  <si>
    <t>KooKooBaNaNas22</t>
  </si>
  <si>
    <t xml:space="preserve">sleeeeeeeeeeeeeeeeeeeep even tho i kno immma fail my final tomorrow WISH ME SO MUCH LUCK................................      </t>
  </si>
  <si>
    <t xml:space="preserve">and to make even better...I am going to the I-70 game on Saturday! its goin to be a great week. if only I could see Carpenter pitch tho. </t>
  </si>
  <si>
    <t>Tue Jun 16 21:27:32 PDT 2009</t>
  </si>
  <si>
    <t xml:space="preserve">Just hangin out...... Bein home alone is not so much fun afterall </t>
  </si>
  <si>
    <t>Metictype</t>
  </si>
  <si>
    <t>@KalsiG   Well, I guess I could have fun.  But stranger things have happened.  ie.  playing against yourself?</t>
  </si>
  <si>
    <t>Tue Jun 16 21:27:33 PDT 2009</t>
  </si>
  <si>
    <t>MoBitches</t>
  </si>
  <si>
    <t xml:space="preserve">threw up. stomach feels like its ripping itself apart. hopefully sleep will help. </t>
  </si>
  <si>
    <t>Tue Jun 16 21:27:37 PDT 2009</t>
  </si>
  <si>
    <t>@ek20385 Me too  We need more! I also need to send you more V! Clearly also need more V on my phone! haha</t>
  </si>
  <si>
    <t>itsallchalkedup</t>
  </si>
  <si>
    <t>until another day  the sun will shine</t>
  </si>
  <si>
    <t>Tue Jun 16 21:27:39 PDT 2009</t>
  </si>
  <si>
    <t xml:space="preserve">i am soo tired . i could barely go through my history notes for my exam tomorrow </t>
  </si>
  <si>
    <t>Tue Jun 16 21:27:40 PDT 2009</t>
  </si>
  <si>
    <t>Been laying in bed sick dam headache wont go away  and i gotta be back at work tomorrow.</t>
  </si>
  <si>
    <t>Tue Jun 16 21:27:44 PDT 2009</t>
  </si>
  <si>
    <t xml:space="preserve">caught a damn cold from one of my students or maybe its the weather in the chi,thats got me sick idk </t>
  </si>
  <si>
    <t>Tue Jun 16 21:27:47 PDT 2009</t>
  </si>
  <si>
    <t>SallyVernon</t>
  </si>
  <si>
    <t>@enzoyug I had killer cough for 3 weeks - turned out I had bronchitis  take care &amp;amp; get thyself a stash of antibiotic goodness!</t>
  </si>
  <si>
    <t>has been feeling siiick all day.  games in russel co again tmrrr.</t>
  </si>
  <si>
    <t>Tue Jun 16 21:27:50 PDT 2009</t>
  </si>
  <si>
    <t xml:space="preserve">@kjlovebug I finished the Twilight books and now I'm sad </t>
  </si>
  <si>
    <t>Tue Jun 16 21:28:21 PDT 2009</t>
  </si>
  <si>
    <t xml:space="preserve">wants new clothes already... </t>
  </si>
  <si>
    <t>HeatherMcGaw</t>
  </si>
  <si>
    <t>left pecha kucha early sick.  not awesome.</t>
  </si>
  <si>
    <t>Tue Jun 16 21:28:23 PDT 2009</t>
  </si>
  <si>
    <t>@MOMOzilla ah ok... aw i wish i could go  I love them lol</t>
  </si>
  <si>
    <t>Tue Jun 16 21:28:27 PDT 2009</t>
  </si>
  <si>
    <t>hikorystix</t>
  </si>
  <si>
    <t>@fubrub @jjmaa  it gives you a lot of points...  LOL</t>
  </si>
  <si>
    <t>Tue Jun 16 21:28:28 PDT 2009</t>
  </si>
  <si>
    <t>Lucid_Glare</t>
  </si>
  <si>
    <t xml:space="preserve">Miss the guys already </t>
  </si>
  <si>
    <t xml:space="preserve">doesn't have ANY bills... no money.. </t>
  </si>
  <si>
    <t>Tue Jun 16 21:28:29 PDT 2009</t>
  </si>
  <si>
    <t>@boysforpele32 oh so im not going crazy... much! But it's less than 700kb?  ok i'll downsize it! I don't want to be an empty square!</t>
  </si>
  <si>
    <t>McG20009</t>
  </si>
  <si>
    <t xml:space="preserve">So bummed. Just tried buying the new JB album on iTunes and it won't let me </t>
  </si>
  <si>
    <t>Tue Jun 16 21:28:32 PDT 2009</t>
  </si>
  <si>
    <t>erintheO</t>
  </si>
  <si>
    <t xml:space="preserve">Is so unsatisified with the way my life is going right now. I'm gonna stay home till I figure out who the hell I am. </t>
  </si>
  <si>
    <t>Tue Jun 16 21:28:34 PDT 2009</t>
  </si>
  <si>
    <t xml:space="preserve">@GetLowTaylor but i don't have a webcammmmm </t>
  </si>
  <si>
    <t>i_am_dop3</t>
  </si>
  <si>
    <t xml:space="preserve">@hissloski lolzzzz ii chang3 it...but y3a im hatin ii cant 3v3n mak3 it 2 50 </t>
  </si>
  <si>
    <t>phinor</t>
  </si>
  <si>
    <t xml:space="preserve">bloody car battery... </t>
  </si>
  <si>
    <t>Tue Jun 16 21:28:38 PDT 2009</t>
  </si>
  <si>
    <t xml:space="preserve">I was just watching &amp;quot;Space Jam&amp;quot; &amp;amp; it almost made me cry!!!! I love Kobe but I miss the Michael Jordan days </t>
  </si>
  <si>
    <t>Tue Jun 16 21:28:40 PDT 2009</t>
  </si>
  <si>
    <t>donutpanic</t>
  </si>
  <si>
    <t xml:space="preserve">aw8ing iPhone OS 3.0. Time in Cupertino is 21:28 yesterday.Wished I had a Timemachine.Wait, I have one. but not for this job. have to w8 </t>
  </si>
  <si>
    <t>LilChanel</t>
  </si>
  <si>
    <t xml:space="preserve">Hatin that my lap top jus crashed.. </t>
  </si>
  <si>
    <t>Tue Jun 16 21:28:41 PDT 2009</t>
  </si>
  <si>
    <t>long day at work...happy to be off tomorrow! Oh and i miss my best friend, my brother, my Marine  Been thinking about u a lot Richard</t>
  </si>
  <si>
    <t>phone is notttt working  1st bad experience with the iphone</t>
  </si>
  <si>
    <t>Tue Jun 16 21:28:42 PDT 2009</t>
  </si>
  <si>
    <t>@volubly  â™¥</t>
  </si>
  <si>
    <t>Tue Jun 16 21:28:43 PDT 2009</t>
  </si>
  <si>
    <t>herewiigoagain</t>
  </si>
  <si>
    <t xml:space="preserve">Feel like crap: really want to quite my job. </t>
  </si>
  <si>
    <t>Lpogtokyo</t>
  </si>
  <si>
    <t>After the heavy rain... Here comes the Sun... But stuck in the office...   http://twitpic.com/7lldu</t>
  </si>
  <si>
    <t>Tue Jun 16 21:28:44 PDT 2009</t>
  </si>
  <si>
    <t>I have none  plus they taste like shit.</t>
  </si>
  <si>
    <t>Tue Jun 16 21:28:45 PDT 2009</t>
  </si>
  <si>
    <t>hicel</t>
  </si>
  <si>
    <t xml:space="preserve">PF changs was yummy!!! Haven't been there since I quit! HA! PS, sake startin to creep up </t>
  </si>
  <si>
    <t>WonderWit</t>
  </si>
  <si>
    <t xml:space="preserve">Not sleepy and misses her husband back home </t>
  </si>
  <si>
    <t>Tue Jun 16 21:28:49 PDT 2009</t>
  </si>
  <si>
    <t>ralucababy</t>
  </si>
  <si>
    <t>ahh finally going over to Jakey's...he's leaving in 2 days  so sad I'm gonna miss my bestie. haha I bought Tasha a how to be single book!</t>
  </si>
  <si>
    <t>Tue Jun 16 21:28:50 PDT 2009</t>
  </si>
  <si>
    <t xml:space="preserve">@kannanball That is beyond shitty. </t>
  </si>
  <si>
    <t xml:space="preserve">http://bit.ly/9y7DV  MR FUZZBUTT, I REALLY WANT TO ADOPT YOU </t>
  </si>
  <si>
    <t>poison_ive3</t>
  </si>
  <si>
    <t xml:space="preserve">Upset still. I need my Tommy. </t>
  </si>
  <si>
    <t>Tue Jun 16 21:28:52 PDT 2009</t>
  </si>
  <si>
    <t>hitokaji</t>
  </si>
  <si>
    <t xml:space="preserve">@destinyawakened Thank you, my dear. I really do hope so too. </t>
  </si>
  <si>
    <t>Tue Jun 16 21:28:55 PDT 2009</t>
  </si>
  <si>
    <t>kelsey42093</t>
  </si>
  <si>
    <t xml:space="preserve">was supposed to get my license today, but im not. </t>
  </si>
  <si>
    <t>iMujica</t>
  </si>
  <si>
    <t>Still at work.  been here since 7:45. And i'll be back at 7:45 again tomorrow. Pat says that i'm 'the hardest working man in Texas' lol</t>
  </si>
  <si>
    <t>Tue Jun 16 21:28:56 PDT 2009</t>
  </si>
  <si>
    <t xml:space="preserve">Is ready for bed but rosies playing hide and seek and I can't find her </t>
  </si>
  <si>
    <t>Tue Jun 16 21:28:59 PDT 2009</t>
  </si>
  <si>
    <t>went to buy a camera tonight and the van battery died  Instead had an awesome dinner with some great friends!</t>
  </si>
  <si>
    <t>Tue Jun 16 21:29:00 PDT 2009</t>
  </si>
  <si>
    <t xml:space="preserve">@colormekayleigh Hate when that happens. </t>
  </si>
  <si>
    <t>kathiacatalan</t>
  </si>
  <si>
    <t>marty and amanda left  now im eating oreo with milk  my last night in michigan hahah</t>
  </si>
  <si>
    <t>Tue Jun 16 21:29:01 PDT 2009</t>
  </si>
  <si>
    <t xml:space="preserve">@jcharming Wait, what's going on with the iPhone? I'm so out if the loop </t>
  </si>
  <si>
    <t>Tue Jun 16 21:29:06 PDT 2009</t>
  </si>
  <si>
    <t xml:space="preserve">@amandangerousx smile fruit snacks are the best, but I got a bunch of yellow ones. I hate the yellow ones! </t>
  </si>
  <si>
    <t>Tue Jun 16 21:29:07 PDT 2009</t>
  </si>
  <si>
    <t>mmaarryyy</t>
  </si>
  <si>
    <t>@aaryam yessss i am. i'm so excited yet no $  tell me how much that sucks. k'la has so many dr's appts this mnth its crazy!</t>
  </si>
  <si>
    <t xml:space="preserve">Dissapointed in the news of Judy Moran's involvement in Des Moran's murder. I was actually feeling sorry for her yesterday </t>
  </si>
  <si>
    <t>Tue Jun 16 21:29:08 PDT 2009</t>
  </si>
  <si>
    <t xml:space="preserve">Dollhouse is still standing, but it looks like the Reaper visited Reaper.  </t>
  </si>
  <si>
    <t>Tue Jun 16 21:29:09 PDT 2009</t>
  </si>
  <si>
    <t xml:space="preserve">@djat09 nada jus got off work my feet hurttt </t>
  </si>
  <si>
    <t>Tue Jun 16 21:29:10 PDT 2009</t>
  </si>
  <si>
    <t xml:space="preserve">Uuuggghhhh... Can't fall asleep </t>
  </si>
  <si>
    <t>Tue Jun 16 21:29:12 PDT 2009</t>
  </si>
  <si>
    <t xml:space="preserve">@SassyKathy Saw your earlier tweet w/ new pic....uh yeah, totes Darkward. I.miss.him. </t>
  </si>
  <si>
    <t>OhMyDavid</t>
  </si>
  <si>
    <t xml:space="preserve">I have a stomach ache. Ouch! </t>
  </si>
  <si>
    <t>Tue Jun 16 21:29:14 PDT 2009</t>
  </si>
  <si>
    <t>amitchell93</t>
  </si>
  <si>
    <t>Summer school is boring already  life just isn't exciting!</t>
  </si>
  <si>
    <t>Tue Jun 16 21:29:15 PDT 2009</t>
  </si>
  <si>
    <t>Pbgnsky</t>
  </si>
  <si>
    <t xml:space="preserve">@MariannaO NO!! hahah I have my cell phone for international calls block </t>
  </si>
  <si>
    <t>Tue Jun 16 21:29:18 PDT 2009</t>
  </si>
  <si>
    <t>beth_az</t>
  </si>
  <si>
    <t>@jordanknight Aw  Hang in there, Jordan! I'm sorry you're hurtin!</t>
  </si>
  <si>
    <t>Tue Jun 16 21:29:20 PDT 2009</t>
  </si>
  <si>
    <t>laconicing</t>
  </si>
  <si>
    <t xml:space="preserve">my head hurts again </t>
  </si>
  <si>
    <t>Tue Jun 16 21:29:22 PDT 2009</t>
  </si>
  <si>
    <t>Dish1528</t>
  </si>
  <si>
    <t xml:space="preserve">@jordanknight Jordan! Ur makin me worry! Feel better! I don't like knowing ur hurting! </t>
  </si>
  <si>
    <t>Tue Jun 16 21:29:24 PDT 2009</t>
  </si>
  <si>
    <t>katieandstampy</t>
  </si>
  <si>
    <t xml:space="preserve">computer back... yay!!! phone still dead though </t>
  </si>
  <si>
    <t>Tue Jun 16 21:29:25 PDT 2009</t>
  </si>
  <si>
    <t>MegScholbe</t>
  </si>
  <si>
    <t xml:space="preserve">Misses little Winter....15+ years coming to an end tonight. </t>
  </si>
  <si>
    <t>Tue Jun 16 21:29:27 PDT 2009</t>
  </si>
  <si>
    <t>ChaseNCashe</t>
  </si>
  <si>
    <t xml:space="preserve">@URFAVBUNNY wow @ baby shower. Not poppin </t>
  </si>
  <si>
    <t>Tue Jun 16 21:29:28 PDT 2009</t>
  </si>
  <si>
    <t>Superman229</t>
  </si>
  <si>
    <t>@TK_DAGREAT  sad face lol</t>
  </si>
  <si>
    <t>Tue Jun 16 21:29:29 PDT 2009</t>
  </si>
  <si>
    <t xml:space="preserve">Another set of headphones down the drain tonight! </t>
  </si>
  <si>
    <t>Tue Jun 16 21:29:30 PDT 2009</t>
  </si>
  <si>
    <t xml:space="preserve">@Rad_Wolf </t>
  </si>
  <si>
    <t>Tue Jun 16 21:29:40 PDT 2009</t>
  </si>
  <si>
    <t xml:space="preserve">can't find my pink cellphone! </t>
  </si>
  <si>
    <t>Tue Jun 16 21:29:41 PDT 2009</t>
  </si>
  <si>
    <t xml:space="preserve">DEAR MEN, PLEASE LEAVE ME ALONE. THANK YOU. SINCERELY, &amp;quot;SEXY @**&amp;quot; AVA MiCHELE </t>
  </si>
  <si>
    <t>Tue Jun 16 21:29:48 PDT 2009</t>
  </si>
  <si>
    <t>@lilcreolesd lol, well iJust randomly got attacked by a mosquito the size of a butterfly, now my neighbors are fxckin'. LOUDLY  booo</t>
  </si>
  <si>
    <t>blueboi4eva</t>
  </si>
  <si>
    <t xml:space="preserve">I want food... </t>
  </si>
  <si>
    <t>Loh_grace</t>
  </si>
  <si>
    <t>*hvnt been into facebook for few days*  need to reply mssgs badly!!crazy server in setia alam under servicing!&amp;amp; my company blocked it!argh</t>
  </si>
  <si>
    <t>Tue Jun 16 21:29:50 PDT 2009</t>
  </si>
  <si>
    <t>Wittylama</t>
  </si>
  <si>
    <t>Powerhouse Museum now has a waterdamaged folio collection  All due to a DVD case. http://bit.ly/Xxbww video killed the paperback star?</t>
  </si>
  <si>
    <t>Tue Jun 16 21:30:12 PDT 2009</t>
  </si>
  <si>
    <t>milene05</t>
  </si>
  <si>
    <t xml:space="preserve">Staying home though ppl don't want me. Yo i'm in a cuddling mood. I'm going to cuddle with my pooh bear. </t>
  </si>
  <si>
    <t>Tue Jun 16 21:30:14 PDT 2009</t>
  </si>
  <si>
    <t xml:space="preserve">i want to live in disney someday </t>
  </si>
  <si>
    <t>MattFavela</t>
  </si>
  <si>
    <t>Just dropped trash juice all over me.. It's chocolate so it looks like period.... I am so dirty now and I smell like sour milk...  FM ...</t>
  </si>
  <si>
    <t>Tue Jun 16 21:30:16 PDT 2009</t>
  </si>
  <si>
    <t>NationYell</t>
  </si>
  <si>
    <t xml:space="preserve">Oy Gevalt, this movie is heartbreaking; The Boy in the Striped Pajamas. God, is this the heart of pure evil? Is this how bad we can get? </t>
  </si>
  <si>
    <t>marzbarnone</t>
  </si>
  <si>
    <t>talkin to the bf....then hitting the sheets miss you alreadyyyy  night tweets wish me luck on my examssss</t>
  </si>
  <si>
    <t>Tue Jun 16 21:30:18 PDT 2009</t>
  </si>
  <si>
    <t>@melaniefiona  sumtimes is good 2 be away from technology  safe travels Melanie!</t>
  </si>
  <si>
    <t>crystal_93</t>
  </si>
  <si>
    <t xml:space="preserve">@Sabrina026 i tried, idk where it went, maybe its dead?, i had to use my GK shirt to attempt to kill it </t>
  </si>
  <si>
    <t>Tue Jun 16 21:30:19 PDT 2009</t>
  </si>
  <si>
    <t>xin_star</t>
  </si>
  <si>
    <t xml:space="preserve">@girlieval Haha.. I dun think I like my husband to be green... Gimme some time for my hse pics.. Really no time.. </t>
  </si>
  <si>
    <t>Tue Jun 16 21:30:21 PDT 2009</t>
  </si>
  <si>
    <t>Sargent_Peppers</t>
  </si>
  <si>
    <t xml:space="preserve">Possibly allergic to new deodorant </t>
  </si>
  <si>
    <t xml:space="preserve">@rumourednights I'm sorry but you failed </t>
  </si>
  <si>
    <t>Tue Jun 16 21:30:22 PDT 2009</t>
  </si>
  <si>
    <t xml:space="preserve">@ShannonLeto heeeeeeeeeey great to see you still alive! totally forgot about us </t>
  </si>
  <si>
    <t>Tue Jun 16 21:30:26 PDT 2009</t>
  </si>
  <si>
    <t xml:space="preserve">Found a knot in the side of my stomach and its super soar </t>
  </si>
  <si>
    <t>Tue Jun 16 21:30:28 PDT 2009</t>
  </si>
  <si>
    <t xml:space="preserve">and the clouds opened and God said &amp;quot;Jarvis No one will ever date you, so don't bother trying, You were born to be just a friend&amp;quot; FML </t>
  </si>
  <si>
    <t xml:space="preserve">#turnoff being on my period when I wanna get some. i make it work, but its just not the same </t>
  </si>
  <si>
    <t>Tue Jun 16 21:30:29 PDT 2009</t>
  </si>
  <si>
    <t>jEANEyx3</t>
  </si>
  <si>
    <t>ipod - dead :[ computer - dead [has a virus) no way to charge my ipod &amp;amp; my sk only has depressing songs !  no music tonight :|</t>
  </si>
  <si>
    <t>Tue Jun 16 21:30:31 PDT 2009</t>
  </si>
  <si>
    <t xml:space="preserve">@MrsJesseStarr yummi!! I can't wait to see Jeff this weekend...I wanna see Codt though, </t>
  </si>
  <si>
    <t>Tue Jun 16 21:30:32 PDT 2009</t>
  </si>
  <si>
    <t xml:space="preserve">@TamaraKenyon did you try running the disc utility application on the install disc? If it can't find the HDD then it prob. died. </t>
  </si>
  <si>
    <t>Tue Jun 16 21:30:33 PDT 2009</t>
  </si>
  <si>
    <t>janasayqua</t>
  </si>
  <si>
    <t xml:space="preserve">@bucky4eyes that picture he had made of zoila was classic. Oh! I just found it, he will return August 17. Ah, thought it would be summer </t>
  </si>
  <si>
    <t>Tue Jun 16 21:30:36 PDT 2009</t>
  </si>
  <si>
    <t>Cassandra_K</t>
  </si>
  <si>
    <t xml:space="preserve">@Mommy_Angel_One that sounds neat. Thanks for thinking of me. I'm kinda tight on money &amp;amp; don't know that I could afford the plane ticket. </t>
  </si>
  <si>
    <t xml:space="preserve">Ok. So I just got tweetdeck... LOVE the look and the use.. But.. Where's the trending topics? </t>
  </si>
  <si>
    <t>Tue Jun 16 21:30:37 PDT 2009</t>
  </si>
  <si>
    <t>noliebro</t>
  </si>
  <si>
    <t>Sugarland singing &amp;quot;Love Shack&amp;quot; is like slapping God in the face... some of the B52's got really fat, I can stand this  #CMTMusicAwards</t>
  </si>
  <si>
    <t>Tue Jun 16 21:30:38 PDT 2009</t>
  </si>
  <si>
    <t xml:space="preserve">Oh god, I'm still wide awake. I don't think I'll sleep today. Its friday night's fault, it buggered up my sleeping routine! </t>
  </si>
  <si>
    <t>Tue Jun 16 21:30:39 PDT 2009</t>
  </si>
  <si>
    <t>liqudice94</t>
  </si>
  <si>
    <t xml:space="preserve">Yeah screw you, i'm hurt. </t>
  </si>
  <si>
    <t>Tue Jun 16 21:30:40 PDT 2009</t>
  </si>
  <si>
    <t>jellypops</t>
  </si>
  <si>
    <t xml:space="preserve">its raining again, hay!! </t>
  </si>
  <si>
    <t xml:space="preserve">she said she would miss us wen she leaves 4 college but..she also said she needs to get away from us </t>
  </si>
  <si>
    <t>Tue Jun 16 21:30:45 PDT 2009</t>
  </si>
  <si>
    <t xml:space="preserve">Misses lindsey </t>
  </si>
  <si>
    <t>Tue Jun 16 21:30:48 PDT 2009</t>
  </si>
  <si>
    <t>heatherbonjovi</t>
  </si>
  <si>
    <t>@jordanknight sorry your back still hurts  is there anything you can take for it?</t>
  </si>
  <si>
    <t>Tue Jun 16 21:30:50 PDT 2009</t>
  </si>
  <si>
    <t>cndchica18</t>
  </si>
  <si>
    <t xml:space="preserve">is it time to go back to school yet? I want my @ahamkaara, @eveninggirl and @AlexCLange whenever I want them! </t>
  </si>
  <si>
    <t>Tue Jun 16 21:30:57 PDT 2009</t>
  </si>
  <si>
    <t xml:space="preserve">@collinjames20 dong dongs? that sounds sexual. my card hasn't arrived in the mail yet. </t>
  </si>
  <si>
    <t>Tue Jun 16 21:30:58 PDT 2009</t>
  </si>
  <si>
    <t xml:space="preserve">had a good dinner with the fam at yoshi zushi.. man i wish i didn't have this rumbly stomach..  wanted to drink sake </t>
  </si>
  <si>
    <t>Tue Jun 16 21:30:59 PDT 2009</t>
  </si>
  <si>
    <t>CONST_VAN_G</t>
  </si>
  <si>
    <t>@JamesPMorrison Walking on the road in the dark in Russia is very dangerous by reason of poor quality  &amp;quot;they don't care about us&amp;quot; (c) M.J.</t>
  </si>
  <si>
    <t>Tue Jun 16 21:31:02 PDT 2009</t>
  </si>
  <si>
    <t>mariasaidwhaat</t>
  </si>
  <si>
    <t xml:space="preserve">im really bored </t>
  </si>
  <si>
    <t>alanrocha</t>
  </si>
  <si>
    <t xml:space="preserve">My throat hurts, I think it's sore. bleh, I don't wanna be sick </t>
  </si>
  <si>
    <t>Tue Jun 16 21:31:04 PDT 2009</t>
  </si>
  <si>
    <t>clari0n</t>
  </si>
  <si>
    <t xml:space="preserve">@W1F1 Someone just told me to get one in an AT&amp;amp;T store, you'd have to have preordered to ship to the store last week. </t>
  </si>
  <si>
    <t xml:space="preserve">@aenrile FORM OVER FUNCTION is what this LA girl was fighting in NY. i only brought my nine wests and calvin kliens. my feet hurt soooo  </t>
  </si>
  <si>
    <t>foxfrog</t>
  </si>
  <si>
    <t xml:space="preserve">@jamiexvx well, my search isn't working. </t>
  </si>
  <si>
    <t>Tue Jun 16 21:31:06 PDT 2009</t>
  </si>
  <si>
    <t xml:space="preserve">@GeminiTwisted hahaha he is so sweet!! hope i can see J tinking! live one day! i miss him so much!! </t>
  </si>
  <si>
    <t>ManuelaZombie</t>
  </si>
  <si>
    <t xml:space="preserve">cooking for one is no fun. </t>
  </si>
  <si>
    <t>Tue Jun 16 21:31:11 PDT 2009</t>
  </si>
  <si>
    <t>@mlexiehayden Arrrrrr...u would send this when I'm headed to work  Oh well, I'll see him again in the next few days! What about Thur?</t>
  </si>
  <si>
    <t>My camera acting up  http://mypict.me/46TG</t>
  </si>
  <si>
    <t>Tue Jun 16 21:31:13 PDT 2009</t>
  </si>
  <si>
    <t>midnite_laydee</t>
  </si>
  <si>
    <t xml:space="preserve">Ok have to find out why tweets have not been going to my phone.  </t>
  </si>
  <si>
    <t>Tue Jun 16 21:31:15 PDT 2009</t>
  </si>
  <si>
    <t xml:space="preserve">I am deep in thought about something... I'm confused... </t>
  </si>
  <si>
    <t>Tue Jun 16 21:31:19 PDT 2009</t>
  </si>
  <si>
    <t>escentz</t>
  </si>
  <si>
    <t xml:space="preserve">looking for a job.... might be movin to sacramento... dont wanna leave my bf behind tho.. </t>
  </si>
  <si>
    <t>Tue Jun 16 21:31:18 PDT 2009</t>
  </si>
  <si>
    <t>Spam_Nuggets</t>
  </si>
  <si>
    <t>@joshtielor Just read your tweet! The cruise was amazing! The only thing that sucked was that you &amp;amp; Chantel weren't there.   Perhaps soon?</t>
  </si>
  <si>
    <t>JessHLee</t>
  </si>
  <si>
    <t xml:space="preserve">goodnight tweeps.. jess's gotta work in the morning </t>
  </si>
  <si>
    <t>leeuhnotlayuh</t>
  </si>
  <si>
    <t xml:space="preserve">Getting ready fo bed. Work at 10 </t>
  </si>
  <si>
    <t>shareeee</t>
  </si>
  <si>
    <t>Really sick  again!! Think it's strep throat again!!</t>
  </si>
  <si>
    <t xml:space="preserve">@xoreneexo22 i know the probably won't come on until the last 10 minutes </t>
  </si>
  <si>
    <t>Tue Jun 16 21:31:21 PDT 2009</t>
  </si>
  <si>
    <t xml:space="preserve">@lilihayes1 everybody is there but me!!!!  </t>
  </si>
  <si>
    <t>Tue Jun 16 21:31:22 PDT 2009</t>
  </si>
  <si>
    <t>victoriaxetf</t>
  </si>
  <si>
    <t>im sooooo tirredddd.  i fucking hate exams, im gunna failllllll</t>
  </si>
  <si>
    <t>Tue Jun 16 21:31:23 PDT 2009</t>
  </si>
  <si>
    <t xml:space="preserve">@cowboybomb I'm online... Still not getting anything to my phone </t>
  </si>
  <si>
    <t>Tue Jun 16 21:31:26 PDT 2009</t>
  </si>
  <si>
    <t xml:space="preserve">http://twitpic.com/7lllf - Black balls peekin out of my nose lol. I hate that I can't rotate pics </t>
  </si>
  <si>
    <t>anrpalmer</t>
  </si>
  <si>
    <t xml:space="preserve">@matherdavid nope, i'm still waiting. It's 5.30am here, thought it would be out by now  </t>
  </si>
  <si>
    <t>Tue Jun 16 21:31:28 PDT 2009</t>
  </si>
  <si>
    <t>sayan08</t>
  </si>
  <si>
    <t xml:space="preserve">The weather is really hot here, and I gotta go out in the sun.......... </t>
  </si>
  <si>
    <t>Tue Jun 16 21:31:31 PDT 2009</t>
  </si>
  <si>
    <t xml:space="preserve">@sabotek my natural color is pretty much almost black, so i can't experiment too much. forget about anything lighter than dark auburn </t>
  </si>
  <si>
    <t>Tue Jun 16 21:31:32 PDT 2009</t>
  </si>
  <si>
    <t xml:space="preserve">@kagewong Groups like Tenaganita, WAO, SUARAM, Hakam and the Migrant Working Group (MWG) deal with these issues but are so understaffed </t>
  </si>
  <si>
    <t>Tue Jun 16 21:31:34 PDT 2009</t>
  </si>
  <si>
    <t xml:space="preserve">@lowridergrl I'm sorry for that!! I know the feeling. 1 if my good friends got called 2 months B4 graduation to a 13 month stay in Iraq </t>
  </si>
  <si>
    <t>Tue Jun 16 21:31:36 PDT 2009</t>
  </si>
  <si>
    <t>marieland</t>
  </si>
  <si>
    <t>@photojennylee Biking under the influence is not a good idea  No one takes me seriously when I tell them...</t>
  </si>
  <si>
    <t>Tue Jun 16 21:31:38 PDT 2009</t>
  </si>
  <si>
    <t>jeffoncom</t>
  </si>
  <si>
    <t xml:space="preserve">Got within ~100 feet of my apartment and rained on at the last moment. </t>
  </si>
  <si>
    <t>Tue Jun 16 21:31:39 PDT 2009</t>
  </si>
  <si>
    <t xml:space="preserve">@sparklyperson Yeah, I was going to try to find a place off campuse, but I don't think I'll be able to afford it in the fall </t>
  </si>
  <si>
    <t xml:space="preserve">my virus scan has been at the same percentage for about 20 minutes now  </t>
  </si>
  <si>
    <t>LundyFan30</t>
  </si>
  <si>
    <t xml:space="preserve">In boston... Just came back from fenway... I miss my baby </t>
  </si>
  <si>
    <t xml:space="preserve">@thecoolestout mr. love please stop with the hate. she was my fave from dk and i just looked at recent pics and she got so ugly </t>
  </si>
  <si>
    <t>Tue Jun 16 21:31:40 PDT 2009</t>
  </si>
  <si>
    <t>@jordanknight Gonna be 10th row in tdot,no MG  I was really hoping u could give me my birthday spankings ;) wahooo,on stage if u have to!</t>
  </si>
  <si>
    <t>Tue Jun 16 21:31:43 PDT 2009</t>
  </si>
  <si>
    <t xml:space="preserve">is 3.0 out yet?  or is it gonna release based on pacific time? </t>
  </si>
  <si>
    <t>BellaNaija86</t>
  </si>
  <si>
    <t xml:space="preserve">@Aness1018 aww man...kinda upset i missed it! i wish i had tivo or dvr or something </t>
  </si>
  <si>
    <t>Tue Jun 16 21:31:45 PDT 2009</t>
  </si>
  <si>
    <t xml:space="preserve">@Poshy Australia FTW!! Look at the bright side, you have Risk...i have a uh..actually I have nothing to do </t>
  </si>
  <si>
    <t>Tue Jun 16 21:31:46 PDT 2009</t>
  </si>
  <si>
    <t>heatherocity</t>
  </si>
  <si>
    <t xml:space="preserve">donde esta iphone OS 3.0? it's 12:30am and no update! </t>
  </si>
  <si>
    <t>Tue Jun 16 21:31:49 PDT 2009</t>
  </si>
  <si>
    <t xml:space="preserve">they turned off the escalators so now i gotta walk down them like normal stairs.. fuck </t>
  </si>
  <si>
    <t>ktmathh</t>
  </si>
  <si>
    <t xml:space="preserve">@sstipo no I just left for the lake like an hour ago </t>
  </si>
  <si>
    <t>Tue Jun 16 21:31:51 PDT 2009</t>
  </si>
  <si>
    <t xml:space="preserve">why is it so hard? i hate this day </t>
  </si>
  <si>
    <t>Tue Jun 16 21:32:28 PDT 2009</t>
  </si>
  <si>
    <t xml:space="preserve">@whimsicalthots Am in the office, and the stench is mobile! Woe is me </t>
  </si>
  <si>
    <t>I hate guild drama. And I have no idea how to deal with it.  #WoW</t>
  </si>
  <si>
    <t xml:space="preserve">Mad tired from my soccer game .. We were short grls so I played the whole time </t>
  </si>
  <si>
    <t>willdanceforgil</t>
  </si>
  <si>
    <t>Yay!  It's just hayfever...awww balls.    Curse you pollen!</t>
  </si>
  <si>
    <t>Tue Jun 16 21:32:30 PDT 2009</t>
  </si>
  <si>
    <t>KayIce</t>
  </si>
  <si>
    <t xml:space="preserve">Human Growth &amp;amp; Development for Health Professionals @ 9am. fml </t>
  </si>
  <si>
    <t>Tue Jun 16 21:32:32 PDT 2009</t>
  </si>
  <si>
    <t xml:space="preserve">I really wish I had not seen a commercial for Hank Williams, Jr. My grandma loved him. Now I can't stop the tears. </t>
  </si>
  <si>
    <t>Tue Jun 16 21:32:33 PDT 2009</t>
  </si>
  <si>
    <t xml:space="preserve">Seriously... what does it take to find a great guy in this messed up world? </t>
  </si>
  <si>
    <t>Tue Jun 16 21:32:35 PDT 2009</t>
  </si>
  <si>
    <t>Damn....got to 500 floowers and just like that...bingo back to 498   It's a fickle crowd indeed!</t>
  </si>
  <si>
    <t>Tue Jun 16 21:32:37 PDT 2009</t>
  </si>
  <si>
    <t>FleeBoyFudge</t>
  </si>
  <si>
    <t xml:space="preserve">I'm addicted 2 pot </t>
  </si>
  <si>
    <t>Tue Jun 16 21:32:39 PDT 2009</t>
  </si>
  <si>
    <t>its_ang_duhh</t>
  </si>
  <si>
    <t xml:space="preserve"> ... i try... i try so hard... and i seem to get no credit for it.... wats the prob?</t>
  </si>
  <si>
    <t>Tue Jun 16 21:32:41 PDT 2009</t>
  </si>
  <si>
    <t xml:space="preserve">the floopy weather is affecting my thesis mojo. i need a frapp! </t>
  </si>
  <si>
    <t>Tue Jun 16 21:32:42 PDT 2009</t>
  </si>
  <si>
    <t xml:space="preserve">testing my d/l speeds on dslreports.com... seem to be getting slower than desired speeds </t>
  </si>
  <si>
    <t>Tue Jun 16 21:32:43 PDT 2009</t>
  </si>
  <si>
    <t>tallivansunder</t>
  </si>
  <si>
    <t xml:space="preserve">Eating half of a gala apple.  The other half goes to @vansunder.  The batch that I picked out this time are all bruised.  Bad picking!  </t>
  </si>
  <si>
    <t xml:space="preserve">Awake and I don't wanna be. </t>
  </si>
  <si>
    <t>Tue Jun 16 21:32:45 PDT 2009</t>
  </si>
  <si>
    <t>@kirbster00 well dang I didnt know any of them was dead  sum fan I am.smh.</t>
  </si>
  <si>
    <t>Tue Jun 16 21:32:47 PDT 2009</t>
  </si>
  <si>
    <t xml:space="preserve">@crystalyssaling naw; I walk up 6 every day! Ez pz. Lmao yuh. It was okay. Screwed up on at least 3MC &amp;amp; 3 short answer </t>
  </si>
  <si>
    <t>Tue Jun 16 21:32:48 PDT 2009</t>
  </si>
  <si>
    <t xml:space="preserve">Just saw rubio's interveiw on @sacramentokings website. He don't look Xited about possibility of playin here </t>
  </si>
  <si>
    <t>JUSTasia</t>
  </si>
  <si>
    <t>my dvd player just went bonkers on me  dont get to see the end-even though ive seen it probably over 100 times.lol</t>
  </si>
  <si>
    <t>Tue Jun 16 21:32:49 PDT 2009</t>
  </si>
  <si>
    <t>joshdartez</t>
  </si>
  <si>
    <t xml:space="preserve">no 3.0. going to bed </t>
  </si>
  <si>
    <t>@Crystylepoppin lmao u silly my day was crappy it was pouring down raining  here in chicago!</t>
  </si>
  <si>
    <t>Tue Jun 16 21:32:50 PDT 2009</t>
  </si>
  <si>
    <t>SuzzeeeeQ</t>
  </si>
  <si>
    <t xml:space="preserve">Tryin' to put my mug shot up here but all the pictures I have this twitter thingy says are too big!  UGH!!!  </t>
  </si>
  <si>
    <t>Tue Jun 16 21:32:51 PDT 2009</t>
  </si>
  <si>
    <t xml:space="preserve">@_Tahlia_ How far along are you in ChronoTrigger? I haven't turned mine on for ages! </t>
  </si>
  <si>
    <t>Tue Jun 16 21:32:52 PDT 2009</t>
  </si>
  <si>
    <t xml:space="preserve">i've got a headache and i need food </t>
  </si>
  <si>
    <t xml:space="preserve">@Miriesque ... That's pretty gross too. </t>
  </si>
  <si>
    <t>Tue Jun 16 21:32:55 PDT 2009</t>
  </si>
  <si>
    <t>tsunami_esh</t>
  </si>
  <si>
    <t>@x3richboys ohhh  I jus asked her what she was doin dis weekend</t>
  </si>
  <si>
    <t>Tue Jun 16 21:32:56 PDT 2009</t>
  </si>
  <si>
    <t>Miss_Margarita</t>
  </si>
  <si>
    <t xml:space="preserve">@robdyrdek Wow. I just watched a whale get shot down.... Wow </t>
  </si>
  <si>
    <t>louisecm</t>
  </si>
  <si>
    <t xml:space="preserve">If I had my way I could forget all about the fact that Lady Gaga exists. Unfortunately that's not an option. </t>
  </si>
  <si>
    <t>Tue Jun 16 21:32:57 PDT 2009</t>
  </si>
  <si>
    <t xml:space="preserve">@shahidkapoor why its getting delayed, each time? </t>
  </si>
  <si>
    <t>Tue Jun 16 21:32:58 PDT 2009</t>
  </si>
  <si>
    <t xml:space="preserve">@cjdmusic scary </t>
  </si>
  <si>
    <t>Tue Jun 16 21:32:59 PDT 2009</t>
  </si>
  <si>
    <t>derekMac71</t>
  </si>
  <si>
    <t xml:space="preserve">...I'm beginning to feel ill ... and I'm not happy about it </t>
  </si>
  <si>
    <t xml:space="preserve">@smashhulksmash BOOHOO! Poor man and his xbox withdrawls! </t>
  </si>
  <si>
    <t xml:space="preserve">@rosielusvzigi I don't know. There's a foreign object in my eye. Doesn't look like I'm going to Leedy tonight. </t>
  </si>
  <si>
    <t>Tue Jun 16 21:33:00 PDT 2009</t>
  </si>
  <si>
    <t>thorstenrock</t>
  </si>
  <si>
    <t xml:space="preserve">anyone else at #hostmonster? my website is so slow its horrible </t>
  </si>
  <si>
    <t>Tue Jun 16 21:33:02 PDT 2009</t>
  </si>
  <si>
    <t>mtcmorris</t>
  </si>
  <si>
    <t xml:space="preserve">Have to wear the penalty sombrero for the rest of the afternoon after losing in foosball </t>
  </si>
  <si>
    <t xml:space="preserve">Website building are not easy, or fun. </t>
  </si>
  <si>
    <t>Tue Jun 16 21:33:06 PDT 2009</t>
  </si>
  <si>
    <t xml:space="preserve">does anyone HATE birds flying over them? </t>
  </si>
  <si>
    <t>Tue Jun 16 21:33:07 PDT 2009</t>
  </si>
  <si>
    <t xml:space="preserve">@smaashley I believe I broke my knee for the fourth time </t>
  </si>
  <si>
    <t>Tue Jun 16 21:33:08 PDT 2009</t>
  </si>
  <si>
    <t>simunismail</t>
  </si>
  <si>
    <t xml:space="preserve">I need something new in my life.... </t>
  </si>
  <si>
    <t xml:space="preserve">Agh. Remembering a terrifying ride in Disney World called the ExtraTERRORestrial Alien Encounter. Gave me nightmares that whole trip </t>
  </si>
  <si>
    <t>Tue Jun 16 21:33:09 PDT 2009</t>
  </si>
  <si>
    <t>HilyBily</t>
  </si>
  <si>
    <t>@carolineisavctm Weeners and Beers. What more could you ask for? Too bad Heather isnt coming  F work Haha.</t>
  </si>
  <si>
    <t>@jackwood89 do u think i should block them too?i.am.confused  wow..more presentation?why your teacher loves presentation so much?lol</t>
  </si>
  <si>
    <t>Tue Jun 16 21:33:11 PDT 2009</t>
  </si>
  <si>
    <t>mayouss</t>
  </si>
  <si>
    <t>@talkmachine I feel sorry for you L  eating  packet mixes and all! How's the jebni back?</t>
  </si>
  <si>
    <t>Tue Jun 16 21:33:12 PDT 2009</t>
  </si>
  <si>
    <t>mhamilton19</t>
  </si>
  <si>
    <t xml:space="preserve">To the people following my bad </t>
  </si>
  <si>
    <t>Tue Jun 16 21:33:13 PDT 2009</t>
  </si>
  <si>
    <t>@sarabeth13137 Aww, that's sad  how far a commute is it?</t>
  </si>
  <si>
    <t xml:space="preserve">@onebreath Booth blocked you!!!!!!!! OMG. Did he block me too? </t>
  </si>
  <si>
    <t>@never2forgotten Too late   I bought the pre-order so apparently I get in early?</t>
  </si>
  <si>
    <t>Tue Jun 16 21:33:15 PDT 2009</t>
  </si>
  <si>
    <t>vansie</t>
  </si>
  <si>
    <t xml:space="preserve">my phone is busted </t>
  </si>
  <si>
    <t xml:space="preserve">@KTIG I forgot the lemon though </t>
  </si>
  <si>
    <t>vannabenson</t>
  </si>
  <si>
    <t xml:space="preserve">i feel so cut off from the rest of the world. no internet, no leaving the house and now my twitter updates are cut off from my phone </t>
  </si>
  <si>
    <t>Tue Jun 16 21:33:16 PDT 2009</t>
  </si>
  <si>
    <t xml:space="preserve">At The AirPort on data roaming... Wishing i had never come to BCN i got fired from The bar cause i didn't work on monday </t>
  </si>
  <si>
    <t>Tue Jun 16 21:33:17 PDT 2009</t>
  </si>
  <si>
    <t>macedofelipe</t>
  </si>
  <si>
    <t xml:space="preserve">pqp, o eduÃ¤rdo's scrapbook eh viciante demais! </t>
  </si>
  <si>
    <t>I'm so sad i saw de end of a long history....Life    [anything for u but everything for me]</t>
  </si>
  <si>
    <t>Tue Jun 16 21:33:18 PDT 2009</t>
  </si>
  <si>
    <t xml:space="preserve">@Tweetdeck for iPhone: no trends? No local search? No timeline? </t>
  </si>
  <si>
    <t>smithee65</t>
  </si>
  <si>
    <t xml:space="preserve">phils leaving </t>
  </si>
  <si>
    <t>fufu31</t>
  </si>
  <si>
    <t xml:space="preserve">My phone is not getting updates and I don't know how to fix it </t>
  </si>
  <si>
    <t>Tue Jun 16 21:33:22 PDT 2009</t>
  </si>
  <si>
    <t xml:space="preserve">Im congested. </t>
  </si>
  <si>
    <t xml:space="preserve">@Jayme1988  @mnrmg   jayme can you show ross where the twibe is Im so tired I cant find it </t>
  </si>
  <si>
    <t xml:space="preserve">Just woken up from a horrid dream. Must talk to my dad for reassurance immediately... But it's so early. </t>
  </si>
  <si>
    <t>Tue Jun 16 21:33:23 PDT 2009</t>
  </si>
  <si>
    <t>LiLAsha</t>
  </si>
  <si>
    <t xml:space="preserve">@DeeptiBella hey what are you up to? I miss you </t>
  </si>
  <si>
    <t xml:space="preserve">taking my meds right now </t>
  </si>
  <si>
    <t>Tue Jun 16 21:33:25 PDT 2009</t>
  </si>
  <si>
    <t>i enjoyed this tuesday...i dont school to end  i am going to be so pressured and bored in the summer (oh no)</t>
  </si>
  <si>
    <t>Tue Jun 16 21:33:27 PDT 2009</t>
  </si>
  <si>
    <t>Neelyyyy just left  home alone uhhhhh lame</t>
  </si>
  <si>
    <t xml:space="preserve">@bibby1 i can relate and empathize. I couldn't have stayed away from my friends that long. </t>
  </si>
  <si>
    <t>Tue Jun 16 21:33:29 PDT 2009</t>
  </si>
  <si>
    <t>aplourey</t>
  </si>
  <si>
    <t xml:space="preserve">@Unusual_Peanut I figured out that it would be five years since I've joined TV.com..... and this is the longest I've ever been away </t>
  </si>
  <si>
    <t>Tue Jun 16 21:33:30 PDT 2009</t>
  </si>
  <si>
    <t>mychmicalzombie</t>
  </si>
  <si>
    <t>@mellowmoshpit oh I sorry  I misses u too.</t>
  </si>
  <si>
    <t>Tue Jun 16 21:33:31 PDT 2009</t>
  </si>
  <si>
    <t>TessaGr</t>
  </si>
  <si>
    <t>Aggggrr i couldnt sleep at all  and i have a really bussy day :.(</t>
  </si>
  <si>
    <t>Tue Jun 16 21:33:36 PDT 2009</t>
  </si>
  <si>
    <t>moopigmoo</t>
  </si>
  <si>
    <t xml:space="preserve">@Vudell Omg. We were just reading the same thread on the forums. Yay. ps I'm high and drunk. I'm sorry. </t>
  </si>
  <si>
    <t>Tue Jun 16 21:33:38 PDT 2009</t>
  </si>
  <si>
    <t xml:space="preserve">I fill sorta sick and i hope im better by friday, id feel like shit if i didnt see breauna before she moves to oklahoma </t>
  </si>
  <si>
    <t xml:space="preserve">@lightsnoise lmfao, that random cat at the end killed me, but i feel bad for the guy </t>
  </si>
  <si>
    <t>Tue Jun 16 21:33:39 PDT 2009</t>
  </si>
  <si>
    <t>djbitz</t>
  </si>
  <si>
    <t xml:space="preserve">Is torri hunter in the lineup? Dish isn't working, not sure why </t>
  </si>
  <si>
    <t>Tue Jun 16 21:33:41 PDT 2009</t>
  </si>
  <si>
    <t>yhtomitim</t>
  </si>
  <si>
    <t xml:space="preserve">@imakewindows hamstrings. I didn't stretch before the game. </t>
  </si>
  <si>
    <t>Tue Jun 16 21:33:42 PDT 2009</t>
  </si>
  <si>
    <t xml:space="preserve">The #movie The Last Word felt like a total waste of time. The story was weak as were the characters and it had no resolution what so ever </t>
  </si>
  <si>
    <t>Tue Jun 16 21:33:43 PDT 2009</t>
  </si>
  <si>
    <t>bee167</t>
  </si>
  <si>
    <t xml:space="preserve">@meemeemo apple never called me back, i guess i'm not apple material </t>
  </si>
  <si>
    <t xml:space="preserve">@azmomofmanyhats She has an old laptop (sufficient for her abilities and needs) but the battery is worn ouit and the AC/DC pwr cord died </t>
  </si>
  <si>
    <t>m3g4hur7z</t>
  </si>
  <si>
    <t xml:space="preserve">I was just @ AT&amp;amp;T store checking prices... like I don't already know.. but just bored I guess. </t>
  </si>
  <si>
    <t>Tue Jun 16 21:33:49 PDT 2009</t>
  </si>
  <si>
    <t xml:space="preserve">This whole &amp;quot;not being able to sleep&amp;quot; - lame </t>
  </si>
  <si>
    <t xml:space="preserve">@Chrismorris528 Sigh. In 3 hours. It sucks to be Canadian. </t>
  </si>
  <si>
    <t>Tue Jun 16 21:33:52 PDT 2009</t>
  </si>
  <si>
    <t>cause_for_chaos</t>
  </si>
  <si>
    <t xml:space="preserve">sad and bummed </t>
  </si>
  <si>
    <t>Tue Jun 16 21:33:53 PDT 2009</t>
  </si>
  <si>
    <t>@STUDLEYcole ah i know i suck  lol love ya too buddyo</t>
  </si>
  <si>
    <t>Tue Jun 16 21:34:11 PDT 2009</t>
  </si>
  <si>
    <t xml:space="preserve">@DebraWard Canadian, Coors Light and MGD. I thought there would at least be something there that I liked. </t>
  </si>
  <si>
    <t xml:space="preserve">@jen004 If only blip.fm had &amp;quot;it's not easy being green&amp;quot; </t>
  </si>
  <si>
    <t>Tue Jun 16 21:34:13 PDT 2009</t>
  </si>
  <si>
    <t>outwiter</t>
  </si>
  <si>
    <t xml:space="preserve">@kelwitter i want you to come to l.a wif me too </t>
  </si>
  <si>
    <t>Tue Jun 16 21:34:15 PDT 2009</t>
  </si>
  <si>
    <t>livluvamanda</t>
  </si>
  <si>
    <t xml:space="preserve">@Bri1023 no  they dont offer that with platters </t>
  </si>
  <si>
    <t>Tue Jun 16 21:34:19 PDT 2009</t>
  </si>
  <si>
    <t xml:space="preserve">@sophiedee http://twitpic.com/7lljn - you look so sexy. wish i was there </t>
  </si>
  <si>
    <t>Tue Jun 16 21:34:29 PDT 2009</t>
  </si>
  <si>
    <t>@Amayzun All my bedroom stuff is for a master.I'm sure it won't fit in my new room.  That's depressing since that's where I hang out most.</t>
  </si>
  <si>
    <t>Tue Jun 16 21:34:31 PDT 2009</t>
  </si>
  <si>
    <t>butterick</t>
  </si>
  <si>
    <t xml:space="preserve">Ok lost my phone @ boardroom lounge GOT IT BACK now off to BOARD and sleep the flight away... I need airline gin </t>
  </si>
  <si>
    <t>Tue Jun 16 21:34:33 PDT 2009</t>
  </si>
  <si>
    <t>arumningtyas</t>
  </si>
  <si>
    <t xml:space="preserve">hope today will be rainy </t>
  </si>
  <si>
    <t>Tue Jun 16 21:34:37 PDT 2009</t>
  </si>
  <si>
    <t>tweetybird28</t>
  </si>
  <si>
    <t xml:space="preserve">1 more day of school...i'm gonna miss all of you! </t>
  </si>
  <si>
    <t xml:space="preserve">isnt feeling good right now </t>
  </si>
  <si>
    <t>Tue Jun 16 21:34:40 PDT 2009</t>
  </si>
  <si>
    <t>kelseyraerae</t>
  </si>
  <si>
    <t xml:space="preserve">i feel like i have no life. </t>
  </si>
  <si>
    <t>Tue Jun 16 21:34:42 PDT 2009</t>
  </si>
  <si>
    <t>DanaysiaMonae</t>
  </si>
  <si>
    <t>@TiaMowry that is so sad  some ppl have no llfe</t>
  </si>
  <si>
    <t>nicole_brom</t>
  </si>
  <si>
    <t xml:space="preserve">how is it possible to go from a complete high to a complete low all in only a couple of minutes????? </t>
  </si>
  <si>
    <t>Tue Jun 16 21:34:43 PDT 2009</t>
  </si>
  <si>
    <t>kotabearx33</t>
  </si>
  <si>
    <t xml:space="preserve">I just poked myself in the eye </t>
  </si>
  <si>
    <t>Tue Jun 16 21:34:44 PDT 2009</t>
  </si>
  <si>
    <t>LaoGirlDana</t>
  </si>
  <si>
    <t>Hey @officialtila !!!!I LOVE CHEESECAKE  I WANT A SOME!  (#TilaTequilaLive live &amp;gt; http://ustre.am/3v2f)</t>
  </si>
  <si>
    <t>Tue Jun 16 21:34:46 PDT 2009</t>
  </si>
  <si>
    <t xml:space="preserve">@elise_marie94 me too! but my parents stay up lateeee </t>
  </si>
  <si>
    <t>Tue Jun 16 21:34:48 PDT 2009</t>
  </si>
  <si>
    <t>Tue Jun 16 21:34:51 PDT 2009</t>
  </si>
  <si>
    <t>JonJohn72</t>
  </si>
  <si>
    <t xml:space="preserve">@DLtoday @findingmickey DISNEYLAND= Unfortunetly FAILED tonight </t>
  </si>
  <si>
    <t>Tue Jun 16 21:34:52 PDT 2009</t>
  </si>
  <si>
    <t xml:space="preserve">Won't make the launch! Don't Have DVR either. </t>
  </si>
  <si>
    <t>Tue Jun 16 21:34:53 PDT 2009</t>
  </si>
  <si>
    <t>Woke up a while ago. Too fucked to do anything, I'm ill  Won't tutor today! Gonna have lunch then meds then sleep. Gah! x</t>
  </si>
  <si>
    <t>Tue Jun 16 21:34:54 PDT 2009</t>
  </si>
  <si>
    <t xml:space="preserve">R U Married and want to have an affair, but dont have time for seedy bars... well there is a service for u: http://www.ashleymadison.com </t>
  </si>
  <si>
    <t>jorgrami</t>
  </si>
  <si>
    <t xml:space="preserve">@_Nancy_ </t>
  </si>
  <si>
    <t>Tue Jun 16 21:34:56 PDT 2009</t>
  </si>
  <si>
    <t xml:space="preserve">@CGNEY y didn't u come across da street 2day </t>
  </si>
  <si>
    <t>yellow745</t>
  </si>
  <si>
    <t xml:space="preserve">Wal-Mart didn't have the Snow Patrol cd I wanted </t>
  </si>
  <si>
    <t>Tue Jun 16 21:34:57 PDT 2009</t>
  </si>
  <si>
    <t>ivictorhugo</t>
  </si>
  <si>
    <t>Oh my gosh! My house almost start to fire  thanks god the help was so fast</t>
  </si>
  <si>
    <t>Tue Jun 16 21:34:58 PDT 2009</t>
  </si>
  <si>
    <t xml:space="preserve">I would kill for some ice cream, a snickers, and some flaming hot funyuns now. </t>
  </si>
  <si>
    <t>Tue Jun 16 21:34:59 PDT 2009</t>
  </si>
  <si>
    <t>rebeccaradio</t>
  </si>
  <si>
    <t>MY CAMERA FUCKING BROKE...FOR GOOD    i'm really sad and upset about this...</t>
  </si>
  <si>
    <t>Tue Jun 16 21:35:01 PDT 2009</t>
  </si>
  <si>
    <t>i havnt had any contact wit any of u guy ina whole week! its so depressing bein lockd up in dat room wit no one to txt  and its summer 2..</t>
  </si>
  <si>
    <t>Tue Jun 16 21:35:03 PDT 2009</t>
  </si>
  <si>
    <t>makabra_</t>
  </si>
  <si>
    <t xml:space="preserve">I'm exhausted ... and I feel like crap </t>
  </si>
  <si>
    <t>Tue Jun 16 21:35:04 PDT 2009</t>
  </si>
  <si>
    <t>kylieireland</t>
  </si>
  <si>
    <t xml:space="preserve">@wordman1994 dude! you ruined it! you took away @eli_cross 's game! Now he isn't gonna do it anymore... </t>
  </si>
  <si>
    <t>catlover1845</t>
  </si>
  <si>
    <t>Moving.Hate packing though.So much work so little time!  It sux that i can't stop because my mom is annoying the heck out of me.Gotta go!!</t>
  </si>
  <si>
    <t>Tue Jun 16 21:35:06 PDT 2009</t>
  </si>
  <si>
    <t xml:space="preserve">Dude @domingueza I can't believe it! It's so sad that I'm not in L.A. tonight because I would have met @matisyahu !!! </t>
  </si>
  <si>
    <t>Tue Jun 16 21:35:07 PDT 2009</t>
  </si>
  <si>
    <t>arianemartins</t>
  </si>
  <si>
    <t xml:space="preserve">Just got home from New York City.  I miss my baby already </t>
  </si>
  <si>
    <t>Tue Jun 16 21:35:10 PDT 2009</t>
  </si>
  <si>
    <t>Steelu</t>
  </si>
  <si>
    <t xml:space="preserve">is in music and hating it </t>
  </si>
  <si>
    <t>Tue Jun 16 21:35:09 PDT 2009</t>
  </si>
  <si>
    <t>@ashleighrenay I don't really know yet...he needs to go back to the hospital tomorrow...  How's your grandpa girlie?</t>
  </si>
  <si>
    <t>musicismyworld1</t>
  </si>
  <si>
    <t>dude. havent tweeted in hours  i just got time to right now. uggh today has been such a long day.</t>
  </si>
  <si>
    <t xml:space="preserve">@vivcervantes i will miss you too! </t>
  </si>
  <si>
    <t>Tue Jun 16 21:35:11 PDT 2009</t>
  </si>
  <si>
    <t>Mrbubble84</t>
  </si>
  <si>
    <t xml:space="preserve">I might get the swine flu and I'm no kidding!!! </t>
  </si>
  <si>
    <t xml:space="preserve">@j_a_m_e_s_o_n LOL. Well, I'm always home (in the middle of nowhere) alone at night and I get freaked out easily. </t>
  </si>
  <si>
    <t>Tue Jun 16 21:35:12 PDT 2009</t>
  </si>
  <si>
    <t>@MichellesHoney Seriously! There is a footparty in Vegas next week but I not going to make it.  I'll definitely keep you posted!</t>
  </si>
  <si>
    <t>Tue Jun 16 21:35:13 PDT 2009</t>
  </si>
  <si>
    <t xml:space="preserve">Still no 3.0 in iTunes. Come on Apple ..... </t>
  </si>
  <si>
    <t>Tue Jun 16 21:35:15 PDT 2009</t>
  </si>
  <si>
    <t>benjaminellison</t>
  </si>
  <si>
    <t xml:space="preserve">Do you have any idea how hard it is to find a double-momentary DPDT spring-return to center key switch? And of course rare = $ </t>
  </si>
  <si>
    <t>Tue Jun 16 21:35:16 PDT 2009</t>
  </si>
  <si>
    <t>@doolamcfly awww  Maybe ill make a neww one who knows haha</t>
  </si>
  <si>
    <t>Tue Jun 16 21:35:17 PDT 2009</t>
  </si>
  <si>
    <t>ibert</t>
  </si>
  <si>
    <t xml:space="preserve">Back on Twitterfon since Twitterific (paid!) stopped working a few days ago </t>
  </si>
  <si>
    <t>Tue Jun 16 21:35:20 PDT 2009</t>
  </si>
  <si>
    <t>PAULINEMM</t>
  </si>
  <si>
    <t xml:space="preserve">Pair of collared doves have lived  here for years, always together. One dead in road </t>
  </si>
  <si>
    <t>Tue Jun 16 21:35:21 PDT 2009</t>
  </si>
  <si>
    <t>totfootballfans</t>
  </si>
  <si>
    <t xml:space="preserve">uuhh, zamzar convert the video fast!! </t>
  </si>
  <si>
    <t>Tue Jun 16 21:35:23 PDT 2009</t>
  </si>
  <si>
    <t>@jbrotherlove i know  i mean....she claims she's going back to ballads on this album too. I guess she's bored?</t>
  </si>
  <si>
    <t>Tue Jun 16 21:35:25 PDT 2009</t>
  </si>
  <si>
    <t>dunc</t>
  </si>
  <si>
    <t xml:space="preserve">sleepless in Oak Hill </t>
  </si>
  <si>
    <t>tat_zizzy</t>
  </si>
  <si>
    <t xml:space="preserve">tweetdeck for iphone keeps crashing! </t>
  </si>
  <si>
    <t>Tue Jun 16 21:35:27 PDT 2009</t>
  </si>
  <si>
    <t>@cigdangle  they are not my friends either. We fight nightly. They win for a while, but I usually succeed with my attrition strategy.</t>
  </si>
  <si>
    <t>Tue Jun 16 21:35:29 PDT 2009</t>
  </si>
  <si>
    <t>&amp;gt;&amp;gt;&amp;gt; @IAMJUNELOVER LmAooooooo....iM Not a Good StoRy Teller    LiKe u</t>
  </si>
  <si>
    <t xml:space="preserve">RIP Cleo    Okay, so what, I'm crying over a turtle. </t>
  </si>
  <si>
    <t>Tue Jun 16 21:35:30 PDT 2009</t>
  </si>
  <si>
    <t xml:space="preserve">I want those Super Junior t-shirts from DVDHeaven </t>
  </si>
  <si>
    <t>Tue Jun 16 21:35:31 PDT 2009</t>
  </si>
  <si>
    <t>just tore one of the speakers off my ipod headphones  got caught in my desk drawer! no music for me!</t>
  </si>
  <si>
    <t>Tue Jun 16 21:35:33 PDT 2009</t>
  </si>
  <si>
    <t xml:space="preserve">@MatthewBarnett I'm sorry, that sounds miserable. I remember when I had my four wisdom teeth removed. I was only 16. Not fun </t>
  </si>
  <si>
    <t>Tue Jun 16 21:35:34 PDT 2009</t>
  </si>
  <si>
    <t>where is everyone gone?!  all talkative &amp;amp; when i come on you all run away on me?!</t>
  </si>
  <si>
    <t>Tue Jun 16 21:35:35 PDT 2009</t>
  </si>
  <si>
    <t>@AlleeByDefault I'm camping this weekend  not back till sunday</t>
  </si>
  <si>
    <t>melodyiscool</t>
  </si>
  <si>
    <t>Tue Jun 16 21:35:36 PDT 2009</t>
  </si>
  <si>
    <t>MissSoriano</t>
  </si>
  <si>
    <t xml:space="preserve">Today is my little brothers birthday! I only got him two birthday presents, I think I gave him some really crappy ones </t>
  </si>
  <si>
    <t>Tue Jun 16 21:35:38 PDT 2009</t>
  </si>
  <si>
    <t>Ashleigh_Taylor</t>
  </si>
  <si>
    <t xml:space="preserve">Time to sleep?.. i wish </t>
  </si>
  <si>
    <t>Tue Jun 16 21:35:39 PDT 2009</t>
  </si>
  <si>
    <t>@TJBella ugh i'm good for the most part, just tired...i dont want to take pics  i cant tell if my bigger belly is fat or baby haha</t>
  </si>
  <si>
    <t>Tue Jun 16 21:35:41 PDT 2009</t>
  </si>
  <si>
    <t xml:space="preserve">  jonas day is almost over... </t>
  </si>
  <si>
    <t>Tue Jun 16 21:35:43 PDT 2009</t>
  </si>
  <si>
    <t xml:space="preserve">getting my wisdom teeth out tomorrow </t>
  </si>
  <si>
    <t>enticinglyme</t>
  </si>
  <si>
    <t>headed to the city for the nite.. court in the mornin  pray they don't take me away!!</t>
  </si>
  <si>
    <t>Tue Jun 16 21:35:45 PDT 2009</t>
  </si>
  <si>
    <t>Jihyeee</t>
  </si>
  <si>
    <t xml:space="preserve">It's too hard! </t>
  </si>
  <si>
    <t>Tue Jun 16 21:35:46 PDT 2009</t>
  </si>
  <si>
    <t>@dbdc aaaaw I'm just starting my day  hope last few hours fly by</t>
  </si>
  <si>
    <t>Tue Jun 16 21:35:48 PDT 2009</t>
  </si>
  <si>
    <t>@ReubenRiggins You missed Captain Picard Day  Now you won't be able to submit a drawing!</t>
  </si>
  <si>
    <t>charma8377</t>
  </si>
  <si>
    <t xml:space="preserve">Flu, vertigo, cramp.. What a nice compilation... Someone get me a kiranti, please? </t>
  </si>
  <si>
    <t>Tue Jun 16 21:35:49 PDT 2009</t>
  </si>
  <si>
    <t>goblue8426</t>
  </si>
  <si>
    <t>they are too far for driving!! my car is a lease and i cant put that many miles on it  booooooooo</t>
  </si>
  <si>
    <t>Jeffreak13</t>
  </si>
  <si>
    <t>@TheCWReaper I missed to blogtalk... working late!   Is there any update on  Reaper?</t>
  </si>
  <si>
    <t>Tue Jun 16 21:35:50 PDT 2009</t>
  </si>
  <si>
    <t xml:space="preserve">I almost had a heart attack when my dinosaur doctumentary froze while I was watching it. I am a nerd. </t>
  </si>
  <si>
    <t>@ginacena not in my part of TN it's not   it's still 11:35 here lol</t>
  </si>
  <si>
    <t>Tue Jun 16 21:36:14 PDT 2009</t>
  </si>
  <si>
    <t>gigiamk30</t>
  </si>
  <si>
    <t xml:space="preserve">@BostonPRchic ummm...yeah...he's sleeping...........................no fun for me.......................also..........no apology. </t>
  </si>
  <si>
    <t>Tue Jun 16 21:36:13 PDT 2009</t>
  </si>
  <si>
    <t xml:space="preserve">@lucastex would be great to. i have a buddy in columbia that I would see and then go to Brazil. Wife wants to go to Hawaii instead </t>
  </si>
  <si>
    <t>Tue Jun 16 21:36:19 PDT 2009</t>
  </si>
  <si>
    <t>Fluffybear21</t>
  </si>
  <si>
    <t xml:space="preserve">my computer has problems! ugh! </t>
  </si>
  <si>
    <t xml:space="preserve">time for finals </t>
  </si>
  <si>
    <t>Tue Jun 16 21:36:20 PDT 2009</t>
  </si>
  <si>
    <t>mabelina85</t>
  </si>
  <si>
    <t xml:space="preserve">@jeweloflight OUCH! I'm sorry to hear that </t>
  </si>
  <si>
    <t>Tue Jun 16 21:36:21 PDT 2009</t>
  </si>
  <si>
    <t xml:space="preserve">@tambourinequeen yes i believe they do, they'll even give you Milliondollarman cyborg eyeballs if you so wish! Was out of my price range </t>
  </si>
  <si>
    <t>Tue Jun 16 21:36:22 PDT 2009</t>
  </si>
  <si>
    <t xml:space="preserve">@yliesan idk for BB. But there are a lot for iphone </t>
  </si>
  <si>
    <t xml:space="preserve">body hurts and could use someone to cuddle with right now </t>
  </si>
  <si>
    <t>Tue Jun 16 21:36:23 PDT 2009</t>
  </si>
  <si>
    <t>WenChong</t>
  </si>
  <si>
    <t xml:space="preserve">can't go for service this week </t>
  </si>
  <si>
    <t>Tue Jun 16 21:36:27 PDT 2009</t>
  </si>
  <si>
    <t>aikku</t>
  </si>
  <si>
    <t xml:space="preserve">@Yekith no, just scared </t>
  </si>
  <si>
    <t>Tue Jun 16 21:36:28 PDT 2009</t>
  </si>
  <si>
    <t>@hellerphant thats a bit far for me to travel everyday mate  oh thanks for the mw2 link i got excited..</t>
  </si>
  <si>
    <t>tinanathani</t>
  </si>
  <si>
    <t xml:space="preserve">I really hope tonight doesn't get screwed up </t>
  </si>
  <si>
    <t>Tue Jun 16 21:36:30 PDT 2009</t>
  </si>
  <si>
    <t xml:space="preserve">is missing a certain person of a certain past time. i hope all is well with him. and i wish i was going to the ATL this weekend. </t>
  </si>
  <si>
    <t>Tue Jun 16 21:36:32 PDT 2009</t>
  </si>
  <si>
    <t>TidusOfSH</t>
  </si>
  <si>
    <t>@PMSLammy Awesome!  Sorry for staying there for such a short time.  Looking forward to another stream. Do more please? xD</t>
  </si>
  <si>
    <t>Tue Jun 16 21:36:36 PDT 2009</t>
  </si>
  <si>
    <t>helen_engelgray</t>
  </si>
  <si>
    <t xml:space="preserve">Hubby's flying out for 3 days...what am I going to do all by myself?!? </t>
  </si>
  <si>
    <t>Tue Jun 16 21:36:39 PDT 2009</t>
  </si>
  <si>
    <t>Lovejessi001</t>
  </si>
  <si>
    <t xml:space="preserve">Ahh, Jessi is going back to San Diego in the morning... I wish I could go with. </t>
  </si>
  <si>
    <t>Tue Jun 16 21:36:42 PDT 2009</t>
  </si>
  <si>
    <t>alvinkwan</t>
  </si>
  <si>
    <t xml:space="preserve">dont know.. still figuring it out </t>
  </si>
  <si>
    <t>Tue Jun 16 21:36:44 PDT 2009</t>
  </si>
  <si>
    <t>kciao</t>
  </si>
  <si>
    <t>@jirlznae i'm so anxious my stomach is starting to hurt  but i'm excited to see you!make lots of noise for moi</t>
  </si>
  <si>
    <t>sadhanawaslike</t>
  </si>
  <si>
    <t xml:space="preserve">I feel pathetic for waiting on your emails. I think I need to stop caring so much because it really makes me feel stupid. </t>
  </si>
  <si>
    <t>Tue Jun 16 21:36:45 PDT 2009</t>
  </si>
  <si>
    <t>longinoa</t>
  </si>
  <si>
    <t xml:space="preserve">my DVR is driving me crazy </t>
  </si>
  <si>
    <t>webchick</t>
  </si>
  <si>
    <t xml:space="preserve">@ladrupal Hm. I will see if I can make that work, cos it would be really fun. August == last 31 days before Drupal 7 code freeze, though. </t>
  </si>
  <si>
    <t>Tue Jun 16 21:36:47 PDT 2009</t>
  </si>
  <si>
    <t xml:space="preserve">@mrsnasirjones i have! that's probably why i'm so miserable lol the bullshit is at an all time high this week </t>
  </si>
  <si>
    <t>Tue Jun 16 21:36:48 PDT 2009</t>
  </si>
  <si>
    <t>@jonnyram Oh craaaaaaaaap I didn't know  Damnit. Bayonneta! A game I literally could not care about at all on any level ever.  thx tho!</t>
  </si>
  <si>
    <t>Tue Jun 16 21:36:52 PDT 2009</t>
  </si>
  <si>
    <t>ewindisch</t>
  </si>
  <si>
    <t xml:space="preserve">Screwed up by forgetting about tomorrow's #CloudCamp in DC/Reston and making no plans for transportation (from Philly). Too late now </t>
  </si>
  <si>
    <t>Tue Jun 16 21:36:53 PDT 2009</t>
  </si>
  <si>
    <t>efo10</t>
  </si>
  <si>
    <t xml:space="preserve">Why did that scary song have to come on when i was getting out of the car! </t>
  </si>
  <si>
    <t xml:space="preserve">sooo i'm off to bed  i need like 100 hours of sleep but i'm only getting 4 or 5 or maybe 6 tonight </t>
  </si>
  <si>
    <t>Tue Jun 16 21:36:54 PDT 2009</t>
  </si>
  <si>
    <t>lepakkkkk</t>
  </si>
  <si>
    <t xml:space="preserve">@bracman haha I've @ed John Mayer before too. No response </t>
  </si>
  <si>
    <t>LOUgotJANGJANG</t>
  </si>
  <si>
    <t xml:space="preserve">camp is so boring, i rather watch paint dry.. got to sit and watch other people play football cos of injured foot. </t>
  </si>
  <si>
    <t xml:space="preserve">@chrisluvssixxam i did that a few weeks ago to watch a show and hackled the guy he was so bad .. i was asked to leave </t>
  </si>
  <si>
    <t>Tue Jun 16 21:36:55 PDT 2009</t>
  </si>
  <si>
    <t>@chripsco Aww dont say that  That is mean. Although it would have been smarter to just call an ambulance than run like a chicken.</t>
  </si>
  <si>
    <t>Tue Jun 16 21:36:57 PDT 2009</t>
  </si>
  <si>
    <t xml:space="preserve">Halfway thru and Hawthorne=yawn. I'm already over it. Sorry Mrs. Smith. </t>
  </si>
  <si>
    <t>EileenGoh</t>
  </si>
  <si>
    <t>Just got back from hanging out w JenArezoSung. Don't want to leave the field yet.  I want to be here when Sung takes illegal left turns.</t>
  </si>
  <si>
    <t>Tue Jun 16 21:36:58 PDT 2009</t>
  </si>
  <si>
    <t>missing my friends  i miss those times!!!</t>
  </si>
  <si>
    <t>Tue Jun 16 21:37:00 PDT 2009</t>
  </si>
  <si>
    <t>puertoricanmav</t>
  </si>
  <si>
    <t xml:space="preserve">@Roger896 nice right be 4 my bday thanks </t>
  </si>
  <si>
    <t>Tue Jun 16 21:37:01 PDT 2009</t>
  </si>
  <si>
    <t xml:space="preserve">im mad as hell I LOST MY DEBIT CARD again, or maybe my brother stole it </t>
  </si>
  <si>
    <t>shevy88</t>
  </si>
  <si>
    <t xml:space="preserve">@kickupthedust your so lucky girl enjoy the cma's wish they broadcast it here in new zealand but they dont  hope u hav  a gr8 time </t>
  </si>
  <si>
    <t>Tue Jun 16 21:37:02 PDT 2009</t>
  </si>
  <si>
    <t>@gigiamk30 awww  rest up girl..JOn will be back tomorrow</t>
  </si>
  <si>
    <t>Tue Jun 16 21:37:04 PDT 2009</t>
  </si>
  <si>
    <t>Arshion</t>
  </si>
  <si>
    <t xml:space="preserve">@SalukiAlmana SISTER, Jesse wants to know why you don't tweet him anymore. He misses you. </t>
  </si>
  <si>
    <t>Tue Jun 16 21:37:07 PDT 2009</t>
  </si>
  <si>
    <t xml:space="preserve">Random fact: i have the imprint of a button from my jeans on my left buttcheek! it hurts! i didnt know i was sittin on it! </t>
  </si>
  <si>
    <t>Tue Jun 16 21:37:08 PDT 2009</t>
  </si>
  <si>
    <t>cindylou21</t>
  </si>
  <si>
    <t>So tired  and ready for Mexico. If we still plan to go</t>
  </si>
  <si>
    <t>Tue Jun 16 21:37:14 PDT 2009</t>
  </si>
  <si>
    <t>GossipGirlLexi</t>
  </si>
  <si>
    <t xml:space="preserve">Soooo mad at my mom. I h8 her I'm moving 2 my dads. Fricken BITCH I will always h8 u </t>
  </si>
  <si>
    <t>Tue Jun 16 21:37:15 PDT 2009</t>
  </si>
  <si>
    <t xml:space="preserve">still no reply........... </t>
  </si>
  <si>
    <t>Tue Jun 16 21:37:16 PDT 2009</t>
  </si>
  <si>
    <t>@musicismyworld1 haha i know!! So sad  lol. Im listening to LVATT  Teehee</t>
  </si>
  <si>
    <t>Tue Jun 16 21:37:17 PDT 2009</t>
  </si>
  <si>
    <t>Angela_Bauer_</t>
  </si>
  <si>
    <t xml:space="preserve">wished for infinite wishes. zoltar laughed. </t>
  </si>
  <si>
    <t>Tue Jun 16 21:37:19 PDT 2009</t>
  </si>
  <si>
    <t>dianne1739</t>
  </si>
  <si>
    <t xml:space="preserve">Going to get some sleep.  I have a very busy day long day at work tomorrow </t>
  </si>
  <si>
    <t>Tue Jun 16 21:37:21 PDT 2009</t>
  </si>
  <si>
    <t xml:space="preserve">is at work... </t>
  </si>
  <si>
    <t xml:space="preserve">Ate all the kimchi bokumbop   And now there's no more kimchi in my house...or pickled radish </t>
  </si>
  <si>
    <t>Tue Jun 16 21:37:22 PDT 2009</t>
  </si>
  <si>
    <t>I slept halfway through the chapter I wanted to finish last night.  We need OSIM chairs here.</t>
  </si>
  <si>
    <t>Tue Jun 16 21:37:25 PDT 2009</t>
  </si>
  <si>
    <t>@dannieboyTV loll i dont have any  shucks and yeah i doo :p several at that but their cutee</t>
  </si>
  <si>
    <t xml:space="preserve">@Under60 yeah. lol. I've been sick since yesterday. LOL. Gosh! I WANT TO DANCE while listening to OBSESSED but I can't </t>
  </si>
  <si>
    <t>lostboymustdie</t>
  </si>
  <si>
    <t>cut my hair  I look so different, I hate you Nick Cannon</t>
  </si>
  <si>
    <t>Tue Jun 16 21:37:26 PDT 2009</t>
  </si>
  <si>
    <t>hert</t>
  </si>
  <si>
    <t xml:space="preserve">missing @lesleyvaculin very much </t>
  </si>
  <si>
    <t>Tue Jun 16 21:37:29 PDT 2009</t>
  </si>
  <si>
    <t>JacobToups</t>
  </si>
  <si>
    <t xml:space="preserve">@always_paris Do Not Restate </t>
  </si>
  <si>
    <t>Tue Jun 16 21:37:31 PDT 2009</t>
  </si>
  <si>
    <t xml:space="preserve">@discolem0nade yeah I know, </t>
  </si>
  <si>
    <t>I missed happy hour  shit iight my ladies next week I promise</t>
  </si>
  <si>
    <t>Tue Jun 16 21:37:32 PDT 2009</t>
  </si>
  <si>
    <t>Chantelle918</t>
  </si>
  <si>
    <t xml:space="preserve">Off of work early!!!  Get to go home and clean house </t>
  </si>
  <si>
    <t>Tue Jun 16 21:37:34 PDT 2009</t>
  </si>
  <si>
    <t xml:space="preserve">Damn thbe padres lost </t>
  </si>
  <si>
    <t>Tue Jun 16 21:37:35 PDT 2009</t>
  </si>
  <si>
    <t>Back to my box prison  i hate being handicaped</t>
  </si>
  <si>
    <t>Tue Jun 16 21:37:36 PDT 2009</t>
  </si>
  <si>
    <t>ferrariMurakami</t>
  </si>
  <si>
    <t xml:space="preserve">facebook chat unfairly traps individuals into conversations they may not want to have </t>
  </si>
  <si>
    <t>Fernando_Chvz</t>
  </si>
  <si>
    <t xml:space="preserve">Dam Ch. 6 Has 11 Sections! Too Many </t>
  </si>
  <si>
    <t>Noniey</t>
  </si>
  <si>
    <t xml:space="preserve">Now,this is a cold morning but can't sleep in </t>
  </si>
  <si>
    <t>Tue Jun 16 21:37:37 PDT 2009</t>
  </si>
  <si>
    <t>hotcullen</t>
  </si>
  <si>
    <t>@bluenix that really blows  can you still draw?</t>
  </si>
  <si>
    <t>Tue Jun 16 21:37:41 PDT 2009</t>
  </si>
  <si>
    <t xml:space="preserve">@AmyHungerford My work is talking getting on Twitter for business. I might have to lock everything up soon again. </t>
  </si>
  <si>
    <t>Tue Jun 16 21:37:48 PDT 2009</t>
  </si>
  <si>
    <t xml:space="preserve">so I wanted that bad should I be ashamed?? snoring is boring </t>
  </si>
  <si>
    <t>Tue Jun 16 21:37:50 PDT 2009</t>
  </si>
  <si>
    <t xml:space="preserve">Very tired tonight. My energy drink did nothing for me </t>
  </si>
  <si>
    <t xml:space="preserve">So incredibly annoyed I got the Bayonetta cover of Edge 200. It could be the greatest game ever but it means nothing to me. What a waste. </t>
  </si>
  <si>
    <t>Tue Jun 16 21:37:51 PDT 2009</t>
  </si>
  <si>
    <t xml:space="preserve">I need a hug today </t>
  </si>
  <si>
    <t>spaboutiquesooz</t>
  </si>
  <si>
    <t>@alistaircalder how do web 2.0 apps like #squarespace impact job security of web developers? I just did this in 1hr   http://is.gd/146AC</t>
  </si>
  <si>
    <t xml:space="preserve">@Britneezy yes im nosey! whats all the hooplahh about that tweet.. idk who dreamhampton is!? lol </t>
  </si>
  <si>
    <t>Tue Jun 16 21:37:52 PDT 2009</t>
  </si>
  <si>
    <t>geoffwkeller</t>
  </si>
  <si>
    <t xml:space="preserve">An awesome relaxing night has turned into an f'ing mess of problems that I'll deal with either in the morning or after work tomorrow </t>
  </si>
  <si>
    <t>Tue Jun 16 21:38:09 PDT 2009</t>
  </si>
  <si>
    <t xml:space="preserve">(@MissAmande) I need a hug today </t>
  </si>
  <si>
    <t>Tue Jun 16 21:38:10 PDT 2009</t>
  </si>
  <si>
    <t>moodysil</t>
  </si>
  <si>
    <t>Just got home from work at 9:00 pm and there is sooo much more to do!  Crapola!</t>
  </si>
  <si>
    <t>Tue Jun 16 21:38:11 PDT 2009</t>
  </si>
  <si>
    <t>JesusFreak66</t>
  </si>
  <si>
    <t xml:space="preserve">it was weird not seeing him today. </t>
  </si>
  <si>
    <t>Tue Jun 16 21:38:14 PDT 2009</t>
  </si>
  <si>
    <t>what is going on  my insides feel twisted and contorted. Dont let me fall asleep feeling this way.</t>
  </si>
  <si>
    <t>Tue Jun 16 21:38:17 PDT 2009</t>
  </si>
  <si>
    <t>modelmetris</t>
  </si>
  <si>
    <t>@sadityNpretty i missed your party  ... When is the next one .. Im there</t>
  </si>
  <si>
    <t>feeling depressed   its my own fault. 20's filled with bad choices are really catching up to me now.</t>
  </si>
  <si>
    <t>Tue Jun 16 21:38:21 PDT 2009</t>
  </si>
  <si>
    <t>my ears went up like a startled Dog's when i first heard Abandoned Pools_i lost track of them  pardon my sent... â™« http://blip.fm/~8d6by</t>
  </si>
  <si>
    <t>Tue Jun 16 21:38:22 PDT 2009</t>
  </si>
  <si>
    <t>@sunnymchao that sucks  no one at my work but me is on twitter</t>
  </si>
  <si>
    <t>Snailxc</t>
  </si>
  <si>
    <t xml:space="preserve">I'm soooo booored without xbox </t>
  </si>
  <si>
    <t>Tue Jun 16 21:38:25 PDT 2009</t>
  </si>
  <si>
    <t>_meera_</t>
  </si>
  <si>
    <t xml:space="preserve">started hating marketing!!! </t>
  </si>
  <si>
    <t>FelixSteve_O15</t>
  </si>
  <si>
    <t>Jason giambi just hit a home run in front of me  i almost had it</t>
  </si>
  <si>
    <t>Tue Jun 16 21:38:27 PDT 2009</t>
  </si>
  <si>
    <t>LisaMarie512</t>
  </si>
  <si>
    <t xml:space="preserve">@BrittGastineau I'm obsessed with Real Housewives of New Jersey!  Why is the season ending so soon though??  </t>
  </si>
  <si>
    <t>Tue Jun 16 21:38:30 PDT 2009</t>
  </si>
  <si>
    <t xml:space="preserve">@lilcreolesd uh-uh, I'm straight on that, iThink its insect repellent resistant &amp;amp;&amp;amp; its mad enuff as it is, might eat me </t>
  </si>
  <si>
    <t>Tue Jun 16 21:38:31 PDT 2009</t>
  </si>
  <si>
    <t>Zmoney17</t>
  </si>
  <si>
    <t xml:space="preserve">Chillin in the hotel room, bout to get some sleep. EPCOT in the am and then Downtown Disney. Last full day tomorrow </t>
  </si>
  <si>
    <t>brit24</t>
  </si>
  <si>
    <t xml:space="preserve">@tchurston not anymore!!  </t>
  </si>
  <si>
    <t>@alikitty619 LMAO, that was vety Yoda of you. haha, oh mans. I wanna come now.  Poo for poor.</t>
  </si>
  <si>
    <t>Tue Jun 16 21:38:33 PDT 2009</t>
  </si>
  <si>
    <t xml:space="preserve">@Thandis goodnite ma, my twitter game was weak today so we were twit tagging </t>
  </si>
  <si>
    <t>Tue Jun 16 21:38:34 PDT 2009</t>
  </si>
  <si>
    <t>MandyKerr</t>
  </si>
  <si>
    <t xml:space="preserve">@johncabrera I'd love join in on all the #SYTYCD-FDL fun. Alas, we are only at the audition stage here in Oz </t>
  </si>
  <si>
    <t>Tue Jun 16 21:38:39 PDT 2009</t>
  </si>
  <si>
    <t>Qavila</t>
  </si>
  <si>
    <t xml:space="preserve">Missing her baby!!! </t>
  </si>
  <si>
    <t>Tue Jun 16 21:38:42 PDT 2009</t>
  </si>
  <si>
    <t>pukeblood4ever</t>
  </si>
  <si>
    <t xml:space="preserve">@helleuw WHYYYYYYYYYYYYY???? I'm actually mad about that. </t>
  </si>
  <si>
    <t>Tue Jun 16 21:38:44 PDT 2009</t>
  </si>
  <si>
    <t>GoFightNguyen</t>
  </si>
  <si>
    <t xml:space="preserve">Snickers has an ice cream bar now?! That's just wrong...and it looks so good lol :p </t>
  </si>
  <si>
    <t>mysticvixen</t>
  </si>
  <si>
    <t>@_clarkey_ ...dont quit...i would miss you  love the new profile bg too!</t>
  </si>
  <si>
    <t xml:space="preserve">@Rossoneri11PDX I was sad cuz  well lets just say dont ask a question in which you know the answer 2, if you know it will disappoint you </t>
  </si>
  <si>
    <t>Tue Jun 16 21:38:45 PDT 2009</t>
  </si>
  <si>
    <t>shelbyeli</t>
  </si>
  <si>
    <t xml:space="preserve"> uggghhhh friends can create drama</t>
  </si>
  <si>
    <t>Tue Jun 16 21:38:47 PDT 2009</t>
  </si>
  <si>
    <t>Ariel_Chavez</t>
  </si>
  <si>
    <t xml:space="preserve">@SuzeOrmanShow they don't serve my area yet </t>
  </si>
  <si>
    <t xml:space="preserve">@ifoundmycapo alexandra D: i might need to skype u again later cuz im real sad </t>
  </si>
  <si>
    <t>Tue Jun 16 21:38:51 PDT 2009</t>
  </si>
  <si>
    <t xml:space="preserve">Wish i have a friend to talk to and who can listen ....  </t>
  </si>
  <si>
    <t>Tue Jun 16 21:38:53 PDT 2009</t>
  </si>
  <si>
    <t>justincourt</t>
  </si>
  <si>
    <t xml:space="preserve">@beaniewasmyname hahaha that's what i made it sound like! but i got my hair cut really short, got a sunburn, and now it's all flaky </t>
  </si>
  <si>
    <t>Tue Jun 16 21:38:54 PDT 2009</t>
  </si>
  <si>
    <t>@jazzstixx 4 versions...ahhh. sounds like heaven. he was here in boston a few months back but i had a gig and couldnt go  hes a must see!</t>
  </si>
  <si>
    <t>Tue Jun 16 21:38:56 PDT 2009</t>
  </si>
  <si>
    <t>I'm scared for @shanedawson he has like porn ppl spamming his channel saying bad stuff it makes me sad cuz he might get raped  im scurred.</t>
  </si>
  <si>
    <t>jennxisxrad</t>
  </si>
  <si>
    <t>@jadecoffman i don have your number bitch.  but i gave you minde  ~Jennifer</t>
  </si>
  <si>
    <t>Tue Jun 16 21:38:57 PDT 2009</t>
  </si>
  <si>
    <t xml:space="preserve">House is so empty with Ursula overnight at the vet </t>
  </si>
  <si>
    <t>Tue Jun 16 21:39:01 PDT 2009</t>
  </si>
  <si>
    <t xml:space="preserve">@kellbell68 Damn it Kelly I opened the door and you weren't there I had my dancing shoes and my Hammer (can't touch this )pants on  </t>
  </si>
  <si>
    <t>Tue Jun 16 21:39:02 PDT 2009</t>
  </si>
  <si>
    <t>Phone hasn't been workin  was at the mall all day!!! I even had to use a fuckin pay phone fml. Lol.</t>
  </si>
  <si>
    <t>markdarb</t>
  </si>
  <si>
    <t xml:space="preserve">Grr! I came upstairs with a really cool idea of something I wanted to look up online, and now I've forgotten what it is. </t>
  </si>
  <si>
    <t>Tue Jun 16 21:39:07 PDT 2009</t>
  </si>
  <si>
    <t>bubblesanon</t>
  </si>
  <si>
    <t xml:space="preserve">I've been acting like a complete dunce all night. </t>
  </si>
  <si>
    <t>Tue Jun 16 21:39:10 PDT 2009</t>
  </si>
  <si>
    <t xml:space="preserve">I'm gonna miss my sandz this weekend </t>
  </si>
  <si>
    <t>Tue Jun 16 21:39:11 PDT 2009</t>
  </si>
  <si>
    <t>TYdivine</t>
  </si>
  <si>
    <t>@CoolGuyEd  I'm sorry u haven't either thoo birthday soon I finally get to meet u I'm throwing a party more info on the weekend</t>
  </si>
  <si>
    <t>Tue Jun 16 21:39:12 PDT 2009</t>
  </si>
  <si>
    <t xml:space="preserve">@radioactivcheez  Taylor is so HOT! or am i the only one who thinks that? </t>
  </si>
  <si>
    <t>Tue Jun 16 21:39:13 PDT 2009</t>
  </si>
  <si>
    <t>CBRfanatic</t>
  </si>
  <si>
    <t xml:space="preserve">Searching for the best #blackberry apps. I miss pirette </t>
  </si>
  <si>
    <t>Tue Jun 16 21:39:15 PDT 2009</t>
  </si>
  <si>
    <t xml:space="preserve">saw UP! today so super cute  But then came home to bad news all around. Poor puppy Gracie  + RIP Nate and Duane! I feel for ya Dani </t>
  </si>
  <si>
    <t>Tue Jun 16 21:39:16 PDT 2009</t>
  </si>
  <si>
    <t>Spectacular update with @orangatrang in little China tonight. Soo exciting I forgot pictures  hahaha and fingers crossed @enormousgiraffe</t>
  </si>
  <si>
    <t>19bernadette82</t>
  </si>
  <si>
    <t xml:space="preserve">Feeling terrible 4 the country that gave birth to me. Sure I was tortured every single day for 13 yrs just 'cause I'm a Catholic, but... </t>
  </si>
  <si>
    <t xml:space="preserve">@toastwithsalt I'll take an annotated bibliography anyday over what I have to complete for friday! </t>
  </si>
  <si>
    <t>RedNailPolish</t>
  </si>
  <si>
    <t xml:space="preserve">- Home From My Trip To Alberta Now And I Am Sooo Tired!! Such A Long Drive Home!! </t>
  </si>
  <si>
    <t>Tue Jun 16 21:39:19 PDT 2009</t>
  </si>
  <si>
    <t>lynn099</t>
  </si>
  <si>
    <t xml:space="preserve">took the biggest nail clippers i could find and chopped my acrylic nails off... my poor nails look like they got jack hammered </t>
  </si>
  <si>
    <t>Tue Jun 16 21:39:21 PDT 2009</t>
  </si>
  <si>
    <t xml:space="preserve">@NickyMcB lol I am glad that we understand at least. Sometimes, people are too serious </t>
  </si>
  <si>
    <t>Tue Jun 16 21:39:22 PDT 2009</t>
  </si>
  <si>
    <t>jannerieanne</t>
  </si>
  <si>
    <t>@marv1029 I feel bad now   tell aaron you guys can chill at my house next time and I can beat him at UFC haha</t>
  </si>
  <si>
    <t>I have been gone: way too long  anywho, what's up what have i missed ! http://bit.ly/qh91F</t>
  </si>
  <si>
    <t>Tue Jun 16 21:39:24 PDT 2009</t>
  </si>
  <si>
    <t>itsashleigh_</t>
  </si>
  <si>
    <t xml:space="preserve">@Bettyna921 @BADdBiTxH Yall are alllllll over my updates. lol..&amp;amp; you reminded me about Real Housewives..mad i missed it. </t>
  </si>
  <si>
    <t>samveilleux</t>
  </si>
  <si>
    <t xml:space="preserve">@mitchyc ugh thanks for telling me you were going.. i wouldve gone to see you!! i miss you!! </t>
  </si>
  <si>
    <t>Tue Jun 16 21:39:26 PDT 2009</t>
  </si>
  <si>
    <t>EugeniaSheung</t>
  </si>
  <si>
    <t xml:space="preserve">working all day tomorrow! 9:30 am-10 pm. two hour break in between. schweet. </t>
  </si>
  <si>
    <t>Tue Jun 16 21:39:28 PDT 2009</t>
  </si>
  <si>
    <t xml:space="preserve">I really wish i would quit getting emails about baby stuff </t>
  </si>
  <si>
    <t>Tue Jun 16 21:39:29 PDT 2009</t>
  </si>
  <si>
    <t>AlexHaskell</t>
  </si>
  <si>
    <t xml:space="preserve">Madalinegaga is a no go. I am crushed. Flavorless &amp;quot;grain belt&amp;quot; beer does not make up for it </t>
  </si>
  <si>
    <t>Tue Jun 16 21:39:34 PDT 2009</t>
  </si>
  <si>
    <t xml:space="preserve">@victor_j hey que regada </t>
  </si>
  <si>
    <t>nvm . it's the day of rehearsal , ahhhh  sucks .</t>
  </si>
  <si>
    <t>Tue Jun 16 21:39:37 PDT 2009</t>
  </si>
  <si>
    <t>@pinkiecharm - oh no!! i'm so sorry to hear that.  not cool!</t>
  </si>
  <si>
    <t>Tue Jun 16 21:39:41 PDT 2009</t>
  </si>
  <si>
    <t xml:space="preserve">I put on my mood for myspace, I put like #1 but I feel like #2!! </t>
  </si>
  <si>
    <t>Tue Jun 16 21:39:42 PDT 2009</t>
  </si>
  <si>
    <t xml:space="preserve">@GetawayBEN Haha I totally would have but I live in psj </t>
  </si>
  <si>
    <t>Tue Jun 16 21:39:46 PDT 2009</t>
  </si>
  <si>
    <t>dammitremyy</t>
  </si>
  <si>
    <t xml:space="preserve">Summer school just started and i'm procrastinating already </t>
  </si>
  <si>
    <t>lquisp</t>
  </si>
  <si>
    <t xml:space="preserve">I would have voted for Upton Sinclair.  He had a utopian vision for the country... too bad there's no way we could pull it off </t>
  </si>
  <si>
    <t>Tue Jun 16 21:39:52 PDT 2009</t>
  </si>
  <si>
    <t>Jessiahbella</t>
  </si>
  <si>
    <t>Oh no. My Placebo dvds won't work  I am a sad monkey! I'm wondering if it's region coding? Anyone know? Any US peeps have any issues?</t>
  </si>
  <si>
    <t>CamGreen</t>
  </si>
  <si>
    <t xml:space="preserve">Wife's birthday and I am off to the airport </t>
  </si>
  <si>
    <t>Tue Jun 16 21:39:54 PDT 2009</t>
  </si>
  <si>
    <t xml:space="preserve">@ShannonLeto I know who she is! She was in Chile last year, but I couldn't go and I didn't get a hug </t>
  </si>
  <si>
    <t>why is seeing someone but being so far apart so harrrrrd?   skype... you area gift and a curse. grrrrrrr.</t>
  </si>
  <si>
    <t>Tue Jun 16 21:40:07 PDT 2009</t>
  </si>
  <si>
    <t>seems like i'm jealous of the people that have already watched 'Transformers : Revenge of the Fallen'..  i still need to wait for June 24</t>
  </si>
  <si>
    <t>Tue Jun 16 21:40:09 PDT 2009</t>
  </si>
  <si>
    <t>cressse</t>
  </si>
  <si>
    <t xml:space="preserve">i just realized i missed greek on monday </t>
  </si>
  <si>
    <t>Tue Jun 16 21:40:12 PDT 2009</t>
  </si>
  <si>
    <t>@antidoteenemy oh, love. i know exactly how you feel.  i apologize for all your hurt. anything i can do?</t>
  </si>
  <si>
    <t>Tue Jun 16 21:40:13 PDT 2009</t>
  </si>
  <si>
    <t xml:space="preserve">@Mnmissy just two and that was enough then they hooked up and almost forgot about me I wanted to play too </t>
  </si>
  <si>
    <t>Tue Jun 16 21:40:14 PDT 2009</t>
  </si>
  <si>
    <t>Really upset about my two kittens running extremely high fevers for cats  they're @ the vet and I'm praying for them</t>
  </si>
  <si>
    <t xml:space="preserve">today show is sold out for friday's jobro show.. i'm going to cry now, goodbye all. </t>
  </si>
  <si>
    <t>Tue Jun 16 21:40:15 PDT 2009</t>
  </si>
  <si>
    <t xml:space="preserve">I'm starting to think that I'm too busy for my own good. At least I feel productive and motivated! But I can't sleep at night. Not good </t>
  </si>
  <si>
    <t>Tue Jun 16 21:40:16 PDT 2009</t>
  </si>
  <si>
    <t>MariahBaker</t>
  </si>
  <si>
    <t>@SluttyHoe Well u had no way of knowing that would happen. Awwww  it will be ok</t>
  </si>
  <si>
    <t>Tue Jun 16 21:40:17 PDT 2009</t>
  </si>
  <si>
    <t xml:space="preserve">Internet please work. </t>
  </si>
  <si>
    <t>Tue Jun 16 21:40:19 PDT 2009</t>
  </si>
  <si>
    <t xml:space="preserve">@rosieluvszigi I don't know. There's a foreign object in my eye. Doesn't look like I'm going to Leedy tonight. </t>
  </si>
  <si>
    <t>YPB09</t>
  </si>
  <si>
    <t xml:space="preserve">UGH Y USE THE N WORD DAMN ARE WE NOT TRY'N TA GET RID OF IT CUM ON GUYZ DAMN.. </t>
  </si>
  <si>
    <t>Tue Jun 16 21:40:25 PDT 2009</t>
  </si>
  <si>
    <t>Readinggggg  a cheesy romance novel... hehehe. Can't find my Cussler book  oh well, tomorrow!!</t>
  </si>
  <si>
    <t>Tue Jun 16 21:40:26 PDT 2009</t>
  </si>
  <si>
    <t>@camillearboleda I know  hope things get better over there. Tita Vita's got the same problem too for EJ's wedding this Oct.</t>
  </si>
  <si>
    <t xml:space="preserve">I wish @LadyGaGa would update more!!! </t>
  </si>
  <si>
    <t>Tue Jun 16 21:40:28 PDT 2009</t>
  </si>
  <si>
    <t>syarrasudarman</t>
  </si>
  <si>
    <t xml:space="preserve">waiting for his msg </t>
  </si>
  <si>
    <t>@FallOutCookGirl Nooo I'm too scared. They will be like &amp;quot;LOL rock cred GTFO!&amp;quot;  (I have issues obviously)</t>
  </si>
  <si>
    <t>Tue Jun 16 21:40:29 PDT 2009</t>
  </si>
  <si>
    <t xml:space="preserve">@toxiccupcakeCxC does ur bbm still work even though u hv a new phone ??? </t>
  </si>
  <si>
    <t xml:space="preserve">@zaibatsu It's too big for my 1280x800 screen to show it all. </t>
  </si>
  <si>
    <t>Tue Jun 16 21:40:33 PDT 2009</t>
  </si>
  <si>
    <t>LorieGill</t>
  </si>
  <si>
    <t xml:space="preserve">Summer Travel plans are tough work. I should have researced more before booking flights. Hotel booking in Europe for 3-4 guests agh </t>
  </si>
  <si>
    <t>Tue Jun 16 21:40:41 PDT 2009</t>
  </si>
  <si>
    <t xml:space="preserve">@twitter My mobile updates are not working </t>
  </si>
  <si>
    <t>Tue Jun 16 21:40:45 PDT 2009</t>
  </si>
  <si>
    <t>LoveMetoLife</t>
  </si>
  <si>
    <t xml:space="preserve">up late....cant sleep </t>
  </si>
  <si>
    <t>Tue Jun 16 21:40:48 PDT 2009</t>
  </si>
  <si>
    <t xml:space="preserve">decided to be a beyotch today and ran around crazily when they said come, sit and stay, then peed in the house, didn't work out too well </t>
  </si>
  <si>
    <t>Tue Jun 16 21:40:49 PDT 2009</t>
  </si>
  <si>
    <t xml:space="preserve">I want to get my hair cut sooo bad.  </t>
  </si>
  <si>
    <t>Tue Jun 16 21:40:50 PDT 2009</t>
  </si>
  <si>
    <t>MissDivaD</t>
  </si>
  <si>
    <t xml:space="preserve">no matter what I do I often times find myself still missin him </t>
  </si>
  <si>
    <t>Tue Jun 16 21:40:52 PDT 2009</t>
  </si>
  <si>
    <t>jewnotdrew</t>
  </si>
  <si>
    <t>Ouch. Sunburn!!  so sad.</t>
  </si>
  <si>
    <t>Tue Jun 16 21:40:53 PDT 2009</t>
  </si>
  <si>
    <t>trypleight</t>
  </si>
  <si>
    <t xml:space="preserve">@HobiP Running Tweet Deck on 3.0GM, works like a charm. No crashing yet. No save draft feature and no &amp;quot;TweetShrink&amp;quot; option, boooo. </t>
  </si>
  <si>
    <t>Tue Jun 16 21:40:54 PDT 2009</t>
  </si>
  <si>
    <t xml:space="preserve">@tweetdeck Great upgrade! But how much longer before we get our &amp;quot;minimize to system tray&amp;quot; option back? </t>
  </si>
  <si>
    <t xml:space="preserve">I'm ready for bed...Madi not so much </t>
  </si>
  <si>
    <t>Tue Jun 16 21:40:59 PDT 2009</t>
  </si>
  <si>
    <t xml:space="preserve">@Anne54304 No! It's in pieces? Yikes </t>
  </si>
  <si>
    <t>Tue Jun 16 21:41:00 PDT 2009</t>
  </si>
  <si>
    <t xml:space="preserve">@mialuna1 LMAOOOOOO !! omg hahaha!!! yeah yeah yeah! I DIDN'T GET A MESSAGE !! </t>
  </si>
  <si>
    <t>Tue Jun 16 21:41:02 PDT 2009</t>
  </si>
  <si>
    <t xml:space="preserve">@TigerGoesRoar hahahaha.. thats great.. My family doesn't play video games </t>
  </si>
  <si>
    <t>amba12</t>
  </si>
  <si>
    <t xml:space="preserve">@reader_iam Brain illnesses are incalculable. What goes on in there is such a complex mystery that what goes wrong is equally mystifying. </t>
  </si>
  <si>
    <t>Tue Jun 16 21:41:03 PDT 2009</t>
  </si>
  <si>
    <t>wittledewick</t>
  </si>
  <si>
    <t xml:space="preserve">Watching Eternal Sunshine of the Spotless Mind. </t>
  </si>
  <si>
    <t>Tue Jun 16 21:41:05 PDT 2009</t>
  </si>
  <si>
    <t xml:space="preserve">why is seeing someone, but being so far apart so harrrrd?  skype...  you are a gift and a curse.  </t>
  </si>
  <si>
    <t>Tue Jun 16 21:41:09 PDT 2009</t>
  </si>
  <si>
    <t>binnini24</t>
  </si>
  <si>
    <t xml:space="preserve">Getting a. Throat infection </t>
  </si>
  <si>
    <t>Tue Jun 16 21:41:10 PDT 2009</t>
  </si>
  <si>
    <t xml:space="preserve">Oh twitter, my only link to the internet- DSL is down at home </t>
  </si>
  <si>
    <t>Tue Jun 16 21:41:12 PDT 2009</t>
  </si>
  <si>
    <t>srijith</t>
  </si>
  <si>
    <t xml:space="preserve">Discovering good music is harder than what people think. So many false starts </t>
  </si>
  <si>
    <t>Tue Jun 16 21:41:14 PDT 2009</t>
  </si>
  <si>
    <t>@iamjjr3 however, in the long run, doing your homework now will make your life much better! but i agree...it still sucks  i am sorrrrrrry</t>
  </si>
  <si>
    <t>Tue Jun 16 21:41:15 PDT 2009</t>
  </si>
  <si>
    <t>mattleitholt</t>
  </si>
  <si>
    <t xml:space="preserve">My bad for that last tweet, finger slipped </t>
  </si>
  <si>
    <t>Alala_Lecce</t>
  </si>
  <si>
    <t xml:space="preserve">Had a wonderful time with the family but sad to see them go </t>
  </si>
  <si>
    <t>Tue Jun 16 21:41:17 PDT 2009</t>
  </si>
  <si>
    <t>miput</t>
  </si>
  <si>
    <t>mau nntn 17 again  aaaaaaaaaaaaaaaa</t>
  </si>
  <si>
    <t>Tue Jun 16 21:41:18 PDT 2009</t>
  </si>
  <si>
    <t>@R33S aww poor A.D.D. guy  can't investigate fraud and be a spaz at the same time. Hasn't he heard of multi-tasking? Like tweeting @ work!</t>
  </si>
  <si>
    <t>Tue Jun 16 21:41:19 PDT 2009</t>
  </si>
  <si>
    <t xml:space="preserve">back from a fun evening! session with a cute family and thai food afterwards. i leave AZ in the morning, bright n' early. </t>
  </si>
  <si>
    <t>Tue Jun 16 21:41:21 PDT 2009</t>
  </si>
  <si>
    <t>giegiebaby</t>
  </si>
  <si>
    <t xml:space="preserve">i want my phoneee back. haha </t>
  </si>
  <si>
    <t>Caitepinky</t>
  </si>
  <si>
    <t xml:space="preserve">I have to go to sleep but i cant </t>
  </si>
  <si>
    <t>Tue Jun 16 21:41:22 PDT 2009</t>
  </si>
  <si>
    <t xml:space="preserve">@iainplaysdrums Typing feels a little weird with Tweetdeck....and it won't let me look at someones tweete, more than 20 or so.  </t>
  </si>
  <si>
    <t>Tue Jun 16 21:41:23 PDT 2009</t>
  </si>
  <si>
    <t>HayleyBayley2</t>
  </si>
  <si>
    <t xml:space="preserve">tea all drunk, cold again </t>
  </si>
  <si>
    <t>Tue Jun 16 21:41:25 PDT 2009</t>
  </si>
  <si>
    <t>MelanieVega415</t>
  </si>
  <si>
    <t>Helping my sister pack her sea bag She leaves overseas to Japan tomorrow  im really sad..3 years will go fast..right?</t>
  </si>
  <si>
    <t>Tue Jun 16 21:41:26 PDT 2009</t>
  </si>
  <si>
    <t xml:space="preserve">@westrem I second this </t>
  </si>
  <si>
    <t>Tue Jun 16 21:41:28 PDT 2009</t>
  </si>
  <si>
    <t>Godiva69</t>
  </si>
  <si>
    <t xml:space="preserve">I have to admit that I am still a little bummed that Christian's hockey team lost their playoff game. they lost 1 game during reg season </t>
  </si>
  <si>
    <t>Tue Jun 16 21:41:30 PDT 2009</t>
  </si>
  <si>
    <t>abckatxyz</t>
  </si>
  <si>
    <t>@xKimster You were gettin it! I had fun too! I couldn't jerk in my skirt  lol. Gotta have more nights like that haha.</t>
  </si>
  <si>
    <t>Tue Jun 16 21:41:31 PDT 2009</t>
  </si>
  <si>
    <t>Misconsin</t>
  </si>
  <si>
    <t>@Bigpapaknoxxx  I know! Well tomorrow at 9:45!</t>
  </si>
  <si>
    <t>Tue Jun 16 21:41:33 PDT 2009</t>
  </si>
  <si>
    <t xml:space="preserve">Shoulda stayed out to play longer but @johnnab went in. </t>
  </si>
  <si>
    <t>nykki_B</t>
  </si>
  <si>
    <t xml:space="preserve">goodnite twitter...gotta work in the tomorrow </t>
  </si>
  <si>
    <t>Tue Jun 16 21:41:34 PDT 2009</t>
  </si>
  <si>
    <t>madrigal13</t>
  </si>
  <si>
    <t>@mathildepiard I wish @pornvids was following me  ... you're a lucky girl!</t>
  </si>
  <si>
    <t>Tue Jun 16 21:41:36 PDT 2009</t>
  </si>
  <si>
    <t>CrystalBurns</t>
  </si>
  <si>
    <t xml:space="preserve">@PixelArtGirl I'm doing horrible right now. Had sinking feeling all night. BFF having severe panic attack and trying to kill herself. </t>
  </si>
  <si>
    <t>nordiawitter</t>
  </si>
  <si>
    <t xml:space="preserve">I'm all alone in my hotel at south beach Miami!!!! </t>
  </si>
  <si>
    <t>Tue Jun 16 21:41:37 PDT 2009</t>
  </si>
  <si>
    <t xml:space="preserve">@elizabethmendez when? i just finished my bowl of samurai sams, but im still hungry </t>
  </si>
  <si>
    <t xml:space="preserve">I have a feeling Apple is going to pussyfoot with this 3.0 update. I need this now so I can go to sleep. </t>
  </si>
  <si>
    <t>Can't wait till exams are over tomorrow. I still need a job  anyone wanna hook me up?</t>
  </si>
  <si>
    <t>Tue Jun 16 21:41:39 PDT 2009</t>
  </si>
  <si>
    <t xml:space="preserve">1 done, one to go ... in a week and a half  why must I have such a bad exam timetable? </t>
  </si>
  <si>
    <t>Tue Jun 16 21:41:40 PDT 2009</t>
  </si>
  <si>
    <t xml:space="preserve">I'M SAD RIGHT NOW, MY RAY BAN ( FAKE ) I GOT FROM MY BFF BROKE YESTERDAY </t>
  </si>
  <si>
    <t>steph_reed</t>
  </si>
  <si>
    <t>missed matt perform  but i think i'm an indigo fan now - embracing my lesbianism even more ;)</t>
  </si>
  <si>
    <t>Tue Jun 16 21:41:41 PDT 2009</t>
  </si>
  <si>
    <t>@pinkiecharm oh I'm sorry, Irene!  I know you were really looking forward to your va-cay with your hubby.</t>
  </si>
  <si>
    <t>Tue Jun 16 21:41:42 PDT 2009</t>
  </si>
  <si>
    <t>my throat hurts. no talking for me  haha</t>
  </si>
  <si>
    <t>frankdeawoken</t>
  </si>
  <si>
    <t>I guess iPhone 3.0 will only be available at midnight PALO ALTO time.  In other news, tweetdeck for the iPhone is AWESOME!</t>
  </si>
  <si>
    <t>Tue Jun 16 21:41:43 PDT 2009</t>
  </si>
  <si>
    <t>kaseylynn99</t>
  </si>
  <si>
    <t xml:space="preserve">ugh. I don't feel so good now. </t>
  </si>
  <si>
    <t>Tue Jun 16 21:41:44 PDT 2009</t>
  </si>
  <si>
    <t>KacieandTerry</t>
  </si>
  <si>
    <t>is at home with a Rascal, a newborn and a very sick Baylie!  1 more sleep till Fish is back!</t>
  </si>
  <si>
    <t>Tue Jun 16 21:41:45 PDT 2009</t>
  </si>
  <si>
    <t>anilrac</t>
  </si>
  <si>
    <t>@waphle isn't waking up  I'm sad...I also feel bad about bothering him. What should I dooooo?? #squarespace</t>
  </si>
  <si>
    <t>Tue Jun 16 21:41:46 PDT 2009</t>
  </si>
  <si>
    <t xml:space="preserve">@Januaryisfresh oh no my ginger is sick </t>
  </si>
  <si>
    <t xml:space="preserve">NOOO!!! 61,4 mb to download the video!!!!  but, i must download it to watch offline </t>
  </si>
  <si>
    <t>Tue Jun 16 21:41:47 PDT 2009</t>
  </si>
  <si>
    <t xml:space="preserve">everything will be fine . sorry,baby </t>
  </si>
  <si>
    <t>Tue Jun 16 21:41:48 PDT 2009</t>
  </si>
  <si>
    <t xml:space="preserve">I feel it all over </t>
  </si>
  <si>
    <t xml:space="preserve">why do i keep running from d truth...all i ever think about is u... -- hw about u?u may not seem 2 bother ...whats goin on??? </t>
  </si>
  <si>
    <t>Thanh_Tu</t>
  </si>
  <si>
    <t xml:space="preserve">@obisays aw Chiang Chiang </t>
  </si>
  <si>
    <t>Tue Jun 16 21:41:53 PDT 2009</t>
  </si>
  <si>
    <t>Kimberly_Allen</t>
  </si>
  <si>
    <t>KekyE</t>
  </si>
  <si>
    <t xml:space="preserve">Okay I fucks with tweetdeck... Now back to my paper </t>
  </si>
  <si>
    <t>Tue Jun 16 21:41:54 PDT 2009</t>
  </si>
  <si>
    <t>angiee2011</t>
  </si>
  <si>
    <t xml:space="preserve">asjdflkadfljasdlfasdf;; i miss you! </t>
  </si>
  <si>
    <t>Tue Jun 16 21:41:55 PDT 2009</t>
  </si>
  <si>
    <t>thedamae</t>
  </si>
  <si>
    <t xml:space="preserve">I can't imagine Lucas Eugene Scott will leave One Tree Hill on the next season. I heart him. </t>
  </si>
  <si>
    <t>azjanorama</t>
  </si>
  <si>
    <t xml:space="preserve">read a post about ice cream earlier, &amp;amp; now i remember i saw a gelato shop at the (Charlotte?) airport yesterday, but didn't have time. </t>
  </si>
  <si>
    <t>Tue Jun 16 21:41:56 PDT 2009</t>
  </si>
  <si>
    <t>Gracie86Grace</t>
  </si>
  <si>
    <t>@sunmanpatu lmao...feeling rather melancholy?  I care, I do. (trying extra hard not to sound evil - hehe)</t>
  </si>
  <si>
    <t>Tue Jun 16 21:41:57 PDT 2009</t>
  </si>
  <si>
    <t xml:space="preserve">felt good walkin today. knee didnt hurt me thanks to the knee brace. going to bed. i have a lot of work tomorrow. </t>
  </si>
  <si>
    <t>Ismene_NC</t>
  </si>
  <si>
    <t xml:space="preserve">i canÂ´t sleep. . . . i need my disc </t>
  </si>
  <si>
    <t>Tue Jun 16 21:41:59 PDT 2009</t>
  </si>
  <si>
    <t xml:space="preserve">@SunnyCrittenden hitting dogs is mean </t>
  </si>
  <si>
    <t>Tue Jun 16 21:42:00 PDT 2009</t>
  </si>
  <si>
    <t xml:space="preserve">@bridgetboston88 dat your smart and im not </t>
  </si>
  <si>
    <t>Tue Jun 16 21:42:02 PDT 2009</t>
  </si>
  <si>
    <t>michellesaysNJ</t>
  </si>
  <si>
    <t>my stomach is killing meee .  . watching hotrod, andy samberg makes me smile .</t>
  </si>
  <si>
    <t>Tue Jun 16 21:42:04 PDT 2009</t>
  </si>
  <si>
    <t>bstilger</t>
  </si>
  <si>
    <t xml:space="preserve">@scalderwood argh, if they trim the plan it won't work. not the time for halfway. </t>
  </si>
  <si>
    <t>Tue Jun 16 21:42:05 PDT 2009</t>
  </si>
  <si>
    <t>TisdaleCyrusFan</t>
  </si>
  <si>
    <t>@ashleytisdale what happened with blondiee! ??   the 2 dogs  r so beatiful and sweet! â™¥</t>
  </si>
  <si>
    <t>Tue Jun 16 21:42:07 PDT 2009</t>
  </si>
  <si>
    <t>@mjamrst Ooooooh, sorry to hear that, man.  It was absolutely fantastic knowing you... :'(</t>
  </si>
  <si>
    <t>Tue Jun 16 21:42:10 PDT 2009</t>
  </si>
  <si>
    <t xml:space="preserve">early morning tomorrow = crappy night tonight </t>
  </si>
  <si>
    <t>Tue Jun 16 21:42:11 PDT 2009</t>
  </si>
  <si>
    <t xml:space="preserve">@jodyg More than likely they have your e-mail and sending mails as you without needing to touch your account </t>
  </si>
  <si>
    <t>Tue Jun 16 21:42:21 PDT 2009</t>
  </si>
  <si>
    <t>Amelia415</t>
  </si>
  <si>
    <t xml:space="preserve">Can't sleep, even though I'm not feeling very well. </t>
  </si>
  <si>
    <t>perfectshadow</t>
  </si>
  <si>
    <t xml:space="preserve">@ElaineGiles @thomasmike Great to see there's a second Macbites in as many weeks. No wifi here, so download must wait </t>
  </si>
  <si>
    <t>is scared of thunder  wishes she could cuddle with her amazing boyfriend.</t>
  </si>
  <si>
    <t>Tue Jun 16 21:42:23 PDT 2009</t>
  </si>
  <si>
    <t>@shanikalachelle i cant DM u for some reason  ....try to send me one!!</t>
  </si>
  <si>
    <t>Tue Jun 16 21:42:26 PDT 2009</t>
  </si>
  <si>
    <t>mjxwonderland</t>
  </si>
  <si>
    <t>Played Catz on the DS. My arm hurts  i'm such a child with games i love it!</t>
  </si>
  <si>
    <t>Tue Jun 16 21:42:29 PDT 2009</t>
  </si>
  <si>
    <t>JoyceReyes</t>
  </si>
  <si>
    <t>grandfather on his death bed  ... fml</t>
  </si>
  <si>
    <t>Tue Jun 16 21:42:30 PDT 2009</t>
  </si>
  <si>
    <t>cabbey</t>
  </si>
  <si>
    <t xml:space="preserve">refreshing ups tracking url like a weasel with a crack problem. 12 ish hours to go. </t>
  </si>
  <si>
    <t>sharynikonbaby</t>
  </si>
  <si>
    <t xml:space="preserve">@sixuntilme no they never do </t>
  </si>
  <si>
    <t>Tue Jun 16 21:42:32 PDT 2009</t>
  </si>
  <si>
    <t xml:space="preserve">Dinner with the fam!  last day in Cali </t>
  </si>
  <si>
    <t>Tue Jun 16 21:42:34 PDT 2009</t>
  </si>
  <si>
    <t>J2theJuicy</t>
  </si>
  <si>
    <t xml:space="preserve">going to sleep after a ass kicking in the gym . . . . ouch.  </t>
  </si>
  <si>
    <t>Tue Jun 16 21:42:35 PDT 2009</t>
  </si>
  <si>
    <t>My kid brother fell frm a tree &amp;amp; is hospitalized. Extent of damage unsure &amp;amp; the only specialists r a flight &amp;amp; 2 boatrides away  Paradise?</t>
  </si>
  <si>
    <t>Tue Jun 16 21:42:39 PDT 2009</t>
  </si>
  <si>
    <t>pininman</t>
  </si>
  <si>
    <t xml:space="preserve">@numindan it's for sale on the drive at the back.... No one wants to buy a convertible with the roof up...   </t>
  </si>
  <si>
    <t>Tue Jun 16 21:42:41 PDT 2009</t>
  </si>
  <si>
    <t>@princessherb I wouldn't doubt it lol. That is why one of us needs to go visit the other.  right now.</t>
  </si>
  <si>
    <t>ItsRen</t>
  </si>
  <si>
    <t xml:space="preserve">Drinking a juice box and going to bed. Alone. </t>
  </si>
  <si>
    <t>Tue Jun 16 21:42:42 PDT 2009</t>
  </si>
  <si>
    <t>AnikaWS</t>
  </si>
  <si>
    <t xml:space="preserve">@toojiggy AND no sports there, right??  </t>
  </si>
  <si>
    <t>Tue Jun 16 21:42:43 PDT 2009</t>
  </si>
  <si>
    <t>@anissaparamita i'm looking for everyday earrings too nis coz my current earrings are not that good  if i find them, i'll text you kay</t>
  </si>
  <si>
    <t>BleepBleepBloop</t>
  </si>
  <si>
    <t xml:space="preserve">It's stop raining </t>
  </si>
  <si>
    <t>Tue Jun 16 21:42:46 PDT 2009</t>
  </si>
  <si>
    <t>BrammyBrams</t>
  </si>
  <si>
    <t>what's up w/full episodes of the closer only being avail for windows(?!) on the TNT site? NOT cool  i'm a Mac!</t>
  </si>
  <si>
    <t>Tue Jun 16 21:42:49 PDT 2009</t>
  </si>
  <si>
    <t>pippielennon</t>
  </si>
  <si>
    <t xml:space="preserve">@ home. so bored! heaps of homework to do though grrrrr. sick </t>
  </si>
  <si>
    <t>MarchOn30</t>
  </si>
  <si>
    <t xml:space="preserve">@TiaMowry people r really bold! I would be 2 scared 2 do somehing like that. Why would u pretend 2 b someone else? This is scary!!!!  </t>
  </si>
  <si>
    <t>Tue Jun 16 21:42:53 PDT 2009</t>
  </si>
  <si>
    <t xml:space="preserve">@TheDanishGirl Yeah, me too. But it's all gone.  Wuz good tho! </t>
  </si>
  <si>
    <t>Tue Jun 16 21:42:55 PDT 2009</t>
  </si>
  <si>
    <t>1sweetness76</t>
  </si>
  <si>
    <t>Sigh...my 4 year old accidently slammed the door on my little parakeet  he was so heart broken saying `I Didn't know' And sobbing too</t>
  </si>
  <si>
    <t>Tue Jun 16 21:42:58 PDT 2009</t>
  </si>
  <si>
    <t xml:space="preserve">@UrsulaGraham ew.  It's one of those nights when you feel like you're swimming through the air </t>
  </si>
  <si>
    <t>Tue Jun 16 21:43:01 PDT 2009</t>
  </si>
  <si>
    <t>@DevineNews what's the update with north Korea? I have no tv in my room  everyone is sleeping can't disturb them</t>
  </si>
  <si>
    <t>Tue Jun 16 21:43:04 PDT 2009</t>
  </si>
  <si>
    <t xml:space="preserve">Redoing my nails! Wheres my bestie at? </t>
  </si>
  <si>
    <t>Tue Jun 16 21:43:09 PDT 2009</t>
  </si>
  <si>
    <t>Luscious_Dior</t>
  </si>
  <si>
    <t xml:space="preserve">So f***in stressed out....Lord help me please </t>
  </si>
  <si>
    <t xml:space="preserve">i need to reorganize my life. i need to put more pursuits on hold. work home ONE hobby. i should stick to that </t>
  </si>
  <si>
    <t>Tue Jun 16 21:43:10 PDT 2009</t>
  </si>
  <si>
    <t xml:space="preserve">@lionl I feel the same way. So many albums to buy, no money to spend. </t>
  </si>
  <si>
    <t>Tue Jun 16 21:43:11 PDT 2009</t>
  </si>
  <si>
    <t xml:space="preserve">@RileyGates: Hell yeah, I saw it! And I bawled my eyes out just like this morning!! </t>
  </si>
  <si>
    <t>demossk</t>
  </si>
  <si>
    <t>@mcclorybrin  aww i was sleeping untill mom woke me up   sweet dream of me</t>
  </si>
  <si>
    <t>Tue Jun 16 21:43:13 PDT 2009</t>
  </si>
  <si>
    <t>@JF_Kennedy I hope your week gets better, lol-I know I don't know you, but I've seen your tweets  awkward? maybe...feel better* ; )</t>
  </si>
  <si>
    <t>Tue Jun 16 21:43:14 PDT 2009</t>
  </si>
  <si>
    <t xml:space="preserve">@Maineeventmnp AWWW tht sucks... where's my cupcake? </t>
  </si>
  <si>
    <t>ritthaler</t>
  </si>
  <si>
    <t xml:space="preserve">i am sitting up late. wanting to be with Sklyer so so so bad </t>
  </si>
  <si>
    <t>Tue Jun 16 21:43:17 PDT 2009</t>
  </si>
  <si>
    <t>Loriannern</t>
  </si>
  <si>
    <t xml:space="preserve">laying in bed.  My back is starting to hurt again.  Time for more pills.  </t>
  </si>
  <si>
    <t>Tue Jun 16 21:43:18 PDT 2009</t>
  </si>
  <si>
    <t xml:space="preserve">again Idlies today morning. aargh. </t>
  </si>
  <si>
    <t>Tue Jun 16 21:43:25 PDT 2009</t>
  </si>
  <si>
    <t>Ashley_Seymour</t>
  </si>
  <si>
    <t xml:space="preserve">OMG my pudding has to cool for 3 hours!!! </t>
  </si>
  <si>
    <t>Tue Jun 16 21:43:26 PDT 2009</t>
  </si>
  <si>
    <t>jjjjsale</t>
  </si>
  <si>
    <t xml:space="preserve">Still cannot get the hang of Twitter </t>
  </si>
  <si>
    <t>Tue Jun 16 21:43:28 PDT 2009</t>
  </si>
  <si>
    <t>anaksuteri</t>
  </si>
  <si>
    <t xml:space="preserve">@MarthaStewart  All my chocolate mints are dead. </t>
  </si>
  <si>
    <t>Tue Jun 16 21:43:33 PDT 2009</t>
  </si>
  <si>
    <t xml:space="preserve">@somethingcanny so excited to see the pics from the photoshoot! But sooo bummed I missed it!! </t>
  </si>
  <si>
    <t>MegLeighMHK</t>
  </si>
  <si>
    <t>my phone doesn't work  i'm really sad now</t>
  </si>
  <si>
    <t>Tue Jun 16 21:43:42 PDT 2009</t>
  </si>
  <si>
    <t xml:space="preserve">@Wookiesgirl I wish I could join you, but my vacation is pretty much set for the next major holiday weekend.. Labor Day </t>
  </si>
  <si>
    <t>Tue Jun 16 21:43:43 PDT 2009</t>
  </si>
  <si>
    <t xml:space="preserve">My financial situation is considerably depressing. *sighs* I need a job. If only people were actually HIRING. </t>
  </si>
  <si>
    <t>L1nster</t>
  </si>
  <si>
    <t xml:space="preserve">@kasumelissa i don't know how to do that </t>
  </si>
  <si>
    <t>Tue Jun 16 21:43:45 PDT 2009</t>
  </si>
  <si>
    <t xml:space="preserve">@rotaadmiral88 Published names of people online tweeting and FBing from Iran. Basically outing them w/o thinking. </t>
  </si>
  <si>
    <t>Tue Jun 16 21:43:46 PDT 2009</t>
  </si>
  <si>
    <t>KatieBiagi</t>
  </si>
  <si>
    <t xml:space="preserve">starting to get sick...who gets a cold/conjestion/sore throat in the summer? I thought that was winter sickness </t>
  </si>
  <si>
    <t>straytogether</t>
  </si>
  <si>
    <t>Well, no #tworgy this night.  I'm going to shower and take some fun, sexy self-portraits! Mwah!</t>
  </si>
  <si>
    <t>Tue Jun 16 21:43:48 PDT 2009</t>
  </si>
  <si>
    <t>suborbitcom</t>
  </si>
  <si>
    <t xml:space="preserve">Bah.  It's clearly June 17th and no sign of iPhone OS 3.0 yet.  </t>
  </si>
  <si>
    <t>Tue Jun 16 21:43:52 PDT 2009</t>
  </si>
  <si>
    <t xml:space="preserve">Did my poetry reading at kevro's tonight even though none of my friends were watching </t>
  </si>
  <si>
    <t xml:space="preserve">Aaaaaand as it turns out, I locked my keys in the apt. Sad turn of events </t>
  </si>
  <si>
    <t>Tue Jun 16 21:43:56 PDT 2009</t>
  </si>
  <si>
    <t xml:space="preserve">Wondering why im not getting any updates from twitter on my cell </t>
  </si>
  <si>
    <t>Tue Jun 16 21:44:06 PDT 2009</t>
  </si>
  <si>
    <t xml:space="preserve">I can feel the sickness starting.  My throat muscles are starting to stiffen </t>
  </si>
  <si>
    <t>Tue Jun 16 21:44:07 PDT 2009</t>
  </si>
  <si>
    <t>laurenbagel</t>
  </si>
  <si>
    <t xml:space="preserve">I think i'm suffering from insomnia </t>
  </si>
  <si>
    <t>Tue Jun 16 21:44:09 PDT 2009</t>
  </si>
  <si>
    <t>Rivera_Angelica</t>
  </si>
  <si>
    <t xml:space="preserve">is going to write  Jenn Bailey!!! i miss her so much </t>
  </si>
  <si>
    <t>Tue Jun 16 21:44:10 PDT 2009</t>
  </si>
  <si>
    <t>adenae08</t>
  </si>
  <si>
    <t xml:space="preserve">summer is making me nuts!! i miss my college friends  </t>
  </si>
  <si>
    <t>Tue Jun 16 21:44:12 PDT 2009</t>
  </si>
  <si>
    <t>allyyeop</t>
  </si>
  <si>
    <t xml:space="preserve">is in very bad financial situation . . . !!! </t>
  </si>
  <si>
    <t>Tue Jun 16 21:44:13 PDT 2009</t>
  </si>
  <si>
    <t>EvadaJsMomma</t>
  </si>
  <si>
    <t xml:space="preserve">Going To Bed ...My Ankle Hurts </t>
  </si>
  <si>
    <t>Tue Jun 16 21:44:18 PDT 2009</t>
  </si>
  <si>
    <t>madisonK18</t>
  </si>
  <si>
    <t xml:space="preserve">i was at the park today and i was racing my cousins and i slipped and cut my arm </t>
  </si>
  <si>
    <t>Tue Jun 16 21:44:20 PDT 2009</t>
  </si>
  <si>
    <t>Internet is down again  at least i have family guy to distract me!</t>
  </si>
  <si>
    <t>PYT16</t>
  </si>
  <si>
    <t xml:space="preserve">Feels like I might have another sleepless nite, migraine again </t>
  </si>
  <si>
    <t>mad11me</t>
  </si>
  <si>
    <t xml:space="preserve">@DavidArchie me! ME! .. i agree... it is too hard to use treadmill.. it will just cause you so much pain in your legs.. </t>
  </si>
  <si>
    <t xml:space="preserve">Sorry for any delay in responding.... my Tweet update seems to be lagging </t>
  </si>
  <si>
    <t>Tue Jun 16 21:44:22 PDT 2009</t>
  </si>
  <si>
    <t xml:space="preserve">@raczilla The FAIL kind, apparently.  I guess that's what happens when you eat - um... YOU know... </t>
  </si>
  <si>
    <t>Tue Jun 16 21:44:23 PDT 2009</t>
  </si>
  <si>
    <t>@uberFresca shut up!!! Im ready for trip #2...  but at least I get to see beyonce next weekend...lol</t>
  </si>
  <si>
    <t>Tue Jun 16 21:44:24 PDT 2009</t>
  </si>
  <si>
    <t>Allyluvsu13</t>
  </si>
  <si>
    <t xml:space="preserve">waiting and waiting. </t>
  </si>
  <si>
    <t>Tue Jun 16 21:44:26 PDT 2009</t>
  </si>
  <si>
    <t>mystistine</t>
  </si>
  <si>
    <t xml:space="preserve">@cryrae Not having much luck lately? Sucks to be you. </t>
  </si>
  <si>
    <t>Tue Jun 16 21:44:27 PDT 2009</t>
  </si>
  <si>
    <t xml:space="preserve">@caityfosho </t>
  </si>
  <si>
    <t>Tue Jun 16 21:44:28 PDT 2009</t>
  </si>
  <si>
    <t>andrearosero</t>
  </si>
  <si>
    <t>I lost the list  Bad Bad.. And I donÂ´t find my book ... sad, sad..</t>
  </si>
  <si>
    <t>Tue Jun 16 21:44:29 PDT 2009</t>
  </si>
  <si>
    <t>SOoki07</t>
  </si>
  <si>
    <t xml:space="preserve">Went shopping today. Got beat up from the game. Im missing my hunny   i just  wanna go home </t>
  </si>
  <si>
    <t>Mariinara</t>
  </si>
  <si>
    <t xml:space="preserve"> i find no reason to keep on going anymore.</t>
  </si>
  <si>
    <t>Tue Jun 16 21:44:30 PDT 2009</t>
  </si>
  <si>
    <t>ehrsain</t>
  </si>
  <si>
    <t xml:space="preserve">Why sometimes it feels like ur bff might be gone </t>
  </si>
  <si>
    <t>Tue Jun 16 21:44:33 PDT 2009</t>
  </si>
  <si>
    <t>jtippitt</t>
  </si>
  <si>
    <t xml:space="preserve">someone threw a rock through our Sanctuary window &amp;amp; now I'm waiting (at 9:45pm) at the church for police &amp;amp; a glass company to show up </t>
  </si>
  <si>
    <t>Tue Jun 16 21:44:34 PDT 2009</t>
  </si>
  <si>
    <t>@notarebel that's what I wanted to know. That sucks :/  Data is getting slower and flakier up here too.  waa</t>
  </si>
  <si>
    <t xml:space="preserve">@CramerWatcher: RE your alert....I did.  Though I did sell 2 of my ETF's.  Lost a bit of hard earned $$$ in there over the last 14 days. </t>
  </si>
  <si>
    <t>Tue Jun 16 21:44:37 PDT 2009</t>
  </si>
  <si>
    <t xml:space="preserve">Does anyone know the girl that died of swine flu? She was only 20, maybe she went to Ucsd  (first fatility in San diego) </t>
  </si>
  <si>
    <t>Tue Jun 16 21:44:40 PDT 2009</t>
  </si>
  <si>
    <t>@mateaar ugh, yea I know, I've seen it. Its going to be SO BIG ( : !! Hahas, but still, I wish it'd open sooner   that &amp;amp; sephora.</t>
  </si>
  <si>
    <t>Tue Jun 16 21:44:44 PDT 2009</t>
  </si>
  <si>
    <t>AYADintake25</t>
  </si>
  <si>
    <t xml:space="preserve">failed final stage of AYAD due to innapropriate tweeting. </t>
  </si>
  <si>
    <t>Tue Jun 16 21:44:45 PDT 2009</t>
  </si>
  <si>
    <t>@sam_ash no  i'll be an extra 2+ hours away and i don't have the money for the gas right now</t>
  </si>
  <si>
    <t>Tue Jun 16 21:44:46 PDT 2009</t>
  </si>
  <si>
    <t xml:space="preserve">@primaveron very hot </t>
  </si>
  <si>
    <t>Tue Jun 16 21:44:47 PDT 2009</t>
  </si>
  <si>
    <t xml:space="preserve">My teeth are starting to hurt again.......... That means I'm VERY VERY sleepy </t>
  </si>
  <si>
    <t>Tue Jun 16 21:44:49 PDT 2009</t>
  </si>
  <si>
    <t>audjyang</t>
  </si>
  <si>
    <t xml:space="preserve">listenin' to the luckiest on repeat. sad sad sad </t>
  </si>
  <si>
    <t>bethanybbycks78</t>
  </si>
  <si>
    <t>I just stubbed my toe  OW!</t>
  </si>
  <si>
    <t xml:space="preserve">hello tweetdeck... RIP battery life </t>
  </si>
  <si>
    <t>Tue Jun 16 21:44:54 PDT 2009</t>
  </si>
  <si>
    <t>bradbarbour</t>
  </si>
  <si>
    <t xml:space="preserve">two nights in a row past midnight. bad idea </t>
  </si>
  <si>
    <t>Tue Jun 16 21:44:55 PDT 2009</t>
  </si>
  <si>
    <t>memo12</t>
  </si>
  <si>
    <t xml:space="preserve">Baseball game over! We lost </t>
  </si>
  <si>
    <t>MarinaIvory</t>
  </si>
  <si>
    <t xml:space="preserve">@Mayysian oh my gosh, what happened? </t>
  </si>
  <si>
    <t>Tue Jun 16 21:44:56 PDT 2009</t>
  </si>
  <si>
    <t xml:space="preserve">@izasingson I'm doing good, I'm actually going 2 summer school; so no vaycay for me, I think I get about 2 weeks b4 fall semester starts. </t>
  </si>
  <si>
    <t>@pinkiecharm oh wow  I am sorry to hear that.</t>
  </si>
  <si>
    <t>Tue Jun 16 21:45:00 PDT 2009</t>
  </si>
  <si>
    <t>xkookkuix</t>
  </si>
  <si>
    <t xml:space="preserve">Ghostbusters is quite fun and funny. However the lack of a save at anytime feature is a big no-no. </t>
  </si>
  <si>
    <t>Tue Jun 16 21:45:03 PDT 2009</t>
  </si>
  <si>
    <t>Coding my website is going to make my head explode  i fear i will never figure this out.. grr. &amp;gt;.&amp;lt;</t>
  </si>
  <si>
    <t>Tue Jun 16 21:45:06 PDT 2009</t>
  </si>
  <si>
    <t xml:space="preserve">Just wish me and you never fought </t>
  </si>
  <si>
    <t>Tue Jun 16 21:45:07 PDT 2009</t>
  </si>
  <si>
    <t>veruus</t>
  </si>
  <si>
    <t xml:space="preserve">@vabmit that's horrible. </t>
  </si>
  <si>
    <t>Tue Jun 16 21:45:08 PDT 2009</t>
  </si>
  <si>
    <t>mitchyx</t>
  </si>
  <si>
    <t xml:space="preserve">so many things i need to study for but i just cant be bothered </t>
  </si>
  <si>
    <t>Tue Jun 16 21:45:09 PDT 2009</t>
  </si>
  <si>
    <t>ouioui9</t>
  </si>
  <si>
    <t xml:space="preserve">Plan changed. Just got an urgent meeting. </t>
  </si>
  <si>
    <t>Tue Jun 16 21:45:10 PDT 2009</t>
  </si>
  <si>
    <t xml:space="preserve">@ARIIXARII WHERE ARE THE THOUGHTS&amp;gt;?? </t>
  </si>
  <si>
    <t>Tue Jun 16 21:45:12 PDT 2009</t>
  </si>
  <si>
    <t>adamdailycom</t>
  </si>
  <si>
    <t xml:space="preserve">@omgitssean me also! </t>
  </si>
  <si>
    <t xml:space="preserve">i want my ipod. but i don't want to take it and lose all my songs again. </t>
  </si>
  <si>
    <t>Tue Jun 16 21:45:13 PDT 2009</t>
  </si>
  <si>
    <t>JuzcallmeO</t>
  </si>
  <si>
    <t xml:space="preserve">@tristanwilds HANGEROVER!!! i'm pretty sure a lot of people have been telling you how funny that movie is. And UP! it made me cry </t>
  </si>
  <si>
    <t>Tue Jun 16 21:45:14 PDT 2009</t>
  </si>
  <si>
    <t>Lisa_Henry</t>
  </si>
  <si>
    <t xml:space="preserve">@Jessiahbella But, heard on the boards that they are coded for any region and should work in newer players.....don't have mine yet </t>
  </si>
  <si>
    <t>Tue Jun 16 21:45:18 PDT 2009</t>
  </si>
  <si>
    <t>waltertan</t>
  </si>
  <si>
    <t xml:space="preserve">shit! i got to rush my coursework! </t>
  </si>
  <si>
    <t>Tue Jun 16 21:45:20 PDT 2009</t>
  </si>
  <si>
    <t xml:space="preserve">@jillygunn awwww! You SHOULDA had a chai!!! Or gelato </t>
  </si>
  <si>
    <t>Tue Jun 16 21:45:21 PDT 2009</t>
  </si>
  <si>
    <t>jonsm99</t>
  </si>
  <si>
    <t>@michaelmcginn Sorry I didn't make it.  Too tired.    Congrats on 1st place though.</t>
  </si>
  <si>
    <t xml:space="preserve">...I hate when he randomly tells me he loves me. It's like...no you don't. Jerk. </t>
  </si>
  <si>
    <t>Tue Jun 16 21:45:27 PDT 2009</t>
  </si>
  <si>
    <t xml:space="preserve">..why am i tweeting about TV shows?? Because T&amp;quot;fu#kiNg&amp;quot;T is making us watch 'Saving Grace' for next Tuesday Trailer/Show of 'Hawthorne' </t>
  </si>
  <si>
    <t>Tue Jun 16 21:45:28 PDT 2009</t>
  </si>
  <si>
    <t>lidiw00t</t>
  </si>
  <si>
    <t xml:space="preserve">@kaisdavis wait a tick... where you goin'? </t>
  </si>
  <si>
    <t xml:space="preserve">@NitaCashmere so thats why you dont give me chance </t>
  </si>
  <si>
    <t>Tue Jun 16 21:45:29 PDT 2009</t>
  </si>
  <si>
    <t>chuckster34</t>
  </si>
  <si>
    <t>UGH. Forgot my password,    How is everyone?, Playing the xbox 360, WAITING FOR MAX PAYNE 3 TO COME OUT</t>
  </si>
  <si>
    <t>Tue Jun 16 21:45:30 PDT 2009</t>
  </si>
  <si>
    <t>@mamacitaa_x nooooo  I'm heated!</t>
  </si>
  <si>
    <t>Tue Jun 16 21:45:31 PDT 2009</t>
  </si>
  <si>
    <t>x3chelsss</t>
  </si>
  <si>
    <t xml:space="preserve">@fatmike72450 i miss you! </t>
  </si>
  <si>
    <t>Tue Jun 16 21:45:32 PDT 2009</t>
  </si>
  <si>
    <t xml:space="preserve">too many fake of RIHANNA on twitter  i hate them  that's ok for her fan's tweet </t>
  </si>
  <si>
    <t>Tue Jun 16 21:45:37 PDT 2009</t>
  </si>
  <si>
    <t>ThatAbbyKid</t>
  </si>
  <si>
    <t>@a94mae you really wont say anything?  that hurts. i think i might cry tonight *tear*</t>
  </si>
  <si>
    <t>Tue Jun 16 21:45:38 PDT 2009</t>
  </si>
  <si>
    <t xml:space="preserve">It's sad when you have to leave a pc on, because if you turn it off, chances are good it won't come back up </t>
  </si>
  <si>
    <t>Tue Jun 16 21:45:42 PDT 2009</t>
  </si>
  <si>
    <t>mohdafiq7</t>
  </si>
  <si>
    <t xml:space="preserve">God I really miss Pavilion </t>
  </si>
  <si>
    <t>Tue Jun 16 21:45:53 PDT 2009</t>
  </si>
  <si>
    <t>SophieJedwards</t>
  </si>
  <si>
    <t xml:space="preserve">what a shambles... I mortified myself </t>
  </si>
  <si>
    <t xml:space="preserve">@RawrNickAsauras  gosh i feel so out of the loop </t>
  </si>
  <si>
    <t>Tue Jun 16 21:45:54 PDT 2009</t>
  </si>
  <si>
    <t xml:space="preserve">@vosganian I assumed you already saw it! Jace was talking about it, so I figured... I messed up I'm sorry. </t>
  </si>
  <si>
    <t>Tue Jun 16 21:45:55 PDT 2009</t>
  </si>
  <si>
    <t xml:space="preserve">thinks that life should be simpler </t>
  </si>
  <si>
    <t>Tue Jun 16 21:45:56 PDT 2009</t>
  </si>
  <si>
    <t>trupinayx3x</t>
  </si>
  <si>
    <t xml:space="preserve">Still haven't gotten Lines, Vines and Trying Times . They were sold out when I got to Target </t>
  </si>
  <si>
    <t>Tue Jun 16 21:46:40 PDT 2009</t>
  </si>
  <si>
    <t>britibobo</t>
  </si>
  <si>
    <t xml:space="preserve">Loves geoffrey and good books. Hates being sick and having to wake up early. </t>
  </si>
  <si>
    <t>Tue Jun 16 21:46:41 PDT 2009</t>
  </si>
  <si>
    <t xml:space="preserve">@macbby11 like where to put my camera, i have a good setting with good lighting..but what to do with my camera </t>
  </si>
  <si>
    <t xml:space="preserve">I just coughed so much I puked. Ughh I feel so sick. </t>
  </si>
  <si>
    <t>Tue Jun 16 21:46:42 PDT 2009</t>
  </si>
  <si>
    <t xml:space="preserve">Didn't want to get up... and now running late! </t>
  </si>
  <si>
    <t>Tue Jun 16 21:46:44 PDT 2009</t>
  </si>
  <si>
    <t>@soo_zee http://bit.ly/cN174   IS'NT HE JUST THE CUTEST??.</t>
  </si>
  <si>
    <t>Tue Jun 16 21:46:45 PDT 2009</t>
  </si>
  <si>
    <t xml:space="preserve">Twitter is not sending any tweets to my phone.  wtf.  </t>
  </si>
  <si>
    <t>Tue Jun 16 21:46:46 PDT 2009</t>
  </si>
  <si>
    <t>Sweeneybrown</t>
  </si>
  <si>
    <t xml:space="preserve">@TheEllenShow u r great,girly.I wish I could get 2 one of your shows 2 meet u.I cant afford 2 travel.life is horrible 4 me right now. </t>
  </si>
  <si>
    <t>shortyo</t>
  </si>
  <si>
    <t>@TheRealMr17 yea my albums done  unless i can get a major feature now</t>
  </si>
  <si>
    <t>Tue Jun 16 21:46:47 PDT 2009</t>
  </si>
  <si>
    <t>Trixi9</t>
  </si>
  <si>
    <t xml:space="preserve">its almost been a week since you left </t>
  </si>
  <si>
    <t>Tue Jun 16 21:46:48 PDT 2009</t>
  </si>
  <si>
    <t>usmc3534</t>
  </si>
  <si>
    <t xml:space="preserve">The wifee is mad </t>
  </si>
  <si>
    <t>Tue Jun 16 21:46:52 PDT 2009</t>
  </si>
  <si>
    <t xml:space="preserve">ok no playing around off to do the laundry  I dont want to but I must </t>
  </si>
  <si>
    <t>Tue Jun 16 21:46:53 PDT 2009</t>
  </si>
  <si>
    <t xml:space="preserve">@TehKimber probably better than thinking the only reason he would look at me is if he was being defiant </t>
  </si>
  <si>
    <t>Tue Jun 16 21:46:56 PDT 2009</t>
  </si>
  <si>
    <t>vivian1129</t>
  </si>
  <si>
    <t xml:space="preserve">AHHHH i want my blackberry!!!! .. back to econ.. and psych </t>
  </si>
  <si>
    <t>Tue Jun 16 21:46:57 PDT 2009</t>
  </si>
  <si>
    <t xml:space="preserve">The Day has not yet started for me </t>
  </si>
  <si>
    <t>Hangcat</t>
  </si>
  <si>
    <t xml:space="preserve">@noahhawley What??!!? Blasphemy!!! That was such an amazing show    </t>
  </si>
  <si>
    <t>Tue Jun 16 21:46:59 PDT 2009</t>
  </si>
  <si>
    <t xml:space="preserve">I miss my ex bf I wish he wasn't an ex.. </t>
  </si>
  <si>
    <t>Tue Jun 16 21:47:00 PDT 2009</t>
  </si>
  <si>
    <t>catherinelam</t>
  </si>
  <si>
    <t>im beyond exhausted  can't wait to sleeeeeeeeeeeeeeep</t>
  </si>
  <si>
    <t>Tue Jun 16 21:47:02 PDT 2009</t>
  </si>
  <si>
    <t>Mylifeisyours</t>
  </si>
  <si>
    <t xml:space="preserve">should I take a shower now or just sleep? my hair is horrible now </t>
  </si>
  <si>
    <t>xoallymariexo</t>
  </si>
  <si>
    <t xml:space="preserve">finished packing...WOO HOO...Now on to DEEP cleaning my room &amp;amp; my vanity!!!!!!!!!! </t>
  </si>
  <si>
    <t>Tue Jun 16 21:47:04 PDT 2009</t>
  </si>
  <si>
    <t>SophiaRae</t>
  </si>
  <si>
    <t xml:space="preserve">@aka55 Lol yeah, seriously. It takes me 30 seconds </t>
  </si>
  <si>
    <t>Tue Jun 16 21:47:05 PDT 2009</t>
  </si>
  <si>
    <t>heeds</t>
  </si>
  <si>
    <t xml:space="preserve">I miss mission trip </t>
  </si>
  <si>
    <t>Tue Jun 16 21:47:07 PDT 2009</t>
  </si>
  <si>
    <t xml:space="preserve">@Genefusion oh...wow. </t>
  </si>
  <si>
    <t>Olivia_Stout</t>
  </si>
  <si>
    <t>staying in Texarkana for my last night in Texas  will officially be a citizen of Kentucky tomorrow</t>
  </si>
  <si>
    <t>Tue Jun 16 21:47:08 PDT 2009</t>
  </si>
  <si>
    <t xml:space="preserve">@ does not want to wake up at 8am tomorrow </t>
  </si>
  <si>
    <t>Tue Jun 16 21:47:11 PDT 2009</t>
  </si>
  <si>
    <t xml:space="preserve">@ashbe i wake up at 4:30 everyday.  i only have less than four hours til that time </t>
  </si>
  <si>
    <t>Tue Jun 16 21:47:12 PDT 2009</t>
  </si>
  <si>
    <t>monik123</t>
  </si>
  <si>
    <t xml:space="preserve">by the way I miss my man... </t>
  </si>
  <si>
    <t>Tue Jun 16 21:47:13 PDT 2009</t>
  </si>
  <si>
    <t>Kingdan</t>
  </si>
  <si>
    <t xml:space="preserve">hurts real hard to say farewell to your idol </t>
  </si>
  <si>
    <t>Tue Jun 16 21:47:15 PDT 2009</t>
  </si>
  <si>
    <t>e_country4life</t>
  </si>
  <si>
    <t xml:space="preserve">loved the CMT awards! ..thinking now.. i think i may have missed my chance with someone. i'm sure if i did it is for the best&amp;amp;nothing NEW </t>
  </si>
  <si>
    <t xml:space="preserve">@Queen_Of_Tarts Don't go to work </t>
  </si>
  <si>
    <t>Tue Jun 16 21:47:17 PDT 2009</t>
  </si>
  <si>
    <t xml:space="preserve">@Shaniceonline please tell Flex dont forget to send that email and possibly the fax </t>
  </si>
  <si>
    <t>Tue Jun 16 21:47:18 PDT 2009</t>
  </si>
  <si>
    <t>2Belles</t>
  </si>
  <si>
    <t xml:space="preserve">Uhoh... puppy has sick belly. </t>
  </si>
  <si>
    <t xml:space="preserve">@jadedwinchester But I don't WANT Evil!Sam to be jailed. </t>
  </si>
  <si>
    <t>Tue Jun 16 21:47:19 PDT 2009</t>
  </si>
  <si>
    <t>djmotion</t>
  </si>
  <si>
    <t xml:space="preserve">R.I.P. Tia i know your happier now! </t>
  </si>
  <si>
    <t>Tue Jun 16 21:47:24 PDT 2009</t>
  </si>
  <si>
    <t>jiggityjames</t>
  </si>
  <si>
    <t xml:space="preserve">I shaved my head bald, and not on purpose </t>
  </si>
  <si>
    <t xml:space="preserve">watching tv. i ate to much popcorn </t>
  </si>
  <si>
    <t xml:space="preserve">I think we hit another drought </t>
  </si>
  <si>
    <t>Tue Jun 16 21:47:25 PDT 2009</t>
  </si>
  <si>
    <t xml:space="preserve">Sooooo tired but I can't sleep </t>
  </si>
  <si>
    <t>@WaxwingSlain Try not having a working 360 for the last 3 months  RRoD, daaaaaamn you!</t>
  </si>
  <si>
    <t xml:space="preserve">Embarrassingly asks all the ladies...so these blisters from my new shoes...does that shit just stop hurting? Just keep wearing them? WTF? </t>
  </si>
  <si>
    <t>Tue Jun 16 21:47:26 PDT 2009</t>
  </si>
  <si>
    <t xml:space="preserve">@humandoodad and i think i made it worse  </t>
  </si>
  <si>
    <t xml:space="preserve">I'm awake sooo early...all for the name of revision! </t>
  </si>
  <si>
    <t>Tue Jun 16 21:47:29 PDT 2009</t>
  </si>
  <si>
    <t xml:space="preserve">@Idolfanaddict i can relate to that too..idol and house is in hiatus..nothing good on telly now </t>
  </si>
  <si>
    <t>Tue Jun 16 21:47:30 PDT 2009</t>
  </si>
  <si>
    <t>veronicabyrnes</t>
  </si>
  <si>
    <t xml:space="preserve">my computer hates me and won't let me upload a photo </t>
  </si>
  <si>
    <t>Tue Jun 16 21:47:35 PDT 2009</t>
  </si>
  <si>
    <t>MannDaMayor314</t>
  </si>
  <si>
    <t xml:space="preserve">#haveyouever paid a stripper and didn't get a happy ending </t>
  </si>
  <si>
    <t>Tue Jun 16 21:47:36 PDT 2009</t>
  </si>
  <si>
    <t>Atefeh_</t>
  </si>
  <si>
    <t xml:space="preserve">@schmiss Are you going to tell me what that is or do I have to google? </t>
  </si>
  <si>
    <t xml:space="preserve">@gabboucla they r heading to boston....had to get off </t>
  </si>
  <si>
    <t>Tue Jun 16 21:47:37 PDT 2009</t>
  </si>
  <si>
    <t xml:space="preserve">@marbethh Damn I still need to learn how to drive. My mom's getting pissed at me. </t>
  </si>
  <si>
    <t>Garv71</t>
  </si>
  <si>
    <t xml:space="preserve">Ate too much tonight.  My belly hurts </t>
  </si>
  <si>
    <t>Tue Jun 16 21:47:38 PDT 2009</t>
  </si>
  <si>
    <t>byebye BRIGHT EYES  http://www.http.com//www.davesmallen.com/writing.html</t>
  </si>
  <si>
    <t>Tue Jun 16 21:47:39 PDT 2009</t>
  </si>
  <si>
    <t>Danman2587</t>
  </si>
  <si>
    <t xml:space="preserve"> this suks xboxlive is dwn</t>
  </si>
  <si>
    <t>ShotsBySam</t>
  </si>
  <si>
    <t>@JesseSwinger i use the software, haven't upgraded to an iPhone yet, so can't use the app  lol lemme know how it works on the iphone</t>
  </si>
  <si>
    <t xml:space="preserve">I just broke my favorite cup/mug/glass/awesome device to bring beverage to my face: http://bit.ly/u3QgV </t>
  </si>
  <si>
    <t>Tue Jun 16 21:47:41 PDT 2009</t>
  </si>
  <si>
    <t>is figuring out her school schedule for fall  fuck im scared already</t>
  </si>
  <si>
    <t>heartofwisdom</t>
  </si>
  <si>
    <t xml:space="preserve">@SandwichINK  Yes its like the Internet without Google. </t>
  </si>
  <si>
    <t>Tue Jun 16 21:47:42 PDT 2009</t>
  </si>
  <si>
    <t xml:space="preserve">@Nask26 u cant. </t>
  </si>
  <si>
    <t>Tue Jun 16 21:47:44 PDT 2009</t>
  </si>
  <si>
    <t>mousin1</t>
  </si>
  <si>
    <t xml:space="preserve">My back and my feet hurt </t>
  </si>
  <si>
    <t>MikeByke</t>
  </si>
  <si>
    <t xml:space="preserve">Entering the world of Twitter...  I'm scared </t>
  </si>
  <si>
    <t>Tue Jun 16 21:47:51 PDT 2009</t>
  </si>
  <si>
    <t>HLR1987</t>
  </si>
  <si>
    <t xml:space="preserve">U don't talk to me anymore </t>
  </si>
  <si>
    <t>Tue Jun 16 21:47:52 PDT 2009</t>
  </si>
  <si>
    <t>JoeyBaker89</t>
  </si>
  <si>
    <t xml:space="preserve">making flashcards for spanish....really? </t>
  </si>
  <si>
    <t>bye bye BRIGHT EYES  http://bit.ly/10Xb4z</t>
  </si>
  <si>
    <t>deeeeeeana</t>
  </si>
  <si>
    <t xml:space="preserve">@brandynMAMA why don't you reply to my texts! asshole! </t>
  </si>
  <si>
    <t>Tue Jun 16 21:47:53 PDT 2009</t>
  </si>
  <si>
    <t xml:space="preserve">heading to louis to meet up with my dash dolls!!! party time! count down before they leave miami! </t>
  </si>
  <si>
    <t xml:space="preserve">My moms not buyin ne grad pics.... </t>
  </si>
  <si>
    <t>Tue Jun 16 21:47:55 PDT 2009</t>
  </si>
  <si>
    <t>@CrisOnToast 3  but im gonig to push through</t>
  </si>
  <si>
    <t>Tue Jun 16 21:47:56 PDT 2009</t>
  </si>
  <si>
    <t>sabresweetie24</t>
  </si>
  <si>
    <t>@jimmyfallon the air drummer from buffalo disgraced our city.    what a spaz.  I am delighted to hear you refer to it us as B-Lo though.</t>
  </si>
  <si>
    <t>Tue Jun 16 21:47:58 PDT 2009</t>
  </si>
  <si>
    <t>fitzroy</t>
  </si>
  <si>
    <t>@suzybuzz  sorry to hear it.</t>
  </si>
  <si>
    <t>Tue Jun 16 21:47:59 PDT 2009</t>
  </si>
  <si>
    <t>sillywillylover</t>
  </si>
  <si>
    <t xml:space="preserve">Is listening to M.I.A. Last roll of the year today </t>
  </si>
  <si>
    <t>Tue Jun 16 21:48:04 PDT 2009</t>
  </si>
  <si>
    <t xml:space="preserve">@SpencerBobby ay that was my job </t>
  </si>
  <si>
    <t>Tue Jun 16 21:48:06 PDT 2009</t>
  </si>
  <si>
    <t xml:space="preserve">@ChelseaRoberson How come you haven't replied to me anywhere? </t>
  </si>
  <si>
    <t>Tue Jun 16 21:48:07 PDT 2009</t>
  </si>
  <si>
    <t>ninaboo</t>
  </si>
  <si>
    <t xml:space="preserve">a change of scenery..... Now i see u think other things are more important than meh </t>
  </si>
  <si>
    <t>Tue Jun 16 21:48:08 PDT 2009</t>
  </si>
  <si>
    <t>Jessa_Hale</t>
  </si>
  <si>
    <t xml:space="preserve">@NickkkJonasss I want Nick love!!! </t>
  </si>
  <si>
    <t>Tue Jun 16 21:48:09 PDT 2009</t>
  </si>
  <si>
    <t>@nikkigail sorry I couldn't hang with you  I'll make it up to you.</t>
  </si>
  <si>
    <t>migga_tron</t>
  </si>
  <si>
    <t xml:space="preserve">aaron_osteraas yep seeing my surgeon for all of five minutes yesterday cost me $112... now bring on the hospital bills </t>
  </si>
  <si>
    <t>Tue Jun 16 21:48:12 PDT 2009</t>
  </si>
  <si>
    <t>Doh, just got asked to work on Monday instead of Tuesday, had to say no  No big deal, oh well</t>
  </si>
  <si>
    <t xml:space="preserve">@KaiserWillis That's more clothes than I own! </t>
  </si>
  <si>
    <t>annahface</t>
  </si>
  <si>
    <t xml:space="preserve">@Nevenaa lunch too early? have study date for exam firday </t>
  </si>
  <si>
    <t>Tue Jun 16 21:48:13 PDT 2009</t>
  </si>
  <si>
    <t>nicolegonzaga</t>
  </si>
  <si>
    <t xml:space="preserve">today, some guy in my art class told me i always look so serious...like i'm pissed off all the time?? is this true? </t>
  </si>
  <si>
    <t xml:space="preserve">Had a huge fight with my dad </t>
  </si>
  <si>
    <t>Tue Jun 16 21:48:15 PDT 2009</t>
  </si>
  <si>
    <t>LovableBeauty</t>
  </si>
  <si>
    <t>Up  sup twitterheads.</t>
  </si>
  <si>
    <t>Tue Jun 16 21:48:16 PDT 2009</t>
  </si>
  <si>
    <t xml:space="preserve">@bsajdak yes pretty horrible. just had to do it again as she shrieked at me. eghhh. </t>
  </si>
  <si>
    <t>Tue Jun 16 21:48:17 PDT 2009</t>
  </si>
  <si>
    <t>lovemesomeyarn</t>
  </si>
  <si>
    <t>No knitting today   Way past time for bed.  I am starting a new book even if I only read one page before I fall asleep.  Knit tomorrow!</t>
  </si>
  <si>
    <t>I have a tummyache  ......</t>
  </si>
  <si>
    <t>Tue Jun 16 21:48:18 PDT 2009</t>
  </si>
  <si>
    <t>SophieAG</t>
  </si>
  <si>
    <t xml:space="preserve">Hope the virus is gone. Still feeling a bit meh though </t>
  </si>
  <si>
    <t>Tue Jun 16 21:48:19 PDT 2009</t>
  </si>
  <si>
    <t>UrsTrulyJanika</t>
  </si>
  <si>
    <t xml:space="preserve">irony. just got off the phone callin da Bronx Bomber about &amp;quot;Beat of My Drum&amp;quot; and I missed it getting radio play on Magic FM  </t>
  </si>
  <si>
    <t>Tue Jun 16 21:48:25 PDT 2009</t>
  </si>
  <si>
    <t>ikkhan</t>
  </si>
  <si>
    <t xml:space="preserve">longing for the weekend to catch up with some good amount of sleep....hopefully </t>
  </si>
  <si>
    <t>Tue Jun 16 21:48:26 PDT 2009</t>
  </si>
  <si>
    <t>koda_nana</t>
  </si>
  <si>
    <t>NOT going to summer skool  NEED a summer job  ajksgfdha;sgba;eruvgerdgGGAAAHHHHHHHH!</t>
  </si>
  <si>
    <t>Tue Jun 16 21:48:28 PDT 2009</t>
  </si>
  <si>
    <t>Tabbou7</t>
  </si>
  <si>
    <t xml:space="preserve">wasting some time and avoiding real life at the moment, sick of school work and still have more too do </t>
  </si>
  <si>
    <t>Tue Jun 16 21:48:29 PDT 2009</t>
  </si>
  <si>
    <t>Nhanni</t>
  </si>
  <si>
    <t xml:space="preserve">I went to the bookstore today cause I wanted to read the Time Traveler's Wife. The damn novel was sold out. </t>
  </si>
  <si>
    <t>Tue Jun 16 21:48:31 PDT 2009</t>
  </si>
  <si>
    <t xml:space="preserve">@djoneiro your multiple message tweet made me laugh my ass off! Seriously... I have no more ass </t>
  </si>
  <si>
    <t>Tue Jun 16 21:48:32 PDT 2009</t>
  </si>
  <si>
    <t>hanaa1128</t>
  </si>
  <si>
    <t xml:space="preserve">hmm...spoke too soon...yup...the rebuffering has started... sigh... </t>
  </si>
  <si>
    <t>Tue Jun 16 21:48:34 PDT 2009</t>
  </si>
  <si>
    <t>ma_tt2</t>
  </si>
  <si>
    <t>@iloveyoutoomuch are u back online  ...haha</t>
  </si>
  <si>
    <t xml:space="preserve">@bureyean I misss you tooo bubbbs </t>
  </si>
  <si>
    <t>Tue Jun 16 21:48:37 PDT 2009</t>
  </si>
  <si>
    <t>XxBABYGiiRLxX</t>
  </si>
  <si>
    <t>Can't wait to try them all. I was a little dissapointed that they said the saltwater wasn't going to be enought for a full bath  ohh well</t>
  </si>
  <si>
    <t>Tue Jun 16 21:48:38 PDT 2009</t>
  </si>
  <si>
    <t>killingedge</t>
  </si>
  <si>
    <t>dentist tomorrow. Hope it's not an absess and something easy to fix. Need jaw to stop hurting!!  and swelling, actually.</t>
  </si>
  <si>
    <t xml:space="preserve">@jonathantullett true. true. crud, that means i'll have to wait until tonight </t>
  </si>
  <si>
    <t>Tue Jun 16 21:48:39 PDT 2009</t>
  </si>
  <si>
    <t>Uh oh. Tweetdeck for iPhone just crashed on me   @atebits, don't be discouraged! I still use Tweetie! The account idea is cool tho. use it</t>
  </si>
  <si>
    <t>Tue Jun 16 21:48:42 PDT 2009</t>
  </si>
  <si>
    <t>carriesample</t>
  </si>
  <si>
    <t xml:space="preserve">and half a dozen iced oatmeal cookies later, I'm carrie sample and I go to bed with a belly ache if I want.... </t>
  </si>
  <si>
    <t>Tue Jun 16 21:48:45 PDT 2009</t>
  </si>
  <si>
    <t xml:space="preserve">i left my scarf @ zeal. that was my good one too </t>
  </si>
  <si>
    <t>Tue Jun 16 21:48:46 PDT 2009</t>
  </si>
  <si>
    <t>SweetestMuse</t>
  </si>
  <si>
    <t xml:space="preserve">@EmmaStOne um...I'm trying to post it w/the @ sigh from my phone </t>
  </si>
  <si>
    <t>BRY237</t>
  </si>
  <si>
    <t>@iPenginBrijhe That sucks   I am well, and your bloodsucking self?</t>
  </si>
  <si>
    <t>Tue Jun 16 21:48:48 PDT 2009</t>
  </si>
  <si>
    <t>JeNnYaLoNsO</t>
  </si>
  <si>
    <t xml:space="preserve">Playing GuItAr HeRo and i suck at it </t>
  </si>
  <si>
    <t>edwardarthur151</t>
  </si>
  <si>
    <t>Just got up frm bed...I'm online..my 8gb usb got corrupted  so searching for softwares online to get it repaired</t>
  </si>
  <si>
    <t>Tue Jun 16 21:48:49 PDT 2009</t>
  </si>
  <si>
    <t xml:space="preserve">Somebody should put Twitter out of its misery... </t>
  </si>
  <si>
    <t>Tue Jun 16 21:48:52 PDT 2009</t>
  </si>
  <si>
    <t>vipinkumar</t>
  </si>
  <si>
    <t xml:space="preserve">@nagadravid i think the negatives wud outnumber the positives </t>
  </si>
  <si>
    <t>Tue Jun 16 21:48:56 PDT 2009</t>
  </si>
  <si>
    <t xml:space="preserve">Eating cookies.. lol.. what kind of life am I living.. aaahhh.. </t>
  </si>
  <si>
    <t>johnambon</t>
  </si>
  <si>
    <t xml:space="preserve">@totpick oh shoot! I want em. But I'm out of town </t>
  </si>
  <si>
    <t>DANIELLEBKNYC</t>
  </si>
  <si>
    <t>@djschoolboy ak  my bodys in a lot of pain. Im melted into the couch  sorry. Coffee this week definately. Ill b @ HE 2mor or the M2 show</t>
  </si>
  <si>
    <t>Tue Jun 16 21:48:57 PDT 2009</t>
  </si>
  <si>
    <t>Boy I'm so tired. Very restless night and I don't feel rested at all  Let's try and sleep on the train!</t>
  </si>
  <si>
    <t>Tue Jun 16 21:48:58 PDT 2009</t>
  </si>
  <si>
    <t>Sabicat</t>
  </si>
  <si>
    <t xml:space="preserve">Heh, I guess I'm living in the past or something. Doesn't make a difference now. I am kinda lonesome though. </t>
  </si>
  <si>
    <t>Tue Jun 16 21:48:59 PDT 2009</t>
  </si>
  <si>
    <t xml:space="preserve">@peeaaccee aww that sucks </t>
  </si>
  <si>
    <t>Tue Jun 16 21:49:01 PDT 2009</t>
  </si>
  <si>
    <t>@hinamesmichelle I find it terrifying  You're one of those people who jumps up and down in elevators, aren't you?! Lmao</t>
  </si>
  <si>
    <t>Tue Jun 16 21:49:06 PDT 2009</t>
  </si>
  <si>
    <t xml:space="preserve">Wait!!  @joeymcintyre said something that made everyone want to board the gutter bus and I missed it?  </t>
  </si>
  <si>
    <t>Tue Jun 16 21:49:07 PDT 2009</t>
  </si>
  <si>
    <t>Lunch is over.  nose to the grindstone</t>
  </si>
  <si>
    <t>Tue Jun 16 21:49:08 PDT 2009</t>
  </si>
  <si>
    <t xml:space="preserve">Darn computer hasnt been working since yesterday. </t>
  </si>
  <si>
    <t>Tue Jun 16 21:49:09 PDT 2009</t>
  </si>
  <si>
    <t>blondymandy</t>
  </si>
  <si>
    <t xml:space="preserve">having strep throat stinks </t>
  </si>
  <si>
    <t>Tue Jun 16 21:49:12 PDT 2009</t>
  </si>
  <si>
    <t>Shygirl64</t>
  </si>
  <si>
    <t xml:space="preserve">sad* mom had to go to hospital. happy birthday grandma thanks for going with mom </t>
  </si>
  <si>
    <t>Why am I still up at almost 1 AM? No clue, but I'm guessing I'll be pretty tired at work tomorrow  3 more days.....</t>
  </si>
  <si>
    <t>Tue Jun 16 21:49:18 PDT 2009</t>
  </si>
  <si>
    <t xml:space="preserve">Nite twitterland. im goin to curl up n the fetal position n try to sleep. my tummy is hurtin so bad i could cry </t>
  </si>
  <si>
    <t>Tue Jun 16 21:49:21 PDT 2009</t>
  </si>
  <si>
    <t>damnit. fail. i didnt run my miles today  all i ate were fatty oily foods. SMH</t>
  </si>
  <si>
    <t>Tue Jun 16 21:49:22 PDT 2009</t>
  </si>
  <si>
    <t xml:space="preserve">Watching night at the museum with my sister. And ignoring someone. I feel bad but he is getting way clingy </t>
  </si>
  <si>
    <t>Tue Jun 16 21:49:27 PDT 2009</t>
  </si>
  <si>
    <t xml:space="preserve">i want a iPhone so bad </t>
  </si>
  <si>
    <t>Tue Jun 16 21:49:28 PDT 2009</t>
  </si>
  <si>
    <t>MistyRose1</t>
  </si>
  <si>
    <t xml:space="preserve">i am very upset i have missed jimmy fallon 2 night n a fow </t>
  </si>
  <si>
    <t xml:space="preserve">Super frustrated with this week!! Finals are super stressful,  I did not get the algebra today </t>
  </si>
  <si>
    <t>Tue Jun 16 21:49:29 PDT 2009</t>
  </si>
  <si>
    <t>5.30am is too early to be out of bed and catching train at 6.08am  Think somebody glued my eyes shut while i was asleep!</t>
  </si>
  <si>
    <t>Tue Jun 16 21:49:30 PDT 2009</t>
  </si>
  <si>
    <t>Lindsay Lohan topless on Twitter. (Wow, she really looks like she needs to eat a burger or sumthin...  ) http://ow.ly/ewmQ</t>
  </si>
  <si>
    <t>Tue Jun 16 21:49:33 PDT 2009</t>
  </si>
  <si>
    <t xml:space="preserve">I wish string cheese was like 4 times the normal size...one is never enough...  </t>
  </si>
  <si>
    <t>Tue Jun 16 21:49:37 PDT 2009</t>
  </si>
  <si>
    <t xml:space="preserve">@WilliamSledd i feel you </t>
  </si>
  <si>
    <t>Tue Jun 16 21:49:39 PDT 2009</t>
  </si>
  <si>
    <t>angie_jr7</t>
  </si>
  <si>
    <t xml:space="preserve">damn the devil to hell! what the fuckery??? i don't understand lost... my head hurts! osh </t>
  </si>
  <si>
    <t>Tue Jun 16 21:49:42 PDT 2009</t>
  </si>
  <si>
    <t xml:space="preserve">@heyzahir yeah it just released today....oh man sorry to hear that dude. that sucks </t>
  </si>
  <si>
    <t>Tue Jun 16 21:49:43 PDT 2009</t>
  </si>
  <si>
    <t xml:space="preserve">@RisaRM OMG Agreed! Customer Service is Awful! I learned my lesson with those folks! Sorry you have to go through it! </t>
  </si>
  <si>
    <t>Tue Jun 16 21:49:46 PDT 2009</t>
  </si>
  <si>
    <t xml:space="preserve">@radioactivcheez  i used to love Nicole so much </t>
  </si>
  <si>
    <t xml:space="preserve">Movie messed up off to bed now </t>
  </si>
  <si>
    <t>@Chanathan You KNOW i wish i could download it from somewhere  And I'd say right now I am on my 11th or 12th listen on her site.</t>
  </si>
  <si>
    <t>Tue Jun 16 21:49:53 PDT 2009</t>
  </si>
  <si>
    <t xml:space="preserve">Is it uncommon to wait 7 months for a GAF membership to be activated? Because that's how long I have been awaiting approval. </t>
  </si>
  <si>
    <t>jmcoupe</t>
  </si>
  <si>
    <t xml:space="preserve">Oh Twitter how I have neglected you </t>
  </si>
  <si>
    <t xml:space="preserve">@joeymcintyre To be honest, I don't like root beer &amp;amp; I don't like to mix my ice cream with soda, so your simile was a little lost one me. </t>
  </si>
  <si>
    <t>Tue Jun 16 21:49:55 PDT 2009</t>
  </si>
  <si>
    <t>I don't want class to start a half hour late tomorrow  I hope she keeps us the whole time but I know she wont.</t>
  </si>
  <si>
    <t>Tue Jun 16 21:49:56 PDT 2009</t>
  </si>
  <si>
    <t>@marano2288 hahaha. Because Toucan Sam has a beak?  I'm so lame. I don't get it   I'm the special kid licking the window in the bus.</t>
  </si>
  <si>
    <t>Tue Jun 16 21:50:19 PDT 2009</t>
  </si>
  <si>
    <t xml:space="preserve">@davedays :OOO shocking! I miss my 360... It got RRoD </t>
  </si>
  <si>
    <t>kaci_mxm</t>
  </si>
  <si>
    <t>.drinkin' a corona while rosco tells me a few of his raunchy ass jokes...damn fool, sorry about the beer   besos xo</t>
  </si>
  <si>
    <t>Tue Jun 16 21:50:21 PDT 2009</t>
  </si>
  <si>
    <t>is watching South Park with Alex. My nose is still all sniffly.  Darn.</t>
  </si>
  <si>
    <t>tashmcgill</t>
  </si>
  <si>
    <t xml:space="preserve">@josiecampbell that sounds so unsatisfying... - i feel like something crispy, crunchy and salty... nuts are close I suppose </t>
  </si>
  <si>
    <t xml:space="preserve">@_erica i know i am bad i did get a new pair of crit gloves off flame leviathan tho , i dont have that much haste gear </t>
  </si>
  <si>
    <t>Tue Jun 16 21:50:23 PDT 2009</t>
  </si>
  <si>
    <t xml:space="preserve">@surfnmusicexpo  not green enough?  </t>
  </si>
  <si>
    <t>Tue Jun 16 21:50:26 PDT 2009</t>
  </si>
  <si>
    <t>momentsreprieve</t>
  </si>
  <si>
    <t xml:space="preserve">@averysmallwish =A= I just checked the gamestop at stonebriar, but it was too late to go anywhere else. The guy said he had no persona in </t>
  </si>
  <si>
    <t xml:space="preserve">Horrible day!!! I hate my job </t>
  </si>
  <si>
    <t>Tue Jun 16 21:50:27 PDT 2009</t>
  </si>
  <si>
    <t>JamieLynn2K8</t>
  </si>
  <si>
    <t xml:space="preserve">anybody have any idea how to get rid of cramps? </t>
  </si>
  <si>
    <t>Tue Jun 16 21:50:28 PDT 2009</t>
  </si>
  <si>
    <t>can't stop thinking about stateboard  ugh</t>
  </si>
  <si>
    <t>caliKO</t>
  </si>
  <si>
    <t xml:space="preserve">@SAvizi ahhh your lucky...i wish i had some free time...i dont have time for nothing...haha </t>
  </si>
  <si>
    <t>Tue Jun 16 21:50:31 PDT 2009</t>
  </si>
  <si>
    <t>itz_cookie</t>
  </si>
  <si>
    <t xml:space="preserve">@yesen16 what's wrong </t>
  </si>
  <si>
    <t xml:space="preserve">i don't even want to check weather.com anymore... too depressing </t>
  </si>
  <si>
    <t>have to stay up till 3am , cause im going on the paper route with my mom. im going to be sooo tired  .</t>
  </si>
  <si>
    <t>Tue Jun 16 21:50:33 PDT 2009</t>
  </si>
  <si>
    <t>oxkiers10xo</t>
  </si>
  <si>
    <t xml:space="preserve">@kimmyk07 whats wrongg?? </t>
  </si>
  <si>
    <t>Tue Jun 16 21:50:34 PDT 2009</t>
  </si>
  <si>
    <t>justcallmemere</t>
  </si>
  <si>
    <t xml:space="preserve">I feel so bad... I planned movie night with the kids but I crashed hard for a couple hours.  Maybe tomorrow.  </t>
  </si>
  <si>
    <t>paigesparks</t>
  </si>
  <si>
    <t>I am spending potential quality reading time ironing wax out of my carpet  this is not my night</t>
  </si>
  <si>
    <t>Tue Jun 16 21:50:37 PDT 2009</t>
  </si>
  <si>
    <t>Going on a fieldtrip with the school today  whish I could just stay right here all day, but no such luck..</t>
  </si>
  <si>
    <t>@LittleLauren32 I dunno  the 23rd maybe ?</t>
  </si>
  <si>
    <t>Tue Jun 16 21:50:39 PDT 2009</t>
  </si>
  <si>
    <t>tabithasuzuma</t>
  </si>
  <si>
    <t>@logan_weisner What time is it in Dubai? It's nearly 6am and I STILL can't sleep  Do u want me to pick u up from airport?</t>
  </si>
  <si>
    <t>Tue Jun 16 21:50:43 PDT 2009</t>
  </si>
  <si>
    <t>I miss having long phone chats on quiet nights like tonight, but I've got no one to call  feeling sorry for myself...lol</t>
  </si>
  <si>
    <t>Tue Jun 16 21:50:44 PDT 2009</t>
  </si>
  <si>
    <t>My horoscope says not to sign any contracts today and I signed my time card  is that bad?</t>
  </si>
  <si>
    <t>Tue Jun 16 21:50:47 PDT 2009</t>
  </si>
  <si>
    <t>CosmoPolitician</t>
  </si>
  <si>
    <t xml:space="preserve">baby is super sick. poor thing. has an infection. a rash. hasn't eaten all day. just want to hug her loves all night. </t>
  </si>
  <si>
    <t>Tue Jun 16 21:50:51 PDT 2009</t>
  </si>
  <si>
    <t>robertophoto</t>
  </si>
  <si>
    <t>Crazy decisions were made today.   things are getting a bit wild aroud here.</t>
  </si>
  <si>
    <t xml:space="preserve">can't believe I'm gonna miss the parade tomorrow </t>
  </si>
  <si>
    <t>Tue Jun 16 21:50:52 PDT 2009</t>
  </si>
  <si>
    <t xml:space="preserve">Todays the first day I've felt miserable in a while. </t>
  </si>
  <si>
    <t>Tue Jun 16 21:50:53 PDT 2009</t>
  </si>
  <si>
    <t>azaelias</t>
  </si>
  <si>
    <t>missing the cmt awards.  siiiigh.</t>
  </si>
  <si>
    <t>NafisaFairuz</t>
  </si>
  <si>
    <t>@VeryCleverName ahaahh that's awesome. but I'm not going tonight  I'm sooo tired. but yeah finally got to hang out!</t>
  </si>
  <si>
    <t>Tue Jun 16 21:50:55 PDT 2009</t>
  </si>
  <si>
    <t xml:space="preserve">@kristineeeNFS AH sorryyy y y y! I haven't gone on til now </t>
  </si>
  <si>
    <t>Tue Jun 16 21:50:56 PDT 2009</t>
  </si>
  <si>
    <t xml:space="preserve">@pppagdanes ME TOO!! it sucks </t>
  </si>
  <si>
    <t>Tue Jun 16 21:50:59 PDT 2009</t>
  </si>
  <si>
    <t>cpage83</t>
  </si>
  <si>
    <t xml:space="preserve">summer and school do not belong in the same sentence </t>
  </si>
  <si>
    <t>alli2hope</t>
  </si>
  <si>
    <t>im so tired! im back from vaca and i lost my cladaw ring and busted my finger!  but im happy im home! ;)</t>
  </si>
  <si>
    <t>Tue Jun 16 21:51:00 PDT 2009</t>
  </si>
  <si>
    <t>megatron122</t>
  </si>
  <si>
    <t xml:space="preserve">@keekers711 lol i do too! she'll be disappointed to hear i didn't do my hw. </t>
  </si>
  <si>
    <t>sinisterf</t>
  </si>
  <si>
    <t xml:space="preserve">why am i not finishing school work </t>
  </si>
  <si>
    <t>Tue Jun 16 21:51:01 PDT 2009</t>
  </si>
  <si>
    <t>@Jady0903 it took long to load?  thats not good at all. its just graphics i sell n poetry i work n poetry from friends</t>
  </si>
  <si>
    <t>Tue Jun 16 21:51:08 PDT 2009</t>
  </si>
  <si>
    <t>Norlaine</t>
  </si>
  <si>
    <t xml:space="preserve">Being the only one small enough, I have spent the past 2.5 hours in a 6' deep 2.5' diameter pit in the back yard shovelling out stuff. </t>
  </si>
  <si>
    <t>Tue Jun 16 21:51:10 PDT 2009</t>
  </si>
  <si>
    <t>crying today made me more sad I hate being sad  2morrow is another day I know the day will be great keep me in prayer every1</t>
  </si>
  <si>
    <t>Tue Jun 16 21:51:11 PDT 2009</t>
  </si>
  <si>
    <t xml:space="preserve">just made an animal sacrifice to the road gods. Poor armadillo </t>
  </si>
  <si>
    <t>DenaeDArcy</t>
  </si>
  <si>
    <t>@seatacbmx That sounds like loads of fun but I have to work nights.    Hope the event goes well.</t>
  </si>
  <si>
    <t>Tue Jun 16 21:51:14 PDT 2009</t>
  </si>
  <si>
    <t>I might have a pilonidal cyst...  (don't google it. You'll vomit.)</t>
  </si>
  <si>
    <t>Tue Jun 16 21:51:16 PDT 2009</t>
  </si>
  <si>
    <t>kgardne18</t>
  </si>
  <si>
    <t xml:space="preserve">Pooped... snuggling up in bed. I wish I was snuggling Matty tho, maybe it would make him feel better </t>
  </si>
  <si>
    <t>Tue Jun 16 21:51:17 PDT 2009</t>
  </si>
  <si>
    <t>jamesgerald</t>
  </si>
  <si>
    <t xml:space="preserve">@cybellise I know EXACTLY how you feel! Hahaha *high five* So much work FTL </t>
  </si>
  <si>
    <t xml:space="preserve">Cute hair wasted. </t>
  </si>
  <si>
    <t>foodiedoc</t>
  </si>
  <si>
    <t xml:space="preserve">Ate like a pauper for dinner and still hungry </t>
  </si>
  <si>
    <t>Tue Jun 16 21:51:20 PDT 2009</t>
  </si>
  <si>
    <t>@officialTila i missed the chat  are you gonna go live again?  can you maybe make a time where you go live all the time?</t>
  </si>
  <si>
    <t>Tue Jun 16 21:51:23 PDT 2009</t>
  </si>
  <si>
    <t xml:space="preserve">@BennyFilet wasn't it the funniest movie ever? Well at least up until the end. </t>
  </si>
  <si>
    <t>Tue Jun 16 21:51:27 PDT 2009</t>
  </si>
  <si>
    <t>sweetd_cali</t>
  </si>
  <si>
    <t>@mae511 @calisummer we ate at Hard Rock...everything closes early  wanted crepes!</t>
  </si>
  <si>
    <t>Tue Jun 16 21:51:28 PDT 2009</t>
  </si>
  <si>
    <t>hicolten</t>
  </si>
  <si>
    <t xml:space="preserve">LOL@1-800 Zombie - I'm a Unicorn, that song is to retarded. </t>
  </si>
  <si>
    <t>Tue Jun 16 21:51:31 PDT 2009</t>
  </si>
  <si>
    <t>KellyKurowski</t>
  </si>
  <si>
    <t>@Mollzie33 I Checked the lotto ticket. We didn't win.  call me tomorrow!</t>
  </si>
  <si>
    <t>Tue Jun 16 21:51:33 PDT 2009</t>
  </si>
  <si>
    <t>jrd3890</t>
  </si>
  <si>
    <t xml:space="preserve">@laurenconrad i wish u would have of came to bakersfield </t>
  </si>
  <si>
    <t>@mialuna1 HEY BABE, ARGHH IDK  DOESN'T LOOK LIKE IT ! :'( BUT I GOTTA GO BYE LOVE YOU &amp;lt;33333  xxxx</t>
  </si>
  <si>
    <t>Tue Jun 16 21:51:35 PDT 2009</t>
  </si>
  <si>
    <t xml:space="preserve">Oh god I want a milkshake so badly right now. </t>
  </si>
  <si>
    <t>sssandcastles</t>
  </si>
  <si>
    <t xml:space="preserve">@mmmmmichael Job interview?! For where!?! And apparently it might thunderstorm tomorrow so... that's no fun </t>
  </si>
  <si>
    <t>Tue Jun 16 21:51:36 PDT 2009</t>
  </si>
  <si>
    <t xml:space="preserve">just came back from mcat physic lec. i think i prefer last year's instructor more. </t>
  </si>
  <si>
    <t>logicgnome</t>
  </si>
  <si>
    <t xml:space="preserve">Got my self up at 5:50am to get iPhone 3.0 an it's not out yet. </t>
  </si>
  <si>
    <t>WOW!! Being sick has never been so painful!! Got meds now though n I'm feelin better... I'm on bed rest for a weekthough  sigh</t>
  </si>
  <si>
    <t>Tue Jun 16 21:51:38 PDT 2009</t>
  </si>
  <si>
    <t>netfuel</t>
  </si>
  <si>
    <t xml:space="preserve">I am alergic to something. My wole body is wiggin out. Not good. </t>
  </si>
  <si>
    <t>Tue Jun 16 21:51:39 PDT 2009</t>
  </si>
  <si>
    <t xml:space="preserve">injured knee </t>
  </si>
  <si>
    <t>Tue Jun 16 21:51:41 PDT 2009</t>
  </si>
  <si>
    <t>@emanaydin just about to go to bed and checked one last time  hopefully tomorrow when I wake up it's available.</t>
  </si>
  <si>
    <t>Tue Jun 16 21:51:43 PDT 2009</t>
  </si>
  <si>
    <t>futilestrife</t>
  </si>
  <si>
    <t xml:space="preserve">...but its not like you care.... and i dont blame you .....  you know me. im not a tyrant. ..... you know me.....  </t>
  </si>
  <si>
    <t>Tue Jun 16 21:51:44 PDT 2009</t>
  </si>
  <si>
    <t>danniellelove</t>
  </si>
  <si>
    <t xml:space="preserve">tomorrow is a new day...so I'm going to sleep my sorrows away </t>
  </si>
  <si>
    <t>Tue Jun 16 21:51:45 PDT 2009</t>
  </si>
  <si>
    <t>@sauldraws haha oh no  it's burgundy redish</t>
  </si>
  <si>
    <t>Tue Jun 16 21:51:48 PDT 2009</t>
  </si>
  <si>
    <t xml:space="preserve">Died of absolute boredom tonight at work. I'm glad my shift is FINALLY over!! It felt like FOREVERRR </t>
  </si>
  <si>
    <t xml:space="preserve">It's been one whole day here without you... </t>
  </si>
  <si>
    <t>I already really want to go to Rome. So watching the Lizzie McGuire movie isn't helping.  haha I'm lame.</t>
  </si>
  <si>
    <t>Tue Jun 16 21:51:50 PDT 2009</t>
  </si>
  <si>
    <t>@TheeArmada I can't  aww noooo! I gotta go somewhere that day. Dang!</t>
  </si>
  <si>
    <t>imsmitten</t>
  </si>
  <si>
    <t xml:space="preserve">b man went to the doc today. he has a slight cold. he's been having a fever past 2 days. poor boy! </t>
  </si>
  <si>
    <t>Tue Jun 16 21:51:51 PDT 2009</t>
  </si>
  <si>
    <t>@Esseykay If pixiemom and I had known we would have offered a couch.  #helpingfriends</t>
  </si>
  <si>
    <t>Tue Jun 16 21:51:53 PDT 2009</t>
  </si>
  <si>
    <t xml:space="preserve">no matter how many times i tweet @AlexAllTimeLow ...he will never reply..bummed </t>
  </si>
  <si>
    <t>Tue Jun 16 21:51:57 PDT 2009</t>
  </si>
  <si>
    <t xml:space="preserve">@wantsize0 me too!! i'm so close but not </t>
  </si>
  <si>
    <t xml:space="preserve">@alannahscott yes. seriously. it saddens me </t>
  </si>
  <si>
    <t>Tue Jun 16 21:51:58 PDT 2009</t>
  </si>
  <si>
    <t>praveer_c</t>
  </si>
  <si>
    <t xml:space="preserve">TED videos make me feel I am not doing anything worthwhile in my life </t>
  </si>
  <si>
    <t>Humorme513</t>
  </si>
  <si>
    <t xml:space="preserve">My body hurts...... Brain hurts..... I'm a puddle </t>
  </si>
  <si>
    <t>Tue Jun 16 21:51:59 PDT 2009</t>
  </si>
  <si>
    <t>mariana_mx</t>
  </si>
  <si>
    <t>Was a &amp;quot;slow&amp;quot; day... I really need a job so bad  Good night, tweetworld!</t>
  </si>
  <si>
    <t>@tanaschaw omg i cried. and its like the 10th time ive watched it.. wahhhh  i</t>
  </si>
  <si>
    <t>gregandrewmoore</t>
  </si>
  <si>
    <t>devastating ending to a night  Philly to sit in at band practice then driving to RI. pictures of 81 Les paul tomorrow....</t>
  </si>
  <si>
    <t>Tue Jun 16 21:52:13 PDT 2009</t>
  </si>
  <si>
    <t>Jealous/Sad I can't look up at the sky and see stars at night  lol @dolcelaalaa</t>
  </si>
  <si>
    <t>Tue Jun 16 21:52:14 PDT 2009</t>
  </si>
  <si>
    <t xml:space="preserve">@LunaTriste: I'm not getting any device updates either... my cell is very quiet </t>
  </si>
  <si>
    <t xml:space="preserve">my two months worth of things to do just reached two years. Dang it!  And i'm a lazy rotten baby.. </t>
  </si>
  <si>
    <t>Tue Jun 16 21:52:16 PDT 2009</t>
  </si>
  <si>
    <t xml:space="preserve">@numberonejedi when he's shy about flying off the matterhorn for like the eight millionth night in a row </t>
  </si>
  <si>
    <t>Tue Jun 16 21:52:17 PDT 2009</t>
  </si>
  <si>
    <t xml:space="preserve">am madd i had to miss my baby sister @milanrouge bday happy hour cus of fuggin work... </t>
  </si>
  <si>
    <t>Tue Jun 16 21:52:19 PDT 2009</t>
  </si>
  <si>
    <t>holy crap. the car in #spymaster went from 330K &amp;amp; +890 to 220K &amp;amp; +550 now its 470K and +100 with another car at 6.3M &amp;amp; +500  so no cool...</t>
  </si>
  <si>
    <t>ShannonNoel</t>
  </si>
  <si>
    <t>@Amanda_Maray no I didn't  I wanted too so bad. I couldn't talk him into it ;)</t>
  </si>
  <si>
    <t>Tue Jun 16 21:52:20 PDT 2009</t>
  </si>
  <si>
    <t>wandadegolier</t>
  </si>
  <si>
    <t xml:space="preserve">@greatscott Just figured out how to reply. What does that say...never mind. Anyway summers out here are the best! The rest of the year </t>
  </si>
  <si>
    <t>@bradiewebbstack aww  you should just give me a call NOW! and we will talk until 4    what do you rekon?</t>
  </si>
  <si>
    <t>Tue Jun 16 21:52:22 PDT 2009</t>
  </si>
  <si>
    <t xml:space="preserve">@DeeBlack yes </t>
  </si>
  <si>
    <t>Tue Jun 16 21:52:23 PDT 2009</t>
  </si>
  <si>
    <t>brighteyes084</t>
  </si>
  <si>
    <t xml:space="preserve">@josescritorio I'm gonna have to catch it later too! ur bro came home and changed right as it came on </t>
  </si>
  <si>
    <t>Tue Jun 16 21:52:24 PDT 2009</t>
  </si>
  <si>
    <t xml:space="preserve">My mattress is so heavy, I can't lift it by myself to put my freshly washed sheets onto it </t>
  </si>
  <si>
    <t>Tue Jun 16 21:52:27 PDT 2009</t>
  </si>
  <si>
    <t>LynnieStarr</t>
  </si>
  <si>
    <t xml:space="preserve">@alexa125 http://twitpic.com/7jcsn - OWCHHHH....it looks like its getting worse! </t>
  </si>
  <si>
    <t xml:space="preserve">just came back from mcat physics lec. i think i prefer last year's instructor more. </t>
  </si>
  <si>
    <t>Tue Jun 16 21:52:28 PDT 2009</t>
  </si>
  <si>
    <t>@CosmoPolitician Sorry to read that  wishing baby the best!</t>
  </si>
  <si>
    <t>Dkzack</t>
  </si>
  <si>
    <t xml:space="preserve">Feels hella bad right now </t>
  </si>
  <si>
    <t>Tue Jun 16 21:52:31 PDT 2009</t>
  </si>
  <si>
    <t>ugh, tonight is one of those nights that my bed seems extra empty  @Young_Harlem I miss you</t>
  </si>
  <si>
    <t>Tue Jun 16 21:52:33 PDT 2009</t>
  </si>
  <si>
    <t>azrainmist</t>
  </si>
  <si>
    <t xml:space="preserve">Editing photos. They looked better on my camcorder. </t>
  </si>
  <si>
    <t>Tue Jun 16 21:52:35 PDT 2009</t>
  </si>
  <si>
    <t>Long day  ---- just laid down and if feels good gnight ;)</t>
  </si>
  <si>
    <t>Tue Jun 16 21:52:37 PDT 2009</t>
  </si>
  <si>
    <t xml:space="preserve">Heading to bed. Will have to research the tweetdeck iphone app tomorrow. Can't seem to find where the trends are </t>
  </si>
  <si>
    <t>Tue Jun 16 21:52:44 PDT 2009</t>
  </si>
  <si>
    <t>Ajaketoremember</t>
  </si>
  <si>
    <t xml:space="preserve">Watching True Life! haha. But deffinately missing someone! </t>
  </si>
  <si>
    <t>Tue Jun 16 21:52:45 PDT 2009</t>
  </si>
  <si>
    <t>kimmiiebayb</t>
  </si>
  <si>
    <t xml:space="preserve">@woodhd lmao sorry brother bear </t>
  </si>
  <si>
    <t>ismi711</t>
  </si>
  <si>
    <t xml:space="preserve">it's hard to say goodbye </t>
  </si>
  <si>
    <t>Tue Jun 16 21:52:47 PDT 2009</t>
  </si>
  <si>
    <t>TheLlamaMama</t>
  </si>
  <si>
    <t xml:space="preserve">@AndrePaular Oh no! Sorry to read that, Andre!! </t>
  </si>
  <si>
    <t>Tue Jun 16 21:52:53 PDT 2009</t>
  </si>
  <si>
    <t>dunnz6ne</t>
  </si>
  <si>
    <t xml:space="preserve">@msssfit Iaint got shit else to do so yea ima come...I JUS CALCULATED MY FRIDAY!!! I wanna hit spotlight </t>
  </si>
  <si>
    <t>Tue Jun 16 21:52:55 PDT 2009</t>
  </si>
  <si>
    <t>@OLINA901 All Westlake choirs got kicked out  we're doing a special one on Monday !</t>
  </si>
  <si>
    <t>Tue Jun 16 21:52:56 PDT 2009</t>
  </si>
  <si>
    <t xml:space="preserve">I was so hoping 3.0 would have dropped while I was sleeping. But no it seems we all get it at the same time </t>
  </si>
  <si>
    <t>Tue Jun 16 21:52:59 PDT 2009</t>
  </si>
  <si>
    <t>aww fuckin left my phone at home and lost my pill  fuuuck lmao</t>
  </si>
  <si>
    <t>votedjoe</t>
  </si>
  <si>
    <t xml:space="preserve">lakers parade 2maro suck im here in vegas cant go see it </t>
  </si>
  <si>
    <t>broadwayjewel</t>
  </si>
  <si>
    <t xml:space="preserve">Watching south park. Sore teeth... </t>
  </si>
  <si>
    <t xml:space="preserve">@sweet_kiwi57 u just click on the episode u want and supposedly watch it right?? bc nothing's happening </t>
  </si>
  <si>
    <t>Tue Jun 16 21:53:00 PDT 2009</t>
  </si>
  <si>
    <t>plan: guitar center friday afternoon? someone go with me  you might be bored but only MAYBE.</t>
  </si>
  <si>
    <t>Tue Jun 16 21:53:04 PDT 2009</t>
  </si>
  <si>
    <t xml:space="preserve">just had to kill a spider.  generally i don't, don't like to, actually feel bad. but i told him &amp;quot;stop coming closer&amp;quot; &amp;amp; he didn't listen </t>
  </si>
  <si>
    <t>itsme_karyne</t>
  </si>
  <si>
    <t xml:space="preserve">http://twitpic.com/7ln13 - Miss them.  </t>
  </si>
  <si>
    <t>Tue Jun 16 21:53:05 PDT 2009</t>
  </si>
  <si>
    <t>ultra_traveller</t>
  </si>
  <si>
    <t>http://iran.whyweprotest.net now has In Memorium section.  We will record names, how, when etc if tweeted</t>
  </si>
  <si>
    <t>Tue Jun 16 21:53:06 PDT 2009</t>
  </si>
  <si>
    <t xml:space="preserve">@HannahBeeeee PLEASE DO ! I don't want too live here anymore </t>
  </si>
  <si>
    <t>magistral_v</t>
  </si>
  <si>
    <t xml:space="preserve">reveling in my bum-induced stupor. </t>
  </si>
  <si>
    <t>Tue Jun 16 21:53:11 PDT 2009</t>
  </si>
  <si>
    <t xml:space="preserve">@karenyalize omg, u guys are crazy, I don't have the kids today... But I feel sad, so I'm just gonna go to bed </t>
  </si>
  <si>
    <t>Im so mad. My robot pendent i barely bought 2 days ago, fell down the drain  bye bye robot!</t>
  </si>
  <si>
    <t>Tue Jun 16 21:53:13 PDT 2009</t>
  </si>
  <si>
    <t>seabastar</t>
  </si>
  <si>
    <t>@SirChops are you talking about me? cause i like you. i made you cookies    &amp;lt;----sad face</t>
  </si>
  <si>
    <t>eembg</t>
  </si>
  <si>
    <t xml:space="preserve">My jazz costume makes me look like a hooker... And I go on stage with it... Can you say awkward?! </t>
  </si>
  <si>
    <t>Tue Jun 16 21:53:14 PDT 2009</t>
  </si>
  <si>
    <t xml:space="preserve">*le sigh* 7 and a half more hours until the waterworks flow.  I'm sad already. And I KNOW Becca's going to cry which'll make ME cry! </t>
  </si>
  <si>
    <t>beckhams88</t>
  </si>
  <si>
    <t xml:space="preserve">Falling asleep very slowly lol....still aching </t>
  </si>
  <si>
    <t>Tue Jun 16 21:53:15 PDT 2009</t>
  </si>
  <si>
    <t xml:space="preserve">@itsConsiderate  omg totally.  i wish.  no hookups at the moment </t>
  </si>
  <si>
    <t xml:space="preserve">#tweetdeck won't refresh for me! </t>
  </si>
  <si>
    <t>Tue Jun 16 21:53:16 PDT 2009</t>
  </si>
  <si>
    <t xml:space="preserve">We just had a bad rain storm and my basement is flooded. </t>
  </si>
  <si>
    <t>Tue Jun 16 21:53:17 PDT 2009</t>
  </si>
  <si>
    <t>oh_ashley</t>
  </si>
  <si>
    <t>I feel like brooke right now  i hate today.</t>
  </si>
  <si>
    <t>Lauren_Jiron</t>
  </si>
  <si>
    <t xml:space="preserve">I am like soo bored, that it almost hurts. </t>
  </si>
  <si>
    <t>Tue Jun 16 21:53:20 PDT 2009</t>
  </si>
  <si>
    <t xml:space="preserve">@Irant thank you for sending the Midnight in April download around. it's bloody awesome stuff. so sad there wont be more from them </t>
  </si>
  <si>
    <t>Tue Jun 16 21:53:23 PDT 2009</t>
  </si>
  <si>
    <t xml:space="preserve">wicked cramps </t>
  </si>
  <si>
    <t>Tue Jun 16 21:53:24 PDT 2009</t>
  </si>
  <si>
    <t>htrunyan</t>
  </si>
  <si>
    <t xml:space="preserve">graduation then drinks w the girls...now im home w a BAD tummy ache..someone come rub my belly  </t>
  </si>
  <si>
    <t>erinoflynn</t>
  </si>
  <si>
    <t xml:space="preserve">@husqvarna WHAT? Why? </t>
  </si>
  <si>
    <t>Tue Jun 16 21:53:26 PDT 2009</t>
  </si>
  <si>
    <t>officiallady_j</t>
  </si>
  <si>
    <t xml:space="preserve">got that insomnia thing goin right now, finally catch a break tomorrow though...i guess I should study for my exam </t>
  </si>
  <si>
    <t>Tue Jun 16 21:53:30 PDT 2009</t>
  </si>
  <si>
    <t xml:space="preserve">@cheungkyy I misss you too </t>
  </si>
  <si>
    <t xml:space="preserve">@Ac_Abad please so I can see den more! </t>
  </si>
  <si>
    <t>highfivegirl123</t>
  </si>
  <si>
    <t xml:space="preserve">@MacallisterBurn: everyone half to death. </t>
  </si>
  <si>
    <t>Tue Jun 16 21:53:31 PDT 2009</t>
  </si>
  <si>
    <t xml:space="preserve">If I wanted to get an iphone 3G is would cost me $299. $400-500 for the 3GS. Plust $30/mo extra too. </t>
  </si>
  <si>
    <t>Tue Jun 16 21:53:33 PDT 2009</t>
  </si>
  <si>
    <t>gumfire</t>
  </si>
  <si>
    <t xml:space="preserve">is going fishing today. Just have to work first </t>
  </si>
  <si>
    <t>Tue Jun 16 21:53:35 PDT 2009</t>
  </si>
  <si>
    <t>baliganikhil</t>
  </si>
  <si>
    <t xml:space="preserve">Last exam of engineering... Of course, sans project presentation... Hurrah? Well, I am definitely going to miss my friends and college </t>
  </si>
  <si>
    <t>Haylee_xxx</t>
  </si>
  <si>
    <t xml:space="preserve">needs to do society and culture asignemnt but doesnt want to </t>
  </si>
  <si>
    <t>Tue Jun 16 21:53:37 PDT 2009</t>
  </si>
  <si>
    <t xml:space="preserve">@nez23 no nez , hes just getting annoying and annoying </t>
  </si>
  <si>
    <t>Tue Jun 16 21:53:40 PDT 2009</t>
  </si>
  <si>
    <t>jeetensheth</t>
  </si>
  <si>
    <t xml:space="preserve">KKR might have performed better than the Indian team at Twenty20 world cup </t>
  </si>
  <si>
    <t>Tue Jun 16 21:53:41 PDT 2009</t>
  </si>
  <si>
    <t xml:space="preserve">not hungry anymore....the government FUXking with my money and it reeeaaalllyyy hurt$...  </t>
  </si>
  <si>
    <t>Tue Jun 16 21:53:42 PDT 2009</t>
  </si>
  <si>
    <t>fubrub</t>
  </si>
  <si>
    <t xml:space="preserve">@vivian1129 im deciding between new iphone, htc dream, and a blackberry </t>
  </si>
  <si>
    <t>Tue Jun 16 21:53:43 PDT 2009</t>
  </si>
  <si>
    <t xml:space="preserve">Rawr. Wishing I could take pole dancing classes with @vickytcobra. </t>
  </si>
  <si>
    <t>Tue Jun 16 21:53:49 PDT 2009</t>
  </si>
  <si>
    <t xml:space="preserve">didn't feel like making dinner. figured i'd have oatmeal with raisins and almonds. sounded good at the time. hungry now </t>
  </si>
  <si>
    <t>Tue Jun 16 21:53:51 PDT 2009</t>
  </si>
  <si>
    <t xml:space="preserve">@DPIXIE13 yeah it's quiet...it's not the same without you guys laughing it up </t>
  </si>
  <si>
    <t>bird17xx</t>
  </si>
  <si>
    <t>Tue Jun 16 21:53:54 PDT 2009</t>
  </si>
  <si>
    <t>kshitijmathur</t>
  </si>
  <si>
    <t>want to buy a MX 518 mouse, tried searching in reliance digital &amp;amp; croma in b'lore but nobody had heard of it  no way i will find it here!</t>
  </si>
  <si>
    <t>Tue Jun 16 21:53:55 PDT 2009</t>
  </si>
  <si>
    <t>casecase2010</t>
  </si>
  <si>
    <t xml:space="preserve">Finals tom. </t>
  </si>
  <si>
    <t>Tue Jun 16 21:54:01 PDT 2009</t>
  </si>
  <si>
    <t>areesa</t>
  </si>
  <si>
    <t xml:space="preserve">Not liking the Boss at the moment.... time to look around I guess.... </t>
  </si>
  <si>
    <t>Tue Jun 16 21:54:05 PDT 2009</t>
  </si>
  <si>
    <t>oL00kiTs_JUiCY</t>
  </si>
  <si>
    <t xml:space="preserve">@dork0 i burned my epidurmis with a blunt, and now it itches </t>
  </si>
  <si>
    <t>Tue Jun 16 21:54:06 PDT 2009</t>
  </si>
  <si>
    <t xml:space="preserve">the hair was another epic fail. going to bed extremely upset. </t>
  </si>
  <si>
    <t>Tue Jun 16 21:54:07 PDT 2009</t>
  </si>
  <si>
    <t xml:space="preserve">@VegasMusic ah! Are u out without me </t>
  </si>
  <si>
    <t>KeriHelen</t>
  </si>
  <si>
    <t xml:space="preserve">Catching the 11:30 ferry home. All packed with time to kill. Leaving Whidbey FTL </t>
  </si>
  <si>
    <t>Tue Jun 16 21:54:10 PDT 2009</t>
  </si>
  <si>
    <t>leehopkins</t>
  </si>
  <si>
    <t xml:space="preserve">@kristiewells LOL!! I would have walked over hot communicators to get the chance to have a beer with you; alas it just could not happen </t>
  </si>
  <si>
    <t>carmencheng</t>
  </si>
  <si>
    <t xml:space="preserve">@katelynns yeah I called to let you know my @japadog journey turned out sad. I don't know if I'll have a chance again this trip </t>
  </si>
  <si>
    <t>Tue Jun 16 21:54:11 PDT 2009</t>
  </si>
  <si>
    <t xml:space="preserve">JUST started packing. Hmmhmm. Peach Soda doesn't taste so good after brushing your teeeeef </t>
  </si>
  <si>
    <t>Tue Jun 16 21:54:15 PDT 2009</t>
  </si>
  <si>
    <t>jessicaplz</t>
  </si>
  <si>
    <t xml:space="preserve">Got new clothes from Forever 21 online, but for some reason their size medium is like a tent on me. </t>
  </si>
  <si>
    <t xml:space="preserve">@stream4341 HAHAHAHAH what la you!!! @JasonLim tak layan me pun </t>
  </si>
  <si>
    <t>Tue Jun 16 21:54:19 PDT 2009</t>
  </si>
  <si>
    <t>wants to buy a MX 518 mouse, tried searching in reliance digital &amp;amp; croma in b'lore but nobody had heard of it  no way i will find it here!</t>
  </si>
  <si>
    <t>Tue Jun 16 21:54:21 PDT 2009</t>
  </si>
  <si>
    <t>@limers oh god...  that's how it was in my film editing class. It was my first year and the prof set the bar hella high for me! Grrr</t>
  </si>
  <si>
    <t>Tue Jun 16 21:54:22 PDT 2009</t>
  </si>
  <si>
    <t xml:space="preserve">Jonas brothers got a song called &amp;quot;poision ivy&amp;quot; that's fucked up </t>
  </si>
  <si>
    <t>Tue Jun 16 21:54:23 PDT 2009</t>
  </si>
  <si>
    <t xml:space="preserve">I just ejected Otis the wrong way because my computer went all freezy.  </t>
  </si>
  <si>
    <t>Tue Jun 16 21:54:25 PDT 2009</t>
  </si>
  <si>
    <t>Courtney2112</t>
  </si>
  <si>
    <t xml:space="preserve">OMG your so amazing and perfect except... you have a girlfriend </t>
  </si>
  <si>
    <t>AGdawg911</t>
  </si>
  <si>
    <t xml:space="preserve">is off to bed! no movie tonight </t>
  </si>
  <si>
    <t>Tue Jun 16 21:54:28 PDT 2009</t>
  </si>
  <si>
    <t>AshleyLoomis</t>
  </si>
  <si>
    <t>@sjaeee I didn't get ither  where were you going to get sushi?</t>
  </si>
  <si>
    <t>Tue Jun 16 21:54:29 PDT 2009</t>
  </si>
  <si>
    <t xml:space="preserve">Still not able to update to Facebook from TweetDeck?? Well, from the iPhone app </t>
  </si>
  <si>
    <t>Tue Jun 16 21:54:30 PDT 2009</t>
  </si>
  <si>
    <t>HannahBeeeee</t>
  </si>
  <si>
    <t xml:space="preserve">@JayQid: ugh I know exactly what you mean. I'm sorrryyyy </t>
  </si>
  <si>
    <t>Tue Jun 16 21:54:31 PDT 2009</t>
  </si>
  <si>
    <t>I wish Jillian would go to sleep without a fight.   She's shrieking.</t>
  </si>
  <si>
    <t>Tue Jun 16 21:54:32 PDT 2009</t>
  </si>
  <si>
    <t>jenna30214</t>
  </si>
  <si>
    <t xml:space="preserve">@ashleytisdale hey um can you please follow me </t>
  </si>
  <si>
    <t>Tue Jun 16 21:54:36 PDT 2009</t>
  </si>
  <si>
    <t>danibwills</t>
  </si>
  <si>
    <t>takin babyy home  but MADDIEEEEE &amp;lt;333</t>
  </si>
  <si>
    <t>Tue Jun 16 21:54:37 PDT 2009</t>
  </si>
  <si>
    <t>My lowest viewed item  needs luv.... http://bit.ly/aip1n</t>
  </si>
  <si>
    <t>Tue Jun 16 21:54:38 PDT 2009</t>
  </si>
  <si>
    <t>thecoolestout</t>
  </si>
  <si>
    <t xml:space="preserve">@jASH_mjBs you seem smart, you should pick up on html in a breeze!  My job is asking me to design sites with Flash&amp;amp; that mug is a bitch </t>
  </si>
  <si>
    <t>Tue Jun 16 21:54:40 PDT 2009</t>
  </si>
  <si>
    <t>aldomcgee</t>
  </si>
  <si>
    <t xml:space="preserve">Really tired of small town small minded people. I thought I was done with all this. </t>
  </si>
  <si>
    <t>Tue Jun 16 21:54:41 PDT 2009</t>
  </si>
  <si>
    <t>kaustubhkushte</t>
  </si>
  <si>
    <t xml:space="preserve">Suffering From Ear Pain </t>
  </si>
  <si>
    <t>Tue Jun 16 21:54:42 PDT 2009</t>
  </si>
  <si>
    <t>swaggpatrol</t>
  </si>
  <si>
    <t>@nubreed8 Hell yeah, and the preacher called me out  LMAO</t>
  </si>
  <si>
    <t>Tue Jun 16 21:54:44 PDT 2009</t>
  </si>
  <si>
    <t xml:space="preserve">Whoa - lost track of time. Watched part of one of my favourite movies (Top Gun) over lunch. Time to hit the books again </t>
  </si>
  <si>
    <t>Tue Jun 16 21:54:49 PDT 2009</t>
  </si>
  <si>
    <t>GOODENess357</t>
  </si>
  <si>
    <t xml:space="preserve">@ampersandrea well can u get it to me too..my fairy's wings have been plucked...he got bigger fish to fry than getting me music... </t>
  </si>
  <si>
    <t>Tue Jun 16 21:54:52 PDT 2009</t>
  </si>
  <si>
    <t>Adriennjayyy</t>
  </si>
  <si>
    <t xml:space="preserve">goodnight every one and @ayedayjonas920 you forgot to call me tonight! </t>
  </si>
  <si>
    <t>Tue Jun 16 21:54:54 PDT 2009</t>
  </si>
  <si>
    <t xml:space="preserve">@nonosheen that's really sad news </t>
  </si>
  <si>
    <t>Tue Jun 16 21:54:56 PDT 2009</t>
  </si>
  <si>
    <t>Tonight was fun... Too bad It's my last fun night for a week.  i need to learn to be honest. Who wants to teach me?</t>
  </si>
  <si>
    <t xml:space="preserve">- @CHRISDJMOYLES you and me both I woke up at 5am today and couldn't get back to sleep </t>
  </si>
  <si>
    <t>Tue Jun 16 21:54:59 PDT 2009</t>
  </si>
  <si>
    <t>jessixalyn</t>
  </si>
  <si>
    <t>@rileyjothehoe iam sorry, if it makes you feel better my dad got laid off in nov. and he barely got a temporarily job..  good luck girly!!</t>
  </si>
  <si>
    <t>Tue Jun 16 21:55:05 PDT 2009</t>
  </si>
  <si>
    <t>gatlin</t>
  </si>
  <si>
    <t xml:space="preserve">I went through some of my old posts, and clicked on one of the old links, and rickrolled myself </t>
  </si>
  <si>
    <t>Tue Jun 16 21:55:06 PDT 2009</t>
  </si>
  <si>
    <t>LisalovexD</t>
  </si>
  <si>
    <t xml:space="preserve">Anyone else having mobile twitter updates? </t>
  </si>
  <si>
    <t>Tue Jun 16 21:55:09 PDT 2009</t>
  </si>
  <si>
    <t>DesiraeKingston</t>
  </si>
  <si>
    <t xml:space="preserve">I've got a tooth ach. Ouchie </t>
  </si>
  <si>
    <t>Tue Jun 16 21:55:11 PDT 2009</t>
  </si>
  <si>
    <t xml:space="preserve">@M45TH I gotta try n find COD 4 ...I used to be nice n play all day !! I have my golden cross 55 with like ALL gold guns ..but I gave up </t>
  </si>
  <si>
    <t>Tue Jun 16 21:55:12 PDT 2009</t>
  </si>
  <si>
    <t>@KalCobalt Too bad you didn't get to see him while down here  *pouts*</t>
  </si>
  <si>
    <t>mizz0711</t>
  </si>
  <si>
    <t xml:space="preserve">@runkari967 I was getting ready to pull an all nighter cause it was the last time I was going to talk to Kody..well at least for 2 months </t>
  </si>
  <si>
    <t>Tue Jun 16 21:55:14 PDT 2009</t>
  </si>
  <si>
    <t>UnlimitedWicked</t>
  </si>
  <si>
    <t>at home. got home from church. LOVED IT! but i lost my phone  its okay i dont need it</t>
  </si>
  <si>
    <t>Tue Jun 16 21:55:17 PDT 2009</t>
  </si>
  <si>
    <t xml:space="preserve">@rhidown  oh we are going to miss you </t>
  </si>
  <si>
    <t>Tue Jun 16 21:55:19 PDT 2009</t>
  </si>
  <si>
    <t>Robdolce</t>
  </si>
  <si>
    <t xml:space="preserve">Wisdom teeth are getting pulled tomorrow at 8:30 in the morning. FML!!!! No fun for me for awhile </t>
  </si>
  <si>
    <t>dmg7781</t>
  </si>
  <si>
    <t>@missflannie we miss you too.  I'll tell them all you said hello.</t>
  </si>
  <si>
    <t>Tue Jun 16 21:55:21 PDT 2009</t>
  </si>
  <si>
    <t xml:space="preserve">Watchin The Wire... damn I miss this show something serious </t>
  </si>
  <si>
    <t>Tue Jun 16 21:55:23 PDT 2009</t>
  </si>
  <si>
    <t>themann</t>
  </si>
  <si>
    <t xml:space="preserve">@Murdats OHHH that sux ... i always thought steam was good cause it didn't have that crap ... i am mistaken </t>
  </si>
  <si>
    <t>Tue Jun 16 21:55:26 PDT 2009</t>
  </si>
  <si>
    <t>aiiye</t>
  </si>
  <si>
    <t xml:space="preserve">I'm glad my Homer is still rolling strong in year 3. Hope he goes a while longer. Can't afford a new lappy </t>
  </si>
  <si>
    <t>Tue Jun 16 21:55:27 PDT 2009</t>
  </si>
  <si>
    <t>I'm out twiggaz gotta very early day! As in 7am.  kisses and @djSyncity go HAM for me too</t>
  </si>
  <si>
    <t>Tue Jun 16 21:55:28 PDT 2009</t>
  </si>
  <si>
    <t>kaylaroo14</t>
  </si>
  <si>
    <t xml:space="preserve">@katreniah really wow i wuldnt hav known!!! well tht sux!!! </t>
  </si>
  <si>
    <t>Tue Jun 16 21:55:29 PDT 2009</t>
  </si>
  <si>
    <t>says membutuhkan ac yg lebih dingiin tapi takut masuk angin..  :o http://plurk.com/p/11ik44</t>
  </si>
  <si>
    <t>Tue Jun 16 21:55:30 PDT 2009</t>
  </si>
  <si>
    <t>smokeitgrandma</t>
  </si>
  <si>
    <t xml:space="preserve">i don't wanna do anything but sleep tomorrow!!!! blaaah!!! </t>
  </si>
  <si>
    <t>Tue Jun 16 21:55:32 PDT 2009</t>
  </si>
  <si>
    <t xml:space="preserve">10 more to go...need some sleep </t>
  </si>
  <si>
    <t>Tue Jun 16 21:55:33 PDT 2009</t>
  </si>
  <si>
    <t>@elliottp So sad I missed your Tweetup  Sounds like it went great!</t>
  </si>
  <si>
    <t>Tue Jun 16 21:55:34 PDT 2009</t>
  </si>
  <si>
    <t xml:space="preserve">@BillSchulz  Bill, come into gutreaction.  RE international feed cut off again.  </t>
  </si>
  <si>
    <t>Tue Jun 16 21:55:36 PDT 2009</t>
  </si>
  <si>
    <t xml:space="preserve">@devilishdelish I know how that goes. </t>
  </si>
  <si>
    <t xml:space="preserve">Gonna make some herbal tea, maybe that will make me feel better...   </t>
  </si>
  <si>
    <t>Tue Jun 16 21:55:37 PDT 2009</t>
  </si>
  <si>
    <t>@docemer a shame then  how can people be sick and tired of fighting for freedom?</t>
  </si>
  <si>
    <t xml:space="preserve">Noooo! Just accidentally deleted half of my beach pictures from my phone </t>
  </si>
  <si>
    <t>Tue Jun 16 21:55:39 PDT 2009</t>
  </si>
  <si>
    <t>amandabodene</t>
  </si>
  <si>
    <t xml:space="preserve">Omg, I could never stand at an alter and hug someone for the last time in front of 200 people, my god that's just awful </t>
  </si>
  <si>
    <t xml:space="preserve">Wold War III is bomb. Listening to that now. iTunes mixed up the album!  Hahaha oh well. don't know whats next!! </t>
  </si>
  <si>
    <t>Tue Jun 16 21:55:41 PDT 2009</t>
  </si>
  <si>
    <t>parisW88</t>
  </si>
  <si>
    <t xml:space="preserve">is back at home on the job search again </t>
  </si>
  <si>
    <t>Tue Jun 16 21:55:42 PDT 2009</t>
  </si>
  <si>
    <t>SophieBrian</t>
  </si>
  <si>
    <t>I HATE THE CLIQUE GIRLS!!! I just found a picture of them with Strify, Shin, AND Lady Gaga  3 of my fave people with the 3 I hate most T_T</t>
  </si>
  <si>
    <t>Tue Jun 16 21:55:43 PDT 2009</t>
  </si>
  <si>
    <t xml:space="preserve">Has different messages on twittier and tweetdeck. Methinks I am missing some stuff. </t>
  </si>
  <si>
    <t>Tue Jun 16 21:55:44 PDT 2009</t>
  </si>
  <si>
    <t>limcheolho</t>
  </si>
  <si>
    <t xml:space="preserve">@IamXunny it's not good. </t>
  </si>
  <si>
    <t>Tue Jun 16 21:55:47 PDT 2009</t>
  </si>
  <si>
    <t>@jakeashley I kinda do, but then you guys get nothing for it.  I'd pay. lol.</t>
  </si>
  <si>
    <t>JadeK</t>
  </si>
  <si>
    <t xml:space="preserve">I guess @ricksgrl didn't get our messages at all. </t>
  </si>
  <si>
    <t>Tue Jun 16 21:55:49 PDT 2009</t>
  </si>
  <si>
    <t>kayleyangel</t>
  </si>
  <si>
    <t xml:space="preserve">@FannishInc yeah but just starting a new job means no leave </t>
  </si>
  <si>
    <t>Tue Jun 16 21:55:50 PDT 2009</t>
  </si>
  <si>
    <t xml:space="preserve">hmmm anyone know where i can get a rainbow/pride coloured studded belt? my studded one is just about dead </t>
  </si>
  <si>
    <t>Tue Jun 16 21:55:53 PDT 2009</t>
  </si>
  <si>
    <t xml:space="preserve">Who says Indian team isnt consistent .. we lost all 3 games with elan!! </t>
  </si>
  <si>
    <t>Tue Jun 16 21:55:56 PDT 2009</t>
  </si>
  <si>
    <t xml:space="preserve">@tlacook Sorry, we were out the door early this morning to Tijuana. I'm sorry I missed you! Damn computer is always busy when I pass by  </t>
  </si>
  <si>
    <t>Tue Jun 16 21:55:58 PDT 2009</t>
  </si>
  <si>
    <t>girlsostunning</t>
  </si>
  <si>
    <t xml:space="preserve">back from florida. and my phone is broken. </t>
  </si>
  <si>
    <t>Tue Jun 16 21:55:59 PDT 2009</t>
  </si>
  <si>
    <t xml:space="preserve">i feel so bad...ugh. i just hope i didn't screw anything up. </t>
  </si>
  <si>
    <t>Tue Jun 16 21:56:01 PDT 2009</t>
  </si>
  <si>
    <t xml:space="preserve">I can't asleep...why?!?!?! </t>
  </si>
  <si>
    <t>ImStarbucksGirl</t>
  </si>
  <si>
    <t xml:space="preserve">@jonathanrknight wanna hear something gross! after the m &amp;amp; g in pittsburgh, i threw up outside the m and g! my nerves got to my belly </t>
  </si>
  <si>
    <t xml:space="preserve">@ItsChelseaStaub you have no idea how much i wish i could hug my grandma and my nanny....I felt the same way after seeing UP </t>
  </si>
  <si>
    <t xml:space="preserve"> Rehab stops in September..</t>
  </si>
  <si>
    <t>Tue Jun 16 21:56:06 PDT 2009</t>
  </si>
  <si>
    <t>sainters10</t>
  </si>
  <si>
    <t>is annoyed she cant take her daughter to see pink in melbourne,  argh! she'd love it!</t>
  </si>
  <si>
    <t>Tue Jun 16 21:56:07 PDT 2009</t>
  </si>
  <si>
    <t>@joeymcintyre Since i dont have M&amp;amp;G in tdot i am a little scared my dream of every meeting you in over  I hope this isnt it for NKOTB!!</t>
  </si>
  <si>
    <t>Tue Jun 16 21:56:14 PDT 2009</t>
  </si>
  <si>
    <t>mallorydanger</t>
  </si>
  <si>
    <t>@Brandon_E  they don't....not to ruin your #incubusday or anything.</t>
  </si>
  <si>
    <t>Tue Jun 16 21:56:15 PDT 2009</t>
  </si>
  <si>
    <t>MikeIbach</t>
  </si>
  <si>
    <t xml:space="preserve">Thinking about how I should have ordered the Tropical Passion tea instead </t>
  </si>
  <si>
    <t>Tue Jun 16 21:56:16 PDT 2009</t>
  </si>
  <si>
    <t>commanderkelch</t>
  </si>
  <si>
    <t>@gab_ree_ell youuuu poor sick baby!  feel better i'm going to go and get you some delicious chipotle haha</t>
  </si>
  <si>
    <t>@NYC_CoachO I like the first  name you gave me 1st  sad panda</t>
  </si>
  <si>
    <t>Tue Jun 16 21:56:17 PDT 2009</t>
  </si>
  <si>
    <t>sashaporter7</t>
  </si>
  <si>
    <t>Tue Jun 16 21:56:21 PDT 2009</t>
  </si>
  <si>
    <t>ginacutillo</t>
  </si>
  <si>
    <t xml:space="preserve">@BritishJen i just read my Twittiscope and didnt like it </t>
  </si>
  <si>
    <t>Tue Jun 16 21:56:25 PDT 2009</t>
  </si>
  <si>
    <t>evilpastry89</t>
  </si>
  <si>
    <t>@summerislovey Its not my fault 4 year olds can beat me up  lol</t>
  </si>
  <si>
    <t>I've been hammered for 5 hours.  when will this wbd</t>
  </si>
  <si>
    <t>Tue Jun 16 21:56:28 PDT 2009</t>
  </si>
  <si>
    <t>@bradiewebbstack what happened to calling people at 3?  i have stupid school stuff at 4</t>
  </si>
  <si>
    <t>kristinapa</t>
  </si>
  <si>
    <t xml:space="preserve">I literally hate math more than anything.. Looks like I shouldn't have gone shopping today. </t>
  </si>
  <si>
    <t>Tue Jun 16 21:56:29 PDT 2009</t>
  </si>
  <si>
    <t>noupsell</t>
  </si>
  <si>
    <t xml:space="preserve">techrags wanting 2 interview jaded x-digg poweruser should b flooding my DM anytime... oh darn just tricks how 2 get 1mill followers ads </t>
  </si>
  <si>
    <t>Tue Jun 16 21:56:30 PDT 2009</t>
  </si>
  <si>
    <t>Grace_FTW</t>
  </si>
  <si>
    <t xml:space="preserve">just finished watching talladega nights...and i cant sleep :/ why is my room so hot at night? </t>
  </si>
  <si>
    <t xml:space="preserve">@mkaigwa @intelligensia I don't hate it when I am home...under a duvet. Only when half my trousers are wet </t>
  </si>
  <si>
    <t>Tue Jun 16 21:56:31 PDT 2009</t>
  </si>
  <si>
    <t>ImFlippo</t>
  </si>
  <si>
    <t xml:space="preserve">No xbox. Entertain me Twitter </t>
  </si>
  <si>
    <t>so i haven't gotten twitter updates on my phone all day..i need to fix that. heck, idk if me texting an update is even working..  nighttt.</t>
  </si>
  <si>
    <t>80sEyeCandy</t>
  </si>
  <si>
    <t xml:space="preserve">I'm upset I missed HAWTHORNE tonight </t>
  </si>
  <si>
    <t>Tue Jun 16 21:56:37 PDT 2009</t>
  </si>
  <si>
    <t>KristinaMichele</t>
  </si>
  <si>
    <t xml:space="preserve">@iluvtheresawang I've been mentally blocking out the fact that you're leaving </t>
  </si>
  <si>
    <t>Tue Jun 16 21:56:43 PDT 2009</t>
  </si>
  <si>
    <t>ZeeeeChen</t>
  </si>
  <si>
    <t>@m4rc0polo   it's ok,we just have to remember that God is constantly with us, guiding us, and loving us! (not as easy as it sounds -_-)</t>
  </si>
  <si>
    <t xml:space="preserve">no one is joining though </t>
  </si>
  <si>
    <t>Tue Jun 16 21:56:44 PDT 2009</t>
  </si>
  <si>
    <t>rickyyPancakes</t>
  </si>
  <si>
    <t xml:space="preserve">misses abby </t>
  </si>
  <si>
    <t>Tue Jun 16 21:56:45 PDT 2009</t>
  </si>
  <si>
    <t xml:space="preserve">@eellsworth Oh yeah, sorry Dreamweaver hasn't made much improvement in helping in that area.  Just haven't had enough interest from users </t>
  </si>
  <si>
    <t>Tue Jun 16 21:56:47 PDT 2009</t>
  </si>
  <si>
    <t>pshhxkatiee</t>
  </si>
  <si>
    <t xml:space="preserve">I'm in bed...but I can't sleep. I think I'm going crazy. Ahhh. </t>
  </si>
  <si>
    <t>Tue Jun 16 21:56:48 PDT 2009</t>
  </si>
  <si>
    <t>NikkiMatyus</t>
  </si>
  <si>
    <t xml:space="preserve">May may is gay and is leaving me </t>
  </si>
  <si>
    <t>Tue Jun 16 21:56:50 PDT 2009</t>
  </si>
  <si>
    <t>@sweet_kiwi57  I might need some virtual hugs tomorrow.</t>
  </si>
  <si>
    <t>Tue Jun 16 21:56:55 PDT 2009</t>
  </si>
  <si>
    <t xml:space="preserve">I think i got burned by a jalapino. </t>
  </si>
  <si>
    <t xml:space="preserve">I've been hammered for 5 hours straight </t>
  </si>
  <si>
    <t xml:space="preserve">@PatrickPatience ahhh wish we had that here in South Central LA  Were stuck with 700k or so down :| Hollywood's got 10Mbs </t>
  </si>
  <si>
    <t>Tue Jun 16 21:57:01 PDT 2009</t>
  </si>
  <si>
    <t>New blog post:: Cybook is sick  http://tinyurl.com/nyae5l</t>
  </si>
  <si>
    <t xml:space="preserve">I feel like crap. I think I'm going to bake myself #twowholecakes and eat them. Yes, all by myself. </t>
  </si>
  <si>
    <t>Tue Jun 16 21:57:06 PDT 2009</t>
  </si>
  <si>
    <t>wishing i could talk to @kevinou  missing you like crazy! bed time in jamaica... exhausted is an understatement.</t>
  </si>
  <si>
    <t>Tue Jun 16 21:57:09 PDT 2009</t>
  </si>
  <si>
    <t>Im always there 4 my family &amp;amp; they treat me bad &amp;amp; hurt me everytime..Y do I keep goin back 2 them?  *confused &amp;amp; hurt*</t>
  </si>
  <si>
    <t>Tue Jun 16 21:57:10 PDT 2009</t>
  </si>
  <si>
    <t>@CanadasMichelle that srsly sucks &amp;amp; makes me think twice abt getting rid of my iPhone  I hope it gets sorted out &amp;amp; that U have a gd nite.</t>
  </si>
  <si>
    <t>Tue Jun 16 21:57:11 PDT 2009</t>
  </si>
  <si>
    <t xml:space="preserve">I'm sleepy. My turkey tacos made me sick </t>
  </si>
  <si>
    <t>Nicole_CB</t>
  </si>
  <si>
    <t xml:space="preserve">Show me what I'm looking for... Xhusbands suck </t>
  </si>
  <si>
    <t>Tue Jun 16 21:57:12 PDT 2009</t>
  </si>
  <si>
    <t xml:space="preserve">hungry, wants to eat. </t>
  </si>
  <si>
    <t>Tue Jun 16 21:57:15 PDT 2009</t>
  </si>
  <si>
    <t>jonathantyler is scaring me &amp;quot;see you next semester&amp;quot;  i don't want to see you next semester!!!</t>
  </si>
  <si>
    <t>Tue Jun 16 21:57:17 PDT 2009</t>
  </si>
  <si>
    <t>I think this is gonna be another one of those nights that I'm up until 3.  I'm doing work. HUG ME?</t>
  </si>
  <si>
    <t xml:space="preserve">gotta go rip off this Biore strip on my nose and get ready for bed...err I mean, homework and then bed. </t>
  </si>
  <si>
    <t>Tue Jun 16 21:57:23 PDT 2009</t>
  </si>
  <si>
    <t>Jen501</t>
  </si>
  <si>
    <t xml:space="preserve">Poured a big bowl of frosted flakes and sugar and realized you had no milk...I have and it hurts </t>
  </si>
  <si>
    <t>Tue Jun 16 21:57:25 PDT 2009</t>
  </si>
  <si>
    <t>Carly311</t>
  </si>
  <si>
    <t xml:space="preserve">fell asleep through a whole movie tonight. guessing it's time for bed then waking up early in the morning again </t>
  </si>
  <si>
    <t>Tue Jun 16 21:57:26 PDT 2009</t>
  </si>
  <si>
    <t>stefikas</t>
  </si>
  <si>
    <t xml:space="preserve">can't wait for sun &amp;amp; real summer!! </t>
  </si>
  <si>
    <t>Tue Jun 16 21:57:27 PDT 2009</t>
  </si>
  <si>
    <t>geekinheels</t>
  </si>
  <si>
    <t xml:space="preserve">@bubb1e5 Same old, same old. How are things up north? Miss ya  </t>
  </si>
  <si>
    <t xml:space="preserve">The fueling crew is monitoring a leak at the same location as the last leak. Amount greater than expected for this point. </t>
  </si>
  <si>
    <t>diannalayne</t>
  </si>
  <si>
    <t xml:space="preserve">think I ate a bad leftover Subway sandwich </t>
  </si>
  <si>
    <t>Tue Jun 16 21:57:29 PDT 2009</t>
  </si>
  <si>
    <t xml:space="preserve">@moonrangerlaura I wish I could go. </t>
  </si>
  <si>
    <t>Tue Jun 16 21:57:30 PDT 2009</t>
  </si>
  <si>
    <t xml:space="preserve">No Country for Old Men is too intense for me </t>
  </si>
  <si>
    <t>Tue Jun 16 21:57:33 PDT 2009</t>
  </si>
  <si>
    <t>JoyaAurielle</t>
  </si>
  <si>
    <t xml:space="preserve">dreading going to spanish class in the morning. or should i say...en la manana </t>
  </si>
  <si>
    <t xml:space="preserve">wants to know why updates arn't being sent to her phone </t>
  </si>
  <si>
    <t>Tue Jun 16 21:57:35 PDT 2009</t>
  </si>
  <si>
    <t xml:space="preserve">this computer sucks penis </t>
  </si>
  <si>
    <t>Tue Jun 16 21:57:42 PDT 2009</t>
  </si>
  <si>
    <t>Steampunker</t>
  </si>
  <si>
    <t xml:space="preserve">@sanspants Haha - well a 100 turned out to be Facebook notifications so sure, there was bacon in there. Rest was work tho. Boo. </t>
  </si>
  <si>
    <t>Tue Jun 16 21:57:45 PDT 2009</t>
  </si>
  <si>
    <t xml:space="preserve">@Grenhilda I know it sucketh.  I got up at 5am. </t>
  </si>
  <si>
    <t>Tue Jun 16 21:57:46 PDT 2009</t>
  </si>
  <si>
    <t>urban8studio</t>
  </si>
  <si>
    <t>Last day in Malaysia  Counting down to Newcastle town centre delivery summit Monday...</t>
  </si>
  <si>
    <t>Tue Jun 16 21:57:47 PDT 2009</t>
  </si>
  <si>
    <t xml:space="preserve">@mayteng how so?you sound sad </t>
  </si>
  <si>
    <t>Tue Jun 16 21:57:48 PDT 2009</t>
  </si>
  <si>
    <t xml:space="preserve">Omfg stop circling in my minddd </t>
  </si>
  <si>
    <t>Tue Jun 16 21:57:49 PDT 2009</t>
  </si>
  <si>
    <t xml:space="preserve">oh okay. i should be up by then lol. for some reason facebook isnt working...its making me angry. i cant read any messages </t>
  </si>
  <si>
    <t>Tue Jun 16 21:57:52 PDT 2009</t>
  </si>
  <si>
    <t>kassy_luciano</t>
  </si>
  <si>
    <t>I had only 5 hours of sleep last night  BEAT THAT @chulthecactus! LOL.</t>
  </si>
  <si>
    <t>Tue Jun 16 21:57:57 PDT 2009</t>
  </si>
  <si>
    <t>Ashleeey25</t>
  </si>
  <si>
    <t xml:space="preserve">@jenyourfantasy I wanna go!! But idk yet </t>
  </si>
  <si>
    <t>aliaasharif</t>
  </si>
  <si>
    <t xml:space="preserve">im longing for a movie night out </t>
  </si>
  <si>
    <t>peacelovetyree</t>
  </si>
  <si>
    <t xml:space="preserve">had so much fun @ the lake. miss you jake </t>
  </si>
  <si>
    <t>Tue Jun 16 21:58:00 PDT 2009</t>
  </si>
  <si>
    <t>has a stomach ache  Too much Thai food</t>
  </si>
  <si>
    <t>Tue Jun 16 21:58:02 PDT 2009</t>
  </si>
  <si>
    <t>Simply_SB</t>
  </si>
  <si>
    <t>@freshalina  ohkay</t>
  </si>
  <si>
    <t>Tue Jun 16 21:58:28 PDT 2009</t>
  </si>
  <si>
    <t>#dreamcar Red with ivory interior Ferrari 360 #favpracticalcar Lexus 400H #firstcar 98 Toyota Carolla, someone hit me  totalled it</t>
  </si>
  <si>
    <t>Tue Jun 16 21:58:29 PDT 2009</t>
  </si>
  <si>
    <t xml:space="preserve">@MissMillions well rite now I'm rappin but I wanna do more pop and rock. I just dnt have the means or backin 2 do so </t>
  </si>
  <si>
    <t>Tue Jun 16 21:58:32 PDT 2009</t>
  </si>
  <si>
    <t xml:space="preserve">@pvponline Aw, you didn't even bother testing out the new stuff you can do. </t>
  </si>
  <si>
    <t>Tue Jun 16 21:58:33 PDT 2009</t>
  </si>
  <si>
    <t>odioux</t>
  </si>
  <si>
    <t>i only speak when i need something?    i'm such a mooch.</t>
  </si>
  <si>
    <t>Tue Jun 16 21:58:37 PDT 2009</t>
  </si>
  <si>
    <t xml:space="preserve">im soo sleepy and i dont want to do anymore hw </t>
  </si>
  <si>
    <t>devians</t>
  </si>
  <si>
    <t xml:space="preserve">@Aptana aptana for php 1.1 beta seems to have lost the ability to ctrl click class names to reveal? </t>
  </si>
  <si>
    <t>Tue Jun 16 21:58:38 PDT 2009</t>
  </si>
  <si>
    <t xml:space="preserve">@iRockaBerry @brentoli He's just saying that cuz he wants to shoot me </t>
  </si>
  <si>
    <t>Tue Jun 16 21:58:40 PDT 2009</t>
  </si>
  <si>
    <t>@ashleyxforsyth It was a strawberry one  wasn't as nice as the orange definitely now</t>
  </si>
  <si>
    <t>Tue Jun 16 21:58:41 PDT 2009</t>
  </si>
  <si>
    <t>CoupCayke</t>
  </si>
  <si>
    <t xml:space="preserve">Just got done playing 6 songs on guitar hero metallica nonstop. My legs hurt, </t>
  </si>
  <si>
    <t>Tue Jun 16 21:58:42 PDT 2009</t>
  </si>
  <si>
    <t>GSImagery</t>
  </si>
  <si>
    <t xml:space="preserve">@mwarf Love to own a real tilt/shift lens.  Not a fan of software induced tilt/shift, though </t>
  </si>
  <si>
    <t>Tue Jun 16 21:58:43 PDT 2009</t>
  </si>
  <si>
    <t>IndeGuru</t>
  </si>
  <si>
    <t>New XBox coming in 2010, but I just GOT a XBox 2 months ago!   http://tinyurl.com/kv6dsg</t>
  </si>
  <si>
    <t xml:space="preserve">@dementia kaso it's only open to the US </t>
  </si>
  <si>
    <t>Tue Jun 16 21:58:44 PDT 2009</t>
  </si>
  <si>
    <t>@Nicole_Jonas I know but Idk what channel its almost over  is it on channel 2 or something</t>
  </si>
  <si>
    <t>@madamecupcake: no it's still not here   .. i'm waiting waiting waiting still, hehe!</t>
  </si>
  <si>
    <t>Tue Jun 16 21:58:46 PDT 2009</t>
  </si>
  <si>
    <t>pookeyster</t>
  </si>
  <si>
    <t>@supahdupahgrl  whod u fight with?</t>
  </si>
  <si>
    <t>jenthesin</t>
  </si>
  <si>
    <t xml:space="preserve">irritated with my &amp;quot;love&amp;quot; life   </t>
  </si>
  <si>
    <t>Tue Jun 16 21:58:49 PDT 2009</t>
  </si>
  <si>
    <t xml:space="preserve">Eeuuugghh..... I hate alarm clocks </t>
  </si>
  <si>
    <t>Tue Jun 16 21:58:50 PDT 2009</t>
  </si>
  <si>
    <t xml:space="preserve">Everytime I see the commercial 4 'my sisters keeper' I start 2 get that lump in my throat, u knw right b4 u cry/tear? </t>
  </si>
  <si>
    <t>Tue Jun 16 21:58:53 PDT 2009</t>
  </si>
  <si>
    <t>how the heck did I get a headache?  This is lame...</t>
  </si>
  <si>
    <t>Tue Jun 16 21:58:56 PDT 2009</t>
  </si>
  <si>
    <t>Ms_Bouffant</t>
  </si>
  <si>
    <t xml:space="preserve">I'm about to get in the shower! ;) I'm a bit sad finding out NOW that Playboy's casting at the mansion. I would have held off till then! </t>
  </si>
  <si>
    <t>Tue Jun 16 21:58:58 PDT 2009</t>
  </si>
  <si>
    <t>RubyRose1</t>
  </si>
  <si>
    <t xml:space="preserve">Sleeping on the floor under millys desk at MTV. So tired... </t>
  </si>
  <si>
    <t>Tue Jun 16 21:58:59 PDT 2009</t>
  </si>
  <si>
    <t>@Divinityy lol my other console got banned for modding it  i had a crapload of games. :/</t>
  </si>
  <si>
    <t>Tue Jun 16 21:59:02 PDT 2009</t>
  </si>
  <si>
    <t>lucytjong</t>
  </si>
  <si>
    <t xml:space="preserve">Craving for Hurricane </t>
  </si>
  <si>
    <t>Tue Jun 16 21:59:01 PDT 2009</t>
  </si>
  <si>
    <t xml:space="preserve">@youngmoney_J na ima be workin. </t>
  </si>
  <si>
    <t>jamesatracy</t>
  </si>
  <si>
    <t xml:space="preserve">@godlessgirl Add more accounts? Where??? </t>
  </si>
  <si>
    <t>Tue Jun 16 21:59:03 PDT 2009</t>
  </si>
  <si>
    <t>@VegasMusic its always next time  but next time never come</t>
  </si>
  <si>
    <t xml:space="preserve">The flat is hot, I'm cranky, and out of scotch </t>
  </si>
  <si>
    <t>Tue Jun 16 21:59:06 PDT 2009</t>
  </si>
  <si>
    <t xml:space="preserve">Still no hat size from any 5* ladies </t>
  </si>
  <si>
    <t>Tue Jun 16 21:59:08 PDT 2009</t>
  </si>
  <si>
    <t>VonBluetangles</t>
  </si>
  <si>
    <t xml:space="preserve">@eric_estrada you were supposed to come get me so we could go </t>
  </si>
  <si>
    <t>Tue Jun 16 21:59:12 PDT 2009</t>
  </si>
  <si>
    <t>@AlexAllTimeLow yalll should stop in houston really quick! didnt get to see yall last fall or on BND  pretty bummed.</t>
  </si>
  <si>
    <t>Tue Jun 16 21:59:13 PDT 2009</t>
  </si>
  <si>
    <t xml:space="preserve">http://twitpic.com/7lnep - My lasagna is all gone </t>
  </si>
  <si>
    <t>Tue Jun 16 21:59:15 PDT 2009</t>
  </si>
  <si>
    <t xml:space="preserve">@vonhanlon I'm in a computer lab where they have the aircon on thats why...its freezing </t>
  </si>
  <si>
    <t>Tue Jun 16 21:59:16 PDT 2009</t>
  </si>
  <si>
    <t>@themorgan sorry been away from comp all day. I just updated TD this morning an now wont work  has there been a universal problem?</t>
  </si>
  <si>
    <t>Tue Jun 16 21:59:18 PDT 2009</t>
  </si>
  <si>
    <t xml:space="preserve">@GaryWGliddon Unfortunately it was updating content in our own system... </t>
  </si>
  <si>
    <t xml:space="preserve">@ramielemalubay hah?! in-add pa nmn kita sa facebook...how some people can get bad...haaay </t>
  </si>
  <si>
    <t>Tue Jun 16 21:59:19 PDT 2009</t>
  </si>
  <si>
    <t>randomagl</t>
  </si>
  <si>
    <t xml:space="preserve">Mom refuses to see any plays I work on this summer or design next year... She's retired and it's free. I feel so much support for my art. </t>
  </si>
  <si>
    <t>Tue Jun 16 21:59:23 PDT 2009</t>
  </si>
  <si>
    <t>KTness82</t>
  </si>
  <si>
    <t>@deweyshideout we have a Noah's here- we brought all of Sandy's things there after she died  good organization!</t>
  </si>
  <si>
    <t>Tue Jun 16 21:59:24 PDT 2009</t>
  </si>
  <si>
    <t>rabeckuhftw</t>
  </si>
  <si>
    <t xml:space="preserve">why cant we all just get along!? </t>
  </si>
  <si>
    <t>Tue Jun 16 21:59:25 PDT 2009</t>
  </si>
  <si>
    <t>millerc92</t>
  </si>
  <si>
    <t xml:space="preserve">@VanessaaHudgens hey! when is band slam coming out? i was an extra&amp;amp; i met you at the auditorium but the stupid paparazzi came </t>
  </si>
  <si>
    <t xml:space="preserve">Give me one domain Namecheap </t>
  </si>
  <si>
    <t>Tue Jun 16 21:59:28 PDT 2009</t>
  </si>
  <si>
    <t xml:space="preserve">Sleep time...up at 8:45 tomorrow </t>
  </si>
  <si>
    <t>Tue Jun 16 21:59:30 PDT 2009</t>
  </si>
  <si>
    <t>yomaryrobbin</t>
  </si>
  <si>
    <t xml:space="preserve">wishes she could sleep right about now. </t>
  </si>
  <si>
    <t>Tue Jun 16 21:59:33 PDT 2009</t>
  </si>
  <si>
    <t xml:space="preserve">@naukhel W~inds?  That's the only other boyband I can think of.  </t>
  </si>
  <si>
    <t>Tue Jun 16 21:59:34 PDT 2009</t>
  </si>
  <si>
    <t>lourdlyndon</t>
  </si>
  <si>
    <t xml:space="preserve">I missed my loved ones who are so so far away from home </t>
  </si>
  <si>
    <t>Tue Jun 16 21:59:35 PDT 2009</t>
  </si>
  <si>
    <t xml:space="preserve">@TwiztidKris the show just stoped </t>
  </si>
  <si>
    <t>@therealelp your sobriety is so amusing to us though  sry btw, caps lock's broke..</t>
  </si>
  <si>
    <t>PolarBear_</t>
  </si>
  <si>
    <t xml:space="preserve">@CampNicole Actually? I just looked and realized I am on song 29 of 30 and soon I will have heard them all. Want more. </t>
  </si>
  <si>
    <t>Tue Jun 16 21:59:36 PDT 2009</t>
  </si>
  <si>
    <t xml:space="preserve">@hannahdrums thank you but its hard not to let it get to you when two years and so many memories and feeling are down the drain </t>
  </si>
  <si>
    <t>Tue Jun 16 21:59:38 PDT 2009</t>
  </si>
  <si>
    <t xml:space="preserve">@PANCHO305 its making it skip.like its not smooth video </t>
  </si>
  <si>
    <t>Tue Jun 16 21:59:41 PDT 2009</t>
  </si>
  <si>
    <t xml:space="preserve">@strangelove09 I soooo wanna go 2nt but I'm beyond beat </t>
  </si>
  <si>
    <t>Tue Jun 16 21:59:39 PDT 2009</t>
  </si>
  <si>
    <t>guidok</t>
  </si>
  <si>
    <t xml:space="preserve">Seems like OS 10.5.7 corrupted the sleepimage file on my iMac G5: http://bit.ly/iOb6A </t>
  </si>
  <si>
    <t>Landud26</t>
  </si>
  <si>
    <t xml:space="preserve">Stuck with something i don't like .  </t>
  </si>
  <si>
    <t>Tue Jun 16 21:59:43 PDT 2009</t>
  </si>
  <si>
    <t>grr i still cant find my @mileycyrus songs  now i have to download all 4 CDs then sync them to my phone...this is gonna take forever &amp;gt;_&amp;lt;</t>
  </si>
  <si>
    <t>Tue Jun 16 21:59:44 PDT 2009</t>
  </si>
  <si>
    <t xml:space="preserve">Oh oh. Shuttle reports not sounding good. Might have wait until July.  </t>
  </si>
  <si>
    <t>andersal21</t>
  </si>
  <si>
    <t>sad day no ck tonight. flight in 7 hours  off to bed i go.</t>
  </si>
  <si>
    <t>Tue Jun 16 21:59:45 PDT 2009</t>
  </si>
  <si>
    <t>choopi</t>
  </si>
  <si>
    <t xml:space="preserve">@jojowright I gave in and called him </t>
  </si>
  <si>
    <t>Tue Jun 16 21:59:46 PDT 2009</t>
  </si>
  <si>
    <t xml:space="preserve">My back is killing me at work tonight </t>
  </si>
  <si>
    <t>Tue Jun 16 21:59:47 PDT 2009</t>
  </si>
  <si>
    <t>it's time to go at my bed...i'm sad because i can't have the cd of the JB  goodbye for all of you... JB miley demi and sel you're the best</t>
  </si>
  <si>
    <t>ardoooh</t>
  </si>
  <si>
    <t xml:space="preserve">its already 12 o'clock and i wanna eat..hungryyyy </t>
  </si>
  <si>
    <t>Tue Jun 16 21:59:49 PDT 2009</t>
  </si>
  <si>
    <t xml:space="preserve">@iphoneincanada But Rogers was so good to me in the past... I don't plan to pay more for a tethering plan when I already have 6GB's. </t>
  </si>
  <si>
    <t>TaraRogers</t>
  </si>
  <si>
    <t>@JohnPayson LOL! I was scheduled to do Hood but people died the weekend b4   Good 2 hear you enjoy tennis w/ your wife!</t>
  </si>
  <si>
    <t>TFL_dillon</t>
  </si>
  <si>
    <t xml:space="preserve">@TFL_Swadley I still have to. </t>
  </si>
  <si>
    <t>pandaabare</t>
  </si>
  <si>
    <t xml:space="preserve">@restartt they are expensive </t>
  </si>
  <si>
    <t>Tue Jun 16 21:59:52 PDT 2009</t>
  </si>
  <si>
    <t>mr_phang</t>
  </si>
  <si>
    <t xml:space="preserve">right now... im lonely, no one to talk to... and the one i wanna talk to, isnt pickin up </t>
  </si>
  <si>
    <t>Tue Jun 16 21:59:53 PDT 2009</t>
  </si>
  <si>
    <t>chelseaferrell</t>
  </si>
  <si>
    <t xml:space="preserve">@malizzle303 Hunter and his friends.  Hunter and Ben sat right behind us and bothered us the whole time </t>
  </si>
  <si>
    <t>Tue Jun 16 21:59:55 PDT 2009</t>
  </si>
  <si>
    <t xml:space="preserve">sure sure @TruStarr &amp;amp;no I like the one I made. lol &amp;amp;aww at your doggy. you haven't watched the vid tho. </t>
  </si>
  <si>
    <t>Tue Jun 16 21:59:57 PDT 2009</t>
  </si>
  <si>
    <t>@DarrenWells I think that may be because it is the US site  http://tinyurl.com/lueg29</t>
  </si>
  <si>
    <t>Tue Jun 16 21:59:58 PDT 2009</t>
  </si>
  <si>
    <t>PurpleLewinsky</t>
  </si>
  <si>
    <t>layinq in my bed watchinq t.v mad bored ! now only if my hunnie was hea to watch it with me  &amp;quot;SADLY I HAVE NO HUNNIE&amp;quot; lol</t>
  </si>
  <si>
    <t>Tue Jun 16 21:59:59 PDT 2009</t>
  </si>
  <si>
    <t>te_candyman</t>
  </si>
  <si>
    <t xml:space="preserve">At grease now, waiting around for last scene. I'm excited for it, but i'm really tired </t>
  </si>
  <si>
    <t xml:space="preserve">upset cuz of my brother. i knew sumthing bad was gonna happen.... thats y i left..... </t>
  </si>
  <si>
    <t>Tue Jun 16 22:00:04 PDT 2009</t>
  </si>
  <si>
    <t xml:space="preserve">I'm having a light asthma attack </t>
  </si>
  <si>
    <t>Tue Jun 16 22:00:24 PDT 2009</t>
  </si>
  <si>
    <t>claaaiirre</t>
  </si>
  <si>
    <t xml:space="preserve">i wanna go to the effin laker parade tomorrow but noo we got grad rehearsal! </t>
  </si>
  <si>
    <t>Tue Jun 16 22:00:25 PDT 2009</t>
  </si>
  <si>
    <t>@ramielemalubay ugh whoever keeps doing that seriously needs to stop and get an effing life don't delete it tho  cuz they'll just win!</t>
  </si>
  <si>
    <t>valeriavargas</t>
  </si>
  <si>
    <t xml:space="preserve">Late night,listening to frankmusik in my bed.wishing I was in quebec,the hellllll away from miami </t>
  </si>
  <si>
    <t>Tue Jun 16 22:00:27 PDT 2009</t>
  </si>
  <si>
    <t xml:space="preserve">@panzys Hey.. I'm bored! </t>
  </si>
  <si>
    <t>Tue Jun 16 22:00:28 PDT 2009</t>
  </si>
  <si>
    <t xml:space="preserve">whats going on to my twitter... the reply button, the garbage can and the star sign doesn't show up! </t>
  </si>
  <si>
    <t>Tue Jun 16 22:00:31 PDT 2009</t>
  </si>
  <si>
    <t>carebarebear6</t>
  </si>
  <si>
    <t xml:space="preserve">sore from bball camp  but it was fun I won a dollar and gatorade </t>
  </si>
  <si>
    <t>Leanalross</t>
  </si>
  <si>
    <t xml:space="preserve">talking to tim from Australia, and he wont speak with an accent </t>
  </si>
  <si>
    <t>Tue Jun 16 22:00:33 PDT 2009</t>
  </si>
  <si>
    <t xml:space="preserve">@hef_a_roni I know, I think I just don't want to go to work.... But I'll be there </t>
  </si>
  <si>
    <t>UnpluggedGamer</t>
  </si>
  <si>
    <t xml:space="preserve">Ahhh woke up so early </t>
  </si>
  <si>
    <t>Tue Jun 16 22:00:34 PDT 2009</t>
  </si>
  <si>
    <t>SarahEH3</t>
  </si>
  <si>
    <t xml:space="preserve">needs her hair to be blonde before it will turn pink </t>
  </si>
  <si>
    <t>Tue Jun 16 22:00:35 PDT 2009</t>
  </si>
  <si>
    <t xml:space="preserve">ugh i think i could die any minute lord please save me </t>
  </si>
  <si>
    <t>Tue Jun 16 22:00:36 PDT 2009</t>
  </si>
  <si>
    <t>poptweeters</t>
  </si>
  <si>
    <t>PerezHilton: @AhmadSamadi I miss those days.  http://bit.ly/fczFv</t>
  </si>
  <si>
    <t>Tue Jun 16 22:00:38 PDT 2009</t>
  </si>
  <si>
    <t xml:space="preserve">on the phone with my main squeeze,&amp;lt;3 singing Juno songs, JustinLane (:  </t>
  </si>
  <si>
    <t>Tue Jun 16 22:00:39 PDT 2009</t>
  </si>
  <si>
    <t>beiibybear</t>
  </si>
  <si>
    <t xml:space="preserve">: wanna eat pancake. </t>
  </si>
  <si>
    <t>Tue Jun 16 22:00:40 PDT 2009</t>
  </si>
  <si>
    <t xml:space="preserve">And its show time housewife finale I only seen 3 eps why it gotta end? </t>
  </si>
  <si>
    <t>Tue Jun 16 22:00:41 PDT 2009</t>
  </si>
  <si>
    <t>Tisdalefan96</t>
  </si>
  <si>
    <t>Soo. my twin sister wants me to die,  I need someone to talk to. â™¥</t>
  </si>
  <si>
    <t xml:space="preserve">i want to know how to get russell brand to tweet me happy birthday </t>
  </si>
  <si>
    <t>Tue Jun 16 22:00:47 PDT 2009</t>
  </si>
  <si>
    <t xml:space="preserve">Don't make me go.   </t>
  </si>
  <si>
    <t>amacute</t>
  </si>
  <si>
    <t xml:space="preserve">Stressin for my biology exam </t>
  </si>
  <si>
    <t>Tue Jun 16 22:00:48 PDT 2009</t>
  </si>
  <si>
    <t>jennarosee</t>
  </si>
  <si>
    <t xml:space="preserve">must.sleep.now. </t>
  </si>
  <si>
    <t>Kadomi</t>
  </si>
  <si>
    <t xml:space="preserve">@poeticwatcher Sadly, despite all our recruiting efforts, we still have very very few tanks in DotH. </t>
  </si>
  <si>
    <t>snupped</t>
  </si>
  <si>
    <t xml:space="preserve">@Shanna1221 Sorry about the ripped up package, it happens when the postal services get a lil rough </t>
  </si>
  <si>
    <t>Tue Jun 16 22:00:49 PDT 2009</t>
  </si>
  <si>
    <t>melissamaki</t>
  </si>
  <si>
    <t>night y'all, early morning tomw  Follow @peterfacinelli &amp;amp; help him win...we all want to see a mankini, don't we?</t>
  </si>
  <si>
    <t>Tue Jun 16 22:00:54 PDT 2009</t>
  </si>
  <si>
    <t xml:space="preserve">Kinda sad that I can only say, &amp;quot;Add oil!&amp;quot; to Sgporeans... that's a nice saying you know. </t>
  </si>
  <si>
    <t>Tue Jun 16 22:00:56 PDT 2009</t>
  </si>
  <si>
    <t>AndreaHMatthes</t>
  </si>
  <si>
    <t>Tue Jun 16 22:00:57 PDT 2009</t>
  </si>
  <si>
    <t xml:space="preserve">Went to the docs today  good news I don't have the swine </t>
  </si>
  <si>
    <t>Tue Jun 16 22:01:00 PDT 2009</t>
  </si>
  <si>
    <t xml:space="preserve">Seems like the OS X 10.5.7 update eventually corrupted the sleepimage file on my iMac G5: http://bit.ly/iOb6A </t>
  </si>
  <si>
    <t>Tue Jun 16 22:01:06 PDT 2009</t>
  </si>
  <si>
    <t>Waiting for the template .. no input got from #graphics team  #web #php</t>
  </si>
  <si>
    <t>Tue Jun 16 22:01:07 PDT 2009</t>
  </si>
  <si>
    <t xml:space="preserve">I gotta try and go to bed, guys. Jury duty in the am. Booooooooo </t>
  </si>
  <si>
    <t>matokie</t>
  </si>
  <si>
    <t xml:space="preserve">orson has stopped eating and is going to the nice vet tomorrow morning.  hard decision time </t>
  </si>
  <si>
    <t>Tue Jun 16 22:01:09 PDT 2009</t>
  </si>
  <si>
    <t xml:space="preserve">im so bella sittin here cryin and so emotional because im lonely sucks tho </t>
  </si>
  <si>
    <t>@andychin  i just did that and it doesnt have it... i have tweedeck 0.25.1b</t>
  </si>
  <si>
    <t>Tue Jun 16 22:01:10 PDT 2009</t>
  </si>
  <si>
    <t>EmmaHoward51</t>
  </si>
  <si>
    <t xml:space="preserve">My beautiful red Subaru wagon has smashed 1/4 window from vandal; new 1 has to be ordered.Using clear packing tape to hold it together </t>
  </si>
  <si>
    <t>Tue Jun 16 22:01:14 PDT 2009</t>
  </si>
  <si>
    <t xml:space="preserve">I am either hearing a bunch of muffled whispers or my ears are playing tricks on me. My house is scary </t>
  </si>
  <si>
    <t>Tue Jun 16 22:01:15 PDT 2009</t>
  </si>
  <si>
    <t>thisisnelly</t>
  </si>
  <si>
    <t xml:space="preserve">my bf is sick, no one to hang with </t>
  </si>
  <si>
    <t>Tue Jun 16 22:01:16 PDT 2009</t>
  </si>
  <si>
    <t xml:space="preserve">@trishajade Happy Birthday Trish! Have fun today! Wish I could be there </t>
  </si>
  <si>
    <t>Tue Jun 16 22:01:17 PDT 2009</t>
  </si>
  <si>
    <t>BlaqueStar</t>
  </si>
  <si>
    <t xml:space="preserve">@KiyastarW ya best friend is retarded, lol. i laughed so hard at that &amp;quot;dream'' comment. i miss you guys </t>
  </si>
  <si>
    <t>Tue Jun 16 22:01:19 PDT 2009</t>
  </si>
  <si>
    <t xml:space="preserve">Exhausted from school and &amp;quot;marathon&amp;quot;. Sleepy time. Then all over again tomorrow. Ugh </t>
  </si>
  <si>
    <t>Tue Jun 16 22:01:20 PDT 2009</t>
  </si>
  <si>
    <t>davevolkova</t>
  </si>
  <si>
    <t>summer is not my friend  y eso que aun es primavera</t>
  </si>
  <si>
    <t>Tue Jun 16 22:01:22 PDT 2009</t>
  </si>
  <si>
    <t>zackfreedman</t>
  </si>
  <si>
    <t xml:space="preserve">@clingermangw Thanks a lot. Like hell I'm compiling and uploading that crap again. Wait till the alpha! </t>
  </si>
  <si>
    <t>Tue Jun 16 22:01:24 PDT 2009</t>
  </si>
  <si>
    <t>juicyprincess4</t>
  </si>
  <si>
    <t>@SMASHurBOXx i know how you feel  i just ended mine.</t>
  </si>
  <si>
    <t>AubrieAyy</t>
  </si>
  <si>
    <t xml:space="preserve">@MegDollXD I miss youu </t>
  </si>
  <si>
    <t>Tue Jun 16 22:01:26 PDT 2009</t>
  </si>
  <si>
    <t xml:space="preserve">sweet dreams! had a very long day, and i have an even longer weekend to look forward to! &amp;lt;3 iphone 3gs in a few days! wish i had one </t>
  </si>
  <si>
    <t>Tue Jun 16 22:01:27 PDT 2009</t>
  </si>
  <si>
    <t>zoraa728</t>
  </si>
  <si>
    <t>@mmtinachu tina! are you ok?  DM me about it! is there anything i can do to cheer you up? :[</t>
  </si>
  <si>
    <t>Tue Jun 16 22:01:30 PDT 2009</t>
  </si>
  <si>
    <t>Work all day tom  boo bed early wish it was saturday tom..</t>
  </si>
  <si>
    <t>nivleshc</t>
  </si>
  <si>
    <t xml:space="preserve">Endeavour hydrogen tanks started leaking in the same area as sunday.. launch has been scrubbed </t>
  </si>
  <si>
    <t>Tue Jun 16 22:01:32 PDT 2009</t>
  </si>
  <si>
    <t xml:space="preserve">all time low just popped up on MTV. i hate how there so popular now, ugh </t>
  </si>
  <si>
    <t>Tue Jun 16 22:01:34 PDT 2009</t>
  </si>
  <si>
    <t>triflingfox</t>
  </si>
  <si>
    <t xml:space="preserve">Damn insomnia has won another battle against me. </t>
  </si>
  <si>
    <t>Tue Jun 16 22:01:35 PDT 2009</t>
  </si>
  <si>
    <t>the_waviest</t>
  </si>
  <si>
    <t xml:space="preserve">mackin i needa charger bredrin </t>
  </si>
  <si>
    <t>I gotta try and go to bed, guys. Jury duty in the am. Booooooooo  goodniiiight! &amp;lt;3</t>
  </si>
  <si>
    <t>Tue Jun 16 22:01:36 PDT 2009</t>
  </si>
  <si>
    <t xml:space="preserve">over this city being so small... </t>
  </si>
  <si>
    <t>Tue Jun 16 22:01:37 PDT 2009</t>
  </si>
  <si>
    <t xml:space="preserve">@ScottEO @Ducky0623 @sinisterf so it's not just me... none of my replies are threaded, so I can't see what u r replying too... </t>
  </si>
  <si>
    <t>Tue Jun 16 22:01:41 PDT 2009</t>
  </si>
  <si>
    <t>@fourtotheside Yeah. That's lame. Especially since you haven't really been on too much until recently!  Aren't there rollover tweets!?</t>
  </si>
  <si>
    <t>Tue Jun 16 22:01:44 PDT 2009</t>
  </si>
  <si>
    <t>@LaurenConrad I went to go get your book today but the store I was at didn't have it  i WILL find it somewhere!</t>
  </si>
  <si>
    <t>Tue Jun 16 22:01:46 PDT 2009</t>
  </si>
  <si>
    <t>p.s. joe, you need a break.  voice isnt so good lately..</t>
  </si>
  <si>
    <t>Tue Jun 16 22:01:47 PDT 2009</t>
  </si>
  <si>
    <t xml:space="preserve">Wait the info for the recording LIED TO ME! Where is my Norm?! </t>
  </si>
  <si>
    <t>aswhole</t>
  </si>
  <si>
    <t xml:space="preserve">Too late to buy wine. </t>
  </si>
  <si>
    <t>Tue Jun 16 22:01:48 PDT 2009</t>
  </si>
  <si>
    <t xml:space="preserve">@peasnpickles I know! warped tour is the only thing coming up too </t>
  </si>
  <si>
    <t>Tue Jun 16 22:01:49 PDT 2009</t>
  </si>
  <si>
    <t>LalalaLindz</t>
  </si>
  <si>
    <t xml:space="preserve">@shaaarriiix3 omgg i got a 89 for my final grade in world civ honors </t>
  </si>
  <si>
    <t>Tue Jun 16 22:01:51 PDT 2009</t>
  </si>
  <si>
    <t>ChanelChesnel</t>
  </si>
  <si>
    <t xml:space="preserve">What happened to those people in those pictures...got carried away when I should be sleeping. So no yoga for me @StephDAmato, sorry </t>
  </si>
  <si>
    <t>Tue Jun 16 22:01:52 PDT 2009</t>
  </si>
  <si>
    <t>xXJonas_LoveXx</t>
  </si>
  <si>
    <t xml:space="preserve">i wish @jonasbrothers were in the states </t>
  </si>
  <si>
    <t>Tue Jun 16 22:01:53 PDT 2009</t>
  </si>
  <si>
    <t>nodabear89</t>
  </si>
  <si>
    <t>@Cmacbrohn87 i wish that was it. But no, its my female-ness attacking my tummy  Chris you gotta save me</t>
  </si>
  <si>
    <t>Tue Jun 16 22:01:54 PDT 2009</t>
  </si>
  <si>
    <t>papoohla</t>
  </si>
  <si>
    <t xml:space="preserve">@the_real_usher here is a shoulder to lean on </t>
  </si>
  <si>
    <t>Tue Jun 16 22:01:57 PDT 2009</t>
  </si>
  <si>
    <t>arh0112</t>
  </si>
  <si>
    <t>@MorganBreAnn I'm tech. the 7th wheel, til like sunday  its so difficult so I danced in the corner alone hahaha</t>
  </si>
  <si>
    <t>Tue Jun 16 22:01:58 PDT 2009</t>
  </si>
  <si>
    <t xml:space="preserve">Hello everyone! Do any of you use Safari 4? It's taking me forever to get around this thing and it's slower than 3. </t>
  </si>
  <si>
    <t>Tue Jun 16 22:02:00 PDT 2009</t>
  </si>
  <si>
    <t xml:space="preserve">Shout outs to my girl @Neeza1srry I came to ur crib late to celebrate ur bday. Thanks fa not saving me no chow mein </t>
  </si>
  <si>
    <t>Tue Jun 16 22:02:01 PDT 2009</t>
  </si>
  <si>
    <t>joshuapugeda</t>
  </si>
  <si>
    <t>Tue Jun 16 22:02:04 PDT 2009</t>
  </si>
  <si>
    <t xml:space="preserve">Constant nausea... Ugh </t>
  </si>
  <si>
    <t>Tue Jun 16 22:02:05 PDT 2009</t>
  </si>
  <si>
    <t xml:space="preserve">@xStCox it's okay </t>
  </si>
  <si>
    <t>Tue Jun 16 22:02:13 PDT 2009</t>
  </si>
  <si>
    <t xml:space="preserve">Its hard. </t>
  </si>
  <si>
    <t>Tue Jun 16 22:02:14 PDT 2009</t>
  </si>
  <si>
    <t xml:space="preserve">lana and i are disspointed </t>
  </si>
  <si>
    <t>Tue Jun 16 22:02:19 PDT 2009</t>
  </si>
  <si>
    <t>I wish that little stray cat would come take refuge on my porch. It's so rainy outside  #fb</t>
  </si>
  <si>
    <t xml:space="preserve">@antheia : awww. no cookies? </t>
  </si>
  <si>
    <t>Tue Jun 16 22:02:20 PDT 2009</t>
  </si>
  <si>
    <t>cheer_blondy</t>
  </si>
  <si>
    <t xml:space="preserve">i think i broke my finger it sucks cheer was extra hard today </t>
  </si>
  <si>
    <t>My mobile updates haven't worked all day.  Hopefully this doesn't happen tomorrow.</t>
  </si>
  <si>
    <t>Tue Jun 16 22:02:25 PDT 2009</t>
  </si>
  <si>
    <t xml:space="preserve">My mom doesn't like me at all. She told me to shut-up at her birthday dinner. I went quiet only because it was her birthday. I sad. </t>
  </si>
  <si>
    <t xml:space="preserve">Anxiety all night </t>
  </si>
  <si>
    <t>Tue Jun 16 22:02:26 PDT 2009</t>
  </si>
  <si>
    <t>sarin_girl</t>
  </si>
  <si>
    <t xml:space="preserve">@etafish I have learnt to carry my own tea when travelling </t>
  </si>
  <si>
    <t>Tue Jun 16 22:02:27 PDT 2009</t>
  </si>
  <si>
    <t xml:space="preserve">Just when I thought I am careful enough with lens' filter, manage to put my thumb on it and put a &amp;quot;nice&amp;quot; smudge on it. </t>
  </si>
  <si>
    <t>Tue Jun 16 22:02:28 PDT 2009</t>
  </si>
  <si>
    <t xml:space="preserve">@jordanknight how come you don't tweet us so much anymore.. </t>
  </si>
  <si>
    <t>Tue Jun 16 22:02:32 PDT 2009</t>
  </si>
  <si>
    <t xml:space="preserve">@cunxt jkjk but ya fcking FTP isn't working for some reason! </t>
  </si>
  <si>
    <t xml:space="preserve">taking my rotten apple to the doc now. </t>
  </si>
  <si>
    <t>Tue Jun 16 22:02:34 PDT 2009</t>
  </si>
  <si>
    <t>designbyerica</t>
  </si>
  <si>
    <t xml:space="preserve">I don't like how @TweetDeck handles multiple accounts. It's like information overload. </t>
  </si>
  <si>
    <t>Tue Jun 16 22:02:37 PDT 2009</t>
  </si>
  <si>
    <t xml:space="preserve">@iDavey I'm listening  to Seandra's show... and LOL-ing at some of these twitter responses. Been missing my baby tho </t>
  </si>
  <si>
    <t>Tue Jun 16 22:02:42 PDT 2009</t>
  </si>
  <si>
    <t>cynthiarebeca</t>
  </si>
  <si>
    <t>Is it my birthday, graduation, or christmas?!?! I want the fae!  She belongs in my collection  she's lonely! http://tinyurl.com/ko6hta</t>
  </si>
  <si>
    <t>Tue Jun 16 22:02:48 PDT 2009</t>
  </si>
  <si>
    <t xml:space="preserve">@lizvillaf miss you.....miss us </t>
  </si>
  <si>
    <t>Tue Jun 16 22:02:49 PDT 2009</t>
  </si>
  <si>
    <t xml:space="preserve">@malindaismusic i miss you </t>
  </si>
  <si>
    <t>Tue Jun 16 22:02:50 PDT 2009</t>
  </si>
  <si>
    <t>@Lou1EMT guess I should try to sleep, even though I am not sleepy!!  in the mood to be rebellious! LOL</t>
  </si>
  <si>
    <t>jannahg</t>
  </si>
  <si>
    <t xml:space="preserve">needs help. twitter just isn't for me </t>
  </si>
  <si>
    <t>Tue Jun 16 22:02:51 PDT 2009</t>
  </si>
  <si>
    <t xml:space="preserve">@marisamendez Why are you homeless? </t>
  </si>
  <si>
    <t>Tue Jun 16 22:02:52 PDT 2009</t>
  </si>
  <si>
    <t xml:space="preserve">Persepolis is on starz tonight! Too bad it's on at 1 am and i work tomorrow </t>
  </si>
  <si>
    <t>Tue Jun 16 22:02:53 PDT 2009</t>
  </si>
  <si>
    <t xml:space="preserve">6:03am in the UK and STILL no sign of iPhone 3.0 </t>
  </si>
  <si>
    <t xml:space="preserve">@TamboManJoe but has not come to my city.. i want LVATT </t>
  </si>
  <si>
    <t>Tue Jun 16 22:02:56 PDT 2009</t>
  </si>
  <si>
    <t xml:space="preserve">@MelFresh27 that's just mean saying things like that... some of us cant have an afternoon nap </t>
  </si>
  <si>
    <t>Tue Jun 16 22:02:59 PDT 2009</t>
  </si>
  <si>
    <t>@kelcouch me too!  I think I saw a fanvid using that song once</t>
  </si>
  <si>
    <t>Tue Jun 16 22:03:02 PDT 2009</t>
  </si>
  <si>
    <t xml:space="preserve">@animecosette im totally screwed for tomorrow </t>
  </si>
  <si>
    <t>Jackemon</t>
  </si>
  <si>
    <t>still looking for the JacknJill Potato Chips Nori Flavor  cany find one nagccrave ako!</t>
  </si>
  <si>
    <t>Tue Jun 16 22:03:04 PDT 2009</t>
  </si>
  <si>
    <t>MissDomo</t>
  </si>
  <si>
    <t xml:space="preserve">@MizzTink08 Girl this straight fire dude helped me!!! he was too cute and a straight gentalman....then my moms came and messed it up 4 me </t>
  </si>
  <si>
    <t>Tue Jun 16 22:03:05 PDT 2009</t>
  </si>
  <si>
    <t>Ze20</t>
  </si>
  <si>
    <t xml:space="preserve">@mediatemple you should really consider accepting PayPal </t>
  </si>
  <si>
    <t>Tue Jun 16 22:03:08 PDT 2009</t>
  </si>
  <si>
    <t>Adriana_Raven</t>
  </si>
  <si>
    <t xml:space="preserve">@herrea The leak is increasing? There IS another leak, then? </t>
  </si>
  <si>
    <t>Tue Jun 16 22:03:09 PDT 2009</t>
  </si>
  <si>
    <t xml:space="preserve">@awaretalkradio Unfortunately I cannot read Hebrew unless you place the vowel sounds for me. Illiterate you know! </t>
  </si>
  <si>
    <t>Tue Jun 16 22:03:12 PDT 2009</t>
  </si>
  <si>
    <t>R2K289</t>
  </si>
  <si>
    <t xml:space="preserve">Most days I'm a damn good parent. Today was not one of those days. </t>
  </si>
  <si>
    <t>Tue Jun 16 22:03:13 PDT 2009</t>
  </si>
  <si>
    <t xml:space="preserve">Can't breathe, can't sleep n can' stop thinking how no one will believe me if i call out sick after getting ripped off my tour day. </t>
  </si>
  <si>
    <t>Tue Jun 16 22:03:16 PDT 2009</t>
  </si>
  <si>
    <t>CUSCKA</t>
  </si>
  <si>
    <t xml:space="preserve">man o man....i seriously need to find a job....boredness...fattness...not a good healthy thing... </t>
  </si>
  <si>
    <t>Tue Jun 16 22:03:17 PDT 2009</t>
  </si>
  <si>
    <t>tmw1488</t>
  </si>
  <si>
    <t xml:space="preserve">I don't think STS-127 is ever going to launch. Poor Japanese researchers won't ever get to expose their experiments to space. </t>
  </si>
  <si>
    <t>Tue Jun 16 22:03:21 PDT 2009</t>
  </si>
  <si>
    <t>whos gonna help me get 2000 followers tonight?? I have to win this bet against @mileycyrus she thinks I cant win !   help me win!</t>
  </si>
  <si>
    <t>Tue Jun 16 22:03:22 PDT 2009</t>
  </si>
  <si>
    <t>Kathyluvs</t>
  </si>
  <si>
    <t>@madonnamike Amazing!! Gwen was as beautiful as EVER. she sang my 2 favs, don't speak &amp;amp; underneath it all. my throat hurts  but worth it</t>
  </si>
  <si>
    <t>Tue Jun 16 22:03:26 PDT 2009</t>
  </si>
  <si>
    <t>FrankiSayz</t>
  </si>
  <si>
    <t>@BeezarreCardoza baby.....I feel so sick, ugh carlie doesn't understand. I wish you were here, I wanna cuddle  and carlies an ass.</t>
  </si>
  <si>
    <t>Tue Jun 16 22:03:27 PDT 2009</t>
  </si>
  <si>
    <t>hersh01</t>
  </si>
  <si>
    <t xml:space="preserve">If my quads are sore now... Tomorrow will be interesting. I did shave off 5mins on my mile run from the day before. Only ate 5 meals tho </t>
  </si>
  <si>
    <t>Tue Jun 16 22:03:28 PDT 2009</t>
  </si>
  <si>
    <t xml:space="preserve">Bed soon. I've had low fever since Saturday.. </t>
  </si>
  <si>
    <t>Mgarciaad</t>
  </si>
  <si>
    <t xml:space="preserve">waiting for iphone 3.0 may not happen tonight! </t>
  </si>
  <si>
    <t>Tue Jun 16 22:03:30 PDT 2009</t>
  </si>
  <si>
    <t>vyruss</t>
  </si>
  <si>
    <t xml:space="preserve">Just saw the latest Bremner, Bird &amp;amp; Fortune and I thought &amp;quot;Satire Done Right&amp;quot;. Now sad about the way it's done in its birthplace -Greece </t>
  </si>
  <si>
    <t xml:space="preserve">Why cant i sleep?! </t>
  </si>
  <si>
    <t>Fickled</t>
  </si>
  <si>
    <t>5-0 makes me sick  wish the  Padres start winning!</t>
  </si>
  <si>
    <t>Tue Jun 16 22:03:31 PDT 2009</t>
  </si>
  <si>
    <t xml:space="preserve">@thenewbnb Sept.???... I thought October </t>
  </si>
  <si>
    <t>Tue Jun 16 22:03:32 PDT 2009</t>
  </si>
  <si>
    <t>alii78</t>
  </si>
  <si>
    <t xml:space="preserve">finished my 12 hour coursework marathon. now for a couple of hours sleep. same again tomorrowww night/tonight! </t>
  </si>
  <si>
    <t>Tue Jun 16 22:03:33 PDT 2009</t>
  </si>
  <si>
    <t>katiepete08</t>
  </si>
  <si>
    <t xml:space="preserve">The Hangover was hilarious! Now I want to go back to Vegas!!! But  back to my research paper! </t>
  </si>
  <si>
    <t>Tue Jun 16 22:03:36 PDT 2009</t>
  </si>
  <si>
    <t xml:space="preserve">where to download song albums?my lappy is music-less </t>
  </si>
  <si>
    <t>Tue Jun 16 22:03:38 PDT 2009</t>
  </si>
  <si>
    <t>@amieewhitney i've done that. my whole fringe went up in flames.  not fun, espesh when you gotta get on a bus. Major WHIFF! Eurgh.</t>
  </si>
  <si>
    <t>Tue Jun 16 22:03:39 PDT 2009</t>
  </si>
  <si>
    <t xml:space="preserve">There's no more red yakult!!!!!!!!! </t>
  </si>
  <si>
    <t>Tue Jun 16 22:03:40 PDT 2009</t>
  </si>
  <si>
    <t xml:space="preserve">@MaiLinhyLoo </t>
  </si>
  <si>
    <t>Tue Jun 16 22:03:42 PDT 2009</t>
  </si>
  <si>
    <t xml:space="preserve">One of the kids in my class lost his dad today  the kid is only 3 </t>
  </si>
  <si>
    <t xml:space="preserve">i wish @thejuelzsantana would go live in the studio </t>
  </si>
  <si>
    <t>Tue Jun 16 22:03:45 PDT 2009</t>
  </si>
  <si>
    <t xml:space="preserve">Way to make me feel too naive and stupid. </t>
  </si>
  <si>
    <t>Tue Jun 16 22:03:47 PDT 2009</t>
  </si>
  <si>
    <t>FoieGrasie</t>
  </si>
  <si>
    <t xml:space="preserve">My liver needs a break, as do the rest of my internal organs. Only 2000 calories today. Masseuse unleashed every toxin back into my body. </t>
  </si>
  <si>
    <t xml:space="preserve">That was amazing &amp;lt;3 @HollyPop i'm so jealous of you right now that concert looked AMAZING! i didn't see you though </t>
  </si>
  <si>
    <t>Tue Jun 16 22:03:53 PDT 2009</t>
  </si>
  <si>
    <t xml:space="preserve">@midnight_plue aww i hate em  thanks darling </t>
  </si>
  <si>
    <t>Tue Jun 16 22:03:55 PDT 2009</t>
  </si>
  <si>
    <t>@JasonJMikeMgmt be going to any show's well I couldn't handle it so I'm flying to Toronto and Montreal........I feel bummed now  (cont...)</t>
  </si>
  <si>
    <t>Tue Jun 16 22:03:59 PDT 2009</t>
  </si>
  <si>
    <t>DemarcusJ</t>
  </si>
  <si>
    <t>I didn't get to talk to my baby tonight..  luv u baby.. xoxo</t>
  </si>
  <si>
    <t>Tue Jun 16 22:04:00 PDT 2009</t>
  </si>
  <si>
    <t xml:space="preserve">@Vertago1 wow. Nice.... I gotta start doing some more. But 100k i had went for a walk last night - sold something and it dissapered. </t>
  </si>
  <si>
    <t>Tue Jun 16 22:04:01 PDT 2009</t>
  </si>
  <si>
    <t>valzor</t>
  </si>
  <si>
    <t xml:space="preserve">@dallison I literally haven't gotten through the demo.  I fail.  I will keep trying.  </t>
  </si>
  <si>
    <t>Tue Jun 16 22:04:05 PDT 2009</t>
  </si>
  <si>
    <t xml:space="preserve">Syncing my iPhone... but there's no 3.0 update </t>
  </si>
  <si>
    <t>Tue Jun 16 22:04:07 PDT 2009</t>
  </si>
  <si>
    <t>@eyescream3  yes...more than once. But that was the OLD me that goodness, NEVER again!</t>
  </si>
  <si>
    <t>Tue Jun 16 22:04:10 PDT 2009</t>
  </si>
  <si>
    <t>http://twitpic.com/7lnoy - On our way back  Thanks for &amp;gt;24 hrs LA</t>
  </si>
  <si>
    <t>Tue Jun 16 22:04:15 PDT 2009</t>
  </si>
  <si>
    <t xml:space="preserve">NOOOOOOO I MISSSSSED IT!!!!!!!!!!!!!!!!! I didnt know what channe lit was on my friends  </t>
  </si>
  <si>
    <t>Tue Jun 16 22:04:18 PDT 2009</t>
  </si>
  <si>
    <t xml:space="preserve">playing ps3...bored </t>
  </si>
  <si>
    <t xml:space="preserve">@Alyssa_Caruso Sorry you're not feeling well, Serds. </t>
  </si>
  <si>
    <t>Tue Jun 16 22:04:19 PDT 2009</t>
  </si>
  <si>
    <t>archangelv1</t>
  </si>
  <si>
    <t xml:space="preserve">@theshannonbrand law suits against police stations usually fail miserably, unfortunately </t>
  </si>
  <si>
    <t>Tue Jun 16 22:04:20 PDT 2009</t>
  </si>
  <si>
    <t xml:space="preserve">@bradiewebbstack bradie, if i txt now, can i still get a phone call? or will it be too late </t>
  </si>
  <si>
    <t>Tue Jun 16 22:04:27 PDT 2009</t>
  </si>
  <si>
    <t xml:space="preserve">@pvponline Why cheat at a game you just started playing? It makes no sense. </t>
  </si>
  <si>
    <t xml:space="preserve">going to bed becuz i have no bizness up. by the way im catsitting n my own cat is pissed off hes str8 ignoring me when i call him </t>
  </si>
  <si>
    <t>Tue Jun 16 22:04:32 PDT 2009</t>
  </si>
  <si>
    <t>TaylorMcKinley</t>
  </si>
  <si>
    <t xml:space="preserve">Laying in bed and reading because i'm sick. </t>
  </si>
  <si>
    <t>Tue Jun 16 22:04:33 PDT 2009</t>
  </si>
  <si>
    <t>SexiiDeZ</t>
  </si>
  <si>
    <t xml:space="preserve">@MrzBrandNew wit out me </t>
  </si>
  <si>
    <t xml:space="preserve">@Luntez my best friend Tom lives there... I was supposed to go around september.. But things happened, trip got cancelled </t>
  </si>
  <si>
    <t>Tue Jun 16 22:04:34 PDT 2009</t>
  </si>
  <si>
    <t xml:space="preserve">@KL2UBSPR09 i have a sidekick too and i cant receive pics </t>
  </si>
  <si>
    <t>@luckycharmes  the url doen`t work  can you re upload it or check the url??? i`m very interessted!! CHEERS MATE</t>
  </si>
  <si>
    <t>Tue Jun 16 22:04:36 PDT 2009</t>
  </si>
  <si>
    <t xml:space="preserve">Headphones slide off. goodnight. I hope everyone feels better. </t>
  </si>
  <si>
    <t>Tue Jun 16 22:04:37 PDT 2009</t>
  </si>
  <si>
    <t>@nickatz i always doing that. still the same, nothings change. i already log out then logged in, still nothings change.  #BSB</t>
  </si>
  <si>
    <t>biznicajane</t>
  </si>
  <si>
    <t xml:space="preserve">&amp;amp;he's gone </t>
  </si>
  <si>
    <t>Tue Jun 16 22:04:38 PDT 2009</t>
  </si>
  <si>
    <t>@therealelp  &amp;lt;- HAHA, NO CAPS IN EMOTICONS, SHIT, SHOULD OF LEFT IT AT THAT.</t>
  </si>
  <si>
    <t>lauraaa_x</t>
  </si>
  <si>
    <t>ok I just got soaked by a car  waiting for the bus, im ill D:</t>
  </si>
  <si>
    <t>Tue Jun 16 22:04:44 PDT 2009</t>
  </si>
  <si>
    <t xml:space="preserve">@lyssasmommy i hate that.  i wish i was sleeping.  it's raining I should be able to sleep well.. but i can't </t>
  </si>
  <si>
    <t>Tue Jun 16 22:04:45 PDT 2009</t>
  </si>
  <si>
    <t>vrai_belle</t>
  </si>
  <si>
    <t xml:space="preserve">sooooo pissed rite now!!!!!!! my cell fone keep droppin the call every time i talk to my &amp;quot;buddie&amp;quot;. he think im hangin up on him </t>
  </si>
  <si>
    <t>Tue Jun 16 22:04:47 PDT 2009</t>
  </si>
  <si>
    <t>@ashlley ooh I can't  ur going to SMS grad right? I'm thinking about going just to like visit..</t>
  </si>
  <si>
    <t xml:space="preserve">Wakey wakey @edeneavanhanna haha don't know why I'm saying this your probably awake... but I'm bored... there's not much to do at 6am </t>
  </si>
  <si>
    <t>samantha_noel24</t>
  </si>
  <si>
    <t xml:space="preserve">Cable and internet is out...   </t>
  </si>
  <si>
    <t>Tue Jun 16 22:04:48 PDT 2009</t>
  </si>
  <si>
    <t>VEEremix</t>
  </si>
  <si>
    <t>Dissapointment. The mexican weather woman is unfrozen.  now some novela is on.</t>
  </si>
  <si>
    <t>Tue Jun 16 22:04:49 PDT 2009</t>
  </si>
  <si>
    <t>singingworld95</t>
  </si>
  <si>
    <t xml:space="preserve">Maybe I'm being stupid about this! I should apologize and forget about this..... But how? So much has happens! </t>
  </si>
  <si>
    <t>Tue Jun 16 22:04:53 PDT 2009</t>
  </si>
  <si>
    <t>dadiva18</t>
  </si>
  <si>
    <t xml:space="preserve">@dani1772 They just couldn't raise the funds to do the season...makes me very sad </t>
  </si>
  <si>
    <t xml:space="preserve">@SukaAndSpice no. I have a conflict that day </t>
  </si>
  <si>
    <t>Tue Jun 16 22:04:54 PDT 2009</t>
  </si>
  <si>
    <t>kahlz</t>
  </si>
  <si>
    <t xml:space="preserve">I have the worst posture, I adjusted my work chair to make it better but it hurts </t>
  </si>
  <si>
    <t>Tue Jun 16 22:04:59 PDT 2009</t>
  </si>
  <si>
    <t xml:space="preserve">so my iPod froze, and i have a 3 hour drive tomorrow </t>
  </si>
  <si>
    <t>stephmeehan</t>
  </si>
  <si>
    <t>Can't find fallout  Will hafta substitute some HP and sleeps. G'night!</t>
  </si>
  <si>
    <t>saulg_13</t>
  </si>
  <si>
    <t xml:space="preserve">God i need a hug </t>
  </si>
  <si>
    <t>danNYtrack</t>
  </si>
  <si>
    <t xml:space="preserve">No iPhone 3.0 Gotta get some sleep before long drive tomorrow.  Now I can't update till Saturday </t>
  </si>
  <si>
    <t>Ah, sickness again  ...waiting for Steve.</t>
  </si>
  <si>
    <t>Tue Jun 16 22:05:02 PDT 2009</t>
  </si>
  <si>
    <t>amendez07</t>
  </si>
  <si>
    <t xml:space="preserve">For serious....for serious.... </t>
  </si>
  <si>
    <t>Tue Jun 16 22:05:10 PDT 2009</t>
  </si>
  <si>
    <t xml:space="preserve">wants to go back </t>
  </si>
  <si>
    <t>Tue Jun 16 22:05:11 PDT 2009</t>
  </si>
  <si>
    <t xml:space="preserve">@cintothemoon did your your show sell out? </t>
  </si>
  <si>
    <t>Tue Jun 16 22:05:12 PDT 2009</t>
  </si>
  <si>
    <t>Evanology08</t>
  </si>
  <si>
    <t>@mehrunissa That sucks.  where ya from?</t>
  </si>
  <si>
    <t>Tue Jun 16 22:05:14 PDT 2009</t>
  </si>
  <si>
    <t xml:space="preserve">(@saulg_13) God i need a hug </t>
  </si>
  <si>
    <t>Tue Jun 16 22:05:15 PDT 2009</t>
  </si>
  <si>
    <t xml:space="preserve">@melvinferrer Only cause some of us in the PNW don't get any good eatin' places </t>
  </si>
  <si>
    <t>Tue Jun 16 22:05:18 PDT 2009</t>
  </si>
  <si>
    <t>acwoody21</t>
  </si>
  <si>
    <t>Already tired of looking at houses  Going swimming w/ mom if it doesn't rain!</t>
  </si>
  <si>
    <t>Tue Jun 16 22:05:19 PDT 2009</t>
  </si>
  <si>
    <t>mandersz27</t>
  </si>
  <si>
    <t xml:space="preserve">@RyanSeacrest go for it! dogs are the best and labs are so cute! i want one, i'm jealous </t>
  </si>
  <si>
    <t>Tue Jun 16 22:05:22 PDT 2009</t>
  </si>
  <si>
    <t>endlessdreamer4</t>
  </si>
  <si>
    <t xml:space="preserve">@Sammy182 ooo okie i'll try it thanks buddy but i may not even go im saving for my vegas trip i really want to go though </t>
  </si>
  <si>
    <t>Tue Jun 16 22:05:23 PDT 2009</t>
  </si>
  <si>
    <t>Jess_Baby_x</t>
  </si>
  <si>
    <t xml:space="preserve">deperatly looking for pinks adelaide shows!!! anyone selling?!!!! </t>
  </si>
  <si>
    <t>j_lil</t>
  </si>
  <si>
    <t xml:space="preserve">I'm officially old. Six Flags is no longer fun to me. </t>
  </si>
  <si>
    <t>Tue Jun 16 22:05:24 PDT 2009</t>
  </si>
  <si>
    <t xml:space="preserve">@dan_rodriguez i want him!!  ...but i can't  </t>
  </si>
  <si>
    <t>Tue Jun 16 22:05:27 PDT 2009</t>
  </si>
  <si>
    <t xml:space="preserve">@Kitcatlucky I didn't see you! </t>
  </si>
  <si>
    <t>Tue Jun 16 22:05:29 PDT 2009</t>
  </si>
  <si>
    <t xml:space="preserve">@AmberPlunkett yea im already behind bc i have to take chem this summer at AP bc im not in calc yet &amp;amp; you have to pass calc to take chem </t>
  </si>
  <si>
    <t>Tue Jun 16 22:05:31 PDT 2009</t>
  </si>
  <si>
    <t xml:space="preserve">Xbox Live is down for maintenance </t>
  </si>
  <si>
    <t xml:space="preserve">@Broekie ...erm... would you perhaps have that usb with my video driver stashed somewhere? It died again... </t>
  </si>
  <si>
    <t>whitski94</t>
  </si>
  <si>
    <t>I miss Joel! I wish he was still with me  Getting ready for bed. Goodnight!</t>
  </si>
  <si>
    <t>Tue Jun 16 22:05:34 PDT 2009</t>
  </si>
  <si>
    <t>have abit of a headchae  ugh cant wait to be at home !!!!</t>
  </si>
  <si>
    <t>Tue Jun 16 22:05:35 PDT 2009</t>
  </si>
  <si>
    <t>Mae_Dice</t>
  </si>
  <si>
    <t xml:space="preserve">im still single and lonely.. </t>
  </si>
  <si>
    <t>Tue Jun 16 22:05:36 PDT 2009</t>
  </si>
  <si>
    <t>5SKA</t>
  </si>
  <si>
    <t xml:space="preserve">Moving to a smaller house, down the street.. Goodbye home </t>
  </si>
  <si>
    <t>Tue Jun 16 22:05:42 PDT 2009</t>
  </si>
  <si>
    <t xml:space="preserve">@giannaluvs2smyl i wish @jakeofficial won for tht!!!!! i'm sooo sad </t>
  </si>
  <si>
    <t>Tue Jun 16 22:05:45 PDT 2009</t>
  </si>
  <si>
    <t>imdeano</t>
  </si>
  <si>
    <t xml:space="preserve">@PeterYanTV indeed it is, which carrier are you with? Optus is charging for it </t>
  </si>
  <si>
    <t>Tue Jun 16 22:05:46 PDT 2009</t>
  </si>
  <si>
    <t>allisonmilton</t>
  </si>
  <si>
    <t xml:space="preserve">@ashmabash take me this time! </t>
  </si>
  <si>
    <t>Tue Jun 16 22:05:50 PDT 2009</t>
  </si>
  <si>
    <t xml:space="preserve">Reality sucks </t>
  </si>
  <si>
    <t>Tue Jun 16 22:05:52 PDT 2009</t>
  </si>
  <si>
    <t>d3aj</t>
  </si>
  <si>
    <t xml:space="preserve">@paulabbey But I already payed for Tweetie </t>
  </si>
  <si>
    <t>josiekehlerr</t>
  </si>
  <si>
    <t xml:space="preserve">IM GUNNA FAILLLLLLL.  i hate geo </t>
  </si>
  <si>
    <t>aight, finna git nack ta cleanin'.  I missed @songzyuuup   so now i'm getn off'a here.</t>
  </si>
  <si>
    <t xml:space="preserve">i want the jonas brothers new cd so bad </t>
  </si>
  <si>
    <t>Tue Jun 16 22:05:55 PDT 2009</t>
  </si>
  <si>
    <t xml:space="preserve">@SantyAdh o yeah that one....but nevermind that, never had any probs when i used it. While on tweetdeck i got in #twitterjail many times </t>
  </si>
  <si>
    <t>Tue Jun 16 22:05:57 PDT 2009</t>
  </si>
  <si>
    <t xml:space="preserve">@Raeknightowl4 Hoot hoot Rae..finally done with hw..how the big CC?  I miss the beach </t>
  </si>
  <si>
    <t xml:space="preserve">I miss my girlfriend and her sexy face. Baaaaby I wanna come home </t>
  </si>
  <si>
    <t>Tue Jun 16 22:06:01 PDT 2009</t>
  </si>
  <si>
    <t>i_am_pulak</t>
  </si>
  <si>
    <t xml:space="preserve">@eleo_blue The love gur ...IMDB rating 3.9 </t>
  </si>
  <si>
    <t>Joeysavrilla</t>
  </si>
  <si>
    <t xml:space="preserve">Food and music fest was a nightmare  BUT I did get to see Bobby and Guy, those guys made my day </t>
  </si>
  <si>
    <t>KristaLynne22</t>
  </si>
  <si>
    <t>@bdanderson How does it happen that every time i go to IN you aren't there?  How's the new home?</t>
  </si>
  <si>
    <t>Tue Jun 16 22:06:07 PDT 2009</t>
  </si>
  <si>
    <t xml:space="preserve">gonna do some some jogging, i have cramps </t>
  </si>
  <si>
    <t>Tue Jun 16 22:06:18 PDT 2009</t>
  </si>
  <si>
    <t xml:space="preserve">This is my 1st time watching Jeoaprdy w/ out @SlickRick0227 in a long time.... </t>
  </si>
  <si>
    <t>Tue Jun 16 22:06:20 PDT 2009</t>
  </si>
  <si>
    <t>@garpods22 haha no I'm not very sunnie at all  and I doubt tomorrow will be any better</t>
  </si>
  <si>
    <t>Tue Jun 16 22:06:21 PDT 2009</t>
  </si>
  <si>
    <t>geneshift</t>
  </si>
  <si>
    <t xml:space="preserve">@dylandy I actually love thunder, but. *HUG* </t>
  </si>
  <si>
    <t>Tue Jun 16 22:06:22 PDT 2009</t>
  </si>
  <si>
    <t>@Labanya_x3 sorry bb!!  *hugs!!* okay just think of the text eariler</t>
  </si>
  <si>
    <t>is going to bed. I feel super bad  night cuties.</t>
  </si>
  <si>
    <t>Tue Jun 16 22:06:23 PDT 2009</t>
  </si>
  <si>
    <t>@musiiicbox yup! me too. anyway, gotta go to bed. got off at 1130 working late planning an event and gonna go in at 7am.  cya!</t>
  </si>
  <si>
    <t>Tue Jun 16 22:06:25 PDT 2009</t>
  </si>
  <si>
    <t>i am actually the worst study-er(?) EVER. playing brickbreaker and watching tv instead of studying for geo  ughhh</t>
  </si>
  <si>
    <t>Tue Jun 16 22:06:27 PDT 2009</t>
  </si>
  <si>
    <t xml:space="preserve">@ChezRHill I am listening to The Truth by India Arie, and it reminds me of high school on the band bus </t>
  </si>
  <si>
    <t>juliaa2</t>
  </si>
  <si>
    <t xml:space="preserve">confused with twitter </t>
  </si>
  <si>
    <t>hellotimi</t>
  </si>
  <si>
    <t xml:space="preserve">suffering from dehydration... NOT a good feeling... </t>
  </si>
  <si>
    <t>Tue Jun 16 22:06:29 PDT 2009</t>
  </si>
  <si>
    <t xml:space="preserve">Had a good time with friends tonight but I miss that super special someone in Carbondale </t>
  </si>
  <si>
    <t>Tue Jun 16 22:06:30 PDT 2009</t>
  </si>
  <si>
    <t>jesselle_46</t>
  </si>
  <si>
    <t xml:space="preserve">first day of school, check... thesis, ongoing... hah, so much to do... </t>
  </si>
  <si>
    <t>Tue Jun 16 22:06:34 PDT 2009</t>
  </si>
  <si>
    <t xml:space="preserve">@Japanator ew. Does that mean they're stinky? </t>
  </si>
  <si>
    <t>LucyNoShade</t>
  </si>
  <si>
    <t xml:space="preserve">The college hill episode about single mothers is so FUCKIN sad </t>
  </si>
  <si>
    <t>Tue Jun 16 22:06:36 PDT 2009</t>
  </si>
  <si>
    <t>DiggeryDave</t>
  </si>
  <si>
    <t xml:space="preserve">i think i drunk too much last night!! </t>
  </si>
  <si>
    <t>Tue Jun 16 22:06:40 PDT 2009</t>
  </si>
  <si>
    <t>A blender of piping hot Korean BBQ sauce exploded on me  3rd degree burns on my belly</t>
  </si>
  <si>
    <t>Tue Jun 16 22:06:42 PDT 2009</t>
  </si>
  <si>
    <t>@Gracie86Grace you're not the first woman who i've turned into a lesbian  smh...nah j/k</t>
  </si>
  <si>
    <t>Tue Jun 16 22:06:44 PDT 2009</t>
  </si>
  <si>
    <t>Belovedlady</t>
  </si>
  <si>
    <t>@QueenAimee Hey!!! You want to take Aubrey now and not me *humph* Fine you don't love me anymore   j/K can't wait to hear about the boy!</t>
  </si>
  <si>
    <t>Tue Jun 16 22:06:54 PDT 2009</t>
  </si>
  <si>
    <t xml:space="preserve">@houseshoes eek. </t>
  </si>
  <si>
    <t>Tue Jun 16 22:06:56 PDT 2009</t>
  </si>
  <si>
    <t>Trvlkid1021</t>
  </si>
  <si>
    <t xml:space="preserve">is waking up in beautiful Venice, Italy! Working a flight to NYC </t>
  </si>
  <si>
    <t>melmerbay</t>
  </si>
  <si>
    <t xml:space="preserve">You wonder why I don't talk to you anymore, it's not that I don't want to, it's that everything I want to say,I can't tell you anymore </t>
  </si>
  <si>
    <t>Tue Jun 16 22:06:59 PDT 2009</t>
  </si>
  <si>
    <t xml:space="preserve">@trekkerguy big thing out of water hurt chris </t>
  </si>
  <si>
    <t>Tue Jun 16 22:07:00 PDT 2009</t>
  </si>
  <si>
    <t>Had a terrible night with almost no sleep  Big headache today (... and I absolutely don't know why!</t>
  </si>
  <si>
    <t xml:space="preserve">@GLITTAGIRL Sooo ready for Concord! We still haven't completed our group </t>
  </si>
  <si>
    <t>Tue Jun 16 22:07:02 PDT 2009</t>
  </si>
  <si>
    <t xml:space="preserve">@KeithRossMusic I am me. Fine! Lol take me with u to NY. I've always wanted to go. </t>
  </si>
  <si>
    <t>Tue Jun 16 22:07:06 PDT 2009</t>
  </si>
  <si>
    <t>Morning. In a bit of a state today  need more sleep.</t>
  </si>
  <si>
    <t xml:space="preserve">@tehmani hahaha i left my credit card at home </t>
  </si>
  <si>
    <t>Tue Jun 16 22:07:10 PDT 2009</t>
  </si>
  <si>
    <t xml:space="preserve">Sad to say bye to everyone </t>
  </si>
  <si>
    <t>Tue Jun 16 22:07:12 PDT 2009</t>
  </si>
  <si>
    <t>stefstaud</t>
  </si>
  <si>
    <t>thinks the MTV show 16 and pregnant is a sad show.  why do the dads always leave after the baby is born... jerks!</t>
  </si>
  <si>
    <t>Tue Jun 16 22:07:16 PDT 2009</t>
  </si>
  <si>
    <t xml:space="preserve">ahhhhh im really reallly tired. </t>
  </si>
  <si>
    <t>Tue Jun 16 22:07:17 PDT 2009</t>
  </si>
  <si>
    <t xml:space="preserve">Ok goodnight everyone! I need to go to bed so that I can work tomorrow </t>
  </si>
  <si>
    <t>jewelparlour</t>
  </si>
  <si>
    <t xml:space="preserve">it's floor cleaning day again. not looking forward to it </t>
  </si>
  <si>
    <t>Tue Jun 16 22:07:20 PDT 2009</t>
  </si>
  <si>
    <t xml:space="preserve">@donveto agreed, but what about working days? </t>
  </si>
  <si>
    <t>Tue Jun 16 22:07:24 PDT 2009</t>
  </si>
  <si>
    <t xml:space="preserve">@awaretalkradio LOL!!! Oh yes! I click right in when I see Hebrew! I was getting pretty good at it at one point then I stopped </t>
  </si>
  <si>
    <t>Tue Jun 16 22:07:28 PDT 2009</t>
  </si>
  <si>
    <t>kajue</t>
  </si>
  <si>
    <t xml:space="preserve">Re-reading the twilight saga.  All this lovey-dovey talk is just beyond me.  I like most parts of the books, but some parts kill the vibe </t>
  </si>
  <si>
    <t>Tue Jun 16 22:07:29 PDT 2009</t>
  </si>
  <si>
    <t>just did an e-exam online for english....82.7% on multiple choice wtf!!!  24/29. so not good enough. considering doing another one..</t>
  </si>
  <si>
    <t>Tue Jun 16 22:07:30 PDT 2009</t>
  </si>
  <si>
    <t>jadelynagent</t>
  </si>
  <si>
    <t xml:space="preserve">i can't hold it in anymore.. i can't act like i'm fine when i'm not.. </t>
  </si>
  <si>
    <t>Tue Jun 16 22:07:31 PDT 2009</t>
  </si>
  <si>
    <t>clydefr0g</t>
  </si>
  <si>
    <t xml:space="preserve">@imakethesebeatz i have tons of jay instrumentals but no girl's best friend. Forgot about that one </t>
  </si>
  <si>
    <t>VileHeart</t>
  </si>
  <si>
    <t>Feels bad  going to sleep. I can't be here and in cali and make everyone happy  if I could I would boo &amp;lt;3</t>
  </si>
  <si>
    <t>Tue Jun 16 22:07:33 PDT 2009</t>
  </si>
  <si>
    <t xml:space="preserve">Class now is like so slack...haha but i dun last long... </t>
  </si>
  <si>
    <t xml:space="preserve">I'm convinced my crackberry is whackberry...It's dead as a doorknob again. I had to move from Uber twitter to the web </t>
  </si>
  <si>
    <t>djcrazyarmz</t>
  </si>
  <si>
    <t>@nahuj im sorry i havent been SoRing.  but now i can use my phone!</t>
  </si>
  <si>
    <t>Tue Jun 16 22:07:37 PDT 2009</t>
  </si>
  <si>
    <t>BlueDemonic</t>
  </si>
  <si>
    <t xml:space="preserve">Stupid ATM machine, munched on my card. </t>
  </si>
  <si>
    <t>Tue Jun 16 22:07:38 PDT 2009</t>
  </si>
  <si>
    <t xml:space="preserve">I HOPE I'M NOT TO LATE :S </t>
  </si>
  <si>
    <t>Tue Jun 16 22:07:39 PDT 2009</t>
  </si>
  <si>
    <t xml:space="preserve">#iconfess i know the words to backstreet boys-i want it that way and enjoy singing it on karaoke </t>
  </si>
  <si>
    <t xml:space="preserve">I'm bored @ wheelock place. Wants a Mocha Frapp naozzzz. </t>
  </si>
  <si>
    <t>Tue Jun 16 22:07:41 PDT 2009</t>
  </si>
  <si>
    <t>madrigar1</t>
  </si>
  <si>
    <t xml:space="preserve">My trusty PowerMac G5 has died. Have to get an external drive enclosure to try to salvage pos and songs till I upgrade the MacBook Pro </t>
  </si>
  <si>
    <t>acts238girl</t>
  </si>
  <si>
    <t xml:space="preserve">i hate doing my hair! </t>
  </si>
  <si>
    <t>Tue Jun 16 22:07:43 PDT 2009</t>
  </si>
  <si>
    <t xml:space="preserve">Feeling like I can't do anything right with somepeople. And by others, just feeling used. </t>
  </si>
  <si>
    <t>Tue Jun 16 22:07:46 PDT 2009</t>
  </si>
  <si>
    <t xml:space="preserve">. @Lollipopins rahahahahaha!  i put on a little weight, so my clothes dont fit.  also, i think taking those steroids was a mistake  </t>
  </si>
  <si>
    <t>Tue Jun 16 22:07:47 PDT 2009</t>
  </si>
  <si>
    <t>runthelights</t>
  </si>
  <si>
    <t xml:space="preserve">SASHA AND HER IPHONE = twittering at internship. STUPID ADMINS </t>
  </si>
  <si>
    <t>Tue Jun 16 22:07:51 PDT 2009</t>
  </si>
  <si>
    <t xml:space="preserve">@Britty0314 awww sorry </t>
  </si>
  <si>
    <t>Tue Jun 16 22:07:52 PDT 2009</t>
  </si>
  <si>
    <t>justjoann4</t>
  </si>
  <si>
    <t>Missin my son. He is on his high adventure camp  hope he is having fun.</t>
  </si>
  <si>
    <t>Tue Jun 16 22:07:54 PDT 2009</t>
  </si>
  <si>
    <t xml:space="preserve">@bellatx aren't we all </t>
  </si>
  <si>
    <t xml:space="preserve">@laurapasik  well couldnt sleep so am up now </t>
  </si>
  <si>
    <t>@tabithajames nope.    no worries.</t>
  </si>
  <si>
    <t>Tue Jun 16 22:07:57 PDT 2009</t>
  </si>
  <si>
    <t>No brain candy was found  Sleep instead.</t>
  </si>
  <si>
    <t xml:space="preserve">@JessTizzy Ya come here!  Cuz xbox live is down and I'm bored and I haven't seen you in a LONG time </t>
  </si>
  <si>
    <t>Tue Jun 16 22:07:59 PDT 2009</t>
  </si>
  <si>
    <t>alaskan_swede</t>
  </si>
  <si>
    <t xml:space="preserve">wondering where the heck he is... </t>
  </si>
  <si>
    <t>Tue Jun 16 22:08:00 PDT 2009</t>
  </si>
  <si>
    <t xml:space="preserve">My head hurts and my vision is messed from getting jumped... im not feeling so great... </t>
  </si>
  <si>
    <t>Tue Jun 16 22:08:01 PDT 2009</t>
  </si>
  <si>
    <t>@northernsweetie I didnt LIFT anyone &amp;quot;physically&amp;quot; today  but tomorrow... oh look out... I'm gonna LIFT any freak I see LOL</t>
  </si>
  <si>
    <t xml:space="preserve">its gonna be 1 A.M till xbox live comes back on. @EthanGroves </t>
  </si>
  <si>
    <t>Tue Jun 16 22:08:04 PDT 2009</t>
  </si>
  <si>
    <t xml:space="preserve">@JasonJMikeMgmt I don't and that does me no good. I can't even see them this summer. </t>
  </si>
  <si>
    <t>Tue Jun 16 22:08:05 PDT 2009</t>
  </si>
  <si>
    <t xml:space="preserve">@madamecupcake: i know right!! i hate how long it takes  .. i'm hoping it gets here before the end of the week </t>
  </si>
  <si>
    <t>Tue Jun 16 22:08:08 PDT 2009</t>
  </si>
  <si>
    <t xml:space="preserve">laying in bed watching the real housewives of new jersey and playing some pogo. have to get up early to babysit tomorrow </t>
  </si>
  <si>
    <t>Tue Jun 16 22:08:16 PDT 2009</t>
  </si>
  <si>
    <t xml:space="preserve">@JasonJMikeMgmt damn i live in NY, i guess i am out of that contest </t>
  </si>
  <si>
    <t>Tue Jun 16 22:08:17 PDT 2009</t>
  </si>
  <si>
    <t xml:space="preserve">http://twitpic.com/7lnx7 - and here's what i found coming in the room. she's eatin a treat. chewed wall </t>
  </si>
  <si>
    <t>Tue Jun 16 22:08:18 PDT 2009</t>
  </si>
  <si>
    <t>mswyrr</t>
  </si>
  <si>
    <t>@ProtesterHelp  Damn. CNN will soon be receiving an email from me about their lousy coverage. For whatever that's worth.</t>
  </si>
  <si>
    <t>@NinjaFrog5 sorry for taking off. Lappy being a dick  love yoy &amp;amp; see you later xxxxx Jac says meeow x</t>
  </si>
  <si>
    <t>Tue Jun 16 22:08:21 PDT 2009</t>
  </si>
  <si>
    <t>iAmSharde</t>
  </si>
  <si>
    <t xml:space="preserve">@Semaj04 i see, i see....yeah i missed the fun. </t>
  </si>
  <si>
    <t xml:space="preserve">i am freezing. </t>
  </si>
  <si>
    <t xml:space="preserve">@mikeyway Dude, Ecto Coolers were the BEST. My friends and I tried to remake them once with various mixtures. It was never the same </t>
  </si>
  <si>
    <t>Tue Jun 16 22:08:22 PDT 2009</t>
  </si>
  <si>
    <t xml:space="preserve">WTF! MCD workers cleaning the drains and leaving the shit on the roads. Sure shot recipie for accidents </t>
  </si>
  <si>
    <t xml:space="preserve">Hey, i can see the Sears Tower out my window again!  Was so foggy and rainy on Tuesday that i couldn't see it all day.  </t>
  </si>
  <si>
    <t>Tue Jun 16 22:08:23 PDT 2009</t>
  </si>
  <si>
    <t xml:space="preserve">i'm doing my last exams today ...but i feel ill </t>
  </si>
  <si>
    <t>Tue Jun 16 22:08:24 PDT 2009</t>
  </si>
  <si>
    <t xml:space="preserve">well crap. i was wrong about SYTYCD being on tonite </t>
  </si>
  <si>
    <t>ftp0001</t>
  </si>
  <si>
    <t xml:space="preserve">@stewives I would have had to go tonight (Tues). I have class Wed night </t>
  </si>
  <si>
    <t>Tue Jun 16 22:08:25 PDT 2009</t>
  </si>
  <si>
    <t>KKMuzik</t>
  </si>
  <si>
    <t>&amp;amp; The Phillies Fell Apart In Extra Innings  Irine Was like Lets Beat The Traffic!! Gotta Luv The D.D. In NIghts Like These Get @ Me</t>
  </si>
  <si>
    <t>Tue Jun 16 22:08:28 PDT 2009</t>
  </si>
  <si>
    <t xml:space="preserve">@DGPhotographer wow ur true fan! Lol damn what time is it at? I wrk </t>
  </si>
  <si>
    <t>Tue Jun 16 22:08:29 PDT 2009</t>
  </si>
  <si>
    <t xml:space="preserve">Tweetdeck for iPhone is kinda cool, but crashes a lot </t>
  </si>
  <si>
    <t>horiworld</t>
  </si>
  <si>
    <t xml:space="preserve">@stewenz check your link http://hub.tm/?jyPAK please --- I'm landing on  http://hub.tm/fail </t>
  </si>
  <si>
    <t>&amp;quot;My heart sings when I think of youuu&amp;quot; &amp;lt;3 haha that's all I keep singing today.. I'm craving cheeto puffs  unhealthy!</t>
  </si>
  <si>
    <t>Tue Jun 16 22:08:37 PDT 2009</t>
  </si>
  <si>
    <t>kelcxx</t>
  </si>
  <si>
    <t>getting ready to meet sarah  not enough $</t>
  </si>
  <si>
    <t>Tue Jun 16 22:08:38 PDT 2009</t>
  </si>
  <si>
    <t>destodola</t>
  </si>
  <si>
    <t xml:space="preserve">i'm not prepared for this much work yet </t>
  </si>
  <si>
    <t>Tue Jun 16 22:08:41 PDT 2009</t>
  </si>
  <si>
    <t>firahwaldorf</t>
  </si>
  <si>
    <t xml:space="preserve">is damn bored. </t>
  </si>
  <si>
    <t>Tue Jun 16 22:08:42 PDT 2009</t>
  </si>
  <si>
    <t xml:space="preserve">Awww... the boy just told me that bachelor parties are sacred and i wont see him the whole weekend. </t>
  </si>
  <si>
    <t>jadeykins06</t>
  </si>
  <si>
    <t xml:space="preserve">it's so rainy. i have colds already. </t>
  </si>
  <si>
    <t>@jennabeans24 Let me know how it is! It's not available for me yet  I hate waiting!</t>
  </si>
  <si>
    <t>Tue Jun 16 22:08:43 PDT 2009</t>
  </si>
  <si>
    <t xml:space="preserve">Is pouching on the couch! Whinny from this fatasssss headache </t>
  </si>
  <si>
    <t>Tue Jun 16 22:08:45 PDT 2009</t>
  </si>
  <si>
    <t>sovietsatellite</t>
  </si>
  <si>
    <t>@hollice Bay Area, it's going to be a long summer  When are you leaving for NY?</t>
  </si>
  <si>
    <t>Tue Jun 16 22:08:46 PDT 2009</t>
  </si>
  <si>
    <t>amalia_putri</t>
  </si>
  <si>
    <t xml:space="preserve">wondering whatever is she doing, getting stuck in a place with no Internet access </t>
  </si>
  <si>
    <t>Tue Jun 16 22:08:47 PDT 2009</t>
  </si>
  <si>
    <t xml:space="preserve">Watching Notorious for the third time... I wish biggie was still around </t>
  </si>
  <si>
    <t>Tue Jun 16 22:08:48 PDT 2009</t>
  </si>
  <si>
    <t>nicole0903</t>
  </si>
  <si>
    <t>@shadfresh i haven't been hidin'..just wen i be out &amp;amp; about i tend to forget to tweet..shame on me rite?  lol</t>
  </si>
  <si>
    <t>Tue Jun 16 22:08:52 PDT 2009</t>
  </si>
  <si>
    <t xml:space="preserve">I miss Paris   </t>
  </si>
  <si>
    <t>Tue Jun 16 22:08:53 PDT 2009</t>
  </si>
  <si>
    <t>karissa45</t>
  </si>
  <si>
    <t xml:space="preserve">seriously wiped out </t>
  </si>
  <si>
    <t>Tue Jun 16 22:08:56 PDT 2009</t>
  </si>
  <si>
    <t>prelapsaria</t>
  </si>
  <si>
    <t xml:space="preserve">I...... bought shoes. </t>
  </si>
  <si>
    <t>Tue Jun 16 22:08:58 PDT 2009</t>
  </si>
  <si>
    <t xml:space="preserve">@nyc_paris Well... My Uncle Allen thinks I need help </t>
  </si>
  <si>
    <t>Tue Jun 16 22:08:59 PDT 2009</t>
  </si>
  <si>
    <t>MecklesMassacre</t>
  </si>
  <si>
    <t xml:space="preserve">my stomach hurts. i cant sleep. i dont know if im getting anyones updates on this damned thin. i feel like screaming. please help me </t>
  </si>
  <si>
    <t>Tue Jun 16 22:09:01 PDT 2009</t>
  </si>
  <si>
    <t>Mikeeisawesome</t>
  </si>
  <si>
    <t>Cant sleep!  keep wakin up. This sucks</t>
  </si>
  <si>
    <t>@MadelineGuzman and I love Kevin!! I'm so pissed, I couldn't get the cd today  freaking barnes and noble</t>
  </si>
  <si>
    <t>Tue Jun 16 22:09:03 PDT 2009</t>
  </si>
  <si>
    <t>@shaundiviney i just txted then for swaysway and stuff, is it too late to get a call now? fuck i hope not!!  xxx</t>
  </si>
  <si>
    <t>Tue Jun 16 22:09:04 PDT 2009</t>
  </si>
  <si>
    <t>@permeister ty lots of hard work  lol</t>
  </si>
  <si>
    <t>Tue Jun 16 22:09:07 PDT 2009</t>
  </si>
  <si>
    <t>DameSaf</t>
  </si>
  <si>
    <t xml:space="preserve">@MeiLinMiranda Of the 2 questions I can find about Harsin, I'd say the 1 with him &amp;amp; Teacher. But since I have no 'status', I can't vote. </t>
  </si>
  <si>
    <t xml:space="preserve">@maryjane202 i left, lol...im home now </t>
  </si>
  <si>
    <t>Tue Jun 16 22:09:08 PDT 2009</t>
  </si>
  <si>
    <t>linsusie</t>
  </si>
  <si>
    <t xml:space="preserve">at waves coffee...doing my homework and not having fun </t>
  </si>
  <si>
    <t>Sikaffy</t>
  </si>
  <si>
    <t xml:space="preserve">@alphavictor I hate you </t>
  </si>
  <si>
    <t>adrienne_l</t>
  </si>
  <si>
    <t xml:space="preserve">camera broke during lil sis' grad, took FILs' camera to cabo and ended up shooting all pics in multiburst mode.   </t>
  </si>
  <si>
    <t>_bunnie_</t>
  </si>
  <si>
    <t xml:space="preserve">Daddy says my room looks like someone robbed it </t>
  </si>
  <si>
    <t>Tue Jun 16 22:09:09 PDT 2009</t>
  </si>
  <si>
    <t>sadly the sun seem 2 b having day off. bad weather 2day after 2 days of sun  trying to wake up. listening to linkin park v v loud</t>
  </si>
  <si>
    <t>Tue Jun 16 22:09:14 PDT 2009</t>
  </si>
  <si>
    <t>ferguswhyte</t>
  </si>
  <si>
    <t xml:space="preserve">I want mom to put on BOLT again. I liked that movie, but it made me look a bit lazy. I wanna solve crimes and save Penny TOO, you know! </t>
  </si>
  <si>
    <t>Tue Jun 16 22:09:18 PDT 2009</t>
  </si>
  <si>
    <t>hayytharr</t>
  </si>
  <si>
    <t>@MeganThompson Nooooo  Can't I just have it? Please?</t>
  </si>
  <si>
    <t>Tue Jun 16 22:09:21 PDT 2009</t>
  </si>
  <si>
    <t xml:space="preserve">@cherrythegreat haahaha i miss Gelli na </t>
  </si>
  <si>
    <t>Tue Jun 16 22:09:24 PDT 2009</t>
  </si>
  <si>
    <t>YoungMrFudge</t>
  </si>
  <si>
    <t>@HenrytheCat2002 We were around a bit last night but u weren't there.   Not to worry! We'll be back this evening but not 2 late. xxx</t>
  </si>
  <si>
    <t xml:space="preserve">Why is Twitter dead? Where is everybody? </t>
  </si>
  <si>
    <t>Tue Jun 16 22:09:28 PDT 2009</t>
  </si>
  <si>
    <t>EDooley13</t>
  </si>
  <si>
    <t>Goin 2 bed! Hurt my back! Not sure how! Cant hardly walk!   it sucks!</t>
  </si>
  <si>
    <t>Tue Jun 16 22:09:30 PDT 2009</t>
  </si>
  <si>
    <t>KarenVillacin</t>
  </si>
  <si>
    <t xml:space="preserve">trying to sleep but can't </t>
  </si>
  <si>
    <t>maggieeccles</t>
  </si>
  <si>
    <t xml:space="preserve">sorting through some legal issues </t>
  </si>
  <si>
    <t xml:space="preserve">@silver91485 I saw that skull head vodka... And it made me think of you. </t>
  </si>
  <si>
    <t xml:space="preserve">@Sammy182 ooo okie thanks buddy but idk if i'll even be able to go trying to save money... hmmers i so wanna go though </t>
  </si>
  <si>
    <t>Tue Jun 16 22:09:36 PDT 2009</t>
  </si>
  <si>
    <t>MeeDoo23</t>
  </si>
  <si>
    <t xml:space="preserve">@appletweeter at least you have some days to wait .. we are expecting the 3.0 Iphone at the end of August here in KSA </t>
  </si>
  <si>
    <t>dennisnguyen86</t>
  </si>
  <si>
    <t xml:space="preserve">Been avoiding coffee in the morning for years but my old body has given up and now requires a cup of joe just to function in the morning </t>
  </si>
  <si>
    <t>Tue Jun 16 22:09:39 PDT 2009</t>
  </si>
  <si>
    <t>roychin</t>
  </si>
  <si>
    <t xml:space="preserve">It's like half a centimeter but it very slowly grows. I'm so scared my Mac screen will break. </t>
  </si>
  <si>
    <t xml:space="preserve">Don't use Zicam - can lose your sense of smell </t>
  </si>
  <si>
    <t>Tue Jun 16 22:09:41 PDT 2009</t>
  </si>
  <si>
    <t>Maiwen</t>
  </si>
  <si>
    <t xml:space="preserve">I feel nauseous and I don't know why. Ew. </t>
  </si>
  <si>
    <t>Tue Jun 16 22:09:42 PDT 2009</t>
  </si>
  <si>
    <t>Just took an artic shower...brr..I think the water heaters broken  wth?????</t>
  </si>
  <si>
    <t>Tue Jun 16 22:09:47 PDT 2009</t>
  </si>
  <si>
    <t>lolhollywood</t>
  </si>
  <si>
    <t xml:space="preserve">its amazin i actualy mis talkin to u guys, i hav no 1 els to talk to cuz they r always busy </t>
  </si>
  <si>
    <t>Tue Jun 16 22:09:49 PDT 2009</t>
  </si>
  <si>
    <t xml:space="preserve">is missing her cousins in Bandar. How I wish you guys were here. </t>
  </si>
  <si>
    <t>Tue Jun 16 22:09:52 PDT 2009</t>
  </si>
  <si>
    <t>maddyzam</t>
  </si>
  <si>
    <t>i have the most comfortable bed. sucks you have to be 21 to go to maino/fabolous on south st.   weezy soon!?!!</t>
  </si>
  <si>
    <t>Tue Jun 16 22:09:53 PDT 2009</t>
  </si>
  <si>
    <t>piestrio</t>
  </si>
  <si>
    <t xml:space="preserve">Adobo Rum Chicken sucks. </t>
  </si>
  <si>
    <t>Tue Jun 16 22:09:54 PDT 2009</t>
  </si>
  <si>
    <t>p1x3lman</t>
  </si>
  <si>
    <t>missed #asiadigial last night  can anyone update me pls?</t>
  </si>
  <si>
    <t>Tue Jun 16 22:09:55 PDT 2009</t>
  </si>
  <si>
    <t xml:space="preserve">I'm trying, but it's hard when ur heart hurts. </t>
  </si>
  <si>
    <t>Tue Jun 16 22:09:56 PDT 2009</t>
  </si>
  <si>
    <t xml:space="preserve">but i think that it's over 100 cals </t>
  </si>
  <si>
    <t>@ddlovato I watched that yday. same  i love that! xDD</t>
  </si>
  <si>
    <t>Tue Jun 16 22:09:59 PDT 2009</t>
  </si>
  <si>
    <t>futilius</t>
  </si>
  <si>
    <t xml:space="preserve">In Berkeley. Living in the living room. Internet down </t>
  </si>
  <si>
    <t xml:space="preserve">Maybe I should change my avatar back to the original kot? Suwei betul arini.. </t>
  </si>
  <si>
    <t>@ddlovato omg.! i love biggie...  may he rest in peace.. damn! i didnt know u liked biggie! ;)</t>
  </si>
  <si>
    <t>Tue Jun 16 22:10:02 PDT 2009</t>
  </si>
  <si>
    <t xml:space="preserve">@Jared_ nvmd lol.. just realised you're in hospo from hayden's tweet.. soz i lonered you </t>
  </si>
  <si>
    <t>Tue Jun 16 22:10:03 PDT 2009</t>
  </si>
  <si>
    <t xml:space="preserve">i fuckin hate online tech support.. they piss me off </t>
  </si>
  <si>
    <t>Tue Jun 16 22:10:04 PDT 2009</t>
  </si>
  <si>
    <t>FranniebearX</t>
  </si>
  <si>
    <t xml:space="preserve">YAY! Went to the park and saw no turtles. </t>
  </si>
  <si>
    <t>Tue Jun 16 22:10:05 PDT 2009</t>
  </si>
  <si>
    <t>Phoenix - Consolation prizes  sucha funky song  no more tickets left</t>
  </si>
  <si>
    <t xml:space="preserve">@coreenfun major fail on my part today. sorry i couldnt meet up in time. couldn't get out 'til like 4 </t>
  </si>
  <si>
    <t>Tue Jun 16 22:10:17 PDT 2009</t>
  </si>
  <si>
    <t>MamaChains</t>
  </si>
  <si>
    <t xml:space="preserve">@tigerrr77 hell yes!!!!!!!!! I just need to not be sick anymore </t>
  </si>
  <si>
    <t xml:space="preserve">Have to get up in 5 hours. Boo. I may be useless tomorrow </t>
  </si>
  <si>
    <t>Tue Jun 16 22:10:18 PDT 2009</t>
  </si>
  <si>
    <t xml:space="preserve">@isywishy damn, i miss kopitiam kaya toast! </t>
  </si>
  <si>
    <t xml:space="preserve">home where are you??!!! i wont to be there, feeling like i need a holiday badly </t>
  </si>
  <si>
    <t>Tue Jun 16 22:10:19 PDT 2009</t>
  </si>
  <si>
    <t>Michael_Graca</t>
  </si>
  <si>
    <t xml:space="preserve">scrubbing the floor at wendys...I need a new job..seriously </t>
  </si>
  <si>
    <t>well today i told my friend i didnt want to be maytes with her because she spreads rumors aboout everyone and especialy me !  but owell</t>
  </si>
  <si>
    <t xml:space="preserve">@smoshian NorCal girl here, but I'm lovin' my SoCal homies too. Some people just wanna hate. </t>
  </si>
  <si>
    <t>Tue Jun 16 22:10:22 PDT 2009</t>
  </si>
  <si>
    <t>hurryit</t>
  </si>
  <si>
    <t xml:space="preserve">has too many mosquito bites for one girl </t>
  </si>
  <si>
    <t>Tue Jun 16 22:10:23 PDT 2009</t>
  </si>
  <si>
    <t>iarrkaty</t>
  </si>
  <si>
    <t xml:space="preserve">So happy that I was able to see David and Maida today. I miss fort </t>
  </si>
  <si>
    <t>Tue Jun 16 22:10:24 PDT 2009</t>
  </si>
  <si>
    <t xml:space="preserve"> cant stop my brain so i can sleep</t>
  </si>
  <si>
    <t>Tue Jun 16 22:10:25 PDT 2009</t>
  </si>
  <si>
    <t>The_Leyvanator</t>
  </si>
  <si>
    <t>damn otep is following me  they suck</t>
  </si>
  <si>
    <t xml:space="preserve">i'm so not used to having a bed frame... i just kicked the shit out of it. </t>
  </si>
  <si>
    <t>Tue Jun 16 22:10:26 PDT 2009</t>
  </si>
  <si>
    <t xml:space="preserve">@azsunshinegirl7 awwwww I'm sorry twiny! </t>
  </si>
  <si>
    <t>Tue Jun 16 22:10:27 PDT 2009</t>
  </si>
  <si>
    <t>mandala2444</t>
  </si>
  <si>
    <t xml:space="preserve">my phone is broken and i dont get my new iphone til friday </t>
  </si>
  <si>
    <t>Tue Jun 16 22:10:30 PDT 2009</t>
  </si>
  <si>
    <t>@squince Same here.  I hate my life so much right now and Ive cried so much lately. ilu Sarah. &amp;lt;3</t>
  </si>
  <si>
    <t>Tue Jun 16 22:10:31 PDT 2009</t>
  </si>
  <si>
    <t xml:space="preserve">@ronnycostello that's not even funny </t>
  </si>
  <si>
    <t>Tue Jun 16 22:10:32 PDT 2009</t>
  </si>
  <si>
    <t>i do not enjoy art...  why did Ms D have to go. she was the fun. in a mellow-feeling mood. since shes soo...laid back..and mellow...!</t>
  </si>
  <si>
    <t>Tue Jun 16 22:10:34 PDT 2009</t>
  </si>
  <si>
    <t xml:space="preserve">ok all you have a good night... be well! I must try to sleep...I have to be on tv tomorrow. </t>
  </si>
  <si>
    <t>Tue Jun 16 22:10:35 PDT 2009</t>
  </si>
  <si>
    <t>angelow7073</t>
  </si>
  <si>
    <t xml:space="preserve">Bored and really aweake </t>
  </si>
  <si>
    <t>Tue Jun 16 22:10:36 PDT 2009</t>
  </si>
  <si>
    <t>Judi_Harris</t>
  </si>
  <si>
    <t xml:space="preserve">@KellyG5 I'm supposed 2 be working but look @ me, 10PM-early yet. But 8AM mtg 2morrow so gotta get serious </t>
  </si>
  <si>
    <t>Tue Jun 16 22:10:39 PDT 2009</t>
  </si>
  <si>
    <t>I_lovee_u_x</t>
  </si>
  <si>
    <t xml:space="preserve">the hardest thing to do is watch the one you love the most love someone else </t>
  </si>
  <si>
    <t>Tue Jun 16 22:10:41 PDT 2009</t>
  </si>
  <si>
    <t xml:space="preserve">@MalloryDuVal how do you fix it?? </t>
  </si>
  <si>
    <t xml:space="preserve">I managed to shove 2 sammiches into Tim's bento tonight.  Yesterday, I could only fit 1 and 1/4 sammich.  Squish'd </t>
  </si>
  <si>
    <t>Tue Jun 16 22:10:43 PDT 2009</t>
  </si>
  <si>
    <t>@justads oh those ones are especially hard  i had to do that last month... i wrote 14 pages... but couldnt send it... goodluck....</t>
  </si>
  <si>
    <t>Tue Jun 16 22:10:42 PDT 2009</t>
  </si>
  <si>
    <t>digitalfallout</t>
  </si>
  <si>
    <t xml:space="preserve">NASA launch scrubbed again due to hydrogen leak at the same place </t>
  </si>
  <si>
    <t>Tue Jun 16 22:10:44 PDT 2009</t>
  </si>
  <si>
    <t>Kendi_</t>
  </si>
  <si>
    <t xml:space="preserve">Tonight was funnnnn. Wish it could have lasted longer! </t>
  </si>
  <si>
    <t>Tue Jun 16 22:10:47 PDT 2009</t>
  </si>
  <si>
    <t>Dang they came out blurry  I'm still gonna post them! Lol</t>
  </si>
  <si>
    <t>Tue Jun 16 22:10:49 PDT 2009</t>
  </si>
  <si>
    <t xml:space="preserve">@Adriana_Raven Valves have been cycled and the H2 value is still high... this doesn't bode well indeed </t>
  </si>
  <si>
    <t>Tue Jun 16 22:10:52 PDT 2009</t>
  </si>
  <si>
    <t xml:space="preserve">Dude i fell asleep after eating...thats terrible! </t>
  </si>
  <si>
    <t>Tue Jun 16 22:10:54 PDT 2009</t>
  </si>
  <si>
    <t>adieguti</t>
  </si>
  <si>
    <t xml:space="preserve">@ddlovato i love that moviee,makes me cry </t>
  </si>
  <si>
    <t>Tue Jun 16 22:10:56 PDT 2009</t>
  </si>
  <si>
    <t>Just watched Jimmy Kimmel... the Jonas Brothers didn't get interviewed.  Oh well... Joe looked hot though. Haha.</t>
  </si>
  <si>
    <t>Tue Jun 16 22:10:57 PDT 2009</t>
  </si>
  <si>
    <t>sbangels01</t>
  </si>
  <si>
    <t xml:space="preserve">Cough cough.... so sick </t>
  </si>
  <si>
    <t>Tue Jun 16 22:10:59 PDT 2009</t>
  </si>
  <si>
    <t>crazyrickfan</t>
  </si>
  <si>
    <t xml:space="preserve">Leg got hurt at camp, so I am home </t>
  </si>
  <si>
    <t>Tue Jun 16 22:11:01 PDT 2009</t>
  </si>
  <si>
    <t xml:space="preserve">promised my boss i'd take a few days off of tanning. not going near hollywood tans til friday. i'm gonna be one sad panda </t>
  </si>
  <si>
    <t>Tue Jun 16 22:11:02 PDT 2009</t>
  </si>
  <si>
    <t xml:space="preserve">@Jobe_Is_Hot aww sorry boo! wish i could have gone too..sorry for being lame </t>
  </si>
  <si>
    <t>Tue Jun 16 22:11:07 PDT 2009</t>
  </si>
  <si>
    <t>Going To School  but i dont wanna go to school!! im tired! -.-</t>
  </si>
  <si>
    <t>Melheredia</t>
  </si>
  <si>
    <t xml:space="preserve">@BrittGastineau I thought it was gonna be juicier </t>
  </si>
  <si>
    <t>Tue Jun 16 22:11:10 PDT 2009</t>
  </si>
  <si>
    <t xml:space="preserve">I should've just said yes when i had the chance huh </t>
  </si>
  <si>
    <t>Tue Jun 16 22:11:13 PDT 2009</t>
  </si>
  <si>
    <t xml:space="preserve">i feel so bad, it's #follow wednesday &amp;amp; nobody's shouted me out yet </t>
  </si>
  <si>
    <t>robynjanae1</t>
  </si>
  <si>
    <t xml:space="preserve">uggh;! can't go sleep because of this stupid rain </t>
  </si>
  <si>
    <t>Tue Jun 16 22:11:15 PDT 2009</t>
  </si>
  <si>
    <t xml:space="preserve">@whitneymarcia ohhhh yea....by the way...my catepillar is making a cacoon!!! The other one died </t>
  </si>
  <si>
    <t>Tue Jun 16 22:11:16 PDT 2009</t>
  </si>
  <si>
    <t xml:space="preserve">@heyashleyy i'm at my mom's school and she said we weren't leaving until like 11 so i couldn't go </t>
  </si>
  <si>
    <t>DeniseStefanie</t>
  </si>
  <si>
    <t xml:space="preserve">DOES NOT FEEL LIKE PACKING...... </t>
  </si>
  <si>
    <t>Tue Jun 16 22:11:18 PDT 2009</t>
  </si>
  <si>
    <t>TBBF</t>
  </si>
  <si>
    <t xml:space="preserve">@all_time_shane I guess I'm gonna have to get The Office or rent it or something, no Lakers </t>
  </si>
  <si>
    <t>Tue Jun 16 22:11:19 PDT 2009</t>
  </si>
  <si>
    <t xml:space="preserve">You know, I always thought Twitter would help me find my next boyfriend. Sadly, social media does not work that way! </t>
  </si>
  <si>
    <t>Tue Jun 16 22:11:20 PDT 2009</t>
  </si>
  <si>
    <t>bad art lesson  just sat there pretending to do something.. FAIL. safe trip Ms D..!! see yu next year  dont get swine flu.</t>
  </si>
  <si>
    <t>Tue Jun 16 22:11:21 PDT 2009</t>
  </si>
  <si>
    <t>ynabelponed</t>
  </si>
  <si>
    <t>@ddlovato ii noe thats sucha sad moviee  ily demmiii..</t>
  </si>
  <si>
    <t>Tue Jun 16 22:11:22 PDT 2009</t>
  </si>
  <si>
    <t>Kleighanne</t>
  </si>
  <si>
    <t xml:space="preserve">Need to figure out how to work this web site </t>
  </si>
  <si>
    <t>Tue Jun 16 22:11:24 PDT 2009</t>
  </si>
  <si>
    <t>alexandriakay</t>
  </si>
  <si>
    <t>I need you all to help @peterfacinelli get to 500,000 by Friday! Annnnnd should Charlie keep his beard in Eclipse? @billy_burke  I'm torn.</t>
  </si>
  <si>
    <t xml:space="preserve">Studying for my science quiz tomorrow. Its pretty easy. And at the same time sad becuase the CMT Awards all almost at its end. </t>
  </si>
  <si>
    <t>Tue Jun 16 22:11:27 PDT 2009</t>
  </si>
  <si>
    <t xml:space="preserve">@Jennpin88 coz i get angry very easily. how ar dar? haiz </t>
  </si>
  <si>
    <t>karaleelove</t>
  </si>
  <si>
    <t xml:space="preserve">@mistrii562 it was a picture of a dad working on a car wearin a flannel like he did. it just looked like him for a sec. </t>
  </si>
  <si>
    <t>Tue Jun 16 22:11:29 PDT 2009</t>
  </si>
  <si>
    <t>RockerPixie13</t>
  </si>
  <si>
    <t xml:space="preserve">@ddlovato you not alone </t>
  </si>
  <si>
    <t>Just got back from Beatrice.  Bruins lost 8-7 in 11 innings   Same thing tomorrow and Thursday.  Haven't ate since 6am!</t>
  </si>
  <si>
    <t>Tue Jun 16 22:11:31 PDT 2009</t>
  </si>
  <si>
    <t xml:space="preserve">http://ioj.com/v/azd83 RIP new video </t>
  </si>
  <si>
    <t>treatment28</t>
  </si>
  <si>
    <t xml:space="preserve">@ajchevalier &amp;quot;Obsessed&amp;quot; COULD BE A TEASER...MARIAH COULDN'T POSSIBLY MAKE THIS RECORD HER FIRST SINGLE LOL </t>
  </si>
  <si>
    <t>Tue Jun 16 22:11:32 PDT 2009</t>
  </si>
  <si>
    <t xml:space="preserve">trying to make twitter work - which isnt hapenningg!!  </t>
  </si>
  <si>
    <t xml:space="preserve">@britttney whyyy </t>
  </si>
  <si>
    <t>Tue Jun 16 22:11:35 PDT 2009</t>
  </si>
  <si>
    <t>HypeDC just hit me back, they wont be getting the Nikes I want in  Great service though, they went above and beyond unlike other stores.</t>
  </si>
  <si>
    <t>Tue Jun 16 22:11:39 PDT 2009</t>
  </si>
  <si>
    <t>ChatMatt199</t>
  </si>
  <si>
    <t>MY twitter moble isnt working  Matt!</t>
  </si>
  <si>
    <t>Tue Jun 16 22:11:42 PDT 2009</t>
  </si>
  <si>
    <t>wow... just looked at my fridge and I have nothing to eat  Must go grocery shopping... the bane of my existance</t>
  </si>
  <si>
    <t>Tue Jun 16 22:11:44 PDT 2009</t>
  </si>
  <si>
    <t xml:space="preserve">I'm really sick + ewent to docotrs and its viral infection in both my eyes and I have a sore throat too </t>
  </si>
  <si>
    <t>suttlebird</t>
  </si>
  <si>
    <t>Nathion had another good game today even tho daddy missed it.    Had to call a game in Odessa.  He's a little gamer...</t>
  </si>
  <si>
    <t>Tue Jun 16 22:11:51 PDT 2009</t>
  </si>
  <si>
    <t>allyed28</t>
  </si>
  <si>
    <t>no lake for me tomorrow    i'm a working woman</t>
  </si>
  <si>
    <t>Tue Jun 16 22:11:52 PDT 2009</t>
  </si>
  <si>
    <t>Tue Jun 16 22:11:57 PDT 2009</t>
  </si>
  <si>
    <t>Mamashea04</t>
  </si>
  <si>
    <t xml:space="preserve">Hey @TashaLxo: Lovin' my new backround!! That shit should be ILLEGAL!! Wish he was the real deal.... </t>
  </si>
  <si>
    <t>Tue Jun 16 22:11:58 PDT 2009</t>
  </si>
  <si>
    <t xml:space="preserve">having a bad hair month, I've got to get a job </t>
  </si>
  <si>
    <t>Tue Jun 16 22:12:00 PDT 2009</t>
  </si>
  <si>
    <t xml:space="preserve">Im sad now. EJ leaves in less than two weeks and i want to see him before he leaves. </t>
  </si>
  <si>
    <t>Ipity</t>
  </si>
  <si>
    <t xml:space="preserve">Am so ready to go home and sleep. Tomorrow morning is going to suck. </t>
  </si>
  <si>
    <t>Tue Jun 16 22:12:01 PDT 2009</t>
  </si>
  <si>
    <t xml:space="preserve">@MichelleHamstra how did i totally not get that? anyways...that bulletin board. it always gives me a hard time! </t>
  </si>
  <si>
    <t>Tue Jun 16 22:12:04 PDT 2009</t>
  </si>
  <si>
    <t>@Meg_Andruschak What?! Still no baby?  I hope s/he comes before you have to leave. OR waits until you get back. haha! Excited for tom!!</t>
  </si>
  <si>
    <t>Tue Jun 16 22:12:05 PDT 2009</t>
  </si>
  <si>
    <t>xonly1luv</t>
  </si>
  <si>
    <t xml:space="preserve">has a thorn stuck in her finger </t>
  </si>
  <si>
    <t>Tue Jun 16 22:12:15 PDT 2009</t>
  </si>
  <si>
    <t xml:space="preserve">@brechtje Ik krijg deze melding &amp;quot;Sorry you are not a member of the group you are trying to access.&amp;quot; </t>
  </si>
  <si>
    <t>Tue Jun 16 22:12:16 PDT 2009</t>
  </si>
  <si>
    <t>@franknbeagle Aww... Poor Frank!  I'm so sad for you. I promise it gets better.</t>
  </si>
  <si>
    <t>Tue Jun 16 22:12:18 PDT 2009</t>
  </si>
  <si>
    <t xml:space="preserve">I feel like I'm living a particularly boring Palahniuk book. This is not fair since I've been pushing all of last year to be Pratchett-y. </t>
  </si>
  <si>
    <t>Tue Jun 16 22:12:20 PDT 2009</t>
  </si>
  <si>
    <t>bekka_koan</t>
  </si>
  <si>
    <t xml:space="preserve">@meghanwong i can't, i rely on it to wake me up and sometimes i don't hear the vibrate so it has to be loud lol </t>
  </si>
  <si>
    <t>Tue Jun 16 22:12:22 PDT 2009</t>
  </si>
  <si>
    <t xml:space="preserve">@phishgirl3 My car has been in the shop since last Thur </t>
  </si>
  <si>
    <t>Tue Jun 16 22:12:23 PDT 2009</t>
  </si>
  <si>
    <t>need girl time.  i gots not giiiiirl anymore. *le sigh*</t>
  </si>
  <si>
    <t>Tue Jun 16 22:12:24 PDT 2009</t>
  </si>
  <si>
    <t>CG4</t>
  </si>
  <si>
    <t xml:space="preserve">Dear twitterfon. if you dont get these muh fukkin errors off my celly, im quitting twitter. my friends dont think i wanna tweet now. </t>
  </si>
  <si>
    <t>karashelton11</t>
  </si>
  <si>
    <t xml:space="preserve">someone stole ny cell phone </t>
  </si>
  <si>
    <t>Tue Jun 16 22:12:27 PDT 2009</t>
  </si>
  <si>
    <t>I can't sleep  missing Thor</t>
  </si>
  <si>
    <t xml:space="preserve">@beckyrichard you found the mag? Ive been all around, and I cant find it! </t>
  </si>
  <si>
    <t>Tue Jun 16 22:12:28 PDT 2009</t>
  </si>
  <si>
    <t>amberisonaboat</t>
  </si>
  <si>
    <t xml:space="preserve">i wish i coulda talked to him longer </t>
  </si>
  <si>
    <t>Tue Jun 16 22:12:29 PDT 2009</t>
  </si>
  <si>
    <t>jlrayz</t>
  </si>
  <si>
    <t>Sleepy   can't wait to snuggle with my puppies!!!</t>
  </si>
  <si>
    <t>Tue Jun 16 22:12:32 PDT 2009</t>
  </si>
  <si>
    <t>rjpebs</t>
  </si>
  <si>
    <t xml:space="preserve">Where are the tweeps? </t>
  </si>
  <si>
    <t xml:space="preserve">Ughh....the wrong person is texting me. </t>
  </si>
  <si>
    <t>Tue Jun 16 22:12:33 PDT 2009</t>
  </si>
  <si>
    <t xml:space="preserve">@TheCrackedActor - Very, very true. </t>
  </si>
  <si>
    <t>Jonasgirl4lyf</t>
  </si>
  <si>
    <t xml:space="preserve">Playing guitar hero. So I realized if I stop playing for like a couple months and try to play again after it's hard. I'm doing baddd </t>
  </si>
  <si>
    <t>Tue Jun 16 22:12:36 PDT 2009</t>
  </si>
  <si>
    <t>ilysek</t>
  </si>
  <si>
    <t>I'm in need of a cat. I wish I never had to give my old one away  stupid cat hater ex roommate</t>
  </si>
  <si>
    <t>Tue Jun 16 22:12:43 PDT 2009</t>
  </si>
  <si>
    <t>@minkus well i hope you feel better  we need to send some positive vibes your way!</t>
  </si>
  <si>
    <t>Tue Jun 16 22:12:46 PDT 2009</t>
  </si>
  <si>
    <t xml:space="preserve">@bhajk2 haha i'm left with the 3rd posting as well! finishing off SM questions today! so i can start memorizing the points! </t>
  </si>
  <si>
    <t>Tue Jun 16 22:12:48 PDT 2009</t>
  </si>
  <si>
    <t>LEANAAA</t>
  </si>
  <si>
    <t xml:space="preserve"> I found a mouse in the bathroom when I was about to brush my teeth! Now I'm scared to brush my teeth. Any advice?</t>
  </si>
  <si>
    <t>Tue Jun 16 22:12:49 PDT 2009</t>
  </si>
  <si>
    <t>surfingtheworld</t>
  </si>
  <si>
    <t xml:space="preserve">@HawaiianKiko hi there!  Love your posts.  Sorry I can't sponsor </t>
  </si>
  <si>
    <t>Tue Jun 16 22:12:50 PDT 2009</t>
  </si>
  <si>
    <t>Nkluvr4eva</t>
  </si>
  <si>
    <t xml:space="preserve">@miss_tattoo don't think so...just got mohegan and mansfield left </t>
  </si>
  <si>
    <t>Tue Jun 16 22:12:53 PDT 2009</t>
  </si>
  <si>
    <t>@DavidArchie im late with this too.  you don't even need a treadmill. i need a treadmill, i've used one before. i know what you are...</t>
  </si>
  <si>
    <t>Tue Jun 16 22:13:02 PDT 2009</t>
  </si>
  <si>
    <t>okay random. LP fans are sleeping  i woke up too late.</t>
  </si>
  <si>
    <t>jakewil</t>
  </si>
  <si>
    <t xml:space="preserve">i can't tomorrow @shinamorris </t>
  </si>
  <si>
    <t>Tue Jun 16 22:13:08 PDT 2009</t>
  </si>
  <si>
    <t xml:space="preserve">@sarabeth13137 Yes, I hate them most of all </t>
  </si>
  <si>
    <t>Tue Jun 16 22:13:09 PDT 2009</t>
  </si>
  <si>
    <t xml:space="preserve">bleh terrible headache </t>
  </si>
  <si>
    <t xml:space="preserve">I wanna be with you. </t>
  </si>
  <si>
    <t>Tue Jun 16 22:13:10 PDT 2009</t>
  </si>
  <si>
    <t>macmillm</t>
  </si>
  <si>
    <t xml:space="preserve">doesn't have anyone she would spend her last night on earth with </t>
  </si>
  <si>
    <t>Tue Jun 16 22:13:14 PDT 2009</t>
  </si>
  <si>
    <t>sarah_frank</t>
  </si>
  <si>
    <t>Holy Hell! How much weight has Horatio Sanz lost?!?!?! He's not as funny any more!  #jimmyfallon</t>
  </si>
  <si>
    <t>Tue Jun 16 22:13:17 PDT 2009</t>
  </si>
  <si>
    <t xml:space="preserve">Time for bed. School til 5. Work til 10.  I wish I could stay up late </t>
  </si>
  <si>
    <t xml:space="preserve">@bunny_p hugs sweetpea. I'm sorry for your worried heart. </t>
  </si>
  <si>
    <t>AngelAngie23</t>
  </si>
  <si>
    <t>So bored..I want to play xbox but it's still down  so sad...</t>
  </si>
  <si>
    <t>Tue Jun 16 22:13:20 PDT 2009</t>
  </si>
  <si>
    <t xml:space="preserve">Tired... Going to sleep, no #iPhone 3.0 tonight. </t>
  </si>
  <si>
    <t>Tue Jun 16 22:13:21 PDT 2009</t>
  </si>
  <si>
    <t xml:space="preserve">S. Korean Pres. meets w/Obama.  Ling &amp;amp; Lee &amp;quot;ADMIT&amp;quot; guilty @alexpham4 what's the update with north Korea? I have no tv in my room </t>
  </si>
  <si>
    <t>Tue Jun 16 22:13:23 PDT 2009</t>
  </si>
  <si>
    <t>elm8</t>
  </si>
  <si>
    <t xml:space="preserve">@branli I've been in an out today. Had a long day at work </t>
  </si>
  <si>
    <t>Tue Jun 16 22:13:27 PDT 2009</t>
  </si>
  <si>
    <t>2_Face01</t>
  </si>
  <si>
    <t>@natasha4985 u might go blind &amp;amp; will have 2 twitt in Braille !!  (my potna yellin too soon, don't do it reconsider,read som lita-ture on t</t>
  </si>
  <si>
    <t xml:space="preserve">My car, a police intercepter is not </t>
  </si>
  <si>
    <t>Tue Jun 16 22:13:29 PDT 2009</t>
  </si>
  <si>
    <t>lipstickmasala</t>
  </si>
  <si>
    <t xml:space="preserve">@callmedev I'd love to do that, but just got the 3G a few months ago </t>
  </si>
  <si>
    <t>Tue Jun 16 22:13:30 PDT 2009</t>
  </si>
  <si>
    <t xml:space="preserve">I hate it when people are sad and I can't do anything bout it </t>
  </si>
  <si>
    <t>Tue Jun 16 22:13:31 PDT 2009</t>
  </si>
  <si>
    <t xml:space="preserve">Just read their messages I LOVE U GUYS SOOOOOO MUCH!...stop making me cry MORE </t>
  </si>
  <si>
    <t>Jennpin88</t>
  </si>
  <si>
    <t xml:space="preserve">@zeyingying its all bcoz i easily get emo .. how ar bibi ? hais </t>
  </si>
  <si>
    <t>Tue Jun 16 22:13:33 PDT 2009</t>
  </si>
  <si>
    <t xml:space="preserve">i pulled muscles on both of my thighs and i am so sore!!! i hope i'll feel better for my match tomorrow </t>
  </si>
  <si>
    <t>Tue Jun 16 22:13:39 PDT 2009</t>
  </si>
  <si>
    <t>djgraffiti</t>
  </si>
  <si>
    <t xml:space="preserve">@JDPUBLIC Twitpic clips the bottom of the flyer. </t>
  </si>
  <si>
    <t>Tue Jun 16 22:13:41 PDT 2009</t>
  </si>
  <si>
    <t>@keemadiva i'm sorry to hear about ur grammy  keep ur head up. i'm sure she was a blessing and i pray her memory will be a blessing also</t>
  </si>
  <si>
    <t>Tue Jun 16 22:13:43 PDT 2009</t>
  </si>
  <si>
    <t>i need money to pay for insurance...  so sad.</t>
  </si>
  <si>
    <t>My face is sun burned '  tired as Fuck! So glad it's summer !  Time for sleep?</t>
  </si>
  <si>
    <t>Tue Jun 16 22:13:44 PDT 2009</t>
  </si>
  <si>
    <t>Princessness01</t>
  </si>
  <si>
    <t xml:space="preserve">@ddlovato I saw Notorious...I wish he hadn't gotten shot. </t>
  </si>
  <si>
    <t>Tue Jun 16 22:13:45 PDT 2009</t>
  </si>
  <si>
    <t>TierneyLee</t>
  </si>
  <si>
    <t xml:space="preserve">wth do look at old pictures from 8th grade &amp;amp; early 9th grade!? it just makes me depressed </t>
  </si>
  <si>
    <t xml:space="preserve">@Asher_Ashy ummm idk wat fathers day is &amp;amp; my mom.. is a mom dey don't wear ties in da army.. </t>
  </si>
  <si>
    <t>Tue Jun 16 22:13:46 PDT 2009</t>
  </si>
  <si>
    <t xml:space="preserve">Oh fuck, sounds like the shuttle launch may be delayed again. </t>
  </si>
  <si>
    <t>KCDOTCOM</t>
  </si>
  <si>
    <t xml:space="preserve">@LizChoe OH MY GOD. I fucking hate ppl like that, are they fucking retarded? poor puppy </t>
  </si>
  <si>
    <t>Tue Jun 16 22:13:53 PDT 2009</t>
  </si>
  <si>
    <t>ChefEd</t>
  </si>
  <si>
    <t>Good night tweets. Up again @4...God Help me   @granola27 yea for you getting your iPhone !!!!!!!</t>
  </si>
  <si>
    <t>Tue Jun 16 22:13:57 PDT 2009</t>
  </si>
  <si>
    <t>really wanna go to popeyes real quick but its late and im scared of inglewood  lol</t>
  </si>
  <si>
    <t>Tue Jun 16 22:13:58 PDT 2009</t>
  </si>
  <si>
    <t>janellemarice</t>
  </si>
  <si>
    <t xml:space="preserve">my internet sucks right now and i don't know how to fix it </t>
  </si>
  <si>
    <t>Tue Jun 16 22:13:59 PDT 2009</t>
  </si>
  <si>
    <t xml:space="preserve">@ohlauren What, no bunnies? </t>
  </si>
  <si>
    <t xml:space="preserve">I so want to stay up all night waiting for the iPhone 3.0 release, but I have to get to bed so I can wake up and run </t>
  </si>
  <si>
    <t>Tue Jun 16 22:14:01 PDT 2009</t>
  </si>
  <si>
    <t>Awesome! Tweetdeck crashed my iphone. It was looking to be a pretty spiffy app too    oh well</t>
  </si>
  <si>
    <t xml:space="preserve"> i just want my compositions back. i was going to work on a waltz/lullaby. stupid gremlins.</t>
  </si>
  <si>
    <t>Tue Jun 16 22:14:03 PDT 2009</t>
  </si>
  <si>
    <t xml:space="preserve">@PonteStudios See, that's the problem! I am a very loving guy, both online and offline. But darn, I think my publicness works against me </t>
  </si>
  <si>
    <t>Tue Jun 16 22:14:04 PDT 2009</t>
  </si>
  <si>
    <t>shannon_lovaaa</t>
  </si>
  <si>
    <t xml:space="preserve">would love for his user name to be changed, and would like for Matt to die....stop tweeting my twitter...that you made...so confused </t>
  </si>
  <si>
    <t>[-O] @ddlovato I saw Notorious...I wish he hadn't gotten shot.  http://tinyurl.com/nw77v6</t>
  </si>
  <si>
    <t>Tue Jun 16 22:14:05 PDT 2009</t>
  </si>
  <si>
    <t xml:space="preserve">@stuarthenshall Interesting 2 things. 1) Kwn still doesn't show up in users I can add a column for. 2) I hit rate limit after 2 tweets. </t>
  </si>
  <si>
    <t xml:space="preserve">In Gladstone. Making NEGATIVE money. Yup. NEGATIVE! I only learned when I had arrived I'm not expected to work til Thur. night. </t>
  </si>
  <si>
    <t>maxine24</t>
  </si>
  <si>
    <t xml:space="preserve">FUCK MY LIFE_i seriously think I'm close to understanding why ppl take drugs to forget their problems </t>
  </si>
  <si>
    <t>Tue Jun 16 22:14:07 PDT 2009</t>
  </si>
  <si>
    <t xml:space="preserve">@loquaciousmuse Don't even talk about it. I'm so sad I'm not going. </t>
  </si>
  <si>
    <t xml:space="preserve">I think I srsly pulled something. </t>
  </si>
  <si>
    <t>@SohanaB @huma_rashid   i actually enjoyed those books &amp;amp; am anxiously awaiting to add book 5 to my collection. :'(</t>
  </si>
  <si>
    <t>Tue Jun 16 22:14:08 PDT 2009</t>
  </si>
  <si>
    <t>SynLeejm</t>
  </si>
  <si>
    <t xml:space="preserve">@muffyre How sad </t>
  </si>
  <si>
    <t>duuuulce</t>
  </si>
  <si>
    <t xml:space="preserve">http://twitpic.com/7lo8p - to the love of my life that's leaving me soon </t>
  </si>
  <si>
    <t xml:space="preserve">Gonna study downstairs with no internet, tv or music today. Was just abt to turn on the tv lol. 8 hrs to go! Until sleep </t>
  </si>
  <si>
    <t>Tue Jun 16 22:14:35 PDT 2009</t>
  </si>
  <si>
    <t xml:space="preserve">Leaving work just to be back at 8 </t>
  </si>
  <si>
    <t>Tue Jun 16 22:14:37 PDT 2009</t>
  </si>
  <si>
    <t>callmesophie</t>
  </si>
  <si>
    <t xml:space="preserve">it's my last week w/ my class.. i feel just a little sad.. romain goes to another school.. uhh </t>
  </si>
  <si>
    <t>Tue Jun 16 22:14:38 PDT 2009</t>
  </si>
  <si>
    <t>bluedesert3</t>
  </si>
  <si>
    <t>Had to take the bb to urgent care...  the bb is doing better now</t>
  </si>
  <si>
    <t xml:space="preserve">I am not finding time to Twitter.. </t>
  </si>
  <si>
    <t xml:space="preserve">Really wondering if everything is alright... </t>
  </si>
  <si>
    <t>Tue Jun 16 22:14:39 PDT 2009</t>
  </si>
  <si>
    <t xml:space="preserve">Worse of it? I just paid what it costs me for a month's worth of internet just so I can have access for a WEEK! + NO 3G RECEPTION </t>
  </si>
  <si>
    <t>Tue Jun 16 22:14:41 PDT 2009</t>
  </si>
  <si>
    <t>atanudhar</t>
  </si>
  <si>
    <t xml:space="preserve">opening twitter.com after a loooong time </t>
  </si>
  <si>
    <t>Tue Jun 16 22:14:45 PDT 2009</t>
  </si>
  <si>
    <t>xxkati143xx</t>
  </si>
  <si>
    <t xml:space="preserve">i think i rocked it... But wont win </t>
  </si>
  <si>
    <t>@stream4341 no lor. don't think so. no money  are u in JB or s'pore?</t>
  </si>
  <si>
    <t>Tue Jun 16 22:14:46 PDT 2009</t>
  </si>
  <si>
    <t>It's past 2pm but had no chance to have lunch today. Hungry.  Hope I can leave my desk for 30 min for a cafe to chill and have some food.</t>
  </si>
  <si>
    <t>Tue Jun 16 22:14:47 PDT 2009</t>
  </si>
  <si>
    <t xml:space="preserve">@TiffanyLD I heart string cheese. I had 2 today </t>
  </si>
  <si>
    <t>Nulifax</t>
  </si>
  <si>
    <t xml:space="preserve">People texting during a phone call with you = </t>
  </si>
  <si>
    <t>Tue Jun 16 22:14:49 PDT 2009</t>
  </si>
  <si>
    <t xml:space="preserve">@waxkrayon awww, again? Stupid xbox live </t>
  </si>
  <si>
    <t>Tue Jun 16 22:14:52 PDT 2009</t>
  </si>
  <si>
    <t>rREAa</t>
  </si>
  <si>
    <t xml:space="preserve">@anaga_by for what?? school?? ... August 15 </t>
  </si>
  <si>
    <t>Tue Jun 16 22:14:53 PDT 2009</t>
  </si>
  <si>
    <t>Anyakins</t>
  </si>
  <si>
    <t xml:space="preserve">@ddlovato i know right </t>
  </si>
  <si>
    <t>Tue Jun 16 22:14:54 PDT 2009</t>
  </si>
  <si>
    <t>gudgudee</t>
  </si>
  <si>
    <t xml:space="preserve">days continue to pass, stars continue to shine; why do I have tears in my eyes, when he was never really mine? very sad &amp;amp; alone 2nite </t>
  </si>
  <si>
    <t>Tue Jun 16 22:14:56 PDT 2009</t>
  </si>
  <si>
    <t>amandaklinger</t>
  </si>
  <si>
    <t xml:space="preserve">my smile has been turned upside down </t>
  </si>
  <si>
    <t>SayingSorry</t>
  </si>
  <si>
    <t xml:space="preserve">@TheMAURYShow When can I get tix for tapings in stamford? I have called and emailed but no replys yet </t>
  </si>
  <si>
    <t>Tue Jun 16 22:14:57 PDT 2009</t>
  </si>
  <si>
    <t>NatalieSantos</t>
  </si>
  <si>
    <t>Migraine  and trying to studying for my midterm tomorrow...</t>
  </si>
  <si>
    <t>Tue Jun 16 22:14:58 PDT 2009</t>
  </si>
  <si>
    <t>@TiaMowry hey i reported her too  .. no love for a fan i see. its cool still love you</t>
  </si>
  <si>
    <t>Tue Jun 16 22:15:03 PDT 2009</t>
  </si>
  <si>
    <t xml:space="preserve">#iconfess i like john mayer songs </t>
  </si>
  <si>
    <t>Tue Jun 16 22:15:04 PDT 2009</t>
  </si>
  <si>
    <t xml:space="preserve">@jasondurham  I dont think the update is out yet </t>
  </si>
  <si>
    <t>Tue Jun 16 22:15:07 PDT 2009</t>
  </si>
  <si>
    <t>gravixen682</t>
  </si>
  <si>
    <t>Tue Jun 16 22:15:09 PDT 2009</t>
  </si>
  <si>
    <t>I'm so sleepy!!! But I can't fall asleep   Do you ever have those moments?</t>
  </si>
  <si>
    <t>Tue Jun 16 22:15:10 PDT 2009</t>
  </si>
  <si>
    <t>earthshatterer</t>
  </si>
  <si>
    <t>@BonBon5678 yea and I wanted to hang w/ you before I left but you were alwase busy or couldn't  but I know we will before summer is ou ...</t>
  </si>
  <si>
    <t>diemeid</t>
  </si>
  <si>
    <t>About an half a hour im going to school untill a half pas 3.  Now im on my own laptop and doing my hair. Soo.. Kisskiss.</t>
  </si>
  <si>
    <t>Tue Jun 16 22:15:11 PDT 2009</t>
  </si>
  <si>
    <t>MissMeghan88</t>
  </si>
  <si>
    <t xml:space="preserve">@DenzelBurks it was beautimous, well wait no thats a lie. my neck/back/shoulder is effed up! </t>
  </si>
  <si>
    <t>Tue Jun 16 22:15:15 PDT 2009</t>
  </si>
  <si>
    <t>superballerina</t>
  </si>
  <si>
    <t>too bad the ambien is in the car...could sure use something 2 turn my mind off 2night.ugh.lib won't even cuddle yet  well gnight friends</t>
  </si>
  <si>
    <t>Tue Jun 16 22:15:18 PDT 2009</t>
  </si>
  <si>
    <t xml:space="preserve">@GeoffJohns0 Frosted Flakes and French Toast Crunch are my favourites...too bad French Toast Crunch is gone </t>
  </si>
  <si>
    <t>Tue Jun 16 22:15:19 PDT 2009</t>
  </si>
  <si>
    <t>cpfry</t>
  </si>
  <si>
    <t xml:space="preserve">@heidi_kang - Chicago accents? We have accents? Really? I DIDN'T SEE YOU </t>
  </si>
  <si>
    <t>Tue Jun 16 22:15:21 PDT 2009</t>
  </si>
  <si>
    <t>patmaddox</t>
  </si>
  <si>
    <t xml:space="preserve">Oh no my slicehost is swapping!! </t>
  </si>
  <si>
    <t>Tue Jun 16 22:15:24 PDT 2009</t>
  </si>
  <si>
    <t>romaingueli</t>
  </si>
  <si>
    <t xml:space="preserve">@ddlovato Notorious and 2Pac are a very best legend of Rap . R.I.P </t>
  </si>
  <si>
    <t>dainovrampage</t>
  </si>
  <si>
    <t>Such a horrible day  aaargh</t>
  </si>
  <si>
    <t>Tue Jun 16 22:15:25 PDT 2009</t>
  </si>
  <si>
    <t>emilr</t>
  </si>
  <si>
    <t xml:space="preserve">Hmm, that last RunKeeper tweet should had been a run. A run that gave me a bit of a runner's knee injury </t>
  </si>
  <si>
    <t>Its Drafting Financial Statements 2day PPL. I feel sick in my belly I really dnt like exams  I do often ask myself Y I do dis 2 myself?</t>
  </si>
  <si>
    <t>i sooooo wish i could be at the Lakers parade tomorrow!  will someone please give me a ride? http://twurl.nl/3upnus</t>
  </si>
  <si>
    <t>Tue Jun 16 22:15:28 PDT 2009</t>
  </si>
  <si>
    <t>sometimes wishes she was a gold-digging whore....then i'd have nice things...  i want fake boobs....and a DSi ;)</t>
  </si>
  <si>
    <t>Tue Jun 16 22:15:31 PDT 2009</t>
  </si>
  <si>
    <t xml:space="preserve">Just found out via Gazelle.com that my old cell phones &amp;amp; the 2nd Gen iPod Nano that I inherited from my sis are worth a combined $59 </t>
  </si>
  <si>
    <t>Tue Jun 16 22:15:32 PDT 2009</t>
  </si>
  <si>
    <t>amit_shrek</t>
  </si>
  <si>
    <t xml:space="preserve">Most of the specs have already been leaked, the only mystery now is the price </t>
  </si>
  <si>
    <t>Tue Jun 16 22:15:33 PDT 2009</t>
  </si>
  <si>
    <t>TerenceYy</t>
  </si>
  <si>
    <t xml:space="preserve">@Keeleyhazelluk Agree, to others it is just option A or B, but to me it is always A-, A, A+ or B-, B, B+ ! Confusing myself </t>
  </si>
  <si>
    <t>Tue Jun 16 22:15:34 PDT 2009</t>
  </si>
  <si>
    <t xml:space="preserve">@adamjohnster already gots one of them </t>
  </si>
  <si>
    <t>Tue Jun 16 22:15:40 PDT 2009</t>
  </si>
  <si>
    <t>jenna_raee</t>
  </si>
  <si>
    <t xml:space="preserve">a little bird fell from a tree in my yard, he is so cute, he crawled from the front to the back yard so i made him a nest, he can't fly </t>
  </si>
  <si>
    <t>Tue Jun 16 22:15:41 PDT 2009</t>
  </si>
  <si>
    <t>@ma_tt2 yees i am . but i think ur sleeping  .</t>
  </si>
  <si>
    <t>Tue Jun 16 22:15:44 PDT 2009</t>
  </si>
  <si>
    <t xml:space="preserve">@jonaslove815 haha yeah only now i have to wear my retainer and it hurts </t>
  </si>
  <si>
    <t>D_Stylz</t>
  </si>
  <si>
    <t xml:space="preserve">@Josette_78 .....and before u say it....I know...I know </t>
  </si>
  <si>
    <t>evyling</t>
  </si>
  <si>
    <t xml:space="preserve">I'm craving for junk foods... </t>
  </si>
  <si>
    <t>Tue Jun 16 22:15:45 PDT 2009</t>
  </si>
  <si>
    <t>Gregph</t>
  </si>
  <si>
    <t xml:space="preserve">@leelaeltigre agreed. I've seen Hangover twice! ...he really DID look like a Carlos... </t>
  </si>
  <si>
    <t>Tue Jun 16 22:15:46 PDT 2009</t>
  </si>
  <si>
    <t>Zharmille</t>
  </si>
  <si>
    <t xml:space="preserve">@djhiztory i miss my friend </t>
  </si>
  <si>
    <t xml:space="preserve">@pyromusic yes, i am with ellen. what happened? </t>
  </si>
  <si>
    <t>Tue Jun 16 22:15:47 PDT 2009</t>
  </si>
  <si>
    <t>kittyalague</t>
  </si>
  <si>
    <t xml:space="preserve">I just fully caught up on some twitters.  @mikemeagan &amp;amp; @tbone37 I am sorry I neglected your twits when I was in Oregon. </t>
  </si>
  <si>
    <t>Tue Jun 16 22:15:49 PDT 2009</t>
  </si>
  <si>
    <t>poor daisy..every time i go swimming.. she runs around the pool until her paws hurt so bad that she can't walk   i feel bad</t>
  </si>
  <si>
    <t>Tue Jun 16 22:15:50 PDT 2009</t>
  </si>
  <si>
    <t xml:space="preserve">good night twitters... heading to nyc to buy stuff for my project </t>
  </si>
  <si>
    <t>Tue Jun 16 22:15:52 PDT 2009</t>
  </si>
  <si>
    <t>ayedayjonas920</t>
  </si>
  <si>
    <t>Awww really  that bums me out... What are the chances of us hanging out? Cause i miss you...</t>
  </si>
  <si>
    <t>Tue Jun 16 22:15:55 PDT 2009</t>
  </si>
  <si>
    <t>shirin_hm</t>
  </si>
  <si>
    <t xml:space="preserve">shame on you &amp;quot;Shohreh Aghdashloo&amp;quot;. don't call urself an Iranian </t>
  </si>
  <si>
    <t>Tue Jun 16 22:15:57 PDT 2009</t>
  </si>
  <si>
    <t>031E</t>
  </si>
  <si>
    <t xml:space="preserve">@amarachiatmac ahn solar kikcked me out by the time i came back the course was full for both terms </t>
  </si>
  <si>
    <t>Tue Jun 16 22:15:59 PDT 2009</t>
  </si>
  <si>
    <t xml:space="preserve">okk im not getting any updates to my phone. something is very wrong. </t>
  </si>
  <si>
    <t>Tue Jun 16 22:16:00 PDT 2009</t>
  </si>
  <si>
    <t>veronicag1113</t>
  </si>
  <si>
    <t xml:space="preserve">wat a day!! wish i could just go to sleep but no i'm wide awake </t>
  </si>
  <si>
    <t>Tue Jun 16 22:16:01 PDT 2009</t>
  </si>
  <si>
    <t xml:space="preserve">#thailand oh how i hate to be saying this but the beer at twang dang ramindra has gone downhill </t>
  </si>
  <si>
    <t>Tue Jun 16 22:16:03 PDT 2009</t>
  </si>
  <si>
    <t>libbette80</t>
  </si>
  <si>
    <t xml:space="preserve">@ddlovato I cried like a baby watching that movie </t>
  </si>
  <si>
    <t>Tue Jun 16 22:16:04 PDT 2009</t>
  </si>
  <si>
    <t xml:space="preserve">reason for mobile tweets: whole network down. the whole networking shebang down. i have no net </t>
  </si>
  <si>
    <t>Tue Jun 16 22:16:05 PDT 2009</t>
  </si>
  <si>
    <t>VoiceofJettie</t>
  </si>
  <si>
    <t xml:space="preserve">Shaun got the new Ghostbusters game. Translated: Shaun has been home for about 4 hours now and we barely exchanged small talk. </t>
  </si>
  <si>
    <t>Tue Jun 16 22:16:07 PDT 2009</t>
  </si>
  <si>
    <t xml:space="preserve">@z0mbie_ @Inspektahdeck is teh ghey contagious? </t>
  </si>
  <si>
    <t xml:space="preserve">in 48hrs m livin on 4hrs of sleep. I cant wait til 5pm 2nyt, il sleep til 2moro...2exams today  more to go </t>
  </si>
  <si>
    <t>Tue Jun 16 22:16:08 PDT 2009</t>
  </si>
  <si>
    <t xml:space="preserve">how come i get sick when work gets harder??? NOT fair </t>
  </si>
  <si>
    <t>Tue Jun 16 22:16:10 PDT 2009</t>
  </si>
  <si>
    <t xml:space="preserve">@jamesdeluna ME TOO haha i just want to have copy and paste dangit </t>
  </si>
  <si>
    <t>Tue Jun 16 22:16:11 PDT 2009</t>
  </si>
  <si>
    <t>bren3gold</t>
  </si>
  <si>
    <t>well deer and babies update. Only saw one baby tonight. Deer and one baby crossed road to get back to my yard.  #fb</t>
  </si>
  <si>
    <t>Tue Jun 16 22:16:19 PDT 2009</t>
  </si>
  <si>
    <t>kristenlalala</t>
  </si>
  <si>
    <t xml:space="preserve">i just put a new picture on here..i will prob change it tomorrow though.it looks weird when its small.. </t>
  </si>
  <si>
    <t>Tue Jun 16 22:16:21 PDT 2009</t>
  </si>
  <si>
    <t>AaronSanchezme</t>
  </si>
  <si>
    <t xml:space="preserve">disappointed cuz im not going to the parade tmw. </t>
  </si>
  <si>
    <t xml:space="preserve">@duckydid yeah everytime I look at the interlocking rollers I hurt my brain.. </t>
  </si>
  <si>
    <t>@BEATJuggernaut dont have any   how are you?</t>
  </si>
  <si>
    <t>Tue Jun 16 22:16:24 PDT 2009</t>
  </si>
  <si>
    <t xml:space="preserve">@Poshpinkla I'm getting discouraged Ive been on this tweeting for 3 weeks now and have 59 freinds wtf </t>
  </si>
  <si>
    <t xml:space="preserve">@eddiesdabomb are you fucking kidding me bro? does that mean i won't see you? </t>
  </si>
  <si>
    <t xml:space="preserve">@nickolaswriter you not seeing my picture or you calling me nothing? </t>
  </si>
  <si>
    <t>Tue Jun 16 22:16:25 PDT 2009</t>
  </si>
  <si>
    <t xml:space="preserve">@amoyal Hey buddy. It's ok... I'm sure it could be a lot worse. Doesn't help that I'm a single parent at the moment... </t>
  </si>
  <si>
    <t>bazasho</t>
  </si>
  <si>
    <t xml:space="preserve">@mikeporco I love zicam! Its the only way I can breathe when I hv a cold </t>
  </si>
  <si>
    <t xml:space="preserve">My time has been yours my friend </t>
  </si>
  <si>
    <t>Tue Jun 16 22:16:26 PDT 2009</t>
  </si>
  <si>
    <t xml:space="preserve">OK, I'll stop pressing &amp;quot;check for updates&amp;quot; in iTunes - there wouldn't be enough time before work anyway </t>
  </si>
  <si>
    <t xml:space="preserve">Meme time. Work early tomorr. I totally hate waking up early. </t>
  </si>
  <si>
    <t>Tue Jun 16 22:16:27 PDT 2009</t>
  </si>
  <si>
    <t>squeakyhsu</t>
  </si>
  <si>
    <t xml:space="preserve">@oneshadegray vbs and rowdy kids make me tired and cranky </t>
  </si>
  <si>
    <t xml:space="preserve">@Tfashionista Sounds like a fun event, wish I could attend! </t>
  </si>
  <si>
    <t>Tue Jun 16 22:16:33 PDT 2009</t>
  </si>
  <si>
    <t>cerene11</t>
  </si>
  <si>
    <t xml:space="preserve">Why is the connection so slow? because of lunch time? </t>
  </si>
  <si>
    <t>Tue Jun 16 22:16:35 PDT 2009</t>
  </si>
  <si>
    <t>jeannettetexas</t>
  </si>
  <si>
    <t>missing my tivo...can't watch my shows until i get back home next tuesday    no housewives of nj</t>
  </si>
  <si>
    <t xml:space="preserve">@TheKidWhoLivedI:Huhh? I texted you last night, not today bud. You silly goose! You replied to the wrong person..Way to make me feel good </t>
  </si>
  <si>
    <t>Tue Jun 16 22:16:36 PDT 2009</t>
  </si>
  <si>
    <t xml:space="preserve">@rainecsy den how i try! </t>
  </si>
  <si>
    <t>Tue Jun 16 22:16:37 PDT 2009</t>
  </si>
  <si>
    <t>Tue Jun 16 22:16:39 PDT 2009</t>
  </si>
  <si>
    <t xml:space="preserve">okay bed time. work at 9 tomorrow. </t>
  </si>
  <si>
    <t>@tivon  so sorry. Hope you feel better soon.</t>
  </si>
  <si>
    <t>ButtaBaby</t>
  </si>
  <si>
    <t xml:space="preserve">@ledisi Hey lady! Thanks for my shout out Saturday. That made my night! I do owe you a hug! I didn't have a pass so no backstage for me. </t>
  </si>
  <si>
    <t>Tue Jun 16 22:16:41 PDT 2009</t>
  </si>
  <si>
    <t xml:space="preserve">It hurts so bad!!!!!!!!! I'm so sad and there's blood everywhere. WTF!!!!!!!!!  </t>
  </si>
  <si>
    <t>Tue Jun 16 22:16:43 PDT 2009</t>
  </si>
  <si>
    <t xml:space="preserve">@mrs_acm who tried starting drama??  people are stupid </t>
  </si>
  <si>
    <t>Tue Jun 16 22:16:44 PDT 2009</t>
  </si>
  <si>
    <t>AndreInWaupaca</t>
  </si>
  <si>
    <t xml:space="preserve">Kimber needs to take some time for herself...shes gonna have a meltdown....     </t>
  </si>
  <si>
    <t xml:space="preserve">Ouchie my ears hurt a lil now </t>
  </si>
  <si>
    <t>Tue Jun 16 22:16:45 PDT 2009</t>
  </si>
  <si>
    <t>cathyk614</t>
  </si>
  <si>
    <t xml:space="preserve">is disappointed the tweets arent coming through to my cell phone </t>
  </si>
  <si>
    <t>I was so hungry that I ate a double double with tomato.. and.. CHEESE.  not as gross as I was expecting it to be.</t>
  </si>
  <si>
    <t>Tue Jun 16 22:16:46 PDT 2009</t>
  </si>
  <si>
    <t>snooper71</t>
  </si>
  <si>
    <t xml:space="preserve">This d60 of mine is not worth the plastic used to build it... Anyone got a d200 they can throw my way? (or a d90!!!)  </t>
  </si>
  <si>
    <t>Tue Jun 16 22:16:48 PDT 2009</t>
  </si>
  <si>
    <t>jesspierce</t>
  </si>
  <si>
    <t xml:space="preserve">my blackberry got eaten...  </t>
  </si>
  <si>
    <t>Tue Jun 16 22:16:49 PDT 2009</t>
  </si>
  <si>
    <t>shanshansmith</t>
  </si>
  <si>
    <t xml:space="preserve">@Dream_Cakez yea no go 2 the beach or downtown...ur plans will def hav 2 wait! </t>
  </si>
  <si>
    <t>Tue Jun 16 22:16:50 PDT 2009</t>
  </si>
  <si>
    <t>mattbomarr</t>
  </si>
  <si>
    <t xml:space="preserve">@2089 unfortunately not well at all </t>
  </si>
  <si>
    <t>Tue Jun 16 22:16:51 PDT 2009</t>
  </si>
  <si>
    <t>emma_guard10</t>
  </si>
  <si>
    <t xml:space="preserve">hopefully i get to see my friends on thursday i miss them </t>
  </si>
  <si>
    <t>Tue Jun 16 22:16:53 PDT 2009</t>
  </si>
  <si>
    <t>DR_Machado</t>
  </si>
  <si>
    <t>my aunt is leaving tomorrow morning  I hate goodbyes.</t>
  </si>
  <si>
    <t>jodylouize</t>
  </si>
  <si>
    <t xml:space="preserve">@lisisilveira I still don't see your tweets in the thread </t>
  </si>
  <si>
    <t>Tue Jun 16 22:16:57 PDT 2009</t>
  </si>
  <si>
    <t>TheRedStar</t>
  </si>
  <si>
    <t xml:space="preserve">No cable tv, DVD player broke and no waffle mix...Lex is one sad panda. </t>
  </si>
  <si>
    <t>Tue Jun 16 22:16:59 PDT 2009</t>
  </si>
  <si>
    <t>CaseyCHill</t>
  </si>
  <si>
    <t>Work tomorrow  boo you whore</t>
  </si>
  <si>
    <t>Tue Jun 16 22:17:02 PDT 2009</t>
  </si>
  <si>
    <t>carpathianroses</t>
  </si>
  <si>
    <t>@deaaqua I'm sorry   That must be really difficult.</t>
  </si>
  <si>
    <t>Tue Jun 16 22:17:03 PDT 2009</t>
  </si>
  <si>
    <t>bigtunk</t>
  </si>
  <si>
    <t xml:space="preserve">at home chillin, bored needing sum1 to talk 2 </t>
  </si>
  <si>
    <t xml:space="preserve">@ensredshirt probably explains why i am still single </t>
  </si>
  <si>
    <t>Tue Jun 16 22:17:05 PDT 2009</t>
  </si>
  <si>
    <t>TheRealNC</t>
  </si>
  <si>
    <t xml:space="preserve">@GuyKawasaki yes it is </t>
  </si>
  <si>
    <t>Tue Jun 16 22:17:06 PDT 2009</t>
  </si>
  <si>
    <t xml:space="preserve">Quite a semi-eventful day with @lexiloohoo and now: hours and hours of laundry to do. </t>
  </si>
  <si>
    <t>longhornisme</t>
  </si>
  <si>
    <t xml:space="preserve">@LetMyPrideBe that show sounds awesome!  too bad I missed y'all in Austin.  </t>
  </si>
  <si>
    <t>Tue Jun 16 22:17:07 PDT 2009</t>
  </si>
  <si>
    <t xml:space="preserve">Hearing the crickets outside makes me want to be camping </t>
  </si>
  <si>
    <t>Tue Jun 16 22:17:11 PDT 2009</t>
  </si>
  <si>
    <t>rainbow_goddess</t>
  </si>
  <si>
    <t xml:space="preserve">..but Haagen-Dazs stopped selling chocolate peanut butter ice cream in Canada. </t>
  </si>
  <si>
    <t>Tue Jun 16 22:17:13 PDT 2009</t>
  </si>
  <si>
    <t>@thenewbnb awghhh Soggy dosa.. So sad  @viveksingh</t>
  </si>
  <si>
    <t>Tue Jun 16 22:17:14 PDT 2009</t>
  </si>
  <si>
    <t xml:space="preserve">Knee hurts </t>
  </si>
  <si>
    <t>@Jeebs83 I know  I couldn't sleep, and it was all my own fault. I am a glutton for punishment, apparently. I promise go to sleep earlier!</t>
  </si>
  <si>
    <t>Tue Jun 16 22:17:15 PDT 2009</t>
  </si>
  <si>
    <t xml:space="preserve">@thenewhope got a C in the final didnt make it, gotta do it all over again </t>
  </si>
  <si>
    <t>Tue Jun 16 22:17:16 PDT 2009</t>
  </si>
  <si>
    <t>justinechan</t>
  </si>
  <si>
    <t>@jono_unltd what is unltd anyway?! how is a person unlimited? its much too hard to spell.  you failll!!!! .. yea, I sound kinda lame there</t>
  </si>
  <si>
    <t>Tue Jun 16 22:17:21 PDT 2009</t>
  </si>
  <si>
    <t xml:space="preserve">I used 5 mL of eyedrops in two-three weeks. </t>
  </si>
  <si>
    <t>Tue Jun 16 22:17:26 PDT 2009</t>
  </si>
  <si>
    <t>alytietz</t>
  </si>
  <si>
    <t xml:space="preserve">I wish I was going to the laker parade tomorrow </t>
  </si>
  <si>
    <t>@MariaEsc  I hope you feel better soon that sucks</t>
  </si>
  <si>
    <t>Tue Jun 16 22:17:27 PDT 2009</t>
  </si>
  <si>
    <t>In an &amp;quot;it's soo NOT worth it&amp;quot; moment, BMW ONE was just wrecked into in a parking lot by a hit-and-run driver...   #fb</t>
  </si>
  <si>
    <t>Tue Jun 16 22:17:28 PDT 2009</t>
  </si>
  <si>
    <t>dreamer13</t>
  </si>
  <si>
    <t xml:space="preserve">watching Boyz N The Hood...aaw poor ricky </t>
  </si>
  <si>
    <t>Tue Jun 16 22:17:29 PDT 2009</t>
  </si>
  <si>
    <t>quietasariot</t>
  </si>
  <si>
    <t xml:space="preserve">long day, spent some time shopping in civilization, now back in BFE. </t>
  </si>
  <si>
    <t>Tue Jun 16 22:17:30 PDT 2009</t>
  </si>
  <si>
    <t xml:space="preserve">Okay. I'm done with Twitter for tonight. Shall read a bit then go to sleep. Wish me luck on the Prov </t>
  </si>
  <si>
    <t>SAcE88</t>
  </si>
  <si>
    <t xml:space="preserve">Forgot i had a twitter, lol, whats the point of this?? o, well, at the bar, worried about my aunt </t>
  </si>
  <si>
    <t xml:space="preserve">Ehh wants to b with her sister. </t>
  </si>
  <si>
    <t>Tue Jun 16 22:17:31 PDT 2009</t>
  </si>
  <si>
    <t>KaitA7X</t>
  </si>
  <si>
    <t>has found someone incredible, only problem is they live in another country. Life sucks  lol</t>
  </si>
  <si>
    <t>Tue Jun 16 22:17:32 PDT 2009</t>
  </si>
  <si>
    <t xml:space="preserve">@spymaster Oh noes! I can only have one Stealth Armored Supercar?! Dammit </t>
  </si>
  <si>
    <t>Tue Jun 16 22:17:33 PDT 2009</t>
  </si>
  <si>
    <t>nataleeuh</t>
  </si>
  <si>
    <t xml:space="preserve">should be sleeping but cant </t>
  </si>
  <si>
    <t>Tue Jun 16 22:17:37 PDT 2009</t>
  </si>
  <si>
    <t>iThugnasty</t>
  </si>
  <si>
    <t xml:space="preserve">@Spinjd sigh....we're all so fucked! haha </t>
  </si>
  <si>
    <t>Tue Jun 16 22:17:40 PDT 2009</t>
  </si>
  <si>
    <t>DivaMusiqua</t>
  </si>
  <si>
    <t xml:space="preserve">@ZIG4MAYOR im sorry  AY why havent you followed me yet? </t>
  </si>
  <si>
    <t>Tue Jun 16 22:17:45 PDT 2009</t>
  </si>
  <si>
    <t>MzMaritsa</t>
  </si>
  <si>
    <t>how come people dont respond when i write? i have lots of followers n no responses  its upsetting</t>
  </si>
  <si>
    <t>Tue Jun 16 22:17:46 PDT 2009</t>
  </si>
  <si>
    <t>Kimberlees</t>
  </si>
  <si>
    <t xml:space="preserve">now i know why i dont tell my sisters ANYTHING.... </t>
  </si>
  <si>
    <t>Tue Jun 16 22:17:50 PDT 2009</t>
  </si>
  <si>
    <t>@missVinski awww you never told me you were leaving  are you going to Croatia? Lucky youuuuu hehe</t>
  </si>
  <si>
    <t>Tue Jun 16 22:17:54 PDT 2009</t>
  </si>
  <si>
    <t>In line for Kogi BBQ! I'm at the end thooe'  Anyone want to let me cut, hehe.</t>
  </si>
  <si>
    <t>Tue Jun 16 22:17:56 PDT 2009</t>
  </si>
  <si>
    <t>After all these years it still gets me when the horse gets sucked into the swamp water in the Neverending Story! Ughhh  #fb</t>
  </si>
  <si>
    <t>Tue Jun 16 22:17:57 PDT 2009</t>
  </si>
  <si>
    <t>roean</t>
  </si>
  <si>
    <t>what is up with the weather!! hot cold cold hot. cold in JUNE?  signs of global warming...</t>
  </si>
  <si>
    <t>Tue Jun 16 22:17:58 PDT 2009</t>
  </si>
  <si>
    <t>djash</t>
  </si>
  <si>
    <t xml:space="preserve">@TUAW http://bit.ly/187Lcn is not worth it..sorry for the spam </t>
  </si>
  <si>
    <t>Tue Jun 16 22:18:01 PDT 2009</t>
  </si>
  <si>
    <t xml:space="preserve">So, before my biopsy we have to take our cat who is like 20 yrs old to be put down. He was my moms cat until she died 7 years ago. </t>
  </si>
  <si>
    <t>Tue Jun 16 22:18:04 PDT 2009</t>
  </si>
  <si>
    <t>poojitharao</t>
  </si>
  <si>
    <t xml:space="preserve">jus nothin!! bored at home n too lazy to prepare my lunch </t>
  </si>
  <si>
    <t>Tue Jun 16 22:18:05 PDT 2009</t>
  </si>
  <si>
    <t>@joshgroban I so wish I could be there.  One of my bff's will be tho!</t>
  </si>
  <si>
    <t>Tue Jun 16 22:18:08 PDT 2009</t>
  </si>
  <si>
    <t>larissb</t>
  </si>
  <si>
    <t xml:space="preserve">English provincial @ 9am! </t>
  </si>
  <si>
    <t>OMG I'm so sleepy. I need some sleep. Gotta work in the morning  Nope still haven't hit the lottery  o well atleast i'm employed g'nite</t>
  </si>
  <si>
    <t>Tue Jun 16 22:18:09 PDT 2009</t>
  </si>
  <si>
    <t xml:space="preserve">i think i have a bruise on my arm, but i can't see it yet. it hurts. </t>
  </si>
  <si>
    <t>Tue Jun 16 22:18:21 PDT 2009</t>
  </si>
  <si>
    <t>OMG..Just got back from watching UP 3D, So cute! made me cry  My kids where giving me a wierd look...But it i'm a softy I cry for anything</t>
  </si>
  <si>
    <t>Tue Jun 16 22:18:23 PDT 2009</t>
  </si>
  <si>
    <t xml:space="preserve">Missing my bay bay </t>
  </si>
  <si>
    <t>Tue Jun 16 22:18:31 PDT 2009</t>
  </si>
  <si>
    <t>Josiekehlerr1</t>
  </si>
  <si>
    <t xml:space="preserve">im screwed . .     </t>
  </si>
  <si>
    <t>geminigypsy411</t>
  </si>
  <si>
    <t xml:space="preserve">I am feeling sick to my stomach just thinking about going back </t>
  </si>
  <si>
    <t>Tue Jun 16 22:18:34 PDT 2009</t>
  </si>
  <si>
    <t xml:space="preserve">@yaboiaj aye! gimme the linkkkkkkkk. </t>
  </si>
  <si>
    <t>H3VSTAR</t>
  </si>
  <si>
    <t xml:space="preserve">Rrrrggghhh somebody drunk my V8 </t>
  </si>
  <si>
    <t>Tue Jun 16 22:18:35 PDT 2009</t>
  </si>
  <si>
    <t xml:space="preserve">@NeverMinceWords I do, but no license. </t>
  </si>
  <si>
    <t>Tue Jun 16 22:18:36 PDT 2009</t>
  </si>
  <si>
    <t xml:space="preserve">omg i want iphone 3.0 but cant get it  </t>
  </si>
  <si>
    <t>Tue Jun 16 22:18:37 PDT 2009</t>
  </si>
  <si>
    <t>hadythamirza</t>
  </si>
  <si>
    <t xml:space="preserve">borring today, in my school </t>
  </si>
  <si>
    <t>Tue Jun 16 22:18:38 PDT 2009</t>
  </si>
  <si>
    <t>aliboogabooga</t>
  </si>
  <si>
    <t>darn these silly boys. i wanna go to sleep  my eyes are starting to get heavy but nooo gotta wait for them. *shakes fist @ derek &amp;amp; casey*</t>
  </si>
  <si>
    <t>Left school early today to go to the orthodontist..  Miss out on english..</t>
  </si>
  <si>
    <t xml:space="preserve">Sadness...Isnt Going Away...I Guess Im Just Not Meant To Be Happy </t>
  </si>
  <si>
    <t>Tue Jun 16 22:18:41 PDT 2009</t>
  </si>
  <si>
    <t>body found at bonnaroo !  sad http://bit.ly/5Mea8</t>
  </si>
  <si>
    <t>Tue Jun 16 22:18:44 PDT 2009</t>
  </si>
  <si>
    <t>b0r9k1n9</t>
  </si>
  <si>
    <t xml:space="preserve">Have to work tomorrow since my assistant manager broke her arm and is going in for surgery tomorrow #6dayworkweek </t>
  </si>
  <si>
    <t>Tue Jun 16 22:18:47 PDT 2009</t>
  </si>
  <si>
    <t>orsoprincess</t>
  </si>
  <si>
    <t xml:space="preserve">@Chelss182 yeah i checked didnt get one  fucckkk wat im gonna do  </t>
  </si>
  <si>
    <t>Tue Jun 16 22:18:49 PDT 2009</t>
  </si>
  <si>
    <t xml:space="preserve">mixed up feelings....exhausted....but gotta hold my head high </t>
  </si>
  <si>
    <t>Tue Jun 16 22:18:50 PDT 2009</t>
  </si>
  <si>
    <t>@anthmauro - I'm leaving  I will miss you guys! My last day is Friday.</t>
  </si>
  <si>
    <t>Tue Jun 16 22:18:51 PDT 2009</t>
  </si>
  <si>
    <t xml:space="preserve">....95% sure my phone is toast. Shiiiit. </t>
  </si>
  <si>
    <t xml:space="preserve">@Therubbad link doesn't work </t>
  </si>
  <si>
    <t>Tue Jun 16 22:18:53 PDT 2009</t>
  </si>
  <si>
    <t>slimnelly</t>
  </si>
  <si>
    <t>@NolaGets awwww poor baby  Well aleast u learned ur lesson lol</t>
  </si>
  <si>
    <t>Tue Jun 16 22:18:56 PDT 2009</t>
  </si>
  <si>
    <t>M_iSsY</t>
  </si>
  <si>
    <t>Twitters going f*c*ing nuts. Or is it the world?  Wow.</t>
  </si>
  <si>
    <t xml:space="preserve">hate being put in this position and having to feel nothing but guilt, sadness and emptiness. i hate hate hate this </t>
  </si>
  <si>
    <t>Tue Jun 16 22:19:01 PDT 2009</t>
  </si>
  <si>
    <t>randimichele</t>
  </si>
  <si>
    <t>Ok honolulu... Its time to leave. Goodbye paradise!  ... LA are you ready for me.</t>
  </si>
  <si>
    <t>Tue Jun 16 22:19:03 PDT 2009</t>
  </si>
  <si>
    <t>omgitsinga</t>
  </si>
  <si>
    <t xml:space="preserve">sick...failing the math final tomorrow...no seniors on friday...life is bleak this week </t>
  </si>
  <si>
    <t>Tue Jun 16 22:19:06 PDT 2009</t>
  </si>
  <si>
    <t>@cintothemoon soooo... sold out? so sad  i would pay for you both, but i dont get any money til the fifth  maybe some other time?</t>
  </si>
  <si>
    <t>Tue Jun 16 22:19:14 PDT 2009</t>
  </si>
  <si>
    <t>ylimejune</t>
  </si>
  <si>
    <t xml:space="preserve">Just color coded my itouch apps and icons...aka not falling asleep lol </t>
  </si>
  <si>
    <t>michellerella01</t>
  </si>
  <si>
    <t>I miss Vancouver already  so many fun things to do!</t>
  </si>
  <si>
    <t>Tue Jun 16 22:19:16 PDT 2009</t>
  </si>
  <si>
    <t>@leahsasing yeah! imagine syncing classes together aww  haha apparently twitter lets me know by text whenever i'm nudged</t>
  </si>
  <si>
    <t>Tue Jun 16 22:19:17 PDT 2009</t>
  </si>
  <si>
    <t xml:space="preserve">@kabutar yeah, I just don't know. </t>
  </si>
  <si>
    <t>Tue Jun 16 22:19:23 PDT 2009</t>
  </si>
  <si>
    <t>aaronmfraser</t>
  </si>
  <si>
    <t>@polarman3d bummed mine hasnt shipped yet  it will be here soon</t>
  </si>
  <si>
    <t>Tue Jun 16 22:19:25 PDT 2009</t>
  </si>
  <si>
    <t xml:space="preserve">... Hmm well I have some new hillarious photos on my iPod which I can't post </t>
  </si>
  <si>
    <t>Tue Jun 16 22:19:33 PDT 2009</t>
  </si>
  <si>
    <t xml:space="preserve">@NetLore It will... but probably on US time.  </t>
  </si>
  <si>
    <t>Tue Jun 16 22:19:35 PDT 2009</t>
  </si>
  <si>
    <t xml:space="preserve">Drinking woith my closest but missing risi and skiddy </t>
  </si>
  <si>
    <t>Tue Jun 16 22:19:37 PDT 2009</t>
  </si>
  <si>
    <t xml:space="preserve">Tomorrow is gonna be a looong F'ing day </t>
  </si>
  <si>
    <t xml:space="preserve">I had the CRAZIEST dream last night. Heath Ledger was in it. And he was a murderer! </t>
  </si>
  <si>
    <t>Tue Jun 16 22:19:38 PDT 2009</t>
  </si>
  <si>
    <t>nellbell2633</t>
  </si>
  <si>
    <t xml:space="preserve">My Granddaddys in the hospital AGAIN kinda worried </t>
  </si>
  <si>
    <t>Tue Jun 16 22:19:44 PDT 2009</t>
  </si>
  <si>
    <t>@madonnamike For real?! You lost followers 4 loving Cher?! So pathetic.  Their loss. N I LOVE Taxi, Taxi!!!</t>
  </si>
  <si>
    <t xml:space="preserve">@ness_71 nick takes more time than I do to get ready :p I've got an appointment booked on sat now so I can survive when I retire </t>
  </si>
  <si>
    <t>Tue Jun 16 22:19:48 PDT 2009</t>
  </si>
  <si>
    <t>i'm gonna be so busy the next couple of days.  i might not be on twitter much, but i love you all so have a great week &amp;amp; listen to LVATT!</t>
  </si>
  <si>
    <t>Tue Jun 16 22:19:50 PDT 2009</t>
  </si>
  <si>
    <t xml:space="preserve">@asexiness I've missed em all </t>
  </si>
  <si>
    <t xml:space="preserve">@GeraldaACG you're going out of town too? Ahhhhh everyone is leavinggg </t>
  </si>
  <si>
    <t>Tue Jun 16 22:19:51 PDT 2009</t>
  </si>
  <si>
    <t>shunda84</t>
  </si>
  <si>
    <t xml:space="preserve">I have to go to bed on time because I help open up the store tomorrow. No late night fun for me. </t>
  </si>
  <si>
    <t>after spraying tom with water, he punched me in the face.  what a faggot.</t>
  </si>
  <si>
    <t xml:space="preserve">@DJetelina too late for me, I'm off to work now </t>
  </si>
  <si>
    <t>Tue Jun 16 22:19:53 PDT 2009</t>
  </si>
  <si>
    <t>sirkyle</t>
  </si>
  <si>
    <t>Crap. Dosent look like the tweetdeck iPhone app is supporting a friend/address book.  fail....</t>
  </si>
  <si>
    <t>caitlinchilds</t>
  </si>
  <si>
    <t xml:space="preserve">Sleepless again. Guess that means writing more late night poetry. sigh... </t>
  </si>
  <si>
    <t>Tue Jun 16 22:19:59 PDT 2009</t>
  </si>
  <si>
    <t>angelalove87</t>
  </si>
  <si>
    <t xml:space="preserve">is really not feeling well </t>
  </si>
  <si>
    <t>FAIL! @sirkyle: Crap. Dosent look like the tweetdeck iPhone app is supporting a friend/address book.  fail....</t>
  </si>
  <si>
    <t>Tue Jun 16 22:20:01 PDT 2009</t>
  </si>
  <si>
    <t xml:space="preserve">Giving TweetDeck for iPhone a whirl. It's v sexy. No sign of 3.0 software update yet though. Bums. </t>
  </si>
  <si>
    <t>Tue Jun 16 22:20:03 PDT 2009</t>
  </si>
  <si>
    <t xml:space="preserve">@Natorii Ew - I had a &amp;quot;2 week&amp;quot; bathroom project turn in to a 6 month project. Was not fun losing all the sleep </t>
  </si>
  <si>
    <t>Tue Jun 16 22:20:07 PDT 2009</t>
  </si>
  <si>
    <t>@enrich1 hey found out im not going to skool 2morrow just wanted to say buy since i cant in person  miss u (u noe ull miss ur sis;)</t>
  </si>
  <si>
    <t>Lost my Tiffany's necklace somewhere between work and home.  So sad I could cry.</t>
  </si>
  <si>
    <t>Tue Jun 16 22:20:09 PDT 2009</t>
  </si>
  <si>
    <t>@AngelAura28 sucks.  either taken down or stripped of it's audio. Ridiculous. Part of my &amp;quot;art&amp;quot; in videos is adding music. No more YouTube.</t>
  </si>
  <si>
    <t>Tue Jun 16 22:20:10 PDT 2009</t>
  </si>
  <si>
    <t>savannahknight</t>
  </si>
  <si>
    <t xml:space="preserve">I don't want to go bed but I probably should. Gnight!! I really hope I have an amazing dream that I remember! I never remember my dreams </t>
  </si>
  <si>
    <t>Tue Jun 16 22:20:14 PDT 2009</t>
  </si>
  <si>
    <t>stefalisious</t>
  </si>
  <si>
    <t xml:space="preserve">ugh I hate my screen name! I wish I could change it but that means id have to start a new one </t>
  </si>
  <si>
    <t xml:space="preserve">I want my OTP back </t>
  </si>
  <si>
    <t>Tue Jun 16 22:20:19 PDT 2009</t>
  </si>
  <si>
    <t>jbach220</t>
  </si>
  <si>
    <t>Tue Jun 16 22:20:20 PDT 2009</t>
  </si>
  <si>
    <t xml:space="preserve">@nayajoye I think I should be fine. I'm putting pressure on it now </t>
  </si>
  <si>
    <t>Tue Jun 16 22:20:21 PDT 2009</t>
  </si>
  <si>
    <t xml:space="preserve">@andelainbritain lol.... you are going to be struggling to stay up all night tonight... and I have to work at 7 in the morning. </t>
  </si>
  <si>
    <t>Tue Jun 16 22:20:22 PDT 2009</t>
  </si>
  <si>
    <t>@trapwire Yes!  Feel like crap. Cant breathe- hence why I'm still up. Help! :S</t>
  </si>
  <si>
    <t>Tue Jun 16 22:20:24 PDT 2009</t>
  </si>
  <si>
    <t xml:space="preserve">@kingmichelle my phone died </t>
  </si>
  <si>
    <t>Tue Jun 16 22:20:25 PDT 2009</t>
  </si>
  <si>
    <t>Tyronomo</t>
  </si>
  <si>
    <t xml:space="preserve">Damn, power is back on @ work, 20 min before the 'evacuate' call </t>
  </si>
  <si>
    <t>Tue Jun 16 22:20:28 PDT 2009</t>
  </si>
  <si>
    <t xml:space="preserve">DAMN DIAL UP AGAIN! im getting hella sleepy again and my stupid headahes are coming back, maybe something is wrong me. </t>
  </si>
  <si>
    <t>Tue Jun 16 22:20:30 PDT 2009</t>
  </si>
  <si>
    <t>itslb</t>
  </si>
  <si>
    <t xml:space="preserve">100% sure hot pocket changed their recipes. and that's a sad thing. the pepperoni ones were perfection </t>
  </si>
  <si>
    <t>Tue Jun 16 22:20:31 PDT 2009</t>
  </si>
  <si>
    <t>@trniii no, thats what i would tell my younger self...lol i could be done next year  and start off making $500/day...what was i think??</t>
  </si>
  <si>
    <t>Tue Jun 16 22:20:37 PDT 2009</t>
  </si>
  <si>
    <t>registrybingo</t>
  </si>
  <si>
    <t xml:space="preserve">@GeminiGirl34 Hope you feel better!  I hate being sick </t>
  </si>
  <si>
    <t>Tue Jun 16 22:20:38 PDT 2009</t>
  </si>
  <si>
    <t xml:space="preserve">i want the new ipod 3.0 update &amp;amp; i can't get it yet. </t>
  </si>
  <si>
    <t>Tue Jun 16 22:20:41 PDT 2009</t>
  </si>
  <si>
    <t>TraLaLaTina</t>
  </si>
  <si>
    <t>@adnamay And I am not missing out this time.  I am still sad.</t>
  </si>
  <si>
    <t>Tue Jun 16 22:20:43 PDT 2009</t>
  </si>
  <si>
    <t>@MakElena Thanks for the senior menu reminder.  Haha.</t>
  </si>
  <si>
    <t>Tue Jun 16 22:20:44 PDT 2009</t>
  </si>
  <si>
    <t>I want tasteas  maybe that'll make me happier &amp;quot;/</t>
  </si>
  <si>
    <t>Tue Jun 16 22:20:45 PDT 2009</t>
  </si>
  <si>
    <t>RobotDeathSquad</t>
  </si>
  <si>
    <t xml:space="preserve">@patmaddox My bad. </t>
  </si>
  <si>
    <t>Tue Jun 16 22:20:47 PDT 2009</t>
  </si>
  <si>
    <t>@BethDanielle  Sadly you did.... She sang &amp;quot;You Belong With Me&amp;quot;. I'll try to find you a video of it(:</t>
  </si>
  <si>
    <t>Tue Jun 16 22:20:53 PDT 2009</t>
  </si>
  <si>
    <t>Tue Jun 16 22:20:55 PDT 2009</t>
  </si>
  <si>
    <t xml:space="preserve">London. I miss you </t>
  </si>
  <si>
    <t>Tue Jun 16 22:20:56 PDT 2009</t>
  </si>
  <si>
    <t>Finally home jus left my boo and I miss him already  off to bed gotta work 2morrow twits goodnight</t>
  </si>
  <si>
    <t>PJALEHuddyFan</t>
  </si>
  <si>
    <t xml:space="preserve">Okay - back to being massively bored - this sux </t>
  </si>
  <si>
    <t>Tue Jun 16 22:20:57 PDT 2009</t>
  </si>
  <si>
    <t>DeadInLove</t>
  </si>
  <si>
    <t xml:space="preserve"> - ?oVe&amp;lt;33</t>
  </si>
  <si>
    <t>Tue Jun 16 22:21:03 PDT 2009</t>
  </si>
  <si>
    <t>JMD10222</t>
  </si>
  <si>
    <t xml:space="preserve">@Superchin Ill take that one step further my friend. ALL women are crazy to begin with. Being pregnant just makes it 10times worse </t>
  </si>
  <si>
    <t>Tue Jun 16 22:21:04 PDT 2009</t>
  </si>
  <si>
    <t xml:space="preserve">I want a scone &amp;amp; I've just been told the place doesn't open for another hour and 40 mins </t>
  </si>
  <si>
    <t>Tue Jun 16 22:21:05 PDT 2009</t>
  </si>
  <si>
    <t xml:space="preserve">@dmbdork thx. She's my baby. </t>
  </si>
  <si>
    <t>Tue Jun 16 22:21:06 PDT 2009</t>
  </si>
  <si>
    <t>modelphotog</t>
  </si>
  <si>
    <t xml:space="preserve">@chorejonalover yea... know what you mean </t>
  </si>
  <si>
    <t>Tue Jun 16 22:21:07 PDT 2009</t>
  </si>
  <si>
    <t>@MillyAye Amelia it was 2 degrees here (Northam WA) this morning - everyone at work was laughing cause my nose was red  I want summer back</t>
  </si>
  <si>
    <t>Tue Jun 16 22:21:08 PDT 2009</t>
  </si>
  <si>
    <t>bh_</t>
  </si>
  <si>
    <t xml:space="preserve">my new room's top 2 downsides so far: 1. tv is too far from bed, need some kinda chair. 2. more wires showing </t>
  </si>
  <si>
    <t>MsBellaElla</t>
  </si>
  <si>
    <t xml:space="preserve">good leg and abs work out today  lots of hw tomorrow though..like usual </t>
  </si>
  <si>
    <t>Tue Jun 16 22:21:12 PDT 2009</t>
  </si>
  <si>
    <t>kristennjeann</t>
  </si>
  <si>
    <t xml:space="preserve">off to the doctors soon, sick with something &amp;amp; lsot my voice </t>
  </si>
  <si>
    <t>Tue Jun 16 22:21:21 PDT 2009</t>
  </si>
  <si>
    <t xml:space="preserve">@jason_mesnick I am saddened by that revelation. </t>
  </si>
  <si>
    <t>Beckys89</t>
  </si>
  <si>
    <t xml:space="preserve">@Lab_Mouse hahaha yeah! no i really was when i had to come to terms with the fact i had to get over her to be able to have a friendship </t>
  </si>
  <si>
    <t>Tue Jun 16 22:21:24 PDT 2009</t>
  </si>
  <si>
    <t xml:space="preserve">@1planet1people mid-year exams...its the middle of the school year...he'll have more in Nov </t>
  </si>
  <si>
    <t xml:space="preserve">Does anybody in the states have the iPhone 3.0 OS yet? </t>
  </si>
  <si>
    <t>Tue Jun 16 22:21:25 PDT 2009</t>
  </si>
  <si>
    <t>tracyams</t>
  </si>
  <si>
    <t xml:space="preserve">@ddlovato i wish he were too... </t>
  </si>
  <si>
    <t>Tue Jun 16 22:21:27 PDT 2009</t>
  </si>
  <si>
    <t xml:space="preserve">@litebriteac lmaoo smh twitter goin nuttz lmaooo .. dnt leaveeeeeee </t>
  </si>
  <si>
    <t>Tue Jun 16 22:21:28 PDT 2009</t>
  </si>
  <si>
    <t xml:space="preserve">My baby toe on my right foot has turned into one ginormous blister.  </t>
  </si>
  <si>
    <t>neorf</t>
  </si>
  <si>
    <t xml:space="preserve">I'm here, got here pretty much on time, just not had the energy to go online until now. It's not free either </t>
  </si>
  <si>
    <t>Tue Jun 16 22:21:29 PDT 2009</t>
  </si>
  <si>
    <t xml:space="preserve">@oliviaturbo at whom is this bitchiness directed? Be sweet, we won't see you for a month </t>
  </si>
  <si>
    <t>Tue Jun 16 22:21:34 PDT 2009</t>
  </si>
  <si>
    <t>DjDoctorDrew</t>
  </si>
  <si>
    <t xml:space="preserve">damn... i got a final in the AM and i have to know how to write in APA style and i still dont know shit about it...smh </t>
  </si>
  <si>
    <t>Tue Jun 16 22:21:37 PDT 2009</t>
  </si>
  <si>
    <t xml:space="preserve">@CynthiaBuroughs damn. I'm getting older every day. </t>
  </si>
  <si>
    <t>Tue Jun 16 22:21:38 PDT 2009</t>
  </si>
  <si>
    <t>paultheengineer</t>
  </si>
  <si>
    <t>http://twitpic.com/7lokb i seem to have crashed the internet refreshing twitter so much waiting for iphone 3.0  Thank God for TweetDeck</t>
  </si>
  <si>
    <t>Tue Jun 16 22:21:39 PDT 2009</t>
  </si>
  <si>
    <t xml:space="preserve">@sarahmahaira yes! It's awesome! There are only 2 tho... </t>
  </si>
  <si>
    <t>Tue Jun 16 22:21:41 PDT 2009</t>
  </si>
  <si>
    <t>hmmm  i lost my white boy pimp and my man! this just plain sucks!!</t>
  </si>
  <si>
    <t>amberose91</t>
  </si>
  <si>
    <t xml:space="preserve">today was the first day in over a week that I didn't wear my lucky jeans. </t>
  </si>
  <si>
    <t>gahh...telstra bigpond not working  and stupid free wireless is slow as.....*sad face* guess i cant do phys</t>
  </si>
  <si>
    <t>grunertimaging</t>
  </si>
  <si>
    <t xml:space="preserve">@jercrowle let me know if you find my black Raleigh - it was stolen yesterday </t>
  </si>
  <si>
    <t>Tue Jun 16 22:21:43 PDT 2009</t>
  </si>
  <si>
    <t>twistofcolour</t>
  </si>
  <si>
    <t xml:space="preserve">the sun is already gone for the day </t>
  </si>
  <si>
    <t>Tue Jun 16 22:21:44 PDT 2009</t>
  </si>
  <si>
    <t xml:space="preserve">@all4you_AJ Awwww I'm sry hon! Friends suck. </t>
  </si>
  <si>
    <t>Tue Jun 16 22:21:46 PDT 2009</t>
  </si>
  <si>
    <t xml:space="preserve">day off tomorrow!!!! idk if i'll have a car tho </t>
  </si>
  <si>
    <t xml:space="preserve">@Wolfgang_ haha - I dunno - all rather confusing and tiring.... </t>
  </si>
  <si>
    <t>Tue Jun 16 22:21:47 PDT 2009</t>
  </si>
  <si>
    <t>stevienicksnews</t>
  </si>
  <si>
    <t>No Silver Springs for Manchester NH tonight  Here's the double encore video from MSG New York last Thurs. http://tinyurl.com/lxf3q9</t>
  </si>
  <si>
    <t>Tue Jun 16 22:21:49 PDT 2009</t>
  </si>
  <si>
    <t>tadawada</t>
  </si>
  <si>
    <t xml:space="preserve">friends cant spend the night </t>
  </si>
  <si>
    <t>Tue Jun 16 22:21:50 PDT 2009</t>
  </si>
  <si>
    <t>ExplosiveD</t>
  </si>
  <si>
    <t xml:space="preserve">comin home... </t>
  </si>
  <si>
    <t>Tue Jun 16 22:21:51 PDT 2009</t>
  </si>
  <si>
    <t xml:space="preserve">I don't wanna share my car stereo or my Zune with anyone. But my bed, that's a whole different story. I'm so loney... oh so lonely. </t>
  </si>
  <si>
    <t xml:space="preserve">another. That's just how our industry works.&amp;quot; Has is really come to that? But thanks Yeezy for the advice. I guess he's right :-/ Sad tho </t>
  </si>
  <si>
    <t>Tue Jun 16 22:21:53 PDT 2009</t>
  </si>
  <si>
    <t>AnnaTournade</t>
  </si>
  <si>
    <t xml:space="preserve">@LegatoGunsmoke remember that one time we drove through tally singing bon jovi with the windows down? yeah i miss you. </t>
  </si>
  <si>
    <t>Tue Jun 16 22:22:00 PDT 2009</t>
  </si>
  <si>
    <t xml:space="preserve">@steelysteel yeah. i figured it out &amp;amp; i love how easily you can go from DM to @ replies to posting BUT there's no magnifying glass </t>
  </si>
  <si>
    <t>Tue Jun 16 22:22:01 PDT 2009</t>
  </si>
  <si>
    <t>@erincarmichael  I am bummed that you're bummed. Visit us tomorrow for hugs. Or come by Sunday and I will buy you a cupcake. xo</t>
  </si>
  <si>
    <t>Tue Jun 16 22:22:05 PDT 2009</t>
  </si>
  <si>
    <t>ginandjews</t>
  </si>
  <si>
    <t xml:space="preserve">Even dogs do not like Kevin </t>
  </si>
  <si>
    <t>Tue Jun 16 22:22:08 PDT 2009</t>
  </si>
  <si>
    <t>LmofuknC</t>
  </si>
  <si>
    <t xml:space="preserve">Uggghhhhhhhh wtf!!!!!! Last fucken cup!!!! I can't believe how many times we hit the rim, they just dint wanna fall, I lost </t>
  </si>
  <si>
    <t>Tue Jun 16 22:22:14 PDT 2009</t>
  </si>
  <si>
    <t>ddlovaato</t>
  </si>
  <si>
    <t>Tue Jun 16 22:22:17 PDT 2009</t>
  </si>
  <si>
    <t>tventura</t>
  </si>
  <si>
    <t xml:space="preserve">Great Tepusquet Tuesday. FAST..@edmcgready had 21+ on his Garmin..I don't know, my Garmin was in for repair. </t>
  </si>
  <si>
    <t>Tue Jun 16 22:22:18 PDT 2009</t>
  </si>
  <si>
    <t>Jessbamkin</t>
  </si>
  <si>
    <t xml:space="preserve">is almost ready. i think. has yoplait and still feels terrible </t>
  </si>
  <si>
    <t>ParkerJT</t>
  </si>
  <si>
    <t xml:space="preserve">is home after a failed attempt at seeing The Hangover (sold out) </t>
  </si>
  <si>
    <t>Tue Jun 16 22:22:19 PDT 2009</t>
  </si>
  <si>
    <t>whats up with these mini foods!?!?!  smaller portions i guess???</t>
  </si>
  <si>
    <t>Tue Jun 16 22:22:21 PDT 2009</t>
  </si>
  <si>
    <t xml:space="preserve">@msservalan thats why its the mighty hump day </t>
  </si>
  <si>
    <t>Tue Jun 16 22:22:23 PDT 2009</t>
  </si>
  <si>
    <t xml:space="preserve">@kaitlyntrucks i know right!! but my concert isnt till august </t>
  </si>
  <si>
    <t>Tue Jun 16 22:22:28 PDT 2009</t>
  </si>
  <si>
    <t>imoan10</t>
  </si>
  <si>
    <t xml:space="preserve">@brookeburke i miss those days!!  </t>
  </si>
  <si>
    <t>Tue Jun 16 22:22:30 PDT 2009</t>
  </si>
  <si>
    <t>iJoseph_</t>
  </si>
  <si>
    <t>Is home from school after this cold fukn rain  I know, you feel sorry for me haha jokes LOL</t>
  </si>
  <si>
    <t>Tue Jun 16 22:22:34 PDT 2009</t>
  </si>
  <si>
    <t xml:space="preserve">Busto! Shoved from LP w/KTos, met up with AA. Ouch. QJ on flop made it interesting, but no improvement. </t>
  </si>
  <si>
    <t>Tue Jun 16 22:22:36 PDT 2009</t>
  </si>
  <si>
    <t xml:space="preserve">@janiscudilla Janis I seriously need motivation </t>
  </si>
  <si>
    <t>@ddlovato as do I. If ya don't know now you know n*gga.  he was awesome</t>
  </si>
  <si>
    <t>Tue Jun 16 22:22:37 PDT 2009</t>
  </si>
  <si>
    <t>R.I.P Ianto, Jack and Owen my fishys  I'm so sorry :'(</t>
  </si>
  <si>
    <t>Tue Jun 16 22:22:38 PDT 2009</t>
  </si>
  <si>
    <t xml:space="preserve">@z0mbie_ ghey shots? not sure I had those </t>
  </si>
  <si>
    <t>Tue Jun 16 22:22:41 PDT 2009</t>
  </si>
  <si>
    <t>what is some new music i should listen to  sooo boooored</t>
  </si>
  <si>
    <t>Valerie013</t>
  </si>
  <si>
    <t>Hetty is free from school today....  WhÃ©eeeeee, gonna mis her, right eshter?</t>
  </si>
  <si>
    <t>ilovecheese123</t>
  </si>
  <si>
    <t xml:space="preserve">Will never again attend Vedder Middle School </t>
  </si>
  <si>
    <t>Cassie2theBooth</t>
  </si>
  <si>
    <t>I hope my dryer didn't break!  I have laundry to do..</t>
  </si>
  <si>
    <t>Tue Jun 16 22:22:45 PDT 2009</t>
  </si>
  <si>
    <t>AN0NYM0USLADii</t>
  </si>
  <si>
    <t xml:space="preserve">@ceethedon they will def be baq in full effect once this summer decides to kick in </t>
  </si>
  <si>
    <t>ashlovesdan</t>
  </si>
  <si>
    <t xml:space="preserve">first day of grad school was scary.....paper due friday </t>
  </si>
  <si>
    <t xml:space="preserve">@huma_rashid @SohanaB ahahaha I BOUGHT THEM. all in hardcover, except for the 1st which was a gift from my friend... </t>
  </si>
  <si>
    <t>Tue Jun 16 22:22:46 PDT 2009</t>
  </si>
  <si>
    <t>remarkasillem</t>
  </si>
  <si>
    <t xml:space="preserve">F*** it's freezing...i can barely move my fingers...just want to curl up in fron tof heater with my book </t>
  </si>
  <si>
    <t>Tue Jun 16 22:22:47 PDT 2009</t>
  </si>
  <si>
    <t>darky000</t>
  </si>
  <si>
    <t>Just broke my iPhone.  http://gifts.freebiejeebies.co.uk/76968</t>
  </si>
  <si>
    <t>Tue Jun 16 22:22:48 PDT 2009</t>
  </si>
  <si>
    <t>renayang</t>
  </si>
  <si>
    <t xml:space="preserve">@chloemoey haha yes! the thing is though, i didn't know whether to post it on facebook or twitter! so many choices </t>
  </si>
  <si>
    <t>Tue Jun 16 22:22:50 PDT 2009</t>
  </si>
  <si>
    <t xml:space="preserve">@geee_geee i heard tupac on the radio right now too. im sorry to all the Leonens </t>
  </si>
  <si>
    <t>Tue Jun 16 22:22:53 PDT 2009</t>
  </si>
  <si>
    <t>@DenzelBurks  yea i cant find my massage buddy, so im doomed to b in pain 4 all everness now!</t>
  </si>
  <si>
    <t>Tue Jun 16 22:22:55 PDT 2009</t>
  </si>
  <si>
    <t>mandikizzle</t>
  </si>
  <si>
    <t xml:space="preserve">@sashaanaa It'll be ok...its ok to cry </t>
  </si>
  <si>
    <t>Tue Jun 16 22:22:56 PDT 2009</t>
  </si>
  <si>
    <t xml:space="preserve">@Twisted33 Yeah, @truthagent29 just confirmed. They have good proof. I'm very sad </t>
  </si>
  <si>
    <t>menegurl</t>
  </si>
  <si>
    <t xml:space="preserve">I have 3 mouth sores. Euw. I can't eat!!!!! </t>
  </si>
  <si>
    <t>Tue Jun 16 22:22:57 PDT 2009</t>
  </si>
  <si>
    <t xml:space="preserve">@lcstranslations I fell sorry for you... seriously, you cannot continue like this. Anyhow, today seems that everything is going wrong </t>
  </si>
  <si>
    <t>Tue Jun 16 22:23:00 PDT 2009</t>
  </si>
  <si>
    <t>Godamatic</t>
  </si>
  <si>
    <t xml:space="preserve">Getting hammered @ the royal once again. With Meanie. </t>
  </si>
  <si>
    <t>Tue Jun 16 22:23:02 PDT 2009</t>
  </si>
  <si>
    <t>@donniewahlberg - Hey D, not a hater, just a   Aussie here. Can l have a twitter hug pls?</t>
  </si>
  <si>
    <t>Tue Jun 16 22:23:06 PDT 2009</t>
  </si>
  <si>
    <t>DodgerDog71</t>
  </si>
  <si>
    <t>@rhcpstyley your workout may have to be put off a while  buy don't let that stop you!</t>
  </si>
  <si>
    <t>Tue Jun 16 22:23:10 PDT 2009</t>
  </si>
  <si>
    <t xml:space="preserve">Ok folks...heading to bed. Tom morning my son goes to spend time with his dad for the summer. I Need to go snuggle him. Gonna miss him </t>
  </si>
  <si>
    <t>Tue Jun 16 22:23:13 PDT 2009</t>
  </si>
  <si>
    <t xml:space="preserve">My room is overwhelmingly messy. And this upsets me. But what upsets me most is knowing that I won't have time to clean it until Friday </t>
  </si>
  <si>
    <t>Adavila55</t>
  </si>
  <si>
    <t>Tue Jun 16 22:23:18 PDT 2009</t>
  </si>
  <si>
    <t>nthnart</t>
  </si>
  <si>
    <t xml:space="preserve">@jessestrada yeah! Though I did just crash tweetdeck. </t>
  </si>
  <si>
    <t>Tue Jun 16 22:23:19 PDT 2009</t>
  </si>
  <si>
    <t xml:space="preserve">@samclifford true that. I have a Wii too now. Maybe we can do something once life gets less busy. </t>
  </si>
  <si>
    <t>Tue Jun 16 22:23:21 PDT 2009</t>
  </si>
  <si>
    <t>I still don't want school!  Nothing beats spending the day at home doing nothing!</t>
  </si>
  <si>
    <t>Tue Jun 16 22:23:22 PDT 2009</t>
  </si>
  <si>
    <t xml:space="preserve">I'm so facebook iliterate. How the heck do you make an event on facebook?! </t>
  </si>
  <si>
    <t xml:space="preserve">I can't eat any more food until much later now </t>
  </si>
  <si>
    <t>Tue Jun 16 22:23:25 PDT 2009</t>
  </si>
  <si>
    <t xml:space="preserve">lord please dont let me get sick </t>
  </si>
  <si>
    <t>Tue Jun 16 22:23:27 PDT 2009</t>
  </si>
  <si>
    <t xml:space="preserve">gots to go, starting to get in trouble with my parents </t>
  </si>
  <si>
    <t>Tue Jun 16 22:23:32 PDT 2009</t>
  </si>
  <si>
    <t>@RayDollars lol yes again  imma go to bed soon and spend some time with my titties. lmao</t>
  </si>
  <si>
    <t>Tue Jun 16 22:23:33 PDT 2009</t>
  </si>
  <si>
    <t>is trying to build some muscle  http://plurk.com/p/11iris</t>
  </si>
  <si>
    <t>Tue Jun 16 22:23:35 PDT 2009</t>
  </si>
  <si>
    <t>PersonalSG</t>
  </si>
  <si>
    <t xml:space="preserve">I miss @ddlovato and @selenajoey sooooo much </t>
  </si>
  <si>
    <t>Tue Jun 16 22:23:41 PDT 2009</t>
  </si>
  <si>
    <t>cstenzhorn</t>
  </si>
  <si>
    <t xml:space="preserve">Missing my bff and all our memories </t>
  </si>
  <si>
    <t>Tue Jun 16 22:23:44 PDT 2009</t>
  </si>
  <si>
    <t xml:space="preserve">i think i'm an alcoholic. </t>
  </si>
  <si>
    <t>Tue Jun 16 22:23:47 PDT 2009</t>
  </si>
  <si>
    <t>@EricaRae_12 I have a really awkward class schedule   what time will you be here until??</t>
  </si>
  <si>
    <t>Tue Jun 16 22:23:51 PDT 2009</t>
  </si>
  <si>
    <t>melzaroo</t>
  </si>
  <si>
    <t>@Deny_Jonas  WHAT!? nooo, you need to get it    She has twitter? haha cool. I love you too denisse.&amp;lt;3</t>
  </si>
  <si>
    <t>Tue Jun 16 22:23:53 PDT 2009</t>
  </si>
  <si>
    <t>#iremember when we were soo stuck on each othr b4 u got this freakin girlfriend  things changed</t>
  </si>
  <si>
    <t>Tue Jun 16 22:24:01 PDT 2009</t>
  </si>
  <si>
    <t>TheScottyDont</t>
  </si>
  <si>
    <t xml:space="preserve">@nerdist Just heard you and drew.  Following you on twitter now.  I'm just a follower.... </t>
  </si>
  <si>
    <t>Tue Jun 16 22:24:04 PDT 2009</t>
  </si>
  <si>
    <t>akikaikai</t>
  </si>
  <si>
    <t xml:space="preserve">After GMA, who's next? I wish not to become an apathetic citizen but I'm starting to feel helpless. </t>
  </si>
  <si>
    <t>TeacherLink</t>
  </si>
  <si>
    <t>Make that 14 days.            Things seem to be working again now.   Please keep holding thumbs ...   Lots of lovely CVs in, in the m ...</t>
  </si>
  <si>
    <t>Tue Jun 16 22:24:06 PDT 2009</t>
  </si>
  <si>
    <t>@TraeIsaac I kno  LoL but I never gain a pound</t>
  </si>
  <si>
    <t>imjocelynwu</t>
  </si>
  <si>
    <t xml:space="preserve">and on monday i started ACI! kill me! on mon &amp;amp; wed i have to be there from 9-6 and on tues &amp;amp; thurs 9-12. i couldn't even stay awake. </t>
  </si>
  <si>
    <t>@AshleyKumo  That really sucks!</t>
  </si>
  <si>
    <t>Tue Jun 16 22:24:07 PDT 2009</t>
  </si>
  <si>
    <t xml:space="preserve">NyQuil-ing it up before bed... I hate feeling crappy </t>
  </si>
  <si>
    <t>Tue Jun 16 22:24:08 PDT 2009</t>
  </si>
  <si>
    <t>camilamazing</t>
  </si>
  <si>
    <t xml:space="preserve">i have a massive headache, and the storm outside is scaring me </t>
  </si>
  <si>
    <t>Tue Jun 16 22:24:11 PDT 2009</t>
  </si>
  <si>
    <t xml:space="preserve">my nan didn't even want to hug me today because i am sick </t>
  </si>
  <si>
    <t>Tue Jun 16 22:24:22 PDT 2009</t>
  </si>
  <si>
    <t>zrina11</t>
  </si>
  <si>
    <t xml:space="preserve">Having a day off. I think this bug finally got me good. </t>
  </si>
  <si>
    <t xml:space="preserve">screwed for precal </t>
  </si>
  <si>
    <t>Tue Jun 16 22:24:25 PDT 2009</t>
  </si>
  <si>
    <t xml:space="preserve">@FreakFlagFlyer hear ya. Last night just as I wanted to go to bed, my youngest had to wake up and party, didn't get to bed until after 2 </t>
  </si>
  <si>
    <t>Tue Jun 16 22:24:27 PDT 2009</t>
  </si>
  <si>
    <t xml:space="preserve">@djnvs yea friday! </t>
  </si>
  <si>
    <t>Tue Jun 16 22:24:35 PDT 2009</t>
  </si>
  <si>
    <t>ugh my stupid computer is screwed up. again.  cuz of the stupid storm now it won't hook up to the e-net  on my sis's which sucks</t>
  </si>
  <si>
    <t>Tue Jun 16 22:24:36 PDT 2009</t>
  </si>
  <si>
    <t>HiDefDell</t>
  </si>
  <si>
    <t xml:space="preserve">@OS0S3DUCTIV31 I kno we was od kool then u bounced smh </t>
  </si>
  <si>
    <t>NOOOOO!!! Now I'm going to see The Lion King next week on Broadway instead &amp;gt;((( ;(     &amp;gt;  ;(  ;(   boohoo, i guess it's still Bway...</t>
  </si>
  <si>
    <t>Tue Jun 16 22:24:37 PDT 2009</t>
  </si>
  <si>
    <t xml:space="preserve">@Monifunk and u didn't take me with u?! i hella wanted to go to the states *SADFACE* </t>
  </si>
  <si>
    <t>@harlemmissez i was hopin you would give me some  rofl</t>
  </si>
  <si>
    <t>Tue Jun 16 22:24:39 PDT 2009</t>
  </si>
  <si>
    <t>victoriacumbow</t>
  </si>
  <si>
    <t xml:space="preserve">@saraburson So sad. Yay for music. Boo for drugs. </t>
  </si>
  <si>
    <t>Tue Jun 16 22:24:41 PDT 2009</t>
  </si>
  <si>
    <t>biswajitsharma</t>
  </si>
  <si>
    <t xml:space="preserve">One of the fishes died today </t>
  </si>
  <si>
    <t>CPuff8D</t>
  </si>
  <si>
    <t xml:space="preserve">I've been pretty lonely lately </t>
  </si>
  <si>
    <t>@wilderlove my house is full of snorers as well  5 to be exact. Uggggh.</t>
  </si>
  <si>
    <t>Tue Jun 16 22:24:42 PDT 2009</t>
  </si>
  <si>
    <t>Kroniclybored</t>
  </si>
  <si>
    <t xml:space="preserve">can't sleep. not a thing to do. </t>
  </si>
  <si>
    <t>Tue Jun 16 22:24:44 PDT 2009</t>
  </si>
  <si>
    <t>fab4luv1127</t>
  </si>
  <si>
    <t xml:space="preserve">Sooo tired, class in the morning then working 6-12 </t>
  </si>
  <si>
    <t>Tue Jun 16 22:24:45 PDT 2009</t>
  </si>
  <si>
    <t>woodd00</t>
  </si>
  <si>
    <t xml:space="preserve">@shetakesthecake @mitch_m @wegmans chicken salad on a pretzel roll YUM! Unfortunately they don't know how to keep it in stock </t>
  </si>
  <si>
    <t>Tue Jun 16 22:24:47 PDT 2009</t>
  </si>
  <si>
    <t xml:space="preserve">Ha I can't fall asleep when I am on the kitchen floor either :-/ too much on my mind </t>
  </si>
  <si>
    <t>Tue Jun 16 22:24:48 PDT 2009</t>
  </si>
  <si>
    <t>Jaredhopper</t>
  </si>
  <si>
    <t xml:space="preserve">Agggggg my mother is making me angry </t>
  </si>
  <si>
    <t xml:space="preserve">I can not get over exactly how many bunnies I saw at UVic today!  I thought it was all an exaggeration.  So cute, 'cept the dead one  </t>
  </si>
  <si>
    <t>Tue Jun 16 22:24:53 PDT 2009</t>
  </si>
  <si>
    <t xml:space="preserve">  I hope the world gets better, for future generations. For our children and our childrens children. I hope the world can last as well.</t>
  </si>
  <si>
    <t>Tue Jun 16 22:24:54 PDT 2009</t>
  </si>
  <si>
    <t xml:space="preserve">@marissadebiase That's so sad </t>
  </si>
  <si>
    <t>Tue Jun 16 22:24:55 PDT 2009</t>
  </si>
  <si>
    <t>joelreinhard</t>
  </si>
  <si>
    <t xml:space="preserve">found a piece of a snap ring changing oil in my friends hot rod... over 4k $  in the eng... super lame </t>
  </si>
  <si>
    <t>Tue Jun 16 22:24:57 PDT 2009</t>
  </si>
  <si>
    <t xml:space="preserve">Looks like rain D:  </t>
  </si>
  <si>
    <t>Tue Jun 16 22:24:58 PDT 2009</t>
  </si>
  <si>
    <t>SquareEnixSonia</t>
  </si>
  <si>
    <t>@capnsmak that sux and so late at night too  call me if u hv time for drinks or din i should be done around 7pm. good luck getting to la!</t>
  </si>
  <si>
    <t>Tue Jun 16 22:24:59 PDT 2009</t>
  </si>
  <si>
    <t>@kaydeseo I'm chicken but gotta try it once. ziplining is popular on Maui, etc. None yet here  or heard there's one but it's STILL new.</t>
  </si>
  <si>
    <t>Tue Jun 16 22:25:01 PDT 2009</t>
  </si>
  <si>
    <t>montgmery</t>
  </si>
  <si>
    <t xml:space="preserve"> .bueno good bye. good night</t>
  </si>
  <si>
    <t>Tue Jun 16 22:25:04 PDT 2009</t>
  </si>
  <si>
    <t>My_Brazil</t>
  </si>
  <si>
    <t>Oooooooooooohhhhhh gee, I can't decide on my blog layout!!   If I could really pick one it would look like Picasso met Escher</t>
  </si>
  <si>
    <t>Tue Jun 16 22:25:06 PDT 2009</t>
  </si>
  <si>
    <t>QUEEN_ES</t>
  </si>
  <si>
    <t>@ais_cream I didn't get approved  but that was b4 I had any credit at all. I just might apply tmrow. Mwuaha &amp;amp; pay it off w/ @NickyJr card</t>
  </si>
  <si>
    <t>Just lost 50 at Jackson  fml</t>
  </si>
  <si>
    <t xml:space="preserve">xbox live still down for maintenance </t>
  </si>
  <si>
    <t xml:space="preserve">Just left mollys. Now time to go home and finally relax...still not feeling good </t>
  </si>
  <si>
    <t>Tue Jun 16 22:25:09 PDT 2009</t>
  </si>
  <si>
    <t xml:space="preserve">Stephy pie is in town and I'm so sleepy! I don't wanna go out but I wanna see my bff </t>
  </si>
  <si>
    <t>Tue Jun 16 22:25:10 PDT 2009</t>
  </si>
  <si>
    <t>@SADON_ the download is taking so long   im so impatient lol</t>
  </si>
  <si>
    <t>Tue Jun 16 22:25:11 PDT 2009</t>
  </si>
  <si>
    <t>Watching Notorious for the third time... I wish biggie was still around  (via @ddlovato)</t>
  </si>
  <si>
    <t>Tue Jun 16 22:25:13 PDT 2009</t>
  </si>
  <si>
    <t xml:space="preserve">@specialdesigns sorry just saw ur myspace twitt! </t>
  </si>
  <si>
    <t>Tue Jun 16 22:25:15 PDT 2009</t>
  </si>
  <si>
    <t>vkannan</t>
  </si>
  <si>
    <t>@zubintavaria Actually it was not so bad  - conductor at least starred at my mobile since I was the only guy in the Volvo at the end.</t>
  </si>
  <si>
    <t>Tue Jun 16 22:25:16 PDT 2009</t>
  </si>
  <si>
    <t>ryanhuertas</t>
  </si>
  <si>
    <t xml:space="preserve">must have some really bad karma to have so many stupid things happening one after the other... </t>
  </si>
  <si>
    <t>Tue Jun 16 22:25:18 PDT 2009</t>
  </si>
  <si>
    <t>ninjew</t>
  </si>
  <si>
    <t>@ChelsH75 no I've got work this weekend.  but you and Wendy Woo have fun for me!!</t>
  </si>
  <si>
    <t>Tue Jun 16 22:25:20 PDT 2009</t>
  </si>
  <si>
    <t>This season's weeds is dissapointing. So is Nurse Jackie.  when does entourage start back up?</t>
  </si>
  <si>
    <t>heyrenee</t>
  </si>
  <si>
    <t xml:space="preserve">@Brightyoungthng </t>
  </si>
  <si>
    <t>Tue Jun 16 22:25:21 PDT 2009</t>
  </si>
  <si>
    <t>cassielopez92</t>
  </si>
  <si>
    <t xml:space="preserve">Bored...Jonas Day is almost over </t>
  </si>
  <si>
    <t>Tue Jun 16 22:25:22 PDT 2009</t>
  </si>
  <si>
    <t xml:space="preserve">La exam tomorrow. I am not exited at all. Eww  </t>
  </si>
  <si>
    <t>Tue Jun 16 22:25:28 PDT 2009</t>
  </si>
  <si>
    <t>Emmalp</t>
  </si>
  <si>
    <t>Relax day in Shanghai, Tians studying for TOFEL. Need to exchange more money  Mom says she misses me!</t>
  </si>
  <si>
    <t>Tue Jun 16 22:25:35 PDT 2009</t>
  </si>
  <si>
    <t>*sniff* the mail just came, no LVATT  I knew it wouldn't get here this quick, but I can dream..</t>
  </si>
  <si>
    <t>AmyKlatch</t>
  </si>
  <si>
    <t xml:space="preserve">my insides are hurting....miss you...  </t>
  </si>
  <si>
    <t>jtrinaa</t>
  </si>
  <si>
    <t>ugh. back to enlistment  it's taking so longggg.</t>
  </si>
  <si>
    <t>Tue Jun 16 22:25:38 PDT 2009</t>
  </si>
  <si>
    <t>bdizzzle777</t>
  </si>
  <si>
    <t xml:space="preserve">im feeeling like crapp... </t>
  </si>
  <si>
    <t>Tue Jun 16 22:25:42 PDT 2009</t>
  </si>
  <si>
    <t>emo_mushroom</t>
  </si>
  <si>
    <t>@tommmg I woke up about 5.30ish anyway, and because of my cold i can't get back to sleep. Took me about 1 and a half hours last night  x</t>
  </si>
  <si>
    <t>Tue Jun 16 22:25:43 PDT 2009</t>
  </si>
  <si>
    <t>@casassity I've had em too.... hope yours stop....  inactivity and the stress and everything because of it may be the cause...</t>
  </si>
  <si>
    <t>Almost at school  Then it's time for Physics!</t>
  </si>
  <si>
    <t>Tue Jun 16 22:25:45 PDT 2009</t>
  </si>
  <si>
    <t>JenZeidan</t>
  </si>
  <si>
    <t xml:space="preserve">Watching Real Housewives of New Jersey after a long day of reorganizing my stuff... sooo much more work ahead of me! </t>
  </si>
  <si>
    <t>Tue Jun 16 22:25:46 PDT 2009</t>
  </si>
  <si>
    <t>JFraY89</t>
  </si>
  <si>
    <t xml:space="preserve">@saudiqueenbee awwwwwww </t>
  </si>
  <si>
    <t>Tue Jun 16 22:25:47 PDT 2009</t>
  </si>
  <si>
    <t xml:space="preserve">wants to see the movie &amp;quot;gamer&amp;quot; not out till September, though </t>
  </si>
  <si>
    <t>Tue Jun 16 22:25:52 PDT 2009</t>
  </si>
  <si>
    <t>soo angry with @nobellepeace for giving me all the vaccuming! im sneezing and my nose burns  ur a horrible roomate.. lol</t>
  </si>
  <si>
    <t>Tue Jun 16 22:25:53 PDT 2009</t>
  </si>
  <si>
    <t xml:space="preserve">i am sick of xml...Why does all xml work come on to me always.. </t>
  </si>
  <si>
    <t>Tue Jun 16 22:25:55 PDT 2009</t>
  </si>
  <si>
    <t xml:space="preserve">Calling all #g1 users:  What the hell happened to #Twidroid?  It's gone from the market.  TwitterRide sucks </t>
  </si>
  <si>
    <t>Tue Jun 16 22:25:56 PDT 2009</t>
  </si>
  <si>
    <t xml:space="preserve">@priscx 3 exams in a row. Awful, right </t>
  </si>
  <si>
    <t>Tue Jun 16 22:25:57 PDT 2009</t>
  </si>
  <si>
    <t>@rachell16 i don't think they'll sell Live At Wembley  buying online's the best way. makes you feel like... so.. original. ha! i don't</t>
  </si>
  <si>
    <t>Tue Jun 16 22:25:58 PDT 2009</t>
  </si>
  <si>
    <t>back...got KFC instead lol feel fat and greasy now  lol</t>
  </si>
  <si>
    <t>Tue Jun 16 22:25:59 PDT 2009</t>
  </si>
  <si>
    <t>attvcks</t>
  </si>
  <si>
    <t xml:space="preserve">@MichaelFortney cool - not in the us yet </t>
  </si>
  <si>
    <t xml:space="preserve">was wrong about the chicken pox. Kitty only got them yesterday </t>
  </si>
  <si>
    <t>GiuliaK2</t>
  </si>
  <si>
    <t>On th way to skl bt nt at all in th mood of doin so... :S  save me!!!!!!! 7.30 to 17.30 heeeellllppp hellhouse!!!</t>
  </si>
  <si>
    <t>Tue Jun 16 22:26:04 PDT 2009</t>
  </si>
  <si>
    <t xml:space="preserve">Gmail strugling to pop-up since morning </t>
  </si>
  <si>
    <t>Tue Jun 16 22:26:08 PDT 2009</t>
  </si>
  <si>
    <t>JSeeker</t>
  </si>
  <si>
    <t>@DonnieWahlberg and what about me? You totally forgot me!  lol</t>
  </si>
  <si>
    <t>corita2121</t>
  </si>
  <si>
    <t xml:space="preserve">feeling better but theres an ugly storm outside, lightning super loud its scary!  summer in miami is totally crazy! spontaneous though! </t>
  </si>
  <si>
    <t>Tue Jun 16 22:26:11 PDT 2009</t>
  </si>
  <si>
    <t xml:space="preserve">video chatting with roddy and joe. sacramentooo </t>
  </si>
  <si>
    <t>LiL_Ta</t>
  </si>
  <si>
    <t xml:space="preserve">@J_A_P_A_N5KLUB WHATTTT....ok u r supposed to be on my team...u have crossed over to the OTHER side!!! </t>
  </si>
  <si>
    <t>Tue Jun 16 22:26:13 PDT 2009</t>
  </si>
  <si>
    <t>cont~d - while other laptops continue with Local and Internet Access....  annoying.</t>
  </si>
  <si>
    <t>Tue Jun 16 22:26:14 PDT 2009</t>
  </si>
  <si>
    <t>Katiedid2013</t>
  </si>
  <si>
    <t xml:space="preserve">So tired!! Want to go to bed but lights don't go out until 1:30 </t>
  </si>
  <si>
    <t>illosopher7</t>
  </si>
  <si>
    <t xml:space="preserve">having an orgy...too many girls. </t>
  </si>
  <si>
    <t>Tue Jun 16 22:26:15 PDT 2009</t>
  </si>
  <si>
    <t>Defiance is sooo good... I cried when liev schreiber saved daniel craig's life  so good</t>
  </si>
  <si>
    <t>Tue Jun 16 22:26:20 PDT 2009</t>
  </si>
  <si>
    <t>jarjarb11</t>
  </si>
  <si>
    <t xml:space="preserve">@chuenoi awe thanks but i don't know -  i've tried so much stuff. mine just swell like a beast </t>
  </si>
  <si>
    <t>Tue Jun 16 22:26:22 PDT 2009</t>
  </si>
  <si>
    <t xml:space="preserve">@pinnnkx3 lmfao i didn't even notice that. jordy's about to get a talk. nigga dont love us no more </t>
  </si>
  <si>
    <t>Tue Jun 16 22:26:23 PDT 2009</t>
  </si>
  <si>
    <t>BrittSmith1</t>
  </si>
  <si>
    <t xml:space="preserve">@terriTORI me too! it would be sooo awesome!! </t>
  </si>
  <si>
    <t>Tue Jun 16 22:26:24 PDT 2009</t>
  </si>
  <si>
    <t xml:space="preserve">Making cookies - again </t>
  </si>
  <si>
    <t>Tue Jun 16 22:26:25 PDT 2009</t>
  </si>
  <si>
    <t>karrenfull</t>
  </si>
  <si>
    <t xml:space="preserve">waiting for a 3 hour class..s0 sad! iMiss kENN! </t>
  </si>
  <si>
    <t>Tue Jun 16 22:26:26 PDT 2009</t>
  </si>
  <si>
    <t>@nash1407 As for me - work is work. LOL I still have class and stuff so that's keeping me busy.  How's the OA thing working out?</t>
  </si>
  <si>
    <t>Tue Jun 16 22:26:29 PDT 2009</t>
  </si>
  <si>
    <t>Work  I wish I were at home!!! Argh! But it's good to catch up with @vishwamehta!</t>
  </si>
  <si>
    <t>Tue Jun 16 22:26:30 PDT 2009</t>
  </si>
  <si>
    <t xml:space="preserve">it's been a long day! am so ready to go to bed but of course, I cannot sleep! stress is so hard to get rid of </t>
  </si>
  <si>
    <t>Tue Jun 16 22:26:32 PDT 2009</t>
  </si>
  <si>
    <t>Horrible day!!! I hate my job : Horrible day!!! I hate my job  http://tinyurl.com/ncrgyr</t>
  </si>
  <si>
    <t>bn88</t>
  </si>
  <si>
    <t>after at least 1 hr searching...i can't find any music i want to buy on itunes.    what a waste of time</t>
  </si>
  <si>
    <t>Tue Jun 16 22:26:33 PDT 2009</t>
  </si>
  <si>
    <t xml:space="preserve">2/2 ...seems like vacations have me busier than ever. </t>
  </si>
  <si>
    <t>Tue Jun 16 22:26:35 PDT 2009</t>
  </si>
  <si>
    <t>chelsea_lucy</t>
  </si>
  <si>
    <t>@roxyudub  I need a life</t>
  </si>
  <si>
    <t>Tue Jun 16 22:26:37 PDT 2009</t>
  </si>
  <si>
    <t>SamSqueezex3</t>
  </si>
  <si>
    <t xml:space="preserve">WHAT MOVIE SHOULD I RENT ON ITUNES??? PLEASE TELL ME....ITS SUMMER.IM BORED.AND I AM NOT GOING TO BED @ 10:30 I NTHE SUMMER!!! </t>
  </si>
  <si>
    <t>Tue Jun 16 22:26:42 PDT 2009</t>
  </si>
  <si>
    <t>gothic_skittles</t>
  </si>
  <si>
    <t xml:space="preserve">I want coffee really bad right now!!!! </t>
  </si>
  <si>
    <t>Tue Jun 16 22:26:43 PDT 2009</t>
  </si>
  <si>
    <t>danielwu</t>
  </si>
  <si>
    <t xml:space="preserve">Amazing high-tech sushi conveyor belt http://www.japanprobe.com/?p=10874 Only in Japan </t>
  </si>
  <si>
    <t>Tue Jun 16 22:26:44 PDT 2009</t>
  </si>
  <si>
    <t xml:space="preserve">has got one hell of a headache right now </t>
  </si>
  <si>
    <t>Tue Jun 16 22:26:47 PDT 2009</t>
  </si>
  <si>
    <t xml:space="preserve">@foofoox33 i remember that bee xD and you're thirsty bc you're all the way in az when you should be in ca w/ us! </t>
  </si>
  <si>
    <t xml:space="preserve">Sick of this weather. It keeps knocking my satellite signal out </t>
  </si>
  <si>
    <t>Tue Jun 16 22:26:50 PDT 2009</t>
  </si>
  <si>
    <t>tophermartini</t>
  </si>
  <si>
    <t>Not so much goodness for TF2 on a MacBook Air  Maybe some graphics tweaks will make for a better frame rate?</t>
  </si>
  <si>
    <t xml:space="preserve">IMDb makes me really dislike actors / actresses that I actually like because I see their bitchy quotes and bitchy trivia. </t>
  </si>
  <si>
    <t>Tue Jun 16 22:26:55 PDT 2009</t>
  </si>
  <si>
    <t>Anaisamu</t>
  </si>
  <si>
    <t xml:space="preserve">i wish my bf wasn't a dentist. it's dilemma when u told him that u' ve got a toothache </t>
  </si>
  <si>
    <t>Tue Jun 16 22:26:56 PDT 2009</t>
  </si>
  <si>
    <t>@MzDeDaze Aww that sucks  And damn... it's like his lips were permanently attached to souls lips O.o</t>
  </si>
  <si>
    <t>Tue Jun 16 22:26:57 PDT 2009</t>
  </si>
  <si>
    <t xml:space="preserve">shitty ass night...bed now...work at 7 </t>
  </si>
  <si>
    <t>Tue Jun 16 22:27:02 PDT 2009</t>
  </si>
  <si>
    <t xml:space="preserve">No more kettle corn on an empty stomach 4 me!!!.....owwww!.... </t>
  </si>
  <si>
    <t>Tue Jun 16 22:27:03 PDT 2009</t>
  </si>
  <si>
    <t xml:space="preserve">Aww i can't find my sweat pants for yoga tmr </t>
  </si>
  <si>
    <t>Tue Jun 16 22:27:04 PDT 2009</t>
  </si>
  <si>
    <t xml:space="preserve">So it would appear Apple are releasing iPhone 3.0 software 17 June 'American Time' as no update this morn </t>
  </si>
  <si>
    <t>Tue Jun 16 22:27:05 PDT 2009</t>
  </si>
  <si>
    <t>dhabz</t>
  </si>
  <si>
    <t xml:space="preserve">my headache has returned </t>
  </si>
  <si>
    <t>Tue Jun 16 22:27:06 PDT 2009</t>
  </si>
  <si>
    <t>Brettkloesel</t>
  </si>
  <si>
    <t xml:space="preserve">http://twitpic.com/7lozx - EVEN THOUGH I ALREADY HAVE 3.0 !!! JAILBREAK!!! </t>
  </si>
  <si>
    <t>MeaghanCooper</t>
  </si>
  <si>
    <t>going to bed...finally  im tired</t>
  </si>
  <si>
    <t>Tue Jun 16 22:27:07 PDT 2009</t>
  </si>
  <si>
    <t>schismatik</t>
  </si>
  <si>
    <t>i want cereal, but my godfather is asleep in the living room which is next to the kitchen  don't wanna be rude, but so hungry!</t>
  </si>
  <si>
    <t>Tue Jun 16 22:27:12 PDT 2009</t>
  </si>
  <si>
    <t xml:space="preserve">@TonyGuan without me? </t>
  </si>
  <si>
    <t>Tue Jun 16 22:27:14 PDT 2009</t>
  </si>
  <si>
    <t xml:space="preserve">Sad Sad Sad...my presentation is tomorrow </t>
  </si>
  <si>
    <t>Tue Jun 16 22:27:15 PDT 2009</t>
  </si>
  <si>
    <t xml:space="preserve">@nelsonfogarty About time; Myspace is so boring </t>
  </si>
  <si>
    <t>Tue Jun 16 22:27:16 PDT 2009</t>
  </si>
  <si>
    <t>somehow missed @songzyuuup live AGAIN!!  watching pre-recorded i missed from before...everytime he smiles i melt...lol that's ridiculous</t>
  </si>
  <si>
    <t>Tue Jun 16 22:27:17 PDT 2009</t>
  </si>
  <si>
    <t xml:space="preserve">@jchristenbury It would be great if they would just fix the dual monitor issues I started having with .25 </t>
  </si>
  <si>
    <t>Tue Jun 16 22:27:20 PDT 2009</t>
  </si>
  <si>
    <t>@aushoe21 I dont know if im staying anymore bc its father's day on Sunday!  im still gonna visit soon though.. PROMISE! miss you!</t>
  </si>
  <si>
    <t>taybor15</t>
  </si>
  <si>
    <t>@Blackittyblack oh dat sux  i know its rudefor a gentleman to ask a womans age but how old r u?</t>
  </si>
  <si>
    <t>Tue Jun 16 22:27:21 PDT 2009</t>
  </si>
  <si>
    <t>Oh_Steven</t>
  </si>
  <si>
    <t xml:space="preserve">I crushed my toe. the nail fell off. Blood everywhere. Last day tomorrow. </t>
  </si>
  <si>
    <t>Tue Jun 16 22:27:23 PDT 2009</t>
  </si>
  <si>
    <t xml:space="preserve">I want this shirt so badly, but it's currently out of print. http://bit.ly/B3dwh  </t>
  </si>
  <si>
    <t>Tue Jun 16 22:27:27 PDT 2009</t>
  </si>
  <si>
    <t>@viveksingh  dont like nutralite? chalo koi nahi.. i'll make chinese then. dad will teach me ;) @nadhiyamali</t>
  </si>
  <si>
    <t>Tue Jun 16 22:27:28 PDT 2009</t>
  </si>
  <si>
    <t>pandaonramen</t>
  </si>
  <si>
    <t xml:space="preserve">Didn't get all my chores done last night, so had to get up half an hour early to do them this morning! Ironing is hard </t>
  </si>
  <si>
    <t>ligarv</t>
  </si>
  <si>
    <t xml:space="preserve">i at last graduated from high school. but i don't know, should i be happy? i graduated with average grades </t>
  </si>
  <si>
    <t>Tue Jun 16 22:27:29 PDT 2009</t>
  </si>
  <si>
    <t>heeyitskristen</t>
  </si>
  <si>
    <t xml:space="preserve">my bad... </t>
  </si>
  <si>
    <t>Tue Jun 16 22:27:30 PDT 2009</t>
  </si>
  <si>
    <t xml:space="preserve">-headache; nauseous; &amp;amp;&amp;amp; crampinq!! ehh iim just miserable!! </t>
  </si>
  <si>
    <t>Tue Jun 16 22:27:34 PDT 2009</t>
  </si>
  <si>
    <t>leahminnich</t>
  </si>
  <si>
    <t>.:. bedd time! man i miss my friends  ::: goodnight .:.</t>
  </si>
  <si>
    <t>Tue Jun 16 22:27:36 PDT 2009</t>
  </si>
  <si>
    <t>@smariee nooo you moved out! omg i leave to new york one day and all this chaos happens! you cant move i love looking at your room!!!  no!</t>
  </si>
  <si>
    <t xml:space="preserve">Just woke up... Had fallen asleep but now i have one sleeping arm and a neck a leg and a shoulder thats cramped </t>
  </si>
  <si>
    <t>Tue Jun 16 22:27:37 PDT 2009</t>
  </si>
  <si>
    <t>cloudchii</t>
  </si>
  <si>
    <t xml:space="preserve">Okay, need some energy to take the car to the car shop. Boo.. And by energy I mean spending my hard earned money to get it fixed. </t>
  </si>
  <si>
    <t>Tue Jun 16 22:27:42 PDT 2009</t>
  </si>
  <si>
    <t>@ellycouture I don't want to be a Virgo either  I'm a libra!!!!!!!!!</t>
  </si>
  <si>
    <t>Tue Jun 16 22:27:43 PDT 2009</t>
  </si>
  <si>
    <t>FrozenInferno</t>
  </si>
  <si>
    <t xml:space="preserve">Omfg, Grace just said &amp;quot;but I'm 27&amp;quot; on Will and Grace...whhaaaaaaaaat?! But I'M 27!!! </t>
  </si>
  <si>
    <t>Tue Jun 16 22:27:45 PDT 2009</t>
  </si>
  <si>
    <t xml:space="preserve">O.K. finished picking/ranking songs, gotta input on site now. See new tricks when I follow others - they auto DM me &amp;amp; drop me right away </t>
  </si>
  <si>
    <t>Tue Jun 16 22:27:47 PDT 2009</t>
  </si>
  <si>
    <t xml:space="preserve">Went #spearfishing today and came home with crabs. </t>
  </si>
  <si>
    <t>Tue Jun 16 22:27:49 PDT 2009</t>
  </si>
  <si>
    <t>Macswell2542</t>
  </si>
  <si>
    <t>@kevin_love @madsen_mark was hopin Mac would be back he seemed to work well with you guys  .. Hopefully they find a good replacement</t>
  </si>
  <si>
    <t>Tue Jun 16 22:27:50 PDT 2009</t>
  </si>
  <si>
    <t xml:space="preserve">not getting my updates for some reason </t>
  </si>
  <si>
    <t>Tue Jun 16 22:27:54 PDT 2009</t>
  </si>
  <si>
    <t xml:space="preserve">I really wish my text updates were working!! </t>
  </si>
  <si>
    <t>Tue Jun 16 22:27:55 PDT 2009</t>
  </si>
  <si>
    <t xml:space="preserve">@heatherezell You too?! I had a horrible one both yesterday and today. </t>
  </si>
  <si>
    <t>Tue Jun 16 22:27:58 PDT 2009</t>
  </si>
  <si>
    <t xml:space="preserve">Can't sleep so I'm on here and dounloading apps then removing them yes that's how bored I am </t>
  </si>
  <si>
    <t>Tue Jun 16 22:27:59 PDT 2009</t>
  </si>
  <si>
    <t>jrdydvdp</t>
  </si>
  <si>
    <t xml:space="preserve">i never knew it had an 'h' in there...mannnn i've been spelling that word wrong for years...i hate when that happens </t>
  </si>
  <si>
    <t xml:space="preserve">Im not enjoying myself as very well as i thought i wass </t>
  </si>
  <si>
    <t xml:space="preserve">can't find the remote for my A/C and is distraught that I actually have to get up. </t>
  </si>
  <si>
    <t>Tue Jun 16 22:28:05 PDT 2009</t>
  </si>
  <si>
    <t>yasnakano</t>
  </si>
  <si>
    <t>@pigflyin yeah it's getting better but I also have a bone fraction   can't do chiro till it heals I've been told.</t>
  </si>
  <si>
    <t>Tue Jun 16 22:28:07 PDT 2009</t>
  </si>
  <si>
    <t>JeffHardyFan02</t>
  </si>
  <si>
    <t xml:space="preserve">Unfortunately,  I won't get to celebrate with the Lakers tomorrow..    Gotta take the dog to the vet... Poor baby's ears are all red.. </t>
  </si>
  <si>
    <t>Tue Jun 16 22:28:08 PDT 2009</t>
  </si>
  <si>
    <t>meme1604</t>
  </si>
  <si>
    <t xml:space="preserve">Dropped client couple weeks ago and it STILL bothers me!!!!! </t>
  </si>
  <si>
    <t>Tue Jun 16 22:28:13 PDT 2009</t>
  </si>
  <si>
    <t xml:space="preserve">@Rishi_VQ37 so it really will not be avaliable till 12 pm??? </t>
  </si>
  <si>
    <t xml:space="preserve">@ziptied thx for asking - i'm feeling better but not 100%... skipped 4 days of karaoke out of the 8 days of mayhem </t>
  </si>
  <si>
    <t>Tue Jun 16 22:28:15 PDT 2009</t>
  </si>
  <si>
    <t>@TheRedString Thanks dear.  Oh, and did you get my d.message about the contacts back?</t>
  </si>
  <si>
    <t>Tue Jun 16 22:28:20 PDT 2009</t>
  </si>
  <si>
    <t>Malloraaay101</t>
  </si>
  <si>
    <t xml:space="preserve">Woww being a new twitter members hard!!! Scary </t>
  </si>
  <si>
    <t>Tue Jun 16 22:28:21 PDT 2009</t>
  </si>
  <si>
    <t>valerimendez</t>
  </si>
  <si>
    <t>@ddlovato i'm sad because your not coming to Puerto Rico  id go again i went to your first  concert here (:  your awesome!!</t>
  </si>
  <si>
    <t>Tue Jun 16 22:28:24 PDT 2009</t>
  </si>
  <si>
    <t>irene_luo</t>
  </si>
  <si>
    <t xml:space="preserve">done studying for japanese... man i wish i could go the the lakers parade tomorrow </t>
  </si>
  <si>
    <t>Tue Jun 16 22:28:27 PDT 2009</t>
  </si>
  <si>
    <t xml:space="preserve">@sakshijuneja so our plans for friday are on a halt </t>
  </si>
  <si>
    <t>Tue Jun 16 22:28:28 PDT 2009</t>
  </si>
  <si>
    <t xml:space="preserve">@kokobano Hello! BTW, I checked with my half-Malayalee cousin, and she assures me that there's no such thing as Mallu Hawtboys. Sorry </t>
  </si>
  <si>
    <t>Javier_Moedano</t>
  </si>
  <si>
    <t xml:space="preserve">Fuck This, Dalton pisses me off!! </t>
  </si>
  <si>
    <t>Tue Jun 16 22:28:29 PDT 2009</t>
  </si>
  <si>
    <t>Arednuwa</t>
  </si>
  <si>
    <t>I'm waiting for Camp Staff meeting before bedtime   Can't be soon enough</t>
  </si>
  <si>
    <t>Tue Jun 16 22:28:32 PDT 2009</t>
  </si>
  <si>
    <t xml:space="preserve">im mad I missed it  I couldnt wait all day to watch it </t>
  </si>
  <si>
    <t>Tue Jun 16 22:28:37 PDT 2009</t>
  </si>
  <si>
    <t xml:space="preserve">madoka....when are you leaving? </t>
  </si>
  <si>
    <t>Tue Jun 16 22:28:38 PDT 2009</t>
  </si>
  <si>
    <t>Treenz</t>
  </si>
  <si>
    <t xml:space="preserve">@rjaideep : Morning, wish could sleep some more </t>
  </si>
  <si>
    <t>Tue Jun 16 22:28:39 PDT 2009</t>
  </si>
  <si>
    <t>iamwhatiam5</t>
  </si>
  <si>
    <t>@nicholasbraun WTF! ur NOT in PP anymore  ur the reason I watched it.</t>
  </si>
  <si>
    <t>Tue Jun 16 22:28:41 PDT 2009</t>
  </si>
  <si>
    <t xml:space="preserve">I had a pimple inside my left ear today. I popped it, it bled, it hurt </t>
  </si>
  <si>
    <t>Tue Jun 16 22:28:42 PDT 2009</t>
  </si>
  <si>
    <t>la_fille_folle</t>
  </si>
  <si>
    <t xml:space="preserve">I want her, but I cant have her </t>
  </si>
  <si>
    <t>Tue Jun 16 22:28:45 PDT 2009</t>
  </si>
  <si>
    <t>AlaideO</t>
  </si>
  <si>
    <t xml:space="preserve">missing me brother </t>
  </si>
  <si>
    <t>@wakeup_maggie aaw i just went on  next time...</t>
  </si>
  <si>
    <t>Tue Jun 16 22:28:47 PDT 2009</t>
  </si>
  <si>
    <t>grantbyerly</t>
  </si>
  <si>
    <t xml:space="preserve">Is laying in bed. Thinking. Not in a talking mood </t>
  </si>
  <si>
    <t>Tue Jun 16 22:28:50 PDT 2009</t>
  </si>
  <si>
    <t>EMPTYJUICEBOXES</t>
  </si>
  <si>
    <t xml:space="preserve">@sevinnyne6126 I wish we could be friends </t>
  </si>
  <si>
    <t>Tue Jun 16 22:28:52 PDT 2009</t>
  </si>
  <si>
    <t>renan_prado</t>
  </si>
  <si>
    <t>kd as pessoas daqui?  alone in the dark</t>
  </si>
  <si>
    <t>Tue Jun 16 22:28:54 PDT 2009</t>
  </si>
  <si>
    <t xml:space="preserve">missing my brother </t>
  </si>
  <si>
    <t>Tue Jun 16 22:28:55 PDT 2009</t>
  </si>
  <si>
    <t xml:space="preserve">@therealbebe I'm up too.. </t>
  </si>
  <si>
    <t>Tue Jun 16 22:28:56 PDT 2009</t>
  </si>
  <si>
    <t xml:space="preserve">So twitter went down last night and I missed it </t>
  </si>
  <si>
    <t>Tue Jun 16 22:28:57 PDT 2009</t>
  </si>
  <si>
    <t>Trying to cram a quarter's worth of criminal law into my head before noon tomorrow  stupid closed outline exam! Go go gadget brainpower!</t>
  </si>
  <si>
    <t>djcure</t>
  </si>
  <si>
    <t xml:space="preserve">H1N1 in Philippines went from 2 People to 200 in a flash. I don't think any deaths have been reported thou. Moving my Vacation now </t>
  </si>
  <si>
    <t>Tue Jun 16 22:29:02 PDT 2009</t>
  </si>
  <si>
    <t>xtineeybee</t>
  </si>
  <si>
    <t xml:space="preserve">I'm so dumb, i know i'm allergic and i put on latex gloves! My fingers are all FAT now </t>
  </si>
  <si>
    <t>Tue Jun 16 22:29:04 PDT 2009</t>
  </si>
  <si>
    <t>@eambroise88 I don't understand y @babyredd310 be fight wit me all the time!!  lol</t>
  </si>
  <si>
    <t>Tue Jun 16 22:29:05 PDT 2009</t>
  </si>
  <si>
    <t>nikkibearrrrr</t>
  </si>
  <si>
    <t>@mmitchelldaviss Xbox live is off for 24 hours  isn't it extremely depressing? I've wanted it all day. you should add me alot like nikki</t>
  </si>
  <si>
    <t>Tue Jun 16 22:29:07 PDT 2009</t>
  </si>
  <si>
    <t>yenguang</t>
  </si>
  <si>
    <t xml:space="preserve">is trying to take care of every little detail before my two week trip. Wk1 - Macy, NE for ministry trip. Wk2 - WLS camp! I'm doomed... </t>
  </si>
  <si>
    <t>Tue Jun 16 22:29:12 PDT 2009</t>
  </si>
  <si>
    <t>chopperT</t>
  </si>
  <si>
    <t xml:space="preserve">#shuttle #nasa another hydrogen leak has been discovered </t>
  </si>
  <si>
    <t>Tue Jun 16 22:29:16 PDT 2009</t>
  </si>
  <si>
    <t>KTLVSVT</t>
  </si>
  <si>
    <t>@TimmylovesPaige i miss you soo much.   im lost without your texts. Hurry back.</t>
  </si>
  <si>
    <t>Tue Jun 16 22:29:18 PDT 2009</t>
  </si>
  <si>
    <t xml:space="preserve">should probably step away from peeps who &amp;quot;care&amp;quot; b/c they don't &amp;amp; it's not worth it. ugh, feelings all over the place tonight. </t>
  </si>
  <si>
    <t>Heading off to bugis to meet joanna. Having terrible gastric pains  - http://tweet.sg</t>
  </si>
  <si>
    <t>Tue Jun 16 22:29:20 PDT 2009</t>
  </si>
  <si>
    <t xml:space="preserve">@madonnamike how did Cher cost you 10 followers? I missed that! </t>
  </si>
  <si>
    <t>Tue Jun 16 22:29:21 PDT 2009</t>
  </si>
  <si>
    <t>abtragedy</t>
  </si>
  <si>
    <t xml:space="preserve">I need to pull myself together </t>
  </si>
  <si>
    <t xml:space="preserve">@hijas It showers only when its time for me to ride bike.. </t>
  </si>
  <si>
    <t>Tue Jun 16 22:29:24 PDT 2009</t>
  </si>
  <si>
    <t xml:space="preserve">Hvn't turned d lights on yet... I feel sick. Shiver, kinda. Wish u were here, I wanna cuddle </t>
  </si>
  <si>
    <t>Tue Jun 16 22:29:26 PDT 2009</t>
  </si>
  <si>
    <t xml:space="preserve">@emiliokaram of course! except, naturally, it was me </t>
  </si>
  <si>
    <t>Tue Jun 16 22:29:30 PDT 2009</t>
  </si>
  <si>
    <t xml:space="preserve">@KennaOkoye dude you was in NYC, how come you didn't invite me to a studio session </t>
  </si>
  <si>
    <t>Tue Jun 16 22:29:31 PDT 2009</t>
  </si>
  <si>
    <t>RoseCharlene</t>
  </si>
  <si>
    <t>@boudoirdivas your in chicago  Did I miss something you all?</t>
  </si>
  <si>
    <t>Tue Jun 16 22:29:35 PDT 2009</t>
  </si>
  <si>
    <t>DieJiL</t>
  </si>
  <si>
    <t xml:space="preserve">On excursion with my class for a last time .. :/ .. last night ..was terrible.. I couldn't sleep .. i'm soooooo tired ... </t>
  </si>
  <si>
    <t xml:space="preserve">yeah, it is waaaay past my bed time now </t>
  </si>
  <si>
    <t>Tue Jun 16 22:29:37 PDT 2009</t>
  </si>
  <si>
    <t>sneakermaniac</t>
  </si>
  <si>
    <t xml:space="preserve">@AdmanTemp what's up sir, i just saw your ps3 video streaming thing but I can up with some problems. So i need some help </t>
  </si>
  <si>
    <t>lessthanjamie</t>
  </si>
  <si>
    <t>have not decided what stunt i want to do  i'm stuck between &amp;quot;stairway to heaven&amp;quot;, &amp;quot;fireboarding&amp;quot; and &amp;quot;the wagon of death&amp;quot; help me out guys</t>
  </si>
  <si>
    <t>Tue Jun 16 22:29:38 PDT 2009</t>
  </si>
  <si>
    <t>FUCK! Someone threw my new bottle of face wash away! D:&amp;lt; wtf?!?!  my poor face....</t>
  </si>
  <si>
    <t xml:space="preserve">No Wing Stop today </t>
  </si>
  <si>
    <t>Tue Jun 16 22:29:39 PDT 2009</t>
  </si>
  <si>
    <t>Yay, shoes. Not yay, dilemma.  Why can't I make up my mind? @GetSauced why don't you want guitar?</t>
  </si>
  <si>
    <t>Tue Jun 16 22:29:41 PDT 2009</t>
  </si>
  <si>
    <t xml:space="preserve">@ChellyBelle Hi SleepyHead, your buddy LentilSoupBetch is now following me. </t>
  </si>
  <si>
    <t>Tue Jun 16 22:29:43 PDT 2009</t>
  </si>
  <si>
    <t xml:space="preserve">I have a bad stomach ache.. in less than a week.. </t>
  </si>
  <si>
    <t xml:space="preserve">In bed this wisdom tooth shit is killing me. My gums are even bleeding gotta make an appointment to get them removed </t>
  </si>
  <si>
    <t>Tue Jun 16 22:29:44 PDT 2009</t>
  </si>
  <si>
    <t>kfritter04</t>
  </si>
  <si>
    <t xml:space="preserve">feelin under the weather </t>
  </si>
  <si>
    <t>Tue Jun 16 22:29:45 PDT 2009</t>
  </si>
  <si>
    <t>ebitgunturisa</t>
  </si>
  <si>
    <t xml:space="preserve">my jaw is still hurt </t>
  </si>
  <si>
    <t>Tue Jun 16 22:29:46 PDT 2009</t>
  </si>
  <si>
    <t>erikacz</t>
  </si>
  <si>
    <t xml:space="preserve">Feeling more at home now then ever...too bad it's gonna be so short lived </t>
  </si>
  <si>
    <t>Tue Jun 16 22:29:47 PDT 2009</t>
  </si>
  <si>
    <t>ultran00b</t>
  </si>
  <si>
    <t xml:space="preserve">Seriously unprepared for this last exam to conclude my high school career. </t>
  </si>
  <si>
    <t>Tue Jun 16 22:29:48 PDT 2009</t>
  </si>
  <si>
    <t xml:space="preserve">@mollyfoggsims it won't be fixed til like next month </t>
  </si>
  <si>
    <t>Tue Jun 16 22:29:49 PDT 2009</t>
  </si>
  <si>
    <t>Cousin is sleeping in my room, which means I have to go to bed in like a half hour. Umm it's too early  how lame..I usually stay up late!!</t>
  </si>
  <si>
    <t>Tue Jun 16 22:29:52 PDT 2009</t>
  </si>
  <si>
    <t>sedmos</t>
  </si>
  <si>
    <t xml:space="preserve">@onlyonerhonda awww...wish I could help </t>
  </si>
  <si>
    <t>ShaunMassacre</t>
  </si>
  <si>
    <t>@MsLoyalty  no fair!</t>
  </si>
  <si>
    <t>Tue Jun 16 22:29:54 PDT 2009</t>
  </si>
  <si>
    <t>obazee</t>
  </si>
  <si>
    <t xml:space="preserve">@jayturley lol. Well, I've seen really really good Weird Al videos. This just isn't what I expected </t>
  </si>
  <si>
    <t>Tue Jun 16 22:29:55 PDT 2009</t>
  </si>
  <si>
    <t>niknaktoe</t>
  </si>
  <si>
    <t>&amp;quot;seeing you everyday made all the shit that happened worthwhile&amp;quot; aweh tyty. I miss you muchly  you made my day.</t>
  </si>
  <si>
    <t>ohsexilexy</t>
  </si>
  <si>
    <t xml:space="preserve">not so sure I want to pursue that anymore... he totally freaked out on me! </t>
  </si>
  <si>
    <t>Tue Jun 16 22:29:57 PDT 2009</t>
  </si>
  <si>
    <t>florencie123</t>
  </si>
  <si>
    <t xml:space="preserve">@LG090794 awww i think it's too late for me now cuz it's 10:29 </t>
  </si>
  <si>
    <t>Tue Jun 16 22:30:04 PDT 2009</t>
  </si>
  <si>
    <t>jenimac83</t>
  </si>
  <si>
    <t xml:space="preserve">Ugh, should have been in bed a long time ago.  Working @ Koke Mill tomorrow, what a snooze-fest...BORING!  BLAH. </t>
  </si>
  <si>
    <t>Tue Jun 16 22:30:06 PDT 2009</t>
  </si>
  <si>
    <t>miss_michaele</t>
  </si>
  <si>
    <t xml:space="preserve">Economic justice candle on altar is burning black now </t>
  </si>
  <si>
    <t>Tue Jun 16 22:30:12 PDT 2009</t>
  </si>
  <si>
    <t>MikeFierce</t>
  </si>
  <si>
    <t>@HitDanBack that was mean.  Lol</t>
  </si>
  <si>
    <t>Tue Jun 16 22:30:13 PDT 2009</t>
  </si>
  <si>
    <t>PincheLuis</t>
  </si>
  <si>
    <t>didn't go to club dance  and todays suppose to be the summer kick off  ughh now im bored at home</t>
  </si>
  <si>
    <t>DoubleT19</t>
  </si>
  <si>
    <t xml:space="preserve">Sleep work 8-4 then class @ 6 </t>
  </si>
  <si>
    <t xml:space="preserve">@a94mae oh watever i bet you do have one you just dont wanna put one up </t>
  </si>
  <si>
    <t>Tue Jun 16 22:30:30 PDT 2009</t>
  </si>
  <si>
    <t xml:space="preserve">i totally forgot to eat dinner.. now i have no time and im hungry </t>
  </si>
  <si>
    <t>Tue Jun 16 22:30:31 PDT 2009</t>
  </si>
  <si>
    <t>noblestrife</t>
  </si>
  <si>
    <t xml:space="preserve">Sigh. I wish I knew more Japanese Finding images for these rare movies was almost impossible. </t>
  </si>
  <si>
    <t>Tue Jun 16 22:30:33 PDT 2009</t>
  </si>
  <si>
    <t>eddyho</t>
  </si>
  <si>
    <t xml:space="preserve">Time is never enough  </t>
  </si>
  <si>
    <t xml:space="preserve">@BestEverCreated maaan remember that jumpers knee i had welp shit aint improvin i got a july 1 deadline or surgery time </t>
  </si>
  <si>
    <t>ashhello399</t>
  </si>
  <si>
    <t>Tue Jun 16 22:30:37 PDT 2009</t>
  </si>
  <si>
    <t>hayudyawitasari</t>
  </si>
  <si>
    <t xml:space="preserve">Driving back home, kebon nanas stuck!! It's unusual, what's going on?? </t>
  </si>
  <si>
    <t>errcalvin</t>
  </si>
  <si>
    <t xml:space="preserve">@timelordalex I think there are many ppl who wanna help inform everyone but yeah, I see ppl doing it just for social ntwking (esp on LJ) </t>
  </si>
  <si>
    <t>Tue Jun 16 22:30:39 PDT 2009</t>
  </si>
  <si>
    <t xml:space="preserve">    i miss my summertime daley.</t>
  </si>
  <si>
    <t xml:space="preserve">@oliviamunn looking good ;) shame it won't be in the australian issue </t>
  </si>
  <si>
    <t>Tue Jun 16 22:30:40 PDT 2009</t>
  </si>
  <si>
    <t>marcusjunus</t>
  </si>
  <si>
    <t>just finished gran torino  poor old man</t>
  </si>
  <si>
    <t>Tue Jun 16 22:30:42 PDT 2009</t>
  </si>
  <si>
    <t>victoriaababy</t>
  </si>
  <si>
    <t xml:space="preserve">wanted to go to Keenan's graduation </t>
  </si>
  <si>
    <t>Tue Jun 16 22:30:44 PDT 2009</t>
  </si>
  <si>
    <t>i ate too much today, that's what i do when i stay home  not gonna eat much tomorrow.</t>
  </si>
  <si>
    <t>Tue Jun 16 22:30:47 PDT 2009</t>
  </si>
  <si>
    <t>DarthSlash222</t>
  </si>
  <si>
    <t>@Love_Scenario wow u got 360 well i dont but i play F.E.A.R. 2(pirate  )</t>
  </si>
  <si>
    <t>Tue Jun 16 22:30:48 PDT 2009</t>
  </si>
  <si>
    <t xml:space="preserve">@winnely yes but the hills wont be the same without @laurenconrad </t>
  </si>
  <si>
    <t>Tue Jun 16 22:30:50 PDT 2009</t>
  </si>
  <si>
    <t xml:space="preserve">I managed to forget all day that Kyle is going back to Brisbane in the morning - until now </t>
  </si>
  <si>
    <t>Tue Jun 16 22:30:51 PDT 2009</t>
  </si>
  <si>
    <t xml:space="preserve">MaoCat in the morning, yay! He made me miss my bus though </t>
  </si>
  <si>
    <t xml:space="preserve">I honestly bought the hype that #Windows7 was a revolutionary new version of Windows. Still the same junk basically. </t>
  </si>
  <si>
    <t>gabbyxx911</t>
  </si>
  <si>
    <t xml:space="preserve">sick and can't sleep </t>
  </si>
  <si>
    <t>Tue Jun 16 22:30:53 PDT 2009</t>
  </si>
  <si>
    <t xml:space="preserve">Sigh. I wish I knew more Japanese. Finding images for these rare movies was almost impossible. </t>
  </si>
  <si>
    <t>Tue Jun 16 22:30:54 PDT 2009</t>
  </si>
  <si>
    <t>Tue Jun 16 22:31:01 PDT 2009</t>
  </si>
  <si>
    <t>rhodestg</t>
  </si>
  <si>
    <t xml:space="preserve">Slowly running out of roads </t>
  </si>
  <si>
    <t>all the food is gone  tummy rumbles for more</t>
  </si>
  <si>
    <t>Tue Jun 16 22:31:04 PDT 2009</t>
  </si>
  <si>
    <t xml:space="preserve">@Wil_Anderson WTF? Brilliant pictures, of you and everyone else. Shame art is so subjective sometimes </t>
  </si>
  <si>
    <t>jallen6</t>
  </si>
  <si>
    <t xml:space="preserve">I wish I were sleep...mainly because I have to be up in 5.5 hours </t>
  </si>
  <si>
    <t>Tue Jun 16 22:31:06 PDT 2009</t>
  </si>
  <si>
    <t xml:space="preserve">Front page news is definitely closed! WTF. No @Whynatte with the secret password. Dang it!! </t>
  </si>
  <si>
    <t>Tue Jun 16 22:31:12 PDT 2009</t>
  </si>
  <si>
    <t>rayne_pew</t>
  </si>
  <si>
    <t xml:space="preserve">@maviswee no, i'm so not la! i want to sleeeeeeeeeeep. </t>
  </si>
  <si>
    <t>Tue Jun 16 22:31:13 PDT 2009</t>
  </si>
  <si>
    <t xml:space="preserve">aw i dont want to sleep in my bed w.out harvey dog i mean i can sleep wherever i want on my bed now?? </t>
  </si>
  <si>
    <t>Tue Jun 16 22:31:19 PDT 2009</t>
  </si>
  <si>
    <t xml:space="preserve">@brandonleblanc just checked. Sony are publishing it themselves in EU this week, Atari are doing the other formats &amp;quot;at a later date&amp;quot; </t>
  </si>
  <si>
    <t>Tue Jun 16 22:31:20 PDT 2009</t>
  </si>
  <si>
    <t>valium_mmkay</t>
  </si>
  <si>
    <t>@whereistood I saw too many boobies tonight.  @jo_electric LOL so awkward.</t>
  </si>
  <si>
    <t>Tue Jun 16 22:31:24 PDT 2009</t>
  </si>
  <si>
    <t>ariannemagsino</t>
  </si>
  <si>
    <t xml:space="preserve">Wrap it all up, give it a rest, and call it a day. - freakin' emotions are dead tired.. </t>
  </si>
  <si>
    <t>Tue Jun 16 22:31:26 PDT 2009</t>
  </si>
  <si>
    <t>XWingMitch0</t>
  </si>
  <si>
    <t xml:space="preserve">Trying to find a good movie to lie down and watch before bed...but nothing looks good </t>
  </si>
  <si>
    <t>Tue Jun 16 22:31:27 PDT 2009</t>
  </si>
  <si>
    <t>lip_cut</t>
  </si>
  <si>
    <t>Tue Jun 16 22:31:29 PDT 2009</t>
  </si>
  <si>
    <t>ashleymflowers</t>
  </si>
  <si>
    <t xml:space="preserve"> spoke too late</t>
  </si>
  <si>
    <t>bahahahahahaha</t>
  </si>
  <si>
    <t xml:space="preserve">the funs over, it's time for work. </t>
  </si>
  <si>
    <t>Tue Jun 16 22:31:30 PDT 2009</t>
  </si>
  <si>
    <t>maggiereed</t>
  </si>
  <si>
    <t xml:space="preserve">mooses tooth beer...and pizza...and crazy garlic intake....mmmmmm...so good!  but they were out of barley wine </t>
  </si>
  <si>
    <t>Tue Jun 16 22:31:32 PDT 2009</t>
  </si>
  <si>
    <t xml:space="preserve">@iamSK I try to reset and/or game mode for get rid of mobilesubstrate process. It's still crash </t>
  </si>
  <si>
    <t xml:space="preserve">@boobookittifukk I've seen some very good stories be abandoned </t>
  </si>
  <si>
    <t>Tue Jun 16 22:31:33 PDT 2009</t>
  </si>
  <si>
    <t>sathyabridge</t>
  </si>
  <si>
    <t>I have completely given up on trying to make plans and do things this summer!! Not a thing is working out!  --- #fb</t>
  </si>
  <si>
    <t>Tue Jun 16 22:31:35 PDT 2009</t>
  </si>
  <si>
    <t>darkstormyrain</t>
  </si>
  <si>
    <t>I have a feeling tomorrow is gonna be hell, my forecast is a sneeze fest  Goodnight everyone.</t>
  </si>
  <si>
    <t>Tue Jun 16 22:31:39 PDT 2009</t>
  </si>
  <si>
    <t xml:space="preserve">@danudey like basically anyone in Canada who doesn't know abt that will be ripped off hardcore. Srsly max BS... </t>
  </si>
  <si>
    <t>Tue Jun 16 22:31:40 PDT 2009</t>
  </si>
  <si>
    <t xml:space="preserve">@itsfameybaby awwwww poor thang, mommy is not on twitter, go an extra strength tylenol,  tea, and go to sleep, take a vitamin C pill!! </t>
  </si>
  <si>
    <t>Tue Jun 16 22:31:41 PDT 2009</t>
  </si>
  <si>
    <t>dannevirkelib</t>
  </si>
  <si>
    <t xml:space="preserve">@MagLib Drat.. Sory to here that </t>
  </si>
  <si>
    <t>Tue Jun 16 22:31:42 PDT 2009</t>
  </si>
  <si>
    <t>fiona_au</t>
  </si>
  <si>
    <t>@limmeister Sorry to hear  Not sure what to say, but hope you and your fam will find strength &amp;amp; comfort during this difficult time *HUGS!*</t>
  </si>
  <si>
    <t>Tue Jun 16 22:31:43 PDT 2009</t>
  </si>
  <si>
    <t>csharpstandard</t>
  </si>
  <si>
    <t xml:space="preserve">@tianamayumi i feel you on that. ill be at school until noon and its a day i cant miss or ill get dropped. fuck! i want to go! </t>
  </si>
  <si>
    <t>Tue Jun 16 22:31:47 PDT 2009</t>
  </si>
  <si>
    <t xml:space="preserve">heartburn again. i thought i gave up the heartburn when i quit rrstar.com and went to fatwallet.com. 3rd time in 10 days   </t>
  </si>
  <si>
    <t>dirkadirk</t>
  </si>
  <si>
    <t xml:space="preserve">I really wish my phone would stop being gay. I have been receiving texts late all day long and I have gotten NO TWITTER UPDATES AT ALL. </t>
  </si>
  <si>
    <t>Tue Jun 16 22:31:49 PDT 2009</t>
  </si>
  <si>
    <t>StaciAnderson</t>
  </si>
  <si>
    <t xml:space="preserve">Looking forward to this weekend and wishing I had more time to write. </t>
  </si>
  <si>
    <t>Tue Jun 16 22:31:53 PDT 2009</t>
  </si>
  <si>
    <t>kaaliya</t>
  </si>
  <si>
    <t>Feeling under the weather today.  I blame the heat in Delhi and work.</t>
  </si>
  <si>
    <t>Tue Jun 16 22:31:51 PDT 2009</t>
  </si>
  <si>
    <t>danisaurusrexx</t>
  </si>
  <si>
    <t xml:space="preserve">heading in for the night...another day of pointless comp lit tomorrow...yucky </t>
  </si>
  <si>
    <t>Tue Jun 16 22:31:52 PDT 2009</t>
  </si>
  <si>
    <t xml:space="preserve">@yoonhoum It was a new ep, the season finale. It was good, but dunno why I bothered watching it, since it's not coming back next season </t>
  </si>
  <si>
    <t xml:space="preserve">Madd specifix: My kidneyzzz hurt! </t>
  </si>
  <si>
    <t>Tue Jun 16 22:31:57 PDT 2009</t>
  </si>
  <si>
    <t xml:space="preserve">@Kellydk2  i hope you will read my message before going to mall </t>
  </si>
  <si>
    <t xml:space="preserve">@wtcc It makes me wish I had an iPhone </t>
  </si>
  <si>
    <t>Tue Jun 16 22:31:58 PDT 2009</t>
  </si>
  <si>
    <t>crazymummy87</t>
  </si>
  <si>
    <t xml:space="preserve">should have done more today. kids are good. nikolas is bleeding into left knee again which means more factor and more physio </t>
  </si>
  <si>
    <t>Tue Jun 16 22:31:59 PDT 2009</t>
  </si>
  <si>
    <t xml:space="preserve">@BettyL14 &amp;amp; @LexaWexa thanks for the invite </t>
  </si>
  <si>
    <t>Tue Jun 16 22:32:00 PDT 2009</t>
  </si>
  <si>
    <t>@MC_Darius The question is if you heard it...did you like it? I know I didn't  Alas, I'm still hyped for the album.</t>
  </si>
  <si>
    <t>Tue Jun 16 22:32:02 PDT 2009</t>
  </si>
  <si>
    <t>Calibre looked pretty good there for a bit but it looks as if Stanza isn't very good at reading EPUB documents either  Ah, well.</t>
  </si>
  <si>
    <t>Tue Jun 16 22:32:04 PDT 2009</t>
  </si>
  <si>
    <t xml:space="preserve">Nothing is on late night tv </t>
  </si>
  <si>
    <t>Tue Jun 16 22:32:05 PDT 2009</t>
  </si>
  <si>
    <t>Guapa70</t>
  </si>
  <si>
    <t xml:space="preserve">2day last day! RIP Radj. Going to work right. Dont feel like it. </t>
  </si>
  <si>
    <t xml:space="preserve">I had a story about they shower I just took, but I forget what happened. It was so funny though </t>
  </si>
  <si>
    <t>Tue Jun 16 22:32:06 PDT 2009</t>
  </si>
  <si>
    <t xml:space="preserve">I have been waiting all day for the iPhone 3.0 update. But it will not happen as I live in Asia http://bit.ly/16V7R9  </t>
  </si>
  <si>
    <t xml:space="preserve">@Tasleema R u serious?? I wish I would've known..I would've been there! I kno its bout 2 b ova...I'm tight! </t>
  </si>
  <si>
    <t>Tue Jun 16 22:32:09 PDT 2009</t>
  </si>
  <si>
    <t>MADVIV</t>
  </si>
  <si>
    <t xml:space="preserve">@SandraBernhard I wanna come! I wanna come! LOL! too bad I'm a zillion miles away! </t>
  </si>
  <si>
    <t>Tue Jun 16 22:32:12 PDT 2009</t>
  </si>
  <si>
    <t>Jacqdiamond</t>
  </si>
  <si>
    <t xml:space="preserve">legs still hurting from a very tough spin class this morning... </t>
  </si>
  <si>
    <t>Tue Jun 16 22:32:14 PDT 2009</t>
  </si>
  <si>
    <t>Lado2143</t>
  </si>
  <si>
    <t>I havnt played WoW in 4 months  moving is such a bitch</t>
  </si>
  <si>
    <t>Mieken1007</t>
  </si>
  <si>
    <t xml:space="preserve">In a few hours I have my exam </t>
  </si>
  <si>
    <t xml:space="preserve">@chrisweber2001 I didn't see anything from any of the news stations. </t>
  </si>
  <si>
    <t>Tue Jun 16 22:32:35 PDT 2009</t>
  </si>
  <si>
    <t xml:space="preserve">unexpected result!! sigh...it's a failure result </t>
  </si>
  <si>
    <t>Tue Jun 16 22:32:37 PDT 2009</t>
  </si>
  <si>
    <t>tazty</t>
  </si>
  <si>
    <t xml:space="preserve">@aryoanindito ini sedang berusahaaa. susaaah, yooooo </t>
  </si>
  <si>
    <t>Tue Jun 16 22:32:38 PDT 2009</t>
  </si>
  <si>
    <t>JaneTrain</t>
  </si>
  <si>
    <t xml:space="preserve">YES. i dont like crying over him. </t>
  </si>
  <si>
    <t>Tue Jun 16 22:32:41 PDT 2009</t>
  </si>
  <si>
    <t xml:space="preserve">Overcast, perfect for midge's </t>
  </si>
  <si>
    <t>Tue Jun 16 22:32:43 PDT 2009</t>
  </si>
  <si>
    <t>@laenij fuck i think i have seen the movie  ohh the shame lol</t>
  </si>
  <si>
    <t>panda_bum</t>
  </si>
  <si>
    <t>Summer holiday has just been a few days had to go to school more, dully! &amp;lt;   &amp;gt;</t>
  </si>
  <si>
    <t>Tue Jun 16 22:32:44 PDT 2009</t>
  </si>
  <si>
    <t>Call_Me_Ashley</t>
  </si>
  <si>
    <t>Tue Jun 16 22:32:45 PDT 2009</t>
  </si>
  <si>
    <t>i seriously think im going to fail chem &amp;amp; for suuure fail the math final  1 DAY LEFT...i can do it (at least thats what im telling myself)</t>
  </si>
  <si>
    <t>Tue Jun 16 22:32:47 PDT 2009</t>
  </si>
  <si>
    <t xml:space="preserve">#iranelection Can't get through to my dad now. Phone won't ring </t>
  </si>
  <si>
    <t>Tue Jun 16 22:32:48 PDT 2009</t>
  </si>
  <si>
    <t>MileyIsLove</t>
  </si>
  <si>
    <t xml:space="preserve">Arrgh! I can't vote for Teen Choice Awards, cause I live in Norway! That's bullshit!! I' so mad right now </t>
  </si>
  <si>
    <t>Aneva</t>
  </si>
  <si>
    <t xml:space="preserve">Morning! Sunny today aswell. But stuck inside today with 30 teens. </t>
  </si>
  <si>
    <t>Tue Jun 16 22:32:53 PDT 2009</t>
  </si>
  <si>
    <t>janedoe06</t>
  </si>
  <si>
    <t>@DJAnonymousDC don't I get followed too?  lol</t>
  </si>
  <si>
    <t>Tue Jun 16 22:32:54 PDT 2009</t>
  </si>
  <si>
    <t xml:space="preserve">Ugh! My damn books are a hundred plus each!! </t>
  </si>
  <si>
    <t xml:space="preserve">@pamsprayng @missy_gee Hahah that makes No sense pam! I know, its only been three days and i miss you guys so much </t>
  </si>
  <si>
    <t>Tue Jun 16 22:32:55 PDT 2009</t>
  </si>
  <si>
    <t>heavyharts</t>
  </si>
  <si>
    <t xml:space="preserve">I feel like a smoker right now. </t>
  </si>
  <si>
    <t>Tue Jun 16 22:32:56 PDT 2009</t>
  </si>
  <si>
    <t>mrcrazyamazing</t>
  </si>
  <si>
    <t xml:space="preserve">had FAME this morning, have FAME in half an hour. FAME is dominating my life at the moment </t>
  </si>
  <si>
    <t xml:space="preserve">@ConceitedNYC I know I know! Lol sometime this week, I promise &amp;amp; I gotta remember the rap I wrote it down but I think I threw it away! </t>
  </si>
  <si>
    <t>Tue Jun 16 22:32:59 PDT 2009</t>
  </si>
  <si>
    <t>@aaroncarter7 thanks for picking up your phone when i called  #ac</t>
  </si>
  <si>
    <t xml:space="preserve">@Jessica_Atalla DAMMIT! Now everyone has one but me! </t>
  </si>
  <si>
    <t>Tue Jun 16 22:33:00 PDT 2009</t>
  </si>
  <si>
    <t>xtinathenasty</t>
  </si>
  <si>
    <t>OMGEE..i missed my new BFF with paris hilton  damnit..going to bed soon..need to remember with withdraw 3 cents from the bank account.</t>
  </si>
  <si>
    <t>Tue Jun 16 22:33:02 PDT 2009</t>
  </si>
  <si>
    <t xml:space="preserve">i wanna get a frosty real quick. lol too bad no one wants to go </t>
  </si>
  <si>
    <t>Tue Jun 16 22:33:04 PDT 2009</t>
  </si>
  <si>
    <t>week  so thank you so much!  now i get to stay in pain for another week</t>
  </si>
  <si>
    <t>Tue Jun 16 22:33:05 PDT 2009</t>
  </si>
  <si>
    <t xml:space="preserve">I have so much to do &amp;amp; start, yet it's not work related. Even though the others will bring in some cash i'm kind of behind. </t>
  </si>
  <si>
    <t xml:space="preserve">@oliviaftw http://twitpic.com/7iy70 - haha that'd be awesome. arggg i wanna go to warped sooo badlyyyy! </t>
  </si>
  <si>
    <t>Tue Jun 16 22:33:06 PDT 2009</t>
  </si>
  <si>
    <t xml:space="preserve">I have an intense urge to bake all night. Cookies, bars, cake, and pies. Fuck, even tarts. But my family is asleep. </t>
  </si>
  <si>
    <t>AviHBF</t>
  </si>
  <si>
    <t xml:space="preserve">I miss Marilyn Monroe...even though I was born like 100 years after her time </t>
  </si>
  <si>
    <t>Tue Jun 16 22:33:08 PDT 2009</t>
  </si>
  <si>
    <t xml:space="preserve">@AlexAllTimeLow do i have to tweet you 5 million times a day and be upset you don't reply back to get a reply? </t>
  </si>
  <si>
    <t>Tue Jun 16 22:33:09 PDT 2009</t>
  </si>
  <si>
    <t>Leighlo</t>
  </si>
  <si>
    <t>Sign you've been #exergaming too much? The pedal breaks.  http://twitpic.com/7lpdq</t>
  </si>
  <si>
    <t>grain</t>
  </si>
  <si>
    <t xml:space="preserve">Needs. More. Coffee. Why isn't there a Starbucks in Geylang? </t>
  </si>
  <si>
    <t>Tue Jun 16 22:33:10 PDT 2009</t>
  </si>
  <si>
    <t>@SADON_ lol compaq/HP . Its only at 34%  . wait i think it might have just sped upnkk lemme go check</t>
  </si>
  <si>
    <t>Tue Jun 16 22:33:11 PDT 2009</t>
  </si>
  <si>
    <t xml:space="preserve">i was trying to get Final cut pro but its not working </t>
  </si>
  <si>
    <t>Tue Jun 16 22:33:12 PDT 2009</t>
  </si>
  <si>
    <t>GunnBob79</t>
  </si>
  <si>
    <t>Getin sick  wish i cud stay in bed 2day instd of wrkin!</t>
  </si>
  <si>
    <t>nextfatalbreath</t>
  </si>
  <si>
    <t xml:space="preserve">@yelyahwilliams i'm totally jealous you talk to Joel and not me </t>
  </si>
  <si>
    <t>Tue Jun 16 22:33:13 PDT 2009</t>
  </si>
  <si>
    <t>scwilliams508</t>
  </si>
  <si>
    <t xml:space="preserve">im going to miss california </t>
  </si>
  <si>
    <t>Tue Jun 16 22:33:17 PDT 2009</t>
  </si>
  <si>
    <t xml:space="preserve">@SarahLowndes Fashion conspiracy!!! They're trying to keep poor people in badly designed clothes </t>
  </si>
  <si>
    <t>Tue Jun 16 22:33:20 PDT 2009</t>
  </si>
  <si>
    <t>joeannax3</t>
  </si>
  <si>
    <t xml:space="preserve">Morningggg, sup babes &amp;amp;dudes  ! I was dreaming and drooling about getting 1-5cream puffs ytd night that i can't sleep ! </t>
  </si>
  <si>
    <t>Tue Jun 16 22:33:21 PDT 2009</t>
  </si>
  <si>
    <t>skramer</t>
  </si>
  <si>
    <t xml:space="preserve">@oniraikou other people talking about pets.  we never should have let spartacus go </t>
  </si>
  <si>
    <t xml:space="preserve">@revious It's been sitting in some rice but I don't think it's going to do the trick </t>
  </si>
  <si>
    <t>KtForce</t>
  </si>
  <si>
    <t xml:space="preserve">i can't fall asleep and i am really mad that my work schedule interferes with BJJ all the time.  </t>
  </si>
  <si>
    <t>Tue Jun 16 22:33:22 PDT 2009</t>
  </si>
  <si>
    <t>Lainas131</t>
  </si>
  <si>
    <t xml:space="preserve">praying for a job break through </t>
  </si>
  <si>
    <t>Tue Jun 16 22:33:25 PDT 2009</t>
  </si>
  <si>
    <t xml:space="preserve">@sakshijuneja yes yes.. lets us meet.. I don't know where @kaushal is though. He hasn't even responded </t>
  </si>
  <si>
    <t>Tue Jun 16 22:33:27 PDT 2009</t>
  </si>
  <si>
    <t>Yulesen</t>
  </si>
  <si>
    <t xml:space="preserve">is fighting the sleep...have to work today </t>
  </si>
  <si>
    <t>Tue Jun 16 22:33:29 PDT 2009</t>
  </si>
  <si>
    <t>we're back in the apt...only need to go to Mirage this evening  Oh well....head to the gym then!</t>
  </si>
  <si>
    <t>Tue Jun 16 22:33:33 PDT 2009</t>
  </si>
  <si>
    <t>melissang90</t>
  </si>
  <si>
    <t xml:space="preserve">has an aspiration to become a DJ after falling in love with house music, but physically incapable due to lack of coordination </t>
  </si>
  <si>
    <t>KrystleJay</t>
  </si>
  <si>
    <t>@Schlurry Omg u haven't dun it yet tsk tsk. I did it on Sunday and koogie and kayjay were taken  I think u shuld do schlurry</t>
  </si>
  <si>
    <t>Tue Jun 16 22:33:34 PDT 2009</t>
  </si>
  <si>
    <t xml:space="preserve">@aka55 my dog lady is the worst with that. plus sometimes she dreams and wakes herself up howling </t>
  </si>
  <si>
    <t>Tue Jun 16 22:33:35 PDT 2009</t>
  </si>
  <si>
    <t>Omg 15.6 billion dollars of marijuana plants were seized and destroyed by the gov.  what!? The country needs that shit</t>
  </si>
  <si>
    <t>kimallyn</t>
  </si>
  <si>
    <t xml:space="preserve">Just had a wonderful day with my favorite men @ahendy and @EastonAllyn. Now hw time </t>
  </si>
  <si>
    <t xml:space="preserve">@lavidacobra I love you so much </t>
  </si>
  <si>
    <t>Tue Jun 16 22:33:37 PDT 2009</t>
  </si>
  <si>
    <t xml:space="preserve">Morninggg ! &amp;lt;3. Another day of the test week today!?! This is gonna be the hardest day </t>
  </si>
  <si>
    <t>Tue Jun 16 22:33:38 PDT 2009</t>
  </si>
  <si>
    <t xml:space="preserve">@sweetestsmile7 i dooo!! i tweeted u earlier!! but u didnt respond </t>
  </si>
  <si>
    <t xml:space="preserve">My productivity has been SHOT this week. Here's to trying again tomorrow </t>
  </si>
  <si>
    <t>Still at the hospital! I have a lot of making up to do. I think I hiurt him.   I'm so sorry baby.  http://myloc.me/47d4</t>
  </si>
  <si>
    <t>Tue Jun 16 22:33:39 PDT 2009</t>
  </si>
  <si>
    <t xml:space="preserve">I need a sleep aid... I came home and slept from 7 to 9:30 and now I'm just up... </t>
  </si>
  <si>
    <t>Tue Jun 16 22:33:40 PDT 2009</t>
  </si>
  <si>
    <t>CastawayKayla</t>
  </si>
  <si>
    <t>So looks like I'll never go to Backlot ever again  Sad Day</t>
  </si>
  <si>
    <t>Tue Jun 16 22:33:42 PDT 2009</t>
  </si>
  <si>
    <t xml:space="preserve">&amp;lt;---- HEADACHE </t>
  </si>
  <si>
    <t>shaybilb2009</t>
  </si>
  <si>
    <t>@NiaVardalos i wanna see it but its not my area sadly  but you know what I'll see the Proposal for you and the hangover hilarious</t>
  </si>
  <si>
    <t>laysayshey</t>
  </si>
  <si>
    <t xml:space="preserve">Is bored now. </t>
  </si>
  <si>
    <t>Tue Jun 16 22:33:43 PDT 2009</t>
  </si>
  <si>
    <t xml:space="preserve">@VH1Shows I want my own show </t>
  </si>
  <si>
    <t>Tue Jun 16 22:33:46 PDT 2009</t>
  </si>
  <si>
    <t>Nargizok</t>
  </si>
  <si>
    <t xml:space="preserve">@carneymusic unfortunately no </t>
  </si>
  <si>
    <t>GRadioLIVE</t>
  </si>
  <si>
    <t xml:space="preserve">oh jeez, head hurts wen im standing. i wish i was in a sauna </t>
  </si>
  <si>
    <t>Tue Jun 16 22:33:48 PDT 2009</t>
  </si>
  <si>
    <t xml:space="preserve">Suspecting I may be allergic to a mystery ingredient in the chili.  Throat swelled a bit...just like with soy milk. Had spider scare. </t>
  </si>
  <si>
    <t>Tue Jun 16 22:33:53 PDT 2009</t>
  </si>
  <si>
    <t xml:space="preserve">today really sucked </t>
  </si>
  <si>
    <t>Tue Jun 16 22:33:55 PDT 2009</t>
  </si>
  <si>
    <t>@HDeez haha! I'm tryin to track what I wear. this challenge is hard  I need to bust out my phi-poses but I don't have the balls!</t>
  </si>
  <si>
    <t>candancek</t>
  </si>
  <si>
    <t>Hey @princesammie awlll daddy.....bye baby...MUAH! mmmmm...   (princesammie live &amp;gt; http://ustre.am/2TD1)</t>
  </si>
  <si>
    <t>Tue Jun 16 22:33:56 PDT 2009</t>
  </si>
  <si>
    <t xml:space="preserve">is bummed out. don't know what to do </t>
  </si>
  <si>
    <t>Tue Jun 16 22:34:00 PDT 2009</t>
  </si>
  <si>
    <t xml:space="preserve">So, it looks like I'll never go to Backlot ever again... Sad Day </t>
  </si>
  <si>
    <t xml:space="preserve">@mexecution haha awesome! I want to go but I think everyones seen it already. </t>
  </si>
  <si>
    <t>Tue Jun 16 22:34:05 PDT 2009</t>
  </si>
  <si>
    <t xml:space="preserve">Really nervous about tomorrow.  Talking to my grandma for the first time since she found out.  Eek.  </t>
  </si>
  <si>
    <t xml:space="preserve">washing clothes </t>
  </si>
  <si>
    <t>Tue Jun 16 22:34:06 PDT 2009</t>
  </si>
  <si>
    <t xml:space="preserve">Summer is the worst.... FML </t>
  </si>
  <si>
    <t>Tue Jun 16 22:34:07 PDT 2009</t>
  </si>
  <si>
    <t>clairefaceee</t>
  </si>
  <si>
    <t>@tyyylerr and shes in michigin  sadfacee.</t>
  </si>
  <si>
    <t xml:space="preserve">@cintothemoon are they still here in july? maybe we can go then? im sorry </t>
  </si>
  <si>
    <t>Tue Jun 16 22:34:08 PDT 2009</t>
  </si>
  <si>
    <t>shane_ray</t>
  </si>
  <si>
    <t xml:space="preserve">@erinpearce whaaaat!?!?!?!?  No way not this not now!  The cam was too close!  Don't punish me for that please be my date still </t>
  </si>
  <si>
    <t>Tue Jun 16 22:34:10 PDT 2009</t>
  </si>
  <si>
    <t>@TamboManJoe  I LIKE THE VIDEO .. I WANT LVATT BUT HAS NOT COME TO MY CITY   IÂ´M SAD HAHA donÂ´t kidding</t>
  </si>
  <si>
    <t>Tue Jun 16 22:34:11 PDT 2009</t>
  </si>
  <si>
    <t xml:space="preserve">@oliviamunn You should have taken it all off </t>
  </si>
  <si>
    <t>Tue Jun 16 22:34:13 PDT 2009</t>
  </si>
  <si>
    <t xml:space="preserve">It's such a bummer that the only time I really get to tweet is when everyone is in bed </t>
  </si>
  <si>
    <t xml:space="preserve">@daaymgirl: yeah most probably kemang. nooo lahh not ever gnna be more thn that, he hasnt replied any of my text </t>
  </si>
  <si>
    <t>Tue Jun 16 22:34:21 PDT 2009</t>
  </si>
  <si>
    <t>plumcrazyranger</t>
  </si>
  <si>
    <t xml:space="preserve">I hope my twitter is fixed </t>
  </si>
  <si>
    <t>Tue Jun 16 22:34:22 PDT 2009</t>
  </si>
  <si>
    <t>taylorlandis</t>
  </si>
  <si>
    <t xml:space="preserve">going stir crazy here, going to bed, I have to have the escape at the dealership by 7:45, AND I still don't know if I have a job yet </t>
  </si>
  <si>
    <t xml:space="preserve">@seancallanan i just downloaded it on my ipod touch but it went flat </t>
  </si>
  <si>
    <t>Tue Jun 16 22:34:23 PDT 2009</t>
  </si>
  <si>
    <t>ammalamm</t>
  </si>
  <si>
    <t xml:space="preserve">@Rev_Ian I'll need 2 go for training - simply 2 be able 2 stay awake as late as you guys! I'll be 31 next week, bedtime comes earlier now </t>
  </si>
  <si>
    <t>Tue Jun 16 22:34:24 PDT 2009</t>
  </si>
  <si>
    <t>Im oh so very saddd  , what a dayy . Soo excited one point then BLEH .</t>
  </si>
  <si>
    <t>Tue Jun 16 22:34:27 PDT 2009</t>
  </si>
  <si>
    <t>TheryLouise</t>
  </si>
  <si>
    <t xml:space="preserve">@ddlovato I'll love to come to your show but it's impossible because I live in France </t>
  </si>
  <si>
    <t>Tue Jun 16 22:34:28 PDT 2009</t>
  </si>
  <si>
    <t>danielRiots</t>
  </si>
  <si>
    <t xml:space="preserve">My last night on this tour </t>
  </si>
  <si>
    <t>Tue Jun 16 22:34:29 PDT 2009</t>
  </si>
  <si>
    <t>Kristinby</t>
  </si>
  <si>
    <t xml:space="preserve">Fuck you! Ugh!! </t>
  </si>
  <si>
    <t>Tue Jun 16 22:34:30 PDT 2009</t>
  </si>
  <si>
    <t>sicklydelirious</t>
  </si>
  <si>
    <t>i want a fun summer.  so far, it's been going up and down. fun times, boring times.</t>
  </si>
  <si>
    <t>Tue Jun 16 22:34:36 PDT 2009</t>
  </si>
  <si>
    <t>watching a close dodger game right now.  And pretty sure xbox live is down  lame-o.  guess that means Ill be watching weeds s4</t>
  </si>
  <si>
    <t>Tue Jun 16 22:34:38 PDT 2009</t>
  </si>
  <si>
    <t xml:space="preserve">Finally finished! ... Yet is bored watching her friends study </t>
  </si>
  <si>
    <t xml:space="preserve">UGH!!! Still at work </t>
  </si>
  <si>
    <t>Tue Jun 16 22:34:39 PDT 2009</t>
  </si>
  <si>
    <t xml:space="preserve">@alexis_cs it really sucks, cause i get really excited when i get new followers </t>
  </si>
  <si>
    <t>Tue Jun 16 22:34:41 PDT 2009</t>
  </si>
  <si>
    <t>Blinkncali23</t>
  </si>
  <si>
    <t xml:space="preserve">Hit Bestie Couch Table Lamp....still didnt win </t>
  </si>
  <si>
    <t>Tue Jun 16 22:34:42 PDT 2009</t>
  </si>
  <si>
    <t>arpeg</t>
  </si>
  <si>
    <t xml:space="preserve">I'm going to dieeeeeee tomorrow. First physics test. </t>
  </si>
  <si>
    <t>Tue Jun 16 22:34:45 PDT 2009</t>
  </si>
  <si>
    <t>Daynaaaa</t>
  </si>
  <si>
    <t>Ahhhh I hate being ill, this is far to earlie  xxx</t>
  </si>
  <si>
    <t>Tue Jun 16 22:34:46 PDT 2009</t>
  </si>
  <si>
    <t>edenangeldust</t>
  </si>
  <si>
    <t xml:space="preserve">I FEEEL LIKE SHITTT </t>
  </si>
  <si>
    <t>@sophiafoots No!   I hope she comes home very soon.</t>
  </si>
  <si>
    <t>Tue Jun 16 22:34:48 PDT 2009</t>
  </si>
  <si>
    <t xml:space="preserve">the veronicas seem tiny. now i feel like a whale. im not even 5 foot </t>
  </si>
  <si>
    <t>Tue Jun 16 22:34:49 PDT 2009</t>
  </si>
  <si>
    <t xml:space="preserve">Im all sad now.  Juierhfruh.no </t>
  </si>
  <si>
    <t>Tue Jun 16 22:34:50 PDT 2009</t>
  </si>
  <si>
    <t>CaliGomez</t>
  </si>
  <si>
    <t xml:space="preserve">Tried to download iphone OS 3.0 to no avail... Guess its not June 17th in Cupertino yet... </t>
  </si>
  <si>
    <t>Tue Jun 16 22:34:51 PDT 2009</t>
  </si>
  <si>
    <t>Bingerz13</t>
  </si>
  <si>
    <t>@gabeevictoriaxo awh  ILY! &amp;lt;333</t>
  </si>
  <si>
    <t xml:space="preserve">Not feeling well and missing athens </t>
  </si>
  <si>
    <t>Tue Jun 16 22:34:53 PDT 2009</t>
  </si>
  <si>
    <t xml:space="preserve">why cant you stay, just long enough to explain </t>
  </si>
  <si>
    <t>Tue Jun 16 22:34:55 PDT 2009</t>
  </si>
  <si>
    <t>chekkacuomova</t>
  </si>
  <si>
    <t>@sergeantkero are you using mac or windows? I miss my sims..  #the sims 3</t>
  </si>
  <si>
    <t>Tue Jun 16 22:34:57 PDT 2009</t>
  </si>
  <si>
    <t>alishaippolito</t>
  </si>
  <si>
    <t xml:space="preserve">@josiahplatt way to disappoint... i really wanted to see a Tokyo bathroom adventure! </t>
  </si>
  <si>
    <t xml:space="preserve">Caping it past the high school just isn't the same anymore </t>
  </si>
  <si>
    <t>Tue Jun 16 22:34:58 PDT 2009</t>
  </si>
  <si>
    <t xml:space="preserve">@LilPecan i'm not? </t>
  </si>
  <si>
    <t>Tue Jun 16 22:34:59 PDT 2009</t>
  </si>
  <si>
    <t>@j00lie thank you  ahhh what do you have? i hope you feel better soon love</t>
  </si>
  <si>
    <t>Tue Jun 16 22:35:01 PDT 2009</t>
  </si>
  <si>
    <t>lisalu79</t>
  </si>
  <si>
    <t xml:space="preserve">My poor boys are sick...It's horrible seeing your kids suffer &amp;amp; not being able to make them feel better instantly </t>
  </si>
  <si>
    <t>Tue Jun 16 22:35:03 PDT 2009</t>
  </si>
  <si>
    <t>@audreyellen  okay, i see how it is. no seriously. im off to bed. night. ps iz notz a scary personz.</t>
  </si>
  <si>
    <t>Tue Jun 16 22:35:04 PDT 2009</t>
  </si>
  <si>
    <t>fernandorunaway</t>
  </si>
  <si>
    <t>Tue Jun 16 22:35:06 PDT 2009</t>
  </si>
  <si>
    <t>jpasula</t>
  </si>
  <si>
    <t xml:space="preserve">#wow 99 mounts, no idea what I can get for the 100th... they're all rare or pvp. </t>
  </si>
  <si>
    <t>Tue Jun 16 22:35:08 PDT 2009</t>
  </si>
  <si>
    <t>FoShoBo</t>
  </si>
  <si>
    <t>Has normal hair again  need a stupid job</t>
  </si>
  <si>
    <t>Tue Jun 16 22:35:09 PDT 2009</t>
  </si>
  <si>
    <t>@mlexiehayden It's alright I guess! Ready to go  U do belong in the nut house.</t>
  </si>
  <si>
    <t>Tue Jun 16 22:35:12 PDT 2009</t>
  </si>
  <si>
    <t xml:space="preserve">workin...im so bord </t>
  </si>
  <si>
    <t>Tue Jun 16 22:35:13 PDT 2009</t>
  </si>
  <si>
    <t xml:space="preserve">@KirrillyW oooh lucky! She is so so so so goood! I wana to go again </t>
  </si>
  <si>
    <t>Tue Jun 16 22:35:14 PDT 2009</t>
  </si>
  <si>
    <t xml:space="preserve">Firefox slowed down after upgrading twitterfox plugin. </t>
  </si>
  <si>
    <t xml:space="preserve">i dont feel good at all..my stomach is killing me.. </t>
  </si>
  <si>
    <t>Tue Jun 16 22:35:16 PDT 2009</t>
  </si>
  <si>
    <t>sanket222</t>
  </si>
  <si>
    <t xml:space="preserve">late night and an early mornin..! </t>
  </si>
  <si>
    <t xml:space="preserve">@reginaeve we should!! i can't stop laughing.. @krday is so mean to me though </t>
  </si>
  <si>
    <t>Tue Jun 16 22:35:18 PDT 2009</t>
  </si>
  <si>
    <t>kneath</t>
  </si>
  <si>
    <t xml:space="preserve">@t0fu Well, to be fair if I knew where my extra computer (that runs Hulu+boxee) was in all my boxes, it'd be fixed too. Just so tired </t>
  </si>
  <si>
    <t>Tue Jun 16 22:35:22 PDT 2009</t>
  </si>
  <si>
    <t>slingeroguitaro</t>
  </si>
  <si>
    <t xml:space="preserve">@angelpoisonx all that matters is that you may get to see them again... I may never see mine </t>
  </si>
  <si>
    <t>Tue Jun 16 22:35:25 PDT 2009</t>
  </si>
  <si>
    <t xml:space="preserve">@jo_electric Watched the new Friday the 13th. Boobs everywhere. None of them Jared Padalecki's manboobs,either. </t>
  </si>
  <si>
    <t>Tue Jun 16 22:35:27 PDT 2009</t>
  </si>
  <si>
    <t>gilbertmendoza</t>
  </si>
  <si>
    <t xml:space="preserve">All the kids and I are sick... sigh... no good. </t>
  </si>
  <si>
    <t>Tue Jun 16 22:35:28 PDT 2009</t>
  </si>
  <si>
    <t>gokulpai</t>
  </si>
  <si>
    <t xml:space="preserve">Nothin at d moment !!!! </t>
  </si>
  <si>
    <t xml:space="preserve">@kleamccombs awww it's summer there yeah? here it's winter but it's still hot somehow </t>
  </si>
  <si>
    <t xml:space="preserve">@OnemanrocK </t>
  </si>
  <si>
    <t>Tue Jun 16 22:35:29 PDT 2009</t>
  </si>
  <si>
    <t>ladyguenivere</t>
  </si>
  <si>
    <t xml:space="preserve">@estrellabonita is that where you are?  I heart Cox up here and hate it down there. </t>
  </si>
  <si>
    <t>Tue Jun 16 22:35:31 PDT 2009</t>
  </si>
  <si>
    <t xml:space="preserve">Going to Bali and Surabaya tomorrow. Gonna miss you, my PC. </t>
  </si>
  <si>
    <t>Tue Jun 16 22:35:33 PDT 2009</t>
  </si>
  <si>
    <t xml:space="preserve">@Epigrammist Jimijo Internet Hotspot 2 here in Gladstone. It's an 'easy' write off don't worry just can't afford it right now </t>
  </si>
  <si>
    <t>Tue Jun 16 22:35:34 PDT 2009</t>
  </si>
  <si>
    <t xml:space="preserve">@onthetweet hey, I forgot about Vegas. It's always a loser for me too but u pay for the entertainment. worth it! bummer about ebay. </t>
  </si>
  <si>
    <t>Tue Jun 16 22:35:35 PDT 2009</t>
  </si>
  <si>
    <t>mamasvintage</t>
  </si>
  <si>
    <t xml:space="preserve">im so busy that i dunt have time to pee </t>
  </si>
  <si>
    <t xml:space="preserve">cant concentrate </t>
  </si>
  <si>
    <t>Tue Jun 16 22:35:37 PDT 2009</t>
  </si>
  <si>
    <t>Charlamagne drags cassie  http://chirb.it/bgCg9E &amp;quot;you live in a beyonce ruled world&amp;quot; WOMP WOMP WOMPPPPPPPP</t>
  </si>
  <si>
    <t>Tue Jun 16 22:35:38 PDT 2009</t>
  </si>
  <si>
    <t xml:space="preserve">Is being harassed by my crazy ex bf </t>
  </si>
  <si>
    <t xml:space="preserve">@SooSpecial Thank you...I need it...Haven't went on an interview since 06 </t>
  </si>
  <si>
    <t>Tue Jun 16 22:35:45 PDT 2009</t>
  </si>
  <si>
    <t xml:space="preserve">mom said i could go see cash cash until she found out i actually could go see cash  cash.. so now she says no.  and it's free. </t>
  </si>
  <si>
    <t>Tue Jun 16 22:35:47 PDT 2009</t>
  </si>
  <si>
    <t xml:space="preserve">i have to admit the chiropractor made me cry today </t>
  </si>
  <si>
    <t>Tue Jun 16 22:35:54 PDT 2009</t>
  </si>
  <si>
    <t xml:space="preserve">@thehalldirector Oh dude, that sucks </t>
  </si>
  <si>
    <t>Tue Jun 16 22:35:55 PDT 2009</t>
  </si>
  <si>
    <t>dietrab</t>
  </si>
  <si>
    <t xml:space="preserve">After 24hrs I'm not contagious nomore and I will b there Friday even if I have to wear a mask but damn no drinking </t>
  </si>
  <si>
    <t>Tue Jun 16 22:35:56 PDT 2009</t>
  </si>
  <si>
    <t>Benjie1988</t>
  </si>
  <si>
    <t xml:space="preserve">@angierose89 @adrey Its crazy! I never net you two, but i care so much about you both! It makes me sad when youre sad. </t>
  </si>
  <si>
    <t>Tue Jun 16 22:35:58 PDT 2009</t>
  </si>
  <si>
    <t>@jasonplusone another pic change?!?! Awww at this update  on the upside it may be for your good</t>
  </si>
  <si>
    <t>Tue Jun 16 22:35:59 PDT 2009</t>
  </si>
  <si>
    <t xml:space="preserve">My white iPhone got stained </t>
  </si>
  <si>
    <t>Tue Jun 16 22:36:01 PDT 2009</t>
  </si>
  <si>
    <t>cpt_spidamonkey</t>
  </si>
  <si>
    <t xml:space="preserve">trying to find something to do... xbox.com's down so i can study up on what achievements i need to get to beat shane :S works boring </t>
  </si>
  <si>
    <t>Tue Jun 16 22:36:02 PDT 2009</t>
  </si>
  <si>
    <t>@Rove1974  You got married! i didnt even no u were ingaged! im such a HUGE &amp;amp; obsessed fan &amp;amp; i didnt even know   any who congratz!!! XoXo</t>
  </si>
  <si>
    <t xml:space="preserve">Where is everybody?! </t>
  </si>
  <si>
    <t>Tue Jun 16 22:36:03 PDT 2009</t>
  </si>
  <si>
    <t>CRAP I totally forgot to get apple care and I'm a month over  No apple care for me then  FUCK I just know something will go wrong!!!</t>
  </si>
  <si>
    <t>Tue Jun 16 22:36:04 PDT 2009</t>
  </si>
  <si>
    <t>Tamgerine</t>
  </si>
  <si>
    <t xml:space="preserve">@bonjourhoney ... that is scary </t>
  </si>
  <si>
    <t>klarichka13</t>
  </si>
  <si>
    <t>@J_nelle haha we need to catch up! its been a while since the conference  hows summer treating you?</t>
  </si>
  <si>
    <t>Tue Jun 16 22:36:08 PDT 2009</t>
  </si>
  <si>
    <t>zappos_Latrira</t>
  </si>
  <si>
    <t xml:space="preserve">Have you ever wondered &amp;quot;What am I creating for Love?&amp;quot;  Pheeeeeeew try to sleep on that one ! ...........  </t>
  </si>
  <si>
    <t>Tue Jun 16 22:36:09 PDT 2009</t>
  </si>
  <si>
    <t>amoriah93</t>
  </si>
  <si>
    <t xml:space="preserve">thank god for brick breaker &amp;amp; the movie hairspray!   very stressed!  </t>
  </si>
  <si>
    <t>Tue Jun 16 22:36:11 PDT 2009</t>
  </si>
  <si>
    <t xml:space="preserve">@pac207 haha, prob on American time so this evening ?!! Ps I hate the rain </t>
  </si>
  <si>
    <t>Tue Jun 16 22:36:13 PDT 2009</t>
  </si>
  <si>
    <t>Yeah I missed them On Jimmy Kimmel.. :/ I need to see it! I wish I couldve recorded it!  was it good??</t>
  </si>
  <si>
    <t>My SS, or maybe it's Twitter is bein slow  And I'm mad I've listened to this one song 100 times in one day *smh*</t>
  </si>
  <si>
    <t>Tue Jun 16 22:36:15 PDT 2009</t>
  </si>
  <si>
    <t>JelLynn</t>
  </si>
  <si>
    <t xml:space="preserve">i think i have sun poisoning.. not happy </t>
  </si>
  <si>
    <t>Tue Jun 16 22:36:21 PDT 2009</t>
  </si>
  <si>
    <t>_kl3pt0</t>
  </si>
  <si>
    <t xml:space="preserve">@agarciaz20 Ugh. I'm so jealous!!! D:&amp;lt; You bought my external. </t>
  </si>
  <si>
    <t>Tue Jun 16 22:36:27 PDT 2009</t>
  </si>
  <si>
    <t xml:space="preserve">@mat_tew no </t>
  </si>
  <si>
    <t>Tue Jun 16 22:36:28 PDT 2009</t>
  </si>
  <si>
    <t xml:space="preserve">hhhhh.... abis makan, malah maag mengganas.... not in this 2 days please... let me finish my work n get the cash first </t>
  </si>
  <si>
    <t xml:space="preserve">brief history about prom - didn't like it - girl went crazy - wasn't my fault - she didn't understand no - was blackmailed - wasn't happy </t>
  </si>
  <si>
    <t>Tue Jun 16 22:36:29 PDT 2009</t>
  </si>
  <si>
    <t>TyToo</t>
  </si>
  <si>
    <t xml:space="preserve">good night world.... I wish I could time travel to a future date and never look back..... days can't come soon enough..... </t>
  </si>
  <si>
    <t xml:space="preserve">@kAiMiiiii awww ur partying with my @pnesss! And I'm not there! </t>
  </si>
  <si>
    <t>Tue Jun 16 22:36:33 PDT 2009</t>
  </si>
  <si>
    <t>EchoHeron</t>
  </si>
  <si>
    <t>More GUCP issues with the orbiter during tanking  Not a good sign... *crossing fingers*</t>
  </si>
  <si>
    <t>Tue Jun 16 22:36:34 PDT 2009</t>
  </si>
  <si>
    <t>ErinZuchniewicz</t>
  </si>
  <si>
    <t xml:space="preserve">Not coping </t>
  </si>
  <si>
    <t>Tue Jun 16 22:36:38 PDT 2009</t>
  </si>
  <si>
    <t>I'm up coding, and it's nearly 2am, but there's no iPhone 3.0 firmware yet  Guess I'll just keep coding...</t>
  </si>
  <si>
    <t>Tue Jun 16 22:36:40 PDT 2009</t>
  </si>
  <si>
    <t xml:space="preserve">@collegiate There's TweetDeck for iPhone? I use TweetDeck on my PC and it freezes a lot and sometimes kills my tweets. </t>
  </si>
  <si>
    <t>Tue Jun 16 22:36:41 PDT 2009</t>
  </si>
  <si>
    <t>@ceibner  ok, I understand. Hugs to you, Mr3 and @maduck</t>
  </si>
  <si>
    <t>Tue Jun 16 22:36:44 PDT 2009</t>
  </si>
  <si>
    <t xml:space="preserve">@talamobley ohhh . I get it now . Sighs- what am I gonna do after  the 24th when your gone </t>
  </si>
  <si>
    <t>Is everybody sleep!  LOL... Took a nap, now I'm wide awake! This is not the business! Bout to go work out in a min.</t>
  </si>
  <si>
    <t>Tue Jun 16 22:36:45 PDT 2009</t>
  </si>
  <si>
    <t>vivspider210</t>
  </si>
  <si>
    <t xml:space="preserve">Man... going back to working from a hard drive after relying on the Cloud feels like stepping back in time from LAN to dial-up. </t>
  </si>
  <si>
    <t>Tue Jun 16 22:36:46 PDT 2009</t>
  </si>
  <si>
    <t xml:space="preserve">Feeling a bit feverish today </t>
  </si>
  <si>
    <t>Tue Jun 16 22:36:47 PDT 2009</t>
  </si>
  <si>
    <t>jossjello</t>
  </si>
  <si>
    <t xml:space="preserve">@AudreyLizeth Ahhh why? </t>
  </si>
  <si>
    <t>Tue Jun 16 22:36:48 PDT 2009</t>
  </si>
  <si>
    <t>aisha_2011</t>
  </si>
  <si>
    <t xml:space="preserve">GOODNIGHT EVERYONE...GOT AN EARLY MORNING 2MORO...GOT 2 GET UP AT 6 AM!!!!! </t>
  </si>
  <si>
    <t>Tue Jun 16 22:36:52 PDT 2009</t>
  </si>
  <si>
    <t xml:space="preserve">@onewil wish I was there to hang out with you. Miss you and the hobbster. </t>
  </si>
  <si>
    <t>Tue Jun 16 22:36:54 PDT 2009</t>
  </si>
  <si>
    <t>NicoleRaquel</t>
  </si>
  <si>
    <t xml:space="preserve">@DestroyZ that famous tap dancer with the dreds! Lol.. Moomia was not good for me </t>
  </si>
  <si>
    <t xml:space="preserve">is praying that he can get his data off his 1.5TB Seagate before it dies. </t>
  </si>
  <si>
    <t>Tue Jun 16 22:36:55 PDT 2009</t>
  </si>
  <si>
    <t>OhDannyBoy22</t>
  </si>
  <si>
    <t xml:space="preserve">@molz19 now why would they ever do something like that?? </t>
  </si>
  <si>
    <t>Tue Jun 16 22:36:56 PDT 2009</t>
  </si>
  <si>
    <t>husker2012</t>
  </si>
  <si>
    <t xml:space="preserve">Going to bed getting up early for work! </t>
  </si>
  <si>
    <t>JPazzesco</t>
  </si>
  <si>
    <t>My only followers are web-cam girls   &amp;amp; some web-cam geek from NASA who wants me to fix his hydrogen leak...</t>
  </si>
  <si>
    <t>Tue Jun 16 22:36:58 PDT 2009</t>
  </si>
  <si>
    <t>FionaVA</t>
  </si>
  <si>
    <t xml:space="preserve">Sure wish Twitter would DO something about the SPAMMERS!  </t>
  </si>
  <si>
    <t>Righty-ho then.  The M60 and M62 beckon me to work   Have a good day everyone.</t>
  </si>
  <si>
    <t>Tue Jun 16 22:36:59 PDT 2009</t>
  </si>
  <si>
    <t>TPotRocks</t>
  </si>
  <si>
    <t xml:space="preserve">@wowiswhitneyo i didnt leave that late but i have to go back tomorrow </t>
  </si>
  <si>
    <t>Tue Jun 16 22:37:00 PDT 2009</t>
  </si>
  <si>
    <t xml:space="preserve">@blazin5050 I am lost. Please help me find a good home. </t>
  </si>
  <si>
    <t>Tue Jun 16 22:37:04 PDT 2009</t>
  </si>
  <si>
    <t xml:space="preserve">I can never remember my twitter password </t>
  </si>
  <si>
    <t xml:space="preserve">I think I have reverse tourettes. People keep swearing at me </t>
  </si>
  <si>
    <t>Tue Jun 16 22:37:08 PDT 2009</t>
  </si>
  <si>
    <t xml:space="preserve">@JennaOhJenna I miss you... we haven't hung out in forever... </t>
  </si>
  <si>
    <t>Tue Jun 16 22:37:09 PDT 2009</t>
  </si>
  <si>
    <t xml:space="preserve">Ok now I'm awake &amp;amp; bored, wit no one 2 talk too </t>
  </si>
  <si>
    <t>Tue Jun 16 22:37:15 PDT 2009</t>
  </si>
  <si>
    <t>mandelin19</t>
  </si>
  <si>
    <t xml:space="preserve">This God and Redemption class is really killing me. Luckily it'll be done in a week and a half. Then onto the next class </t>
  </si>
  <si>
    <t>Tue Jun 16 22:37:17 PDT 2009</t>
  </si>
  <si>
    <t>vkshrestha</t>
  </si>
  <si>
    <t xml:space="preserve">concerns over NU promotion .. things are not going good </t>
  </si>
  <si>
    <t>Tue Jun 16 22:37:20 PDT 2009</t>
  </si>
  <si>
    <t xml:space="preserve">Wtheck! My 90210 won't load. </t>
  </si>
  <si>
    <t>Tue Jun 16 22:37:22 PDT 2009</t>
  </si>
  <si>
    <t>hoho ! after 3x ! they asked mah frend to kneel down to make it easy ! wat r my muscles for? :3 honestly i dunt hav muscles  @AriesGurl03</t>
  </si>
  <si>
    <t xml:space="preserve">I didnt get any numbers for the mega million....thats why i dont like lottery...i never win anything </t>
  </si>
  <si>
    <t>Tue Jun 16 22:37:27 PDT 2009</t>
  </si>
  <si>
    <t>sith_shan</t>
  </si>
  <si>
    <t xml:space="preserve">@shazqya i don't understand this too </t>
  </si>
  <si>
    <t>Tue Jun 16 22:37:28 PDT 2009</t>
  </si>
  <si>
    <t xml:space="preserve">Can't get onto iphone Tweetdeck...says my password isn't valid </t>
  </si>
  <si>
    <t>Tue Jun 16 22:37:33 PDT 2009</t>
  </si>
  <si>
    <t xml:space="preserve">Missing my family and friends back home  they always know how to get me laughing </t>
  </si>
  <si>
    <t>Tue Jun 16 22:37:34 PDT 2009</t>
  </si>
  <si>
    <t>dodgersmom78</t>
  </si>
  <si>
    <t xml:space="preserve">Getting ready for tomorrow. Long day </t>
  </si>
  <si>
    <t>Tue Jun 16 22:37:35 PDT 2009</t>
  </si>
  <si>
    <t>@loovely831  booo</t>
  </si>
  <si>
    <t>Tue Jun 16 22:37:36 PDT 2009</t>
  </si>
  <si>
    <t xml:space="preserve">... going through the most tragic heartbreak right now. that is the true issue.  so tragic. </t>
  </si>
  <si>
    <t>Tue Jun 16 22:37:37 PDT 2009</t>
  </si>
  <si>
    <t>gianhendaris</t>
  </si>
  <si>
    <t xml:space="preserve">starving....and can't go outside because the heavy rain </t>
  </si>
  <si>
    <t>Tue Jun 16 22:37:42 PDT 2009</t>
  </si>
  <si>
    <t>@MsJuicy313 Lmao! I DON'T! I'm sane damnit! Lol... And awwwww  I sowwwyyy! And quit listenin to the same damn song then crazy! Lol</t>
  </si>
  <si>
    <t>Tue Jun 16 22:37:43 PDT 2009</t>
  </si>
  <si>
    <t>razztwit</t>
  </si>
  <si>
    <t xml:space="preserve">@missdoherty No I am not </t>
  </si>
  <si>
    <t>Tue Jun 16 22:37:45 PDT 2009</t>
  </si>
  <si>
    <t xml:space="preserve">@AngelaCYaws LOL poor you .. guess you'll be up with me the rest of the night lol hope you tooth feels better though </t>
  </si>
  <si>
    <t>Tue Jun 16 22:37:46 PDT 2009</t>
  </si>
  <si>
    <t>4:30-8:30 shift..  I don't wanna go.. They can just give me the money =D</t>
  </si>
  <si>
    <t>Tue Jun 16 22:37:47 PDT 2009</t>
  </si>
  <si>
    <t xml:space="preserve">awaka again. exam in 1,5 hour. don't want to </t>
  </si>
  <si>
    <t>Tue Jun 16 22:37:50 PDT 2009</t>
  </si>
  <si>
    <t xml:space="preserve">The child is only 3 his dad died in Iraq.. </t>
  </si>
  <si>
    <t>Tue Jun 16 22:37:51 PDT 2009</t>
  </si>
  <si>
    <t>lsinay</t>
  </si>
  <si>
    <t xml:space="preserve">So mad that Loopt doesn't work on my I pod touch </t>
  </si>
  <si>
    <t>Tue Jun 16 22:37:54 PDT 2009</t>
  </si>
  <si>
    <t>EgyptSATX</t>
  </si>
  <si>
    <t>Wish I didn't have class tomorrow and could just go lay out by the pool   I need a tan....</t>
  </si>
  <si>
    <t>Tue Jun 16 22:37:53 PDT 2009</t>
  </si>
  <si>
    <t>uneedfaith</t>
  </si>
  <si>
    <t xml:space="preserve">@4realashtont im tryna dm u but i cant </t>
  </si>
  <si>
    <t>I have a headache starting from the back of my head to my forehead  Oww.</t>
  </si>
  <si>
    <t>@khaffert I didn't see it yet..   I wanted to DL it now before bed.</t>
  </si>
  <si>
    <t>@angelagibberish  if you need a friend/escape, you know where i am!</t>
  </si>
  <si>
    <t>Tue Jun 16 22:37:57 PDT 2009</t>
  </si>
  <si>
    <t xml:space="preserve">@MCRsavedMilife hey. we havent talked in a while </t>
  </si>
  <si>
    <t>Tue Jun 16 22:38:00 PDT 2009</t>
  </si>
  <si>
    <t>Can't really go to sleep  but Good Night!!! Today was a bad day for me, hopefully tomorrow will be good!</t>
  </si>
  <si>
    <t>Tue Jun 16 22:38:03 PDT 2009</t>
  </si>
  <si>
    <t>heartbierne</t>
  </si>
  <si>
    <t xml:space="preserve">My hands are all peel-y and unhappy from dicing up a jalapeno tonight. I think that merits a frowny face:  </t>
  </si>
  <si>
    <t xml:space="preserve">I just read a package from Sahuaro. What a devil school. I wish I could go somewhere else.  Anyways, I got a new shirt. </t>
  </si>
  <si>
    <t>Tue Jun 16 22:38:07 PDT 2009</t>
  </si>
  <si>
    <t xml:space="preserve">tired, exhausted...excited? all at once! BAAHHHH cant sleep right meow. </t>
  </si>
  <si>
    <t>echonitesilver</t>
  </si>
  <si>
    <t>::enjoying the 6.75% sales tax! Although I won't enjoy the bill statements when they arrive..    ::</t>
  </si>
  <si>
    <t>Tue Jun 16 22:38:08 PDT 2009</t>
  </si>
  <si>
    <t xml:space="preserve">Still doing homework! I am starting to think I should have started earlier! YUCK! </t>
  </si>
  <si>
    <t>Tue Jun 16 22:38:09 PDT 2009</t>
  </si>
  <si>
    <t xml:space="preserve">I'm scared to be home alone all week... </t>
  </si>
  <si>
    <t>Tue Jun 16 22:38:12 PDT 2009</t>
  </si>
  <si>
    <t>Superman364</t>
  </si>
  <si>
    <t xml:space="preserve">frustrated with cruise booking...  </t>
  </si>
  <si>
    <t>MissHeidiB</t>
  </si>
  <si>
    <t xml:space="preserve">Sitting here... so confused.. so so confused.. too many choices, time to make big decisions </t>
  </si>
  <si>
    <t>@attvcks no sir  but then again half the features say &amp;quot;not yet available in the us yet&amp;quot; so I don't know why I'm so excited haha</t>
  </si>
  <si>
    <t xml:space="preserve"> i know it could've been a lot worse. But a broken ankle is still enough to worry me.</t>
  </si>
  <si>
    <t>Tue Jun 16 22:38:14 PDT 2009</t>
  </si>
  <si>
    <t>thattbrieechick</t>
  </si>
  <si>
    <t xml:space="preserve">I deffinately suck at twitter-ing </t>
  </si>
  <si>
    <t>Tue Jun 16 22:38:15 PDT 2009</t>
  </si>
  <si>
    <t xml:space="preserve">@swisskapolka Me too! What was bad about it? </t>
  </si>
  <si>
    <t>Tue Jun 16 22:38:16 PDT 2009</t>
  </si>
  <si>
    <t>nancyrocks1002</t>
  </si>
  <si>
    <t xml:space="preserve">vano is on her way to london  im missing her </t>
  </si>
  <si>
    <t>Tue Jun 16 22:38:17 PDT 2009</t>
  </si>
  <si>
    <t>Starwarsgirl</t>
  </si>
  <si>
    <t xml:space="preserve">@swfacts I press the check for update button every 10 seconds!! </t>
  </si>
  <si>
    <t>Tue Jun 16 22:38:24 PDT 2009</t>
  </si>
  <si>
    <t>azylla</t>
  </si>
  <si>
    <t>Lil sis doesnt want to cook maggi for me. Im so  - http://tweet.sg</t>
  </si>
  <si>
    <t>Tue Jun 16 22:38:31 PDT 2009</t>
  </si>
  <si>
    <t>clarisseSLEEPS</t>
  </si>
  <si>
    <t xml:space="preserve">damnnn i broke the case for my the maine cd </t>
  </si>
  <si>
    <t>erooz88</t>
  </si>
  <si>
    <t>@cynaduh he won't let go  like I don't wanna be mean but ARGH idk what 2 do</t>
  </si>
  <si>
    <t>Tue Jun 16 22:38:33 PDT 2009</t>
  </si>
  <si>
    <t>sunshinebestime</t>
  </si>
  <si>
    <t xml:space="preserve">&amp;quot;everytime I see you smile, tears run down my facee.&amp;quot; </t>
  </si>
  <si>
    <t>Tue Jun 16 22:38:34 PDT 2009</t>
  </si>
  <si>
    <t>but i will miss another lovely lady  and quite possibly this lovely lad LOLL</t>
  </si>
  <si>
    <t>Tue Jun 16 22:38:35 PDT 2009</t>
  </si>
  <si>
    <t>Broomz</t>
  </si>
  <si>
    <t>ant bites blow   finally ....Home!</t>
  </si>
  <si>
    <t>mariescarsella</t>
  </si>
  <si>
    <t>@im_not_black I was not invited to @johntrotta's!  This makes me sad. Haha but next time, someone TELL ME! I love you guys...and pizza.</t>
  </si>
  <si>
    <t>Tue Jun 16 22:38:38 PDT 2009</t>
  </si>
  <si>
    <t xml:space="preserve">Does anyone know if the new Ubertwitter version fixes the battery drain issue? Its back to draining my BB like crazy. </t>
  </si>
  <si>
    <t>Tue Jun 16 22:38:39 PDT 2009</t>
  </si>
  <si>
    <t xml:space="preserve">geez! rain please stop.. i need to go to the mall </t>
  </si>
  <si>
    <t>Tue Jun 16 22:38:41 PDT 2009</t>
  </si>
  <si>
    <t>uber_jenn</t>
  </si>
  <si>
    <t>@jennifergrief We missed you tonight!  MWM is playing with Peter Murphy?!?! When? Where? I'm sooooo there!!!</t>
  </si>
  <si>
    <t>Tue Jun 16 22:38:44 PDT 2009</t>
  </si>
  <si>
    <t xml:space="preserve">@mardod yeah. Did that too!  </t>
  </si>
  <si>
    <t>Tue Jun 16 22:38:45 PDT 2009</t>
  </si>
  <si>
    <t>yeehaw</t>
  </si>
  <si>
    <t xml:space="preserve">Ok enough of that back to work looks like an all nighter </t>
  </si>
  <si>
    <t>Tue Jun 16 22:38:48 PDT 2009</t>
  </si>
  <si>
    <t>MagicsIzzy</t>
  </si>
  <si>
    <t>Went 2 My Sis School For Like 3Mins  Pickin Up My Cousin Now</t>
  </si>
  <si>
    <t xml:space="preserve">: Grandparents are here now. Lunch awaits but I'm still full of coconut pancakes. </t>
  </si>
  <si>
    <t>Tue Jun 16 22:38:49 PDT 2009</t>
  </si>
  <si>
    <t xml:space="preserve">My mouth hurts...stupid mouth-guard! </t>
  </si>
  <si>
    <t>Tue Jun 16 22:38:51 PDT 2009</t>
  </si>
  <si>
    <t>yungcoop</t>
  </si>
  <si>
    <t>I hate 2 dollar pint nights!  its now time to be a cuddlebug!</t>
  </si>
  <si>
    <t>Tue Jun 16 22:38:53 PDT 2009</t>
  </si>
  <si>
    <t xml:space="preserve">leaving lbc in 2 months </t>
  </si>
  <si>
    <t>MaddieeeeXx</t>
  </si>
  <si>
    <t xml:space="preserve">training is silly when its cold </t>
  </si>
  <si>
    <t>Tue Jun 16 22:38:55 PDT 2009</t>
  </si>
  <si>
    <t>@chantelleylace I know. I'm absolutely terrified. I guess it doesn't matter that I'm a young mum, I'm frikken screwed either way.  Haha</t>
  </si>
  <si>
    <t xml:space="preserve">So. Much. Work. To. Do. Going to be a looong night </t>
  </si>
  <si>
    <t>Tue Jun 16 22:38:56 PDT 2009</t>
  </si>
  <si>
    <t>@alittletrendy sad  where's your laptop?!</t>
  </si>
  <si>
    <t>Tue Jun 16 22:38:57 PDT 2009</t>
  </si>
  <si>
    <t>I'm tired &amp;amp; my head still hurts  I think I should just go mimis!!</t>
  </si>
  <si>
    <t>Bexta33</t>
  </si>
  <si>
    <t>Unpacking after move.  Using an internet cafe to check my e-mails, With the flu to boot, Oh life sux atm. See you all in 5 days LOL</t>
  </si>
  <si>
    <t>Tue Jun 16 22:38:59 PDT 2009</t>
  </si>
  <si>
    <t xml:space="preserve">WHAT.! why is who wants to be a millionaire on?! </t>
  </si>
  <si>
    <t xml:space="preserve">Craig Ferguson is now over.... only 23 more hours til my man is on again </t>
  </si>
  <si>
    <t xml:space="preserve">My finger hurts </t>
  </si>
  <si>
    <t>Tue Jun 16 22:39:02 PDT 2009</t>
  </si>
  <si>
    <t xml:space="preserve">@treitnauer well I was trying to see if people wanted to go see Transformers next week, but nobody seemed to care </t>
  </si>
  <si>
    <t>Tue Jun 16 22:39:03 PDT 2009</t>
  </si>
  <si>
    <t>DissolvedGirl27</t>
  </si>
  <si>
    <t xml:space="preserve">is so in love with Ben Mckay..but can't find any pics of him on the net!! why can't he be a more famous actor dammit?? </t>
  </si>
  <si>
    <t>Tue Jun 16 22:39:04 PDT 2009</t>
  </si>
  <si>
    <t>yoshimaiko</t>
  </si>
  <si>
    <t xml:space="preserve">@mnb this is really fuckin' css </t>
  </si>
  <si>
    <t>alem_128</t>
  </si>
  <si>
    <t xml:space="preserve">What a random/weird/sad day!!... what the hell is happening between  those guys? That isn't a true friendship.   </t>
  </si>
  <si>
    <t>Tue Jun 16 22:39:09 PDT 2009</t>
  </si>
  <si>
    <t>muni2ah</t>
  </si>
  <si>
    <t>I'm ashamed of myself, went shopping and used plastic bag!!  forgot to bring my cloth bag...dammm..</t>
  </si>
  <si>
    <t>Tue Jun 16 22:39:11 PDT 2009</t>
  </si>
  <si>
    <t>@artistazul  where have you beeeeeeen?</t>
  </si>
  <si>
    <t>Tue Jun 16 22:39:12 PDT 2009</t>
  </si>
  <si>
    <t xml:space="preserve">@erinpearce </t>
  </si>
  <si>
    <t>Tue Jun 16 22:39:17 PDT 2009</t>
  </si>
  <si>
    <t xml:space="preserve">@daaymgirl: i dont know im giving upp </t>
  </si>
  <si>
    <t>Tue Jun 16 22:39:19 PDT 2009</t>
  </si>
  <si>
    <t>Wbbigdave</t>
  </si>
  <si>
    <t xml:space="preserve">waiting for new firmware, looks like ill have to now until after work! oh well </t>
  </si>
  <si>
    <t xml:space="preserve">sigh. heartbroken in the heart of NYC.  horrid timing. </t>
  </si>
  <si>
    <t>Tue Jun 16 22:39:22 PDT 2009</t>
  </si>
  <si>
    <t>totsz25</t>
  </si>
  <si>
    <t xml:space="preserve">Wow! Its rainin agn! Really coldd!! </t>
  </si>
  <si>
    <t>Tue Jun 16 22:39:23 PDT 2009</t>
  </si>
  <si>
    <t>i am home from school and cate aint on msn  i am soo bored</t>
  </si>
  <si>
    <t>Tue Jun 16 22:39:24 PDT 2009</t>
  </si>
  <si>
    <t>@bonsoirbella they don't have 'em  I might just have to get black...</t>
  </si>
  <si>
    <t>Tue Jun 16 22:39:26 PDT 2009</t>
  </si>
  <si>
    <t xml:space="preserve">I will b there friday, I wont b contagious anymore but how in the hell I'm gonna not drink </t>
  </si>
  <si>
    <t xml:space="preserve">@timbe2 I think Apple is teasing us ..... </t>
  </si>
  <si>
    <t>Tue Jun 16 22:39:27 PDT 2009</t>
  </si>
  <si>
    <t>OldSkoolChevy86</t>
  </si>
  <si>
    <t xml:space="preserve">Can't sleep this cold really gettin to me </t>
  </si>
  <si>
    <t>Tue Jun 16 22:39:28 PDT 2009</t>
  </si>
  <si>
    <t xml:space="preserve">@greatbrittania that just happened to my co-worker!!!  and it was gas stations in van nuys!!! but she has b of a.  i'm so sorry </t>
  </si>
  <si>
    <t>celeste_plz</t>
  </si>
  <si>
    <t xml:space="preserve">Needs a new laptop </t>
  </si>
  <si>
    <t>Tue Jun 16 22:39:29 PDT 2009</t>
  </si>
  <si>
    <t xml:space="preserve">@Ali_Sweeney that's rough. my daughter wakes up with bad dreams and then is up forever after that. </t>
  </si>
  <si>
    <t>Tue Jun 16 22:39:31 PDT 2009</t>
  </si>
  <si>
    <t>pretty bad night  wishing I was going to the giants game tomorrow to watch timothy....but I'm not :'(</t>
  </si>
  <si>
    <t>Tue Jun 16 22:39:34 PDT 2009</t>
  </si>
  <si>
    <t>rashad1312</t>
  </si>
  <si>
    <t xml:space="preserve">@mtvndia R u guys into Match-Making and all... This sucks.. </t>
  </si>
  <si>
    <t>Tue Jun 16 22:39:35 PDT 2009</t>
  </si>
  <si>
    <t>nickyy</t>
  </si>
  <si>
    <t xml:space="preserve">one more exam on friday...the very last day, all my luck </t>
  </si>
  <si>
    <t>Tue Jun 16 22:39:36 PDT 2009</t>
  </si>
  <si>
    <t xml:space="preserve">I can't function without starbucks! </t>
  </si>
  <si>
    <t>Tue Jun 16 22:39:38 PDT 2009</t>
  </si>
  <si>
    <t>@Harley__Quinn ashhh ok  I'll call him then..</t>
  </si>
  <si>
    <t>Tue Jun 16 22:39:39 PDT 2009</t>
  </si>
  <si>
    <t xml:space="preserve">wow...stoop that low </t>
  </si>
  <si>
    <t>Tue Jun 16 22:39:40 PDT 2009</t>
  </si>
  <si>
    <t xml:space="preserve">@bmmusic or may be we should go to Kenneth Hahn and run hills? Why I got a heating pad on my hip? And NO fun story to go with it! </t>
  </si>
  <si>
    <t>Tue Jun 16 22:39:47 PDT 2009</t>
  </si>
  <si>
    <t xml:space="preserve">@a_c81 hey, I may be coming to Australia! ...in 2011. Long ways away... </t>
  </si>
  <si>
    <t>Tue Jun 16 22:39:48 PDT 2009</t>
  </si>
  <si>
    <t xml:space="preserve">i need friends who will share in my delight at the resort 10 collections </t>
  </si>
  <si>
    <t>Tue Jun 16 22:39:51 PDT 2009</t>
  </si>
  <si>
    <t xml:space="preserve">@meliciousness Outlook not so good </t>
  </si>
  <si>
    <t>Tue Jun 16 22:39:54 PDT 2009</t>
  </si>
  <si>
    <t>_KellyMitchell</t>
  </si>
  <si>
    <t xml:space="preserve">omg i am terrified of bugs and there just was a lightning bug flying around my room for half an hour. </t>
  </si>
  <si>
    <t>Tue Jun 16 22:39:57 PDT 2009</t>
  </si>
  <si>
    <t xml:space="preserve">@schaeferj89 nope, its to expensive. I've been trying to sell it for a while but no1 wants to buy them </t>
  </si>
  <si>
    <t>Tue Jun 16 22:39:58 PDT 2009</t>
  </si>
  <si>
    <t xml:space="preserve">I'm really hungry right now </t>
  </si>
  <si>
    <t>Tue Jun 16 22:40:00 PDT 2009</t>
  </si>
  <si>
    <t xml:space="preserve">@eternalelegy Masen, noob question. What did you want me to set up an account with? </t>
  </si>
  <si>
    <t>Going to bed. Soooo tired,have a quiz 2morow, havnt studied  http://twitpic.com/7lps0</t>
  </si>
  <si>
    <t>Tue Jun 16 22:40:01 PDT 2009</t>
  </si>
  <si>
    <t xml:space="preserve">So much for that beautiful day... bloody cold weather </t>
  </si>
  <si>
    <t>Tue Jun 16 22:40:04 PDT 2009</t>
  </si>
  <si>
    <t>tuaccahome</t>
  </si>
  <si>
    <t xml:space="preserve">job hunting this economy crazyness is bs in a crazy way </t>
  </si>
  <si>
    <t>Tue Jun 16 22:40:12 PDT 2009</t>
  </si>
  <si>
    <t xml:space="preserve">Tonight, I miss you LA.. </t>
  </si>
  <si>
    <t>Tue Jun 16 22:40:13 PDT 2009</t>
  </si>
  <si>
    <t>bling_girl</t>
  </si>
  <si>
    <t xml:space="preserve">Hate my life, I have to study 4 a relly big test tomorrow. Bye. </t>
  </si>
  <si>
    <t>Tue Jun 16 22:40:15 PDT 2009</t>
  </si>
  <si>
    <t>KingNotti</t>
  </si>
  <si>
    <t xml:space="preserve">@yesiortiz yesi!!!!!!!!!!!!!!!!!!!!!!!!!!!!!!!! i cant sleep! </t>
  </si>
  <si>
    <t>Tue Jun 16 22:40:16 PDT 2009</t>
  </si>
  <si>
    <t>chilihifly</t>
  </si>
  <si>
    <t xml:space="preserve">@FamouslyWho lol everytime i feel my own pain i will feel yours too. Am so busy cannot even write on here </t>
  </si>
  <si>
    <t>Tue Jun 16 22:40:18 PDT 2009</t>
  </si>
  <si>
    <t>sofiajeanelle</t>
  </si>
  <si>
    <t xml:space="preserve">no good movie!!! </t>
  </si>
  <si>
    <t>Tue Jun 16 22:40:20 PDT 2009</t>
  </si>
  <si>
    <t>heartme15</t>
  </si>
  <si>
    <t>I wanna try kickboxing to get my anger and stress out because i broke a door today  but i didn't mean to i swear</t>
  </si>
  <si>
    <t>Tue Jun 16 22:40:22 PDT 2009</t>
  </si>
  <si>
    <t>tyneymo</t>
  </si>
  <si>
    <t>@Meomoc Ba dieu qua', chua bao' gi` cho toi ma  The la dang o VN roi phai ko? Hay toi' toi ru Ly qua nha tham ba nghen!</t>
  </si>
  <si>
    <t xml:space="preserve">I really hate it when people talk about me either, when I'm not in the room or as if I'm not there. It's freaking rude. </t>
  </si>
  <si>
    <t>Tue Jun 16 22:40:30 PDT 2009</t>
  </si>
  <si>
    <t>VbloodislifeV</t>
  </si>
  <si>
    <t xml:space="preserve">Yes life is hard because my drug has been taken away..... </t>
  </si>
  <si>
    <t>Tue Jun 16 22:40:31 PDT 2009</t>
  </si>
  <si>
    <t xml:space="preserve">I just give up. Today has been a complete waste of time. </t>
  </si>
  <si>
    <t xml:space="preserve">@faidchong HEEEEEEEEEEY hows zahid's surprise party? i couldnt make it last night </t>
  </si>
  <si>
    <t>Tue Jun 16 22:40:33 PDT 2009</t>
  </si>
  <si>
    <t xml:space="preserve">@InAnimateAlpha I know. I feel like a freakin 5 year old </t>
  </si>
  <si>
    <t>Tue Jun 16 22:40:34 PDT 2009</t>
  </si>
  <si>
    <t>sarge481</t>
  </si>
  <si>
    <t xml:space="preserve">@kirstiealley where the hell you at?!  GOING INTO DT'S  just not the same without you tonight </t>
  </si>
  <si>
    <t>Tue Jun 16 22:40:36 PDT 2009</t>
  </si>
  <si>
    <t>J5king</t>
  </si>
  <si>
    <t xml:space="preserve">I have the biggest headache!!!! I hate headaches! </t>
  </si>
  <si>
    <t>Tue Jun 16 22:40:37 PDT 2009</t>
  </si>
  <si>
    <t>MaggieKb24</t>
  </si>
  <si>
    <t xml:space="preserve">hope u guys have a blash 2morrow at da parade, I will b watchin from my tv </t>
  </si>
  <si>
    <t>Tue Jun 16 22:40:38 PDT 2009</t>
  </si>
  <si>
    <t>FameGotti</t>
  </si>
  <si>
    <t xml:space="preserve">Jailbreaking lol....... bored of course </t>
  </si>
  <si>
    <t>Tue Jun 16 22:40:40 PDT 2009</t>
  </si>
  <si>
    <t>cicconeyouth_</t>
  </si>
  <si>
    <t xml:space="preserve">is not really having a good day.. </t>
  </si>
  <si>
    <t>Tue Jun 16 22:40:42 PDT 2009</t>
  </si>
  <si>
    <t>tabithasheridan</t>
  </si>
  <si>
    <t>@imcatwest its called MAC Lip Erase Lip Balm but i think its a pro product  i hope you liked the sudocrem, i love it!</t>
  </si>
  <si>
    <t>Tue Jun 16 22:40:43 PDT 2009</t>
  </si>
  <si>
    <t>I hate this, i look trashy.  i'm going too get Sooo much shit tomorrow. Bleh.</t>
  </si>
  <si>
    <t>Tue Jun 16 22:40:46 PDT 2009</t>
  </si>
  <si>
    <t>Clingan95</t>
  </si>
  <si>
    <t xml:space="preserve">i am Going to bed... feeling sick... Not good Cant wait till i feel better... </t>
  </si>
  <si>
    <t>CatGram</t>
  </si>
  <si>
    <t xml:space="preserve">still no Tweets on my berry </t>
  </si>
  <si>
    <t>Tue Jun 16 22:40:49 PDT 2009</t>
  </si>
  <si>
    <t xml:space="preserve">is hunggry </t>
  </si>
  <si>
    <t>mesmerizinglove</t>
  </si>
  <si>
    <t>I feel sooo sick right now  damn  it! u.u</t>
  </si>
  <si>
    <t>Tue Jun 16 22:40:50 PDT 2009</t>
  </si>
  <si>
    <t xml:space="preserve">*sigh* Nope nothing working tried what @_iwade_ and what @nick_myndflip suggested. Pretty sure its DHCP anyway Wade. But thx neway </t>
  </si>
  <si>
    <t>Tue Jun 16 22:40:52 PDT 2009</t>
  </si>
  <si>
    <t xml:space="preserve">bent half of my thumbnail back ftw...wait nah thats ftl </t>
  </si>
  <si>
    <t>winnyeoh</t>
  </si>
  <si>
    <t>curry-puffed, vending machine coffee-ed, fb-ed, wee-wee-ed.....now back to  work.......wheres my storm?</t>
  </si>
  <si>
    <t>Tue Jun 16 22:40:54 PDT 2009</t>
  </si>
  <si>
    <t>TreyChandler333</t>
  </si>
  <si>
    <t xml:space="preserve">emily is now going to be leaving us sad days </t>
  </si>
  <si>
    <t>lisha_93</t>
  </si>
  <si>
    <t xml:space="preserve">Sci exam soon , booo </t>
  </si>
  <si>
    <t>Tue Jun 16 22:40:55 PDT 2009</t>
  </si>
  <si>
    <t>sulynnfoo</t>
  </si>
  <si>
    <t xml:space="preserve">@emilytan you're not alone girl. haih </t>
  </si>
  <si>
    <t>@SpiderxBear awwww i am going to adelaide! flying over from perth  too bad you wont be there</t>
  </si>
  <si>
    <t>Tue Jun 16 22:41:01 PDT 2009</t>
  </si>
  <si>
    <t>man the swine flu is gettin worse and my city got the worse cases.  the 4th person just died from it today.</t>
  </si>
  <si>
    <t xml:space="preserve">My twitter is broken </t>
  </si>
  <si>
    <t>Tue Jun 16 22:41:04 PDT 2009</t>
  </si>
  <si>
    <t>Stinaschell</t>
  </si>
  <si>
    <t xml:space="preserve">watching old dance videos! aww its going to be so sad to leave danzmode boo hoo </t>
  </si>
  <si>
    <t>Tue Jun 16 22:41:06 PDT 2009</t>
  </si>
  <si>
    <t>thewisbeys</t>
  </si>
  <si>
    <t xml:space="preserve">just walked to work. was soooooo cold this morning, plus the dust is really building up already. </t>
  </si>
  <si>
    <t>Tue Jun 16 22:41:11 PDT 2009</t>
  </si>
  <si>
    <t xml:space="preserve">Going to bed, sooooo tired. Have to wake up early to study </t>
  </si>
  <si>
    <t>Tue Jun 16 22:41:12 PDT 2009</t>
  </si>
  <si>
    <t>fjeisenberg</t>
  </si>
  <si>
    <t xml:space="preserve">@lomomojo Drat. That sounds interesting, but I won't be able to make it. </t>
  </si>
  <si>
    <t>Tue Jun 16 22:41:14 PDT 2009</t>
  </si>
  <si>
    <t xml:space="preserve">A boy from Ohio has my heart. And I really wish he didn't. </t>
  </si>
  <si>
    <t xml:space="preserve">Where's this soddin' iPhone update?! I want it before work </t>
  </si>
  <si>
    <t>Tue Jun 16 22:41:16 PDT 2009</t>
  </si>
  <si>
    <t>delamarRX931</t>
  </si>
  <si>
    <t xml:space="preserve">@sizzlingbanana i have! kaya lang mine is nagloloko. it won't refresh and i cant tweet. so i went back to the original page... </t>
  </si>
  <si>
    <t>Tue Jun 16 22:41:18 PDT 2009</t>
  </si>
  <si>
    <t>@timbe2 I think Apple is teasing us .....  (via @69Pwned) I think apple sucks.. Jk--but it makes me sad.</t>
  </si>
  <si>
    <t>Tue Jun 16 22:41:20 PDT 2009</t>
  </si>
  <si>
    <t>Tue Jun 16 22:41:21 PDT 2009</t>
  </si>
  <si>
    <t>BecDiva7</t>
  </si>
  <si>
    <t xml:space="preserve">DAMN ITS QUIET AT WORK MITE GO FOR A SMOKO OUT IN THE COLD </t>
  </si>
  <si>
    <t>Tue Jun 16 22:41:24 PDT 2009</t>
  </si>
  <si>
    <t xml:space="preserve">@Ali_I_Am_Beatz this new life of urs got u treating me like shit </t>
  </si>
  <si>
    <t>Tue Jun 16 22:41:25 PDT 2009</t>
  </si>
  <si>
    <t>Chris_doney</t>
  </si>
  <si>
    <t xml:space="preserve">Waiting for Chelsey's stupid ass phone to charge! </t>
  </si>
  <si>
    <t xml:space="preserve">@Stunnaman510 marcus I doubt megan fox will be that good in 2 years...she might get some more roles but definitely won't be on that level </t>
  </si>
  <si>
    <t>Tue Jun 16 22:41:31 PDT 2009</t>
  </si>
  <si>
    <t xml:space="preserve">aw henry &amp;amp; i lost at ponggg </t>
  </si>
  <si>
    <t>Tue Jun 16 22:41:33 PDT 2009</t>
  </si>
  <si>
    <t>larathames</t>
  </si>
  <si>
    <t xml:space="preserve">&amp;quot;Marley and Me&amp;quot; is SO GOOD!! Yes, i cried </t>
  </si>
  <si>
    <t>Tue Jun 16 22:41:34 PDT 2009</t>
  </si>
  <si>
    <t xml:space="preserve">Btw, can't wait to try the new meebo app. I really hope it will be freeware, but don't think so </t>
  </si>
  <si>
    <t>Tue Jun 16 22:41:35 PDT 2009</t>
  </si>
  <si>
    <t>lmao @jaVon1st there's nothing to make , I'm depresseddd  lol</t>
  </si>
  <si>
    <t>Tue Jun 16 22:41:38 PDT 2009</t>
  </si>
  <si>
    <t>ELLISNYC</t>
  </si>
  <si>
    <t xml:space="preserve">@Bastante_P What are you doing? You disappear for periods of time. </t>
  </si>
  <si>
    <t>Smoke break over. Back to work.   1hr  19mins  35secs to go</t>
  </si>
  <si>
    <t>Tue Jun 16 22:41:39 PDT 2009</t>
  </si>
  <si>
    <t xml:space="preserve">I feel so tense my back hurts...the husband's home and I feel ultra tense guys </t>
  </si>
  <si>
    <t>Tue Jun 16 22:41:43 PDT 2009</t>
  </si>
  <si>
    <t xml:space="preserve">I just got lost, ended up at a white hen to get chips and he made fun of me </t>
  </si>
  <si>
    <t>heytheredelilah</t>
  </si>
  <si>
    <t xml:space="preserve">@seansmithsucks ** in the mornings </t>
  </si>
  <si>
    <t>Tue Jun 16 22:41:46 PDT 2009</t>
  </si>
  <si>
    <t>SusannaErga</t>
  </si>
  <si>
    <t xml:space="preserve">Im Never gonna leave this chair.... But i have to!! </t>
  </si>
  <si>
    <t>Tue Jun 16 22:41:47 PDT 2009</t>
  </si>
  <si>
    <t xml:space="preserve">Removalists comming to give quotes, but still enjoying the Sth Perth Foreshore. I am going to miss it </t>
  </si>
  <si>
    <t>Tue Jun 16 22:41:49 PDT 2009</t>
  </si>
  <si>
    <t xml:space="preserve">@CherylH77 Yeah I have. This is not a good sign. </t>
  </si>
  <si>
    <t>Tue Jun 16 22:41:51 PDT 2009</t>
  </si>
  <si>
    <t>melissagilroy</t>
  </si>
  <si>
    <t>seriously, this weather is scaring me.  anyways, time to snuggle... goodnight tweetle-doos..</t>
  </si>
  <si>
    <t>Tue Jun 16 22:41:53 PDT 2009</t>
  </si>
  <si>
    <t xml:space="preserve">Meeting~ :3 Class after. Library after class. Probably getting new glasses after, my spec's frame broke. </t>
  </si>
  <si>
    <t>Tue Jun 16 22:41:56 PDT 2009</t>
  </si>
  <si>
    <t>@Vickiiitoria Thats lame!!  Did you watch disney though? JONAS DAY! xD</t>
  </si>
  <si>
    <t>@RLowy I know. Twitter apocalypse at Tesoro  and how sad that I was the one who figured that out</t>
  </si>
  <si>
    <t>Tue Jun 16 22:41:59 PDT 2009</t>
  </si>
  <si>
    <t>aer8503</t>
  </si>
  <si>
    <t xml:space="preserve">@jtp_x_cpm Which is why I have lemonade! : P And aww, sorry. </t>
  </si>
  <si>
    <t>Tue Jun 16 22:41:57 PDT 2009</t>
  </si>
  <si>
    <t>primless</t>
  </si>
  <si>
    <t xml:space="preserve">FYI ALL: phone is dead.  will not be reachable by phone until tomorrow.  sorry peeps.  </t>
  </si>
  <si>
    <t>Tue Jun 16 22:42:01 PDT 2009</t>
  </si>
  <si>
    <t>Summer holiday has just been a few days had to go to school more &amp;lt;  &amp;gt;</t>
  </si>
  <si>
    <t>Tue Jun 16 22:42:03 PDT 2009</t>
  </si>
  <si>
    <t>hannahrosales</t>
  </si>
  <si>
    <t xml:space="preserve">Hangin out, drinkin beer, don't wanna go to work in the morning! </t>
  </si>
  <si>
    <t>Tue Jun 16 22:42:05 PDT 2009</t>
  </si>
  <si>
    <t>TeamVanilla</t>
  </si>
  <si>
    <t xml:space="preserve">I *really* need a bag of skittles right now </t>
  </si>
  <si>
    <t>Tue Jun 16 22:42:07 PDT 2009</t>
  </si>
  <si>
    <t xml:space="preserve">savin up for a new ipod touch. darn rents won't buy it for me </t>
  </si>
  <si>
    <t>Tue Jun 16 22:42:08 PDT 2009</t>
  </si>
  <si>
    <t xml:space="preserve">Ugh. I've fallen back into my shitty eating/life habits already. Get me the fuck out of here. </t>
  </si>
  <si>
    <t>Tue Jun 16 22:42:10 PDT 2009</t>
  </si>
  <si>
    <t xml:space="preserve">Stay in camp and hang out with people that are more perverted than me </t>
  </si>
  <si>
    <t>Tue Jun 16 22:42:18 PDT 2009</t>
  </si>
  <si>
    <t>xxalanna16</t>
  </si>
  <si>
    <t xml:space="preserve">These commercials on dieting are making me feel fat  </t>
  </si>
  <si>
    <t>Tue Jun 16 22:42:28 PDT 2009</t>
  </si>
  <si>
    <t xml:space="preserve">i feel horrible , what a day. started way to early </t>
  </si>
  <si>
    <t>Tue Jun 16 22:42:29 PDT 2009</t>
  </si>
  <si>
    <t>Yung_Slugga</t>
  </si>
  <si>
    <t>@Purple_Starship no not yet  i gotta call da skewl again</t>
  </si>
  <si>
    <t xml:space="preserve">Some girl hit me and split my lip during the game! </t>
  </si>
  <si>
    <t>Tue Jun 16 22:42:30 PDT 2009</t>
  </si>
  <si>
    <t>anng7630</t>
  </si>
  <si>
    <t xml:space="preserve">@therainbowssss lonely nights in syd starting tonight! </t>
  </si>
  <si>
    <t>Tue Jun 16 22:42:31 PDT 2009</t>
  </si>
  <si>
    <t>Wow twitterena is acting all kinds of stupid right now  I should be in bed anyway.</t>
  </si>
  <si>
    <t>and i'm sorry i didn't reply, kristin (@titanband2010). my phone was in a drawer. far from me.  #branson09</t>
  </si>
  <si>
    <t>Tue Jun 16 22:42:32 PDT 2009</t>
  </si>
  <si>
    <t>@TheFullClip You are no longer one of &amp;quot;us&amp;quot; anymore.   I keed.  Keep hustlin, homie. no J.O.S.E.</t>
  </si>
  <si>
    <t>Tue Jun 16 22:42:34 PDT 2009</t>
  </si>
  <si>
    <t xml:space="preserve">@riotsqurrl I have seen FREAKS and it used to be available via Google &amp;amp; I had the link and now it's not there </t>
  </si>
  <si>
    <t xml:space="preserve">@justjimmyjimmy the piÃ±a colada song </t>
  </si>
  <si>
    <t>Tue Jun 16 22:42:35 PDT 2009</t>
  </si>
  <si>
    <t>fotofacade</t>
  </si>
  <si>
    <t xml:space="preserve">Am ashamed to say that there is no food for the hungry looking sparrows today </t>
  </si>
  <si>
    <t>Tue Jun 16 22:42:36 PDT 2009</t>
  </si>
  <si>
    <t>Leaving parents house, no dancing tonight, no crazy ass party, and no plans  ......but the night is still early</t>
  </si>
  <si>
    <t>Tue Jun 16 22:42:39 PDT 2009</t>
  </si>
  <si>
    <t>@nickdwhite No  but I revamped my cover letter and think that will help</t>
  </si>
  <si>
    <t>Tue Jun 16 22:42:40 PDT 2009</t>
  </si>
  <si>
    <t xml:space="preserve">@kpulla  I am seriously like passing out this damn red bull isnt doing much. </t>
  </si>
  <si>
    <t>LilVampAmy</t>
  </si>
  <si>
    <t xml:space="preserve">eye huuuurts </t>
  </si>
  <si>
    <t>Tue Jun 16 22:42:45 PDT 2009</t>
  </si>
  <si>
    <t xml:space="preserve">Crap I need to work on my shitloads os assignment but I'm too uiftyfytdudxtcfjgvkyfytfdtyf!!!!!!!!! to focus on anything productive </t>
  </si>
  <si>
    <t>Tue Jun 16 22:42:46 PDT 2009</t>
  </si>
  <si>
    <t>Not looking forward  to ASF tomorrow... I hate waking up at 3 in the mornig.  #fb</t>
  </si>
  <si>
    <t>Tue Jun 16 22:42:50 PDT 2009</t>
  </si>
  <si>
    <t>tweetypieeeTGP</t>
  </si>
  <si>
    <t xml:space="preserve">@RobinFod awww yeah I'm sad about alex and (especially) Eli leaving the bad too. </t>
  </si>
  <si>
    <t>Tue Jun 16 22:42:52 PDT 2009</t>
  </si>
  <si>
    <t xml:space="preserve">Been really really busy recently. Got so much things to do. </t>
  </si>
  <si>
    <t>sayoshirota</t>
  </si>
  <si>
    <t xml:space="preserve">@mizuno_hikaru I don't even wanna think abt them doing anyth in front of me! Just want them to inject me not the doctors </t>
  </si>
  <si>
    <t>Tue Jun 16 22:42:53 PDT 2009</t>
  </si>
  <si>
    <t xml:space="preserve">Got soap in my eye and i cant get it out </t>
  </si>
  <si>
    <t>Tue Jun 16 22:42:56 PDT 2009</t>
  </si>
  <si>
    <t>PrincessAthena</t>
  </si>
  <si>
    <t>Hate to wake up so early  Going to shower become wet, naked and wet lol</t>
  </si>
  <si>
    <t>Deemabirds</t>
  </si>
  <si>
    <t xml:space="preserve">really bad leg that hurt though </t>
  </si>
  <si>
    <t>Tue Jun 16 22:42:57 PDT 2009</t>
  </si>
  <si>
    <t xml:space="preserve">hiccups won't go away </t>
  </si>
  <si>
    <t>Tue Jun 16 22:43:04 PDT 2009</t>
  </si>
  <si>
    <t>splashbackco</t>
  </si>
  <si>
    <t>#haveyouever been delisted from wefollow? We have  Please follow us now at: @splashbackco</t>
  </si>
  <si>
    <t>Tue Jun 16 22:43:05 PDT 2009</t>
  </si>
  <si>
    <t>scuzzle_butt</t>
  </si>
  <si>
    <t xml:space="preserve">@moradae I suppose making my account private is my only choice because this marketing crap is getting out of hand. </t>
  </si>
  <si>
    <t>Tue Jun 16 22:43:06 PDT 2009</t>
  </si>
  <si>
    <t xml:space="preserve">Crap I need to work on my shitloads of homework but I'm too uiftyfytdudxtcfjgvkyfytfdtyf!!!!!!!!! to focus on anything productive </t>
  </si>
  <si>
    <t>Tue Jun 16 22:43:08 PDT 2009</t>
  </si>
  <si>
    <t>bitesizebrina</t>
  </si>
  <si>
    <t xml:space="preserve">Awkward moments.. More like bullshit moments. Fuck this </t>
  </si>
  <si>
    <t>Tue Jun 16 22:43:10 PDT 2009</t>
  </si>
  <si>
    <t xml:space="preserve">@nadhiyamali @viveksingh haha i'm thinking of their dim sum n honeyfried noodles with ice cream. DAMN! i'm cheating on todays lunch ;) </t>
  </si>
  <si>
    <t>Tue Jun 16 22:43:12 PDT 2009</t>
  </si>
  <si>
    <t>It's currently June 17th, 1:42AM and iPhone 3.0 software update is still not available!!  Come on Apple!! I want it now!!!</t>
  </si>
  <si>
    <t>Tue Jun 16 22:43:13 PDT 2009</t>
  </si>
  <si>
    <t>Watching intervention, then rescue me, then 16 and pregnant... No So You Think You Can Dance tonight  Or is it Wed?</t>
  </si>
  <si>
    <t>Tue Jun 16 22:43:17 PDT 2009</t>
  </si>
  <si>
    <t xml:space="preserve">Upset about the expansion pack situation </t>
  </si>
  <si>
    <t>Tue Jun 16 22:43:19 PDT 2009</t>
  </si>
  <si>
    <t xml:space="preserve">@marshallsnider I think what happened was all my twitter and FB stuff is filling that email box up and ends up burying stuff. </t>
  </si>
  <si>
    <t>Tue Jun 16 22:43:20 PDT 2009</t>
  </si>
  <si>
    <t xml:space="preserve">okayyyy I'm the bitch so I gotta find him and apologize </t>
  </si>
  <si>
    <t>Tue Jun 16 22:43:22 PDT 2009</t>
  </si>
  <si>
    <t xml:space="preserve">@kaylexanna Haha, I wish they raised the limit on characters on servers. I am desperately wishing to level a character from scratch. </t>
  </si>
  <si>
    <t xml:space="preserve">So I got the new/old Incubus album, how I hate greatest hits albums.  A little disappointed, not gonna lie </t>
  </si>
  <si>
    <t>Tue Jun 16 22:43:28 PDT 2009</t>
  </si>
  <si>
    <t>ewgemma</t>
  </si>
  <si>
    <t xml:space="preserve">this little girl, @ewgemma, needs to get some sleep. </t>
  </si>
  <si>
    <t xml:space="preserve">Stealing some time to prepare this afternoon's photo presentation. A question arise: will I fail to have my lunch again today? </t>
  </si>
  <si>
    <t>Tue Jun 16 22:43:29 PDT 2009</t>
  </si>
  <si>
    <t>jameze_spot</t>
  </si>
  <si>
    <t xml:space="preserve">takin care of my baby... him is sick </t>
  </si>
  <si>
    <t xml:space="preserve">Ahhhh. Just Dance by Lady Gaga really needs to stop coming up on my favorite radio station. It's ruining it </t>
  </si>
  <si>
    <t>Tue Jun 16 22:43:30 PDT 2009</t>
  </si>
  <si>
    <t>RealMegPruitt</t>
  </si>
  <si>
    <t xml:space="preserve">I'm on the 4th Episode of Fringe - it's making me sad, poor doctor, he's just misunderstood. </t>
  </si>
  <si>
    <t>Tue Jun 16 22:43:32 PDT 2009</t>
  </si>
  <si>
    <t>dre2124</t>
  </si>
  <si>
    <t xml:space="preserve">Another long day at da office </t>
  </si>
  <si>
    <t>Tue Jun 16 22:43:36 PDT 2009</t>
  </si>
  <si>
    <t>thelolalite</t>
  </si>
  <si>
    <t xml:space="preserve">trying to figure this twitter thing out </t>
  </si>
  <si>
    <t>Tue Jun 16 22:43:37 PDT 2009</t>
  </si>
  <si>
    <t xml:space="preserve">Without my baby though... </t>
  </si>
  <si>
    <t>Tue Jun 16 22:43:41 PDT 2009</t>
  </si>
  <si>
    <t>@knockemdeadkid I knew that haha. I just forgot.  What kind of truck are you getting?</t>
  </si>
  <si>
    <t>Tue Jun 16 22:43:44 PDT 2009</t>
  </si>
  <si>
    <t>eibhrum</t>
  </si>
  <si>
    <t>is playing You and Me - Lighthouse (violin version) *still not feeling well*  http://plurk.com/p/11iwxs</t>
  </si>
  <si>
    <t>Tue Jun 16 22:43:45 PDT 2009</t>
  </si>
  <si>
    <t>SonyaAnamaria</t>
  </si>
  <si>
    <t xml:space="preserve">Finished Yesterdays work.... Ugh.. Getting to work on todays now </t>
  </si>
  <si>
    <t>Tue Jun 16 22:43:47 PDT 2009</t>
  </si>
  <si>
    <t>Twintalkofnyc</t>
  </si>
  <si>
    <t>I want my fucking earring  sleeping</t>
  </si>
  <si>
    <t>Tue Jun 16 22:43:49 PDT 2009</t>
  </si>
  <si>
    <t>shelbystaygold</t>
  </si>
  <si>
    <t xml:space="preserve">Hates throwing up </t>
  </si>
  <si>
    <t xml:space="preserve">I'm so tired. I should head to bed. But i hate missing out on life. </t>
  </si>
  <si>
    <t>Tue Jun 16 22:43:51 PDT 2009</t>
  </si>
  <si>
    <t xml:space="preserve">when did things change? </t>
  </si>
  <si>
    <t>Tue Jun 16 22:43:53 PDT 2009</t>
  </si>
  <si>
    <t xml:space="preserve">@BlogAllAlong I saw the pic now and I'm wishing I ate more of that Gaudo stuff </t>
  </si>
  <si>
    <t>Tue Jun 16 22:43:54 PDT 2009</t>
  </si>
  <si>
    <t>kevlar557</t>
  </si>
  <si>
    <t xml:space="preserve">I had a really good time at the Taking Back Sunday show, I just wish Al would have not backed out... </t>
  </si>
  <si>
    <t>Tue Jun 16 22:43:55 PDT 2009</t>
  </si>
  <si>
    <t xml:space="preserve">now I feel really bad, need more sleep, work in 1h </t>
  </si>
  <si>
    <t>Tue Jun 16 22:43:57 PDT 2009</t>
  </si>
  <si>
    <t xml:space="preserve">@zaibatsu that is sad </t>
  </si>
  <si>
    <t>Tue Jun 16 22:43:58 PDT 2009</t>
  </si>
  <si>
    <t>Acarico</t>
  </si>
  <si>
    <t>Help plz: Chosen bedspread for future apartment is out of stock.  am I crazy to buy it off eBay because it's so lovely and I'm indecisive?</t>
  </si>
  <si>
    <t>Tue Jun 16 22:43:59 PDT 2009</t>
  </si>
  <si>
    <t>markmoretto</t>
  </si>
  <si>
    <t>6th  still in the big one 77 left</t>
  </si>
  <si>
    <t>meontwitter</t>
  </si>
  <si>
    <t xml:space="preserve">Straight On - Heart http://listen.grooveshark.com/#/song/Straight_On/14477253     Never got to see them in concert </t>
  </si>
  <si>
    <t>Tue Jun 16 22:44:00 PDT 2009</t>
  </si>
  <si>
    <t>alexjb2</t>
  </si>
  <si>
    <t xml:space="preserve">Videos on Ken the fire master club leader is uploading now...... 3 fucking parts </t>
  </si>
  <si>
    <t>Tue Jun 16 22:44:01 PDT 2009</t>
  </si>
  <si>
    <t>Cinnamon_Chanel</t>
  </si>
  <si>
    <t xml:space="preserve">@GaryHoliness ouuuup! I hope not... </t>
  </si>
  <si>
    <t>Tue Jun 16 22:44:02 PDT 2009</t>
  </si>
  <si>
    <t>raishajonas</t>
  </si>
  <si>
    <t xml:space="preserve">Today is the worst day ever </t>
  </si>
  <si>
    <t>Tue Jun 16 22:44:05 PDT 2009</t>
  </si>
  <si>
    <t>samiiscream</t>
  </si>
  <si>
    <t>watching oli sykes&amp;lt;3 wish BMTH was on warped  stupid england,you're too far away!!!! :[[</t>
  </si>
  <si>
    <t>Tue Jun 16 22:44:06 PDT 2009</t>
  </si>
  <si>
    <t>Video: Youâ€™re the one who made me blueâ€¦. and yes I remember. Why should I listen to this, now Im sad.  http://tumblr.com/xpo22fxt4</t>
  </si>
  <si>
    <t>Tue Jun 16 22:44:08 PDT 2009</t>
  </si>
  <si>
    <t>Goodnight Tweets, dream well! I know I wont I have my Project Management Final to do tomorrow  drat!</t>
  </si>
  <si>
    <t>Tue Jun 16 22:44:10 PDT 2009</t>
  </si>
  <si>
    <t>colbows</t>
  </si>
  <si>
    <t xml:space="preserve">on my way to the gym...forgot my ipod </t>
  </si>
  <si>
    <t>Tue Jun 16 22:44:13 PDT 2009</t>
  </si>
  <si>
    <t>arctures</t>
  </si>
  <si>
    <t xml:space="preserve">Where did my tourettes go </t>
  </si>
  <si>
    <t>Tue Jun 16 22:44:17 PDT 2009</t>
  </si>
  <si>
    <t>SuperbaBellaque</t>
  </si>
  <si>
    <t xml:space="preserve">*sigh* why do we continuously let them walk out? All I can do is just be a good friend </t>
  </si>
  <si>
    <t>Tue Jun 16 22:44:18 PDT 2009</t>
  </si>
  <si>
    <t xml:space="preserve">is always the one who ends it </t>
  </si>
  <si>
    <t>Tue Jun 16 22:44:19 PDT 2009</t>
  </si>
  <si>
    <t>catcatcatherine</t>
  </si>
  <si>
    <t xml:space="preserve">@shalinguyen I didn't know you were part of the AAF! I'm part of UC Berkeley's chapter of it - I don't think we're in the same one </t>
  </si>
  <si>
    <t>Tue Jun 16 22:44:23 PDT 2009</t>
  </si>
  <si>
    <t>stil up  not tired at all</t>
  </si>
  <si>
    <t>Tue Jun 16 22:44:25 PDT 2009</t>
  </si>
  <si>
    <t>joeynd69</t>
  </si>
  <si>
    <t xml:space="preserve">Well just got home from a friends casa was suppose togo to the movies wit @tonymarvel but everything is done... </t>
  </si>
  <si>
    <t>Tue Jun 16 22:44:29 PDT 2009</t>
  </si>
  <si>
    <t xml:space="preserve">and now she is really leaving us even sadder days </t>
  </si>
  <si>
    <t>Tue Jun 16 22:44:30 PDT 2009</t>
  </si>
  <si>
    <t xml:space="preserve">@kaylexanna Unfortunately all my spots are filled. </t>
  </si>
  <si>
    <t>Tue Jun 16 22:44:32 PDT 2009</t>
  </si>
  <si>
    <t>@TerranzODay good lmao @BrytonSoCal I want my own mtv show  wah u dnk</t>
  </si>
  <si>
    <t>Tue Jun 16 22:44:33 PDT 2009</t>
  </si>
  <si>
    <t xml:space="preserve">@uhohitsboomey good movie!! I loove it!! Try not to cry </t>
  </si>
  <si>
    <t>Tue Jun 16 22:44:34 PDT 2009</t>
  </si>
  <si>
    <t xml:space="preserve">coffee. i need strong coffee now </t>
  </si>
  <si>
    <t>Tue Jun 16 22:44:38 PDT 2009</t>
  </si>
  <si>
    <t>psstjherlyn</t>
  </si>
  <si>
    <t xml:space="preserve">how do you change your picture on twitter from tweetdeck?? i had to go to the web to change </t>
  </si>
  <si>
    <t xml:space="preserve">I reeeally don't feel like teaching tonight </t>
  </si>
  <si>
    <t>Tue Jun 16 22:44:39 PDT 2009</t>
  </si>
  <si>
    <t>AshleyEsak</t>
  </si>
  <si>
    <t>@_spud I'M SO JEALOUS YOU'RE GOING TO DEMI LOVATO    i have no money.</t>
  </si>
  <si>
    <t>Tue Jun 16 22:44:43 PDT 2009</t>
  </si>
  <si>
    <t>niggalove</t>
  </si>
  <si>
    <t xml:space="preserve">waiting for my LuncH .... </t>
  </si>
  <si>
    <t>Tue Jun 16 22:44:50 PDT 2009</t>
  </si>
  <si>
    <t>smashley3</t>
  </si>
  <si>
    <t>It hurt taking a shower!  time for vic. and bed time.</t>
  </si>
  <si>
    <t>sourlullabies</t>
  </si>
  <si>
    <t>Blah, thought I was spending more time in the city after the Metric show but I guess not.  how disappointing.</t>
  </si>
  <si>
    <t>Tue Jun 16 22:44:52 PDT 2009</t>
  </si>
  <si>
    <t>AddyOlok</t>
  </si>
  <si>
    <t>really need my &amp;lt;3 best friend &amp;lt;3 for a chat right now but he's asleep!!!  he's my heart!</t>
  </si>
  <si>
    <t>Tue Jun 16 22:44:54 PDT 2009</t>
  </si>
  <si>
    <t xml:space="preserve">feeling like katrina with no FEMA... </t>
  </si>
  <si>
    <t>Tue Jun 16 22:44:55 PDT 2009</t>
  </si>
  <si>
    <t xml:space="preserve">i am sick of getting woke up so early on my days off </t>
  </si>
  <si>
    <t>Tue Jun 16 22:45:01 PDT 2009</t>
  </si>
  <si>
    <t xml:space="preserve">@greekshow YES YES YES!! but i feel bad for Max </t>
  </si>
  <si>
    <t>i met this really cute guy at the metro last night. tonight i was late by 10 min and didnt see him. BOOO.  my life is so borin rite now</t>
  </si>
  <si>
    <t>Tue Jun 16 22:45:04 PDT 2009</t>
  </si>
  <si>
    <t>whitty_nbbfan</t>
  </si>
  <si>
    <t>church. but thats about it we have never talked b4.  it was love at first sight. his name is sullivan and he is about my age</t>
  </si>
  <si>
    <t>Tue Jun 16 22:45:08 PDT 2009</t>
  </si>
  <si>
    <t>BonniiRose</t>
  </si>
  <si>
    <t xml:space="preserve">can't wait to go to bed! i am so fucking tired </t>
  </si>
  <si>
    <t>Tue Jun 16 22:45:14 PDT 2009</t>
  </si>
  <si>
    <t>@LoriMoreno dunno if you saw my msgs to others, but I'm fighting a *wicked* sinus infection right now.  but I have antibiotics finally</t>
  </si>
  <si>
    <t>Tue Jun 16 22:45:16 PDT 2009</t>
  </si>
  <si>
    <t>@forensicmama oh, no  says I'm not authorized to see it *wails*</t>
  </si>
  <si>
    <t>Tue Jun 16 22:45:17 PDT 2009</t>
  </si>
  <si>
    <t>@deftonesfreek     be nice?</t>
  </si>
  <si>
    <t>Tue Jun 16 22:45:19 PDT 2009</t>
  </si>
  <si>
    <t>ashleyherget</t>
  </si>
  <si>
    <t xml:space="preserve">going to bed. This bed seems too big when i am alone. One gets out and the other gets in. </t>
  </si>
  <si>
    <t>Tue Jun 16 22:45:20 PDT 2009</t>
  </si>
  <si>
    <t>Ehh this sucks  we need them back its not the same</t>
  </si>
  <si>
    <t>Tue Jun 16 22:45:21 PDT 2009</t>
  </si>
  <si>
    <t xml:space="preserve">@neal89 @rizzababe @nolanmiranda @veggiemarcos Any of you planning on going to Shanda's Rastafari picnic on Saturday? I miss you all. </t>
  </si>
  <si>
    <t>ShellBell90</t>
  </si>
  <si>
    <t xml:space="preserve">is really worried bout her car! </t>
  </si>
  <si>
    <t>Tue Jun 16 22:45:24 PDT 2009</t>
  </si>
  <si>
    <t>DanielleTiberi</t>
  </si>
  <si>
    <t>missing the city  hopefully going to the beach soon!!! looove chiTown â™¥</t>
  </si>
  <si>
    <t>Tue Jun 16 22:45:25 PDT 2009</t>
  </si>
  <si>
    <t>MzNeNe18</t>
  </si>
  <si>
    <t xml:space="preserve">still doesnt kno how to work this....help! </t>
  </si>
  <si>
    <t>Tue Jun 16 22:45:26 PDT 2009</t>
  </si>
  <si>
    <t xml:space="preserve">@Relucs Oh dear. Sorry to hear about dishwasher! </t>
  </si>
  <si>
    <t>Tue Jun 16 22:45:33 PDT 2009</t>
  </si>
  <si>
    <t xml:space="preserve">still sick for the first time in years...gonna try to sleep </t>
  </si>
  <si>
    <t>Tue Jun 16 22:45:41 PDT 2009</t>
  </si>
  <si>
    <t>sarodriguez615</t>
  </si>
  <si>
    <t xml:space="preserve">THE FALL OF TROY IS MY 2ND FAV. BAND !!!!!!!!!!!!!!!!!!!!!!!!!!!!!!!!! I want to see them bad!!!!  </t>
  </si>
  <si>
    <t>@mlexiehayden But I SOOOO LOVE THIS SONG  I can't help it! Ha...and I can hit ENTER to reply...NICE!</t>
  </si>
  <si>
    <t>Tue Jun 16 22:45:42 PDT 2009</t>
  </si>
  <si>
    <t>The_Cameo</t>
  </si>
  <si>
    <t xml:space="preserve">Apparently only one person cares what movie I watch. </t>
  </si>
  <si>
    <t>Tue Jun 16 22:45:43 PDT 2009</t>
  </si>
  <si>
    <t>@sashaostrikoff did you get my email telling you what i have thats why  ill email you tomarrow</t>
  </si>
  <si>
    <t>whereduck</t>
  </si>
  <si>
    <t>Well no crap! Airlines bag revenue surges. Let's look on the bright side USAir decided to let us have free sodas.   http://bit.ly/tBVh4</t>
  </si>
  <si>
    <t>Tue Jun 16 22:45:44 PDT 2009</t>
  </si>
  <si>
    <t xml:space="preserve">@JosephDexter how is it?  i wanted to go but lost all energy when i got home .. </t>
  </si>
  <si>
    <t>Tue Jun 16 22:45:45 PDT 2009</t>
  </si>
  <si>
    <t xml:space="preserve">Hey guys I'm just back from school LOL I'm tired </t>
  </si>
  <si>
    <t>Tue Jun 16 22:45:46 PDT 2009</t>
  </si>
  <si>
    <t xml:space="preserve">Apparntly frisee and escarole and beets and brussle sprouts and lettuce are good for cold coast region. Too bad tomatoes and basil dies </t>
  </si>
  <si>
    <t>Tue Jun 16 22:45:47 PDT 2009</t>
  </si>
  <si>
    <t>darthfurby</t>
  </si>
  <si>
    <t>Yesterday was exhausting. I imagine if I were Catholic I would have enjoyed Vatican City more. Leaving Roma  going to Florenze!</t>
  </si>
  <si>
    <t>Tue Jun 16 22:45:49 PDT 2009</t>
  </si>
  <si>
    <t>blackmangos</t>
  </si>
  <si>
    <t xml:space="preserve">@starsandstrapss isnt it </t>
  </si>
  <si>
    <t>Tue Jun 16 22:45:50 PDT 2009</t>
  </si>
  <si>
    <t xml:space="preserve">@origin05 Just for you. Straight On - Heart http://listen.grooveshark.com/#/song/Straight_On/14477253 Never got to see them in concert </t>
  </si>
  <si>
    <t>Tue Jun 16 22:45:51 PDT 2009</t>
  </si>
  <si>
    <t>debsfenster</t>
  </si>
  <si>
    <t xml:space="preserve">@TommyBonkers ... the stories that await will be genius....i would try to bring you guys some mels but prolly wont keep en route </t>
  </si>
  <si>
    <t>Tue Jun 16 22:45:52 PDT 2009</t>
  </si>
  <si>
    <t xml:space="preserve">@clarkeana ugh mayunn they suck! </t>
  </si>
  <si>
    <t>Tue Jun 16 22:45:59 PDT 2009</t>
  </si>
  <si>
    <t>MsBourgeoisie</t>
  </si>
  <si>
    <t xml:space="preserve">@lauramora text me its you...lost contacts </t>
  </si>
  <si>
    <t>SupertrooperX</t>
  </si>
  <si>
    <t>Sick of all this June Gloom.   When is the nice weather coming in?</t>
  </si>
  <si>
    <t>Tue Jun 16 22:46:01 PDT 2009</t>
  </si>
  <si>
    <t xml:space="preserve">this Iran stuff is freaking me out... </t>
  </si>
  <si>
    <t>Tue Jun 16 22:46:03 PDT 2009</t>
  </si>
  <si>
    <t>dancemachine101</t>
  </si>
  <si>
    <t xml:space="preserve">@melissacarolina@mariaemunoz  I just twittered and saw all these tweets about vegas...Damn hangover </t>
  </si>
  <si>
    <t>Tue Jun 16 22:46:08 PDT 2009</t>
  </si>
  <si>
    <t xml:space="preserve">Cestou do skoly zkoumam TweetDeck, ale nikde nevydim Trending Topics </t>
  </si>
  <si>
    <t>Tue Jun 16 22:46:13 PDT 2009</t>
  </si>
  <si>
    <t>grouchpotato11</t>
  </si>
  <si>
    <t xml:space="preserve">@faraway18 I stopped after that one timeee </t>
  </si>
  <si>
    <t>Tue Jun 16 22:46:14 PDT 2009</t>
  </si>
  <si>
    <t xml:space="preserve">@TravisGarland My opinion for you is subject to change. I am still upset about things and I still dont understand what happened. ily tho. </t>
  </si>
  <si>
    <t>Noahleone</t>
  </si>
  <si>
    <t xml:space="preserve">@DJBigApple No - it's winter in June  </t>
  </si>
  <si>
    <t>Tue Jun 16 22:46:15 PDT 2009</t>
  </si>
  <si>
    <t>The healthy of my MBP battery keeps at 52% with only 29 cycles,   How possible is that, Apple?</t>
  </si>
  <si>
    <t>Tue Jun 16 22:46:16 PDT 2009</t>
  </si>
  <si>
    <t>DfrankCabrera</t>
  </si>
  <si>
    <t>@B0NiiTA  i never get hit on or talked shit too ....</t>
  </si>
  <si>
    <t>Tue Jun 16 22:46:17 PDT 2009</t>
  </si>
  <si>
    <t xml:space="preserve">my left ankle is busted from longboarding </t>
  </si>
  <si>
    <t>Tue Jun 16 22:46:19 PDT 2009</t>
  </si>
  <si>
    <t>superman32174</t>
  </si>
  <si>
    <t xml:space="preserve">Tweetie is a lil buggy still on 3.0 </t>
  </si>
  <si>
    <t>Tue Jun 16 22:46:20 PDT 2009</t>
  </si>
  <si>
    <t>TolgahanKuce</t>
  </si>
  <si>
    <t>Road trip ! To birmingham  wat a shit whole !</t>
  </si>
  <si>
    <t>Tue Jun 16 22:46:22 PDT 2009</t>
  </si>
  <si>
    <t>UniquelyRC</t>
  </si>
  <si>
    <t xml:space="preserve">badd headache </t>
  </si>
  <si>
    <t>Tue Jun 16 22:46:23 PDT 2009</t>
  </si>
  <si>
    <t xml:space="preserve">@jewelparlour i had that yesterday.... wah, i have gastric pain again... </t>
  </si>
  <si>
    <t>Tue Jun 16 22:46:27 PDT 2009</t>
  </si>
  <si>
    <t>Parmie</t>
  </si>
  <si>
    <t xml:space="preserve">@gafl the straps do nothing for a girls ankles </t>
  </si>
  <si>
    <t>Deanieboy</t>
  </si>
  <si>
    <t xml:space="preserve">waiting for Lily Allen interview on triple j... I think I've already missed it!! </t>
  </si>
  <si>
    <t>Tue Jun 16 22:46:29 PDT 2009</t>
  </si>
  <si>
    <t xml:space="preserve">bored @ home , wanna go somewherrreeeeee </t>
  </si>
  <si>
    <t>Tue Jun 16 22:46:31 PDT 2009</t>
  </si>
  <si>
    <t>my laptops screen keeps blacking out on me even when I'm in the middle of something. I hope it's not broken  maybe I need to shut it down</t>
  </si>
  <si>
    <t>Tue Jun 16 22:46:33 PDT 2009</t>
  </si>
  <si>
    <t>HawkTaka</t>
  </si>
  <si>
    <t xml:space="preserve">Love decisions are definitely the toughest </t>
  </si>
  <si>
    <t>Tue Jun 16 22:46:34 PDT 2009</t>
  </si>
  <si>
    <t xml:space="preserve">i've got cold...help me... </t>
  </si>
  <si>
    <t>Tue Jun 16 22:46:38 PDT 2009</t>
  </si>
  <si>
    <t>ChiTownQueen</t>
  </si>
  <si>
    <t xml:space="preserve">Aughhh wha a long horrible day. So glad it's over, but y am I still so disgusted? </t>
  </si>
  <si>
    <t xml:space="preserve">EWWWW. Definitely, FML </t>
  </si>
  <si>
    <t>Tue Jun 16 22:46:39 PDT 2009</t>
  </si>
  <si>
    <t>angelicbiscuit</t>
  </si>
  <si>
    <t xml:space="preserve">@RealJackieB it apparently isn't available on Australian istore until tomorrow </t>
  </si>
  <si>
    <t>Tue Jun 16 22:46:44 PDT 2009</t>
  </si>
  <si>
    <t>pauldearing</t>
  </si>
  <si>
    <t xml:space="preserve">In other Apple-related news, my new MacBook Pro has shipped! And of course it gets here on Friday morning, right before I go out of town. </t>
  </si>
  <si>
    <t>Tue Jun 16 22:46:47 PDT 2009</t>
  </si>
  <si>
    <t>BrownStudyMusic</t>
  </si>
  <si>
    <t xml:space="preserve">@rebekkahjoy MY PHONE IS CURRENTLY DISCONNECTED! hey babe just got ya texted and now my phone wont allow me to text back or call you! </t>
  </si>
  <si>
    <t>misstqa</t>
  </si>
  <si>
    <t>i dont really know who my real friends are  sigh</t>
  </si>
  <si>
    <t>Tue Jun 16 22:46:48 PDT 2009</t>
  </si>
  <si>
    <t>MiisCountry</t>
  </si>
  <si>
    <t xml:space="preserve">Went to the dentist today and got 2 fills and my mouth is so sore </t>
  </si>
  <si>
    <t>Tue Jun 16 22:46:49 PDT 2009</t>
  </si>
  <si>
    <t>ndy04</t>
  </si>
  <si>
    <t xml:space="preserve">falling in love ,tapi nasib dengerin dia curhat tentang tu cewe terus </t>
  </si>
  <si>
    <t>Tue Jun 16 22:46:52 PDT 2009</t>
  </si>
  <si>
    <t>@almiraisaiden I missed you sis! I realized it a while ago when we were together. Now we aren't classmates anymore.  Also @paulinamaxine..</t>
  </si>
  <si>
    <t xml:space="preserve">packing is such a drag... </t>
  </si>
  <si>
    <t>Tue Jun 16 22:46:53 PDT 2009</t>
  </si>
  <si>
    <t>PhannieTV</t>
  </si>
  <si>
    <t xml:space="preserve"> please!! hope and time.. nothing more! D:</t>
  </si>
  <si>
    <t>Tue Jun 16 22:47:00 PDT 2009</t>
  </si>
  <si>
    <t>@measure_in_love Lauren!!!!!! I miss you!!!!!!!! Sadness! Wish I could skype! Working at 5am just doesn't work for me!!!  &amp;lt;3</t>
  </si>
  <si>
    <t>Tue Jun 16 22:47:01 PDT 2009</t>
  </si>
  <si>
    <t xml:space="preserve">@origin05 I am good...gonna feel like crap in the AM tho. LOL I keep napping in the evening... </t>
  </si>
  <si>
    <t xml:space="preserve">breakdown in the father's day card aisle... maybe I should try this another day this week. </t>
  </si>
  <si>
    <t>Tue Jun 16 22:47:05 PDT 2009</t>
  </si>
  <si>
    <t xml:space="preserve">OMG natty light commercial? Even the actors they got are white trash </t>
  </si>
  <si>
    <t xml:space="preserve">I am so tired. This is too early to be up </t>
  </si>
  <si>
    <t>Tue Jun 16 22:47:07 PDT 2009</t>
  </si>
  <si>
    <t>xcoredavid</t>
  </si>
  <si>
    <t xml:space="preserve">I need he'd forget to call me </t>
  </si>
  <si>
    <t>Tue Jun 16 22:47:08 PDT 2009</t>
  </si>
  <si>
    <t>TereCorripio</t>
  </si>
  <si>
    <t xml:space="preserve">@AleSerrallonga OMG! we are totally out of sight (soundtrack dramatic) is sad!, isn't it? we used to be pure love and friendship </t>
  </si>
  <si>
    <t>Tue Jun 16 22:47:11 PDT 2009</t>
  </si>
  <si>
    <t>MMAjunkieGeorge</t>
  </si>
  <si>
    <t>Just saw Shannon Elizabeth.  Tall, pretty face still, nice smile.  Then she walked away and this was me   no booty.  Jeans were saggin'.</t>
  </si>
  <si>
    <t>school   i think ill stay in bed for a bit first,</t>
  </si>
  <si>
    <t>itsmollyann</t>
  </si>
  <si>
    <t xml:space="preserve">I leave for the beach friday! But I have SO much to do the next 2 days, and I work both! </t>
  </si>
  <si>
    <t>Tue Jun 16 22:47:12 PDT 2009</t>
  </si>
  <si>
    <t>@smoshian socal&amp;gt;norcal. Which is sad because I'm from Sacramento too  ok ok, I'm lying I just moved here to stalk you</t>
  </si>
  <si>
    <t xml:space="preserve">ahhhh! NO! won't see hey monday at all! </t>
  </si>
  <si>
    <t xml:space="preserve">internets not work. using dads laptop for like 5 mins gahhh idk y its not working!!! WORKK INTERNET </t>
  </si>
  <si>
    <t xml:space="preserve">Playing personal questions witl Keaton again. @xkadie, your picture isn't showing up. And I'm sorry you feel sick </t>
  </si>
  <si>
    <t>Tue Jun 16 22:47:14 PDT 2009</t>
  </si>
  <si>
    <t xml:space="preserve">Its pissing d rain n i hav 2 walk dwn town </t>
  </si>
  <si>
    <t>Tue Jun 16 22:47:19 PDT 2009</t>
  </si>
  <si>
    <t>candybarblues</t>
  </si>
  <si>
    <t xml:space="preserve">I miss my friends. (And my girlfriend!) I don't like being this busy. </t>
  </si>
  <si>
    <t>shielacaridad</t>
  </si>
  <si>
    <t xml:space="preserve">@marydinhhhh IM SO SO SO SORRY!  i forgot that i am subbing for jennifer at kumon on thursday cause i am so poor   </t>
  </si>
  <si>
    <t>Tue Jun 16 22:47:24 PDT 2009</t>
  </si>
  <si>
    <t xml:space="preserve">@donfubar ...that is not, in fact, eipic </t>
  </si>
  <si>
    <t>Tue Jun 16 22:47:25 PDT 2009</t>
  </si>
  <si>
    <t>so so so angry, my as new mercedes, is now just a merc with a sad ass  some dick slammed into the back off me while sitting in traffic</t>
  </si>
  <si>
    <t>Tue Jun 16 22:47:29 PDT 2009</t>
  </si>
  <si>
    <t>Whenatsea</t>
  </si>
  <si>
    <t xml:space="preserve">@leespielman  you should text me. Because i still can't text you for some reason? </t>
  </si>
  <si>
    <t xml:space="preserve">@PhantomKricket i bought @LaurenConrad s new book. its so good. you must buy it. Or ill lend it to you. xo its a fun read. xo miss u. </t>
  </si>
  <si>
    <t>Tue Jun 16 22:47:32 PDT 2009</t>
  </si>
  <si>
    <t xml:space="preserve">@C00L_BEANS ah I got no idea sorry </t>
  </si>
  <si>
    <t>tweetymer</t>
  </si>
  <si>
    <t xml:space="preserve">thinks it should read #iranSelection.  </t>
  </si>
  <si>
    <t>Tue Jun 16 22:47:34 PDT 2009</t>
  </si>
  <si>
    <t xml:space="preserve">@Slackie531 sounds................boring </t>
  </si>
  <si>
    <t>Tue Jun 16 22:47:35 PDT 2009</t>
  </si>
  <si>
    <t xml:space="preserve">Flash of genius, where are you? </t>
  </si>
  <si>
    <t>Tue Jun 16 22:47:37 PDT 2009</t>
  </si>
  <si>
    <t>QueenSquirrel01</t>
  </si>
  <si>
    <t xml:space="preserve">Hi, this is my first twitter! I am still upset because I missed out on a Paramore concert in my city and the tickets were only 10 dollars </t>
  </si>
  <si>
    <t>Tue Jun 16 22:47:39 PDT 2009</t>
  </si>
  <si>
    <t>cr1ssy</t>
  </si>
  <si>
    <t>...went to the beach today...but soraya cried the whole time we were there!   kenny and randy got swept under waves!  muahahaha</t>
  </si>
  <si>
    <t xml:space="preserve">@ChooGPretty - I didn't even know he was streaming!!!! Damn! Next time </t>
  </si>
  <si>
    <t>Tue Jun 16 22:47:46 PDT 2009</t>
  </si>
  <si>
    <t>eva_mar</t>
  </si>
  <si>
    <t>Damn, it sux not 2 dance! Oh well   goodnite</t>
  </si>
  <si>
    <t>@missy_gee I have elac classes till 4  Idk ifi can make it =\ whos going?</t>
  </si>
  <si>
    <t>Tue Jun 16 22:47:53 PDT 2009</t>
  </si>
  <si>
    <t>Tue Jun 16 22:47:57 PDT 2009</t>
  </si>
  <si>
    <t xml:space="preserve">...half a day gone. </t>
  </si>
  <si>
    <t>mysweet_mistake</t>
  </si>
  <si>
    <t xml:space="preserve">havent been really updating my twitter acc since a week ago. been really super busy! sorry! </t>
  </si>
  <si>
    <t>Tue Jun 16 22:47:58 PDT 2009</t>
  </si>
  <si>
    <t>ink1026</t>
  </si>
  <si>
    <t xml:space="preserve">@carrottop859 Yup. Bleach is going to take up sooo much time. I recommend Buffy instead.  I have to work tomorrow. </t>
  </si>
  <si>
    <t>Tue Jun 16 22:48:00 PDT 2009</t>
  </si>
  <si>
    <t xml:space="preserve">All packed up. Tomorrow will be a long day flying from San Diego to Madrid! Worst thing about it: No iPhone once I get there </t>
  </si>
  <si>
    <t>podycust</t>
  </si>
  <si>
    <t xml:space="preserve">waitin for iiphone os 3.0 and then paying 4 it </t>
  </si>
  <si>
    <t>Tue Jun 16 22:48:07 PDT 2009</t>
  </si>
  <si>
    <t xml:space="preserve">Sad that the boys are headed back to paradise...i guess u gotta do what I gotta do </t>
  </si>
  <si>
    <t>Tue Jun 16 22:48:05 PDT 2009</t>
  </si>
  <si>
    <t xml:space="preserve">@bm_ @thaifrogblogger Sorry, jumped the gun with that retweet </t>
  </si>
  <si>
    <t>Tue Jun 16 22:48:14 PDT 2009</t>
  </si>
  <si>
    <t>irepreference</t>
  </si>
  <si>
    <t xml:space="preserve">A sudden stomach upheavl equals no nosh today whtsoevah..so just beginning to feel reeeely hungry... </t>
  </si>
  <si>
    <t>Tue Jun 16 22:48:15 PDT 2009</t>
  </si>
  <si>
    <t>Zuech</t>
  </si>
  <si>
    <t>Listening to daft punk in this horrible weather ...... And realized how I miss daft punk   Around the world around the world</t>
  </si>
  <si>
    <t>Tue Jun 16 22:48:20 PDT 2009</t>
  </si>
  <si>
    <t>School again.  #fb</t>
  </si>
  <si>
    <t>Tue Jun 16 22:48:32 PDT 2009</t>
  </si>
  <si>
    <t xml:space="preserve">@GreenTeaMann Sorry about your car! </t>
  </si>
  <si>
    <t>Tue Jun 16 22:48:34 PDT 2009</t>
  </si>
  <si>
    <t>Spanky_Doodle</t>
  </si>
  <si>
    <t xml:space="preserve">scurrrred in my creepy house </t>
  </si>
  <si>
    <t>Tue Jun 16 22:48:36 PDT 2009</t>
  </si>
  <si>
    <t>elzipote</t>
  </si>
  <si>
    <t>Everything was going perfect.. :/ this sucks  fml</t>
  </si>
  <si>
    <t>Tue Jun 16 22:48:40 PDT 2009</t>
  </si>
  <si>
    <t>@padfootly  omg this makes me sad HE NEEDS TO REPLY TO HER</t>
  </si>
  <si>
    <t>Tue Jun 16 22:48:42 PDT 2009</t>
  </si>
  <si>
    <t>@tina159 get rid of the horny hottie!! porno freaks!!  get lost!!</t>
  </si>
  <si>
    <t>hopeful21</t>
  </si>
  <si>
    <t xml:space="preserve">forgot what sunshine felty like. I am beet red literally. Bad sunburn. Not fun </t>
  </si>
  <si>
    <t>Tue Jun 16 22:48:45 PDT 2009</t>
  </si>
  <si>
    <t xml:space="preserve">@davgainz  But my stomache hurts . . lol Put it in a thermos </t>
  </si>
  <si>
    <t>Tue Jun 16 22:48:49 PDT 2009</t>
  </si>
  <si>
    <t>@_Kaiya_ miss u 2 ! Its your off day we didn't have lunch.   ATL is ok good so far! A lot of blacks! I've experienced a culture shock! Lol</t>
  </si>
  <si>
    <t>Tue Jun 16 22:48:50 PDT 2009</t>
  </si>
  <si>
    <t>simonpurdon</t>
  </si>
  <si>
    <t xml:space="preserve">Hugely disappointed I'm not getting to meet the great Genesis P-Orridge at Throbbing Gristle Glasgow gig tonight </t>
  </si>
  <si>
    <t xml:space="preserve">@vanessaj0yce LOL even so. I hate that they're two years ahead of me and they all look so different-- more mature </t>
  </si>
  <si>
    <t>Ah. Feeling fresh...but it's so warm in my room  Yuck! It's AC time!</t>
  </si>
  <si>
    <t>Tue Jun 16 22:48:52 PDT 2009</t>
  </si>
  <si>
    <t xml:space="preserve">Ughhhh my tummy hurts ppl!!! </t>
  </si>
  <si>
    <t>Tue Jun 16 22:48:55 PDT 2009</t>
  </si>
  <si>
    <t>tanie_kitty</t>
  </si>
  <si>
    <t xml:space="preserve">@paparoach your site hates me and won't let me watch the video. It keeps telling me to get IE8 even though that's what I have. </t>
  </si>
  <si>
    <t>Tue Jun 16 22:48:57 PDT 2009</t>
  </si>
  <si>
    <t>Morning all. It's gonna be a busy day today. Back at work after some leave, went by typically fast.  Glad to be back though *grin*</t>
  </si>
  <si>
    <t>danielledoukas</t>
  </si>
  <si>
    <t xml:space="preserve">getting kinda horny. i wish i could find my dildo </t>
  </si>
  <si>
    <t xml:space="preserve">Listen to @joshuaradin ... Sweet dreams; up at 445a </t>
  </si>
  <si>
    <t>Tue Jun 16 22:48:58 PDT 2009</t>
  </si>
  <si>
    <t>@yayitsmebrenda oh lol! That guy looked a lot like him, but it wasn't him  I want the real eccentric deal.</t>
  </si>
  <si>
    <t>Tue Jun 16 22:49:01 PDT 2009</t>
  </si>
  <si>
    <t xml:space="preserve">Okay, 24 469 profile views on a message board is just too much. It scares the shit out of mee </t>
  </si>
  <si>
    <t>ghiaghia</t>
  </si>
  <si>
    <t xml:space="preserve">is reallyreally bored </t>
  </si>
  <si>
    <t>JafafaHots</t>
  </si>
  <si>
    <t xml:space="preserve">saw it, wanted it, bid on it, it went too high, didn't get it, feh. </t>
  </si>
  <si>
    <t>JulieannPark</t>
  </si>
  <si>
    <t>@donnahk Sorry, Donna. I already bought Disney land trip for that weekend.   I'm so sad. I'll be in for 3rd Annual trip for next year.</t>
  </si>
  <si>
    <t>Tue Jun 16 22:49:02 PDT 2009</t>
  </si>
  <si>
    <t>My life is over  i thought his first name was rascal and his last name was flatts!</t>
  </si>
  <si>
    <t>ohhsoserena</t>
  </si>
  <si>
    <t>And B-only one reply  Its pretty sad  No..im just sad :/</t>
  </si>
  <si>
    <t xml:space="preserve">@badassdey I've been having dizzy spells, and have blacked out a few times, and my doc said it's not good for some1 so young to have this </t>
  </si>
  <si>
    <t>Tue Jun 16 22:49:03 PDT 2009</t>
  </si>
  <si>
    <t xml:space="preserve">Go fuck yourself, seriously. Leave me alone.  Stop destroying any slight bit of happiness you see because you have problems </t>
  </si>
  <si>
    <t>Tue Jun 16 22:49:04 PDT 2009</t>
  </si>
  <si>
    <t>Kellireneemusiq</t>
  </si>
  <si>
    <t xml:space="preserve">Really sad...I forgot about Jada  &amp;quot;Hawthorne premiere&amp;quot; 2night ! Sooo i missed it &amp;amp; I could have jst taped it.. </t>
  </si>
  <si>
    <t>Tue Jun 16 22:49:05 PDT 2009</t>
  </si>
  <si>
    <t>huhuhu...  when will this ever gonna end? my head's still spinning and my whole body's shivering. and guess where i am... school. ugh!</t>
  </si>
  <si>
    <t>xxsparky01xx</t>
  </si>
  <si>
    <t xml:space="preserve">@alyssaaa6 her dress was SUPER CUTE but could it get any shorter? and i didnt really like her hair </t>
  </si>
  <si>
    <t>Tue Jun 16 22:49:06 PDT 2009</t>
  </si>
  <si>
    <t xml:space="preserve">i give up on trying to put the widget on my blog. It just wouldn't work </t>
  </si>
  <si>
    <t>I wanna see Away We Go  But i'm still slashing that fucker's tires, specially cause he lives here.</t>
  </si>
  <si>
    <t>Tue Jun 16 22:49:08 PDT 2009</t>
  </si>
  <si>
    <t>missg0o</t>
  </si>
  <si>
    <t xml:space="preserve">@TomFelton platinum is a bitch....i burned my scalp once really bad....it was very strange...and hurty </t>
  </si>
  <si>
    <t>kbiber</t>
  </si>
  <si>
    <t xml:space="preserve">Pumped for the Soccer tonight. Go Aussie! Pity Harry's not playing though </t>
  </si>
  <si>
    <t>Tue Jun 16 22:49:11 PDT 2009</t>
  </si>
  <si>
    <t xml:space="preserve">@graftacus Tried that! But not the publican I must admit. Awake again now 2hrs later </t>
  </si>
  <si>
    <t>Tue Jun 16 22:49:12 PDT 2009</t>
  </si>
  <si>
    <t>octaH</t>
  </si>
  <si>
    <t xml:space="preserve">@xx_niteowl_xx lupi, where is u on msn? </t>
  </si>
  <si>
    <t>Tue Jun 16 22:49:13 PDT 2009</t>
  </si>
  <si>
    <t>marcyrodell</t>
  </si>
  <si>
    <t>@jakattack if u find some good advice that helps, send it my way - my one y.o. is a biter in the making  If I find a soln I will share too</t>
  </si>
  <si>
    <t>Tue Jun 16 22:49:17 PDT 2009</t>
  </si>
  <si>
    <t>fotochick</t>
  </si>
  <si>
    <t xml:space="preserve">@hyleung you went to the 3 lions?!!!!! </t>
  </si>
  <si>
    <t>Tue Jun 16 22:49:18 PDT 2009</t>
  </si>
  <si>
    <t xml:space="preserve">@Killaya nice waste of $300... </t>
  </si>
  <si>
    <t>Tue Jun 16 22:49:19 PDT 2009</t>
  </si>
  <si>
    <t xml:space="preserve">http://twitpic.com/7lqby - Hopefully I can concentrate with this around me. </t>
  </si>
  <si>
    <t>Tue Jun 16 22:49:22 PDT 2009</t>
  </si>
  <si>
    <t>kayla_nicole89</t>
  </si>
  <si>
    <t>Im Exhausted  Bed Soon</t>
  </si>
  <si>
    <t>Tue Jun 16 22:49:23 PDT 2009</t>
  </si>
  <si>
    <t>BlaqueSatinDoll</t>
  </si>
  <si>
    <t xml:space="preserve">Finna get back to work. These long nights and early mornings have me discombobulated. Seriously.  I didn't know what the date was </t>
  </si>
  <si>
    <t>Tue Jun 16 22:49:26 PDT 2009</t>
  </si>
  <si>
    <t>BonnieNg</t>
  </si>
  <si>
    <t xml:space="preserve">@lizlikesHPalot me too. Been trying for an hour. </t>
  </si>
  <si>
    <t>kitotterkat</t>
  </si>
  <si>
    <t>@cassieclare you'll never publish the fourth mortal instruments book? say it isn't so!  that is such a tragedy ... I am the biggest fan!</t>
  </si>
  <si>
    <t>belzgee</t>
  </si>
  <si>
    <t xml:space="preserve">getting ready for some crazy ass data mining exam </t>
  </si>
  <si>
    <t>Tue Jun 16 22:49:27 PDT 2009</t>
  </si>
  <si>
    <t>AlyssaBell01</t>
  </si>
  <si>
    <t xml:space="preserve">Having a terrible night! I hate today already! Maybe I'll just stay n bed all tomorrow! </t>
  </si>
  <si>
    <t>Shannon483</t>
  </si>
  <si>
    <t xml:space="preserve">ANNOYED </t>
  </si>
  <si>
    <t>Tue Jun 16 22:49:31 PDT 2009</t>
  </si>
  <si>
    <t>RachelCouture</t>
  </si>
  <si>
    <t>I have to take my baby to get neutered tomorrow.  poor kitty..</t>
  </si>
  <si>
    <t>Tue Jun 16 22:49:32 PDT 2009</t>
  </si>
  <si>
    <t>rebeccaisnice</t>
  </si>
  <si>
    <t xml:space="preserve">Remind me never ever ever again to use pencils to do homework . </t>
  </si>
  <si>
    <t>Tue Jun 16 22:49:33 PDT 2009</t>
  </si>
  <si>
    <t>mellografwriter</t>
  </si>
  <si>
    <t xml:space="preserve">Insomnia graces us with its presence once again tonight...how long will he stay this time? Someone talk to me </t>
  </si>
  <si>
    <t>Tue Jun 16 22:49:34 PDT 2009</t>
  </si>
  <si>
    <t xml:space="preserve">Feel like I'm going to drop from exhaustion. Grocery shopping with my mom nearly killed me. Still need to put groceries away and showerm </t>
  </si>
  <si>
    <t>Tue Jun 16 22:49:36 PDT 2009</t>
  </si>
  <si>
    <t>benotto</t>
  </si>
  <si>
    <t xml:space="preserve">I've wanted to play EA Active all night but my roommate is constantly watching tv. I guess I'll just have to wake up early again </t>
  </si>
  <si>
    <t>@danwho that is SO sad  I don't know if ur hot or cold, but if ur hot I feel even sadder for you.</t>
  </si>
  <si>
    <t>Tue Jun 16 22:49:37 PDT 2009</t>
  </si>
  <si>
    <t xml:space="preserve">@westcoastvegas got home safe. now everyone's sick with the flu or something. </t>
  </si>
  <si>
    <t xml:space="preserve">Godaddy support is given rubbish answers for whatever I ask them </t>
  </si>
  <si>
    <t>Tue Jun 16 22:49:38 PDT 2009</t>
  </si>
  <si>
    <t xml:space="preserve">@dementia other than iTunes syncing?wala ata </t>
  </si>
  <si>
    <t>Tue Jun 16 22:49:40 PDT 2009</t>
  </si>
  <si>
    <t xml:space="preserve">T-minus something like 4 hours. I totally forgot my book. </t>
  </si>
  <si>
    <t>Tue Jun 16 22:49:42 PDT 2009</t>
  </si>
  <si>
    <t>shaunaaxoxo</t>
  </si>
  <si>
    <t xml:space="preserve">@fav864 hahaha aww. i don't know whats going on! i sent a picture msg but its not showing up </t>
  </si>
  <si>
    <t>corruptedhearts</t>
  </si>
  <si>
    <t>I think my puppy has tapeworms  looks like i'm trying for a vet trip tomorrow.</t>
  </si>
  <si>
    <t>Tue Jun 16 22:49:44 PDT 2009</t>
  </si>
  <si>
    <t>I lost 3 subscribers in the night  Gained 1</t>
  </si>
  <si>
    <t>Tue Jun 16 22:49:47 PDT 2009</t>
  </si>
  <si>
    <t>DiamandaThon</t>
  </si>
  <si>
    <t xml:space="preserve">Having chinese food for lunch at Dim Sum Plaza. That gorgeous made of prawns, and I can only look </t>
  </si>
  <si>
    <t>Tue Jun 16 22:49:51 PDT 2009</t>
  </si>
  <si>
    <t xml:space="preserve">@NovarroNate  that's the worst </t>
  </si>
  <si>
    <t>Tue Jun 16 22:49:56 PDT 2009</t>
  </si>
  <si>
    <t>Bob</t>
  </si>
  <si>
    <t>Oh crap, It was Captain Picard day today. I didn't get a chance to yell &amp;quot;THERE ARE FOUR LIGHTS!&amp;quot; at any one  http://tr.im/oKPr</t>
  </si>
  <si>
    <t>Tue Jun 16 22:49:57 PDT 2009</t>
  </si>
  <si>
    <t xml:space="preserve">@heystephj whaaat?!?  noooo!!!!   </t>
  </si>
  <si>
    <t>Tue Jun 16 22:50:01 PDT 2009</t>
  </si>
  <si>
    <t>fifiblake</t>
  </si>
  <si>
    <t xml:space="preserve">Yayyyy.  Slept for an hourrrr! Yaayyyyayyayy.  Now I hav to wake up </t>
  </si>
  <si>
    <t>man fuck twitter!!!!  it's being a bitch with my phone still</t>
  </si>
  <si>
    <t>Tue Jun 16 22:50:02 PDT 2009</t>
  </si>
  <si>
    <t xml:space="preserve">I seriously want to chop my legs off right now, I hate restless leg syndrome!!!! </t>
  </si>
  <si>
    <t>Tue Jun 16 22:50:04 PDT 2009</t>
  </si>
  <si>
    <t xml:space="preserve">this wasnt meant to happen </t>
  </si>
  <si>
    <t>bluelunatic</t>
  </si>
  <si>
    <t xml:space="preserve">Just lost 100 at fantasy not happy now </t>
  </si>
  <si>
    <t>Tue Jun 16 22:50:06 PDT 2009</t>
  </si>
  <si>
    <t xml:space="preserve">want to disappear, stop caring and end this internet addiction. </t>
  </si>
  <si>
    <t>Tue Jun 16 22:50:09 PDT 2009</t>
  </si>
  <si>
    <t xml:space="preserve">@iammelodious sorry only just saw this..Did look up my cool cheap amsterdam accom but they have closed down. was run by family near us. </t>
  </si>
  <si>
    <t>Tue Jun 16 22:50:10 PDT 2009</t>
  </si>
  <si>
    <t xml:space="preserve">No lunch today  Mom didn't pick up the goddamn phone! rest of the day is gonna be a living hell </t>
  </si>
  <si>
    <t>@juhnet_win  whats wrong love?</t>
  </si>
  <si>
    <t>Tue Jun 16 22:50:11 PDT 2009</t>
  </si>
  <si>
    <t>ktnluv</t>
  </si>
  <si>
    <t>@ThisIsRobThomas I soooo want to see your June 25 show at Harlot in SF!!! Im not having much luck though.  Love ya!</t>
  </si>
  <si>
    <t>Tue Jun 16 22:50:12 PDT 2009</t>
  </si>
  <si>
    <t>mafe17</t>
  </si>
  <si>
    <t xml:space="preserve">I wanna be the exception </t>
  </si>
  <si>
    <t xml:space="preserve">taken was great. it's been one month...i'm still alive. pretty good i guess? tired, goodnight. i miss my friends </t>
  </si>
  <si>
    <t>Tue Jun 16 22:50:16 PDT 2009</t>
  </si>
  <si>
    <t>@alecNguyen ummm i don't know  i don't drive</t>
  </si>
  <si>
    <t>Tue Jun 16 22:50:35 PDT 2009</t>
  </si>
  <si>
    <t xml:space="preserve">@waxkrayon when xbox live finally works again! I can't even sign in tonight </t>
  </si>
  <si>
    <t>I miss you babe. 11-6-09  &amp;lt;3</t>
  </si>
  <si>
    <t>Tue Jun 16 22:50:36 PDT 2009</t>
  </si>
  <si>
    <t>Why.) - â€œWhy does my boyfriend pay attention to other galsÂ ?â€? That was what made me so insecure  Well part... http://tumblr.com/xex22fzub</t>
  </si>
  <si>
    <t>Tue Jun 16 22:50:37 PDT 2009</t>
  </si>
  <si>
    <t xml:space="preserve">@joeygiggles so it does move </t>
  </si>
  <si>
    <t>Tue Jun 16 22:50:38 PDT 2009</t>
  </si>
  <si>
    <t>@JonasRoxs4Ever yeah i was shocked they did! since they r totally anti-jonas  but i guess they realized i'm gonna love them no matter what</t>
  </si>
  <si>
    <t xml:space="preserve">Long day at work today, no truck but we have a 2300 peice truck tomorrow yaaah </t>
  </si>
  <si>
    <t>Tue Jun 16 22:50:39 PDT 2009</t>
  </si>
  <si>
    <t>WrecksGirl</t>
  </si>
  <si>
    <t xml:space="preserve">@gellengail I didn't get any email from school yet. Y is it that I can't be in your group all d time. </t>
  </si>
  <si>
    <t>Tue Jun 16 22:50:40 PDT 2009</t>
  </si>
  <si>
    <t>streetdiva</t>
  </si>
  <si>
    <t xml:space="preserve">@nnennaboo lmao smhhh wish i could but im like a kajillion miles away </t>
  </si>
  <si>
    <t>Tue Jun 16 22:50:41 PDT 2009</t>
  </si>
  <si>
    <t>1978fun</t>
  </si>
  <si>
    <t xml:space="preserve">depressed over fam drama .......over it </t>
  </si>
  <si>
    <t>Tue Jun 16 22:50:43 PDT 2009</t>
  </si>
  <si>
    <t xml:space="preserve">So much to do! So little motivation to to do so </t>
  </si>
  <si>
    <t xml:space="preserve">im up,my car is gone </t>
  </si>
  <si>
    <t>Tue Jun 16 22:50:45 PDT 2009</t>
  </si>
  <si>
    <t xml:space="preserve">@AsaAkira yeah, but thats really just Chuck's webmaster - he's not really on Twitter hisself </t>
  </si>
  <si>
    <t>Tue Jun 16 22:50:47 PDT 2009</t>
  </si>
  <si>
    <t xml:space="preserve">@JuicyJones i think alot of ppl think they r getting it tmo. but im pretty sure theyre wrong. it was a ups error </t>
  </si>
  <si>
    <t>Tue Jun 16 22:50:50 PDT 2009</t>
  </si>
  <si>
    <t xml:space="preserve">@karinb_za Awww  that sucks  </t>
  </si>
  <si>
    <t>Tue Jun 16 22:50:52 PDT 2009</t>
  </si>
  <si>
    <t>soyabin</t>
  </si>
  <si>
    <t>i am so bored at work but how come you are taking so long to reply?  *misses*</t>
  </si>
  <si>
    <t>Tue Jun 16 22:50:58 PDT 2009</t>
  </si>
  <si>
    <t>This is me now.  Gonna make teaching this online class quite a challenge.  http://mypict.me/47hR</t>
  </si>
  <si>
    <t>Tue Jun 16 22:50:59 PDT 2009</t>
  </si>
  <si>
    <t>toddontwitt</t>
  </si>
  <si>
    <t xml:space="preserve">Sorry my few twitter friends I havnt been to active...been kinds busy and twittertific was acting stupid </t>
  </si>
  <si>
    <t>Tue Jun 16 22:51:00 PDT 2009</t>
  </si>
  <si>
    <t>Why is this vampire show so sad  It's making me tear up</t>
  </si>
  <si>
    <t xml:space="preserve">@ensredshirt I can understand haven't asked anyone to be rejected but when i did it didn't feel good </t>
  </si>
  <si>
    <t>Tue Jun 16 22:51:06 PDT 2009</t>
  </si>
  <si>
    <t>raindropps</t>
  </si>
  <si>
    <t xml:space="preserve">He is on Cali time 3 hours behind us, so he will be up for awhile and prob sleep in late. By the time he adjusts it will be time to go </t>
  </si>
  <si>
    <t>Tue Jun 16 22:51:08 PDT 2009</t>
  </si>
  <si>
    <t xml:space="preserve">feeling rather frustrated today. 3 power outages and numerous leaks in the roof form the rain at work. Great way to increase productivity </t>
  </si>
  <si>
    <t>Tue Jun 16 22:51:10 PDT 2009</t>
  </si>
  <si>
    <t>@Tiredofbeinsexy I haven't gotten it yet, apple is being an asshole  have you?!</t>
  </si>
  <si>
    <t xml:space="preserve">@jgcellars These people are #wine perverts </t>
  </si>
  <si>
    <t>Tue Jun 16 22:51:12 PDT 2009</t>
  </si>
  <si>
    <t xml:space="preserve">@Wenchy - I never got a bday CD </t>
  </si>
  <si>
    <t>Tue Jun 16 22:51:13 PDT 2009</t>
  </si>
  <si>
    <t>@lilychang Aaah!  I leave for camp this weekend and we move the day I get back   You should try to see David, though!</t>
  </si>
  <si>
    <t>Tue Jun 16 22:51:14 PDT 2009</t>
  </si>
  <si>
    <t>smilehyun</t>
  </si>
  <si>
    <t xml:space="preserve">working with cutting images with photoshop CS4. it's pretty slow.... </t>
  </si>
  <si>
    <t>Tue Jun 16 22:51:18 PDT 2009</t>
  </si>
  <si>
    <t>circuscircus662</t>
  </si>
  <si>
    <t>i gots to work  go lakers !</t>
  </si>
  <si>
    <t>Tue Jun 16 22:51:23 PDT 2009</t>
  </si>
  <si>
    <t xml:space="preserve">got him on my mind now! :-/ i need a new fone gotta wait till august 2 get the new iphone 3g S </t>
  </si>
  <si>
    <t>Tue Jun 16 22:51:24 PDT 2009</t>
  </si>
  <si>
    <t>jazmincolombo</t>
  </si>
  <si>
    <t xml:space="preserve">http://twitpic.com/7lqg6 - leaving the stage </t>
  </si>
  <si>
    <t>Tue Jun 16 22:51:27 PDT 2009</t>
  </si>
  <si>
    <t>dietcokegirl1</t>
  </si>
  <si>
    <t>i binged.  ate 1500 calories in SHIT. Agh threw up most of it. Very frustrating! wasn't even hungry. WHY do i do this to myself!</t>
  </si>
  <si>
    <t>Tue Jun 16 22:51:34 PDT 2009</t>
  </si>
  <si>
    <t>amycubed</t>
  </si>
  <si>
    <t xml:space="preserve">I hate being up this early. I need to catch up on so much sleep </t>
  </si>
  <si>
    <t>Tue Jun 16 22:51:36 PDT 2009</t>
  </si>
  <si>
    <t xml:space="preserve">So bummed that @Emmmmm11cant get on tonight.  I miss you already and the rps were getting so good </t>
  </si>
  <si>
    <t xml:space="preserve">rach is takin the computer from me. </t>
  </si>
  <si>
    <t>Tue Jun 16 22:51:40 PDT 2009</t>
  </si>
  <si>
    <t>abbymtz</t>
  </si>
  <si>
    <t xml:space="preserve">im not sleepy at all and its almost 1!!! </t>
  </si>
  <si>
    <t>Tue Jun 16 22:51:41 PDT 2009</t>
  </si>
  <si>
    <t xml:space="preserve">@Teanah The original? Just try getting through the first area of the second game. Tar monsters suck. </t>
  </si>
  <si>
    <t>Tue Jun 16 22:51:43 PDT 2009</t>
  </si>
  <si>
    <t xml:space="preserve">@ekwOnn I wanna watch heroes season 2!!!! </t>
  </si>
  <si>
    <t>Tue Jun 16 22:51:44 PDT 2009</t>
  </si>
  <si>
    <t xml:space="preserve">@sarakiesling i lost all my pictures and music...my whole computer literally got wiped out. this is so shitty </t>
  </si>
  <si>
    <t>Tue Jun 16 22:51:47 PDT 2009</t>
  </si>
  <si>
    <t>awarsing</t>
  </si>
  <si>
    <t xml:space="preserve">Leaving Munich behind for 3 weeks. </t>
  </si>
  <si>
    <t>sbuxryry</t>
  </si>
  <si>
    <t>@fletch_vaughan sadly no  i just checked</t>
  </si>
  <si>
    <t>Tue Jun 16 22:51:48 PDT 2009</t>
  </si>
  <si>
    <t>DutchieMarije</t>
  </si>
  <si>
    <t xml:space="preserve">Back@work.. got some bad news yesterday </t>
  </si>
  <si>
    <t>kdmgirl</t>
  </si>
  <si>
    <t xml:space="preserve">hey everyone! it's been awhile... someone make me feel wanted. these days i am feeling all sad and lonely. </t>
  </si>
  <si>
    <t>Fuck I wish I hadn't seen her today.  she completely put me back down just by seeing her. My heart is shattered</t>
  </si>
  <si>
    <t>Tue Jun 16 22:51:52 PDT 2009</t>
  </si>
  <si>
    <t xml:space="preserve">@Darrendactyl I miss him a lot and haven't seen him in forever. Heard he had a baby boy and I wasn't there to see him </t>
  </si>
  <si>
    <t>Tue Jun 16 22:51:54 PDT 2009</t>
  </si>
  <si>
    <t xml:space="preserve">@adamtylerx http://twitpic.com/7lqbj - I would love to try menchies! But they dont have one in indiana!!! </t>
  </si>
  <si>
    <t>Tue Jun 16 22:51:57 PDT 2009</t>
  </si>
  <si>
    <t>hillsfancarla</t>
  </si>
  <si>
    <t>Ya she told me the other day @EmmaOlmi so wish i was there  doin anything special while she's there?</t>
  </si>
  <si>
    <t>Tue Jun 16 22:52:01 PDT 2009</t>
  </si>
  <si>
    <t>PenguinsCanFly3</t>
  </si>
  <si>
    <t xml:space="preserve">I'm so restless.. I can't sleep. </t>
  </si>
  <si>
    <t>Tue Jun 16 22:52:02 PDT 2009</t>
  </si>
  <si>
    <t>edmoses</t>
  </si>
  <si>
    <t xml:space="preserve">What no iPhone 3.0 software on the morning of 17 June? Apple/O2 you have let me down after all the hype! </t>
  </si>
  <si>
    <t>Tue Jun 16 22:52:06 PDT 2009</t>
  </si>
  <si>
    <t>Mattlundy80</t>
  </si>
  <si>
    <t xml:space="preserve">@xojac I am bored </t>
  </si>
  <si>
    <t>Tue Jun 16 22:52:08 PDT 2009</t>
  </si>
  <si>
    <t xml:space="preserve">@Alcedine http://twitpic.com/7lq63 - ouch D: what happened? </t>
  </si>
  <si>
    <t>Tue Jun 16 22:52:11 PDT 2009</t>
  </si>
  <si>
    <t>LittlenOOb</t>
  </si>
  <si>
    <t>Why is it 10min too late? No more uncertainly but back to old routine work.  - http://tweet.sg</t>
  </si>
  <si>
    <t>my kitten might not make it  staying up all night taking care of him. he's so small.</t>
  </si>
  <si>
    <t>Tue Jun 16 22:52:12 PDT 2009</t>
  </si>
  <si>
    <t>kelseylynn91</t>
  </si>
  <si>
    <t>I don't understand this whole twitter thing that everyone is so crazy about.  I want to see the light!!!</t>
  </si>
  <si>
    <t>Tue Jun 16 22:52:14 PDT 2009</t>
  </si>
  <si>
    <t>brittblythe</t>
  </si>
  <si>
    <t xml:space="preserve">@luxelektra Oh, shit. I apologize. As much as I'd like to take the blame, I'm blaming it on my terrible eyesight, and it's late. SORRY!! </t>
  </si>
  <si>
    <t>aasish_francis</t>
  </si>
  <si>
    <t>Oh, shyte! its a weekend already! Back to office...Monday seems so far away...   #paralleluniverse</t>
  </si>
  <si>
    <t>Tue Jun 16 22:52:15 PDT 2009</t>
  </si>
  <si>
    <t xml:space="preserve">@nishababyyy awww yeah? i wish you couldve competed! yeah i'm hella nervous for friday </t>
  </si>
  <si>
    <t xml:space="preserve">@poshpantspaddy I reckon it's gonna be 8 am </t>
  </si>
  <si>
    <t>Tue Jun 16 22:52:19 PDT 2009</t>
  </si>
  <si>
    <t>fameandfamous</t>
  </si>
  <si>
    <t>Kemana ya supir2 itu? Kok blm balik sih?....I'll be late for my appointment niy....   http://myloc.me/47ij</t>
  </si>
  <si>
    <t>gaypeople</t>
  </si>
  <si>
    <t xml:space="preserve">just laid down an once again realized my brother is never coming back </t>
  </si>
  <si>
    <t>@sexymexi18 o shit, i rented that n didnt get to watch it!  is it good??</t>
  </si>
  <si>
    <t xml:space="preserve">Talking to Derek about his new boyfriend. *sigh* I don't like being lonely </t>
  </si>
  <si>
    <t>Tue Jun 16 22:52:24 PDT 2009</t>
  </si>
  <si>
    <t>Jean1172</t>
  </si>
  <si>
    <t xml:space="preserve">@jachtweet eh. not a good position ot be in leh... </t>
  </si>
  <si>
    <t xml:space="preserve">Ortho-tricyclen Lo is not the business! </t>
  </si>
  <si>
    <t>Tue Jun 16 22:52:48 PDT 2009</t>
  </si>
  <si>
    <t xml:space="preserve">really wants an orange amp!!!!!!! </t>
  </si>
  <si>
    <t>Tue Jun 16 22:52:49 PDT 2009</t>
  </si>
  <si>
    <t>VAPrettyBoy</t>
  </si>
  <si>
    <t>Mane fuck Ebay...iont neva win  lol</t>
  </si>
  <si>
    <t xml:space="preserve">Meeting postponed , will now be there at around 4:30 </t>
  </si>
  <si>
    <t>Mateocamargo</t>
  </si>
  <si>
    <t xml:space="preserve">my lil brother is better looking than me </t>
  </si>
  <si>
    <t>Tue Jun 16 22:52:53 PDT 2009</t>
  </si>
  <si>
    <t xml:space="preserve">@ShesAllWrite that's what they tell me... although all the ladies that seem 2 be attracted 2 me freak out when they find out my age... </t>
  </si>
  <si>
    <t>Tue Jun 16 22:52:56 PDT 2009</t>
  </si>
  <si>
    <t xml:space="preserve">@HelloNewWorld I cleaned it up and its not hospital bad. It is pretty gross looking </t>
  </si>
  <si>
    <t>Tue Jun 16 22:53:01 PDT 2009</t>
  </si>
  <si>
    <t xml:space="preserve">@m1ssRISS hmmm i see. i miss seeing u out. those were the days </t>
  </si>
  <si>
    <t>Tue Jun 16 22:53:02 PDT 2009</t>
  </si>
  <si>
    <t>shley93</t>
  </si>
  <si>
    <t xml:space="preserve">feel like sum1 ripped a hole in my chest..icant do this anymore.icant pretend that im ok w/o u around.idont even know if i'll see u again </t>
  </si>
  <si>
    <t>Tue Jun 16 22:53:04 PDT 2009</t>
  </si>
  <si>
    <t>daniiS_</t>
  </si>
  <si>
    <t xml:space="preserve">I'm loving the new cd just cause valeria send it to me!  it's all her fault but it's OK know i love BEFORE THE STORM </t>
  </si>
  <si>
    <t xml:space="preserve">I love how Tori Spellings daughter already has a set of gay of her own. </t>
  </si>
  <si>
    <t xml:space="preserve">http://twitpic.com/7lqhj testing the new tweetdeck for iPhone. Interface is sweeeet but I miss the landscape keyboard </t>
  </si>
  <si>
    <t xml:space="preserve">@spicyspice I'll be up all night doing homework </t>
  </si>
  <si>
    <t>Tue Jun 16 22:53:06 PDT 2009</t>
  </si>
  <si>
    <t>macula</t>
  </si>
  <si>
    <t xml:space="preserve">No iphone update available in Austria yet </t>
  </si>
  <si>
    <t xml:space="preserve">cali needs money...not parades. sorry </t>
  </si>
  <si>
    <t>Tue Jun 16 22:53:08 PDT 2009</t>
  </si>
  <si>
    <t>K_ate_07</t>
  </si>
  <si>
    <t>@sombum haha i know i can never keep my eyes open  i miss you too we really badly need to hang soon!!</t>
  </si>
  <si>
    <t>Tue Jun 16 22:53:10 PDT 2009</t>
  </si>
  <si>
    <t xml:space="preserve">Grrrr... ran out of black thread and no green eyelets! Celtics bag #1 will not be complete till tomarrow </t>
  </si>
  <si>
    <t>Tue Jun 16 22:53:14 PDT 2009</t>
  </si>
  <si>
    <t>KeziahDavies</t>
  </si>
  <si>
    <t>@joeldavies YOU HAVE TO BE KIDDING ME. why couldnt the e72 have come out two months ago  oh well</t>
  </si>
  <si>
    <t>@TravisGarland @EmilyLovesGlee We know he didnt mean it offensively but he should have used his word choice better.  ugh  this sucks</t>
  </si>
  <si>
    <t xml:space="preserve">@greyeyesgabriel Your YouTube link didn't work. </t>
  </si>
  <si>
    <t>Tue Jun 16 22:53:15 PDT 2009</t>
  </si>
  <si>
    <t>@ariannaxmychem  i just don't want to go thru this shit anymore.</t>
  </si>
  <si>
    <t>Tue Jun 16 22:53:16 PDT 2009</t>
  </si>
  <si>
    <t>RINGOwoofwoof</t>
  </si>
  <si>
    <t xml:space="preserve">yawns getting coldies ..sneezes...i wanna go hug my mumeee but shes out peeing on the grass </t>
  </si>
  <si>
    <t>Tue Jun 16 22:53:17 PDT 2009</t>
  </si>
  <si>
    <t xml:space="preserve">i dislike last minute notice or call or sms or whatever which forces me to reschedule my plan. </t>
  </si>
  <si>
    <t>Tue Jun 16 22:53:21 PDT 2009</t>
  </si>
  <si>
    <t xml:space="preserve">@abbieeex at least you have an ipod </t>
  </si>
  <si>
    <t>Tue Jun 16 22:53:22 PDT 2009</t>
  </si>
  <si>
    <t>kaylakern</t>
  </si>
  <si>
    <t xml:space="preserve">@heystephj that happened to me before too. I feel ya </t>
  </si>
  <si>
    <t>Tue Jun 16 22:53:23 PDT 2009</t>
  </si>
  <si>
    <t xml:space="preserve">@DaisyFab charlotte, nc! Probably too far from where u are! </t>
  </si>
  <si>
    <t>Tue Jun 16 22:53:26 PDT 2009</t>
  </si>
  <si>
    <t>Agoscirul61757</t>
  </si>
  <si>
    <t xml:space="preserve">FAP Turbo - the autotrading forex robot! go http://bit.ly/6oZXCL --Has a bad feeling about college </t>
  </si>
  <si>
    <t xml:space="preserve">@Lil_N00b yo thats how i been making my money man lol i havnt been able to get a job </t>
  </si>
  <si>
    <t>Tue Jun 16 22:53:28 PDT 2009</t>
  </si>
  <si>
    <t>Akizan</t>
  </si>
  <si>
    <t>eldorajan87</t>
  </si>
  <si>
    <t xml:space="preserve">Pathetic Match </t>
  </si>
  <si>
    <t>Tue Jun 16 22:53:30 PDT 2009</t>
  </si>
  <si>
    <t>andrewpitchford</t>
  </si>
  <si>
    <t xml:space="preserve">@shaun_sheather no iPhone 3.0 here in Australia Shaun... ready and waiting but our apple site tells us the 18th </t>
  </si>
  <si>
    <t>Tue Jun 16 22:53:32 PDT 2009</t>
  </si>
  <si>
    <t>Ms_Maribel</t>
  </si>
  <si>
    <t>About to watch the RHWO New Jersey finale re-run. Sad it's the last episode.  Those bitches are insane! haha</t>
  </si>
  <si>
    <t>Tue Jun 16 22:53:33 PDT 2009</t>
  </si>
  <si>
    <t>jamiedecesare</t>
  </si>
  <si>
    <t xml:space="preserve">Just where is OS3 </t>
  </si>
  <si>
    <t xml:space="preserve">Morning World  sun not so shiny in Somerset today </t>
  </si>
  <si>
    <t>Tue Jun 16 22:53:34 PDT 2009</t>
  </si>
  <si>
    <t>tortido</t>
  </si>
  <si>
    <t xml:space="preserve">I haven't posted in 3 months!!! I'm slacking </t>
  </si>
  <si>
    <t>Tue Jun 16 22:53:36 PDT 2009</t>
  </si>
  <si>
    <t xml:space="preserve">shit i really need to get my hair cut </t>
  </si>
  <si>
    <t xml:space="preserve">Sucks When your suppose to meet someone and they never show up </t>
  </si>
  <si>
    <t>Tue Jun 16 22:53:38 PDT 2009</t>
  </si>
  <si>
    <t>imTasya</t>
  </si>
  <si>
    <t xml:space="preserve">im in love with someone who doesnt love me... </t>
  </si>
  <si>
    <t>Tue Jun 16 22:53:39 PDT 2009</t>
  </si>
  <si>
    <t>Trixie_Buxom</t>
  </si>
  <si>
    <t xml:space="preserve">@PerkyErky oh oh I'm jealous! I've been drooling over cruiser bikes for the last few weeks! But I have to wait till next payday.... </t>
  </si>
  <si>
    <t>sunglassesgeek</t>
  </si>
  <si>
    <t>@x0xvaleriex0x no one would take me to the store    then a mormon disracted me</t>
  </si>
  <si>
    <t xml:space="preserve">@chelsea328. well my day is ruined </t>
  </si>
  <si>
    <t>Tue Jun 16 22:53:40 PDT 2009</t>
  </si>
  <si>
    <t xml:space="preserve">Still waiting for iphone 3.0. </t>
  </si>
  <si>
    <t xml:space="preserve">@sbrahul many are not mine . .  </t>
  </si>
  <si>
    <t>Tue Jun 16 22:53:44 PDT 2009</t>
  </si>
  <si>
    <t>editchick</t>
  </si>
  <si>
    <t xml:space="preserve">@BarackObama @edmunds I was wrong,car prices R inflated like house$. Not even #cash for clunkers brings them in range 4average Joe/Jane </t>
  </si>
  <si>
    <t>@Jen_Revenge WOW really ahhh that sux  YAY THEYR CALLING SOON YAY!</t>
  </si>
  <si>
    <t>Swagga52</t>
  </si>
  <si>
    <t xml:space="preserve">my phone. isaac!   </t>
  </si>
  <si>
    <t>Tue Jun 16 22:53:45 PDT 2009</t>
  </si>
  <si>
    <t xml:space="preserve">Twitter exploded my phone. </t>
  </si>
  <si>
    <t>Tue Jun 16 22:53:49 PDT 2009</t>
  </si>
  <si>
    <t>@josephVelasquez Lol thats what i thought...but our bowling alley is closed.  i sooo want to though!</t>
  </si>
  <si>
    <t xml:space="preserve">Rice Karuhi pochu today.sadly need to trash most of them  brought only lil amt of rice.Cooker doesn't give the 3rd whistle @ all. </t>
  </si>
  <si>
    <t>Tue Jun 16 22:53:50 PDT 2009</t>
  </si>
  <si>
    <t>lgables</t>
  </si>
  <si>
    <t>shit   did you get his number?</t>
  </si>
  <si>
    <t>Tue Jun 16 22:53:53 PDT 2009</t>
  </si>
  <si>
    <t>@johnnyQ11 I just saw your DM sorry  Yea I live in Fresno. Saw you were at Vedi's last night.....</t>
  </si>
  <si>
    <t xml:space="preserve">working on cutting images with photoshop CS4. it's pretty slow.... </t>
  </si>
  <si>
    <t>Tue Jun 16 22:53:55 PDT 2009</t>
  </si>
  <si>
    <t xml:space="preserve">@brainstuck: @thenewbnb Back when I was young, it was still VCR time. I bought the cassette. He Man movie ruined my childhood </t>
  </si>
  <si>
    <t>Tue Jun 16 22:53:59 PDT 2009</t>
  </si>
  <si>
    <t xml:space="preserve">Today would of actually been my 10 month with my ex </t>
  </si>
  <si>
    <t>Tue Jun 16 22:54:03 PDT 2009</t>
  </si>
  <si>
    <t>JustinFalcon</t>
  </si>
  <si>
    <t xml:space="preserve">Mad xbox live was offline why the week i get out of school thats so gay </t>
  </si>
  <si>
    <t>Tue Jun 16 22:54:04 PDT 2009</t>
  </si>
  <si>
    <t>AlanJ</t>
  </si>
  <si>
    <t xml:space="preserve">@Crdimples because you only have me and weird al in your feed. He posts more than me, OKAY? </t>
  </si>
  <si>
    <t>Tue Jun 16 22:54:06 PDT 2009</t>
  </si>
  <si>
    <t xml:space="preserve">it's bedtime! i probably have to work the full 12 hours tomorrow. </t>
  </si>
  <si>
    <t>Tue Jun 16 22:54:07 PDT 2009</t>
  </si>
  <si>
    <t xml:space="preserve">The spider in my kitchen seems so confused. </t>
  </si>
  <si>
    <t>Tue Jun 16 22:54:08 PDT 2009</t>
  </si>
  <si>
    <t xml:space="preserve">2marrow is the last day of my Sophomore year! I wish I could be excited for summer but summer school ruins my life! </t>
  </si>
  <si>
    <t>Tue Jun 16 22:54:09 PDT 2009</t>
  </si>
  <si>
    <t xml:space="preserve">@hellopicasso that is so sad </t>
  </si>
  <si>
    <t>anachris88</t>
  </si>
  <si>
    <t xml:space="preserve">HAS A REALLY BAD HEADACHE </t>
  </si>
  <si>
    <t>Tue Jun 16 22:54:10 PDT 2009</t>
  </si>
  <si>
    <t>limit_cloud</t>
  </si>
  <si>
    <t>Haha. Sounds like you had fun! I just wish you and brandi were still coming....   *~Krys~*</t>
  </si>
  <si>
    <t>Tue Jun 16 22:54:18 PDT 2009</t>
  </si>
  <si>
    <t xml:space="preserve">Love movies n happy ending jus sad that life doesnt always give u that happily ever. . . Guess beginings r bliss. .Ending not so much. . </t>
  </si>
  <si>
    <t>Tue Jun 16 22:54:21 PDT 2009</t>
  </si>
  <si>
    <t>bigfish69</t>
  </si>
  <si>
    <t>Tue Jun 16 22:54:22 PDT 2009</t>
  </si>
  <si>
    <t xml:space="preserve">@bugyboo And I dun get a hug? I feel so left out </t>
  </si>
  <si>
    <t>Tue Jun 16 22:54:23 PDT 2009</t>
  </si>
  <si>
    <t>Tonight was great. Just when I'm really starting to enjoy Brasil...I'm sadly about to leave.  LOL. Every1 thinks im a Brasileira!</t>
  </si>
  <si>
    <t>Tue Jun 16 22:54:26 PDT 2009</t>
  </si>
  <si>
    <t xml:space="preserve">@pcsketch too many deadlines right now, and meetings scheduled.. and court through the rest of the week </t>
  </si>
  <si>
    <t>Tue Jun 16 22:54:35 PDT 2009</t>
  </si>
  <si>
    <t xml:space="preserve">Just checked and still no 3.0 software up in UK. Gutted. Really wanted to update iPhone before I went to work!! Grrrr </t>
  </si>
  <si>
    <t>Tue Jun 16 22:54:34 PDT 2009</t>
  </si>
  <si>
    <t>@SavageMike:  although all the ladies that seem 2 be attracted 2 me freak out when they find out my age...  || Yeah, too young for me.;)</t>
  </si>
  <si>
    <t>Tue Jun 16 22:54:37 PDT 2009</t>
  </si>
  <si>
    <t xml:space="preserve">Gutted no iPhone 3.0 before I go to work.. </t>
  </si>
  <si>
    <t>Tue Jun 16 22:54:42 PDT 2009</t>
  </si>
  <si>
    <t xml:space="preserve">Very Stormy here. I don't like. This huge burst of thunder shook the whole house. </t>
  </si>
  <si>
    <t>Tue Jun 16 22:54:45 PDT 2009</t>
  </si>
  <si>
    <t>@ashleyyray i still havent really got twitter down yet  lets get some pei wei tomorow ive been craving it</t>
  </si>
  <si>
    <t>Tue Jun 16 22:54:46 PDT 2009</t>
  </si>
  <si>
    <t>_Ravioli</t>
  </si>
  <si>
    <t xml:space="preserve">so I'm locked out of my own room and i have no key spare or otherwise </t>
  </si>
  <si>
    <t>Tue Jun 16 22:54:47 PDT 2009</t>
  </si>
  <si>
    <t>alysonbaxter</t>
  </si>
  <si>
    <t xml:space="preserve">@greekshow i CANNOT believe the Casey/Cappie ending last night... OMG! i screamed at the tv that it couldn't end like that, yet it did </t>
  </si>
  <si>
    <t>Nasirah_Sahar</t>
  </si>
  <si>
    <t xml:space="preserve">preparing an update for a court case. I'd like to be in bed by 3am </t>
  </si>
  <si>
    <t>Tue Jun 16 22:54:53 PDT 2009</t>
  </si>
  <si>
    <t>Apologies to anyone that got a strange email from me... my hotmail was hacked  All good now though.</t>
  </si>
  <si>
    <t>Tue Jun 16 22:54:56 PDT 2009</t>
  </si>
  <si>
    <t xml:space="preserve">didnt get to write at all. </t>
  </si>
  <si>
    <t>Al3xTrUnKs</t>
  </si>
  <si>
    <t>Tired and with blisters on my feet  going to sleep now, good night!</t>
  </si>
  <si>
    <t>Tue Jun 16 22:54:58 PDT 2009</t>
  </si>
  <si>
    <t>goodclearspace</t>
  </si>
  <si>
    <t>hubs &amp;amp; pup mets the pigs tonight - 1 of the pigs is paralyzed-drags back legs around   pup likes pigs ! we fed carrots to them</t>
  </si>
  <si>
    <t>Tue Jun 16 22:54:59 PDT 2009</t>
  </si>
  <si>
    <t>an injured guy  http://elections.7rooz.com/link/524/ #iranelection</t>
  </si>
  <si>
    <t>Tue Jun 16 22:55:02 PDT 2009</t>
  </si>
  <si>
    <t>Tue Jun 16 22:55:03 PDT 2009</t>
  </si>
  <si>
    <t>vansandcars</t>
  </si>
  <si>
    <t xml:space="preserve">@b3tamike Did you get my voice message? I need my glasses desperately </t>
  </si>
  <si>
    <t>Damnit. I wanna getthe new update, but Ive got a longdrive 2morrow. Goin 2 bed w/ a sad face  Stupid Apple, I fart in ur general direction</t>
  </si>
  <si>
    <t>Tue Jun 16 22:55:04 PDT 2009</t>
  </si>
  <si>
    <t>It feels like a Friday  If only it were true.</t>
  </si>
  <si>
    <t>Tue Jun 16 22:55:06 PDT 2009</t>
  </si>
  <si>
    <t>Southernbouy</t>
  </si>
  <si>
    <t xml:space="preserve">Damn...I want to be so witty.....and get frustrated....just sit here trying to think....and NOTHING...does that mean I'm &amp;quot;simple&amp;quot; minded? </t>
  </si>
  <si>
    <t>Tue Jun 16 22:55:08 PDT 2009</t>
  </si>
  <si>
    <t>haoism</t>
  </si>
  <si>
    <t xml:space="preserve">Oh well no iPhone update before bed... </t>
  </si>
  <si>
    <t>Tue Jun 16 22:55:09 PDT 2009</t>
  </si>
  <si>
    <t>@bythekilowatt I don't think I have reached the optimum level of hockey-mania to have a well-fought feud yet.  One day!</t>
  </si>
  <si>
    <t>clkao</t>
  </si>
  <si>
    <t xml:space="preserve">broke the lid of my pot. </t>
  </si>
  <si>
    <t>Tue Jun 16 22:55:10 PDT 2009</t>
  </si>
  <si>
    <t>Jalexfan111</t>
  </si>
  <si>
    <t xml:space="preserve">Lol i dont want to talk about guys. They just hurt you. And they don't even care. </t>
  </si>
  <si>
    <t>Tue Jun 16 22:55:12 PDT 2009</t>
  </si>
  <si>
    <t xml:space="preserve">No takers on the tuition? How about 25 bucks for my id? </t>
  </si>
  <si>
    <t>Tue Jun 16 22:55:15 PDT 2009</t>
  </si>
  <si>
    <t>jessielou21</t>
  </si>
  <si>
    <t xml:space="preserve">tired and yucky my sinus's hurt and my chest does to.  </t>
  </si>
  <si>
    <t>Tue Jun 16 22:55:16 PDT 2009</t>
  </si>
  <si>
    <t xml:space="preserve">@caroline1015 because it's like, 3 hours away.. </t>
  </si>
  <si>
    <t xml:space="preserve">@valdyharnandy hey, it's been a while since the last time u replied my tweet.. how r u? i love you! i'm so bored, hhh </t>
  </si>
  <si>
    <t xml:space="preserve">@emilykatvon Hi gorgeous, sorry I missed you today </t>
  </si>
  <si>
    <t>Tue Jun 16 22:55:19 PDT 2009</t>
  </si>
  <si>
    <t xml:space="preserve">Having a hard time getting started today, but I don't know why </t>
  </si>
  <si>
    <t>Tue Jun 16 22:55:22 PDT 2009</t>
  </si>
  <si>
    <t>@SJSharksfan awesome !! owner told me she won't carry black cherry  not popular enough. tried to tell her i'd be there every day !</t>
  </si>
  <si>
    <t>wilsonjrnz</t>
  </si>
  <si>
    <t xml:space="preserve">@fletch_vaughan Just looked and it wasn't there yet....very sad </t>
  </si>
  <si>
    <t xml:space="preserve">@hyukkie ...have you seen teukies closet?? Its horrible!@ it almost at us </t>
  </si>
  <si>
    <t>@j00lie aww  that's horrible, i hope you feel better asap then. i hate colds -_-</t>
  </si>
  <si>
    <t>Tue Jun 16 22:55:23 PDT 2009</t>
  </si>
  <si>
    <t>iddesigned</t>
  </si>
  <si>
    <t xml:space="preserve">I feel like I'm missing out... not watching Real Housewives. </t>
  </si>
  <si>
    <t>Tue Jun 16 22:55:28 PDT 2009</t>
  </si>
  <si>
    <t xml:space="preserve">Wish I was going to the soccer tonight... </t>
  </si>
  <si>
    <t>Tue Jun 16 22:55:29 PDT 2009</t>
  </si>
  <si>
    <t>cool_dd</t>
  </si>
  <si>
    <t xml:space="preserve">Back to Kharagpur... </t>
  </si>
  <si>
    <t>Just watched a horror movie, and outside my house I heard something squeaking/squealing  I want to call the cops!</t>
  </si>
  <si>
    <t>Tue Jun 16 22:55:30 PDT 2009</t>
  </si>
  <si>
    <t xml:space="preserve">schools over.. finally, claire left to go over seas today, she'll be gone for like 6weeks... ill miss her sooo much *tear* </t>
  </si>
  <si>
    <t xml:space="preserve">I miss chino </t>
  </si>
  <si>
    <t>Tue Jun 16 22:55:34 PDT 2009</t>
  </si>
  <si>
    <t>ReganVandermeer</t>
  </si>
  <si>
    <t xml:space="preserve">wow... school is finally over, and yet i feel no different.. </t>
  </si>
  <si>
    <t>Tue Jun 16 22:55:42 PDT 2009</t>
  </si>
  <si>
    <t xml:space="preserve">@bradycio no no no. Chapstick brand </t>
  </si>
  <si>
    <t>Tue Jun 16 22:55:43 PDT 2009</t>
  </si>
  <si>
    <t xml:space="preserve">no iPhone 3.0 update yet?! Where is it </t>
  </si>
  <si>
    <t xml:space="preserve">@Mistyconn @Boutiqueculture @catawu thanks ladies! Sick kids are never fun...especially when I'm a raccoon from lack of sleep. </t>
  </si>
  <si>
    <t>Tue Jun 16 22:55:44 PDT 2009</t>
  </si>
  <si>
    <t xml:space="preserve">@jenjacques i won't see you tomorrow </t>
  </si>
  <si>
    <t>Tue Jun 16 22:55:45 PDT 2009</t>
  </si>
  <si>
    <t xml:space="preserve">@Krissy009  i know. she didnt say any thing. i was so excited that i forgot to lock my bedrom </t>
  </si>
  <si>
    <t xml:space="preserve">just had solid food for the first time in a week...but now I feel sick... ugggh </t>
  </si>
  <si>
    <t>Tue Jun 16 22:55:48 PDT 2009</t>
  </si>
  <si>
    <t>I miss you evelyn!  -veronica i love you hubbbbarrt!</t>
  </si>
  <si>
    <t>Tue Jun 16 22:55:49 PDT 2009</t>
  </si>
  <si>
    <t>shka_marie</t>
  </si>
  <si>
    <t>@missheathyrm well hello, from a fellow insomniac  bummer dude</t>
  </si>
  <si>
    <t>Tue Jun 16 22:55:50 PDT 2009</t>
  </si>
  <si>
    <t>KiMKiMsOowiTiT</t>
  </si>
  <si>
    <t xml:space="preserve">low key boreD and my puppy went 2 sleep on me </t>
  </si>
  <si>
    <t xml:space="preserve">I cant go back to sleep </t>
  </si>
  <si>
    <t>Tue Jun 16 22:55:53 PDT 2009</t>
  </si>
  <si>
    <t>Keatonbug</t>
  </si>
  <si>
    <t xml:space="preserve">Worst night ever, I don't know what I'm going to do, I get hurt a lot, but I think its worth it, I just wanna be happy danm it </t>
  </si>
  <si>
    <t>Tue Jun 16 22:55:54 PDT 2009</t>
  </si>
  <si>
    <t xml:space="preserve">@ChampagneRDub uhh! Good luck wid that! Lakers = </t>
  </si>
  <si>
    <t>Tue Jun 16 22:55:56 PDT 2009</t>
  </si>
  <si>
    <t>I JUST realized why Vice City Stories only had 99 balloons to find in it, instead of 100 as the games usually do.  So obvious.</t>
  </si>
  <si>
    <t>Tue Jun 16 22:55:59 PDT 2009</t>
  </si>
  <si>
    <t xml:space="preserve">Scrub!!!  Launch of Endeavour will not occur this morning!  </t>
  </si>
  <si>
    <t>Tue Jun 16 22:56:04 PDT 2009</t>
  </si>
  <si>
    <t>@omgitssean oh, yeah she is  pcd again plz or aubrey pls &amp;amp; I'm gonna drop it, I'll just enjoy going to AOD.US still &amp;lt;3</t>
  </si>
  <si>
    <t xml:space="preserve">Just checked the weather report and it sucks!!! Why does it have to rain on my day off </t>
  </si>
  <si>
    <t>Tue Jun 16 22:56:08 PDT 2009</t>
  </si>
  <si>
    <t>foreverafter</t>
  </si>
  <si>
    <t>my head hurts so bad  calling it a night even earlier than i did last night.</t>
  </si>
  <si>
    <t>Tue Jun 16 22:56:10 PDT 2009</t>
  </si>
  <si>
    <t>LetterstoRYAN</t>
  </si>
  <si>
    <t>@walelia of course I did! Dang it though! They lost!  I got a good photo though! Haha! http://twitpic.com/7lqpm</t>
  </si>
  <si>
    <t>Tue Jun 16 22:56:12 PDT 2009</t>
  </si>
  <si>
    <t>gasass</t>
  </si>
  <si>
    <t xml:space="preserve">I love chatting with long time friends. 3 months </t>
  </si>
  <si>
    <t>Tue Jun 16 22:56:14 PDT 2009</t>
  </si>
  <si>
    <t>twee_nguyen</t>
  </si>
  <si>
    <t xml:space="preserve">Cannot believe the Giants were demolished...had to leave after the 4th inning </t>
  </si>
  <si>
    <t xml:space="preserve">@daaymgirl so u never talked to .... anymore? </t>
  </si>
  <si>
    <t>Tue Jun 16 22:56:16 PDT 2009</t>
  </si>
  <si>
    <t>I want beer now  #squarespace</t>
  </si>
  <si>
    <t>Tue Jun 16 22:56:18 PDT 2009</t>
  </si>
  <si>
    <t>furry3603</t>
  </si>
  <si>
    <t xml:space="preserve">@calliekins no time for the fam </t>
  </si>
  <si>
    <t>Tue Jun 16 22:56:19 PDT 2009</t>
  </si>
  <si>
    <t>mlkelly87</t>
  </si>
  <si>
    <t xml:space="preserve">listenin to JRA on youtube and listenin to my daughter cry herself to sleep </t>
  </si>
  <si>
    <t>Tue Jun 16 22:56:20 PDT 2009</t>
  </si>
  <si>
    <t xml:space="preserve">Just got back from Dove Lewis ... my kitten got eaten by my neighbor's cat </t>
  </si>
  <si>
    <t xml:space="preserve">@andreaaaaarose oh gosh. its going to kill me this summer.. </t>
  </si>
  <si>
    <t>Tue Jun 16 22:56:21 PDT 2009</t>
  </si>
  <si>
    <t>Frost the cake tonight or wait until tomorrow?  2 year old already took a big chunk out of it.    He said it's good as is.</t>
  </si>
  <si>
    <t>Tue Jun 16 22:56:33 PDT 2009</t>
  </si>
  <si>
    <t xml:space="preserve">Tickets for mumbai still on waiting list..the numbers are not budging </t>
  </si>
  <si>
    <t>Tue Jun 16 22:56:36 PDT 2009</t>
  </si>
  <si>
    <t>Marshallwz</t>
  </si>
  <si>
    <t xml:space="preserve">No footy tonight </t>
  </si>
  <si>
    <t>Tue Jun 16 22:56:37 PDT 2009</t>
  </si>
  <si>
    <t>evanstent</t>
  </si>
  <si>
    <t xml:space="preserve">just took a walk  around the neighborhood, is back home and  is once again fighting with insomnia.... and loosing! not good </t>
  </si>
  <si>
    <t>Tue Jun 16 22:56:42 PDT 2009</t>
  </si>
  <si>
    <t xml:space="preserve">waiting to get in the shower :/ feel so tired today. didn't have the early night I planned </t>
  </si>
  <si>
    <t>Tue Jun 16 22:56:44 PDT 2009</t>
  </si>
  <si>
    <t>Wrapped up last qna of AM !  feeling nostalgic ! Thank you AM, its been a wonderful journey ! @AnimationMentor</t>
  </si>
  <si>
    <t>Tue Jun 16 22:56:46 PDT 2009</t>
  </si>
  <si>
    <t>LilItalyPrncss</t>
  </si>
  <si>
    <t xml:space="preserve">'Bout to head to bed. I'm so burnt evrywhere!  But at least I'll gain a tan outta it! Can't wait for Friday morning!! </t>
  </si>
  <si>
    <t>kevinbaird</t>
  </si>
  <si>
    <t>Awwww, @nasa is scrubbing again.    H fuel link again.</t>
  </si>
  <si>
    <t>bluray1979</t>
  </si>
  <si>
    <t xml:space="preserve">Xbox-Live is down for maintenance and I could not be sadder. </t>
  </si>
  <si>
    <t>Tue Jun 16 22:56:47 PDT 2009</t>
  </si>
  <si>
    <t xml:space="preserve">Is it sad that I just Tweeted from the web and TweetDeck? YES! YES IT IS. </t>
  </si>
  <si>
    <t>Tue Jun 16 22:56:49 PDT 2009</t>
  </si>
  <si>
    <t>pauuj</t>
  </si>
  <si>
    <t xml:space="preserve">whyyyyy???? </t>
  </si>
  <si>
    <t>Tue Jun 16 22:56:51 PDT 2009</t>
  </si>
  <si>
    <t>Sunchous</t>
  </si>
  <si>
    <t>prepareing for exam....   very boring *TIRED*</t>
  </si>
  <si>
    <t>Tue Jun 16 22:56:54 PDT 2009</t>
  </si>
  <si>
    <t xml:space="preserve">@collinjames20 don't be sad. </t>
  </si>
  <si>
    <t>Tue Jun 16 22:56:58 PDT 2009</t>
  </si>
  <si>
    <t xml:space="preserve">Need to get home before 12 haven't smoked all day! Oh no! </t>
  </si>
  <si>
    <t>Tue Jun 16 22:56:59 PDT 2009</t>
  </si>
  <si>
    <t>dereksante</t>
  </si>
  <si>
    <t xml:space="preserve">Got like 7th place in the pub quiz...epic fail </t>
  </si>
  <si>
    <t xml:space="preserve">@BunnyBridget I'm sad Bridget is leaving the mansion. It's all over </t>
  </si>
  <si>
    <t>Tue Jun 16 22:57:01 PDT 2009</t>
  </si>
  <si>
    <t xml:space="preserve">Oooh man I've been naughty but still remained classy!! Omg!! I'm drunlk!!noooo omg </t>
  </si>
  <si>
    <t>Tue Jun 16 22:57:03 PDT 2009</t>
  </si>
  <si>
    <t>Rune64</t>
  </si>
  <si>
    <t xml:space="preserve">@pajamasceo  It looks like i'm going to hold out until July 11 when i'm eligible for the upgrade on my 3G </t>
  </si>
  <si>
    <t>Tue Jun 16 22:57:04 PDT 2009</t>
  </si>
  <si>
    <t>1:55 a.m. EDT - Endeavour's launch is scrubbed.  Bummer</t>
  </si>
  <si>
    <t>Liina21</t>
  </si>
  <si>
    <t xml:space="preserve">im up late nite 2 day.......... 2 much on my mind i jus cant fall asleep </t>
  </si>
  <si>
    <t>misschaneypooh</t>
  </si>
  <si>
    <t xml:space="preserve">OMG a little frog was just hoppin, to bad for the frog my bulldog saw it and hit it with her monster paw it's dead now. Poor frog </t>
  </si>
  <si>
    <t>Tue Jun 16 22:57:05 PDT 2009</t>
  </si>
  <si>
    <t xml:space="preserve">tweeting through dopey's cellphone.. whoa, i missed alot of stuffs. not good. </t>
  </si>
  <si>
    <t>Tue Jun 16 22:57:06 PDT 2009</t>
  </si>
  <si>
    <t>i believe i have another hour of waiting  #squarespace #trackle</t>
  </si>
  <si>
    <t xml:space="preserve">@madisonkerr I love that song. </t>
  </si>
  <si>
    <t>Tue Jun 16 22:57:09 PDT 2009</t>
  </si>
  <si>
    <t>GamerAndOtaku</t>
  </si>
  <si>
    <t>i just got done cleaning and organizing and im exhausted!!!  time for bed.</t>
  </si>
  <si>
    <t>Tue Jun 16 22:57:12 PDT 2009</t>
  </si>
  <si>
    <t>Me thinks it's time for bed, 1am &amp;amp; no iPhone update yet  *yawn* until tomorrow twitter friends!</t>
  </si>
  <si>
    <t>Tue Jun 16 22:57:13 PDT 2009</t>
  </si>
  <si>
    <t>lyndseyamen</t>
  </si>
  <si>
    <t>I ran over a squirrel today  and apparently someone named Oliver in Cali misses me and loves me...no idea who Oliver is!</t>
  </si>
  <si>
    <t>Tue Jun 16 22:57:14 PDT 2009</t>
  </si>
  <si>
    <t>Liz_Jaime</t>
  </si>
  <si>
    <t xml:space="preserve">went to eat already! i cnt wait for my thur off!! only day </t>
  </si>
  <si>
    <t>Tue Jun 16 22:57:16 PDT 2009</t>
  </si>
  <si>
    <t xml:space="preserve">For some reason ibwanna read LA Candy by lauren Conrad. I also wish I can go to the book signing in NYC </t>
  </si>
  <si>
    <t>Tue Jun 16 22:57:27 PDT 2009</t>
  </si>
  <si>
    <t xml:space="preserve">I'm leaving on Friday , what to pack??? </t>
  </si>
  <si>
    <t>Going to bed early in attempts to sleep off my cough, sore throat, and fever  i'm sick maybe 3x a yr. why now b4 our 8hr rehearsals? grrrr</t>
  </si>
  <si>
    <t>Tue Jun 16 22:57:29 PDT 2009</t>
  </si>
  <si>
    <t>johnbrvc</t>
  </si>
  <si>
    <t xml:space="preserve">1K left, everyone rooting for me (chip+chair), but was not to be.  q8c, had a 4 flush after flop, but no other club came </t>
  </si>
  <si>
    <t>Tue Jun 16 22:57:32 PDT 2009</t>
  </si>
  <si>
    <t>aghh. i think im dyingg  ii Hope Lisaa is alright thoughh.</t>
  </si>
  <si>
    <t>Tue Jun 16 22:57:34 PDT 2009</t>
  </si>
  <si>
    <t>angelitaaah</t>
  </si>
  <si>
    <t>I'm offfically a senior now  aisleofyou</t>
  </si>
  <si>
    <t>Tue Jun 16 22:57:36 PDT 2009</t>
  </si>
  <si>
    <t>JazzyMadeIt</t>
  </si>
  <si>
    <t xml:space="preserve">At BJ's with BG and Tai...they r taking way to long to bring my pazookie!! </t>
  </si>
  <si>
    <t>Tue Jun 16 22:57:39 PDT 2009</t>
  </si>
  <si>
    <t xml:space="preserve">@cheryltweedy I love fauxhawks and find anyone with them very attractive (minus Sarah) but on me, I look like a douchebag. </t>
  </si>
  <si>
    <t>Tue Jun 16 22:57:40 PDT 2009</t>
  </si>
  <si>
    <t>stn774477</t>
  </si>
  <si>
    <t xml:space="preserve">I want 3.0 now!! Hurry up Cupertino. Although I'm sad to find out voice command &amp;amp; video are on the new phones and not in the update. </t>
  </si>
  <si>
    <t>Tue Jun 16 22:57:41 PDT 2009</t>
  </si>
  <si>
    <t>UGH...a NEW category of porn spam  --------&amp;gt; @Octoberlive</t>
  </si>
  <si>
    <t>Tue Jun 16 22:57:43 PDT 2009</t>
  </si>
  <si>
    <t xml:space="preserve">I have come to realise I have a saviour syndrome....no matte what hurt I feel, I need to try to help </t>
  </si>
  <si>
    <t>Tue Jun 16 22:57:44 PDT 2009</t>
  </si>
  <si>
    <t>DearKristin</t>
  </si>
  <si>
    <t>@jehheffree she should've been first!  She's my favorite.</t>
  </si>
  <si>
    <t>Tue Jun 16 22:57:46 PDT 2009</t>
  </si>
  <si>
    <t>Vintagecondom</t>
  </si>
  <si>
    <t xml:space="preserve">Twitter can blow me </t>
  </si>
  <si>
    <t>@fricky IDK where you can stream newer ones  A lot of them are on mtv.com but I don't think they're viewable internationally</t>
  </si>
  <si>
    <t>Cant sleep. Knee hurts!  pain... Why? O.o</t>
  </si>
  <si>
    <t>Tue Jun 16 22:57:47 PDT 2009</t>
  </si>
  <si>
    <t xml:space="preserve">Weather is miserable and i'm sleep deprived </t>
  </si>
  <si>
    <t>erica0113</t>
  </si>
  <si>
    <t xml:space="preserve">Finally bed time. If I can sleep haha its so hot here, and the fan is making me motion sick </t>
  </si>
  <si>
    <t>Tue Jun 16 22:57:48 PDT 2009</t>
  </si>
  <si>
    <t>kitten123lil</t>
  </si>
  <si>
    <t xml:space="preserve">Just got back from the stables and watched AKaye's pics! They're lovely! gonna take a shower and head to school </t>
  </si>
  <si>
    <t>Tue Jun 16 22:57:50 PDT 2009</t>
  </si>
  <si>
    <t>jakkicushing</t>
  </si>
  <si>
    <t xml:space="preserve">Please keep my mom in your thoughts. She's going in for surgery tomorrow.. </t>
  </si>
  <si>
    <t>Tue Jun 16 22:57:57 PDT 2009</t>
  </si>
  <si>
    <t xml:space="preserve">going to PTC with @natdcook @LeeChenJonas, should've @scpancake and @nirabycats with us </t>
  </si>
  <si>
    <t>Tue Jun 16 22:57:58 PDT 2009</t>
  </si>
  <si>
    <t>xxbkay08xx</t>
  </si>
  <si>
    <t xml:space="preserve">Old school video-gaming it up wiffff Stef (: hannah montana &amp;amp; tomb raider - can't get any better!  &amp;amp;&amp;amp;icing the shin. </t>
  </si>
  <si>
    <t>Tue Jun 16 22:57:59 PDT 2009</t>
  </si>
  <si>
    <t xml:space="preserve">@KrystaAustin JK i have kings of leon that day.. waaaaay better sorry </t>
  </si>
  <si>
    <t>Tue Jun 16 22:58:00 PDT 2009</t>
  </si>
  <si>
    <t>UWSauve</t>
  </si>
  <si>
    <t xml:space="preserve">Is going to bed at 2am after studying all day &amp;gt;.&amp;gt;  Another day of exams/labs tomorrow </t>
  </si>
  <si>
    <t>Tue Jun 16 22:58:01 PDT 2009</t>
  </si>
  <si>
    <t xml:space="preserve">i miss the times when my horoscope applied to me. i am not considering buying a water feature for the house.. </t>
  </si>
  <si>
    <t>Tue Jun 16 22:58:02 PDT 2009</t>
  </si>
  <si>
    <t xml:space="preserve">mummy just said that I'm FAT....again.... sob ... </t>
  </si>
  <si>
    <t>Discovery_Space</t>
  </si>
  <si>
    <t xml:space="preserve">Troubleshooting hasn't arrived at a successful conclusion - higher than expected gaseous hydrogen leak. Shuttle launch scrubbed </t>
  </si>
  <si>
    <t>Tue Jun 16 22:58:06 PDT 2009</t>
  </si>
  <si>
    <t xml:space="preserve">@Swiz_NZ really? wow...then wats the damn point! </t>
  </si>
  <si>
    <t>Tue Jun 16 22:58:04 PDT 2009</t>
  </si>
  <si>
    <t xml:space="preserve">@EmilyLovesGlee I know.  hmpff, I think he knows he shouldnt have put that. </t>
  </si>
  <si>
    <t xml:space="preserve"> Wheres the 42? Im going ewa right now i need to see my girl</t>
  </si>
  <si>
    <t xml:space="preserve">Firefox rebooted. Performance still sucks. </t>
  </si>
  <si>
    <t>Tue Jun 16 22:58:07 PDT 2009</t>
  </si>
  <si>
    <t>superstargwen</t>
  </si>
  <si>
    <t>@wallybubbz omg lmaooooo thats soooo not nice to say  lmaoooo</t>
  </si>
  <si>
    <t>Tue Jun 16 22:58:09 PDT 2009</t>
  </si>
  <si>
    <t xml:space="preserve">@jakXcore how do i say quotes from that movie when i've still yet to see it </t>
  </si>
  <si>
    <t>Tue Jun 16 22:58:12 PDT 2009</t>
  </si>
  <si>
    <t>Just woke up to thunder  we got a bad storm tonight</t>
  </si>
  <si>
    <t>Tue Jun 16 22:58:15 PDT 2009</t>
  </si>
  <si>
    <t>jessicatmo</t>
  </si>
  <si>
    <t>@Dannytours  oh brover.. I don't get in til thursday! haha oh well! Happy Birthday to you here in New Yawk!! awww shit dawg!</t>
  </si>
  <si>
    <t>Tue Jun 16 22:58:17 PDT 2009</t>
  </si>
  <si>
    <t xml:space="preserve">for anyone who cares, Chanda's pool attacked me today and i now have some lovely bruises on my leg </t>
  </si>
  <si>
    <t>Tue Jun 16 22:58:21 PDT 2009</t>
  </si>
  <si>
    <t>Tue Jun 16 22:58:20 PDT 2009</t>
  </si>
  <si>
    <t>samj</t>
  </si>
  <si>
    <t xml:space="preserve">#iPhone 3G S on sale in france at 00:01 tonight @ â‚¬149 w/ new plans. pre-sale sold out: http://bientotchezorange.event.orange.fr/ </t>
  </si>
  <si>
    <t xml:space="preserve">Morning guys. Me very tired, and still </t>
  </si>
  <si>
    <t>Tue Jun 16 22:58:23 PDT 2009</t>
  </si>
  <si>
    <t>strained wrist and thumb + 3 hour raid in Naxx = oooooooooouchie!  need moar painkillers for Ulduar tonight methinkst.</t>
  </si>
  <si>
    <t>Tue Jun 16 22:58:25 PDT 2009</t>
  </si>
  <si>
    <t xml:space="preserve">Ah my first ever gsce today </t>
  </si>
  <si>
    <t>Tue Jun 16 22:58:32 PDT 2009</t>
  </si>
  <si>
    <t>JLBEAT</t>
  </si>
  <si>
    <t xml:space="preserve">Just got home.  Noticed one of my fish lagging at the bottom of the tank.  I don't think Mary-Kate is gonna make it.  Totally bummed. </t>
  </si>
  <si>
    <t>Tue Jun 16 22:58:37 PDT 2009</t>
  </si>
  <si>
    <t xml:space="preserve">Good morning Wednesday!!  Omg I really can't be assed today </t>
  </si>
  <si>
    <t>Tue Jun 16 22:58:39 PDT 2009</t>
  </si>
  <si>
    <t>Moon_Cake</t>
  </si>
  <si>
    <t>today really miss my late dad  i don't know why. he left us all on the 27th of this month 2007</t>
  </si>
  <si>
    <t>Tue Jun 16 22:58:40 PDT 2009</t>
  </si>
  <si>
    <t>CGurnett08</t>
  </si>
  <si>
    <t xml:space="preserve">Jimmey kimmel is scary when im drunk </t>
  </si>
  <si>
    <t xml:space="preserve">@PrinceSammie LoL dat was kewt but nigga I asked u a ques </t>
  </si>
  <si>
    <t>Tue Jun 16 22:58:41 PDT 2009</t>
  </si>
  <si>
    <t>danibanani07</t>
  </si>
  <si>
    <t>@mikeyrox2006 i'm sorry  i hope things get better</t>
  </si>
  <si>
    <t>Tue Jun 16 22:58:45 PDT 2009</t>
  </si>
  <si>
    <t xml:space="preserve">@heavenlykevinly I cant go.. </t>
  </si>
  <si>
    <t>Tue Jun 16 22:58:46 PDT 2009</t>
  </si>
  <si>
    <t xml:space="preserve">UGH... Man, have I missed Dora. </t>
  </si>
  <si>
    <t>Tue Jun 16 22:58:47 PDT 2009</t>
  </si>
  <si>
    <t xml:space="preserve">@Swiz_NZ really? wow thats crap </t>
  </si>
  <si>
    <t>Tue Jun 16 22:58:49 PDT 2009</t>
  </si>
  <si>
    <t xml:space="preserve">@davidpotts it's not the 17th in the USA </t>
  </si>
  <si>
    <t>Tue Jun 16 22:58:51 PDT 2009</t>
  </si>
  <si>
    <t xml:space="preserve">Insanely tired with a headache, and a mosquito just bit me... Off to bed! Up in a few hours </t>
  </si>
  <si>
    <t>Tue Jun 16 22:58:52 PDT 2009</t>
  </si>
  <si>
    <t xml:space="preserve">ugh!! and the station is full </t>
  </si>
  <si>
    <t>Nebachanezar</t>
  </si>
  <si>
    <t xml:space="preserve">It's rapidly approaching 2am and I am supposed to be at work at 7. </t>
  </si>
  <si>
    <t xml:space="preserve">my tummy howurts </t>
  </si>
  <si>
    <t>Tue Jun 16 22:58:54 PDT 2009</t>
  </si>
  <si>
    <t xml:space="preserve">@ShawteeGurl </t>
  </si>
  <si>
    <t>Tue Jun 16 22:58:55 PDT 2009</t>
  </si>
  <si>
    <t>BobbyRose23</t>
  </si>
  <si>
    <t xml:space="preserve">im coming out of the closet... someone stufed me in there... </t>
  </si>
  <si>
    <t>Tue Jun 16 22:59:01 PDT 2009</t>
  </si>
  <si>
    <t xml:space="preserve">Oh crackers! Getting tired at 1am. I feel like an old lady. </t>
  </si>
  <si>
    <t xml:space="preserve">@bartelme Yes and that is not acceptable! </t>
  </si>
  <si>
    <t>Tue Jun 16 22:59:02 PDT 2009</t>
  </si>
  <si>
    <t>jjsepulveda</t>
  </si>
  <si>
    <t xml:space="preserve">On vacation! Finally Summer is here! Time to enjoy the family...oh and have to paint that Kitchen that Sandy's been asking me about </t>
  </si>
  <si>
    <t>Tue Jun 16 22:59:03 PDT 2009</t>
  </si>
  <si>
    <t>MeiMei91</t>
  </si>
  <si>
    <t>Really need to stop talking about food when everything is closed for the night.  Guess I'll stick with brownies then.</t>
  </si>
  <si>
    <t xml:space="preserve">@AndrewThorpe hmm... Well, it's up to you, darling. Later it's handed in, more work you have to do to bring it up to scratch. </t>
  </si>
  <si>
    <t>Tue Jun 16 22:59:04 PDT 2009</t>
  </si>
  <si>
    <t>Grace4Faith</t>
  </si>
  <si>
    <t xml:space="preserve">The mission has been scrubbed   Darn </t>
  </si>
  <si>
    <t>Tue Jun 16 22:59:05 PDT 2009</t>
  </si>
  <si>
    <t>@teeayeengee kinda disappointed in jonas day  not enough JONAS! i should have produced it!!!!!</t>
  </si>
  <si>
    <t xml:space="preserve">I broke two dishes :/..I cut my finger </t>
  </si>
  <si>
    <t>Tue Jun 16 22:59:06 PDT 2009</t>
  </si>
  <si>
    <t xml:space="preserve">@absolutspacegrl such a bummer to have to scrub </t>
  </si>
  <si>
    <t xml:space="preserve">Just got home. Snuggles is staying overnight. Her first time. </t>
  </si>
  <si>
    <t>Tue Jun 16 22:59:09 PDT 2009</t>
  </si>
  <si>
    <t>Wonder if I ate something wrong. Been having diarrhoea since this morning  Lousy day.</t>
  </si>
  <si>
    <t>Tue Jun 16 22:59:12 PDT 2009</t>
  </si>
  <si>
    <t>@DerikWhittaker I guess the whole software suite install gets done twice anyway  cheers</t>
  </si>
  <si>
    <t>Tue Jun 16 22:59:13 PDT 2009</t>
  </si>
  <si>
    <t xml:space="preserve">in traffic onda 91 fwy at 11pm , smh </t>
  </si>
  <si>
    <t xml:space="preserve">@johnsonCAB oh no. not you too. that song is all kinds of awful alex. </t>
  </si>
  <si>
    <t>Tue Jun 16 22:59:15 PDT 2009</t>
  </si>
  <si>
    <t>08HD_DynaSGC</t>
  </si>
  <si>
    <t xml:space="preserve">@absolutspacegrl Sorry about the scrub </t>
  </si>
  <si>
    <t>Tue Jun 16 22:59:17 PDT 2009</t>
  </si>
  <si>
    <t>BreeBlack</t>
  </si>
  <si>
    <t xml:space="preserve">I got my bag and eye liner today! I wish I go those dang gages. </t>
  </si>
  <si>
    <t>nicpink1</t>
  </si>
  <si>
    <t xml:space="preserve">watching &amp;quot;the breakup&amp;quot;... &amp;quot;cum cum... on the kick drum...&amp;quot; but i missed that part </t>
  </si>
  <si>
    <t>Tue Jun 16 22:59:20 PDT 2009</t>
  </si>
  <si>
    <t xml:space="preserve">@alittletrendy I didn't even know you had it already! it's so close to the legit version coming now! damn! </t>
  </si>
  <si>
    <t>@denniston I know right?  Oh well....</t>
  </si>
  <si>
    <t>Roswick</t>
  </si>
  <si>
    <t xml:space="preserve">back to beer </t>
  </si>
  <si>
    <t>Tue Jun 16 22:59:26 PDT 2009</t>
  </si>
  <si>
    <t>Wanted to update my iPhone 3G to 3.0, but the update is not available at iTunes yet  Maybe it's not a good idea to update it before trip</t>
  </si>
  <si>
    <t>Tue Jun 16 22:59:27 PDT 2009</t>
  </si>
  <si>
    <t>Genetia</t>
  </si>
  <si>
    <t>@1988lips sorry was in class when you called  whats the plan for getting together with everyone let me know- saturday is awesome!!!</t>
  </si>
  <si>
    <t>Tue Jun 16 22:59:30 PDT 2009</t>
  </si>
  <si>
    <t xml:space="preserve">@AlyandAJ_Promo I should be asleep but I can't until I post some things about taylor but the site host is down so I canttt </t>
  </si>
  <si>
    <t>Tue Jun 16 22:59:36 PDT 2009</t>
  </si>
  <si>
    <t xml:space="preserve">well um, i guess im coming into school tomorrow </t>
  </si>
  <si>
    <t>Tue Jun 16 22:59:37 PDT 2009</t>
  </si>
  <si>
    <t>T_Infin</t>
  </si>
  <si>
    <t xml:space="preserve">@al_the_pal &amp;lt;3 we haven't talked in a while. Sorry I keep missing ur calls. </t>
  </si>
  <si>
    <t>Tue Jun 16 22:59:38 PDT 2009</t>
  </si>
  <si>
    <t>rockerlp</t>
  </si>
  <si>
    <t xml:space="preserve">@daricfnawesome ..you caught me </t>
  </si>
  <si>
    <t>brisbanejosh</t>
  </si>
  <si>
    <t>Just about to leave from northsider to drive south. Wish me luck with the shitty traffic  #bnetraffic</t>
  </si>
  <si>
    <t>Tue Jun 16 22:59:40 PDT 2009</t>
  </si>
  <si>
    <t>slrthree</t>
  </si>
  <si>
    <t>@wonkots42 i've never seen them   only seen Melissa once... tickets cost too much.</t>
  </si>
  <si>
    <t>Tue Jun 16 22:59:43 PDT 2009</t>
  </si>
  <si>
    <t>tmtaurus</t>
  </si>
  <si>
    <t xml:space="preserve">just realized that @tracecyrus is only 20... </t>
  </si>
  <si>
    <t>PDXConnect</t>
  </si>
  <si>
    <t xml:space="preserve">@chris_rohde crashing a lot for me too. </t>
  </si>
  <si>
    <t>Tue Jun 16 22:59:44 PDT 2009</t>
  </si>
  <si>
    <t>demmiibabe</t>
  </si>
  <si>
    <t xml:space="preserve">oh no! my phone is running out of battery and i dont know how im getting home! </t>
  </si>
  <si>
    <t>LennonNZ</t>
  </si>
  <si>
    <t>iPhone Softare 3.0 is out.. but only for the iPhone 3GS (which isn't released yet  )</t>
  </si>
  <si>
    <t>Tue Jun 16 22:59:46 PDT 2009</t>
  </si>
  <si>
    <t>KatieChrz</t>
  </si>
  <si>
    <t xml:space="preserve">In 7 hours I'll be en route to the oral surgeons to get my wisdom teeth out. I'm scared. </t>
  </si>
  <si>
    <t>Tue Jun 16 22:59:47 PDT 2009</t>
  </si>
  <si>
    <t>battlehand</t>
  </si>
  <si>
    <t>Tue Jun 16 22:59:48 PDT 2009</t>
  </si>
  <si>
    <t>@shi85 ok nigga you got me  I'm knocked out. Haha but I'll be back tmorrow</t>
  </si>
  <si>
    <t>Tue Jun 16 22:59:49 PDT 2009</t>
  </si>
  <si>
    <t>willasrari</t>
  </si>
  <si>
    <t xml:space="preserve">@sydneypaige it's the thought that counts ;)  but srsly,  I lost 3.5 hours of jQuery ajax goodness on this MVC project </t>
  </si>
  <si>
    <t>Tue Jun 16 22:59:50 PDT 2009</t>
  </si>
  <si>
    <t>zeehannie</t>
  </si>
  <si>
    <t xml:space="preserve">Lost: the cute little black hair clip from oma.   </t>
  </si>
  <si>
    <t>Tue Jun 16 22:59:52 PDT 2009</t>
  </si>
  <si>
    <t>CarlyBYE</t>
  </si>
  <si>
    <t xml:space="preserve">It's amazing how quickly things change, I'm now being beaten by 55. </t>
  </si>
  <si>
    <t>Tue Jun 16 22:59:53 PDT 2009</t>
  </si>
  <si>
    <t>deedermaymay</t>
  </si>
  <si>
    <t xml:space="preserve">is watchin tv..as usual !! </t>
  </si>
  <si>
    <t>thomasV09</t>
  </si>
  <si>
    <t xml:space="preserve">Going to school now, just for half the day. Other half I have to study big ass Mathematics </t>
  </si>
  <si>
    <t>Tue Jun 16 22:59:58 PDT 2009</t>
  </si>
  <si>
    <t xml:space="preserve">wondering why only me and ivana are in this room right now...everyone inc. the teacher went to get tim tams </t>
  </si>
  <si>
    <t>Tue Jun 16 22:59:59 PDT 2009</t>
  </si>
  <si>
    <t xml:space="preserve">yo.....who is online?? if anybody lol it kinda looks dead </t>
  </si>
  <si>
    <t>Tue Jun 16 23:00:01 PDT 2009</t>
  </si>
  <si>
    <t>shercon7</t>
  </si>
  <si>
    <t xml:space="preserve">12:15 am and we just finished playing monopoly......I suck at this game!! I was the first one out </t>
  </si>
  <si>
    <t>Tue Jun 16 23:00:03 PDT 2009</t>
  </si>
  <si>
    <t xml:space="preserve">i wish i could read your mind </t>
  </si>
  <si>
    <t>Tue Jun 16 23:00:04 PDT 2009</t>
  </si>
  <si>
    <t>ClubPenguinHQ</t>
  </si>
  <si>
    <t xml:space="preserve">Site is back faster than expected! Updates &amp;amp; repairs are done, however, we lost all posts from around 5am EST this morning. Sorry </t>
  </si>
  <si>
    <t>Tue Jun 16 23:00:05 PDT 2009</t>
  </si>
  <si>
    <t>kebarrera</t>
  </si>
  <si>
    <t>I can't sleep.  too much thinking for me tonight. Sighhh another one of those days where things just get you thinking.</t>
  </si>
  <si>
    <t>Tue Jun 16 23:00:11 PDT 2009</t>
  </si>
  <si>
    <t>Just when life was beautiful, computer problems.  Can I get a fracking break pleazzzzzzzzzz! Man! Looks like a job for bed.</t>
  </si>
  <si>
    <t>Tue Jun 16 23:00:12 PDT 2009</t>
  </si>
  <si>
    <t>LC2521</t>
  </si>
  <si>
    <t xml:space="preserve">I needa go 2 bed, but I can't seem 2 fall asleep.... This is not good!! </t>
  </si>
  <si>
    <t>Tue Jun 16 23:00:21 PDT 2009</t>
  </si>
  <si>
    <t>mysteryman</t>
  </si>
  <si>
    <t>I want to update the iPod Touch to 3.0 but I'm gonna lose Winterboard  #iphone3.0</t>
  </si>
  <si>
    <t>Tue Jun 16 23:00:22 PDT 2009</t>
  </si>
  <si>
    <t>kalenab</t>
  </si>
  <si>
    <t xml:space="preserve">Going to bed. Gah my parents are so annoying </t>
  </si>
  <si>
    <t>Tue Jun 16 23:00:23 PDT 2009</t>
  </si>
  <si>
    <t xml:space="preserve">So I have managed to get my laptop semi-running. </t>
  </si>
  <si>
    <t>@omgELiiZABETH LOL not even  @bofeng The questions all of a sudden got harder! Wtf is #22 &amp;amp; 23?!</t>
  </si>
  <si>
    <t>Tue Jun 16 23:00:24 PDT 2009</t>
  </si>
  <si>
    <t>aack_asaurus</t>
  </si>
  <si>
    <t xml:space="preserve">Fucking cat keeps drinking from my glass! Not in the mood for this shit today!!!!  </t>
  </si>
  <si>
    <t>Tue Jun 16 23:00:36 PDT 2009</t>
  </si>
  <si>
    <t xml:space="preserve">Don't really know how to describe the way i'm currently feeling.. </t>
  </si>
  <si>
    <t>Tue Jun 16 23:00:37 PDT 2009</t>
  </si>
  <si>
    <t>@bsniddles family in town   hard to get on the webs</t>
  </si>
  <si>
    <t>Tue Jun 16 23:00:38 PDT 2009</t>
  </si>
  <si>
    <t xml:space="preserve">TTYN BOWHEAD &amp;lt;3 ill be your bff </t>
  </si>
  <si>
    <t>Tue Jun 16 23:00:41 PDT 2009</t>
  </si>
  <si>
    <t>MaffeChris</t>
  </si>
  <si>
    <t xml:space="preserve">heart attack! My heart is still rushing. I couldn't turn it off, so I had put it in the loading dock to silence it. Think it's broken. </t>
  </si>
  <si>
    <t>riotgirl_gc</t>
  </si>
  <si>
    <t>@A7X_Bat_Angel my footsy;s hurt  lol</t>
  </si>
  <si>
    <t>Tue Jun 16 23:00:45 PDT 2009</t>
  </si>
  <si>
    <t>KelseyA</t>
  </si>
  <si>
    <t>Going to bed. Sad there won't be a mess of twitter update texts to read in the morning  ...Or maybe there will be, I suppose</t>
  </si>
  <si>
    <t>Tue Jun 16 23:00:46 PDT 2009</t>
  </si>
  <si>
    <t>@lilmermaid1217: &amp;quot;Frankenstein SHUT THE F*** UP!&amp;quot;  Frankenstein: wimperwimperwimper me:  poor Frankieeeeeee</t>
  </si>
  <si>
    <t>Tue Jun 16 23:00:48 PDT 2009</t>
  </si>
  <si>
    <t>Juanfel</t>
  </si>
  <si>
    <t xml:space="preserve">ExtraÃ±andoteeeee </t>
  </si>
  <si>
    <t>Tue Jun 16 23:00:49 PDT 2009</t>
  </si>
  <si>
    <t>Noadi</t>
  </si>
  <si>
    <t xml:space="preserve">Crap, the shuttle launch has been scrubbed. </t>
  </si>
  <si>
    <t>Tue Jun 16 23:00:51 PDT 2009</t>
  </si>
  <si>
    <t>margaret_crymes</t>
  </si>
  <si>
    <t>@marymarc - omg. you made me miss my old job  ...aaaaaand then i remembered closing shifts. 2:30 am. ew.</t>
  </si>
  <si>
    <t>Tue Jun 16 23:00:52 PDT 2009</t>
  </si>
  <si>
    <t xml:space="preserve">@LLCOOLDAVE take a match and strike it, see that thing that appeared? That what i am today... </t>
  </si>
  <si>
    <t>Jeff_Larkin</t>
  </si>
  <si>
    <t xml:space="preserve">Is it me, or did facebook servers just die?  </t>
  </si>
  <si>
    <t>Tue Jun 16 23:00:54 PDT 2009</t>
  </si>
  <si>
    <t>AndinaPrahasty</t>
  </si>
  <si>
    <t>Waiting for my lunch! Aarghhh! I'm hungry  this gonna b a loooonnnng lunch -d-</t>
  </si>
  <si>
    <t>mmm... fell asleep in mah mans arms but had to get up and come home.  g'night!</t>
  </si>
  <si>
    <t>Tue Jun 16 23:00:59 PDT 2009</t>
  </si>
  <si>
    <t xml:space="preserve">sigh, why do the shops only open at 10am? It doesn't really give me much time, </t>
  </si>
  <si>
    <t>nitingupta23</t>
  </si>
  <si>
    <t xml:space="preserve">not able to open my google account  </t>
  </si>
  <si>
    <t>Tue Jun 16 23:01:01 PDT 2009</t>
  </si>
  <si>
    <t>RikkePedersen</t>
  </si>
  <si>
    <t xml:space="preserve">a half hour to school,,, i don't want to go </t>
  </si>
  <si>
    <t>Tue Jun 16 23:01:03 PDT 2009</t>
  </si>
  <si>
    <t xml:space="preserve">I heard back from Simone Elkeles 2day abt author interview I want 2 do 4 #bloggiesta. She wants 2 do it but is under deadline. </t>
  </si>
  <si>
    <t>Tue Jun 16 23:01:05 PDT 2009</t>
  </si>
  <si>
    <t>monicakozak</t>
  </si>
  <si>
    <t>@lizisgully Not yet   I'll report back as soon as I do!!</t>
  </si>
  <si>
    <t>Mister_SEX</t>
  </si>
  <si>
    <t>I just beat klonoa and the ending is sad  countdown to tears, there you go: 1998 apparently is when it will happen</t>
  </si>
  <si>
    <t>Tue Jun 16 23:01:09 PDT 2009</t>
  </si>
  <si>
    <t xml:space="preserve">So bummed that @Emmmmm11 cant get on tonight. I miss you already and the rps were getting so good </t>
  </si>
  <si>
    <t>Tue Jun 16 23:01:10 PDT 2009</t>
  </si>
  <si>
    <t xml:space="preserve">@C_Boisvert hahaha, the last time i was on the albian ferry, i was with you guys and someone threw my bouncy ball off the boat </t>
  </si>
  <si>
    <t xml:space="preserve">@tinyscarecrows kjhfkhsd why do they have to choose such ~douchbags~? TRES LAME </t>
  </si>
  <si>
    <t>Tue Jun 16 23:01:14 PDT 2009</t>
  </si>
  <si>
    <t>have a meeting at 7 am (two hours earlier than normal work start time) and am still awake at 2 am... so can't get to sleep tonight  #sigh</t>
  </si>
  <si>
    <t>Tue Jun 16 23:01:16 PDT 2009</t>
  </si>
  <si>
    <t xml:space="preserve">argh...why are you doing this to me? i didnt deserve it....maybe i did. i dont know  just stop it </t>
  </si>
  <si>
    <t>Tue Jun 16 23:01:17 PDT 2009</t>
  </si>
  <si>
    <t>alatas</t>
  </si>
  <si>
    <t xml:space="preserve">Just got the 2nd vertical-green-line on my iMac display. </t>
  </si>
  <si>
    <t>today really miss my late dad.   he left us all on the 27th of this month 2006. so totally 3 years now  :'(</t>
  </si>
  <si>
    <t>Tue Jun 16 23:01:20 PDT 2009</t>
  </si>
  <si>
    <t xml:space="preserve">So tired, school's the same as always..  I wants sleep </t>
  </si>
  <si>
    <t>Tue Jun 16 23:01:22 PDT 2009</t>
  </si>
  <si>
    <t xml:space="preserve">@tinyscarecrows kjhfkhsd why do they have to choose such ~douchebags~? TRES LAME </t>
  </si>
  <si>
    <t>Hate it when I find the perfect pair of jeans online only to find that they are $178!!!  makes me sad. Hello! Skinny Jeans are so perfect.</t>
  </si>
  <si>
    <t>Tue Jun 16 23:01:23 PDT 2009</t>
  </si>
  <si>
    <t>philupyourmind</t>
  </si>
  <si>
    <t xml:space="preserve">@cesya It is not a gift store. It is a delicious giant cookie store of godly proportions. We don't have to go though. </t>
  </si>
  <si>
    <t>Tue Jun 16 23:01:24 PDT 2009</t>
  </si>
  <si>
    <t>CHIndustryMag</t>
  </si>
  <si>
    <t xml:space="preserve">@kingboola Oh and negro I was passing out and you kept walking </t>
  </si>
  <si>
    <t>Tue Jun 16 23:01:26 PDT 2009</t>
  </si>
  <si>
    <t>I feel sick   three tests today, history, biology &amp;amp; german ( bleh )</t>
  </si>
  <si>
    <t>Tue Jun 16 23:01:29 PDT 2009</t>
  </si>
  <si>
    <t>auburnmeat</t>
  </si>
  <si>
    <t xml:space="preserve">so staying up late in hopes of iPhone 3.0 at midnight was fruitless </t>
  </si>
  <si>
    <t>Tue Jun 16 23:01:30 PDT 2009</t>
  </si>
  <si>
    <t xml:space="preserve">my dentist has the magazines for peoples read now, but i have already read them all </t>
  </si>
  <si>
    <t>KodiQue</t>
  </si>
  <si>
    <t xml:space="preserve">ugh, the background i want isnt working </t>
  </si>
  <si>
    <t xml:space="preserve">@AIH1231 u didnt say whoop whoop!!!!!! </t>
  </si>
  <si>
    <t>Tue Jun 16 23:01:31 PDT 2009</t>
  </si>
  <si>
    <t>@SilkielAngel @AngelVashir  cher up, sista, that must be  a mistake ;_;</t>
  </si>
  <si>
    <t>camikins</t>
  </si>
  <si>
    <t xml:space="preserve">I hate my body </t>
  </si>
  <si>
    <t>Tue Jun 16 23:01:32 PDT 2009</t>
  </si>
  <si>
    <t>KrishKutty</t>
  </si>
  <si>
    <t>a spider bit me on the back  good morning to me!</t>
  </si>
  <si>
    <t>Tue Jun 16 23:01:34 PDT 2009</t>
  </si>
  <si>
    <t xml:space="preserve">i miss you too @isick369 </t>
  </si>
  <si>
    <t>Tue Jun 16 23:01:39 PDT 2009</t>
  </si>
  <si>
    <t xml:space="preserve">Watched a sad-ending episode of NCIS and then a sad-ending episode of Friends. Feeling kinda blue now </t>
  </si>
  <si>
    <t>Tue Jun 16 23:01:40 PDT 2009</t>
  </si>
  <si>
    <t xml:space="preserve">I love æ–°åž£çµ?è¡£'s new album! she is so precious. </t>
  </si>
  <si>
    <t>Tue Jun 16 23:01:44 PDT 2009</t>
  </si>
  <si>
    <t xml:space="preserve">@placesnumbers </t>
  </si>
  <si>
    <t xml:space="preserve">@rbbashirxx I'm bored </t>
  </si>
  <si>
    <t>Harmakis7</t>
  </si>
  <si>
    <t xml:space="preserve">Darn spoke a moment too soone...shuttles been scrubbed </t>
  </si>
  <si>
    <t>Tue Jun 16 23:01:45 PDT 2009</t>
  </si>
  <si>
    <t xml:space="preserve">i really wana go back to korea i hate nz fuck </t>
  </si>
  <si>
    <t>Tue Jun 16 23:01:47 PDT 2009</t>
  </si>
  <si>
    <t>@PerezHilton jealous.  i wanna come!</t>
  </si>
  <si>
    <t>Tue Jun 16 23:01:48 PDT 2009</t>
  </si>
  <si>
    <t>pouting</t>
  </si>
  <si>
    <t xml:space="preserve">Amanda is pouting about her burned and blistered hand.  </t>
  </si>
  <si>
    <t>loveby</t>
  </si>
  <si>
    <t xml:space="preserve">miss my mom! </t>
  </si>
  <si>
    <t>Tue Jun 16 23:01:50 PDT 2009</t>
  </si>
  <si>
    <t xml:space="preserve">@guccihomme well the savages were taking over </t>
  </si>
  <si>
    <t>Tue Jun 16 23:01:51 PDT 2009</t>
  </si>
  <si>
    <t>uhoh_chelsea</t>
  </si>
  <si>
    <t xml:space="preserve">Been in bed all day and I still feel like crap.. I hate this </t>
  </si>
  <si>
    <t>Tue Jun 16 23:01:53 PDT 2009</t>
  </si>
  <si>
    <t>JaxonOSU</t>
  </si>
  <si>
    <t xml:space="preserve">anyone want to loan me like 200 bucks?  </t>
  </si>
  <si>
    <t>Tue Jun 16 23:01:57 PDT 2009</t>
  </si>
  <si>
    <t>Ruslan11</t>
  </si>
  <si>
    <t>I need $10 for 3.0  Although it's not even out yet =/</t>
  </si>
  <si>
    <t>tissue25</t>
  </si>
  <si>
    <t xml:space="preserve">I was inches from squishing a kitty. I wouldn't have been able to live with myself with that kind of guilt! I nearly wrecked though! </t>
  </si>
  <si>
    <t xml:space="preserve">@melodykid True, but there's no way for me to string one from the PS3 to the office at the moment </t>
  </si>
  <si>
    <t>Tue Jun 16 23:01:58 PDT 2009</t>
  </si>
  <si>
    <t>ohshitsolegit</t>
  </si>
  <si>
    <t xml:space="preserve">Someone come play pool with me at time out. Im all alone now </t>
  </si>
  <si>
    <t>Tue Jun 16 23:02:03 PDT 2009</t>
  </si>
  <si>
    <t xml:space="preserve">@bradhfh they better be pretty, sore mouth today. </t>
  </si>
  <si>
    <t>Tue Jun 16 23:02:04 PDT 2009</t>
  </si>
  <si>
    <t>candysosweet</t>
  </si>
  <si>
    <t>i ave a headach nd feel sik  myt go ave a shower nd den go 2 bed ....</t>
  </si>
  <si>
    <t>vampyrefaerie</t>
  </si>
  <si>
    <t>o  *figured ll was a typo* runs off to cry*</t>
  </si>
  <si>
    <t>Tue Jun 16 23:02:06 PDT 2009</t>
  </si>
  <si>
    <t xml:space="preserve">Why is everyone sick except me </t>
  </si>
  <si>
    <t xml:space="preserve">@BritRoshambo BTW, sorry i got kinda distracted earlier. i just read your post about starbucks. lol. i dont wanna work there </t>
  </si>
  <si>
    <t>tmsaws</t>
  </si>
  <si>
    <t xml:space="preserve">@cathynose exactly what I mean, kids like you guys join everything to be social... </t>
  </si>
  <si>
    <t>Tue Jun 16 23:02:09 PDT 2009</t>
  </si>
  <si>
    <t xml:space="preserve">he asks, &amp;quot;can i?&amp;quot;. i answered, &amp;quot;no.&amp;quot;  even if i wanted to say &amp;quot;yes&amp;quot;.  </t>
  </si>
  <si>
    <t>Tue Jun 16 23:02:11 PDT 2009</t>
  </si>
  <si>
    <t xml:space="preserve">I can't find the 3.0 update anywhere.  Help. </t>
  </si>
  <si>
    <t>Tue Jun 16 23:02:12 PDT 2009</t>
  </si>
  <si>
    <t xml:space="preserve">Leaves Crested Butte in the morning    </t>
  </si>
  <si>
    <t>Tue Jun 16 23:02:15 PDT 2009</t>
  </si>
  <si>
    <t xml:space="preserve">@sexiiLexii91 o man! i havent bought mine yet...it didnt come out in france... </t>
  </si>
  <si>
    <t>Tue Jun 16 23:02:18 PDT 2009</t>
  </si>
  <si>
    <t>FETISHFATALEXXX</t>
  </si>
  <si>
    <t xml:space="preserve">@JayR_TWITTman WHAT YOU DIDNT DO MINE </t>
  </si>
  <si>
    <t>Tue Jun 16 23:02:19 PDT 2009</t>
  </si>
  <si>
    <t>madz4400</t>
  </si>
  <si>
    <t>Tue Jun 16 23:02:20 PDT 2009</t>
  </si>
  <si>
    <t>winnie1245</t>
  </si>
  <si>
    <t xml:space="preserve">in exactly a month.. my BABY brother will be 21. dang, im old. </t>
  </si>
  <si>
    <t>Got up at 6 to install 3.0 ..... And u can't install it yet  not happy and to make matters worse there is a downpore outside!</t>
  </si>
  <si>
    <t>jkgirl73</t>
  </si>
  <si>
    <t xml:space="preserve">@ddubdaydreamer tell me about it! </t>
  </si>
  <si>
    <t>Tue Jun 16 23:02:21 PDT 2009</t>
  </si>
  <si>
    <t>i had ribs today and my belly hurts oh so bad  that's what happens when you stop eating meat for a long time  i think imma go vegetarian</t>
  </si>
  <si>
    <t>Tue Jun 16 23:02:24 PDT 2009</t>
  </si>
  <si>
    <t xml:space="preserve">Tweetdeck for iphone! how come iphone gets so many twit apps while the folky phones don't </t>
  </si>
  <si>
    <t xml:space="preserve">hates people. whyyyyy? </t>
  </si>
  <si>
    <t>Tue Jun 16 23:02:54 PDT 2009</t>
  </si>
  <si>
    <t>morrisam16</t>
  </si>
  <si>
    <t xml:space="preserve">sleeping is for the weak, oh how i wish i was weak. </t>
  </si>
  <si>
    <t>Tue Jun 16 23:02:56 PDT 2009</t>
  </si>
  <si>
    <t xml:space="preserve">Tomorrow should be an awesome day! Will be the Class of 09.  </t>
  </si>
  <si>
    <t>Tue Jun 16 23:02:58 PDT 2009</t>
  </si>
  <si>
    <t xml:space="preserve">@Camberlyanne yes i have.. i was gut punched </t>
  </si>
  <si>
    <t>itzbritneyduh</t>
  </si>
  <si>
    <t xml:space="preserve">Gotta get up early tomorrow, busy day. Dreading the agonizing pain of waking up to a fcked up throat like i did this morning </t>
  </si>
  <si>
    <t>Tue Jun 16 23:03:00 PDT 2009</t>
  </si>
  <si>
    <t xml:space="preserve"> . I was want to buy the sims 3 . But it sold out . Wtf . Haha..</t>
  </si>
  <si>
    <t>Tue Jun 16 23:03:01 PDT 2009</t>
  </si>
  <si>
    <t>bebekwek</t>
  </si>
  <si>
    <t xml:space="preserve">Miss my MacKey </t>
  </si>
  <si>
    <t>Tue Jun 16 23:03:02 PDT 2009</t>
  </si>
  <si>
    <t>MzH3ll0Kitty</t>
  </si>
  <si>
    <t xml:space="preserve">@SoSweetDaeDae lol im not there </t>
  </si>
  <si>
    <t>Tue Jun 16 23:03:03 PDT 2009</t>
  </si>
  <si>
    <t>xstrongxenoughx</t>
  </si>
  <si>
    <t xml:space="preserve">I miss my comp! </t>
  </si>
  <si>
    <t>abbymonger</t>
  </si>
  <si>
    <t xml:space="preserve">thinks that if i could get out of south dakota it would be pretty much amazing.... but i pretty much no ill always b stuck here </t>
  </si>
  <si>
    <t>Tue Jun 16 23:03:05 PDT 2009</t>
  </si>
  <si>
    <t>wongster41</t>
  </si>
  <si>
    <t>internet tethering for iphone OS 3.0 is working great, but im only getting around 1mb down &amp;amp; 230kb up   http://www.twitpic.com/7ln45</t>
  </si>
  <si>
    <t>Tue Jun 16 23:03:06 PDT 2009</t>
  </si>
  <si>
    <t>Ok i have to get up early in case the window men come early and fit the new windows  then revision time</t>
  </si>
  <si>
    <t>Tue Jun 16 23:03:07 PDT 2009</t>
  </si>
  <si>
    <t>nic_ole</t>
  </si>
  <si>
    <t xml:space="preserve">7am on the 17th June and still no iphone 3.0 software update, will try again later </t>
  </si>
  <si>
    <t>Tue Jun 16 23:03:10 PDT 2009</t>
  </si>
  <si>
    <t>mammoth117</t>
  </si>
  <si>
    <t xml:space="preserve">@IntoMobile I deserve a free iPhone 3GS because I've never owned a smartphone before D: Iâ€™ve been stuck with TMobile for so long ... </t>
  </si>
  <si>
    <t>livlaugholiveu</t>
  </si>
  <si>
    <t>I cant sleep  just want this week to be over! Now!</t>
  </si>
  <si>
    <t>Tue Jun 16 23:03:11 PDT 2009</t>
  </si>
  <si>
    <t>jeshniboo</t>
  </si>
  <si>
    <t>kuch nahi im stressed out  i wanna cry</t>
  </si>
  <si>
    <t xml:space="preserve">is a little bit hungry </t>
  </si>
  <si>
    <t xml:space="preserve">@scpanza No easy questions there.   </t>
  </si>
  <si>
    <t>Tue Jun 16 23:03:13 PDT 2009</t>
  </si>
  <si>
    <t>meatworld</t>
  </si>
  <si>
    <t xml:space="preserve">dude... i can't go to the parade.... so sad! TT i'll be blocks from it... but i have training at lunch tomorrow.... or i totally would go </t>
  </si>
  <si>
    <t>Little_Maggot</t>
  </si>
  <si>
    <t xml:space="preserve"> damn! didnt make on time and the border was closed! drove hr. to toher side of state to make it ti Mexico!.sniff! sniff! tired!</t>
  </si>
  <si>
    <t>Keepclosed</t>
  </si>
  <si>
    <t xml:space="preserve">gowing to bed sadd </t>
  </si>
  <si>
    <t>Tue Jun 16 23:03:14 PDT 2009</t>
  </si>
  <si>
    <t xml:space="preserve">@twofourteen lol. i decided to try it out for the rest of the namecheap contest. been answering since june 5th and haven't won yet. </t>
  </si>
  <si>
    <t>Tue Jun 16 23:03:15 PDT 2009</t>
  </si>
  <si>
    <t>@adam_lewis she starts high school next year  oh how time has flown, Adam Lewis.</t>
  </si>
  <si>
    <t>TigerFever09</t>
  </si>
  <si>
    <t xml:space="preserve">@JGrilli49 The link to your store on the PP marketing site isnt working. It redirects to www.jasongrilli.com and that site is down too. </t>
  </si>
  <si>
    <t>Tue Jun 16 23:03:16 PDT 2009</t>
  </si>
  <si>
    <t>@bkGirlFriday me too! The pictures are taking FOREVER to get email to me  bummer! http://twitpic.com/7e43z</t>
  </si>
  <si>
    <t>dhyamato</t>
  </si>
  <si>
    <t xml:space="preserve">@cariann That's a bummer... Another scrubbed launch. </t>
  </si>
  <si>
    <t>Tue Jun 16 23:03:19 PDT 2009</t>
  </si>
  <si>
    <t>there is a baby possum that creeps breaking into my house  ughhh</t>
  </si>
  <si>
    <t>Tue Jun 16 23:03:22 PDT 2009</t>
  </si>
  <si>
    <t>Tony D: I'm still to: work..  http://tinyurl.com/ll27h6</t>
  </si>
  <si>
    <t>olavogay17420</t>
  </si>
  <si>
    <t xml:space="preserve">With autopilot system to tell you the truth I am not doing anything! Visit http://bit.ly/P5HEfj --Moving out and leaving Wallace </t>
  </si>
  <si>
    <t xml:space="preserve">Would wearing wellys to work be too much? It's so wet out </t>
  </si>
  <si>
    <t>Tue Jun 16 23:03:23 PDT 2009</t>
  </si>
  <si>
    <t xml:space="preserve">@vikkiesayah hahha fuck youu ! were the worstt </t>
  </si>
  <si>
    <t>Tue Jun 16 23:03:24 PDT 2009</t>
  </si>
  <si>
    <t>TrangPusey</t>
  </si>
  <si>
    <t>Uggghhh - I am so sad that my trusty babysitters aren't available so no Robin for me   Guess it was not meant this time around.</t>
  </si>
  <si>
    <t xml:space="preserve">Someone bring me food </t>
  </si>
  <si>
    <t>Tue Jun 16 23:03:25 PDT 2009</t>
  </si>
  <si>
    <t>ncarsir8ed</t>
  </si>
  <si>
    <t xml:space="preserve">back in the hospital again tomorrow I really hate that place sometimes </t>
  </si>
  <si>
    <t>Tue Jun 16 23:03:30 PDT 2009</t>
  </si>
  <si>
    <t>nadka1982</t>
  </si>
  <si>
    <t xml:space="preserve">start working now </t>
  </si>
  <si>
    <t>Drpdupndrppdout</t>
  </si>
  <si>
    <t>@YaGrlDimplez  long story</t>
  </si>
  <si>
    <t>Tue Jun 16 23:03:31 PDT 2009</t>
  </si>
  <si>
    <t>I was trying to get some but my baby came in from work and fell asleep  it's going to be a long night.</t>
  </si>
  <si>
    <t>Tue Jun 16 23:03:32 PDT 2009</t>
  </si>
  <si>
    <t xml:space="preserve">@BenjaminEck why yes i am! its not fun! </t>
  </si>
  <si>
    <t>Tue Jun 16 23:03:33 PDT 2009</t>
  </si>
  <si>
    <t xml:space="preserve">is home finally.everyone needs to go see the hangover.funniest movie ive seen in soooo long.bed soon.school tommorrow til 3 </t>
  </si>
  <si>
    <t>Tue Jun 16 23:03:35 PDT 2009</t>
  </si>
  <si>
    <t>joelymole</t>
  </si>
  <si>
    <t xml:space="preserve">Is definetly missing out on britney sex tapes et al. -_- last exam tomorrow </t>
  </si>
  <si>
    <t>Tue Jun 16 23:03:36 PDT 2009</t>
  </si>
  <si>
    <t>digrist</t>
  </si>
  <si>
    <t xml:space="preserve">@INsightKristen I officially hate you now...I have wanted to see a shuttle launch all my life...  </t>
  </si>
  <si>
    <t>Tue Jun 16 23:03:42 PDT 2009</t>
  </si>
  <si>
    <t xml:space="preserve">@JustinMGaston did you cry!? it's so sad </t>
  </si>
  <si>
    <t>paccman</t>
  </si>
  <si>
    <t xml:space="preserve">@Jasmine_iSING WHY THE </t>
  </si>
  <si>
    <t>Tue Jun 16 23:03:45 PDT 2009</t>
  </si>
  <si>
    <t xml:space="preserve">my nose has gone red and the skin is starting 2 peel off so painful, think sum1 replaced my extra soft tissues wif sandpaper </t>
  </si>
  <si>
    <t>Tue Jun 16 23:03:46 PDT 2009</t>
  </si>
  <si>
    <t xml:space="preserve">@FADjewellery hey Breanda, you need to come back to Twitter, missing your Tweets - we will prop each other up, I know how you feel </t>
  </si>
  <si>
    <t>Tue Jun 16 23:03:48 PDT 2009</t>
  </si>
  <si>
    <t xml:space="preserve">@DonnieWahlberg  Speaking from my heart you guys are F***** Amazing! Getting teary eyed! O.M.G! You don't even know!  Sigh!!!!! </t>
  </si>
  <si>
    <t>Tue Jun 16 23:03:49 PDT 2009</t>
  </si>
  <si>
    <t xml:space="preserve">@jorjeena fuck you fuck you fuck you I have another couple of days left </t>
  </si>
  <si>
    <t>Tue Jun 16 23:03:53 PDT 2009</t>
  </si>
  <si>
    <t xml:space="preserve">ugh! apple is making me wait for this update  </t>
  </si>
  <si>
    <t>Tue Jun 16 23:03:54 PDT 2009</t>
  </si>
  <si>
    <t xml:space="preserve">@BabyMatthews Just send me the pics....I can't get to them from here! </t>
  </si>
  <si>
    <t>Tue Jun 16 23:03:56 PDT 2009</t>
  </si>
  <si>
    <t>Can't sleep  hoping today will be better</t>
  </si>
  <si>
    <t xml:space="preserve">@xeonau it's supposed to be a support of #iranelection but makes me look like the Hulk </t>
  </si>
  <si>
    <t>Tue Jun 16 23:03:58 PDT 2009</t>
  </si>
  <si>
    <t>hussain8sm</t>
  </si>
  <si>
    <t>@kari_shma  Ok I don't understand this but what is the hump day  I am clueless I even read some autographs on myyearbook homepage ???</t>
  </si>
  <si>
    <t>Tue Jun 16 23:03:59 PDT 2009</t>
  </si>
  <si>
    <t>vonnykins</t>
  </si>
  <si>
    <t xml:space="preserve">Sometimes I am envious of my single child-less friends, especially when they get to see Foreign Exchange  </t>
  </si>
  <si>
    <t>Tue Jun 16 23:04:01 PDT 2009</t>
  </si>
  <si>
    <t xml:space="preserve">saw the chubbiest most adorable puppy today at the store today. i wish my momma let me bring it home with me </t>
  </si>
  <si>
    <t>Tue Jun 16 23:04:02 PDT 2009</t>
  </si>
  <si>
    <t xml:space="preserve">my ortho wants everyone to bring their retainer to check ups. HA, retainer? I haven't seen that fucker in years!  </t>
  </si>
  <si>
    <t>sry 4 tweeting so much today lol i won't be on for awhile  might be on tomorrow (or today lol) idk but leaving Thursday 4 funeral/reunion</t>
  </si>
  <si>
    <t>Tue Jun 16 23:04:06 PDT 2009</t>
  </si>
  <si>
    <t xml:space="preserve">@missgiggly Probably not good idea. U r responsible for stable home environment for pet. Can u negotiate w landlord? Seems unfair </t>
  </si>
  <si>
    <t>Tue Jun 16 23:04:10 PDT 2009</t>
  </si>
  <si>
    <t>LianneHo</t>
  </si>
  <si>
    <t>@lyricswithmusic  Feel better.</t>
  </si>
  <si>
    <t>Tue Jun 16 23:04:11 PDT 2009</t>
  </si>
  <si>
    <t>kevinthuglife</t>
  </si>
  <si>
    <t>Ugh i got pulled over by isaac house  why i'm i getting tickets so quick now a days?</t>
  </si>
  <si>
    <t>Tue Jun 16 23:04:13 PDT 2009</t>
  </si>
  <si>
    <t>japulickal</t>
  </si>
  <si>
    <t xml:space="preserve">@srijithv I still can't see the firefox offical release 3.5 in the site </t>
  </si>
  <si>
    <t xml:space="preserve">I am having SUCH a bad hair day </t>
  </si>
  <si>
    <t xml:space="preserve">@pottymouthmama i've only completed 25% of my to-do list </t>
  </si>
  <si>
    <t>keifuruichi</t>
  </si>
  <si>
    <t xml:space="preserve">I think I ate some bad sushi </t>
  </si>
  <si>
    <t>Tue Jun 16 23:04:14 PDT 2009</t>
  </si>
  <si>
    <t xml:space="preserve">I just love  when my internet doesn't work. </t>
  </si>
  <si>
    <t>R.I.P for my my grandmother, born: may 2009, died: june -09.   -I'm gonna miss you &amp;lt;3 &amp;lt;3 &amp;lt;3</t>
  </si>
  <si>
    <t>Tue Jun 16 23:04:16 PDT 2009</t>
  </si>
  <si>
    <t xml:space="preserve">have to go to bed in about an hr </t>
  </si>
  <si>
    <t>Tue Jun 16 23:04:17 PDT 2009</t>
  </si>
  <si>
    <t>PaigeHopeLaugh</t>
  </si>
  <si>
    <t xml:space="preserve">Ouch ouch ouch. </t>
  </si>
  <si>
    <t>Tue Jun 16 23:04:18 PDT 2009</t>
  </si>
  <si>
    <t xml:space="preserve">@linkinchick123 I hit a squirrel once. Felt bad too. </t>
  </si>
  <si>
    <t>Tue Jun 16 23:04:23 PDT 2009</t>
  </si>
  <si>
    <t xml:space="preserve">@mynameisplup i hope we're hanging out tomorrow because i miss you. we haven't had a conversation longer than two sentences in a while </t>
  </si>
  <si>
    <t>Tue Jun 16 23:04:24 PDT 2009</t>
  </si>
  <si>
    <t xml:space="preserve">omg, that pork was so good... still reeling from the crunchy and tender texture, sweet porky flavour with 5 spice. wants more </t>
  </si>
  <si>
    <t xml:space="preserve">dammit ! Went for a bike ride, didn't confirm GPS was recording before departure, arrived home, pressed the power button &amp;amp; it turned on </t>
  </si>
  <si>
    <t>Tue Jun 16 23:04:26 PDT 2009</t>
  </si>
  <si>
    <t>Britt_bear</t>
  </si>
  <si>
    <t xml:space="preserve">@JustinMGaston i want to go see it </t>
  </si>
  <si>
    <t>Tue Jun 16 23:04:28 PDT 2009</t>
  </si>
  <si>
    <t xml:space="preserve">@ninja_says do it! I had one but forgot to renew it in dec and someone else bought it </t>
  </si>
  <si>
    <t>Tue Jun 16 23:04:34 PDT 2009</t>
  </si>
  <si>
    <t xml:space="preserve">@cassusriff 8am </t>
  </si>
  <si>
    <t>Tue Jun 16 23:04:37 PDT 2009</t>
  </si>
  <si>
    <t>dianahsiao</t>
  </si>
  <si>
    <t xml:space="preserve">Bella is not appreciative of my Twitter </t>
  </si>
  <si>
    <t>Tue Jun 16 23:04:40 PDT 2009</t>
  </si>
  <si>
    <t>Courtz01</t>
  </si>
  <si>
    <t xml:space="preserve">just sitting at home not well today </t>
  </si>
  <si>
    <t>Tue Jun 16 23:04:38 PDT 2009</t>
  </si>
  <si>
    <t xml:space="preserve">@awesomenessjen LOL. Difficult. D: So hard to remember. </t>
  </si>
  <si>
    <t>Tue Jun 16 23:04:39 PDT 2009</t>
  </si>
  <si>
    <t xml:space="preserve">@JustinMGaston was it? i wanna see it so bad, but i don't have any time at all </t>
  </si>
  <si>
    <t>Tue Jun 16 23:04:42 PDT 2009</t>
  </si>
  <si>
    <t>travelholic</t>
  </si>
  <si>
    <t>Oh no  STS-127 scrubbed, due to leak.</t>
  </si>
  <si>
    <t>Tue Jun 16 23:04:46 PDT 2009</t>
  </si>
  <si>
    <t xml:space="preserve">@PrincessofNY They both betta try me!!!!! The One time we r home... </t>
  </si>
  <si>
    <t>Tue Jun 16 23:04:47 PDT 2009</t>
  </si>
  <si>
    <t>@Contendo I keep checking! ughh it should be soon  lol</t>
  </si>
  <si>
    <t>Tue Jun 16 23:04:48 PDT 2009</t>
  </si>
  <si>
    <t>@ohmara oh no!  I wasn't there for very long, from like 10:45-11:30 then left for a while and came back around 1.</t>
  </si>
  <si>
    <t>Tue Jun 16 23:04:52 PDT 2009</t>
  </si>
  <si>
    <t xml:space="preserve">Really looking forward to my shit day at work </t>
  </si>
  <si>
    <t xml:space="preserve">me too </t>
  </si>
  <si>
    <t>Tue Jun 16 23:04:57 PDT 2009</t>
  </si>
  <si>
    <t>MtvCasper</t>
  </si>
  <si>
    <t xml:space="preserve">Sleep? Not these days. </t>
  </si>
  <si>
    <t>Tue Jun 16 23:04:58 PDT 2009</t>
  </si>
  <si>
    <t>@bradhfh they only suck when they give you needles.  i was scared he was drugging me to take advantage of me alone in that big chair.</t>
  </si>
  <si>
    <t>Tue Jun 16 23:04:59 PDT 2009</t>
  </si>
  <si>
    <t xml:space="preserve">@StephaniePernas ugh I hate you! So jealous </t>
  </si>
  <si>
    <t>Tue Jun 16 23:05:01 PDT 2009</t>
  </si>
  <si>
    <t>well good nightt tweets, I haven't recived no twitter updates  hopee my friends aree OKAYY ! :/ tommorow shall be funn !!</t>
  </si>
  <si>
    <t>Tue Jun 16 23:05:02 PDT 2009</t>
  </si>
  <si>
    <t>CrystalTayah</t>
  </si>
  <si>
    <t xml:space="preserve">i wish the follower i lost would kno how much i loved him. idk who he was or who i lost but i love you. i'll call him the Lost Tweetie :/ </t>
  </si>
  <si>
    <t>Tue Jun 16 23:05:04 PDT 2009</t>
  </si>
  <si>
    <t>lilithlanz</t>
  </si>
  <si>
    <t xml:space="preserve">I learned some belly dancing today. I totally suck. </t>
  </si>
  <si>
    <t>Tue Jun 16 23:05:05 PDT 2009</t>
  </si>
  <si>
    <t>http://twitpic.com/7lr5t -  sick in bed(couch) with my stuff am-me-null...</t>
  </si>
  <si>
    <t>Tue Jun 16 23:05:07 PDT 2009</t>
  </si>
  <si>
    <t xml:space="preserve">Tears running down my face because im hurting </t>
  </si>
  <si>
    <t>Tue Jun 16 23:05:14 PDT 2009</t>
  </si>
  <si>
    <t>SeanSalcido</t>
  </si>
  <si>
    <t>getting my class schedule together.  real world stuff</t>
  </si>
  <si>
    <t>Tue Jun 16 23:05:15 PDT 2009</t>
  </si>
  <si>
    <t>Why can't I stop thinking about you since yesterday?!  I thought it was just because it was your day.. BUT.... :'(</t>
  </si>
  <si>
    <t>Tue Jun 16 23:05:18 PDT 2009</t>
  </si>
  <si>
    <t xml:space="preserve">Slow morning, still aching; too bad I'm required at school today </t>
  </si>
  <si>
    <t>Tue Jun 16 23:05:20 PDT 2009</t>
  </si>
  <si>
    <t xml:space="preserve">@AshieMikael  helllooooo  glad to hear from you i thought i was all by myself in this boring twitter world </t>
  </si>
  <si>
    <t>Tue Jun 16 23:05:23 PDT 2009</t>
  </si>
  <si>
    <t xml:space="preserve">@throughthemist it's so sad </t>
  </si>
  <si>
    <t>amandalisa123</t>
  </si>
  <si>
    <t>My son is sick looks like a doctors visit tommara  hope he gets well fast, and hope my baby girl don't get sick to....</t>
  </si>
  <si>
    <t>Aww, launch scrubbed  I was looking forward to that.</t>
  </si>
  <si>
    <t>Tue Jun 16 23:05:27 PDT 2009</t>
  </si>
  <si>
    <t>paulskshin</t>
  </si>
  <si>
    <t xml:space="preserve">@h3llbringer lol I think you have enough.. haha maybe I will have to invest on food more and start working out </t>
  </si>
  <si>
    <t>climbertina</t>
  </si>
  <si>
    <t xml:space="preserve">I'm tired, but can't fall asleep.  </t>
  </si>
  <si>
    <t>Tue Jun 16 23:05:29 PDT 2009</t>
  </si>
  <si>
    <t xml:space="preserve">@reginaeve you stole my chocolate man </t>
  </si>
  <si>
    <t xml:space="preserve">And now finally back on OMGPOP... I was interrupted.. </t>
  </si>
  <si>
    <t>Tue Jun 16 23:05:31 PDT 2009</t>
  </si>
  <si>
    <t>dekaffinated</t>
  </si>
  <si>
    <t xml:space="preserve">how is it cold in the middle of june? i miss american weather </t>
  </si>
  <si>
    <t>Tue Jun 16 23:05:36 PDT 2009</t>
  </si>
  <si>
    <t>stutaeus</t>
  </si>
  <si>
    <t xml:space="preserve">mum has pneumonia, got stronger antibiotics - was recommended hospitalization, but stubborn mum wants to stay home at least until monday </t>
  </si>
  <si>
    <t>Tue Jun 16 23:05:37 PDT 2009</t>
  </si>
  <si>
    <t>Aimeeisawesome</t>
  </si>
  <si>
    <t xml:space="preserve">@Avenge_MyXGhost and sorry I haven't replied, my phone doesn't recieve all f my tweets, and I had chat on silence. </t>
  </si>
  <si>
    <t>Tue Jun 16 23:05:39 PDT 2009</t>
  </si>
  <si>
    <t xml:space="preserve">Almost at the doctors </t>
  </si>
  <si>
    <t>Tue Jun 16 23:05:40 PDT 2009</t>
  </si>
  <si>
    <t>goodness i fall asleep immediately again..i need a lot of coffee today  how I can keep myself fit in the office ??</t>
  </si>
  <si>
    <t>Tue Jun 16 23:05:41 PDT 2009</t>
  </si>
  <si>
    <t>AlyssaRihanna</t>
  </si>
  <si>
    <t>@_SeanAnthony_ oh no, im so sowy baby  xbox is ur life! .... besides me of course haha</t>
  </si>
  <si>
    <t>Tue Jun 16 23:05:43 PDT 2009</t>
  </si>
  <si>
    <t xml:space="preserve">never showing my birthmarks again </t>
  </si>
  <si>
    <t>Tue Jun 16 23:05:46 PDT 2009</t>
  </si>
  <si>
    <t>CandyTheDoggy</t>
  </si>
  <si>
    <t>@dukkrogers  *cries and runs to the backyard*</t>
  </si>
  <si>
    <t>Tue Jun 16 23:05:49 PDT 2009</t>
  </si>
  <si>
    <t>Folie_a_BFF4L</t>
  </si>
  <si>
    <t xml:space="preserve">prolly gonna end up playing lame games the entire night. </t>
  </si>
  <si>
    <t>Tue Jun 16 23:05:51 PDT 2009</t>
  </si>
  <si>
    <t>onxmyxownx777</t>
  </si>
  <si>
    <t>i feel so betrayed  i couldnt stop crying for so long,thank you ginger for helping me</t>
  </si>
  <si>
    <t>Tue Jun 16 23:05:55 PDT 2009</t>
  </si>
  <si>
    <t xml:space="preserve">I want a job I enjoy </t>
  </si>
  <si>
    <t>Tue Jun 16 23:05:57 PDT 2009</t>
  </si>
  <si>
    <t xml:space="preserve">@bertanybee just till wednesdayy..or maybe sooner cause my grandmas in the hospital </t>
  </si>
  <si>
    <t>@alittletrendy damn, fail on me then!  gahhh, is it amazing?!</t>
  </si>
  <si>
    <t>Tue Jun 16 23:05:58 PDT 2009</t>
  </si>
  <si>
    <t>AJS517</t>
  </si>
  <si>
    <t xml:space="preserve">is not happy because the connection @ the house is not working. </t>
  </si>
  <si>
    <t>Tue Jun 16 23:06:02 PDT 2009</t>
  </si>
  <si>
    <t>Crazy up in work. I still don't have Friday off.  and I'm missing M.</t>
  </si>
  <si>
    <t>Tue Jun 16 23:06:03 PDT 2009</t>
  </si>
  <si>
    <t>Morning all. TD 2nd test. No Mobypicture support  and 1st post crashed.  http://bit.ly/i7wgz</t>
  </si>
  <si>
    <t>Tue Jun 16 23:06:05 PDT 2009</t>
  </si>
  <si>
    <t>@eastcoast why are you not on aim?!?!?!  I'm drunkkkk and want to drunk aim fix this</t>
  </si>
  <si>
    <t>Tue Jun 16 23:06:08 PDT 2009</t>
  </si>
  <si>
    <t>weezy333</t>
  </si>
  <si>
    <t xml:space="preserve">My wrist is hurting. I think I have carpal tunnel </t>
  </si>
  <si>
    <t>chamelian</t>
  </si>
  <si>
    <t xml:space="preserve">is pissed that he has to use this crappy phone til he gets a new one.  </t>
  </si>
  <si>
    <t xml:space="preserve">@DaKiddLoso u still mad at me </t>
  </si>
  <si>
    <t>liz_evan</t>
  </si>
  <si>
    <t xml:space="preserve">oh! solitude only me only you Oh! solitude i cant stay away from u </t>
  </si>
  <si>
    <t>Tue Jun 16 23:06:09 PDT 2009</t>
  </si>
  <si>
    <t>italian exam over-yah!!! 2 down,1 to go. can't wait to read a book/watch a movie/relax...will have to wait till Sunday night  can't wait!</t>
  </si>
  <si>
    <t>Tue Jun 16 23:06:12 PDT 2009</t>
  </si>
  <si>
    <t xml:space="preserve">Busy day! Work till 14.30 and then deliver newspapers </t>
  </si>
  <si>
    <t>Tue Jun 16 23:06:14 PDT 2009</t>
  </si>
  <si>
    <t>Ok enough already bc today has taken everything I have &amp;amp; I need a break.. Still looking @ houses  sooo ready to move</t>
  </si>
  <si>
    <t>Tue Jun 16 23:06:15 PDT 2009</t>
  </si>
  <si>
    <t>Why can't I stop thinking about you since yesterday?!  I thought it was just because it was your day.. BUT........ *sigh*</t>
  </si>
  <si>
    <t>Tue Jun 16 23:06:17 PDT 2009</t>
  </si>
  <si>
    <t>isistika</t>
  </si>
  <si>
    <t xml:space="preserve">i hate it... i really do.. </t>
  </si>
  <si>
    <t xml:space="preserve">i got a tetanus shot today. it will also help protect against whooping cough. surprise shots are always FUN </t>
  </si>
  <si>
    <t>@DANiiELiN It's not even multiple choice! -_- @omgELiiZABETH I should've went to the box and got them  Darn nuts.</t>
  </si>
  <si>
    <t>icecream, reading the bible, bedtime- p.s. i have a brother in AZ @mlts05 who doesn't answer the phone when i call  g'night &amp;amp; God Bless</t>
  </si>
  <si>
    <t>Tue Jun 16 23:06:19 PDT 2009</t>
  </si>
  <si>
    <t>Tue Jun 16 23:06:20 PDT 2009</t>
  </si>
  <si>
    <t>@Sodamglamorous  I hate when I get like this, My Monday is still here taking work home with me.....it won't go away.</t>
  </si>
  <si>
    <t>Tue Jun 16 23:06:27 PDT 2009</t>
  </si>
  <si>
    <t>Kelly416</t>
  </si>
  <si>
    <t xml:space="preserve">Not looking forward to getting my wisdom teeth out tomorrow </t>
  </si>
  <si>
    <t>Tue Jun 16 23:06:28 PDT 2009</t>
  </si>
  <si>
    <t>@tophatdog And getting into all sorts of mischief.Eventually had to find homes for them.I missed them so much  I have my pics sorted but..</t>
  </si>
  <si>
    <t>Tue Jun 16 23:06:29 PDT 2009</t>
  </si>
  <si>
    <t xml:space="preserve">goodnght tweeties who don't pay attention to anything i write! byeeeeeeeeee </t>
  </si>
  <si>
    <t>@ohschit omg so glad to hear you're settled and everything! I AM STILL EXCITE! and i hope you get your luggage back  &amp;lt;333 ily tty soon!</t>
  </si>
  <si>
    <t>Tue Jun 16 23:06:32 PDT 2009</t>
  </si>
  <si>
    <t xml:space="preserve">Installing Flock.  yay for yet another browser, that is apparently not playing nice with nice site layouts </t>
  </si>
  <si>
    <t>Tue Jun 16 23:06:35 PDT 2009</t>
  </si>
  <si>
    <t>MaryMcGillivray</t>
  </si>
  <si>
    <t xml:space="preserve">MASSIVE tooth ache! i got my braces adjusted yesterday, and my whole mouth is in pain..... </t>
  </si>
  <si>
    <t>Tue Jun 16 23:06:38 PDT 2009</t>
  </si>
  <si>
    <t>kazrina</t>
  </si>
  <si>
    <t>Tue Jun 16 23:06:39 PDT 2009</t>
  </si>
  <si>
    <t>Tue Jun 16 23:06:40 PDT 2009</t>
  </si>
  <si>
    <t>Jhirbour</t>
  </si>
  <si>
    <t xml:space="preserve">working from 11-5am PST fun times.. </t>
  </si>
  <si>
    <t>Tue Jun 16 23:06:44 PDT 2009</t>
  </si>
  <si>
    <t>keriemichelle</t>
  </si>
  <si>
    <t xml:space="preserve">i think my twitter is broken </t>
  </si>
  <si>
    <t>Tue Jun 16 23:06:48 PDT 2009</t>
  </si>
  <si>
    <t>Shriekahhh</t>
  </si>
  <si>
    <t xml:space="preserve">I am forever going to be traumatized thanks to watching The Last Unicorn </t>
  </si>
  <si>
    <t>Koshedzhiyska</t>
  </si>
  <si>
    <t>@vasvalch Me too. I'm sure you know how it feels to be in my place now  Hugs and kisses, sis :*</t>
  </si>
  <si>
    <t>Tue Jun 16 23:06:50 PDT 2009</t>
  </si>
  <si>
    <t xml:space="preserve">I hate being on the train to work this early in the morning </t>
  </si>
  <si>
    <t>Tue Jun 16 23:06:53 PDT 2009</t>
  </si>
  <si>
    <t>paula6989</t>
  </si>
  <si>
    <t>Read a good article on emotional abuse  http://tinyurl.com/466ghf</t>
  </si>
  <si>
    <t>Tue Jun 16 23:06:54 PDT 2009</t>
  </si>
  <si>
    <t>jevaisdormir</t>
  </si>
  <si>
    <t xml:space="preserve">Aw. Jair can't go see &amp;quot;Moon&amp;quot; with me tomorrow. </t>
  </si>
  <si>
    <t>Tue Jun 16 23:06:55 PDT 2009</t>
  </si>
  <si>
    <t>Voluptuous_Val</t>
  </si>
  <si>
    <t>Had a nice night out, but just got really sleepy though  Maybe a little too much wine.</t>
  </si>
  <si>
    <t>O3CAndrew</t>
  </si>
  <si>
    <t xml:space="preserve">@kateriground there is still snow caps just so mother nature can tease all of us snowboarders... </t>
  </si>
  <si>
    <t>Tue Jun 16 23:06:56 PDT 2009</t>
  </si>
  <si>
    <t xml:space="preserve">i can't believe this..she's leaving..things aren't gonna be the same...ever </t>
  </si>
  <si>
    <t>Tue Jun 16 23:06:58 PDT 2009</t>
  </si>
  <si>
    <t>Fwd: But you will... Every summer.  -Apparently, this relationship is even more serious than i thought. &amp;lt;3</t>
  </si>
  <si>
    <t>Tue Jun 16 23:07:00 PDT 2009</t>
  </si>
  <si>
    <t xml:space="preserve">@NASA   NASA managers have decided to postpone the launch of space shuttle Endeavour due to the hydrogen leak.  </t>
  </si>
  <si>
    <t>Tue Jun 16 23:07:04 PDT 2009</t>
  </si>
  <si>
    <t>laurenahonen</t>
  </si>
  <si>
    <t xml:space="preserve">@AmeliaPaigeee Oh man. I don't know if we can go that day. A bunch of relatives will be in town cuz Katie's party is the next day </t>
  </si>
  <si>
    <t>Tue Jun 16 23:07:09 PDT 2009</t>
  </si>
  <si>
    <t>worden</t>
  </si>
  <si>
    <t>Shuttle scrubbed   hopefully we can get LRO/LCROSS off - sometimes the magic works and sometimes it doesnt</t>
  </si>
  <si>
    <t>Tue Jun 16 23:07:20 PDT 2009</t>
  </si>
  <si>
    <t>SarahHopeHanson</t>
  </si>
  <si>
    <t>i know what you mean,but imagine if all the fans knew it would have been packed. damn me living in canada oh so far away  @ALESSANDRAaaa</t>
  </si>
  <si>
    <t>Tue Jun 16 23:07:21 PDT 2009</t>
  </si>
  <si>
    <t xml:space="preserve">feel blank and restless. B will be leaving tmr morning </t>
  </si>
  <si>
    <t>autumnfaery</t>
  </si>
  <si>
    <t>says class still hasn't started. I wanna go home.  http://plurk.com/p/11j37u</t>
  </si>
  <si>
    <t>Tue Jun 16 23:07:25 PDT 2009</t>
  </si>
  <si>
    <t>kivajazzette</t>
  </si>
  <si>
    <t>is sick once again  everytime i cough my head begins to pund....and to top it off i gotta be at work tomorrow at 8AM!!! pray for me plz!</t>
  </si>
  <si>
    <t>Tue Jun 16 23:07:27 PDT 2009</t>
  </si>
  <si>
    <t xml:space="preserve">no exercise this morning having a well earned little lay in. have little legs cold. not impressed with that! pass me the beechams. </t>
  </si>
  <si>
    <t>Tue Jun 16 23:07:32 PDT 2009</t>
  </si>
  <si>
    <t xml:space="preserve">@JustinMGaston Im not gonna lie I balled like a baby in that movie. So good, but so sad </t>
  </si>
  <si>
    <t>Tue Jun 16 23:07:37 PDT 2009</t>
  </si>
  <si>
    <t>had a lovely time in the park with alan and other's will be sad on Monday when they go  tweet  x</t>
  </si>
  <si>
    <t>Tue Jun 16 23:07:44 PDT 2009</t>
  </si>
  <si>
    <t xml:space="preserve">@brainstuck @newbnb i cud never buy those toys  somehow my dad thought it was a waste.....he used to get me robots and cars </t>
  </si>
  <si>
    <t>Tue Jun 16 23:07:45 PDT 2009</t>
  </si>
  <si>
    <t xml:space="preserve">@DonnieWahlberg Why am I not getting your updates on my phone??? </t>
  </si>
  <si>
    <t>Tue Jun 16 23:07:50 PDT 2009</t>
  </si>
  <si>
    <t xml:space="preserve">Can't be bothered with my second product design exam today - making the &amp;quot;product&amp;quot; I designed in yesterday's exam! Should be interesting.. </t>
  </si>
  <si>
    <t>@Nortoons well that's... Disconcerting  I'm really sorry! Hoping for the best! Did ya call jpp?</t>
  </si>
  <si>
    <t>Tue Jun 16 23:07:57 PDT 2009</t>
  </si>
  <si>
    <t xml:space="preserve">Why To People Hate Someone They Dont Know? I Can Never Understand That </t>
  </si>
  <si>
    <t>Tue Jun 16 23:07:59 PDT 2009</t>
  </si>
  <si>
    <t>@therezzza I know  he told me he lost 35lbs. how does he do it..</t>
  </si>
  <si>
    <t>Tue Jun 16 23:08:01 PDT 2009</t>
  </si>
  <si>
    <t xml:space="preserve">How to remove the people that you follow ? </t>
  </si>
  <si>
    <t>ego_randomwalk</t>
  </si>
  <si>
    <t xml:space="preserve">@cheezo Exactly, you gotta right click to retweet.. Sucks for retweeters like me </t>
  </si>
  <si>
    <t>Tue Jun 16 23:08:08 PDT 2009</t>
  </si>
  <si>
    <t xml:space="preserve">This sucks--was dead tired at 12:30am but am now wide awake. Can't turn off my brain no matter what I do. Gotta get up in 5.5 hours </t>
  </si>
  <si>
    <t>Tue Jun 16 23:08:12 PDT 2009</t>
  </si>
  <si>
    <t>my brother know lots of thing : play chess, skate, taewondo, now play golf and swim,about me...nothing except swim  feel bad 4 myself</t>
  </si>
  <si>
    <t>Tue Jun 16 23:08:16 PDT 2009</t>
  </si>
  <si>
    <t>ichiuyu</t>
  </si>
  <si>
    <t xml:space="preserve">Damn it.... I just deleted something on accident... and I can't remember what </t>
  </si>
  <si>
    <t>Tue Jun 16 23:08:17 PDT 2009</t>
  </si>
  <si>
    <t xml:space="preserve">In soooo much pain. Everything hurts </t>
  </si>
  <si>
    <t xml:space="preserve">LOL. I love how I update from my computer and phone at the same time. </t>
  </si>
  <si>
    <t>@alexrokaw So does this mean &amp;quot;Horny Hottie&amp;quot; has to go?  But I grew a bond with her....</t>
  </si>
  <si>
    <t>@byhchan no I'm in India. Its June 17, 11:37 Am here. I'm at work already!  I'm glad I didn't stay up last nite waiting for it.</t>
  </si>
  <si>
    <t>morning twitter! chemistry exam today  then only one left then off to malia!!!!!!!!!</t>
  </si>
  <si>
    <t>Tue Jun 16 23:08:18 PDT 2009</t>
  </si>
  <si>
    <t>lawsonkurosu</t>
  </si>
  <si>
    <t>@therealTiffany  come back soon!</t>
  </si>
  <si>
    <t>Tue Jun 16 23:08:20 PDT 2009</t>
  </si>
  <si>
    <t xml:space="preserve">@cherrysnaz &amp;amp; I wanted to watch too but I think my tv hates me. The only channels not working are DC east &amp;amp; west </t>
  </si>
  <si>
    <t>Tue Jun 16 23:08:21 PDT 2009</t>
  </si>
  <si>
    <t xml:space="preserve">Aarghh! Overslept! Stupid alarm! Now I'm gonna be running 45 minutes late the entire day! </t>
  </si>
  <si>
    <t xml:space="preserve">@shanedawson got my brother admitted into the hospital so he canbget better. Involved a lot of phone calls </t>
  </si>
  <si>
    <t>Tue Jun 16 23:08:27 PDT 2009</t>
  </si>
  <si>
    <t>dascgo</t>
  </si>
  <si>
    <t xml:space="preserve">#nasa #shuttle endeavour launch scrubbed.  engineers unable to fix hydrogen leak. What?! (via @ryantxr) crud </t>
  </si>
  <si>
    <t xml:space="preserve">@steph526 i didn't. i had hot dogs and they gave me a headache. pretty much all food does though </t>
  </si>
  <si>
    <t>Tue Jun 16 23:08:28 PDT 2009</t>
  </si>
  <si>
    <t>@AlyandAJ_Promo Yeah. A little upsetting too b/c I have to be up early tomorrow  (or today?)</t>
  </si>
  <si>
    <t>Tue Jun 16 23:08:29 PDT 2009</t>
  </si>
  <si>
    <t>abby616</t>
  </si>
  <si>
    <t xml:space="preserve">I'm finally in bed but I can't stop sneezing </t>
  </si>
  <si>
    <t>Tue Jun 16 23:08:30 PDT 2009</t>
  </si>
  <si>
    <t>@kthxx Prob wont be back on  Gay I know.</t>
  </si>
  <si>
    <t>ok yall, i thnk im gonna go to bed. cant keep my eyes open anymore. still gotta finish this milkshake...wtf?  lol o well. nite.love u all!</t>
  </si>
  <si>
    <t>Tue Jun 16 23:08:31 PDT 2009</t>
  </si>
  <si>
    <t>@cheryltweedy I try  Theres drama on the Delta forum so im like WUT WUT tryin to get all the deets.</t>
  </si>
  <si>
    <t>Tue Jun 16 23:08:33 PDT 2009</t>
  </si>
  <si>
    <t>wkanaan</t>
  </si>
  <si>
    <t>@ashadihopper Go to the Irish Village, next to gate 123 and have a beer for me  *sniff*</t>
  </si>
  <si>
    <t>Tue Jun 16 23:08:34 PDT 2009</t>
  </si>
  <si>
    <t>MeghanGraham</t>
  </si>
  <si>
    <t>@MattBartlett  but I'm not going to be there. I'll be in Peru till the 11th. You should just stay in sb till like after that lol</t>
  </si>
  <si>
    <t>Tue Jun 16 23:08:36 PDT 2009</t>
  </si>
  <si>
    <t>They took pooter  i can hear him crying n barkin from far away i hate this!!!!</t>
  </si>
  <si>
    <t>Tue Jun 16 23:08:37 PDT 2009</t>
  </si>
  <si>
    <t>Pashionista</t>
  </si>
  <si>
    <t xml:space="preserve">I hope Cappie chooses Casey! I hate the fact that I have to wait 3 months before I found out. </t>
  </si>
  <si>
    <t>mommymelanie304</t>
  </si>
  <si>
    <t xml:space="preserve">Ethan ate rice AND we saw him rol over for the first time all tonight!!! Aww he's growing so fast </t>
  </si>
  <si>
    <t>Tue Jun 16 23:08:39 PDT 2009</t>
  </si>
  <si>
    <t>xXxDiANAxXx</t>
  </si>
  <si>
    <t xml:space="preserve">Hopefully my internet will start working 2morrow!! I feel left out of evrything! </t>
  </si>
  <si>
    <t xml:space="preserve">@dreamweaverx3 luckily mine is june 20th but still, i feel way terribibbles </t>
  </si>
  <si>
    <t>Tue Jun 16 23:08:41 PDT 2009</t>
  </si>
  <si>
    <t>NicolePeeler</t>
  </si>
  <si>
    <t xml:space="preserve">@DakotaCassidy I see where you're going. Can't help, though. Science defunct. </t>
  </si>
  <si>
    <t>Tue Jun 16 23:08:50 PDT 2009</t>
  </si>
  <si>
    <t>pinkjody</t>
  </si>
  <si>
    <t xml:space="preserve">@kmjacobsen lol dude.. I have paint all in my hair. </t>
  </si>
  <si>
    <t>Tue Jun 16 23:08:51 PDT 2009</t>
  </si>
  <si>
    <t xml:space="preserve">@peanutxz woman! where were you!!! </t>
  </si>
  <si>
    <t>Tue Jun 16 23:08:53 PDT 2009</t>
  </si>
  <si>
    <t>sHuCoNa</t>
  </si>
  <si>
    <t>just finished packing....i guess we can say i'm a PROCRASTINATOR!! oh well...going 2 bed...no sleep in 24 hours  hav 2 get up @7...</t>
  </si>
  <si>
    <t>Tue Jun 16 23:08:55 PDT 2009</t>
  </si>
  <si>
    <t xml:space="preserve">@idntqivafck O SHID i WiLL..WATCH i HOPE </t>
  </si>
  <si>
    <t>Tue Jun 16 23:08:56 PDT 2009</t>
  </si>
  <si>
    <t>AmandaHassett</t>
  </si>
  <si>
    <t xml:space="preserve">@adelcomp Sorry adelcomp been crazy busy. And they STILL have not got back to me. Bad service AV Jennings </t>
  </si>
  <si>
    <t>Tue Jun 16 23:08:57 PDT 2009</t>
  </si>
  <si>
    <t>schizilly</t>
  </si>
  <si>
    <t xml:space="preserve">is lovin Picture2Life.com!!! Y all fun apps r for iphone and not blackberry??!! </t>
  </si>
  <si>
    <t>amandaerm</t>
  </si>
  <si>
    <t xml:space="preserve">hasn't had time for the net I NEED my blackberry back I miss it </t>
  </si>
  <si>
    <t>cohekel11</t>
  </si>
  <si>
    <t xml:space="preserve">@JustinMGaston i know!! i looved it. i literally wanted to cry when his wife died in the beginning though </t>
  </si>
  <si>
    <t>Tue Jun 16 23:09:03 PDT 2009</t>
  </si>
  <si>
    <t xml:space="preserve">@PlayboyMic im not beatin u up! (thnx girl 4 insitigatin @ms_dani_ct ) damn concious is beginning to kick in... </t>
  </si>
  <si>
    <t>Tue Jun 16 23:09:10 PDT 2009</t>
  </si>
  <si>
    <t xml:space="preserve">@PapaLazarou I won none of the monitors I was bidding on for the table </t>
  </si>
  <si>
    <t xml:space="preserve">@missorian I hear you! All I want to do right now is eat...and eat...and eat...and it's all junk I want. </t>
  </si>
  <si>
    <t>Tue Jun 16 23:09:16 PDT 2009</t>
  </si>
  <si>
    <t xml:space="preserve">@Titapha why are you brokenhearted, hun? </t>
  </si>
  <si>
    <t>Tue Jun 16 23:09:17 PDT 2009</t>
  </si>
  <si>
    <t xml:space="preserve">@mapletears I was here waiting for you to come get me I had my squirt guns duct tape and box of chocolate donuts  but you never came </t>
  </si>
  <si>
    <t>theresaaaaa</t>
  </si>
  <si>
    <t>unfortunately cant call @dontaycotita  haha.</t>
  </si>
  <si>
    <t>Tue Jun 16 23:09:18 PDT 2009</t>
  </si>
  <si>
    <t xml:space="preserve">@Thompsonville makes us love the mopars even more. Hell, i havent had heat in 7 years or so. Who needs anti-heat anyways? </t>
  </si>
  <si>
    <t>Tue Jun 16 23:09:19 PDT 2009</t>
  </si>
  <si>
    <t>OmarOrtega</t>
  </si>
  <si>
    <t>It's 2am and I'm still not tired!  I laid in bed...hopefully it will get me tired. http://twitpic.com/7lrcw</t>
  </si>
  <si>
    <t>Tue Jun 16 23:09:20 PDT 2009</t>
  </si>
  <si>
    <t>Is back at home in TX  A lil bummed I didn't get to do even half of the stuff I wanted to...ready to go back to Cali...</t>
  </si>
  <si>
    <t>Tue Jun 16 23:09:22 PDT 2009</t>
  </si>
  <si>
    <t xml:space="preserve">The PSN is giving me trouble. What happened </t>
  </si>
  <si>
    <t>Chrissi_23</t>
  </si>
  <si>
    <t xml:space="preserve">The sun is shining and I'm ill in bed *wohoo* </t>
  </si>
  <si>
    <t>Tue Jun 16 23:09:23 PDT 2009</t>
  </si>
  <si>
    <t xml:space="preserve">@thepshaw I am lost. Please help me find a good home. </t>
  </si>
  <si>
    <t>Tue Jun 16 23:09:26 PDT 2009</t>
  </si>
  <si>
    <t>Ahavajora</t>
  </si>
  <si>
    <t xml:space="preserve">I've tried to go to Curio Confections twice this week and both times they were closed. Turns out they're open Wed through Sun. </t>
  </si>
  <si>
    <t>Brooke087</t>
  </si>
  <si>
    <t>@pacceber haha my friggen heater is broken..its only blowing cold air  haha poor judy NOT love the drama</t>
  </si>
  <si>
    <t>Tue Jun 16 23:09:27 PDT 2009</t>
  </si>
  <si>
    <t>Made gluten free chocolatechip cookies tonight. Just for the record -Totally not the same!  Vegan chocolatechip cookies even taste better.</t>
  </si>
  <si>
    <t>Tue Jun 16 23:09:29 PDT 2009</t>
  </si>
  <si>
    <t xml:space="preserve">@makensyyy I tried to give u some but Blak's hatin ass hittin out my hand </t>
  </si>
  <si>
    <t>Tue Jun 16 23:09:30 PDT 2009</t>
  </si>
  <si>
    <t xml:space="preserve">@EthanGroves well that is if they do it at 12:01 AM PST. </t>
  </si>
  <si>
    <t>Tue Jun 16 23:09:32 PDT 2009</t>
  </si>
  <si>
    <t>LauraHorton1</t>
  </si>
  <si>
    <t xml:space="preserve">off to the gym -I am really forcing myself to go! </t>
  </si>
  <si>
    <t>Tue Jun 16 23:09:36 PDT 2009</t>
  </si>
  <si>
    <t xml:space="preserve">@girsubra kadalai waste. She was committed </t>
  </si>
  <si>
    <t>Tue Jun 16 23:09:37 PDT 2009</t>
  </si>
  <si>
    <t>ISHINE415</t>
  </si>
  <si>
    <t xml:space="preserve">Boo, i miss u so much!!! </t>
  </si>
  <si>
    <t>Tue Jun 16 23:09:44 PDT 2009</t>
  </si>
  <si>
    <t xml:space="preserve">@stormtracker_13 I looked. We don't have it. </t>
  </si>
  <si>
    <t>Tue Jun 16 23:09:46 PDT 2009</t>
  </si>
  <si>
    <t xml:space="preserve">It's too early for me to freak out. And I have a final today. Way to distract me from my studies, TH. </t>
  </si>
  <si>
    <t>Tue Jun 16 23:09:47 PDT 2009</t>
  </si>
  <si>
    <t xml:space="preserve">@omgELiiZABETH MY MIND'S PULLING A BLANK ON THE ALKANE ALKENE AND STUFF OMGGG </t>
  </si>
  <si>
    <t>Tue Jun 16 23:09:48 PDT 2009</t>
  </si>
  <si>
    <t xml:space="preserve">Good morning twitnam! To the office without 3.0 update </t>
  </si>
  <si>
    <t>Tue Jun 16 23:09:52 PDT 2009</t>
  </si>
  <si>
    <t xml:space="preserve">@bythekilowatt I'm jealous! </t>
  </si>
  <si>
    <t>Tue Jun 16 23:09:53 PDT 2009</t>
  </si>
  <si>
    <t>@PoleSkivvies YIKES ugly shoes are a travesty.  It took me almost 20yrs and 1 insistent ex-boyfriend before I truly understood ugly shoes</t>
  </si>
  <si>
    <t>Tue Jun 16 23:09:54 PDT 2009</t>
  </si>
  <si>
    <t>@AngeKinder ugh its horrible!! Poor us  ppl in airport looking at me like I have swine flu!!</t>
  </si>
  <si>
    <t>Tue Jun 16 23:09:55 PDT 2009</t>
  </si>
  <si>
    <t>DAPaintball</t>
  </si>
  <si>
    <t xml:space="preserve">part of the equipment comes in friday. </t>
  </si>
  <si>
    <t>Tue Jun 16 23:10:01 PDT 2009</t>
  </si>
  <si>
    <t xml:space="preserve">@taylorsucks bitch!! you didnt mention me bumblebee </t>
  </si>
  <si>
    <t>Tue Jun 16 23:10:04 PDT 2009</t>
  </si>
  <si>
    <t xml:space="preserve">idk whats wrong. it's either my laptop(the mozilla) or the damn internet connection. I CAN'T LOG IN TO TWITTER WITH MY LAPTOP. </t>
  </si>
  <si>
    <t>Tue Jun 16 23:10:05 PDT 2009</t>
  </si>
  <si>
    <t>strongenuf</t>
  </si>
  <si>
    <t xml:space="preserve">watching &amp;quot;the breakup&amp;quot; </t>
  </si>
  <si>
    <t>Tue Jun 16 23:10:06 PDT 2009</t>
  </si>
  <si>
    <t xml:space="preserve">@deanschick Sorry! I thought you were asking like I was writing it. SHE'S STILL HOLDING OUT. </t>
  </si>
  <si>
    <t xml:space="preserve">So, so sorry. For one thing, The site won't let me edit/ add blogs. For another looks like you will be Taylor-news-less for about 5 days </t>
  </si>
  <si>
    <t>Tue Jun 16 23:10:07 PDT 2009</t>
  </si>
  <si>
    <t xml:space="preserve">@jordancyee I'm sorry to hear that. You need strawberries and sugar(: And I'm doing grrrrreattt(: My lip is starting to bother me now </t>
  </si>
  <si>
    <t>Tue Jun 16 23:10:09 PDT 2009</t>
  </si>
  <si>
    <t>mattpurcell</t>
  </si>
  <si>
    <t xml:space="preserve">@ChloeFlashDance It's not sexist, I'd be just as disappointed being out hardcored by a guy, even though I'm a softy and listen to indie </t>
  </si>
  <si>
    <t>Gotta get up at 4:30a tomorrow  At least today I got a 60 min P90 workout done. I'll be more fun when I get used to this schedule. Night.</t>
  </si>
  <si>
    <t>Tue Jun 16 23:10:11 PDT 2009</t>
  </si>
  <si>
    <t>oo you dont remember  totally hurt</t>
  </si>
  <si>
    <t>Tue Jun 16 23:10:12 PDT 2009</t>
  </si>
  <si>
    <t xml:space="preserve">is so sorry that she made Celeste come in to campus on her bday...  HAPPY BDAY, Celeste </t>
  </si>
  <si>
    <t>Tue Jun 16 23:10:13 PDT 2009</t>
  </si>
  <si>
    <t xml:space="preserve">@24hrPIFFness Yeah Wiz seems cool as shit. But I'm don't Teyana is doin one tonight </t>
  </si>
  <si>
    <t>Tue Jun 16 23:10:16 PDT 2009</t>
  </si>
  <si>
    <t>SadiesJ</t>
  </si>
  <si>
    <t xml:space="preserve">Prayer led to crying...smh.... Maybe I should just go to sleep. I hate feeling this way. Godnight tweeties </t>
  </si>
  <si>
    <t>Tue Jun 16 23:10:23 PDT 2009</t>
  </si>
  <si>
    <t>silv</t>
  </si>
  <si>
    <t>No intranets  Where is that iphone tethering thing? Oh yes, it's comming today.</t>
  </si>
  <si>
    <t>Tue Jun 16 23:10:22 PDT 2009</t>
  </si>
  <si>
    <t>StarStruk</t>
  </si>
  <si>
    <t xml:space="preserve">@GOLDLINEENT What was for Me? I missed it reading about the life of James Dean </t>
  </si>
  <si>
    <t>Tue Jun 16 23:10:24 PDT 2009</t>
  </si>
  <si>
    <t xml:space="preserve">I'm not ready to move into a new house </t>
  </si>
  <si>
    <t>Tue Jun 16 23:10:26 PDT 2009</t>
  </si>
  <si>
    <t>BeckiNA</t>
  </si>
  <si>
    <t>has been up since 5.30,walked nick to the bus stop  ran 20 mins,showered , breakfasted,still an hour till i leave!</t>
  </si>
  <si>
    <t>Tue Jun 16 23:10:30 PDT 2009</t>
  </si>
  <si>
    <t>coryy256</t>
  </si>
  <si>
    <t xml:space="preserve">Average looking with an obsession for models? ... that must really suck man </t>
  </si>
  <si>
    <t>rulestobebroken</t>
  </si>
  <si>
    <t>@JasonRidge1 ugh i'm suffering from them too  true blood was fucking amazing! It made me forget I wanted to rip out my eyes!</t>
  </si>
  <si>
    <t>Tue Jun 16 23:10:58 PDT 2009</t>
  </si>
  <si>
    <t xml:space="preserve">come to the ta and keep me company. im working till 6-3.30 am </t>
  </si>
  <si>
    <t>Tue Jun 16 23:11:01 PDT 2009</t>
  </si>
  <si>
    <t>sn8kebyte</t>
  </si>
  <si>
    <t xml:space="preserve">I'm sad because my mom passed away </t>
  </si>
  <si>
    <t>Tue Jun 16 23:11:03 PDT 2009</t>
  </si>
  <si>
    <t>dsharples</t>
  </si>
  <si>
    <t>So 17th June and iPhone 3.0 not out yet.  Wake up Cupertino!!!</t>
  </si>
  <si>
    <t>juliareidy</t>
  </si>
  <si>
    <t xml:space="preserve">@drunkenunicorn Wish I coulda caught Sunset Rubdown! Had to work </t>
  </si>
  <si>
    <t>Tue Jun 16 23:11:07 PDT 2009</t>
  </si>
  <si>
    <t xml:space="preserve">Omg that was the longest freeway drive of my life! The pee was seeping through my pores! </t>
  </si>
  <si>
    <t>Tue Jun 16 23:11:09 PDT 2009</t>
  </si>
  <si>
    <t>nina_xo</t>
  </si>
  <si>
    <t xml:space="preserve">is deathly bored </t>
  </si>
  <si>
    <t>Tue Jun 16 23:11:10 PDT 2009</t>
  </si>
  <si>
    <t>MiaD</t>
  </si>
  <si>
    <t xml:space="preserve">I should probably go to sleep but I am in Outlook and PPT hell </t>
  </si>
  <si>
    <t>Tue Jun 16 23:11:11 PDT 2009</t>
  </si>
  <si>
    <t>PlayboyMic</t>
  </si>
  <si>
    <t xml:space="preserve">@MissMeghan88 GUESS I WILL CALL IT ONE uve beat me dwn! </t>
  </si>
  <si>
    <t>BigLos24</t>
  </si>
  <si>
    <t xml:space="preserve">i just now noticed i REALLY need to start using my glasses!!! :O going blind </t>
  </si>
  <si>
    <t>Tue Jun 16 23:11:12 PDT 2009</t>
  </si>
  <si>
    <t xml:space="preserve">@radioactivcheez  sureee!i follow them since the beginning! ask Nilla &amp;lt;3 i was like so sad when they deleted their first channel,still am </t>
  </si>
  <si>
    <t>Tue Jun 16 23:11:13 PDT 2009</t>
  </si>
  <si>
    <t>rockstar5689</t>
  </si>
  <si>
    <t>Is watching a movie all by her lonesome  Lol</t>
  </si>
  <si>
    <t>Tue Jun 16 23:11:14 PDT 2009</t>
  </si>
  <si>
    <t>Kaimilani</t>
  </si>
  <si>
    <t>@shanedawson i woke up with a stuffy nose, sore throat,and a really bad cough  but other than that, GREAT!</t>
  </si>
  <si>
    <t>norullayaley</t>
  </si>
  <si>
    <t xml:space="preserve">@MizMM I've bought one recently from Harris too :O it has pencils on it's cover, hahaha. And me too </t>
  </si>
  <si>
    <t>Tue Jun 16 23:11:16 PDT 2009</t>
  </si>
  <si>
    <t xml:space="preserve">#haveyouever been followed by this guy @PeterAbbott he must thing I am obese, meanie head </t>
  </si>
  <si>
    <t>Tue Jun 16 23:11:18 PDT 2009</t>
  </si>
  <si>
    <t>@sammy_sunshine Sammy.  That's not good.  But goodnight!</t>
  </si>
  <si>
    <t>hidhub</t>
  </si>
  <si>
    <t>@FutureClassics and i know nuts about you too  imy!!! hows friends there?</t>
  </si>
  <si>
    <t>badfish666</t>
  </si>
  <si>
    <t xml:space="preserve">@donpaulieone no update yet </t>
  </si>
  <si>
    <t>Tue Jun 16 23:11:22 PDT 2009</t>
  </si>
  <si>
    <t xml:space="preserve">Missed your IM again. Sorry </t>
  </si>
  <si>
    <t>Tue Jun 16 23:11:24 PDT 2009</t>
  </si>
  <si>
    <t>BIGstLittleCity</t>
  </si>
  <si>
    <t xml:space="preserve">@DDBLBaseball Were you an arena football fan?  I miss the Sabercats </t>
  </si>
  <si>
    <t>radu_woodie</t>
  </si>
  <si>
    <t xml:space="preserve">my new tour dates... next stop... hospital... sucks.... </t>
  </si>
  <si>
    <t>Tue Jun 16 23:11:28 PDT 2009</t>
  </si>
  <si>
    <t>Josh has a bad fever.  taking care of him.</t>
  </si>
  <si>
    <t>STFUmaster</t>
  </si>
  <si>
    <t xml:space="preserve">@ookook That's not very nice </t>
  </si>
  <si>
    <t>Tue Jun 16 23:11:29 PDT 2009</t>
  </si>
  <si>
    <t xml:space="preserve">@AlaskaAir I wanna go to aviation geek night! Sounds very cool! I was sad to miss the tweetup tonight. </t>
  </si>
  <si>
    <t>Tue Jun 16 23:11:30 PDT 2009</t>
  </si>
  <si>
    <t xml:space="preserve">@deanschick Hahaha, unfortunately it's hard to imagine Dean=Sam. </t>
  </si>
  <si>
    <t>Tue Jun 16 23:11:31 PDT 2009</t>
  </si>
  <si>
    <t xml:space="preserve">Currently stunned. My phone fell from the top of the front desk. It has dents on all corners now. Good feeling gone too soon. </t>
  </si>
  <si>
    <t>Tue Jun 16 23:11:32 PDT 2009</t>
  </si>
  <si>
    <t xml:space="preserve">@no_surprises i stopped following donnie, he's sooooooo friggin annoying :\ i hate the new NKOTB donnie, i miss &amp;quot;actor donnie&amp;quot; </t>
  </si>
  <si>
    <t xml:space="preserve">twitter is not study </t>
  </si>
  <si>
    <t>Tue Jun 16 23:11:33 PDT 2009</t>
  </si>
  <si>
    <t xml:space="preserve">last day in Palma-weep weep </t>
  </si>
  <si>
    <t>Tue Jun 16 23:11:34 PDT 2009</t>
  </si>
  <si>
    <t>@__MissB Oh man I could kill some mash now  Don't have any taters.</t>
  </si>
  <si>
    <t>Tue Jun 16 23:11:36 PDT 2009</t>
  </si>
  <si>
    <t>sarahrahrah83</t>
  </si>
  <si>
    <t xml:space="preserve">POORLY </t>
  </si>
  <si>
    <t>Tue Jun 16 23:11:37 PDT 2009</t>
  </si>
  <si>
    <t>debsnixhunter</t>
  </si>
  <si>
    <t xml:space="preserve">Back at work after a nice LONG weekend </t>
  </si>
  <si>
    <t xml:space="preserve">no work tonight cuz i'm puking </t>
  </si>
  <si>
    <t>Tue Jun 16 23:11:39 PDT 2009</t>
  </si>
  <si>
    <t>gelizabeth</t>
  </si>
  <si>
    <t>Stuck @ the gate  friggin' tired as all get out....</t>
  </si>
  <si>
    <t>kabaduyan</t>
  </si>
  <si>
    <t xml:space="preserve">only thing keeping me strong is ... well it's not like ther's anything else i can do. </t>
  </si>
  <si>
    <t>Tue Jun 16 23:11:45 PDT 2009</t>
  </si>
  <si>
    <t xml:space="preserve">@soulful_groove i miss you tooooo </t>
  </si>
  <si>
    <t>Tue Jun 16 23:11:50 PDT 2009</t>
  </si>
  <si>
    <t>nyssabee</t>
  </si>
  <si>
    <t xml:space="preserve">Hi-Ho Hi-ho Off to crap work I go. </t>
  </si>
  <si>
    <t xml:space="preserve">@Novellabella Missed your IM again. Sorry </t>
  </si>
  <si>
    <t>Tue Jun 16 23:11:51 PDT 2009</t>
  </si>
  <si>
    <t>i hate that i have a 9am appointment tomorrow  FML</t>
  </si>
  <si>
    <t>Tue Jun 16 23:11:52 PDT 2009</t>
  </si>
  <si>
    <t>samanthakellar</t>
  </si>
  <si>
    <t xml:space="preserve">@zachc32 You're so rude to me now </t>
  </si>
  <si>
    <t>DBellamy</t>
  </si>
  <si>
    <t>@MissNancy Me so sorry  At least you can get a Starbucks in the morning!</t>
  </si>
  <si>
    <t>curryman5000</t>
  </si>
  <si>
    <t xml:space="preserve">@THE_REAL_SHAQ i got showtime so i could watch weeds and dexter, but i don't got it no more </t>
  </si>
  <si>
    <t>Tue Jun 16 23:11:54 PDT 2009</t>
  </si>
  <si>
    <t xml:space="preserve">@mmmmmichael: me too. I'm so angsty </t>
  </si>
  <si>
    <t>Tue Jun 16 23:11:56 PDT 2009</t>
  </si>
  <si>
    <t>nadinada</t>
  </si>
  <si>
    <t xml:space="preserve">@annissanns i miss you too nih, masa we only meet on friday before you leave? </t>
  </si>
  <si>
    <t xml:space="preserve">I miss this ---&amp;gt; @mandomc  </t>
  </si>
  <si>
    <t>Tue Jun 16 23:11:57 PDT 2009</t>
  </si>
  <si>
    <t>tay35</t>
  </si>
  <si>
    <t>So sick tonight. Day 4 of it. I think it's all this stress.  imma try to sleep...GoodNight Beautiful people.</t>
  </si>
  <si>
    <t>Tue Jun 16 23:11:59 PDT 2009</t>
  </si>
  <si>
    <t xml:space="preserve">Im convinced my husband does not want to reproduce with me and that makes me </t>
  </si>
  <si>
    <t>Tue Jun 16 23:12:00 PDT 2009</t>
  </si>
  <si>
    <t>DropDeadKendra</t>
  </si>
  <si>
    <t xml:space="preserve">Carlos, you ass munch! Follow me back or ima get botty tickled </t>
  </si>
  <si>
    <t>Tue Jun 16 23:12:01 PDT 2009</t>
  </si>
  <si>
    <t>im gonna boycott facebook for the moment.  and concentrate on YOU, twitter! :-D</t>
  </si>
  <si>
    <t>Tue Jun 16 23:12:03 PDT 2009</t>
  </si>
  <si>
    <t>ifyu17</t>
  </si>
  <si>
    <t xml:space="preserve">i hate it when people say the word love too manytimes, it tends to loose its meaning, very annoying i must say </t>
  </si>
  <si>
    <t>Tue Jun 16 23:12:06 PDT 2009</t>
  </si>
  <si>
    <t>harbingeralpha</t>
  </si>
  <si>
    <t>Shuttle scrubbed   hopefully we can get LRO/LCROSS off - sometimes the magic works and sometimes it doesnt (via @worden)</t>
  </si>
  <si>
    <t>Tue Jun 16 23:12:07 PDT 2009</t>
  </si>
  <si>
    <t>meowiie</t>
  </si>
  <si>
    <t>SO MANY PEOPLE WANT THE SAME ITEM!!!!  Bidding or what? I'm really so broke gahhh</t>
  </si>
  <si>
    <t>Tue Jun 16 23:12:08 PDT 2009</t>
  </si>
  <si>
    <t xml:space="preserve">r @5tu My brother used to own an 85 toyota that had similar shape (and instrumentation) to a deLorean. Tried to get him to BTTF it but no </t>
  </si>
  <si>
    <t xml:space="preserve">@M_ISABEL93 haha.. I'm taking it a step at a time.. I had to get their cd today. And I'm skipping over before the storm.  </t>
  </si>
  <si>
    <t>K8tex</t>
  </si>
  <si>
    <t xml:space="preserve">Just weighed myself.....no proud at all </t>
  </si>
  <si>
    <t>Tue Jun 16 23:12:10 PDT 2009</t>
  </si>
  <si>
    <t>saurabhluthra</t>
  </si>
  <si>
    <t xml:space="preserve">just woke up 10 mins back, n it really sucks wakin up so early....... </t>
  </si>
  <si>
    <t>is wishing i was going to be in LA w/ da fam for the LAKERS Parade  but I gotta stay on my grind .. operation: get out of san diego!! &amp;lt;3</t>
  </si>
  <si>
    <t>marly_p</t>
  </si>
  <si>
    <t xml:space="preserve">King size bed all to my self...his heart aint next to mine tonight </t>
  </si>
  <si>
    <t>Tue Jun 16 23:12:13 PDT 2009</t>
  </si>
  <si>
    <t xml:space="preserve">taylor swift one on one, jonas on kimmel, bed time, then english exam </t>
  </si>
  <si>
    <t>Tue Jun 16 23:12:15 PDT 2009</t>
  </si>
  <si>
    <t xml:space="preserve">Ready for a nap, just swamped by a wave of sleepiness. But have to go to night class shortly </t>
  </si>
  <si>
    <t>Tue Jun 16 23:12:17 PDT 2009</t>
  </si>
  <si>
    <t>Down side of acrylic nails is that you cant wax  boo!</t>
  </si>
  <si>
    <t>Tue Jun 16 23:12:20 PDT 2009</t>
  </si>
  <si>
    <t xml:space="preserve">@donniewahlberg -Fly me 2 Vegas!! I have tix to 5 Aus shows in front of me &amp;amp; lm  looking @ them.. And my husband is singing NO Service </t>
  </si>
  <si>
    <t>Tue Jun 16 23:12:24 PDT 2009</t>
  </si>
  <si>
    <t>omg , going to work with my mom in like half hour  , bummer, delivering newspapers till 7am or later .. im not happy about this.. at all</t>
  </si>
  <si>
    <t>Tue Jun 16 23:12:26 PDT 2009</t>
  </si>
  <si>
    <t xml:space="preserve">@Ayyaya Guess what I had a bad day </t>
  </si>
  <si>
    <t>Tue Jun 16 23:12:27 PDT 2009</t>
  </si>
  <si>
    <t>NudeMike</t>
  </si>
  <si>
    <t>@CourtneyCummz I wanna watch your porn!! But I don't have any.  which should I get first??</t>
  </si>
  <si>
    <t>Tue Jun 16 23:12:29 PDT 2009</t>
  </si>
  <si>
    <t>@HelloHowardYou  fine we get it. we'll get outa your car the next time you wanna try to school a s2k</t>
  </si>
  <si>
    <t>@selenagomez Season 1 is out NOW, here in India... I'll probably have to wait for 3 more years to watch season 3  !!!</t>
  </si>
  <si>
    <t>Tue Jun 16 23:12:37 PDT 2009</t>
  </si>
  <si>
    <t>LaurasaurusRex</t>
  </si>
  <si>
    <t xml:space="preserve">http://bit.ly/32nQRx  I MISSED CAPTAIN PICARD DAY </t>
  </si>
  <si>
    <t>@winecountrydog sorry about meezer bein' sick  think you should take a big breath and snuggle...no more pawlitics tonight.</t>
  </si>
  <si>
    <t>Tue Jun 16 23:12:39 PDT 2009</t>
  </si>
  <si>
    <t>haiimjosh</t>
  </si>
  <si>
    <t xml:space="preserve">For everyone tweeting to me asking about the iphone update it wont come out untill 10 am today </t>
  </si>
  <si>
    <t>Tue Jun 16 23:12:42 PDT 2009</t>
  </si>
  <si>
    <t>ZanieZB</t>
  </si>
  <si>
    <t xml:space="preserve">Jerry has left us.. he past away on friday at 5:30 in the morning </t>
  </si>
  <si>
    <t>Tue Jun 16 23:12:44 PDT 2009</t>
  </si>
  <si>
    <t>@sheabutterball officially  new one tomorrow i hope.</t>
  </si>
  <si>
    <t xml:space="preserve">It's 11:11, make a wi-- Aww, it's 11:12. </t>
  </si>
  <si>
    <t>missaliciaxo</t>
  </si>
  <si>
    <t>At home today, sick. Missed 3 exams at school  Following Peter Facinelli. Gotta get him 500k followers before Friday!!</t>
  </si>
  <si>
    <t>They don't have my cowboy bowl on the bus  thats alright.</t>
  </si>
  <si>
    <t>Tue Jun 16 23:12:45 PDT 2009</t>
  </si>
  <si>
    <t xml:space="preserve">Sims 3 and tweetdeck crash. A lot. Unplayable and almost unusable. </t>
  </si>
  <si>
    <t>Tue Jun 16 23:12:46 PDT 2009</t>
  </si>
  <si>
    <t xml:space="preserve">Shia's a big name, and that would be just another franchise for him and it would make tons of money...please don't do it </t>
  </si>
  <si>
    <t>Tue Jun 16 23:12:48 PDT 2009</t>
  </si>
  <si>
    <t xml:space="preserve">why is t-pain a trendy topic tonight? i mean seriously, t-pain? </t>
  </si>
  <si>
    <t>Tue Jun 16 23:12:49 PDT 2009</t>
  </si>
  <si>
    <t>intaniskandar</t>
  </si>
  <si>
    <t xml:space="preserve">@reykai me can't have tea anymore kak cici *envy* the belly won't accept no more of it </t>
  </si>
  <si>
    <t xml:space="preserve">doesnt wanna go to the gym!!!!! </t>
  </si>
  <si>
    <t>Tue Jun 16 23:12:52 PDT 2009</t>
  </si>
  <si>
    <t>no new iPhone software for me before work  sniff</t>
  </si>
  <si>
    <t>Tue Jun 16 23:12:57 PDT 2009</t>
  </si>
  <si>
    <t xml:space="preserve">OMG I need to sleep yesterday was not fun going to bed at 5 and waking up at 10 </t>
  </si>
  <si>
    <t>Tue Jun 16 23:12:58 PDT 2009</t>
  </si>
  <si>
    <t>azfarrbaginda</t>
  </si>
  <si>
    <t xml:space="preserve">Is a little dissappointed that he might not get to direct the script that he wants!!! </t>
  </si>
  <si>
    <t>Tue Jun 16 23:12:59 PDT 2009</t>
  </si>
  <si>
    <t>lefod</t>
  </si>
  <si>
    <t>Shuttle launch off again  bum</t>
  </si>
  <si>
    <t xml:space="preserve">@soniawei 8th! Hehehehe. Nearly got removed from the race which was sad </t>
  </si>
  <si>
    <t>Tue Jun 16 23:13:00 PDT 2009</t>
  </si>
  <si>
    <t xml:space="preserve">mum said i can go to AAR!!  although i have to find my own way there and home </t>
  </si>
  <si>
    <t>Tue Jun 16 23:13:01 PDT 2009</t>
  </si>
  <si>
    <t>brandalay</t>
  </si>
  <si>
    <t xml:space="preserve">@Katsweat  Vegas is amazing!!!! Not sure i will do the vid. I have class the weekend of the concert </t>
  </si>
  <si>
    <t>Tue Jun 16 23:13:06 PDT 2009</t>
  </si>
  <si>
    <t>Jerricooo</t>
  </si>
  <si>
    <t xml:space="preserve">@gemmma6 good missy moo! btw blake payed rhia to tease u! an she said she feels bad! </t>
  </si>
  <si>
    <t>Tue Jun 16 23:13:08 PDT 2009</t>
  </si>
  <si>
    <t>has to be up in 4 hours, I guess I should get to bed, but i'm not tired  ... so I guess I'll just surf the net... ugh</t>
  </si>
  <si>
    <t>Tue Jun 16 23:13:14 PDT 2009</t>
  </si>
  <si>
    <t>WOW! so now tht its official, my feelings r lite weight hurt  goodnite twit'ville, 2mar has 2 be better!</t>
  </si>
  <si>
    <t>Tue Jun 16 23:13:15 PDT 2009</t>
  </si>
  <si>
    <t>@CiscaBean I think 11  a lil too late. Froyo tomorrow??</t>
  </si>
  <si>
    <t>Tue Jun 16 23:13:17 PDT 2009</t>
  </si>
  <si>
    <t>swgneni</t>
  </si>
  <si>
    <t xml:space="preserve">@MYsportsphotog verlander on my fantasy team too. I was expecting more </t>
  </si>
  <si>
    <t>Tue Jun 16 23:13:21 PDT 2009</t>
  </si>
  <si>
    <t>phillipawright</t>
  </si>
  <si>
    <t xml:space="preserve">Freeeeeezing tonight. sitting by the heater in my room trying to get warm... and its not working! </t>
  </si>
  <si>
    <t>pfazon</t>
  </si>
  <si>
    <t xml:space="preserve">Made a drink out of whiskey, grenadine, and mango juice. Did I ever mention I would make an awesome bartender? But those shelves are tall </t>
  </si>
  <si>
    <t>megaupload lÃ¢u quÃ¡  muá»‘n xem requiem for a dream quÃ¡ Ä‘i. sÃ¡ng nay tv chiáº¿u across the universe mÃ  lá»¡ máº¥t. Tá»± dÆ°ng muá»‘n Ä‘Ã¡ cÃ¡i gÃ¬ Ä‘Ã³ &amp;gt;.&amp;lt;</t>
  </si>
  <si>
    <t>Tue Jun 16 23:13:27 PDT 2009</t>
  </si>
  <si>
    <t xml:space="preserve">broke bitche$ get caught trying to jack my shit...-that killed it </t>
  </si>
  <si>
    <t>Tue Jun 16 23:13:31 PDT 2009</t>
  </si>
  <si>
    <t>gwagss</t>
  </si>
  <si>
    <t xml:space="preserve">really good day today. but miss everyone and the studio </t>
  </si>
  <si>
    <t>Tue Jun 16 23:13:36 PDT 2009</t>
  </si>
  <si>
    <t>still no iphone  o2 still have my money. not impressed.</t>
  </si>
  <si>
    <t xml:space="preserve">@HollywoodWho Oh good, at least I can go to sleep now. What sucks is that I can't get the upgrade until I get home from work tomorrow... </t>
  </si>
  <si>
    <t>Tue Jun 16 23:13:38 PDT 2009</t>
  </si>
  <si>
    <t xml:space="preserve">Reminiscing while watching Trace Adkins sing You're Gonna Miss This. </t>
  </si>
  <si>
    <t>Tue Jun 16 23:13:41 PDT 2009</t>
  </si>
  <si>
    <t xml:space="preserve">what is wrong with me?! I can't fall asleep anymore!! </t>
  </si>
  <si>
    <t>Tue Jun 16 23:13:43 PDT 2009</t>
  </si>
  <si>
    <t>@patheticliform I vowed to be nicer to Amyface.  I want to though...</t>
  </si>
  <si>
    <t>Tue Jun 16 23:13:44 PDT 2009</t>
  </si>
  <si>
    <t xml:space="preserve">@cathy_cochina40 even with ur only Alaskan friend? </t>
  </si>
  <si>
    <t>Tue Jun 16 23:13:45 PDT 2009</t>
  </si>
  <si>
    <t>@leonkay get me one will you ? I'm suffering x and on a school day  x</t>
  </si>
  <si>
    <t>Tue Jun 16 23:13:46 PDT 2009</t>
  </si>
  <si>
    <t>license_to_il</t>
  </si>
  <si>
    <t>This version of the iPhone software (2.2.1) is the current version.  No upgrade yet... #iPhone</t>
  </si>
  <si>
    <t>JeanK13</t>
  </si>
  <si>
    <t xml:space="preserve">at work. reading my mail.. 65 new mails... </t>
  </si>
  <si>
    <t>Tue Jun 16 23:13:51 PDT 2009</t>
  </si>
  <si>
    <t>@lexxie2584 I know  never imagined it'll ever happen</t>
  </si>
  <si>
    <t>Tue Jun 16 23:13:52 PDT 2009</t>
  </si>
  <si>
    <t xml:space="preserve">@KayTweezy it gets really old man </t>
  </si>
  <si>
    <t>hollyjcurtis</t>
  </si>
  <si>
    <t xml:space="preserve">my sanguine ideas of a tropical holiday seem to be fading.. </t>
  </si>
  <si>
    <t>muttspace</t>
  </si>
  <si>
    <t>@sylstrawbridge I thought following you too - wonder what happened  sorted now though.</t>
  </si>
  <si>
    <t>Tue Jun 16 23:13:53 PDT 2009</t>
  </si>
  <si>
    <t>@sarahlovesmicky we have textiles  BOOOOO</t>
  </si>
  <si>
    <t xml:space="preserve">@LUVSEBBiiECAKES lol... i don't wanna have to share an update. .y i couldn't get my own </t>
  </si>
  <si>
    <t>Tue Jun 16 23:13:55 PDT 2009</t>
  </si>
  <si>
    <t>YOUR_STAR</t>
  </si>
  <si>
    <t xml:space="preserve">Ahhh, my neck is killing me! I must have done something while sleeping, it's been bothering me for a couple days now. </t>
  </si>
  <si>
    <t>Tue Jun 16 23:13:56 PDT 2009</t>
  </si>
  <si>
    <t xml:space="preserve">@jlist Peter, why are you linking to a game where your DVD copies are sold out? </t>
  </si>
  <si>
    <t>Tue Jun 16 23:14:01 PDT 2009</t>
  </si>
  <si>
    <t xml:space="preserve">Mall all day with Lydia and Aaron! Spent more than I can afford. NO SPENDING UNTIL NEXT PAYDAY! .......is it next Wednesday yet? </t>
  </si>
  <si>
    <t>Tue Jun 16 23:14:02 PDT 2009</t>
  </si>
  <si>
    <t>leeeeean</t>
  </si>
  <si>
    <t xml:space="preserve">Feeling better but still sick </t>
  </si>
  <si>
    <t>Tue Jun 16 23:14:08 PDT 2009</t>
  </si>
  <si>
    <t>jacquelinetan</t>
  </si>
  <si>
    <t xml:space="preserve">Jacqueline seriously need to work out..body damn stiff no good </t>
  </si>
  <si>
    <t>Tue Jun 16 23:14:09 PDT 2009</t>
  </si>
  <si>
    <t xml:space="preserve">@LDoi are there any strawberries left for me? </t>
  </si>
  <si>
    <t>Tue Jun 16 23:14:13 PDT 2009</t>
  </si>
  <si>
    <t>Xo_Sophiee</t>
  </si>
  <si>
    <t xml:space="preserve">had school 2day .. it was alright but COLD </t>
  </si>
  <si>
    <t>Tue Jun 16 23:14:14 PDT 2009</t>
  </si>
  <si>
    <t>StacySailer</t>
  </si>
  <si>
    <t xml:space="preserve">Just watched the movie Wicked at Jimmy's... I thought it was good, everyone else says I am not allowed to pick movies anymore </t>
  </si>
  <si>
    <t>Tue Jun 16 23:14:16 PDT 2009</t>
  </si>
  <si>
    <t>seemingly cold  brr.</t>
  </si>
  <si>
    <t>Tue Jun 16 23:14:19 PDT 2009</t>
  </si>
  <si>
    <t>hanging out with some ppl tmrrw...not sure whether i should bother informing them about iran. they'll prob. tell me to stfu and laugh  ugh</t>
  </si>
  <si>
    <t>Tue Jun 16 23:14:22 PDT 2009</t>
  </si>
  <si>
    <t>KatieSWilson</t>
  </si>
  <si>
    <t xml:space="preserve">Worried about my friend. </t>
  </si>
  <si>
    <t>Tue Jun 16 23:14:24 PDT 2009</t>
  </si>
  <si>
    <t>vanitykane</t>
  </si>
  <si>
    <t xml:space="preserve">@kevinelliott I just threw out all the sushi </t>
  </si>
  <si>
    <t>I'm so sad that Alex AND Eli won't be going on the summer tour.  I'm gonna miss them so much. :,(</t>
  </si>
  <si>
    <t>Tue Jun 16 23:14:25 PDT 2009</t>
  </si>
  <si>
    <t>Thank you  lol</t>
  </si>
  <si>
    <t>Tue Jun 16 23:14:26 PDT 2009</t>
  </si>
  <si>
    <t>nobody loves me today  i feel all lonely &amp;amp; shit... im goin FAO's tomorrow &amp;amp; buy some stuffed animals. im sure they'll drink tea with me.</t>
  </si>
  <si>
    <t>Tue Jun 16 23:14:27 PDT 2009</t>
  </si>
  <si>
    <t xml:space="preserve">@zilch need the card to make cash to hand out cash rewards </t>
  </si>
  <si>
    <t xml:space="preserve">super missin out on the ocampo party </t>
  </si>
  <si>
    <t>Tue Jun 16 23:14:29 PDT 2009</t>
  </si>
  <si>
    <t>Ashsmps</t>
  </si>
  <si>
    <t xml:space="preserve">trying to fix my laptop </t>
  </si>
  <si>
    <t>Tue Jun 16 23:14:42 PDT 2009</t>
  </si>
  <si>
    <t>Travis_Lindsay</t>
  </si>
  <si>
    <t xml:space="preserve">@allapparel You have a way of taking the &amp;quot;fun&amp;quot; out of unfunded liabilities. </t>
  </si>
  <si>
    <t>Tue Jun 16 23:14:45 PDT 2009</t>
  </si>
  <si>
    <t>KaylaBermingham</t>
  </si>
  <si>
    <t xml:space="preserve">I want to go home............... </t>
  </si>
  <si>
    <t>Tue Jun 16 23:14:53 PDT 2009</t>
  </si>
  <si>
    <t xml:space="preserve">I hate Copy Cats i mean gimme a freaking break! </t>
  </si>
  <si>
    <t>Bringo</t>
  </si>
  <si>
    <t xml:space="preserve">Apple asks UPS to delay delivery of iPhone. Earlier, the tracker inidcated that it would arrive on Thursday: http://tr.im/oKUw </t>
  </si>
  <si>
    <t>Tue Jun 16 23:14:54 PDT 2009</t>
  </si>
  <si>
    <t>kirstie_louise_</t>
  </si>
  <si>
    <t xml:space="preserve">What a sucky week.. got dumped for some other girl.. and my grandad passed away yesterday and i think im going to get hypothermia </t>
  </si>
  <si>
    <t>Tue Jun 16 23:14:55 PDT 2009</t>
  </si>
  <si>
    <t>@AlexxuPsycho look...i'm sorry if i did or said something wrong  i don't want u to be upset :-&amp;lt;</t>
  </si>
  <si>
    <t>Tue Jun 16 23:14:57 PDT 2009</t>
  </si>
  <si>
    <t>Dannyellboi</t>
  </si>
  <si>
    <t xml:space="preserve">Finished radiata stories...again. Have to replay it.....again </t>
  </si>
  <si>
    <t>Tue Jun 16 23:14:59 PDT 2009</t>
  </si>
  <si>
    <t>@drilone uh oh   Hope she feels better.</t>
  </si>
  <si>
    <t>Tue Jun 16 23:15:01 PDT 2009</t>
  </si>
  <si>
    <t>@__MissB Haha James is out at his place ATM  I always get left alone when semester ends!</t>
  </si>
  <si>
    <t>Tue Jun 16 23:15:04 PDT 2009</t>
  </si>
  <si>
    <t>zoescape</t>
  </si>
  <si>
    <t xml:space="preserve">GRRRR. my stupid phone is broken  im trying to fix it but they keep putting me on hold </t>
  </si>
  <si>
    <t xml:space="preserve">@SidthaKid | yea I have a feeling that I would have to jump in a pool naked or something fuckin with u </t>
  </si>
  <si>
    <t>Tue Jun 16 23:15:05 PDT 2009</t>
  </si>
  <si>
    <t>nobody loves me today  i feel all lonely &amp;amp; shit.. im goin to FAO's tomorrow &amp;amp; buy some stuffed animals. i BET they'll have tea with me.</t>
  </si>
  <si>
    <t>Tue Jun 16 23:15:06 PDT 2009</t>
  </si>
  <si>
    <t>Collins1292</t>
  </si>
  <si>
    <t>@Suburbanthrill shit!  Did she have to cut any or what?</t>
  </si>
  <si>
    <t>Tue Jun 16 23:15:07 PDT 2009</t>
  </si>
  <si>
    <t>MayadaSC</t>
  </si>
  <si>
    <t xml:space="preserve">We're trying to do a guild get together in September. Really excited. 21 people /signed so far. Dan said no hook-ups and no fiber. Sigh. </t>
  </si>
  <si>
    <t>Tue Jun 16 23:15:08 PDT 2009</t>
  </si>
  <si>
    <t xml:space="preserve">@dragonflyeyes is it ringing when you call aaron? or giving you busy signal? for me it goes right to a msg saying his voicemail is full </t>
  </si>
  <si>
    <t>Tue Jun 16 23:15:10 PDT 2009</t>
  </si>
  <si>
    <t>pi_pay</t>
  </si>
  <si>
    <t>do not know what the problem is but i can feel that there is or probably there will be...  http://plurk.com/p/11j59q</t>
  </si>
  <si>
    <t>Tue Jun 16 23:15:13 PDT 2009</t>
  </si>
  <si>
    <t>http://bit.ly/XMOGR this made me cryyyyyyyy  lucky girlsss</t>
  </si>
  <si>
    <t xml:space="preserve">Am back from exploring the town and now have blisters all over my poor feet </t>
  </si>
  <si>
    <t>Tue Jun 16 23:15:14 PDT 2009</t>
  </si>
  <si>
    <t xml:space="preserve">i cant get sims 3 b.c i dont hav leopard. effing gay man. im so blown!!!! </t>
  </si>
  <si>
    <t xml:space="preserve">have a SERIOUS bone to pick with whoever worked on my pc last cause it's BROKEN now </t>
  </si>
  <si>
    <t>Tue Jun 16 23:15:16 PDT 2009</t>
  </si>
  <si>
    <t xml:space="preserve">@hilarychu well, i have a performance next tues. that beethoven... </t>
  </si>
  <si>
    <t>Tue Jun 16 23:15:18 PDT 2009</t>
  </si>
  <si>
    <t xml:space="preserve">@BIGsheep Aw, musical offices again? </t>
  </si>
  <si>
    <t>Tue Jun 16 23:15:19 PDT 2009</t>
  </si>
  <si>
    <t xml:space="preserve">Argh - another indian offshorer on skype </t>
  </si>
  <si>
    <t>Tue Jun 16 23:15:20 PDT 2009</t>
  </si>
  <si>
    <t xml:space="preserve">Watched the day the earth stood still last night because i was bored- after the film i was still bored, it was crap </t>
  </si>
  <si>
    <t>Tue Jun 16 23:15:23 PDT 2009</t>
  </si>
  <si>
    <t xml:space="preserve">@donnie7 yea i kno! i &amp;lt;3 her. shes practically my sister lol but that name has gotta go!!!!! </t>
  </si>
  <si>
    <t>Tue Jun 16 23:15:24 PDT 2009</t>
  </si>
  <si>
    <t>AmelieKaye</t>
  </si>
  <si>
    <t xml:space="preserve">going to bed... boys suck... serriously </t>
  </si>
  <si>
    <t>Tue Jun 16 23:15:25 PDT 2009</t>
  </si>
  <si>
    <t xml:space="preserve">&amp;quot;Mommy, are you going to die?&amp;quot; she asked. &amp;quot;Everyone is going to die, sweetie...&amp;quot; she responded to her </t>
  </si>
  <si>
    <t>Tue Jun 16 23:15:37 PDT 2009</t>
  </si>
  <si>
    <t xml:space="preserve">Morning all. May have to switch off twitter &amp;amp; all other gubbins for a few days, as I'm so totally behind on work. . . . </t>
  </si>
  <si>
    <t>Tue Jun 16 23:15:38 PDT 2009</t>
  </si>
  <si>
    <t>HeidiBoast</t>
  </si>
  <si>
    <t xml:space="preserve">Had another good sleep due to the fact Charlie stayed in his own bed. It won't last though </t>
  </si>
  <si>
    <t>Tue Jun 16 23:15:39 PDT 2009</t>
  </si>
  <si>
    <t>my mom is crying  im sorry mom. iloveyou.</t>
  </si>
  <si>
    <t>Tue Jun 16 23:15:40 PDT 2009</t>
  </si>
  <si>
    <t>MoritzWade</t>
  </si>
  <si>
    <t xml:space="preserve">Whoa. Hay fever's annoying today. </t>
  </si>
  <si>
    <t>Tue Jun 16 23:15:42 PDT 2009</t>
  </si>
  <si>
    <t xml:space="preserve">I want someone to play the WoW tcg with me </t>
  </si>
  <si>
    <t>Tue Jun 16 23:15:44 PDT 2009</t>
  </si>
  <si>
    <t>cybercron</t>
  </si>
  <si>
    <t>Messed up my vista  drv c becomes drv f all programs not working.</t>
  </si>
  <si>
    <t>Tue Jun 16 23:15:46 PDT 2009</t>
  </si>
  <si>
    <t>Diamaus1987</t>
  </si>
  <si>
    <t>Tue Jun 16 23:15:48 PDT 2009</t>
  </si>
  <si>
    <t>shannonleeimage</t>
  </si>
  <si>
    <t>it's a gorgeous day for exploring Berlin! Last day here..   can't wait to show everyone photos!</t>
  </si>
  <si>
    <t>Tue Jun 16 23:15:49 PDT 2009</t>
  </si>
  <si>
    <t xml:space="preserve">So Facebook is being retarded... as usual... fuck. </t>
  </si>
  <si>
    <t>sketchfanatic</t>
  </si>
  <si>
    <t>Arrghhh!! Scary bikini lady! Stop FOLLOWING me  Dang.</t>
  </si>
  <si>
    <t>Tue Jun 16 23:15:53 PDT 2009</t>
  </si>
  <si>
    <t xml:space="preserve">@radioactivcheez  no wayyyy really? OMG! who is prettier? Rin or Rox? &amp;lt;3 i wanted to see them doing well, they are super cute </t>
  </si>
  <si>
    <t>Tue Jun 16 23:15:54 PDT 2009</t>
  </si>
  <si>
    <t>@AlexxuPsycho ... u made me believe that i did something wrong...and i just don't know what i did  so pls tell me :-&amp;lt;</t>
  </si>
  <si>
    <t>Tue Jun 16 23:15:55 PDT 2009</t>
  </si>
  <si>
    <t>No singing voice for idk how long...  this sucks &amp;lt;/3</t>
  </si>
  <si>
    <t>Tue Jun 16 23:15:56 PDT 2009</t>
  </si>
  <si>
    <t>@voxel I've got five hours to kill then!   This happens when I have a good day. Couple hours sleep then zing, wide awake reflecting. SIGH.</t>
  </si>
  <si>
    <t>NudgeFilms</t>
  </si>
  <si>
    <t xml:space="preserve">cant vlog coz i have no iMovie at the moment  i really wanted to make a video today </t>
  </si>
  <si>
    <t>Tue Jun 16 23:15:57 PDT 2009</t>
  </si>
  <si>
    <t xml:space="preserve">@davidchoimusic yeah, i guess i'm not the only one who thought that dude looked exactly like you when i saw it.  i forgot to msg you </t>
  </si>
  <si>
    <t>Tue Jun 16 23:15:58 PDT 2009</t>
  </si>
  <si>
    <t>VINY2602</t>
  </si>
  <si>
    <t xml:space="preserve">o happy days, back to work today </t>
  </si>
  <si>
    <t>Tue Jun 16 23:15:59 PDT 2009</t>
  </si>
  <si>
    <t xml:space="preserve">Didn't see your tweet Ruth, but get well soon! </t>
  </si>
  <si>
    <t>lindamattos</t>
  </si>
  <si>
    <t>@gototennis very sad face agreed.  Love Amer Delic too!</t>
  </si>
  <si>
    <t>Tue Jun 16 23:16:02 PDT 2009</t>
  </si>
  <si>
    <t>y0sHi_LOL</t>
  </si>
  <si>
    <t xml:space="preserve">RIP Grandpa. we love you and r gonna miss you </t>
  </si>
  <si>
    <t>Tue Jun 16 23:16:03 PDT 2009</t>
  </si>
  <si>
    <t xml:space="preserve">Just finished frm the bank, huuufff... walk out frm the bank, am bancrupt cuz of payin the bill.. </t>
  </si>
  <si>
    <t>Tue Jun 16 23:16:05 PDT 2009</t>
  </si>
  <si>
    <t>JoshFJoseph</t>
  </si>
  <si>
    <t>@Gurlstrange yeah i guess when they're stationed in Cupertino, CA all the rest of the world hust has to wait  #ipodtouch #itunes #apple</t>
  </si>
  <si>
    <t>Tue Jun 16 23:16:06 PDT 2009</t>
  </si>
  <si>
    <t>Morrigan9</t>
  </si>
  <si>
    <t>((((((((((((Nic&amp;amp;Jack)))))))))) hagn n luvs ya both*ty for da love jack!lol I should go to bed too.....  Damn,I don't wanna</t>
  </si>
  <si>
    <t>Tue Jun 16 23:16:07 PDT 2009</t>
  </si>
  <si>
    <t>@NiNJAHATE no  I haven't had time yet. Imma try to watch it when I get off work tomorrow</t>
  </si>
  <si>
    <t>VeDoe</t>
  </si>
  <si>
    <t xml:space="preserve">@djprostyle man tell me about it. Out at the Lux Ultra Lounge in Orlando last night, literally NOBODY was at the club... 3 hour drive </t>
  </si>
  <si>
    <t>TwinkieWarfare</t>
  </si>
  <si>
    <t>@dorkslut Sorry my lady I ended up cleaning and going somewhere  ttytomorrow.</t>
  </si>
  <si>
    <t>Tue Jun 16 23:16:09 PDT 2009</t>
  </si>
  <si>
    <t>Cheallah</t>
  </si>
  <si>
    <t xml:space="preserve">Trying to ingnore my heart </t>
  </si>
  <si>
    <t>Tue Jun 16 23:16:11 PDT 2009</t>
  </si>
  <si>
    <t>heffffa</t>
  </si>
  <si>
    <t xml:space="preserve">whenever i listening to my ipod and listen to a sad song , i cry </t>
  </si>
  <si>
    <t>Tue Jun 16 23:16:14 PDT 2009</t>
  </si>
  <si>
    <t xml:space="preserve">@RuthieRAWR Didn't see your tweet Ruth, but get well soon! </t>
  </si>
  <si>
    <t>Tue Jun 16 23:16:15 PDT 2009</t>
  </si>
  <si>
    <t>sarah_nichole</t>
  </si>
  <si>
    <t xml:space="preserve">is in mucho pain at the moment. </t>
  </si>
  <si>
    <t>Tue Jun 16 23:16:16 PDT 2009</t>
  </si>
  <si>
    <t>arrived home to fine 9 snail mail letters! YAY!  all had windows  ... 7 from Centrelink saying the same thing in different ways &amp;gt;_&amp;lt;</t>
  </si>
  <si>
    <t>Tue Jun 16 23:16:17 PDT 2009</t>
  </si>
  <si>
    <t>Demara</t>
  </si>
  <si>
    <t xml:space="preserve">@gearhedd1 night hike? I've been there too before and ya I agree. Wouldn't want to encounter a cougar. Hmm I don't even own flip-flops </t>
  </si>
  <si>
    <t>Tue Jun 16 23:16:20 PDT 2009</t>
  </si>
  <si>
    <t xml:space="preserve">Aww. So Dylan just called and wake me up. And he was all crying saying that he misses me and his aunties. It was pretty sad </t>
  </si>
  <si>
    <t xml:space="preserve">@KelliHotsauce  i want to play Wii too </t>
  </si>
  <si>
    <t>can't sleep  text me?</t>
  </si>
  <si>
    <t>Tue Jun 16 23:16:22 PDT 2009</t>
  </si>
  <si>
    <t>have a bad headache  so tired from last night lol</t>
  </si>
  <si>
    <t>Tue Jun 16 23:16:23 PDT 2009</t>
  </si>
  <si>
    <t xml:space="preserve">officially hooked on dried fruits.. lol iv eaten half the packet of dried mango. i feel ill now </t>
  </si>
  <si>
    <t>Tue Jun 16 23:16:26 PDT 2009</t>
  </si>
  <si>
    <t xml:space="preserve">I have to be at work 6am </t>
  </si>
  <si>
    <t>Tue Jun 16 23:16:28 PDT 2009</t>
  </si>
  <si>
    <t>@garretjiroux http://twitpic.com/7lpd8 - Wow that's one sweet car u got there! I can't drive till i'm 18  how old r u btw?  Just wonde ...</t>
  </si>
  <si>
    <t>Tue Jun 16 23:16:30 PDT 2009</t>
  </si>
  <si>
    <t xml:space="preserve">@OppieNovi so now ure in the game?? LOL,,it's fun! But never win the point! </t>
  </si>
  <si>
    <t>Tue Jun 16 23:16:31 PDT 2009</t>
  </si>
  <si>
    <t xml:space="preserve">@hsamad i'm glad your second tweet EVER was that you hate me, hahaha. we might go to dc in the am, but you'll be at your internship. boo </t>
  </si>
  <si>
    <t>@quirke yup facebook tonight is very URGH lots of issues  i gave up! Hugs ALicia</t>
  </si>
  <si>
    <t>Tue Jun 16 23:16:32 PDT 2009</t>
  </si>
  <si>
    <t>@Gurlstrange yeah i guess when they're stationed in Cupertino, CA all the rest of the world just has to wait  #ipodtouch #itunes #apple</t>
  </si>
  <si>
    <t>Tue Jun 16 23:16:46 PDT 2009</t>
  </si>
  <si>
    <t xml:space="preserve">@amber_renae Ice cream makes everything better! Sorry about your car. </t>
  </si>
  <si>
    <t>krizzialou</t>
  </si>
  <si>
    <t xml:space="preserve">still no school.. AHHHH!! i hate class suspension... I'm BORED TO DEATH!! I Have Nothing To Do But Use The PC!! And Upto 10PM!! BORED!!!! </t>
  </si>
  <si>
    <t>Tue Jun 16 23:16:47 PDT 2009</t>
  </si>
  <si>
    <t xml:space="preserve">Uhg... I think I have an ear infection. wonderful. </t>
  </si>
  <si>
    <t>Tue Jun 16 23:16:50 PDT 2009</t>
  </si>
  <si>
    <t xml:space="preserve">@yacitus haha, look at your tracking number now. well, that clears things up </t>
  </si>
  <si>
    <t>Tue Jun 16 23:16:51 PDT 2009</t>
  </si>
  <si>
    <t>Paul_Doc</t>
  </si>
  <si>
    <t xml:space="preserve">britney tonight! 7 hours travelling first though </t>
  </si>
  <si>
    <t>Tue Jun 16 23:16:52 PDT 2009</t>
  </si>
  <si>
    <t>@waxyx hmmm if it's not at 3pm (12am California time) we might have to wait till 1am  .. That's 10am California time ..</t>
  </si>
  <si>
    <t>Tue Jun 16 23:16:53 PDT 2009</t>
  </si>
  <si>
    <t>Janie_Camae</t>
  </si>
  <si>
    <t xml:space="preserve">GEtting ready for bed, Gotta work at 8am </t>
  </si>
  <si>
    <t xml:space="preserve">fml I want a shuttle launch </t>
  </si>
  <si>
    <t>mkmabe</t>
  </si>
  <si>
    <t xml:space="preserve">@sunny_michelle girrrl we forgot thoseee </t>
  </si>
  <si>
    <t>Tue Jun 16 23:16:54 PDT 2009</t>
  </si>
  <si>
    <t>@fpugirl urgh!!!  Maybe it will be 12am PST which is another hour...fingers crossed.</t>
  </si>
  <si>
    <t>@chachirachi its when life didnt matter.  all well life fcxin sux now</t>
  </si>
  <si>
    <t>@Casieekidd im sorryyyyy  ive got so much on my mind atm</t>
  </si>
  <si>
    <t>Tue Jun 16 23:16:55 PDT 2009</t>
  </si>
  <si>
    <t xml:space="preserve">@beccirees I miss you! Can't even remember the last time that I saw your pretty face </t>
  </si>
  <si>
    <t>Tue Jun 16 23:16:57 PDT 2009</t>
  </si>
  <si>
    <t>lmg2112</t>
  </si>
  <si>
    <t xml:space="preserve">oh my poor baby daddy </t>
  </si>
  <si>
    <t>Tue Jun 16 23:16:58 PDT 2009</t>
  </si>
  <si>
    <t>thedawnoflife</t>
  </si>
  <si>
    <t xml:space="preserve">@bubblesparaiso hey.  Last week you were having colds, right?  Now it's me who's having that same problem.  My throat hurts.  </t>
  </si>
  <si>
    <t xml:space="preserve">It didn't even matter that I was home alone (yay!) because I just got home and I have to leave for work in five hours (nay). </t>
  </si>
  <si>
    <t>Tue Jun 16 23:16:59 PDT 2009</t>
  </si>
  <si>
    <t>donedelacruz</t>
  </si>
  <si>
    <t xml:space="preserve">eating nothing </t>
  </si>
  <si>
    <t>Tue Jun 16 23:17:02 PDT 2009</t>
  </si>
  <si>
    <t>GregGarboOnline</t>
  </si>
  <si>
    <t>The website is down  i don't know why but it is. Hopefully it will be back soon. I have awesome pictures to post when it does come back.</t>
  </si>
  <si>
    <t xml:space="preserve">..im so sick for 3 days.. stay at h0me.. i miss my friends and my classmates at schooL.. </t>
  </si>
  <si>
    <t>Tue Jun 16 23:17:04 PDT 2009</t>
  </si>
  <si>
    <t>GAH! I can't think of a title for the story I'm working!  N I wanna post the first part.</t>
  </si>
  <si>
    <t>Tue Jun 16 23:17:06 PDT 2009</t>
  </si>
  <si>
    <t>Meganlynn11</t>
  </si>
  <si>
    <t xml:space="preserve">Rcct meeting tomorrow. It will be fun! Last day to see Spencer before he leaves for tour. </t>
  </si>
  <si>
    <t>Tue Jun 16 23:17:08 PDT 2009</t>
  </si>
  <si>
    <t>shawnmccrea</t>
  </si>
  <si>
    <t xml:space="preserve">Packing to head to canada. </t>
  </si>
  <si>
    <t>Tue Jun 16 23:17:09 PDT 2009</t>
  </si>
  <si>
    <t xml:space="preserve">@tornadoliese  It didn't come true. You aren't here.   </t>
  </si>
  <si>
    <t>Tue Jun 16 23:17:12 PDT 2009</t>
  </si>
  <si>
    <t>Just been told wisdom teeth can take years to grow through  ouchy!</t>
  </si>
  <si>
    <t>Monet_Coopa</t>
  </si>
  <si>
    <t xml:space="preserve">Somebody convince @Mrd0ndada 2 go 2 Vegas wit me ....   </t>
  </si>
  <si>
    <t>Tue Jun 16 23:17:14 PDT 2009</t>
  </si>
  <si>
    <t>thegrlnextdoor</t>
  </si>
  <si>
    <t xml:space="preserve">@esthertay </t>
  </si>
  <si>
    <t>Tue Jun 16 23:17:15 PDT 2009</t>
  </si>
  <si>
    <t>happypoppie</t>
  </si>
  <si>
    <t>pancakes just choke me!!  waterrrr</t>
  </si>
  <si>
    <t xml:space="preserve">@Kellydk2  i have already text you couple of times, but its you who dont respond </t>
  </si>
  <si>
    <t>Leathon619</t>
  </si>
  <si>
    <t xml:space="preserve">I really do wanna go to pim with @superpurpler @itschiyochan @muhphilram @trinitamurtimas and else... But I don't think I can.. </t>
  </si>
  <si>
    <t>Tue Jun 16 23:17:16 PDT 2009</t>
  </si>
  <si>
    <t xml:space="preserve">listenin to music and abit bored at the moment and kinda tired but in to much pain to sleep sadly </t>
  </si>
  <si>
    <t>Tue Jun 16 23:17:19 PDT 2009</t>
  </si>
  <si>
    <t xml:space="preserve">Could only spot one triops this morning. Really quite upset about my little babies </t>
  </si>
  <si>
    <t>Tue Jun 16 23:17:22 PDT 2009</t>
  </si>
  <si>
    <t>theboythoreau</t>
  </si>
  <si>
    <t xml:space="preserve">@VANITY_ROCK I wasn't sure you were making public appearances just yet after the face wipes debacle.  Plus, we live 3,000 miles apart </t>
  </si>
  <si>
    <t>Tue Jun 16 23:17:23 PDT 2009</t>
  </si>
  <si>
    <t xml:space="preserve">@ESoPINK Oh you have swine flu! You poor baby! So many people I know from VIC have caught it! </t>
  </si>
  <si>
    <t>nevesu</t>
  </si>
  <si>
    <t xml:space="preserve">Just weak up, i need to get my fishing rod from my uncle, but i`m so damm lazy </t>
  </si>
  <si>
    <t>Tue Jun 16 23:17:24 PDT 2009</t>
  </si>
  <si>
    <t>JoshFirlotte</t>
  </si>
  <si>
    <t>kody only shared his chicken nuggets with steve.  poopy.</t>
  </si>
  <si>
    <t>Tue Jun 16 23:17:36 PDT 2009</t>
  </si>
  <si>
    <t xml:space="preserve">First day back at work: this is gonna be hard </t>
  </si>
  <si>
    <t>Tue Jun 16 23:17:37 PDT 2009</t>
  </si>
  <si>
    <t xml:space="preserve">@BrokenAngel YAAY BA IS BACK!  I didn't know you were gone!  </t>
  </si>
  <si>
    <t xml:space="preserve">@FlyKidFromBk_FM ummm please dont tell me i made a fool of myself all over again </t>
  </si>
  <si>
    <t>Tue Jun 16 23:17:38 PDT 2009</t>
  </si>
  <si>
    <t xml:space="preserve">Spending another night alone. Sigh. </t>
  </si>
  <si>
    <t>Tue Jun 16 23:17:39 PDT 2009</t>
  </si>
  <si>
    <t>Ughhh jet lag kicks in... It's only 11 on the west coast and 1am here  I'm never gunna be able to fall asleep. Worst part of traveling</t>
  </si>
  <si>
    <t>Tue Jun 16 23:17:46 PDT 2009</t>
  </si>
  <si>
    <t xml:space="preserve">@Karen230683 same here just waiting for clartitin to kick in! </t>
  </si>
  <si>
    <t xml:space="preserve">just had lunch.. who would wanna work out.... </t>
  </si>
  <si>
    <t>Tue Jun 16 23:17:48 PDT 2009</t>
  </si>
  <si>
    <t>yeders</t>
  </si>
  <si>
    <t xml:space="preserve">is at uni... wanting to get on a train for 3 hrs to get to Nestor's adv training session tonight at LDA </t>
  </si>
  <si>
    <t>Tue Jun 16 23:17:49 PDT 2009</t>
  </si>
  <si>
    <t>kalugurandaka12</t>
  </si>
  <si>
    <t xml:space="preserve">wahh! wOlOng next ep. ng bOys Over flOwers  efal naman uh.! </t>
  </si>
  <si>
    <t>Chontelle32</t>
  </si>
  <si>
    <t>@kristinOBOBOB no  it got sold out before I could get tickets, but I'm going to the acoustic show in the afternoon.</t>
  </si>
  <si>
    <t>Tue Jun 16 23:17:50 PDT 2009</t>
  </si>
  <si>
    <t xml:space="preserve">@Hoshnasi ...try to turn over your car and I don't think insurance covers that. </t>
  </si>
  <si>
    <t>Tue Jun 16 23:17:51 PDT 2009</t>
  </si>
  <si>
    <t>TrippyDoo</t>
  </si>
  <si>
    <t>@randalltodd sorry  I'll unfollow... 'g day!</t>
  </si>
  <si>
    <t>Tue Jun 16 23:17:53 PDT 2009</t>
  </si>
  <si>
    <t xml:space="preserve">Why does the &amp;quot;Vegas&amp;quot; tour and Siren's Eye's show at the Knitting Factory  both have to be on Saturday night?? </t>
  </si>
  <si>
    <t>Tue Jun 16 23:17:55 PDT 2009</t>
  </si>
  <si>
    <t>kayleighjeffrey</t>
  </si>
  <si>
    <t xml:space="preserve">Cannot sleep and is waking up in 6 short hours for water polo practice. Tomorrow morning will not be fun. </t>
  </si>
  <si>
    <t>Tue Jun 16 23:17:56 PDT 2009</t>
  </si>
  <si>
    <t xml:space="preserve">Mornin All!!! Just Woke woo rainin tho </t>
  </si>
  <si>
    <t>Tue Jun 16 23:17:58 PDT 2009</t>
  </si>
  <si>
    <t>neilnriley</t>
  </si>
  <si>
    <t>@CrackedGem Hugs my tweetin friend, sorry to hear about all the Fedal Knivery  I officially give up on that site</t>
  </si>
  <si>
    <t xml:space="preserve">@almostyourlover I especially don't like hearing a man cry! It scares me more than anything... </t>
  </si>
  <si>
    <t>Tue Jun 16 23:18:01 PDT 2009</t>
  </si>
  <si>
    <t xml:space="preserve">@lizhodgins Whats the matter lizzy? </t>
  </si>
  <si>
    <t>Tue Jun 16 23:18:02 PDT 2009</t>
  </si>
  <si>
    <t>chowjjs</t>
  </si>
  <si>
    <t xml:space="preserve">@carmabella, BONNE CHANCE my dear!! man trying to do this exam or looking for info on it just proves how bad i am at this subject   </t>
  </si>
  <si>
    <t>Tue Jun 16 23:18:04 PDT 2009</t>
  </si>
  <si>
    <t xml:space="preserve">Listening to BTBAM colors album , this album is a master fucking piece!!! My only regret is I didn't get to see it live </t>
  </si>
  <si>
    <t>Tue Jun 16 23:18:08 PDT 2009</t>
  </si>
  <si>
    <t xml:space="preserve">taking care of an extremely sick puppy </t>
  </si>
  <si>
    <t>Tue Jun 16 23:18:09 PDT 2009</t>
  </si>
  <si>
    <t xml:space="preserve">morning dont like early mornings </t>
  </si>
  <si>
    <t>Tue Jun 16 23:18:11 PDT 2009</t>
  </si>
  <si>
    <t>Itaygabay</t>
  </si>
  <si>
    <t xml:space="preserve">really wish I could travel home, but looks like i'm stuck here </t>
  </si>
  <si>
    <t>Tue Jun 16 23:18:12 PDT 2009</t>
  </si>
  <si>
    <t>missbianca</t>
  </si>
  <si>
    <t xml:space="preserve">@fa3ryg1rl Just saw your sea legs comment. Yeah, I wish yours would go away too! I hope David's balance system isn't broken like yours is </t>
  </si>
  <si>
    <t>Tue Jun 16 23:18:13 PDT 2009</t>
  </si>
  <si>
    <t xml:space="preserve">@SandiMon @endlessblush  is the eye thing related to the flu, or is it something else? </t>
  </si>
  <si>
    <t>Tue Jun 16 23:18:14 PDT 2009</t>
  </si>
  <si>
    <t>ricksgrl</t>
  </si>
  <si>
    <t xml:space="preserve">@cherluvya Goodnight hon, even though I didn't get to talk to you. </t>
  </si>
  <si>
    <t>work at ten a.m. tomorrow!  goodnight my loves!</t>
  </si>
  <si>
    <t>Tue Jun 16 23:18:15 PDT 2009</t>
  </si>
  <si>
    <t xml:space="preserve">@snufsnuf Tu la.. Looks like back to using Twitterfone. Wal hasil balik asal.. </t>
  </si>
  <si>
    <t>Tue Jun 16 23:18:23 PDT 2009</t>
  </si>
  <si>
    <t>darlenejamie</t>
  </si>
  <si>
    <t>Tue Jun 16 23:18:28 PDT 2009</t>
  </si>
  <si>
    <t xml:space="preserve">trying to download the Lily Allen stems, but browser keeps crashing </t>
  </si>
  <si>
    <t xml:space="preserve">ergh had a funny sleep n woke up dead early </t>
  </si>
  <si>
    <t>robbiemoe</t>
  </si>
  <si>
    <t xml:space="preserve">@cinelli Hahaha so funny you say that...I was thinking of you &amp;amp; wanted to text you but dont have your number... </t>
  </si>
  <si>
    <t>Tue Jun 16 23:18:29 PDT 2009</t>
  </si>
  <si>
    <t>kellyekell</t>
  </si>
  <si>
    <t xml:space="preserve">Have to say it.  I do not like Final Draft.  Movie Magic is much easier to use.  Much.  If only it wanted to work with Vista. </t>
  </si>
  <si>
    <t>Tue Jun 16 23:18:30 PDT 2009</t>
  </si>
  <si>
    <t xml:space="preserve">@chokewho Morning mate! Yeh i would have prefered Mario too but they gotta go with whoever the Nevada authority say </t>
  </si>
  <si>
    <t>Tue Jun 16 23:18:33 PDT 2009</t>
  </si>
  <si>
    <t xml:space="preserve">i cannot get the internet to work.. </t>
  </si>
  <si>
    <t>Tue Jun 16 23:18:37 PDT 2009</t>
  </si>
  <si>
    <t>Haven't finished my homework yet!  shame! :'( and I'm sleepy!</t>
  </si>
  <si>
    <t>Tue Jun 16 23:18:41 PDT 2009</t>
  </si>
  <si>
    <t xml:space="preserve">@iammandurr I knowwww.  Omgsh. Tour will NOT be the same without them. </t>
  </si>
  <si>
    <t>Tue Jun 16 23:18:44 PDT 2009</t>
  </si>
  <si>
    <t>majestic7mestek</t>
  </si>
  <si>
    <t xml:space="preserve">Waking up in 4 hours .... whoooo!! This is gonna be.... fun... </t>
  </si>
  <si>
    <t>Tue Jun 16 23:18:47 PDT 2009</t>
  </si>
  <si>
    <t>spullara</t>
  </si>
  <si>
    <t xml:space="preserve">#iphone3gs stopped in KY: THE RECEIVER REQUESTED A HOLD FOR A FUTURE DELIVERY DATE. UPS WILL ATTEMPT DELIVERY ON DATE REQUESTED </t>
  </si>
  <si>
    <t>Tue Jun 16 23:18:48 PDT 2009</t>
  </si>
  <si>
    <t xml:space="preserve">@mapletears well maybe next time I guess I had you entered in 5 wet T-shirt contest on the way that's how we were going to make money </t>
  </si>
  <si>
    <t xml:space="preserve">@realistwuzhere Just checked out the chatroom. I like it .... Too bad I can't access the other one... </t>
  </si>
  <si>
    <t>van_anh_tran</t>
  </si>
  <si>
    <t xml:space="preserve">is always damn tired! </t>
  </si>
  <si>
    <t>Tue Jun 16 23:18:50 PDT 2009</t>
  </si>
  <si>
    <t xml:space="preserve">omg. WoW. That was almost like a mind rape. seriously. I didn't know whether to laugh or to cry. and honestly, I provoked it. </t>
  </si>
  <si>
    <t>MizzNat</t>
  </si>
  <si>
    <t xml:space="preserve">i think im insomic,I cant sleep </t>
  </si>
  <si>
    <t>Tue Jun 16 23:19:00 PDT 2009</t>
  </si>
  <si>
    <t>riterroller72</t>
  </si>
  <si>
    <t xml:space="preserve">I'm kind of tired but by no place I can nap </t>
  </si>
  <si>
    <t>Tue Jun 16 23:19:02 PDT 2009</t>
  </si>
  <si>
    <t>@jayrock jayyyy skee played a record of yours tonight on xm show but I have no idea what it is  can u ask him. I want it!!!</t>
  </si>
  <si>
    <t>Tue Jun 16 23:19:05 PDT 2009</t>
  </si>
  <si>
    <t xml:space="preserve">The macbeth hamper which i've won is still MIA. pls dont cheat my feelings pls dont cheat my feelings pls dont cheat my feelings </t>
  </si>
  <si>
    <t xml:space="preserve">@thejameshunter I'll see if I've got this weeks!! I can't guarantee that it won't put you in a coma though Dude </t>
  </si>
  <si>
    <t>Tue Jun 16 23:19:09 PDT 2009</t>
  </si>
  <si>
    <t>ambarhamid</t>
  </si>
  <si>
    <t xml:space="preserve">My barely 2 weeks old little kitten died yesterday. </t>
  </si>
  <si>
    <t>GAH! I can't think of a title for the story I'm working on!  N I wanna post the first part.</t>
  </si>
  <si>
    <t>phages</t>
  </si>
  <si>
    <t xml:space="preserve">@stephaniielove yeah!! so so sad </t>
  </si>
  <si>
    <t>VoxSephora</t>
  </si>
  <si>
    <t xml:space="preserve">Gumby jumped ship... </t>
  </si>
  <si>
    <t>Tue Jun 16 23:19:10 PDT 2009</t>
  </si>
  <si>
    <t>xintron</t>
  </si>
  <si>
    <t xml:space="preserve">Working on my Stoki-project again. It's too boring to continue though </t>
  </si>
  <si>
    <t>Tue Jun 16 23:19:14 PDT 2009</t>
  </si>
  <si>
    <t xml:space="preserve">@Grenhilda We're paying for our sins I guess. Urgh, I have so much work to do as well. And my Twitter is lagging. </t>
  </si>
  <si>
    <t>@aspo1 hello again. Just up heating the baby's bottle. So tired!  thanks for keping me company during the nite x</t>
  </si>
  <si>
    <t>Tue Jun 16 23:19:16 PDT 2009</t>
  </si>
  <si>
    <t xml:space="preserve">I guess I have to got do homework now </t>
  </si>
  <si>
    <t>Tue Jun 16 23:19:18 PDT 2009</t>
  </si>
  <si>
    <t>lilalysha</t>
  </si>
  <si>
    <t xml:space="preserve">wants to go to sleep i dont feel well </t>
  </si>
  <si>
    <t>KayAnneB</t>
  </si>
  <si>
    <t xml:space="preserve">Can't wait for my day to start I haven't been pampered in a very long time  but </t>
  </si>
  <si>
    <t>Tue Jun 16 23:19:21 PDT 2009</t>
  </si>
  <si>
    <t xml:space="preserve">just fell down the stairs </t>
  </si>
  <si>
    <t>Tue Jun 16 23:19:22 PDT 2009</t>
  </si>
  <si>
    <t>KirstenWinkler</t>
  </si>
  <si>
    <t xml:space="preserve">@TheEngTeacher NO time for workouts yesterday and today, really miss it </t>
  </si>
  <si>
    <t>Tue Jun 16 23:19:23 PDT 2009</t>
  </si>
  <si>
    <t>Nooo the simsnya ga bisa  not giving up!</t>
  </si>
  <si>
    <t>Tue Jun 16 23:19:27 PDT 2009</t>
  </si>
  <si>
    <t xml:space="preserve">@WalkingDrum @sevgli @lowridergrl I dont even drink coffee </t>
  </si>
  <si>
    <t>getting really tired  zzzzzzzzz</t>
  </si>
  <si>
    <t>Tue Jun 16 23:19:28 PDT 2009</t>
  </si>
  <si>
    <t>caligirlzband</t>
  </si>
  <si>
    <t xml:space="preserve">Evadently...., I miss my bro already. I love him alot. He wont be back til this sunday afternoon. </t>
  </si>
  <si>
    <t>Tue Jun 16 23:19:34 PDT 2009</t>
  </si>
  <si>
    <t>tgiminot</t>
  </si>
  <si>
    <t xml:space="preserve">wahhhhhh college is so tiring.  my legs are very very tired.  and i was soaking wet yesterday, my first day. </t>
  </si>
  <si>
    <t>Tue Jun 16 23:19:44 PDT 2009</t>
  </si>
  <si>
    <t>@elliotminor http://twitpic.com/7jqgw - Can't wait fr ur new album ! Wanna to cu in Belgium  Miss u</t>
  </si>
  <si>
    <t>Tue Jun 16 23:19:50 PDT 2009</t>
  </si>
  <si>
    <t>tadunne</t>
  </si>
  <si>
    <t xml:space="preserve">@alastairj yeah I've noticed that very annoying </t>
  </si>
  <si>
    <t>sofia070693</t>
  </si>
  <si>
    <t xml:space="preserve">HAD A REALLY BAD DAY </t>
  </si>
  <si>
    <t>ArielGiovonni</t>
  </si>
  <si>
    <t xml:space="preserve">watchin &amp;quot;the holiday&amp;quot;. if only movies like this happened in real life! </t>
  </si>
  <si>
    <t>Tue Jun 16 23:19:51 PDT 2009</t>
  </si>
  <si>
    <t xml:space="preserve">Regretting last nights pizza. Serious threat of it repeating on me </t>
  </si>
  <si>
    <t>Tue Jun 16 23:19:52 PDT 2009</t>
  </si>
  <si>
    <t xml:space="preserve">@noamcfly Morning, it is 7.20. Have a hospital appointment today </t>
  </si>
  <si>
    <t>Tue Jun 16 23:19:53 PDT 2009</t>
  </si>
  <si>
    <t>valiumpancakes</t>
  </si>
  <si>
    <t xml:space="preserve">Oh no, I fell asleep and missed #guidinglight yesterday </t>
  </si>
  <si>
    <t>Tue Jun 16 23:19:56 PDT 2009</t>
  </si>
  <si>
    <t>@One_Call hahaha that is tooooo cute!  and @EmilyLovesGlee AND NOOO THEY WONT!  JJ IS IN THEM! but I have singles of kevin too. itswierd</t>
  </si>
  <si>
    <t>Tue Jun 16 23:20:04 PDT 2009</t>
  </si>
  <si>
    <t xml:space="preserve">I did 50 sit-ups tonight. It hurts to move.  </t>
  </si>
  <si>
    <t>Tue Jun 16 23:20:07 PDT 2009</t>
  </si>
  <si>
    <t xml:space="preserve">@livnb I THINK I GOT THROUGH!! then they hung up without sayinng anything </t>
  </si>
  <si>
    <t>Tue Jun 16 23:20:08 PDT 2009</t>
  </si>
  <si>
    <t>@ethangroves, yep, I just realized that.  either way, we will have both sometime, Im no where near goin to sleep.</t>
  </si>
  <si>
    <t xml:space="preserve">http://twitpic.com/7lrvi - oh no! i spilled ice cream everywhere </t>
  </si>
  <si>
    <t>Tue Jun 16 23:20:14 PDT 2009</t>
  </si>
  <si>
    <t>topherPaul</t>
  </si>
  <si>
    <t xml:space="preserve">is no longer in cali </t>
  </si>
  <si>
    <t>Tue Jun 16 23:20:18 PDT 2009</t>
  </si>
  <si>
    <t>bodonovan</t>
  </si>
  <si>
    <t>Really sad to see the rain this morning - Irish summers are very short   _________________________________________ Take Skype mobi ...</t>
  </si>
  <si>
    <t>Tue Jun 16 23:20:20 PDT 2009</t>
  </si>
  <si>
    <t xml:space="preserve">@Wey2fonkyWifey on the dvr @ home.had 2 pick up my parentals from the airport &amp;amp; im staying w/ 'em 2nite (&amp;amp; of course they don't have DVR) </t>
  </si>
  <si>
    <t>@allancole  i just might be...</t>
  </si>
  <si>
    <t>Tue Jun 16 23:20:21 PDT 2009</t>
  </si>
  <si>
    <t>finestmusic</t>
  </si>
  <si>
    <t>VENTURES guitarist Dies at 75  #music http://bit.ly/cz9kJ</t>
  </si>
  <si>
    <t>Tue Jun 16 23:20:22 PDT 2009</t>
  </si>
  <si>
    <t>PlaceToStay</t>
  </si>
  <si>
    <t>@weezyfjulie Katie lost her cats did you hear  very sad. It sucks.</t>
  </si>
  <si>
    <t>iheartliving</t>
  </si>
  <si>
    <t xml:space="preserve">Sad that shootings, stabbings and dog barking contests are more important than an event that brings the community together </t>
  </si>
  <si>
    <t>Tue Jun 16 23:20:23 PDT 2009</t>
  </si>
  <si>
    <t>@SongzGirl sad story  by choice I'm sure</t>
  </si>
  <si>
    <t>kristinwalden</t>
  </si>
  <si>
    <t>My Jack just left.  He somehow turned a 4 1/2 hour drive into a 2 1/2 hour one. Safety first, duh.</t>
  </si>
  <si>
    <t>Hey. Keep looking at myself, thinking, this is all gonna change in a few hours. What i say, how i think, why i do things the way i do  x</t>
  </si>
  <si>
    <t>Tue Jun 16 23:20:25 PDT 2009</t>
  </si>
  <si>
    <t>srinivasan133</t>
  </si>
  <si>
    <t xml:space="preserve">My post-graduation - a big farce from Mysore University </t>
  </si>
  <si>
    <t>Tue Jun 16 23:20:30 PDT 2009</t>
  </si>
  <si>
    <t>kayla_is_cake</t>
  </si>
  <si>
    <t xml:space="preserve">Why do all the good show have to end? </t>
  </si>
  <si>
    <t xml:space="preserve">Just watched the movie &amp;quot;The Breakup&amp;quot; (Jennifer Anniston &amp;amp; Vince Vaugh) on TV...feeling kind of down/sad right now! </t>
  </si>
  <si>
    <t>Tue Jun 16 23:20:31 PDT 2009</t>
  </si>
  <si>
    <t>@missheathyrm aww  my dad used to be be super helpful and tell me if i closed my eyes, i'd sleep (like i hadn't thought of that...psh)</t>
  </si>
  <si>
    <t>Tue Jun 16 23:20:38 PDT 2009</t>
  </si>
  <si>
    <t>i cant tomorrow  im doing something all day! dang!</t>
  </si>
  <si>
    <t xml:space="preserve">@mikeyleung Sorry I missed your going away party. I was doing Cyclone Aila relief in Southern Bangladesh that Friday </t>
  </si>
  <si>
    <t>Tue Jun 16 23:20:39 PDT 2009</t>
  </si>
  <si>
    <t xml:space="preserve">and also got punished </t>
  </si>
  <si>
    <t>Tue Jun 16 23:20:40 PDT 2009</t>
  </si>
  <si>
    <t>VaginaDrum</t>
  </si>
  <si>
    <t xml:space="preserve">@uberdork03 You're one cruel bitch </t>
  </si>
  <si>
    <t>Tue Jun 16 23:20:41 PDT 2009</t>
  </si>
  <si>
    <t>bigjazzlover</t>
  </si>
  <si>
    <t xml:space="preserve">is waiting for the lecturer </t>
  </si>
  <si>
    <t>Tue Jun 16 23:20:42 PDT 2009</t>
  </si>
  <si>
    <t>deepanjanchat</t>
  </si>
  <si>
    <t xml:space="preserve">Actually working </t>
  </si>
  <si>
    <t>Tue Jun 16 23:20:43 PDT 2009</t>
  </si>
  <si>
    <t>For some reason I don't have any mood to tweet today  #fb</t>
  </si>
  <si>
    <t>Tue Jun 16 23:20:46 PDT 2009</t>
  </si>
  <si>
    <t>madelyntown</t>
  </si>
  <si>
    <t xml:space="preserve">I wish I could hand code </t>
  </si>
  <si>
    <t>Tue Jun 16 23:20:47 PDT 2009</t>
  </si>
  <si>
    <t xml:space="preserve">@jbmonroe31 Im a nurse so I gotta find away to kick your insomina lol it must be driving you insane </t>
  </si>
  <si>
    <t>Tue Jun 16 23:20:50 PDT 2009</t>
  </si>
  <si>
    <t xml:space="preserve">@vincent_maher I can't leave a comment on your blog because I don't have an account so I can't log in </t>
  </si>
  <si>
    <t>Tue Jun 16 23:20:53 PDT 2009</t>
  </si>
  <si>
    <t xml:space="preserve">Fuck...my eyes are like piss holes in the snow </t>
  </si>
  <si>
    <t>Tue Jun 16 23:20:55 PDT 2009</t>
  </si>
  <si>
    <t>amills208</t>
  </si>
  <si>
    <t>is a little upset that he was COCK BLOCKED, just when he had her naked  Tomorrow will be awesome, though!</t>
  </si>
  <si>
    <t>Tue Jun 16 23:20:56 PDT 2009</t>
  </si>
  <si>
    <t>ChaosQueenB</t>
  </si>
  <si>
    <t>I've been super busy.  I need some girl talk. Where are my bffs?</t>
  </si>
  <si>
    <t>Tue Jun 16 23:20:57 PDT 2009</t>
  </si>
  <si>
    <t>vionaa</t>
  </si>
  <si>
    <t xml:space="preserve">all plans canceled </t>
  </si>
  <si>
    <t>Tue Jun 16 23:20:59 PDT 2009</t>
  </si>
  <si>
    <t>GraceSim</t>
  </si>
  <si>
    <t xml:space="preserve">@jasminejoejonas u never gave me back my burt bees </t>
  </si>
  <si>
    <t>Tue Jun 16 23:21:04 PDT 2009</t>
  </si>
  <si>
    <t xml:space="preserve">I don't see one reason to go to school today. Considering staying in bed with the Jeeves and Wooster boxset. </t>
  </si>
  <si>
    <t>Tue Jun 16 23:21:05 PDT 2009</t>
  </si>
  <si>
    <t>YazzyYay</t>
  </si>
  <si>
    <t>just heard that mama bucedi made that creamy chicken alfredo i LOVE &amp;amp; i ain't there to eat the leftovers with jon right now. fml!  haha.</t>
  </si>
  <si>
    <t>Tue Jun 16 23:21:07 PDT 2009</t>
  </si>
  <si>
    <t>VietVixen85</t>
  </si>
  <si>
    <t xml:space="preserve">2:20am... Can't sleep. Ugh! </t>
  </si>
  <si>
    <t xml:space="preserve">@ashleykristine yeah but I'll most likely still be awake! </t>
  </si>
  <si>
    <t>Tue Jun 16 23:21:08 PDT 2009</t>
  </si>
  <si>
    <t>Kayladallinga</t>
  </si>
  <si>
    <t>Weird day.  Need cuddles and a shower.</t>
  </si>
  <si>
    <t>Tue Jun 16 23:21:10 PDT 2009</t>
  </si>
  <si>
    <t>KirstyHxxx</t>
  </si>
  <si>
    <t>Have to take the dog a walk now. And it's raning  boo.</t>
  </si>
  <si>
    <t>Tue Jun 16 23:21:09 PDT 2009</t>
  </si>
  <si>
    <t>samplepiglet</t>
  </si>
  <si>
    <t xml:space="preserve">Halfwit can't go </t>
  </si>
  <si>
    <t xml:space="preserve">I hate it when your drinking your tea but you know you gotta get up and ready for work. I just kind of don't want to move. Or bed </t>
  </si>
  <si>
    <t xml:space="preserve">@BadPony Worst day ever </t>
  </si>
  <si>
    <t>Tue Jun 16 23:21:11 PDT 2009</t>
  </si>
  <si>
    <t>Spanfeld</t>
  </si>
  <si>
    <t xml:space="preserve">so sad prince is missing </t>
  </si>
  <si>
    <t>Tue Jun 16 23:21:13 PDT 2009</t>
  </si>
  <si>
    <t>@DonnieWahlberg You took my mind of Iran for a mintue-oh reality is back now  but thanks for that mental break</t>
  </si>
  <si>
    <t xml:space="preserve">@cuthertobits yeah good one pal! why am i online so early?? i have to go to work earlier ARRRRGH </t>
  </si>
  <si>
    <t>Tue Jun 16 23:21:14 PDT 2009</t>
  </si>
  <si>
    <t>ok @jamesguanzon @animerat @chrishansenhome i'll resist since nowhere to attach it to   http://tr.im/oKW8 [jpg]</t>
  </si>
  <si>
    <t>Tue Jun 16 23:21:16 PDT 2009</t>
  </si>
  <si>
    <t>@mlexiehayden I'm dead serious, it's on about 150+ and it's been not even 2 days  LMAO</t>
  </si>
  <si>
    <t>Ari_hoque</t>
  </si>
  <si>
    <t xml:space="preserve">trying to get git working for all the app today was the only thing to show for.. </t>
  </si>
  <si>
    <t>Tue Jun 16 23:21:18 PDT 2009</t>
  </si>
  <si>
    <t>@sickophantikmnd hey. No wallet  cancelled credit cards. Now I jus remembered I hav bills on auto-pay. Grr</t>
  </si>
  <si>
    <t>Tue Jun 16 23:21:20 PDT 2009</t>
  </si>
  <si>
    <t xml:space="preserve">2am Jun 17th and still no iPhone 3.0 OS avail </t>
  </si>
  <si>
    <t>Tue Jun 16 23:21:21 PDT 2009</t>
  </si>
  <si>
    <t xml:space="preserve">@rociopayan i thought i heard someone breathing outside my window. i freaked out </t>
  </si>
  <si>
    <t>Tue Jun 16 23:21:23 PDT 2009</t>
  </si>
  <si>
    <t xml:space="preserve">its going to be one long painful walk to to the station this morning </t>
  </si>
  <si>
    <t>Tue Jun 16 23:21:24 PDT 2009</t>
  </si>
  <si>
    <t>PresidentPaul</t>
  </si>
  <si>
    <t xml:space="preserve">sick and working from home </t>
  </si>
  <si>
    <t>IvoryVenturaa</t>
  </si>
  <si>
    <t xml:space="preserve">I never thought that I would be this sad to leave middle school </t>
  </si>
  <si>
    <t>Tue Jun 16 23:21:25 PDT 2009</t>
  </si>
  <si>
    <t>Ulgh. Guys are douche bags  thank you hollywood for confirming that. Blehh.</t>
  </si>
  <si>
    <t xml:space="preserve">so i finally bought 1 box of ciggies, 12 packs!Yea,i know im killing maself slowly.Yea i know i know mom </t>
  </si>
  <si>
    <t>Tue Jun 16 23:21:26 PDT 2009</t>
  </si>
  <si>
    <t>VIVIANDINH</t>
  </si>
  <si>
    <t xml:space="preserve">@ibethyca .. Oh is that so? I need to open up more! im pushing erry guy away. </t>
  </si>
  <si>
    <t>Tue Jun 16 23:21:27 PDT 2009</t>
  </si>
  <si>
    <t>Collin1000</t>
  </si>
  <si>
    <t xml:space="preserve">@omgpop why did you guys get rid of hamster battle?  </t>
  </si>
  <si>
    <t>rkabogado</t>
  </si>
  <si>
    <t xml:space="preserve">darn, wants baste to win!! </t>
  </si>
  <si>
    <t>Tue Jun 16 23:21:28 PDT 2009</t>
  </si>
  <si>
    <t>@lovelyenj  we only have basic and I wanted to watch that show damn it</t>
  </si>
  <si>
    <t xml:space="preserve">I'm back home now. About 2 hours sleep last two days. I sure hope my Dad makes it one more day. </t>
  </si>
  <si>
    <t>Tue Jun 16 23:21:29 PDT 2009</t>
  </si>
  <si>
    <t xml:space="preserve">@CHactingNYC Ha, I would've thrown something at them but I couldn't be bothered to get out of bed! They went on for like half an hour </t>
  </si>
  <si>
    <t>Tue Jun 16 23:21:34 PDT 2009</t>
  </si>
  <si>
    <t xml:space="preserve">Being awake at 2 am coughing my brains out is NOT fun!!! </t>
  </si>
  <si>
    <t xml:space="preserve">@SivanKrispin you don't want to show off your tat </t>
  </si>
  <si>
    <t>Tue Jun 16 23:21:36 PDT 2009</t>
  </si>
  <si>
    <t>lost the finals. aww geez  2-0 to taka. bad bad bad.</t>
  </si>
  <si>
    <t>Tue Jun 16 23:21:37 PDT 2009</t>
  </si>
  <si>
    <t>Mortisgrey</t>
  </si>
  <si>
    <t>I wish there was more I could do then just copy, paste, and retweet  #iranelection</t>
  </si>
  <si>
    <t>@SandiMon it is a sty? they look and feel awful   one of my kids get those - don't pop it - it will pop itself, but a warm washcloth helps</t>
  </si>
  <si>
    <t>Tue Jun 16 23:21:52 PDT 2009</t>
  </si>
  <si>
    <t xml:space="preserve">Internet down. Boo </t>
  </si>
  <si>
    <t>Tue Jun 16 23:21:53 PDT 2009</t>
  </si>
  <si>
    <t>Ugh feel so sick I can't move  don't think I can handle work!</t>
  </si>
  <si>
    <t>Tue Jun 16 23:21:54 PDT 2009</t>
  </si>
  <si>
    <t>Did someone check the mail today?... I forgot to ask  #BSB</t>
  </si>
  <si>
    <t xml:space="preserve">Bakit sobrang ginaw.. </t>
  </si>
  <si>
    <t>Tue Jun 16 23:21:59 PDT 2009</t>
  </si>
  <si>
    <t>Ike404</t>
  </si>
  <si>
    <t xml:space="preserve">I been at this music video shoot for 16 hours. I m too tired to finish it but I have no choice </t>
  </si>
  <si>
    <t>Tue Jun 16 23:22:03 PDT 2009</t>
  </si>
  <si>
    <t>karlyrama</t>
  </si>
  <si>
    <t>Damnnn sorry charlestrippy i sent you the wrong thing  ill still send u a pistacrd. For you,alli and jeff</t>
  </si>
  <si>
    <t>Tue Jun 16 23:22:05 PDT 2009</t>
  </si>
  <si>
    <t>AronHuckaba</t>
  </si>
  <si>
    <t xml:space="preserve">Going running. Had my last Korean language class today   Now I just gotta pack to go home and do one last thing in the lab. </t>
  </si>
  <si>
    <t>Tue Jun 16 23:22:06 PDT 2009</t>
  </si>
  <si>
    <t>@steve5424 yeah hayfever  and Morning how's u and the boys?? Cats that is lol</t>
  </si>
  <si>
    <t>Tue Jun 16 23:22:08 PDT 2009</t>
  </si>
  <si>
    <t xml:space="preserve">@KAI_YAY_east dont u wish u had showtime </t>
  </si>
  <si>
    <t>Tue Jun 16 23:22:10 PDT 2009</t>
  </si>
  <si>
    <t xml:space="preserve">@donniewahlberg Thanx for all the foul lingo tonight. You should be sent to u know where for them all.   </t>
  </si>
  <si>
    <t>@LG090794 Thats what I'm trying.  Its so hard! Their are so many stories out their so its hard to come up with something knew... hmm...</t>
  </si>
  <si>
    <t>Tue Jun 16 23:22:12 PDT 2009</t>
  </si>
  <si>
    <t xml:space="preserve">Sports day today but it looks as if its gonna rain so it will be cancelled </t>
  </si>
  <si>
    <t>Tue Jun 16 23:22:16 PDT 2009</t>
  </si>
  <si>
    <t xml:space="preserve">ive eaten too many twizzlers </t>
  </si>
  <si>
    <t>up and off to get ready for college now  Exam today  wish me luck!</t>
  </si>
  <si>
    <t>Tue Jun 16 23:22:23 PDT 2009</t>
  </si>
  <si>
    <t>@kerry_anne  wow, sorry. that really sucks  Kulula seems to be up to SHIT lately. Last night a flight was delayed almost 3 hours in DBN !!</t>
  </si>
  <si>
    <t>Tue Jun 16 23:22:24 PDT 2009</t>
  </si>
  <si>
    <t xml:space="preserve">@VIOLANILE me no see it </t>
  </si>
  <si>
    <t>Tue Jun 16 23:22:25 PDT 2009</t>
  </si>
  <si>
    <t>@Yvie ok stupid q lol .. is he from twitlight? i haven't even seen it yet  one of these days i will get to .. ugh!</t>
  </si>
  <si>
    <t>Tue Jun 16 23:22:26 PDT 2009</t>
  </si>
  <si>
    <t>@Clara_miss  http://bit.ly/e8npI i'm good, really busy. ironic, since i'm more busier now than when i still had school going on.  you?</t>
  </si>
  <si>
    <t>Tue Jun 16 23:22:29 PDT 2009</t>
  </si>
  <si>
    <t xml:space="preserve">I just don't know how to do it at all, because I am lame like that </t>
  </si>
  <si>
    <t>Tue Jun 16 23:22:30 PDT 2009</t>
  </si>
  <si>
    <t xml:space="preserve">Waiting to aboard the plane. One hour and 30 more mins </t>
  </si>
  <si>
    <t>Tue Jun 16 23:22:46 PDT 2009</t>
  </si>
  <si>
    <t>stick08</t>
  </si>
  <si>
    <t xml:space="preserve">Sometimes tweetdeck for iPhone crashes on launch </t>
  </si>
  <si>
    <t>iminoudi</t>
  </si>
  <si>
    <t>luke396</t>
  </si>
  <si>
    <t xml:space="preserve">came back from school gotta headache  follow me fellow twits </t>
  </si>
  <si>
    <t>Tue Jun 16 23:22:47 PDT 2009</t>
  </si>
  <si>
    <t xml:space="preserve">@HighTechDad I think that's what happened. I knew getting it early was too good to be true!  </t>
  </si>
  <si>
    <t>medinab42390</t>
  </si>
  <si>
    <t xml:space="preserve">Successful story See http://bit.ly/vXOB3M --Has a bad feeling about college </t>
  </si>
  <si>
    <t>FutbolRondial</t>
  </si>
  <si>
    <t xml:space="preserve">going to the soccer in a few hours. going to be good. no kewell </t>
  </si>
  <si>
    <t>@Lollipopins hahahahaa, we are all spesh!  I am morbidly obese remember?  if that's not spesh, i dunno what is.  poor santa   HAHAHAHAHAHA</t>
  </si>
  <si>
    <t>my mom has stopped crying  but i still dont wanna get up. i wanna say sorry, i just dont know how. i feel bad.</t>
  </si>
  <si>
    <t xml:space="preserve">@MariaTingstad I knew you'd share my excitement. Living in Australia means we don't have many options to buy Grey's stuff </t>
  </si>
  <si>
    <t>Tue Jun 16 23:22:49 PDT 2009</t>
  </si>
  <si>
    <t xml:space="preserve">...also -- I'm sorry: on ultra-sensitive &amp;quot;boundary&amp;quot; issues -- shouldn't have mentioned '@' -- names </t>
  </si>
  <si>
    <t xml:space="preserve">@Ic3man316  it wasn't a prom dress its a dress with tulle on the bottom... i'm drowning in it right now. </t>
  </si>
  <si>
    <t>Tue Jun 16 23:22:51 PDT 2009</t>
  </si>
  <si>
    <t>FemmePhotoG</t>
  </si>
  <si>
    <t xml:space="preserve">@djdannyc I'll be in downtown! ...working </t>
  </si>
  <si>
    <t>Tue Jun 16 23:22:58 PDT 2009</t>
  </si>
  <si>
    <t>@PressExit  i have to work tonight again. but i swear, after this shift im done &amp;gt;_&amp;gt; i dont care if my mum gets shitty with me</t>
  </si>
  <si>
    <t>Tue Jun 16 23:22:57 PDT 2009</t>
  </si>
  <si>
    <t xml:space="preserve">Ok. It is just RC1 </t>
  </si>
  <si>
    <t xml:space="preserve">@hahalilmonster I won't bother looking for you, I know how you feel about me now </t>
  </si>
  <si>
    <t xml:space="preserve">I miss twittering on the go </t>
  </si>
  <si>
    <t>Tue Jun 16 23:23:00 PDT 2009</t>
  </si>
  <si>
    <t>@Mortisgrey yeah, I know  but between your retweets and the others I follow, you're doing a top notch job of relaying things, dude</t>
  </si>
  <si>
    <t>Tue Jun 16 23:23:01 PDT 2009</t>
  </si>
  <si>
    <t>woke up with the most massive hairdoo! proper all over the place jungle afro! its raining  and im cold</t>
  </si>
  <si>
    <t>Tue Jun 16 23:23:02 PDT 2009</t>
  </si>
  <si>
    <t xml:space="preserve">I've got a little bruise on my fingers.  it itches and hurts a bit... But that's just a tiny thing compared to how I feel to them! </t>
  </si>
  <si>
    <t>Tue Jun 16 23:23:05 PDT 2009</t>
  </si>
  <si>
    <t>Was having the best sleep evar  I don't wanna go to work waaaa</t>
  </si>
  <si>
    <t>Tue Jun 16 23:23:06 PDT 2009</t>
  </si>
  <si>
    <t xml:space="preserve">@chloeee1993 no i don't has it </t>
  </si>
  <si>
    <t>Tue Jun 16 23:23:08 PDT 2009</t>
  </si>
  <si>
    <t xml:space="preserve">Carinthia is so fuckin boring!and twitter doesnt work on my phone </t>
  </si>
  <si>
    <t>oh poo! both of the kids are awake. right when we decide 2 sleep of coarse.  no me gusta.</t>
  </si>
  <si>
    <t>Tue Jun 16 23:23:09 PDT 2009</t>
  </si>
  <si>
    <t>PinayAnimerican</t>
  </si>
  <si>
    <t xml:space="preserve">Head and throat feel funny. Hope I'm not gettig sick. Missin UCI so much right now. Homes been so painfully boring and unfulfilling </t>
  </si>
  <si>
    <t>Colleenky</t>
  </si>
  <si>
    <t xml:space="preserve">@mtgordon Hey, I've been to the The Long Room at Trinity! Alas, I didn't have time to visit the Library of Congress when I was in DC. </t>
  </si>
  <si>
    <t>Tue Jun 16 23:23:13 PDT 2009</t>
  </si>
  <si>
    <t>@taytay80sluvr lol i didn't get tickets cuz they ar coming no where near me  well columbus but that's like an hour and a half away. lol</t>
  </si>
  <si>
    <t>Tue Jun 16 23:23:16 PDT 2009</t>
  </si>
  <si>
    <t xml:space="preserve">LOL DID JEEZY SERIOUSLY PUT OUT A DISS TRACK CALLED &amp;quot;24, 23&amp;quot; TOWARDS GUCCI MANE?!??!?! NOOOOOOOOOOO! fuck OJ da juiceman lol but GUCCI?? </t>
  </si>
  <si>
    <t>Tue Jun 16 23:23:18 PDT 2009</t>
  </si>
  <si>
    <t xml:space="preserve">Omg still at Disneyland, been here since 9am  Tired </t>
  </si>
  <si>
    <t>Tue Jun 16 23:23:22 PDT 2009</t>
  </si>
  <si>
    <t>I want an Iphone  someone buy me one yeah ?</t>
  </si>
  <si>
    <t>Tue Jun 16 23:23:25 PDT 2009</t>
  </si>
  <si>
    <t>eek!!! practically a whole day without tweeting..  oh well... will definatly make up for it tomorrow.. night night peeps</t>
  </si>
  <si>
    <t>Ahh my bed finally asleep all by myself  lil lonely...</t>
  </si>
  <si>
    <t>Tue Jun 16 23:23:26 PDT 2009</t>
  </si>
  <si>
    <t>@leila_licious me soweee  I miss you &amp;lt;33</t>
  </si>
  <si>
    <t>Tue Jun 16 23:23:30 PDT 2009</t>
  </si>
  <si>
    <t xml:space="preserve">Oh I don't want to go to school! I have no free evening this week 'cause of stupid Summer Concert rehearsals </t>
  </si>
  <si>
    <t xml:space="preserve">Almost 230 - just got home. Tomorrow will suck </t>
  </si>
  <si>
    <t xml:space="preserve">has had a productive day of study, however is still really nervous for her italian exam tomorrow </t>
  </si>
  <si>
    <t>aishanelson</t>
  </si>
  <si>
    <t>Tue Jun 16 23:23:31 PDT 2009</t>
  </si>
  <si>
    <t>FeedReader takes 200Mb RAM  Any replacement recommendation will be more than welcome #rssreader #rss</t>
  </si>
  <si>
    <t>Tue Jun 16 23:23:32 PDT 2009</t>
  </si>
  <si>
    <t xml:space="preserve">isn't feeling so good anymore </t>
  </si>
  <si>
    <t>Tue Jun 16 23:23:36 PDT 2009</t>
  </si>
  <si>
    <t>Spitzmaus</t>
  </si>
  <si>
    <t xml:space="preserve">Wisdom-tooth-surgery knocked me out on monday.. Am still recovering from the &amp;quot;hamster-look&amp;quot; </t>
  </si>
  <si>
    <t>Tue Jun 16 23:23:38 PDT 2009</t>
  </si>
  <si>
    <t>trying to calll bradie..but hees number is busy  it cant be busy allll the time</t>
  </si>
  <si>
    <t>Tue Jun 16 23:23:41 PDT 2009</t>
  </si>
  <si>
    <t>littlebowpreppy</t>
  </si>
  <si>
    <t xml:space="preserve">@cciconoclastic unfair officer selections for the upcoming year in more than one activity. </t>
  </si>
  <si>
    <t>Tue Jun 16 23:23:42 PDT 2009</t>
  </si>
  <si>
    <t>codyh3</t>
  </si>
  <si>
    <t xml:space="preserve">@rebbear I wish I could! </t>
  </si>
  <si>
    <t>Tue Jun 16 23:23:43 PDT 2009</t>
  </si>
  <si>
    <t>elamuchlis</t>
  </si>
  <si>
    <t xml:space="preserve">@kattysukamto kesel gw... Konflik ktr is sucks!!!! They even act more childish than CHILDREN!!! Aku bosaaaaannnn... </t>
  </si>
  <si>
    <t>Tue Jun 16 23:23:44 PDT 2009</t>
  </si>
  <si>
    <t>@galindafied Oh wow! Looks like a lot has happened today!  I'm sorry..I think you should of just stayed in Seattle w/me and @MissKatherine</t>
  </si>
  <si>
    <t>@ChaniLove ahh wut happened? so ur day was like ----&amp;gt;             etc</t>
  </si>
  <si>
    <t>Tue Jun 16 23:23:46 PDT 2009</t>
  </si>
  <si>
    <t xml:space="preserve">@DonnieWahlberg Okay! (simulated marching)...I will be journeying on to Irvine &amp;amp; Vegas. No waffle house here in So. Cal for facetime </t>
  </si>
  <si>
    <t>Tue Jun 16 23:23:48 PDT 2009</t>
  </si>
  <si>
    <t xml:space="preserve">@jayesh Tried. Tweetdeck Downloading was 98 per cent complete when there was an error. What crap </t>
  </si>
  <si>
    <t>Tue Jun 16 23:23:49 PDT 2009</t>
  </si>
  <si>
    <t>ChazzGetsMoney</t>
  </si>
  <si>
    <t xml:space="preserve">See be eh with work today </t>
  </si>
  <si>
    <t>Tue Jun 16 23:23:50 PDT 2009</t>
  </si>
  <si>
    <t>Vivi_knows</t>
  </si>
  <si>
    <t xml:space="preserve">I just took a nap so I can't sleep! Man I'm going to be falling asleep again at yes co </t>
  </si>
  <si>
    <t>Tue Jun 16 23:23:51 PDT 2009</t>
  </si>
  <si>
    <t>Morning all yawwwwwwn  so not ready for today!!!</t>
  </si>
  <si>
    <t>Tue Jun 16 23:23:52 PDT 2009</t>
  </si>
  <si>
    <t xml:space="preserve">@elliebumx hahaha my stomach says im bad </t>
  </si>
  <si>
    <t>Tue Jun 16 23:23:54 PDT 2009</t>
  </si>
  <si>
    <t>kerry_anne</t>
  </si>
  <si>
    <t xml:space="preserve">@allankent @hanlie @blindcripple Something wrong with the plane, had to disembark, flight's delayed by at least 2.5 hours. </t>
  </si>
  <si>
    <t>Tue Jun 16 23:23:57 PDT 2009</t>
  </si>
  <si>
    <t>shellybean82</t>
  </si>
  <si>
    <t>Tue Jun 16 23:24:01 PDT 2009</t>
  </si>
  <si>
    <t xml:space="preserve">gettin ready for college and its rainin.  english weather 1 min its hot the next its rainin </t>
  </si>
  <si>
    <t>Tue Jun 16 23:24:02 PDT 2009</t>
  </si>
  <si>
    <t xml:space="preserve">@toni_145 it does. Now I have three tiny red razor marks on my leg. I won't be able to sport skirts!  </t>
  </si>
  <si>
    <t>Tue Jun 16 23:24:03 PDT 2009</t>
  </si>
  <si>
    <t>endlessmoment</t>
  </si>
  <si>
    <t>I miss TV... stupid DTV conversion.  I'm gonna busy myself with Hulu until I get a new TV.</t>
  </si>
  <si>
    <t>Devoted2DDub</t>
  </si>
  <si>
    <t xml:space="preserve">@DonnieWahlberg Hell yeah, I wanna snuggle, would you believe me if I said that's all I wanna do at this moment, is have a snuggle with u </t>
  </si>
  <si>
    <t>Tue Jun 16 23:24:05 PDT 2009</t>
  </si>
  <si>
    <t>jaderogers31221</t>
  </si>
  <si>
    <t>Can't sleep, don't feel too well  ugh</t>
  </si>
  <si>
    <t>Tue Jun 16 23:24:06 PDT 2009</t>
  </si>
  <si>
    <t>maixs</t>
  </si>
  <si>
    <t>bb bold tÃ¨o rá»“i  contacts and memos haven't recently been synced. damn it!!!!</t>
  </si>
  <si>
    <t>Tue Jun 16 23:24:10 PDT 2009</t>
  </si>
  <si>
    <t>twizzi16</t>
  </si>
  <si>
    <t xml:space="preserve">@biankelz We have an exam daw tomorrow </t>
  </si>
  <si>
    <t>Tue Jun 16 23:24:17 PDT 2009</t>
  </si>
  <si>
    <t xml:space="preserve">d'oh... up with a poor boy with a sudden outbreak of hives. </t>
  </si>
  <si>
    <t>Tue Jun 16 23:24:22 PDT 2009</t>
  </si>
  <si>
    <t>I HAVE NOT EAT MY LUNCH  So busyyyyyyy</t>
  </si>
  <si>
    <t>Tue Jun 16 23:24:23 PDT 2009</t>
  </si>
  <si>
    <t xml:space="preserve">@alittletrendy ugh, I have wait another whole year to give it to her?! </t>
  </si>
  <si>
    <t>Tue Jun 16 23:24:24 PDT 2009</t>
  </si>
  <si>
    <t xml:space="preserve">I hate tights, I seriously HATE you, I want you gone,gone,gone, leave me alone </t>
  </si>
  <si>
    <t xml:space="preserve">@DonnieWahlberg Haha!  Would love to, but sadly I am in Arizona right now!  </t>
  </si>
  <si>
    <t xml:space="preserve">Aww, I saw pound-ay-cee in the trending topics and thought they were talking about @anthrocon. </t>
  </si>
  <si>
    <t>Tue Jun 16 23:24:26 PDT 2009</t>
  </si>
  <si>
    <t xml:space="preserve">iPhone os 3.0 moved back to the 18th June.  1 more day.  I'm dying again. </t>
  </si>
  <si>
    <t>Tue Jun 16 23:24:27 PDT 2009</t>
  </si>
  <si>
    <t>this day is beyond crazymaking.. im sooo dazzled by formulas! and i HATE math  @EponymousDrake~ughhh I prefer someone to do it for me??</t>
  </si>
  <si>
    <t>Tue Jun 16 23:24:28 PDT 2009</t>
  </si>
  <si>
    <t xml:space="preserve">i lost the link to my blog </t>
  </si>
  <si>
    <t>Tue Jun 16 23:24:29 PDT 2009</t>
  </si>
  <si>
    <t xml:space="preserve">@MaffeChris It's really Murphy's Law at your place at the moment.... </t>
  </si>
  <si>
    <t>Tue Jun 16 23:24:33 PDT 2009</t>
  </si>
  <si>
    <t xml:space="preserve">@itsdarryldsmith when? </t>
  </si>
  <si>
    <t>jeffreymcdonald</t>
  </si>
  <si>
    <t>SQ flight from Shanghai to Singapore delayed   Wish they told me that b4 i left the comfy lounge</t>
  </si>
  <si>
    <t>Tue Jun 16 23:24:51 PDT 2009</t>
  </si>
  <si>
    <t xml:space="preserve">@TrailerAddict I hope that comes to theaters soon </t>
  </si>
  <si>
    <t xml:space="preserve">@hannahlove143 I don't knowww. But David has a new drummer and a new bassist. </t>
  </si>
  <si>
    <t>Tue Jun 16 23:24:52 PDT 2009</t>
  </si>
  <si>
    <t>Using Internet Explorer is So 2006.. as I was on my way to download Mozilla Firefox. OH SO SAD  LOL I'm so 2006</t>
  </si>
  <si>
    <t>My tube smells like poppers  *giggles* *bright red* *migraine*</t>
  </si>
  <si>
    <t>Pixelfish</t>
  </si>
  <si>
    <t xml:space="preserve">@thepete SFM = science fiction museum.  Didn't take pics sorry....no camera on me. </t>
  </si>
  <si>
    <t>Tue Jun 16 23:24:56 PDT 2009</t>
  </si>
  <si>
    <t>elledewacht</t>
  </si>
  <si>
    <t>broke her thumb  well maybe not broken but it surw feels like it</t>
  </si>
  <si>
    <t>Tue Jun 16 23:25:00 PDT 2009</t>
  </si>
  <si>
    <t xml:space="preserve">hate the fact that you walk past a person like they were never a part of you, when they were the biggest part of your life </t>
  </si>
  <si>
    <t>Tue Jun 16 23:25:01 PDT 2009</t>
  </si>
  <si>
    <t xml:space="preserve">8 more episodes and The OC would've had 100. </t>
  </si>
  <si>
    <t>ninaalipio</t>
  </si>
  <si>
    <t xml:space="preserve">it's always sad to have to see someone leave.. bye cris! </t>
  </si>
  <si>
    <t xml:space="preserve">I really wish you could password protect an entire category in Wordpress. </t>
  </si>
  <si>
    <t>Tue Jun 16 23:25:02 PDT 2009</t>
  </si>
  <si>
    <t xml:space="preserve">@Unusual_Peanut ew. why would you make me suck mould? </t>
  </si>
  <si>
    <t xml:space="preserve">@vicicasas of course, pj still liked it. i think it's ambiance banyo na </t>
  </si>
  <si>
    <t>Tue Jun 16 23:25:04 PDT 2009</t>
  </si>
  <si>
    <t>Jesy101</t>
  </si>
  <si>
    <t>Tue Jun 16 23:25:06 PDT 2009</t>
  </si>
  <si>
    <t>kurochanizer</t>
  </si>
  <si>
    <t xml:space="preserve">i want pluey boots </t>
  </si>
  <si>
    <t>Tue Jun 16 23:25:07 PDT 2009</t>
  </si>
  <si>
    <t>@mikayla918 mikayla doesnt love me.  niether does @EmilyLovesGLee everyone hates meeee. D'X</t>
  </si>
  <si>
    <t>Tue Jun 16 23:25:09 PDT 2009</t>
  </si>
  <si>
    <t>blazes</t>
  </si>
  <si>
    <t xml:space="preserve">@jaketracey @bmn </t>
  </si>
  <si>
    <t xml:space="preserve">@Karen230683 three of the guys in my work are the same it must be a high pollen count! </t>
  </si>
  <si>
    <t xml:space="preserve">can't be bothered to do anything anymore </t>
  </si>
  <si>
    <t>Tue Jun 16 23:25:11 PDT 2009</t>
  </si>
  <si>
    <t xml:space="preserve">@Chisa Hmm, not sure </t>
  </si>
  <si>
    <t>Tue Jun 16 23:25:13 PDT 2009</t>
  </si>
  <si>
    <t>felixdesroches</t>
  </si>
  <si>
    <t xml:space="preserve">No launch. NASA sucks. Share the pain with at @Schingler @bethbeck @toddicus </t>
  </si>
  <si>
    <t>lilyasaurus</t>
  </si>
  <si>
    <t xml:space="preserve">spilled soup on my phone and now it smells like onions </t>
  </si>
  <si>
    <t>Tue Jun 16 23:25:14 PDT 2009</t>
  </si>
  <si>
    <t xml:space="preserve">@SplashMan None here sorry... if you get any though will you spare me some. </t>
  </si>
  <si>
    <t>Tue Jun 16 23:25:16 PDT 2009</t>
  </si>
  <si>
    <t>And I thought my problems were bad.  I feel soooooo bad for him, he doesn't deserve this.</t>
  </si>
  <si>
    <t>@jacqui_    my friend aaron thinks thay because its his birthday we all have to drink as much as he is.</t>
  </si>
  <si>
    <t>Tue Jun 16 23:25:19 PDT 2009</t>
  </si>
  <si>
    <t>waytofukmusicup</t>
  </si>
  <si>
    <t>ofcourse my karma went down  HAD FUN IN L.A. THOUGH! haha suck it up plurk. http://plurk.com/p/11j7uu</t>
  </si>
  <si>
    <t>Tue Jun 16 23:25:30 PDT 2009</t>
  </si>
  <si>
    <t>sean_omfg</t>
  </si>
  <si>
    <t xml:space="preserve">@g0shortiexx don't die </t>
  </si>
  <si>
    <t>@2legit2britt i know.  it's sad :'(</t>
  </si>
  <si>
    <t>Tue Jun 16 23:25:32 PDT 2009</t>
  </si>
  <si>
    <t xml:space="preserve">Having to crash at the grandparents tonight which sucks cuz i want to sleep in my own dark comfy miracle foam bed. </t>
  </si>
  <si>
    <t>Tue Jun 16 23:25:33 PDT 2009</t>
  </si>
  <si>
    <t xml:space="preserve"> i miss my kitten so much right now. love crying at 2 in the morning, i thought you were going to make it. &amp;lt;/3</t>
  </si>
  <si>
    <t>Tue Jun 16 23:25:35 PDT 2009</t>
  </si>
  <si>
    <t xml:space="preserve">@MsNaz yes I do but no vids yet. the haters scare me away. I'm not getting my updates to my phone again </t>
  </si>
  <si>
    <t>Tue Jun 16 23:25:39 PDT 2009</t>
  </si>
  <si>
    <t>@amudi Yes, I'm panic!!!  should I go to doctor?</t>
  </si>
  <si>
    <t>Tue Jun 16 23:25:42 PDT 2009</t>
  </si>
  <si>
    <t xml:space="preserve">@iammandurr Yeah, exactly! I mean, there was such a CONNECTION with this band. I feel so bad that two of them are leaving. </t>
  </si>
  <si>
    <t>Tue Jun 16 23:25:44 PDT 2009</t>
  </si>
  <si>
    <t>green_gurl28</t>
  </si>
  <si>
    <t xml:space="preserve">Just dyed my hair red and turned out to be a complete mess </t>
  </si>
  <si>
    <t xml:space="preserve">@JessMcCyrus Ooh, I used to love Gilmore Girls. Now its not on Aus tv anymore, I dont think. </t>
  </si>
  <si>
    <t>Angel1caMarie</t>
  </si>
  <si>
    <t xml:space="preserve">@cassieinabox hi. I miss you too. My phone doesn't work here </t>
  </si>
  <si>
    <t>Tue Jun 16 23:25:45 PDT 2009</t>
  </si>
  <si>
    <t>Rell18</t>
  </si>
  <si>
    <t xml:space="preserve">For some reason icant go to sleep.layin down watch this Lil Kim music video download.wishin i had an special girl layin next to me </t>
  </si>
  <si>
    <t>@Pink the weather in Melbourne is shite  but I'm sure you'll heat up the stage on saturday night I cant wait!!!</t>
  </si>
  <si>
    <t>Tue Jun 16 23:25:46 PDT 2009</t>
  </si>
  <si>
    <t>ribkastak</t>
  </si>
  <si>
    <t xml:space="preserve">i need ponstan.. </t>
  </si>
  <si>
    <t>Tue Jun 16 23:25:48 PDT 2009</t>
  </si>
  <si>
    <t>HUMP DAY!! Which means the working week is half over..Got all my estimates qus out!! SO PLEASED..CELEBRATIING!! Not!! Got work to do  xx</t>
  </si>
  <si>
    <t>Tue Jun 16 23:25:49 PDT 2009</t>
  </si>
  <si>
    <t>Xbox Live still down  #xboxlive</t>
  </si>
  <si>
    <t>Tue Jun 16 23:25:52 PDT 2009</t>
  </si>
  <si>
    <t>Leona_Harkin</t>
  </si>
  <si>
    <t xml:space="preserve">Morning, Back 2 school today, </t>
  </si>
  <si>
    <t>Tue Jun 16 23:25:54 PDT 2009</t>
  </si>
  <si>
    <t xml:space="preserve">I truly love you P!! I just hope I actually matter!? sigh </t>
  </si>
  <si>
    <t>Tue Jun 16 23:25:55 PDT 2009</t>
  </si>
  <si>
    <t>annabomb</t>
  </si>
  <si>
    <t>@MissCasanovaa he hit a telephone pole and totaled his car i getta drive him around all summer now  but i'm glad he's okay, he coulda died</t>
  </si>
  <si>
    <t>Tue Jun 16 23:26:01 PDT 2009</t>
  </si>
  <si>
    <t xml:space="preserve">my upper teeth feel loose from flossin up there 4 the first time.....CAN'T BE GOOD!!! </t>
  </si>
  <si>
    <t>Tue Jun 16 23:26:02 PDT 2009</t>
  </si>
  <si>
    <t>@drrreww  did you dahnce today?</t>
  </si>
  <si>
    <t>KatiSternchen</t>
  </si>
  <si>
    <t xml:space="preserve">Donnie schlÃ¤ft mit Sonnenbrille und Cap? CRAZY GUY! Have to go now! </t>
  </si>
  <si>
    <t xml:space="preserve">#iranelection and they have 'all the bullets, tanks and guns' </t>
  </si>
  <si>
    <t>hckomeg4</t>
  </si>
  <si>
    <t>Can't sleep  haveing a very intresting conversation...</t>
  </si>
  <si>
    <t>Tue Jun 16 23:26:03 PDT 2009</t>
  </si>
  <si>
    <t xml:space="preserve">http://twitpic.com/7ls5h - Can't update @tweetdeck </t>
  </si>
  <si>
    <t>Tue Jun 16 23:26:05 PDT 2009</t>
  </si>
  <si>
    <t>Kittysoft</t>
  </si>
  <si>
    <t xml:space="preserve">MY computer room always gets really hot just after dinner, and it stays like that until I go to bed. </t>
  </si>
  <si>
    <t>Tue Jun 16 23:26:08 PDT 2009</t>
  </si>
  <si>
    <t xml:space="preserve">@peglegtricky i've only used 2 flip phones. slides are ok, and i'm liking the touchscreen. but ugh too many fingerprints on the screen </t>
  </si>
  <si>
    <t>Tue Jun 16 23:26:09 PDT 2009</t>
  </si>
  <si>
    <t>Need new skinnies  I like my old ones</t>
  </si>
  <si>
    <t>L_u_H</t>
  </si>
  <si>
    <t>@mashable think its hard 2 get an answer from u  but thanks 4 the news 2day. xo</t>
  </si>
  <si>
    <t>Tue Jun 16 23:26:10 PDT 2009</t>
  </si>
  <si>
    <t>leisaleon2</t>
  </si>
  <si>
    <t xml:space="preserve">Breaking Dawn pleaseee!!! quien me lo compra??? </t>
  </si>
  <si>
    <t xml:space="preserve">@jonvwebb I didn't know them personally, but it is a tragic loss. They were inspiring to say the very least... Always a shock... </t>
  </si>
  <si>
    <t>Tue Jun 16 23:26:14 PDT 2009</t>
  </si>
  <si>
    <t>loommpdea</t>
  </si>
  <si>
    <t xml:space="preserve">@ajbarangan why don't you send me an email </t>
  </si>
  <si>
    <t>Tue Jun 16 23:26:16 PDT 2009</t>
  </si>
  <si>
    <t xml:space="preserve">allow chemistry </t>
  </si>
  <si>
    <t>Tue Jun 16 23:26:18 PDT 2009</t>
  </si>
  <si>
    <t>mcgal12</t>
  </si>
  <si>
    <t xml:space="preserve">ready for my weekend in VA;; and wishing that i would stop hurting. Guys seriously, suckk. </t>
  </si>
  <si>
    <t>Tue Jun 16 23:26:21 PDT 2009</t>
  </si>
  <si>
    <t xml:space="preserve">@jbmonroe31 lol n it hasnt knocked you out? damn! </t>
  </si>
  <si>
    <t>dykeeniesloveme</t>
  </si>
  <si>
    <t>got my college interview at 9am cba its tipping down with rain!  anyone wanna go for me? xx</t>
  </si>
  <si>
    <t>Tue Jun 16 23:26:22 PDT 2009</t>
  </si>
  <si>
    <t xml:space="preserve">@Luck_YHGM  Nothing chilling kinda upset </t>
  </si>
  <si>
    <t>Tue Jun 16 23:26:23 PDT 2009</t>
  </si>
  <si>
    <t>RossPatrol</t>
  </si>
  <si>
    <t xml:space="preserve">@krishva Really annoying old crotchety people, I'm sure.  </t>
  </si>
  <si>
    <t>Tue Jun 16 23:26:24 PDT 2009</t>
  </si>
  <si>
    <t>precious888</t>
  </si>
  <si>
    <t xml:space="preserve">not feeling very well today.. </t>
  </si>
  <si>
    <t xml:space="preserve">sleeeeep than English provincal </t>
  </si>
  <si>
    <t>Tue Jun 16 23:26:25 PDT 2009</t>
  </si>
  <si>
    <t>@sydneyscanvas that sucks!  what was it? If i might ask</t>
  </si>
  <si>
    <t>Tue Jun 16 23:26:26 PDT 2009</t>
  </si>
  <si>
    <t>khulaneerd</t>
  </si>
  <si>
    <t xml:space="preserve">I just slipped and fell in front of a reallyyy goodlooking guy </t>
  </si>
  <si>
    <t>Tue Jun 16 23:26:28 PDT 2009</t>
  </si>
  <si>
    <t>@heatheriffic17 you sure know how to &amp;quot;brighten&amp;quot; my mornin'  considerin' my nerdy-self is still waiting for my iPhone update.  ha.</t>
  </si>
  <si>
    <t>Tue Jun 16 23:26:30 PDT 2009</t>
  </si>
  <si>
    <t>mudsun</t>
  </si>
  <si>
    <t xml:space="preserve">i want a dog </t>
  </si>
  <si>
    <t>Tue Jun 16 23:26:32 PDT 2009</t>
  </si>
  <si>
    <t>good night yall. i have to go to work  but tonight was funny as all get out. I wish yall could have heard and partaken in the madness.</t>
  </si>
  <si>
    <t>diggable_chick</t>
  </si>
  <si>
    <t>@Eden2Gethsemane girl my summer is full of swimming and boredom i dont have a job  how about u</t>
  </si>
  <si>
    <t>Tue Jun 16 23:26:33 PDT 2009</t>
  </si>
  <si>
    <t>tinekedijkema</t>
  </si>
  <si>
    <t xml:space="preserve">@Brien11 thanks Brien...alles goed met je??? long time ..no speak </t>
  </si>
  <si>
    <t>Tue Jun 16 23:26:35 PDT 2009</t>
  </si>
  <si>
    <t xml:space="preserve">@livestreamcom Are there rss feeds for each channel? Can't find mine. </t>
  </si>
  <si>
    <t>Tue Jun 16 23:26:36 PDT 2009</t>
  </si>
  <si>
    <t>4mii35</t>
  </si>
  <si>
    <t>ooohh i have to go  BYEEEEEEE</t>
  </si>
  <si>
    <t>Tue Jun 16 23:26:40 PDT 2009</t>
  </si>
  <si>
    <t>@SleepyJane  Btw...what was that game you said I should download?</t>
  </si>
  <si>
    <t>ilovelotr</t>
  </si>
  <si>
    <t xml:space="preserve">will probably start updating this thing more now that absolutely nothing is going on in my life. 8 facebook status updates per day = lame </t>
  </si>
  <si>
    <t>Tue Jun 16 23:26:42 PDT 2009</t>
  </si>
  <si>
    <t>gandolf535</t>
  </si>
  <si>
    <t xml:space="preserve">loves tweetdeck but dislikes the no trends section like twitterrfic </t>
  </si>
  <si>
    <t>Tue Jun 16 23:26:43 PDT 2009</t>
  </si>
  <si>
    <t xml:space="preserve">@Chisa That's cause it's dynamically rendered, only solution is to rename each file </t>
  </si>
  <si>
    <t xml:space="preserve">@Kuronee I hate that I'm always asleep during your radio show </t>
  </si>
  <si>
    <t>Tue Jun 16 23:26:45 PDT 2009</t>
  </si>
  <si>
    <t>Alicia_Renee</t>
  </si>
  <si>
    <t xml:space="preserve">SO DeF NoT GoInG To BE AbLE To SlEeP ToNiGhT  </t>
  </si>
  <si>
    <t>Tue Jun 16 23:26:48 PDT 2009</t>
  </si>
  <si>
    <t>omg! can't believe i'm up lmao! off to school in an hour  xx</t>
  </si>
  <si>
    <t>eurghh my iPod's gonna die  im gonna have to take my lead to school and plug it in the computer!!</t>
  </si>
  <si>
    <t>cortneeehjo</t>
  </si>
  <si>
    <t xml:space="preserve">p.s. getting my hairzZz cutz by miss @becktothefuture at 10am sharp! i haven't seen her in like... 4 days. </t>
  </si>
  <si>
    <t>Tue Jun 16 23:26:53 PDT 2009</t>
  </si>
  <si>
    <t xml:space="preserve">@nicholasbraun no more poor paul for you? Say it ain't so. </t>
  </si>
  <si>
    <t>ronikayy</t>
  </si>
  <si>
    <t xml:space="preserve">&amp;quot;Rate limit exceeded&amp;quot; </t>
  </si>
  <si>
    <t>Tue Jun 16 23:26:54 PDT 2009</t>
  </si>
  <si>
    <t>unrulymaddie</t>
  </si>
  <si>
    <t xml:space="preserve">Summer break has ruined Tuesday night bowling. </t>
  </si>
  <si>
    <t>Tue Jun 16 23:26:57 PDT 2009</t>
  </si>
  <si>
    <t>Vindicated88</t>
  </si>
  <si>
    <t xml:space="preserve">@SmallvilleFans I re-watch them as often as I can! If only my days had more hours </t>
  </si>
  <si>
    <t>Niniboo0991</t>
  </si>
  <si>
    <t xml:space="preserve">i want the iPhone 3.0 software </t>
  </si>
  <si>
    <t>Tue Jun 16 23:26:59 PDT 2009</t>
  </si>
  <si>
    <t xml:space="preserve">Sleepy time? I guess. My tummy hurts.. </t>
  </si>
  <si>
    <t>Tue Jun 16 23:27:01 PDT 2009</t>
  </si>
  <si>
    <t>Radiolovemonroe</t>
  </si>
  <si>
    <t xml:space="preserve">Thank god its 6:25 and iv finaly finished my character cards ... Bring on the essay </t>
  </si>
  <si>
    <t>Tue Jun 16 23:27:03 PDT 2009</t>
  </si>
  <si>
    <t>TheRealBrieee</t>
  </si>
  <si>
    <t>@ladylaw07 I'm fat now peju  and I just want more toned leggies.  missss youu thoo!! move to LA!</t>
  </si>
  <si>
    <t>Tue Jun 16 23:27:04 PDT 2009</t>
  </si>
  <si>
    <t>@krahl i'll be at my pops tomorrow-thurs. then i work till sat.  but i will know friday what next week looks like. i can always take off!!</t>
  </si>
  <si>
    <t>Tue Jun 16 23:27:07 PDT 2009</t>
  </si>
  <si>
    <t>tzecco</t>
  </si>
  <si>
    <t xml:space="preserve">Starting to not feel good </t>
  </si>
  <si>
    <t>Tue Jun 16 23:27:08 PDT 2009</t>
  </si>
  <si>
    <t>naticebrero</t>
  </si>
  <si>
    <t xml:space="preserve">@jonasbrothers http://twitpic.com/7kf4b - love you guys!! this album is the best! ARGENTINA MISS YOU </t>
  </si>
  <si>
    <t>Tue Jun 16 23:27:09 PDT 2009</t>
  </si>
  <si>
    <t xml:space="preserve">I want to shower all day long </t>
  </si>
  <si>
    <t>Tue Jun 16 23:27:11 PDT 2009</t>
  </si>
  <si>
    <t xml:space="preserve">Awww its 2Pac's Bday!! I miss him! </t>
  </si>
  <si>
    <t>Tue Jun 16 23:27:12 PDT 2009</t>
  </si>
  <si>
    <t xml:space="preserve">sad as not going to girl geek dinner after all - decided to be selfish &amp;amp; keep my sneeziness to myself </t>
  </si>
  <si>
    <t xml:space="preserve">@Hartaj Be glad you're in Seattle. Freakin sun was glaring down on CA today </t>
  </si>
  <si>
    <t>Tue Jun 16 23:27:14 PDT 2009</t>
  </si>
  <si>
    <t>mrsomniscient</t>
  </si>
  <si>
    <t xml:space="preserve">The cake I baked smells delicious and it is making me hungry, no cake for me though </t>
  </si>
  <si>
    <t>Tue Jun 16 23:27:16 PDT 2009</t>
  </si>
  <si>
    <t xml:space="preserve">I dont like when the door is open...it's scary...someone come protect me </t>
  </si>
  <si>
    <t>Tue Jun 16 23:27:17 PDT 2009</t>
  </si>
  <si>
    <t xml:space="preserve">1st attempt at sushi. A bottle of good sake down. Great company for the evening. Yeah. This is what life is all about. Work tomorrow == </t>
  </si>
  <si>
    <t>Tue Jun 16 23:27:18 PDT 2009</t>
  </si>
  <si>
    <t>corradoignoti</t>
  </si>
  <si>
    <t xml:space="preserve">corrado and the PHP..... </t>
  </si>
  <si>
    <t>tazochai</t>
  </si>
  <si>
    <t xml:space="preserve">mannn...got it works harder...still no finish </t>
  </si>
  <si>
    <t>Tue Jun 16 23:27:19 PDT 2009</t>
  </si>
  <si>
    <t>Im gonna miss you twitter world  spesh all the mcfly guys updates  ill be checking laters ;) x</t>
  </si>
  <si>
    <t>Tue Jun 16 23:27:22 PDT 2009</t>
  </si>
  <si>
    <t>anthonysb</t>
  </si>
  <si>
    <t>Well the new iPhone OS is not out yet...  I will go to sleep and if it comes out in the morning! Night all!</t>
  </si>
  <si>
    <t>Tue Jun 16 23:27:24 PDT 2009</t>
  </si>
  <si>
    <t>gavanbright</t>
  </si>
  <si>
    <t xml:space="preserve">@DJAlexTaylor But the www listen live link doesn't work </t>
  </si>
  <si>
    <t>Tue Jun 16 23:27:27 PDT 2009</t>
  </si>
  <si>
    <t xml:space="preserve">I think I am going to throw up </t>
  </si>
  <si>
    <t>Tue Jun 16 23:27:33 PDT 2009</t>
  </si>
  <si>
    <t xml:space="preserve">just got home from school. i'm so tired </t>
  </si>
  <si>
    <t>Tue Jun 16 23:27:34 PDT 2009</t>
  </si>
  <si>
    <t xml:space="preserve">Its scary cuz he CAN an prob WILL attack me at any minute!! Lol </t>
  </si>
  <si>
    <t>Tue Jun 16 23:27:35 PDT 2009</t>
  </si>
  <si>
    <t>shoot my ipod just died  better go get the cd! ;D</t>
  </si>
  <si>
    <t xml:space="preserve">@ScruffyPanther I wish I was only just officially awake - I'm officially at work - I was officially awake 2 hours ago </t>
  </si>
  <si>
    <t>Tue Jun 16 23:27:38 PDT 2009</t>
  </si>
  <si>
    <t>Tomer has a slight fever from the vaceen. No wonder he is so upset  my poor baby  thank god we have 2 months until the next one</t>
  </si>
  <si>
    <t>GDaddazio</t>
  </si>
  <si>
    <t xml:space="preserve">@MasterNoda   Girl, how come there's never any photo evidence of these legendary moments?  Weren't you placed on the planet to please me? </t>
  </si>
  <si>
    <t>Tue Jun 16 23:27:39 PDT 2009</t>
  </si>
  <si>
    <t xml:space="preserve">Smh @ trey going love man no one called me I would of woken up for his sexy self ugh lol  fool chillin n my boro an I wasn't with him smh </t>
  </si>
  <si>
    <t>scruffleya</t>
  </si>
  <si>
    <t xml:space="preserve">i wish i could keep my puppies forever but they will have to be sold soon </t>
  </si>
  <si>
    <t>Tue Jun 16 23:27:42 PDT 2009</t>
  </si>
  <si>
    <t>lovinglife1031</t>
  </si>
  <si>
    <t>im missing him more than ever..everytime i think about him i want to cry  i loving mine and tallies new song!!</t>
  </si>
  <si>
    <t>Tue Jun 16 23:27:46 PDT 2009</t>
  </si>
  <si>
    <t>__kimm__</t>
  </si>
  <si>
    <t>Jonas Day is over  it was good while it lasted! Now off to bed. goodnight &amp;amp; goodbye.....&amp;lt;3(:</t>
  </si>
  <si>
    <t>Tue Jun 16 23:27:50 PDT 2009</t>
  </si>
  <si>
    <t>@SandiMon yes, I passed on my apologies to @mr_billiam.  Sad I won't meet a few on the list ;)- was excited!!  but will make the next one.</t>
  </si>
  <si>
    <t>Tue Jun 16 23:27:53 PDT 2009</t>
  </si>
  <si>
    <t xml:space="preserve">last minute revision now, not that it's gonna help me </t>
  </si>
  <si>
    <t>Tue Jun 16 23:27:54 PDT 2009</t>
  </si>
  <si>
    <t>Jonas Day is over  it was good while it lasted! Now off to bed. goodnight &amp;amp; goodbye.....&amp;lt;3(: http://bit.ly/HZRlx</t>
  </si>
  <si>
    <t>Tue Jun 16 23:28:00 PDT 2009</t>
  </si>
  <si>
    <t xml:space="preserve">Ran out of smokes. Hate having to go downstairs to get another pack. </t>
  </si>
  <si>
    <t>BrittFinch</t>
  </si>
  <si>
    <t xml:space="preserve">thinks the new Weird Al song &amp;quot;Craigslist&amp;quot; is freakin' amazing!  So sad that he won't be part of my Del Mar Fair experience this year. </t>
  </si>
  <si>
    <t>Tue Jun 16 23:28:03 PDT 2009</t>
  </si>
  <si>
    <t xml:space="preserve">@abeasley54 Okaay.. I'll share. </t>
  </si>
  <si>
    <t>Tue Jun 16 23:28:04 PDT 2009</t>
  </si>
  <si>
    <t xml:space="preserve">@philkirby that link doesn't work </t>
  </si>
  <si>
    <t>Tue Jun 16 23:28:06 PDT 2009</t>
  </si>
  <si>
    <t>faana</t>
  </si>
  <si>
    <t>Jst finished bathing. Wanna go out today. Bt no one asked me out.  Tits is pw-ing. Anyone care for a stake out session?</t>
  </si>
  <si>
    <t>and i need sleep. skul starts at 11:20am  # but have 2 meet a friend so have 2 wake up and start brushin my teeth or sumthin.</t>
  </si>
  <si>
    <t>Tue Jun 16 23:28:07 PDT 2009</t>
  </si>
  <si>
    <t xml:space="preserve">@chinokieran it was so shit man i calculated my score if i am lucky i'd get 65% </t>
  </si>
  <si>
    <t>vibhutimutha</t>
  </si>
  <si>
    <t xml:space="preserve">wearing the team tshirt cheering for them but at last despair </t>
  </si>
  <si>
    <t>Tue Jun 16 23:28:08 PDT 2009</t>
  </si>
  <si>
    <t xml:space="preserve">@lamborghiniT well i aint got no tatts </t>
  </si>
  <si>
    <t>Tue Jun 16 23:28:11 PDT 2009</t>
  </si>
  <si>
    <t>tomascho</t>
  </si>
  <si>
    <t xml:space="preserve">@MichaelEdwards0: virus dedected on your last link </t>
  </si>
  <si>
    <t>SashG</t>
  </si>
  <si>
    <t>@rahulvarshneya You make it sound like I can walk out right now  But soon.. and I'll send for you. haha like the immigration movies. haha</t>
  </si>
  <si>
    <t>Tue Jun 16 23:28:14 PDT 2009</t>
  </si>
  <si>
    <t xml:space="preserve">@jeannemariepics Wow, lots to do this week! I just went back to work today, I had the flu </t>
  </si>
  <si>
    <t>Tue Jun 16 23:28:16 PDT 2009</t>
  </si>
  <si>
    <t xml:space="preserve">@Unusual_Peanut you're always in a hurtful mood </t>
  </si>
  <si>
    <t>sheree_bell</t>
  </si>
  <si>
    <t xml:space="preserve">not looking forward to work today and tomorrow everyone away to oasis and me stuck working </t>
  </si>
  <si>
    <t>Tue Jun 16 23:28:22 PDT 2009</t>
  </si>
  <si>
    <t xml:space="preserve">Fuckit. Tix to JKimmel's show were sold out until the 23rd when we're no longer here </t>
  </si>
  <si>
    <t>madhurabhargave</t>
  </si>
  <si>
    <t>only 2 people on my twitter page.one of them's me.doesn't feel nice  what happened to accepting good ol' invitations?!</t>
  </si>
  <si>
    <t xml:space="preserve">Okay so sf is off for saturday, I don't have money for it sorry </t>
  </si>
  <si>
    <t>Tue Jun 16 23:28:23 PDT 2009</t>
  </si>
  <si>
    <t>craevyll</t>
  </si>
  <si>
    <t xml:space="preserve">shit! i think i need to kill one important character in my series! how sad.. i can't but i have to. to have happy ending... </t>
  </si>
  <si>
    <t>Tue Jun 16 23:28:24 PDT 2009</t>
  </si>
  <si>
    <t>Arvid</t>
  </si>
  <si>
    <t xml:space="preserve">Almost at the office! Those disruptions at the railway are not really helping. about 30mins delay </t>
  </si>
  <si>
    <t xml:space="preserve">I witnessed the death of an iPhone today. It was kinda sad </t>
  </si>
  <si>
    <t>Tue Jun 16 23:28:25 PDT 2009</t>
  </si>
  <si>
    <t xml:space="preserve">Back from my run today - 2nd time out in 12 hours with new insoles. The arch support feels like I'm running on a golf ball. </t>
  </si>
  <si>
    <t>Tue Jun 16 23:28:28 PDT 2009</t>
  </si>
  <si>
    <t xml:space="preserve">Just went to see &amp;quot;Up&amp;quot;-everyone told me it was so cute-I found it really sad! Some sweet moment-but a lot more tearful ones. </t>
  </si>
  <si>
    <t>Tue Jun 16 23:28:30 PDT 2009</t>
  </si>
  <si>
    <t>BreezaT</t>
  </si>
  <si>
    <t xml:space="preserve">Home from school. Exhausted, feeling gross.. And I have to work tonight </t>
  </si>
  <si>
    <t>Tue Jun 16 23:28:31 PDT 2009</t>
  </si>
  <si>
    <t>tylerwillis</t>
  </si>
  <si>
    <t xml:space="preserve">@bdmaroon will do, no luck so far </t>
  </si>
  <si>
    <t>Tue Jun 16 23:28:32 PDT 2009</t>
  </si>
  <si>
    <t xml:space="preserve">@SnappyTouch Note that if you want international service on your iPhone, you have to let AT&amp;amp;T know. It doesn't just work. </t>
  </si>
  <si>
    <t xml:space="preserve">WANTS THIS WEEK TO BE OVER LIKE NO OTHER. the amount of schoolwork.. omg. </t>
  </si>
  <si>
    <t xml:space="preserve">how awesomely awesomely amazing would it be to go to a coldplay gig + with snow patrol supporting. i wish i was there </t>
  </si>
  <si>
    <t>Tue Jun 16 23:28:33 PDT 2009</t>
  </si>
  <si>
    <t>@KingofSuede I feel sad that Chris had to explain what your screen name meant.  I should have known.</t>
  </si>
  <si>
    <t>Tue Jun 16 23:28:35 PDT 2009</t>
  </si>
  <si>
    <t>burnt my hand on the damn easy mac  roseanne marathon in 30 min... yay</t>
  </si>
  <si>
    <t>Tue Jun 16 23:28:36 PDT 2009</t>
  </si>
  <si>
    <t xml:space="preserve">cant sleep. Those chest pains are back...once again... </t>
  </si>
  <si>
    <t>Tue Jun 16 23:28:37 PDT 2009</t>
  </si>
  <si>
    <t xml:space="preserve">i'm on a hunt for a pretty 1920s dress! I'm not very successful! </t>
  </si>
  <si>
    <t>Tue Jun 16 23:28:40 PDT 2009</t>
  </si>
  <si>
    <t xml:space="preserve">omg. i totally should have gone for hey monday's concert at seattle! </t>
  </si>
  <si>
    <t>Tue Jun 16 23:28:42 PDT 2009</t>
  </si>
  <si>
    <t>chestup</t>
  </si>
  <si>
    <t>@kelvinwins She did  --&amp;gt; Oh dear, you've let the side down badly my friend!</t>
  </si>
  <si>
    <t>Tue Jun 16 23:28:45 PDT 2009</t>
  </si>
  <si>
    <t>sorayahb</t>
  </si>
  <si>
    <t>wants to go to the victory parade  im sun burnt. boo.</t>
  </si>
  <si>
    <t>Tue Jun 16 23:28:49 PDT 2009</t>
  </si>
  <si>
    <t xml:space="preserve">I appear to have hit a plateau on the road to better health. No change since this time yesterday. </t>
  </si>
  <si>
    <t>Tue Jun 16 23:28:50 PDT 2009</t>
  </si>
  <si>
    <t xml:space="preserve">@Chubbx pissing down here today </t>
  </si>
  <si>
    <t>Tue Jun 16 23:28:54 PDT 2009</t>
  </si>
  <si>
    <t>@AmberEllyse Not a lot to do in Newcastle today...  the MAC leopard print is their new Safari look...</t>
  </si>
  <si>
    <t xml:space="preserve">@creolepatra No she's coming next month...she has to get the seeds situated...she is so angry that you two 18th's can't get it in! </t>
  </si>
  <si>
    <t>Tue Jun 16 23:28:57 PDT 2009</t>
  </si>
  <si>
    <t>Just got up why I don't know  it's sooo early things r on my mind though  makes me sad.</t>
  </si>
  <si>
    <t>Tue Jun 16 23:29:01 PDT 2009</t>
  </si>
  <si>
    <t xml:space="preserve">@sangitashres ok.. i need to by it then </t>
  </si>
  <si>
    <t>Tue Jun 16 23:29:02 PDT 2009</t>
  </si>
  <si>
    <t xml:space="preserve">@ScruffyPanther I'm an accountant - I don't normally start this early - normally 9 but I'm out on audit today and had to prepare </t>
  </si>
  <si>
    <t>Tue Jun 16 23:29:05 PDT 2009</t>
  </si>
  <si>
    <t>endrianicole</t>
  </si>
  <si>
    <t>Misses her boo  xo @girlseathearts</t>
  </si>
  <si>
    <t>Tue Jun 16 23:29:04 PDT 2009</t>
  </si>
  <si>
    <t>gieharlow</t>
  </si>
  <si>
    <t xml:space="preserve">@madamenandra hehehe..makanya ktmu dong..udh ktmu blm??bsk bos ku udh mulai msk lg..hikz..pasti rempong.. </t>
  </si>
  <si>
    <t>missronnika</t>
  </si>
  <si>
    <t xml:space="preserve">@alicarene ok man I fell asleep early so I'll prob b up alllllll night </t>
  </si>
  <si>
    <t>imeltwithyou</t>
  </si>
  <si>
    <t>@xobritbabeox !!! My phone Tweets haven't been working today either  I hope your mom feels better soon, she'll get better fast!!</t>
  </si>
  <si>
    <t xml:space="preserve">I misses him times a bajillion right now </t>
  </si>
  <si>
    <t>Tue Jun 16 23:29:07 PDT 2009</t>
  </si>
  <si>
    <t>evetthreat</t>
  </si>
  <si>
    <t xml:space="preserve"> dang i feel like shit and those &amp;quot;Above the Influence&amp;quot; commercials really grind my gears.</t>
  </si>
  <si>
    <t>Tue Jun 16 23:29:08 PDT 2009</t>
  </si>
  <si>
    <t>tweedale09</t>
  </si>
  <si>
    <t>Back to bloody work again  lol got nothing to do here  help !!!</t>
  </si>
  <si>
    <t>Tue Jun 16 23:29:09 PDT 2009</t>
  </si>
  <si>
    <t>Addictivemusic</t>
  </si>
  <si>
    <t xml:space="preserve">Pls tell me y I'm up already!  </t>
  </si>
  <si>
    <t>Tue Jun 16 23:29:12 PDT 2009</t>
  </si>
  <si>
    <t>skellyrocker</t>
  </si>
  <si>
    <t xml:space="preserve">07:29 - no OS 3 yet. Window for downloading 300 Mb before going to work passed. </t>
  </si>
  <si>
    <t>Tue Jun 16 23:29:14 PDT 2009</t>
  </si>
  <si>
    <t>i lost a follower  who goes around deleting the people they're following? seriously! that cut me deep.</t>
  </si>
  <si>
    <t>Tue Jun 16 23:29:15 PDT 2009</t>
  </si>
  <si>
    <t xml:space="preserve">@whoompah Awwwwwe </t>
  </si>
  <si>
    <t>LauraElizabeth2</t>
  </si>
  <si>
    <t xml:space="preserve">Well today ive already discovered that i cant text anyone until i come back from my holidays ! i am gutted. </t>
  </si>
  <si>
    <t>Tue Jun 16 23:29:16 PDT 2009</t>
  </si>
  <si>
    <t>I seriously dont get this whole twitter thingie!  haha! Im sitting here trying to figure it outt, im on my mobilee btww! ;) help muchh??</t>
  </si>
  <si>
    <t xml:space="preserve">had to pause to help bathe the daughters - i got to wash their hair tonight - usually @dcpincus does that but the baby is sick </t>
  </si>
  <si>
    <t>Tue Jun 16 23:29:17 PDT 2009</t>
  </si>
  <si>
    <t>eicca</t>
  </si>
  <si>
    <t xml:space="preserve">Please be safe - I have to go now... </t>
  </si>
  <si>
    <t xml:space="preserve">Is making swiss roles first lesson at school and is not happy </t>
  </si>
  <si>
    <t>Tue Jun 16 23:29:20 PDT 2009</t>
  </si>
  <si>
    <t xml:space="preserve">@DonnieWahlberg damn! I wish I was under with you. I'm on 2hours of sleep and I gotta shake my money maker now. </t>
  </si>
  <si>
    <t>Tue Jun 16 23:29:21 PDT 2009</t>
  </si>
  <si>
    <t>FireheartZ</t>
  </si>
  <si>
    <t xml:space="preserve">Well bad news for Thomas. Hes being flown to Houston. Might need metal braces in his legs  </t>
  </si>
  <si>
    <t>Tue Jun 16 23:29:23 PDT 2009</t>
  </si>
  <si>
    <t xml:space="preserve">Laying on my friends floor trying to sleep &amp;amp; wishing i had a cutie to text </t>
  </si>
  <si>
    <t>Tue Jun 16 23:29:29 PDT 2009</t>
  </si>
  <si>
    <t xml:space="preserve">Heater busted at home for 3 weeks, Canberra cold this time of year, now told unrepairable   </t>
  </si>
  <si>
    <t>Tue Jun 16 23:29:35 PDT 2009</t>
  </si>
  <si>
    <t xml:space="preserve">Hmmm...I guess TwitterFon doesn't like emoji very much. It just comes out as numbers and puctuations. Darn it! </t>
  </si>
  <si>
    <t>I really really wish the iphone update was there..  lol</t>
  </si>
  <si>
    <t>Tue Jun 16 23:29:36 PDT 2009</t>
  </si>
  <si>
    <t xml:space="preserve">Im tryna paint but I DONT HAVE WHITE PAINT! </t>
  </si>
  <si>
    <t xml:space="preserve">wow I don't like razor burn </t>
  </si>
  <si>
    <t>Tue Jun 16 23:29:37 PDT 2009</t>
  </si>
  <si>
    <t>takefakecake</t>
  </si>
  <si>
    <t xml:space="preserve">@e11world well, at that point I might check them on third party sites. if it's a business, I'd check the BBB. sorry I can't help you more </t>
  </si>
  <si>
    <t>Tue Jun 16 23:29:38 PDT 2009</t>
  </si>
  <si>
    <t xml:space="preserve">@CHactingNYC Oh well...off to school </t>
  </si>
  <si>
    <t>LOZENGERRRBABEE</t>
  </si>
  <si>
    <t xml:space="preserve">being bored at home </t>
  </si>
  <si>
    <t>Tue Jun 16 23:29:40 PDT 2009</t>
  </si>
  <si>
    <t>crazysexyt</t>
  </si>
  <si>
    <t>going to bed alone  oh well</t>
  </si>
  <si>
    <t>Tue Jun 16 23:29:48 PDT 2009</t>
  </si>
  <si>
    <t>progressive_dan</t>
  </si>
  <si>
    <t>@Brett_Phillips wish I could be at the KCE straw poll. I have finals  will be at the forums on June, 25 though</t>
  </si>
  <si>
    <t>Berniceloya</t>
  </si>
  <si>
    <t xml:space="preserve">Why do I get my hopes? </t>
  </si>
  <si>
    <t>Tue Jun 16 23:29:51 PDT 2009</t>
  </si>
  <si>
    <t xml:space="preserve">@Milereb cloudy today </t>
  </si>
  <si>
    <t>Tue Jun 16 23:29:52 PDT 2009</t>
  </si>
  <si>
    <t>eating meiji strawberry yoghurt !! Yummmm. Should i start with my homework?  Hate comprehension !</t>
  </si>
  <si>
    <t>Tue Jun 16 23:29:55 PDT 2009</t>
  </si>
  <si>
    <t xml:space="preserve">Just got kicked out of the candy wall for the first time. Blasphemy </t>
  </si>
  <si>
    <t>Tue Jun 16 23:29:56 PDT 2009</t>
  </si>
  <si>
    <t>brittanyN1drlnd</t>
  </si>
  <si>
    <t>After looking at theWKAP webpage I want a shit ton of stuff!!!!!! But I have no monies.  @amandapalmer send me things!</t>
  </si>
  <si>
    <t>Tue Jun 16 23:29:59 PDT 2009</t>
  </si>
  <si>
    <t>dvklenak</t>
  </si>
  <si>
    <t>epsom salts works wonders - and stings like a mofo!  but elbow looks and feels better.  Now for the hands....   YOWCH</t>
  </si>
  <si>
    <t>cyilobujae</t>
  </si>
  <si>
    <t xml:space="preserve">can I just stay at home today??? </t>
  </si>
  <si>
    <t>Tue Jun 16 23:30:00 PDT 2009</t>
  </si>
  <si>
    <t>my shoulder hurts.  i want to cuddle.</t>
  </si>
  <si>
    <t>Tue Jun 16 23:30:02 PDT 2009</t>
  </si>
  <si>
    <t>xxrainbowianxx</t>
  </si>
  <si>
    <t>allergy = no fun   i miss my turtles and boys. :'(</t>
  </si>
  <si>
    <t>Tue Jun 16 23:30:05 PDT 2009</t>
  </si>
  <si>
    <t>Tweetdeck keeps crashing on 3.0  how is it on 2.?</t>
  </si>
  <si>
    <t>Tue Jun 16 23:30:06 PDT 2009</t>
  </si>
  <si>
    <t>@katalina42 I couldn't even go inside  but I sent him our love in the form of barbecued pork, Coke Zero and Japanese seaweed snacks!</t>
  </si>
  <si>
    <t>Tue Jun 16 23:30:09 PDT 2009</t>
  </si>
  <si>
    <t>mkarg</t>
  </si>
  <si>
    <t xml:space="preserve">My input goes to a window that has NOT the focus and is NOT in front and where NO cursor is flashing. Great Windows world... </t>
  </si>
  <si>
    <t>Tue Jun 16 23:30:10 PDT 2009</t>
  </si>
  <si>
    <t xml:space="preserve">My dog tried to attack me bc I said his orange sweater was gay </t>
  </si>
  <si>
    <t>Tue Jun 16 23:30:11 PDT 2009</t>
  </si>
  <si>
    <t xml:space="preserve">I've counted...I'm working another 11 days this week. </t>
  </si>
  <si>
    <t>jallowa23</t>
  </si>
  <si>
    <t xml:space="preserve">SOOOOO angry @ ARCO &amp;amp; the bank!! ugh </t>
  </si>
  <si>
    <t>Tue Jun 16 23:30:13 PDT 2009</t>
  </si>
  <si>
    <t xml:space="preserve">Kevin Smith speaking at Carnegie Hall! i'm too broke to go  but still uber exciting </t>
  </si>
  <si>
    <t>Tue Jun 16 23:30:15 PDT 2009</t>
  </si>
  <si>
    <t>zqng</t>
  </si>
  <si>
    <t xml:space="preserve">@jo4nn3 i want to go work </t>
  </si>
  <si>
    <t>Tue Jun 16 23:30:18 PDT 2009</t>
  </si>
  <si>
    <t>msshrinkx</t>
  </si>
  <si>
    <t xml:space="preserve">Anyone have any cures on what to do for a throbbing toe?  Dropped an umbrella stand on it this afternoon... </t>
  </si>
  <si>
    <t>Tue Jun 16 23:30:20 PDT 2009</t>
  </si>
  <si>
    <t>MoniqueDuPless</t>
  </si>
  <si>
    <t>At work   I also wana do a job that I enjoy....</t>
  </si>
  <si>
    <t>Tue Jun 16 23:30:24 PDT 2009</t>
  </si>
  <si>
    <t xml:space="preserve">@mzreese u kno how many screen shots I can do in 15 mins lol plus I wanna see him </t>
  </si>
  <si>
    <t>Tue Jun 16 23:30:27 PDT 2009</t>
  </si>
  <si>
    <t>kikirobinson</t>
  </si>
  <si>
    <t xml:space="preserve">Why do kids always get sick on deadline week?  Oh the joys...I'm sure it's because I threatened to hit the beach this morning.  </t>
  </si>
  <si>
    <t>Tue Jun 16 23:30:28 PDT 2009</t>
  </si>
  <si>
    <t>ShellyRenee</t>
  </si>
  <si>
    <t xml:space="preserve">@YoungJerz </t>
  </si>
  <si>
    <t>Tue Jun 16 23:30:31 PDT 2009</t>
  </si>
  <si>
    <t xml:space="preserve">Far too early </t>
  </si>
  <si>
    <t>mrkian</t>
  </si>
  <si>
    <t xml:space="preserve">@JoyLKChan FUIYOH.. i hero come back liao. i main tembak peluru gagah perkasa halilintar kame hame ha. i hope i pass </t>
  </si>
  <si>
    <t>Tue Jun 16 23:30:32 PDT 2009</t>
  </si>
  <si>
    <t>mantarei87</t>
  </si>
  <si>
    <t xml:space="preserve">I don't want my grandparents to leave. </t>
  </si>
  <si>
    <t>Tue Jun 16 23:30:35 PDT 2009</t>
  </si>
  <si>
    <t>allisonfoshiz</t>
  </si>
  <si>
    <t>NOOO what teh freakk it closed photoshop  that is what i was making my video wifff! noooo</t>
  </si>
  <si>
    <t>Tue Jun 16 23:30:38 PDT 2009</t>
  </si>
  <si>
    <t xml:space="preserve">@karluvmost 470kr was lacking from today's cash, boss furious </t>
  </si>
  <si>
    <t>Tue Jun 16 23:30:42 PDT 2009</t>
  </si>
  <si>
    <t>bagles_kwood</t>
  </si>
  <si>
    <t xml:space="preserve">Its ok.....i think. At least i still have my bears! </t>
  </si>
  <si>
    <t>Tue Jun 16 23:30:44 PDT 2009</t>
  </si>
  <si>
    <t xml:space="preserve">This game is WAAAAY more complicated than it should be </t>
  </si>
  <si>
    <t>Tue Jun 16 23:30:49 PDT 2009</t>
  </si>
  <si>
    <t xml:space="preserve">Native New Yorker. I wish Tiff was sitting with us. </t>
  </si>
  <si>
    <t>Tue Jun 16 23:30:50 PDT 2009</t>
  </si>
  <si>
    <t>macadamianut</t>
  </si>
  <si>
    <t>crap. someone stole my last pack of superthin.  now i'm hungryyyyy.</t>
  </si>
  <si>
    <t>Tue Jun 16 23:30:52 PDT 2009</t>
  </si>
  <si>
    <t>bensdiaz</t>
  </si>
  <si>
    <t>is bummed out  http://plurk.com/p/11j9b7</t>
  </si>
  <si>
    <t>Tue Jun 16 23:30:55 PDT 2009</t>
  </si>
  <si>
    <t>katsbud</t>
  </si>
  <si>
    <t>is also ill and will be missing yahoo GGD  absolutely gutted.</t>
  </si>
  <si>
    <t>Tue Jun 16 23:30:59 PDT 2009</t>
  </si>
  <si>
    <t>@emjonaslover lol seriously. ugh i cant get on my comp ill have to wait till tmw to do the blocking  ill just ignore him 4 now.</t>
  </si>
  <si>
    <t>Tue Jun 16 23:31:01 PDT 2009</t>
  </si>
  <si>
    <t>3TrueBuhbz</t>
  </si>
  <si>
    <t xml:space="preserve">iiquess ihdz yhu cant expect de3 unexpectd ! from aey person huh ! ? </t>
  </si>
  <si>
    <t>chickadee13</t>
  </si>
  <si>
    <t>I live in an apartment block full of inconsiderate morons. And I hate hay fever.   Bedtime after some reading, I think.</t>
  </si>
  <si>
    <t>ohhcarolbby</t>
  </si>
  <si>
    <t>Wants someone to talk to...  It's too late at night .:$:.CarolBby&amp;lt;3</t>
  </si>
  <si>
    <t>Tue Jun 16 23:31:04 PDT 2009</t>
  </si>
  <si>
    <t xml:space="preserve">@tanVERS awwwwwwe </t>
  </si>
  <si>
    <t>Tue Jun 16 23:31:05 PDT 2009</t>
  </si>
  <si>
    <t xml:space="preserve">may have an extra ticket after all. </t>
  </si>
  <si>
    <t>Tue Jun 16 23:31:07 PDT 2009</t>
  </si>
  <si>
    <t xml:space="preserve">I still think it's messed up donte stallworth only got a month in prison. he was drunk, and driving. hit and killed someone. unacceptable </t>
  </si>
  <si>
    <t>Tue Jun 16 23:31:13 PDT 2009</t>
  </si>
  <si>
    <t xml:space="preserve">Checking out Joey's girlfriend. As his &amp;quot;younger sister&amp;quot; I think I'm entitled to. I really hope this one lasts. He's been so down lately </t>
  </si>
  <si>
    <t>Tue Jun 16 23:31:15 PDT 2009</t>
  </si>
  <si>
    <t>RainTessman</t>
  </si>
  <si>
    <t xml:space="preserve">Suddenly reminded of my puppy that lives at Daddy's house. I miss her terribly. I forgot what it's like to live with a pet. I feel empty. </t>
  </si>
  <si>
    <t>Tue Jun 16 23:31:16 PDT 2009</t>
  </si>
  <si>
    <t>Rhubarbius</t>
  </si>
  <si>
    <t xml:space="preserve">is feeling more at ease about one part of my life but now another part has gone pear-shaped </t>
  </si>
  <si>
    <t xml:space="preserve">@MichaellaBassam WHERE THE HELL ARE YOU? you need to be ungrounded. atl's tweets just aren't the same without your witty responses. </t>
  </si>
  <si>
    <t>Tue Jun 16 23:31:18 PDT 2009</t>
  </si>
  <si>
    <t xml:space="preserve">@summertingz no choice! office renovation.. </t>
  </si>
  <si>
    <t>Tue Jun 16 23:31:20 PDT 2009</t>
  </si>
  <si>
    <t>@zachc32 I wasn't even a bitch  and I told you I got a new phone and everything !</t>
  </si>
  <si>
    <t>Tue Jun 16 23:31:24 PDT 2009</t>
  </si>
  <si>
    <t xml:space="preserve">Goooodmorning!! What a crappy day </t>
  </si>
  <si>
    <t>Tue Jun 16 23:31:27 PDT 2009</t>
  </si>
  <si>
    <t>annuhhx3</t>
  </si>
  <si>
    <t xml:space="preserve">@erickimberlin OHMYGOD you're insane! House is the greatest show on the face of the earth. That saddens me </t>
  </si>
  <si>
    <t>Tue Jun 16 23:31:28 PDT 2009</t>
  </si>
  <si>
    <t xml:space="preserve">Off to work anyhoo...just for a couple of hours, then have my long break, but then have to work until 8.30pm </t>
  </si>
  <si>
    <t>Tue Jun 16 23:31:29 PDT 2009</t>
  </si>
  <si>
    <t>@aaroncarter7 would not sing &amp;quot;I want Candy&amp;quot;   We're so sad. #AC</t>
  </si>
  <si>
    <t>Tue Jun 16 23:31:30 PDT 2009</t>
  </si>
  <si>
    <t>Becoming a passive smoker at client's balcony  geez they have karaoke rooms, cafe, pool tables grr!!!!! But am a passive smoker now</t>
  </si>
  <si>
    <t>Tue Jun 16 23:31:33 PDT 2009</t>
  </si>
  <si>
    <t xml:space="preserve">wow i suck </t>
  </si>
  <si>
    <t xml:space="preserve">@Requiem2056 we just really need to find and confirm housing for the three of us. We're all small... </t>
  </si>
  <si>
    <t>Tue Jun 16 23:31:35 PDT 2009</t>
  </si>
  <si>
    <t>selfishpapercut</t>
  </si>
  <si>
    <t xml:space="preserve">I have resorted to sneaking into my living room (which has cable) to watch tmz. </t>
  </si>
  <si>
    <t>Tue Jun 16 23:31:38 PDT 2009</t>
  </si>
  <si>
    <t>redjaguar</t>
  </si>
  <si>
    <t xml:space="preserve">I will not be off work at night until next saturday </t>
  </si>
  <si>
    <t xml:space="preserve">@helloninareyes well what do I search under </t>
  </si>
  <si>
    <t>Tue Jun 16 23:31:40 PDT 2009</t>
  </si>
  <si>
    <t>Ill.  Have no mood to do everything.</t>
  </si>
  <si>
    <t>Tue Jun 16 23:31:43 PDT 2009</t>
  </si>
  <si>
    <t>xLightAndSweetx</t>
  </si>
  <si>
    <t xml:space="preserve">ughhh i feel like shit..... </t>
  </si>
  <si>
    <t>hihocherio</t>
  </si>
  <si>
    <t xml:space="preserve">Website is still strugglefest 2009.  </t>
  </si>
  <si>
    <t xml:space="preserve">in my room, watching Underworld, Rise of the Lycans... missing my Walkie right now </t>
  </si>
  <si>
    <t>Tue Jun 16 23:31:46 PDT 2009</t>
  </si>
  <si>
    <t xml:space="preserve">pissed at Nova 100.3 Melbourne...  maybe should deflect back to JJJ.... </t>
  </si>
  <si>
    <t>Tue Jun 16 23:31:50 PDT 2009</t>
  </si>
  <si>
    <t>Tue Jun 16 23:31:56 PDT 2009</t>
  </si>
  <si>
    <t xml:space="preserve">Okay, I'm back for a few minutes. Have a headache &amp;amp; waiting for ibuprofin to kick in. </t>
  </si>
  <si>
    <t xml:space="preserve">@sugarfree_Adrie me too </t>
  </si>
  <si>
    <t>CaitlinLou</t>
  </si>
  <si>
    <t xml:space="preserve">Bored and fucking tired </t>
  </si>
  <si>
    <t xml:space="preserve">Just arrived at work ..........crap </t>
  </si>
  <si>
    <t>Tue Jun 16 23:31:57 PDT 2009</t>
  </si>
  <si>
    <t xml:space="preserve">My hair is frizzy. I really *cba to straighten it! </t>
  </si>
  <si>
    <t>Tue Jun 16 23:31:59 PDT 2009</t>
  </si>
  <si>
    <t>itsa_mario</t>
  </si>
  <si>
    <t xml:space="preserve">@justads that's fucked </t>
  </si>
  <si>
    <t>Tue Jun 16 23:32:04 PDT 2009</t>
  </si>
  <si>
    <t xml:space="preserve">my 16 day vacation ends in 11.5 hours </t>
  </si>
  <si>
    <t>Tue Jun 16 23:32:05 PDT 2009</t>
  </si>
  <si>
    <t>@pinkhibiscusoz O Nat.   Hope things brighten up soon..My boss says&amp;quot;1 minute ur a rooster, the next ur a featherduster&amp;quot;  xxxooo</t>
  </si>
  <si>
    <t xml:space="preserve">@ToddVisual Looks sunny in Dubbo </t>
  </si>
  <si>
    <t xml:space="preserve">@sbtm77 oh well... now i really dunno what am gonna do with the cover i have </t>
  </si>
  <si>
    <t>Tue Jun 16 23:32:12 PDT 2009</t>
  </si>
  <si>
    <t>goth_kittie</t>
  </si>
  <si>
    <t xml:space="preserve">I think I should not have slept all day... I was sooo exhausted though </t>
  </si>
  <si>
    <t xml:space="preserve">@CCComms, @techAU Do you think everyone will benefit from fibre? I can't even get ADSL2+ yet  </t>
  </si>
  <si>
    <t>Tue Jun 16 23:32:13 PDT 2009</t>
  </si>
  <si>
    <t xml:space="preserve">Fuck me i just hit my first ever rabbit omg how sad </t>
  </si>
  <si>
    <t>Tue Jun 16 23:32:20 PDT 2009</t>
  </si>
  <si>
    <t xml:space="preserve">@candicee93 hahaha! rightttt? ughhh </t>
  </si>
  <si>
    <t>Tue Jun 16 23:32:23 PDT 2009</t>
  </si>
  <si>
    <t>blogscrawler</t>
  </si>
  <si>
    <t xml:space="preserve">I cannot login to gmail anymore (in Tehran) </t>
  </si>
  <si>
    <t>Tue Jun 16 23:32:24 PDT 2009</t>
  </si>
  <si>
    <t xml:space="preserve">@AngeliqueBates U NOT FOLLOWIN ME </t>
  </si>
  <si>
    <t>Tue Jun 16 23:32:25 PDT 2009</t>
  </si>
  <si>
    <t xml:space="preserve">Ugh, forgot I have to go back to school tomorrow to hand up psych homework </t>
  </si>
  <si>
    <t>Tue Jun 16 23:32:27 PDT 2009</t>
  </si>
  <si>
    <t xml:space="preserve">I want my update...I want my love...I just want everything to work.. </t>
  </si>
  <si>
    <t>Tue Jun 16 23:32:30 PDT 2009</t>
  </si>
  <si>
    <t xml:space="preserve">@herminator09 Thanks for the Cadbury Dairy Milk Tiramisu! Awesome taste but no headache reliever today </t>
  </si>
  <si>
    <t>Tue Jun 16 23:32:31 PDT 2009</t>
  </si>
  <si>
    <t>Oshioc</t>
  </si>
  <si>
    <t xml:space="preserve">...Jakarta street is traffic jam in everywhere </t>
  </si>
  <si>
    <t>ema_tennis</t>
  </si>
  <si>
    <t>NIGHT, this conludes my last study session of grade 8 ! YES! WE'RE DONE. can't wait for tommorow.. math exam  but hanging out with shelby!</t>
  </si>
  <si>
    <t>Tue Jun 16 23:32:35 PDT 2009</t>
  </si>
  <si>
    <t xml:space="preserve">@benecholsisking I'm using tweet deck on 3.0 and I see no push support. </t>
  </si>
  <si>
    <t>Tue Jun 16 23:32:39 PDT 2009</t>
  </si>
  <si>
    <t xml:space="preserve">Gareth's back to work today </t>
  </si>
  <si>
    <t>Tue Jun 16 23:32:42 PDT 2009</t>
  </si>
  <si>
    <t>i have to wake up early.. boo  goodnight tweets *</t>
  </si>
  <si>
    <t>Tue Jun 16 23:32:43 PDT 2009</t>
  </si>
  <si>
    <t xml:space="preserve">@BritJamez I'm trying! But I keep blowin my money away :/ gahhh , and that mobile blog did not work on my bb I was sad </t>
  </si>
  <si>
    <t>Tue Jun 16 23:32:44 PDT 2009</t>
  </si>
  <si>
    <t xml:space="preserve">@WAHMBizbuilder Yes.. but nicer when he admits it *before* I finish the project &amp;amp; move on. Now I have to go back to *boring* project. </t>
  </si>
  <si>
    <t>Tue Jun 16 23:32:45 PDT 2009</t>
  </si>
  <si>
    <t xml:space="preserve">Tweet tweet!A new sunny day!On my way to the usual spot...WORK!It's Wednesday already,but during the weekend I'm working </t>
  </si>
  <si>
    <t>lizamerican</t>
  </si>
  <si>
    <t xml:space="preserve">@lostinkulim this weekend will monyet in SR without sitisara </t>
  </si>
  <si>
    <t>Tue Jun 16 23:32:46 PDT 2009</t>
  </si>
  <si>
    <t>Maham13490</t>
  </si>
  <si>
    <t xml:space="preserve">Doubing Your Money /monthCheck out http://bit.ly/k4K6yc --Moving out and leaving Wallace </t>
  </si>
  <si>
    <t>tluv14</t>
  </si>
  <si>
    <t>maddie_s7</t>
  </si>
  <si>
    <t xml:space="preserve">today went from being awesome to terrifying to veryy sad </t>
  </si>
  <si>
    <t xml:space="preserve">Very annoyed with Nokia. My 5310 has been crap, but bearable from the beginning. Now the screen isn't working </t>
  </si>
  <si>
    <t>Tue Jun 16 23:32:47 PDT 2009</t>
  </si>
  <si>
    <t>JaNd3r</t>
  </si>
  <si>
    <t xml:space="preserve">Yesterdays dentist visit was okay, but unfortunately our car broke down. Looks like an engine crash. </t>
  </si>
  <si>
    <t>Tue Jun 16 23:32:48 PDT 2009</t>
  </si>
  <si>
    <t>kathysyahrizal</t>
  </si>
  <si>
    <t xml:space="preserve">Dropping kakevin to ngurahrai airport. He's goin to SG, and I'm still here. Aaah I envy him for this </t>
  </si>
  <si>
    <t>Tue Jun 16 23:32:49 PDT 2009</t>
  </si>
  <si>
    <t xml:space="preserve">M'ning All from a grey &amp;amp; cool South Wales.. No brecky on patio this morning. </t>
  </si>
  <si>
    <t>Tue Jun 16 23:32:51 PDT 2009</t>
  </si>
  <si>
    <t>@jellayz yeah  well its okay but since i'm already doing my hobby as a job, i feel like in my actual hobby time i should do other hobbies</t>
  </si>
  <si>
    <t>Tue Jun 16 23:32:52 PDT 2009</t>
  </si>
  <si>
    <t>Brodacious_</t>
  </si>
  <si>
    <t xml:space="preserve">No time for the sauna </t>
  </si>
  <si>
    <t>Tue Jun 16 23:32:56 PDT 2009</t>
  </si>
  <si>
    <t xml:space="preserve">@pboreham up2 much me. Leed a sad old life. Work 2day. </t>
  </si>
  <si>
    <t>Tue Jun 16 23:32:57 PDT 2009</t>
  </si>
  <si>
    <t>@jchinn84 seriously.   *rewatches episode to see how meredith reacted to gizzie*</t>
  </si>
  <si>
    <t>Tue Jun 16 23:33:00 PDT 2009</t>
  </si>
  <si>
    <t xml:space="preserve">@UpInTheHills Aw man! Then no stimulating conversation tonight? </t>
  </si>
  <si>
    <t>Tue Jun 16 23:33:04 PDT 2009</t>
  </si>
  <si>
    <t>sinceraty</t>
  </si>
  <si>
    <t xml:space="preserve">has to wake up early tomorrow </t>
  </si>
  <si>
    <t>Tue Jun 16 23:33:05 PDT 2009</t>
  </si>
  <si>
    <t xml:space="preserve">going to watch Conan, Jay Leno how Ive  missed U </t>
  </si>
  <si>
    <t>Tue Jun 16 23:33:06 PDT 2009</t>
  </si>
  <si>
    <t>In a random ottawa hospital. With wires and needles in my arm.  scared.</t>
  </si>
  <si>
    <t>Tue Jun 16 23:33:08 PDT 2009</t>
  </si>
  <si>
    <t>__Kat___</t>
  </si>
  <si>
    <t>Makes me sad to watch the old jon and kate episodes. Geebus  poor kiddies</t>
  </si>
  <si>
    <t>Tue Jun 16 23:33:11 PDT 2009</t>
  </si>
  <si>
    <t>Bored Lauren Went To Bed  And now My Hearts Broken Again.</t>
  </si>
  <si>
    <t>Tue Jun 16 23:33:15 PDT 2009</t>
  </si>
  <si>
    <t>prettiestxwreck</t>
  </si>
  <si>
    <t xml:space="preserve">@LaraSmeding To make u jealous: Im gonna lay in bed ALL day. To make you not-so-jealous: Im sick </t>
  </si>
  <si>
    <t>Tue Jun 16 23:33:16 PDT 2009</t>
  </si>
  <si>
    <t xml:space="preserve">being too excited for tomorrow! p.s. my tummy hurts </t>
  </si>
  <si>
    <t>Tue Jun 16 23:33:18 PDT 2009</t>
  </si>
  <si>
    <t xml:space="preserve">Tell me why you're so wonderful </t>
  </si>
  <si>
    <t>Tue Jun 16 23:33:19 PDT 2009</t>
  </si>
  <si>
    <t xml:space="preserve">STUPID! FRIGIN CASSIE SHUDA GONE HOME!..watchin australias nxt top model..she didnt even wana b there..grr poor franky </t>
  </si>
  <si>
    <t>Tue Jun 16 23:33:21 PDT 2009</t>
  </si>
  <si>
    <t>Ash_Smash1</t>
  </si>
  <si>
    <t xml:space="preserve">is thinking wtf is lOve!? &amp;amp; whO gave it the right tO screw me arOund!? </t>
  </si>
  <si>
    <t>Tue Jun 16 23:33:23 PDT 2009</t>
  </si>
  <si>
    <t>@Yvie no i haven't read the books either ..  i def want to see the movie. i think i'm the only 1 in the world that hasn't seen it lol</t>
  </si>
  <si>
    <t xml:space="preserve">@thfanvee Dear God, I hope not! D: That would suck MAJOR donkeyballs. :O wow I'm a real potty-mouth tonight. Must be the lack of sleep </t>
  </si>
  <si>
    <t>Tue Jun 16 23:33:25 PDT 2009</t>
  </si>
  <si>
    <t>richieray</t>
  </si>
  <si>
    <t xml:space="preserve">@tweetdeck yo, where's the trends at? failll. </t>
  </si>
  <si>
    <t>Tue Jun 16 23:33:30 PDT 2009</t>
  </si>
  <si>
    <t>lucystackk</t>
  </si>
  <si>
    <t xml:space="preserve">@bradiewebbstack 4 oclok is better for most i think, my school doesnt finish till 3:15 like some other schools </t>
  </si>
  <si>
    <t xml:space="preserve">Can't believe another year has gone by already. 31 it is </t>
  </si>
  <si>
    <t>Tue Jun 16 23:33:31 PDT 2009</t>
  </si>
  <si>
    <t xml:space="preserve">cried buckets! </t>
  </si>
  <si>
    <t>Tue Jun 16 23:33:37 PDT 2009</t>
  </si>
  <si>
    <t>MandySydelle</t>
  </si>
  <si>
    <t xml:space="preserve">someone named &amp;quot;horny hottie&amp;quot; is following me </t>
  </si>
  <si>
    <t>Tue Jun 16 23:33:38 PDT 2009</t>
  </si>
  <si>
    <t xml:space="preserve">@flygirl737700 What's worse is hearing our own pilots complaining about not having young, pretty females as their crew! </t>
  </si>
  <si>
    <t>LizzyRox</t>
  </si>
  <si>
    <t xml:space="preserve">@zegolf Rhap rules.... but i think they go by your IP..  </t>
  </si>
  <si>
    <t>Tue Jun 16 23:33:40 PDT 2009</t>
  </si>
  <si>
    <t>Belinda_M_</t>
  </si>
  <si>
    <t xml:space="preserve">@almostevil  I agree </t>
  </si>
  <si>
    <t>Tue Jun 16 23:33:43 PDT 2009</t>
  </si>
  <si>
    <t xml:space="preserve">@SashaGrey damn I would have went there had i known! </t>
  </si>
  <si>
    <t>Tue Jun 16 23:33:45 PDT 2009</t>
  </si>
  <si>
    <t>lame that #tempetows my #ignitephx friends   | I bet @visitmesa can get us into the MAC with 50% less towing. ;-)</t>
  </si>
  <si>
    <t>Tue Jun 16 23:33:47 PDT 2009</t>
  </si>
  <si>
    <t>jon_said</t>
  </si>
  <si>
    <t xml:space="preserve">@alliepawell haha. For reals. Paw paw </t>
  </si>
  <si>
    <t>Tue Jun 16 23:33:55 PDT 2009</t>
  </si>
  <si>
    <t>meredithsever</t>
  </si>
  <si>
    <t xml:space="preserve">Oh why do I do it to myself? A little too much to drink with the gals...so much fun though ...good times. Gonna miss my girls when I move </t>
  </si>
  <si>
    <t>Tue Jun 16 23:33:56 PDT 2009</t>
  </si>
  <si>
    <t>@charlieboy808  oh ok. oh well. lol</t>
  </si>
  <si>
    <t>Tue Jun 16 23:33:57 PDT 2009</t>
  </si>
  <si>
    <t>Indonesia's tv shows are exaggerating and lame  that's why I watch cable TV. Lol</t>
  </si>
  <si>
    <t>Frankieglamrock</t>
  </si>
  <si>
    <t xml:space="preserve">And i will use a phoenix down so when i die i will not frown </t>
  </si>
  <si>
    <t xml:space="preserve">@cjlambert eek Try this .. http://www.hubcommunity.co.nz/xtbusinessprize  to enter the XT Comp need to be a telecom cust - counts me out </t>
  </si>
  <si>
    <t>Tue Jun 16 23:34:02 PDT 2009</t>
  </si>
  <si>
    <t xml:space="preserve">You know, I take that back.  I'm not a fan of the tweet deck app. this will probably be my last deck post </t>
  </si>
  <si>
    <t>Tue Jun 16 23:34:04 PDT 2009</t>
  </si>
  <si>
    <t>eleventydillon</t>
  </si>
  <si>
    <t>Working maintenance again. That 9:30 conference call comes early.  #fb</t>
  </si>
  <si>
    <t>Tue Jun 16 23:34:05 PDT 2009</t>
  </si>
  <si>
    <t>LittleShehzadi</t>
  </si>
  <si>
    <t xml:space="preserve">@tololy Oh, lucky girl! Now I'm craving some </t>
  </si>
  <si>
    <t>Tue Jun 16 23:34:07 PDT 2009</t>
  </si>
  <si>
    <t>nickkingsinger</t>
  </si>
  <si>
    <t xml:space="preserve">twitter is pissing me off completly!! apparently my phone no longer works for tweets. </t>
  </si>
  <si>
    <t>Tue Jun 16 23:34:09 PDT 2009</t>
  </si>
  <si>
    <t xml:space="preserve">@allyeezy ay ayuko dapat ortho ka hahahaha takot ako sa injection </t>
  </si>
  <si>
    <t>Tue Jun 16 23:34:10 PDT 2009</t>
  </si>
  <si>
    <t>Gatto86</t>
  </si>
  <si>
    <t>gots a headache and lots to do   go away headache</t>
  </si>
  <si>
    <t>aaronstrout</t>
  </si>
  <si>
    <t xml:space="preserve">@CatherinVentura unfortunately we got to concert late. Saw 5 1/2 great songs but missed 1st 12+ </t>
  </si>
  <si>
    <t>Tue Jun 16 23:34:11 PDT 2009</t>
  </si>
  <si>
    <t>dishadua</t>
  </si>
  <si>
    <t xml:space="preserve">waitng for new moon </t>
  </si>
  <si>
    <t>Tue Jun 16 23:34:12 PDT 2009</t>
  </si>
  <si>
    <t>amybear113</t>
  </si>
  <si>
    <t xml:space="preserve">I just watched the break up. Poor jen and vince! They were such a cute couple. That movie makes me cry </t>
  </si>
  <si>
    <t>@astynes R has just finished being sick, but he likes to yell &amp;amp; scream at us. Won't go into the rest.  He likes to spy on me here. MSN?</t>
  </si>
  <si>
    <t>Tue Jun 16 23:34:14 PDT 2009</t>
  </si>
  <si>
    <t xml:space="preserve">Had a suprisingly effective day but have bad ray burn on my wrist </t>
  </si>
  <si>
    <t>Tue Jun 16 23:34:17 PDT 2009</t>
  </si>
  <si>
    <t>liz_bacani</t>
  </si>
  <si>
    <t xml:space="preserve">I hate these chinese gangsters beating on this chinese kid in &amp;quot;gran torino&amp;quot;- makes me sad </t>
  </si>
  <si>
    <t>Tue Jun 16 23:34:18 PDT 2009</t>
  </si>
  <si>
    <t>onkkulkarni</t>
  </si>
  <si>
    <t xml:space="preserve">is sinking in dreamweaver...some body help me!!!!!!!!!!! </t>
  </si>
  <si>
    <t>Tue Jun 16 23:34:21 PDT 2009</t>
  </si>
  <si>
    <t>lennyemery</t>
  </si>
  <si>
    <t xml:space="preserve">Her phone sucks.  </t>
  </si>
  <si>
    <t>Tue Jun 16 23:34:22 PDT 2009</t>
  </si>
  <si>
    <t xml:space="preserve">Shark week, I'm dying </t>
  </si>
  <si>
    <t xml:space="preserve">Does an itchy nose mean it's bedtime? I don't wanna go to bed. It's scary in here. </t>
  </si>
  <si>
    <t>Tue Jun 16 23:34:28 PDT 2009</t>
  </si>
  <si>
    <t xml:space="preserve">This is my last day ever at the community centre where I work on Weds. Been there 2 yrs and feel kinda crap that this is it </t>
  </si>
  <si>
    <t>Tue Jun 16 23:34:30 PDT 2009</t>
  </si>
  <si>
    <t>Zachhartman</t>
  </si>
  <si>
    <t xml:space="preserve">Watching the news.     Went to a Portland beavers baseball game they lost  </t>
  </si>
  <si>
    <t xml:space="preserve">@DestinySports Beautiful, really got! Got a bit burnt, bad </t>
  </si>
  <si>
    <t>Tue Jun 16 23:34:31 PDT 2009</t>
  </si>
  <si>
    <t xml:space="preserve">Anyone wanna buy me &amp;quot;Marked?&amp;quot; I just finished &amp;quot;Untamed&amp;quot; and I'm really sad that I bought makeup instead of the book today </t>
  </si>
  <si>
    <t>Tue Jun 16 23:34:32 PDT 2009</t>
  </si>
  <si>
    <t>kelslorraine</t>
  </si>
  <si>
    <t>@JakeTrujillo I meant I was on tweetdeck  sadly still no update</t>
  </si>
  <si>
    <t>Tue Jun 16 23:34:35 PDT 2009</t>
  </si>
  <si>
    <t xml:space="preserve">okay.. no one told me about the @iPhone blackmarket  price in India </t>
  </si>
  <si>
    <t xml:space="preserve">@BiancaJWood Yeah but I don't wanna fail my exam from not studying </t>
  </si>
  <si>
    <t>Tue Jun 16 23:34:41 PDT 2009</t>
  </si>
  <si>
    <t xml:space="preserve">Geylang beat reporter. Out. </t>
  </si>
  <si>
    <t>Tue Jun 16 23:34:43 PDT 2009</t>
  </si>
  <si>
    <t>We WERE locked and loaded.  http://twitpic.com/7lsiu Shuttle launch scrubbed.</t>
  </si>
  <si>
    <t>Tue Jun 16 23:34:44 PDT 2009</t>
  </si>
  <si>
    <t>Spennynub</t>
  </si>
  <si>
    <t>@maddiiiij  I'm sure we'll all reminisce this summer though. And I know all of us will probably stay in contact.</t>
  </si>
  <si>
    <t>Tue Jun 16 23:34:48 PDT 2009</t>
  </si>
  <si>
    <t>Tamarion1</t>
  </si>
  <si>
    <t xml:space="preserve">Is L8 4 College As Usual, </t>
  </si>
  <si>
    <t>benant12</t>
  </si>
  <si>
    <t xml:space="preserve">I hope the rumors about Sun canceling its Rock Processor are false, if true then its the beginning of the end for SPARC </t>
  </si>
  <si>
    <t>Tue Jun 16 23:34:53 PDT 2009</t>
  </si>
  <si>
    <t xml:space="preserve">@J_Loyalty yeah. I fell and slid on concrete. </t>
  </si>
  <si>
    <t xml:space="preserve">Wants a job where something creative can actually be done. </t>
  </si>
  <si>
    <t>Tue Jun 16 23:34:55 PDT 2009</t>
  </si>
  <si>
    <t xml:space="preserve">@ingridmusic She's got a great voice. I miss I Love Lucy </t>
  </si>
  <si>
    <t xml:space="preserve">I so want a SLURPEE right now. How could I convince pc to let me go get one ?! </t>
  </si>
  <si>
    <t>Tue Jun 16 23:34:58 PDT 2009</t>
  </si>
  <si>
    <t>@_EpicFail awww  did you ask about coming back here another time or anything?</t>
  </si>
  <si>
    <t>Tue Jun 16 23:34:59 PDT 2009</t>
  </si>
  <si>
    <t>@ThandzH Im severely jealous about the Loubs  checked out the artist you recommended, he's interesting! Gonna mail you tonight babe MWAH*</t>
  </si>
  <si>
    <t>Tue Jun 16 23:35:00 PDT 2009</t>
  </si>
  <si>
    <t xml:space="preserve">@gavdixon lol mine is the worst its been so far this morning </t>
  </si>
  <si>
    <t>Tue Jun 16 23:35:02 PDT 2009</t>
  </si>
  <si>
    <t>jack815</t>
  </si>
  <si>
    <t xml:space="preserve">jeez , shuttle launch scrubbed again!! same leaking problem!! </t>
  </si>
  <si>
    <t>Tue Jun 16 23:35:03 PDT 2009</t>
  </si>
  <si>
    <t>S1M1N</t>
  </si>
  <si>
    <t xml:space="preserve">I'm not having a good week, things jst arent going my way </t>
  </si>
  <si>
    <t>Tue Jun 16 23:35:04 PDT 2009</t>
  </si>
  <si>
    <t>@Faahz yess he's cute! Omg I wanted to take him w/me..  yessir I do enjoy driving late n listening 2music so relaxing. How was ur chez cak</t>
  </si>
  <si>
    <t>Tue Jun 16 23:35:06 PDT 2009</t>
  </si>
  <si>
    <t xml:space="preserve">presentations, presentations and more of them...where? where? where is the end? </t>
  </si>
  <si>
    <t>Tue Jun 16 23:35:07 PDT 2009</t>
  </si>
  <si>
    <t>Lol whut. You can't programmatically modify elements that are inside button controls in Flash...?  #ActionScriptFAIL</t>
  </si>
  <si>
    <t>Tue Jun 16 23:35:09 PDT 2009</t>
  </si>
  <si>
    <t xml:space="preserve">I love Starz on demand. I watched Bring it on, HSM3, and PEnelope today!  I have to go back to chores tomorrow though, boo. </t>
  </si>
  <si>
    <t>Tue Jun 16 23:35:10 PDT 2009</t>
  </si>
  <si>
    <t>@kikimarie593 Aww I'm sorry you're sick  Hope you feel better soon.</t>
  </si>
  <si>
    <t>Tue Jun 16 23:35:12 PDT 2009</t>
  </si>
  <si>
    <t xml:space="preserve">Please send us doggy healing vibes. At the emergency vet with my moms german shepherd </t>
  </si>
  <si>
    <t>India lost it again  I need not be disappointed as i knew dis will happen..But cnt hlp being so as itz my Country..!</t>
  </si>
  <si>
    <t>Tue Jun 16 23:35:19 PDT 2009</t>
  </si>
  <si>
    <t>GinaHernandez</t>
  </si>
  <si>
    <t xml:space="preserve">@brandonbeemer I want Browen! </t>
  </si>
  <si>
    <t xml:space="preserve">@joeduenwald I know, right! Gives me something to do when I can't sleep </t>
  </si>
  <si>
    <t>Tue Jun 16 23:35:24 PDT 2009</t>
  </si>
  <si>
    <t xml:space="preserve">and i thought iwas was like 7 am..its only 2 where the fuck am I....ahhh this is such a shitty feeling </t>
  </si>
  <si>
    <t>@bemyfirecracker  tell me?</t>
  </si>
  <si>
    <t>Tue Jun 16 23:35:27 PDT 2009</t>
  </si>
  <si>
    <t xml:space="preserve">@jsusgrl me too, really.I kinda wanna cry sometimes when I see her so lonely, like she needs a friend, aww poor bb! she trusted in NR </t>
  </si>
  <si>
    <t>Tue Jun 16 23:35:32 PDT 2009</t>
  </si>
  <si>
    <t>Waiting at the insurance office  what am i doing here? Theres no hot guys haha.</t>
  </si>
  <si>
    <t>Kristy_E</t>
  </si>
  <si>
    <t>@GrossMisconduct i get 'pedes too  sooooooo creepy! sleep w/the lights on &amp;amp; keep in mind they want nowhere near you. *hugs*</t>
  </si>
  <si>
    <t>Tue Jun 16 23:35:35 PDT 2009</t>
  </si>
  <si>
    <t>katrinas4c</t>
  </si>
  <si>
    <t xml:space="preserve">I'm so tired but I can't even sleep and I've got class at 7:40 in the morning tomorrow </t>
  </si>
  <si>
    <t>catrionacarter</t>
  </si>
  <si>
    <t>@iwishiwasblair- Hey, exams went well thanks, except for maths, but that was never gonna be good  so how are things over at noumber 64? X</t>
  </si>
  <si>
    <t>Tue Jun 16 23:35:42 PDT 2009</t>
  </si>
  <si>
    <t>imjazzybiish</t>
  </si>
  <si>
    <t xml:space="preserve">according to tv guide channel at 2 family guy comes on so im thinkin that im saaavvved...yay for not being able to sleep. ok not really </t>
  </si>
  <si>
    <t>Tue Jun 16 23:35:43 PDT 2009</t>
  </si>
  <si>
    <t>@hfordsa apparently you do  this page is the most useful (but hardest to find) on the net: http://xit.co.za/65</t>
  </si>
  <si>
    <t>Tue Jun 16 23:35:46 PDT 2009</t>
  </si>
  <si>
    <t>cloverleaf_0211</t>
  </si>
  <si>
    <t xml:space="preserve">2 ngÃ y ná»¯a thi </t>
  </si>
  <si>
    <t>Tue Jun 16 23:35:48 PDT 2009</t>
  </si>
  <si>
    <t>pita4l</t>
  </si>
  <si>
    <t>@kbuech Bon Iver concert? m totally jealous  u better go and tell...EVERYTHING!!! â™« http://blip.fm/~8dbtw</t>
  </si>
  <si>
    <t xml:space="preserve">After much screaming &amp;amp; after putting evil computer hating dog outside, found my laptop still works but the hinges will never be the same </t>
  </si>
  <si>
    <t>Tue Jun 16 23:35:49 PDT 2009</t>
  </si>
  <si>
    <t>chaav</t>
  </si>
  <si>
    <t>@jscoob ew im not a twat.  lol</t>
  </si>
  <si>
    <t>Tue Jun 16 23:35:52 PDT 2009</t>
  </si>
  <si>
    <t xml:space="preserve">@splpduff well duh i keep forgetting i can't stand up and keep bumping my head </t>
  </si>
  <si>
    <t xml:space="preserve">FUCK THE GYM </t>
  </si>
  <si>
    <t>Tue Jun 16 23:35:55 PDT 2009</t>
  </si>
  <si>
    <t xml:space="preserve">The doggie just had a seizure </t>
  </si>
  <si>
    <t>olivM</t>
  </si>
  <si>
    <t>â€œThis version of the iPhone software (2.2.1) is the current version.&amp;quot;     come on !</t>
  </si>
  <si>
    <t>Tue Jun 16 23:35:56 PDT 2009</t>
  </si>
  <si>
    <t>kp559</t>
  </si>
  <si>
    <t xml:space="preserve">@michellerperry smut junkies doing a little set before rasco omali </t>
  </si>
  <si>
    <t>bxboricua347</t>
  </si>
  <si>
    <t>So tired but i don't wanna sleep.  WTF thank god for family guy</t>
  </si>
  <si>
    <t>becRAWR</t>
  </si>
  <si>
    <t>Is up way too early  ... Got fire training today, learning how to use a fire extinguisher. Surely you just point and squeeze :p</t>
  </si>
  <si>
    <t>Tue Jun 16 23:35:57 PDT 2009</t>
  </si>
  <si>
    <t xml:space="preserve">@F_A_B_ULOUS all are taken dear </t>
  </si>
  <si>
    <t>Tue Jun 16 23:36:04 PDT 2009</t>
  </si>
  <si>
    <t xml:space="preserve">Its raining outside,and i can't sleep like always </t>
  </si>
  <si>
    <t>Tue Jun 16 23:36:05 PDT 2009</t>
  </si>
  <si>
    <t xml:space="preserve">Making me some oatmeal. The clostest I'll get to something sweet right now. </t>
  </si>
  <si>
    <t>lionell_paquit</t>
  </si>
  <si>
    <t xml:space="preserve">go home late and wake up late... </t>
  </si>
  <si>
    <t>Tue Jun 16 23:36:06 PDT 2009</t>
  </si>
  <si>
    <t xml:space="preserve">@owlcity I am sad, adam. why did fridays show have to sell out?!?! </t>
  </si>
  <si>
    <t>Tue Jun 16 23:36:08 PDT 2009</t>
  </si>
  <si>
    <t>@froufield i know!  thank you darling. how's your short trip babe?</t>
  </si>
  <si>
    <t>Tue Jun 16 23:36:09 PDT 2009</t>
  </si>
  <si>
    <t>Galestorm250</t>
  </si>
  <si>
    <t xml:space="preserve">@BrentSpiner FDA warns Zicam can damage sense of smell: http://tinyurl.com/lybbux No joke </t>
  </si>
  <si>
    <t>Tue Jun 16 23:36:11 PDT 2009</t>
  </si>
  <si>
    <t xml:space="preserve">@melissaheckyeah i am a terrible fan i didn't get it today </t>
  </si>
  <si>
    <t>Tue Jun 16 23:36:13 PDT 2009</t>
  </si>
  <si>
    <t xml:space="preserve">My guess is Apple like to have a queue outside their stores... even the online ones </t>
  </si>
  <si>
    <t>Tue Jun 16 23:36:14 PDT 2009</t>
  </si>
  <si>
    <t>jsykk</t>
  </si>
  <si>
    <t xml:space="preserve">@XXAZNGOODiEZXX i'm supposed to, but i'm prolly gonna be missing out </t>
  </si>
  <si>
    <t>Tue Jun 16 23:36:16 PDT 2009</t>
  </si>
  <si>
    <t xml:space="preserve">@kapkap The latest version (0.26) of Tweetdeck now support multiple accounts. BUT it doesn't work for me... can't see my tweets </t>
  </si>
  <si>
    <t xml:space="preserve">Listening to: Friends Forever( Graduation Song)- Vitamin C </t>
  </si>
  <si>
    <t>robpattinsonuk</t>
  </si>
  <si>
    <t>@Peterfacinelli - Please say hi to me!! (about the 10th attempt)  lol and check out my twitter page .. I made a 'back Facinelli' layout</t>
  </si>
  <si>
    <t>Tue Jun 16 23:36:17 PDT 2009</t>
  </si>
  <si>
    <t>gejenkins</t>
  </si>
  <si>
    <t xml:space="preserve">My whole body hurts.. I wish i had a more comfortable bed here </t>
  </si>
  <si>
    <t>Tue Jun 16 23:36:21 PDT 2009</t>
  </si>
  <si>
    <t xml:space="preserve">i can not sleep and im really tired </t>
  </si>
  <si>
    <t>Tue Jun 16 23:36:24 PDT 2009</t>
  </si>
  <si>
    <t>ALliSOnCOttON</t>
  </si>
  <si>
    <t xml:space="preserve">mneh! i shouldnt be up this late </t>
  </si>
  <si>
    <t>Tue Jun 16 23:36:25 PDT 2009</t>
  </si>
  <si>
    <t>AMP_DS</t>
  </si>
  <si>
    <t>Off to rest. I will be keeping busy the next 7 days doing everything you can think of.  Busy 09 season and family.</t>
  </si>
  <si>
    <t>Tue Jun 16 23:36:27 PDT 2009</t>
  </si>
  <si>
    <t xml:space="preserve">I wouldn't make it as a gossipgirl </t>
  </si>
  <si>
    <t>Tue Jun 16 23:36:34 PDT 2009</t>
  </si>
  <si>
    <t>@iwishiwasblair- Hey, exams went well thanks, except for maths, but that was never gonna be good  so how are things over at number 64? X</t>
  </si>
  <si>
    <t>Tue Jun 16 23:36:35 PDT 2009</t>
  </si>
  <si>
    <t>fake_adnrw</t>
  </si>
  <si>
    <t xml:space="preserve">Man, I'm pissed! I can't believe this is how your fellow Twitterers treat you. </t>
  </si>
  <si>
    <t>Tue Jun 16 23:36:38 PDT 2009</t>
  </si>
  <si>
    <t>@TomboyTigress ooooooooooooooooh that sucks  I had a dog that used to do that. It always made me cry. We finally put him down.</t>
  </si>
  <si>
    <t>Tue Jun 16 23:36:44 PDT 2009</t>
  </si>
  <si>
    <t>Sitting in the hospital......   http://myloc.me/47tf</t>
  </si>
  <si>
    <t>Tue Jun 16 23:36:46 PDT 2009</t>
  </si>
  <si>
    <t>Got the sudden urge to write a oneshot. I wanted to go to sleep  Darn ideas D:&amp;lt;</t>
  </si>
  <si>
    <t>Tue Jun 16 23:36:49 PDT 2009</t>
  </si>
  <si>
    <t xml:space="preserve">@JaiBrandon he's ok. nothing special. too much airbrushing </t>
  </si>
  <si>
    <t>Tue Jun 16 23:36:50 PDT 2009</t>
  </si>
  <si>
    <t>TheRealBBS</t>
  </si>
  <si>
    <t>Workin tommorow ten my babygirls leavin to atl  fuck ima kiss her http://twitpic.com/7lsnd</t>
  </si>
  <si>
    <t>Tue Jun 16 23:36:52 PDT 2009</t>
  </si>
  <si>
    <t>eyina</t>
  </si>
  <si>
    <t xml:space="preserve">huhu  wat d hell is dis ?!.,i feel like  im damn worthless </t>
  </si>
  <si>
    <t>Tue Jun 16 23:36:54 PDT 2009</t>
  </si>
  <si>
    <t>ranjanabhb</t>
  </si>
  <si>
    <t xml:space="preserve">@sherinkurian You can't blame me ladies. Sherin has been just ignoring me for how long. All the romance is going to waste.  I am hurt </t>
  </si>
  <si>
    <t>Tue Jun 16 23:36:56 PDT 2009</t>
  </si>
  <si>
    <t xml:space="preserve">The Postman's letter to himself is so depressing. </t>
  </si>
  <si>
    <t>Tue Jun 16 23:36:58 PDT 2009</t>
  </si>
  <si>
    <t xml:space="preserve">Almost out of credit </t>
  </si>
  <si>
    <t xml:space="preserve">#twitterafterdark: Have you ever played naked twister ?? ( i havent got to do this yet ) </t>
  </si>
  <si>
    <t>Tue Jun 16 23:37:00 PDT 2009</t>
  </si>
  <si>
    <t xml:space="preserve">I've rewatched NJ Housewives &amp;amp; The Fashion Show repeatedly all night, still enjoying it. Muted the sound now due to headache tho. </t>
  </si>
  <si>
    <t>Tue Jun 16 23:37:01 PDT 2009</t>
  </si>
  <si>
    <t>ainazhar</t>
  </si>
  <si>
    <t xml:space="preserve">wahhhh, it's seriously very noisy right now. i can't even study. </t>
  </si>
  <si>
    <t xml:space="preserve">@apoorvsharma looks the same to me! Maybe it's not updated here yet </t>
  </si>
  <si>
    <t>Tue Jun 16 23:37:06 PDT 2009</t>
  </si>
  <si>
    <t>@brandamc me too. ive been in bed the past 2 days sick  yeah its meant to be stormy here later. i HATE winter and the cold</t>
  </si>
  <si>
    <t>Tue Jun 16 23:37:07 PDT 2009</t>
  </si>
  <si>
    <t xml:space="preserve">@michellephants i didn't mean to disrespect @billy_burke i just wanted him to say hi to my favourite @sensecoalition </t>
  </si>
  <si>
    <t>kandipanda</t>
  </si>
  <si>
    <t xml:space="preserve">no one fully understands me. no one knows when i'm joking or when i say something i don't mean. i am very lonely&amp;amp; broken </t>
  </si>
  <si>
    <t>Tue Jun 16 23:37:09 PDT 2009</t>
  </si>
  <si>
    <t xml:space="preserve">@XLoubyX whats wrong Lou?! I feel sooo disconnected from you </t>
  </si>
  <si>
    <t>Tue Jun 16 23:37:10 PDT 2009</t>
  </si>
  <si>
    <t>msittig</t>
  </si>
  <si>
    <t xml:space="preserve">rt @NASA: NASA managers have decided to postpone the launch of space shuttle Endeavour due to the hydrogen leak.  // Again </t>
  </si>
  <si>
    <t>Tue Jun 16 23:37:11 PDT 2009</t>
  </si>
  <si>
    <t>Missbutterfly76</t>
  </si>
  <si>
    <t xml:space="preserve">is not liking quarantine very much. at lest the parts where I am actually awake and would like to go outside..which is not often </t>
  </si>
  <si>
    <t>Tue Jun 16 23:37:13 PDT 2009</t>
  </si>
  <si>
    <t xml:space="preserve">@Scott_Wood yeah. I want it back though - cause i take my laptop to school and work on it there, and having tweetdeck open all the time = </t>
  </si>
  <si>
    <t>Tue Jun 16 23:37:16 PDT 2009</t>
  </si>
  <si>
    <t>sarahaza</t>
  </si>
  <si>
    <t xml:space="preserve">my throat is starting to feel sore again! NOOOOOO! </t>
  </si>
  <si>
    <t>Tue Jun 16 23:37:20 PDT 2009</t>
  </si>
  <si>
    <t xml:space="preserve">@StephaniGlam ahh I knoo are yu riding with mee?? I'm tryna get there b4 9.. I get off at 7 </t>
  </si>
  <si>
    <t>Tue Jun 16 23:37:23 PDT 2009</t>
  </si>
  <si>
    <t>brando_2010</t>
  </si>
  <si>
    <t xml:space="preserve">watchin family guy! waitin for his kuzzin kelly to get here so he can sleep. </t>
  </si>
  <si>
    <t>Tue Jun 16 23:37:26 PDT 2009</t>
  </si>
  <si>
    <t xml:space="preserve">@patty7999 Really??? Oh no! I'm so depreesed about it </t>
  </si>
  <si>
    <t>@jsusgrl I know  I'm so glad she's found a friend in Dakota. she's a good influence for her, even when she's younger.</t>
  </si>
  <si>
    <t>Tue Jun 16 23:37:27 PDT 2009</t>
  </si>
  <si>
    <t>KiwiTheTot</t>
  </si>
  <si>
    <t xml:space="preserve">@Jonaayyy Crap. The cheat isn't working for me anymore, either. </t>
  </si>
  <si>
    <t>Tue Jun 16 23:37:34 PDT 2009</t>
  </si>
  <si>
    <t xml:space="preserve">@AdamHoban - Thanks. You're after jinxing the weather for me. 17th June &amp;amp; its raining. That's the back garden out of question!! </t>
  </si>
  <si>
    <t xml:space="preserve">@NickKramer yes, 2x post was the reason for the fuck. It ruined my day too </t>
  </si>
  <si>
    <t>Tue Jun 16 23:37:35 PDT 2009</t>
  </si>
  <si>
    <t xml:space="preserve">@lebout Should be here?! Some can see it and some can't....don't know </t>
  </si>
  <si>
    <t xml:space="preserve">@Dee_Harg yes I do! I'm a chubster </t>
  </si>
  <si>
    <t>Tue Jun 16 23:37:37 PDT 2009</t>
  </si>
  <si>
    <t>alanoliver72</t>
  </si>
  <si>
    <t>easyJet pilot had to re-do approach/landing last night after a rabbit met its fate under a 'plane in front  Why do rabbits hang-out o ...</t>
  </si>
  <si>
    <t>Tue Jun 16 23:37:38 PDT 2009</t>
  </si>
  <si>
    <t>@danielkuntfcuk  my hiptop has been broken all day too   Does ur have the g at the top ? mine doesnt. grr.</t>
  </si>
  <si>
    <t>The fun surprise is ruined if you keep biting your lower lip, though.  Protip</t>
  </si>
  <si>
    <t>Tue Jun 16 23:37:41 PDT 2009</t>
  </si>
  <si>
    <t>FollowTrey</t>
  </si>
  <si>
    <t xml:space="preserve">damn i LOVE coach so much </t>
  </si>
  <si>
    <t>Tue Jun 16 23:37:42 PDT 2009</t>
  </si>
  <si>
    <t>Costas_</t>
  </si>
  <si>
    <t xml:space="preserve">@Diplomaticgrief Sorry man, i know it was a bad joke.. nothing to joke about </t>
  </si>
  <si>
    <t xml:space="preserve">@downesy just got a blank box when i clicked on your link </t>
  </si>
  <si>
    <t>Tue Jun 16 23:37:43 PDT 2009</t>
  </si>
  <si>
    <t>Kayb3th</t>
  </si>
  <si>
    <t xml:space="preserve">This girl has tapped out on love....... </t>
  </si>
  <si>
    <t>Tue Jun 16 23:37:44 PDT 2009</t>
  </si>
  <si>
    <t>nazmaganda</t>
  </si>
  <si>
    <t xml:space="preserve">Abis liat soal siksa kubur, sumpah serem abiz! </t>
  </si>
  <si>
    <t>Tue Jun 16 23:37:45 PDT 2009</t>
  </si>
  <si>
    <t>_Turn_It_Up_</t>
  </si>
  <si>
    <t>@projectedtwin lol and im not a kid haha im 18 in 4 months  DANG so far away</t>
  </si>
  <si>
    <t>Tue Jun 16 23:37:46 PDT 2009</t>
  </si>
  <si>
    <t xml:space="preserve">just bought 2 new cds of sleep music I sure hope it helps!  Maybe I can't sleep because I miss @steveakins a lot. </t>
  </si>
  <si>
    <t>Tue Jun 16 23:37:48 PDT 2009</t>
  </si>
  <si>
    <t>@candypants2 thinks im at my best when im IMPAIRED  so hurt</t>
  </si>
  <si>
    <t>Tue Jun 16 23:37:49 PDT 2009</t>
  </si>
  <si>
    <t>Tue Jun 16 23:37:50 PDT 2009</t>
  </si>
  <si>
    <t xml:space="preserve">@patty7999 Really??? Oh no! I'm so depressed about it </t>
  </si>
  <si>
    <t>Tue Jun 16 23:37:52 PDT 2009</t>
  </si>
  <si>
    <t>@DjTeknikz no  i be missin shit when im at work</t>
  </si>
  <si>
    <t>Tue Jun 16 23:37:55 PDT 2009</t>
  </si>
  <si>
    <t xml:space="preserve">@Chrismurphy101 bummer </t>
  </si>
  <si>
    <t>Tue Jun 16 23:37:56 PDT 2009</t>
  </si>
  <si>
    <t xml:space="preserve">@arjunghosh will try really hard to make it, but i can't promise.might have loreto interviews the day after </t>
  </si>
  <si>
    <t>Tue Jun 16 23:37:58 PDT 2009</t>
  </si>
  <si>
    <t>@carlmorris the cache is not even there this morning.  such a shame. i hate the Times for this.</t>
  </si>
  <si>
    <t>Tue Jun 16 23:38:01 PDT 2009</t>
  </si>
  <si>
    <t xml:space="preserve">ugh its only wednesday </t>
  </si>
  <si>
    <t>Somebody lives at my other house I cant go lie on the grass anym0re  or sneak in..</t>
  </si>
  <si>
    <t>Tue Jun 16 23:38:05 PDT 2009</t>
  </si>
  <si>
    <t>Niiiccoleeee</t>
  </si>
  <si>
    <t xml:space="preserve">@MissSarcastic Youtube won't let me watch the vid for some reason </t>
  </si>
  <si>
    <t xml:space="preserve">I'm sad coz I couldn't see my nephew!  </t>
  </si>
  <si>
    <t>kati</t>
  </si>
  <si>
    <t xml:space="preserve">@justinbettman: sounds fun but I'm leaving for Oregon on the 23rd </t>
  </si>
  <si>
    <t>Tue Jun 16 23:38:14 PDT 2009</t>
  </si>
  <si>
    <t>stanzi88</t>
  </si>
  <si>
    <t xml:space="preserve">SAFETY DANCE IS THE SHIZZLE. Oh and headaches are not cool </t>
  </si>
  <si>
    <t>Tue Jun 16 23:38:15 PDT 2009</t>
  </si>
  <si>
    <t xml:space="preserve">@bitesizednin Unfortunately it was whiteboard marker so it just rubbed off </t>
  </si>
  <si>
    <t>Tue Jun 16 23:38:16 PDT 2009</t>
  </si>
  <si>
    <t xml:space="preserve">@Crisanthe Lockdown sucks but fortunately for me I am in bed most of the day so I hardly notice I have been awake 2 hours today </t>
  </si>
  <si>
    <t>Tue Jun 16 23:38:17 PDT 2009</t>
  </si>
  <si>
    <t>AAAHHHH!!!!! Apple is holding my package for delivery at a &amp;quot;later date&amp;quot; I should have known they wouldn't deliver two days early  boooooo</t>
  </si>
  <si>
    <t xml:space="preserve">Just ran into a gorgeous old neighbor of mine whom I could never date cuz I had a bf. Now he's moving back to S Africa this week. Le sigh </t>
  </si>
  <si>
    <t>Tue Jun 16 23:38:18 PDT 2009</t>
  </si>
  <si>
    <t>RenegadePhotos</t>
  </si>
  <si>
    <t xml:space="preserve">My dad didn't Loose any fingers! Yah yah... But it weekend plants are down the drain now </t>
  </si>
  <si>
    <t>Tue Jun 16 23:38:19 PDT 2009</t>
  </si>
  <si>
    <t>emwennerberg</t>
  </si>
  <si>
    <t xml:space="preserve">idk why that happened? what the hell.. </t>
  </si>
  <si>
    <t>Tue Jun 16 23:38:21 PDT 2009</t>
  </si>
  <si>
    <t xml:space="preserve">I miss checking my email in bed </t>
  </si>
  <si>
    <t>Siiiick.  Blah. Buuuut, fun day fer sure.</t>
  </si>
  <si>
    <t>Tue Jun 16 23:38:26 PDT 2009</t>
  </si>
  <si>
    <t>xryan</t>
  </si>
  <si>
    <t>Tue Jun 16 23:38:29 PDT 2009</t>
  </si>
  <si>
    <t>@2legit2britt WHAT...  why?</t>
  </si>
  <si>
    <t>Tue Jun 16 23:38:31 PDT 2009</t>
  </si>
  <si>
    <t>I feel soooo bad.  hopefully iphone 3.0 in 22 minutes will make me feel better!</t>
  </si>
  <si>
    <t>Tue Jun 16 23:38:33 PDT 2009</t>
  </si>
  <si>
    <t>GertrudeLawler</t>
  </si>
  <si>
    <t xml:space="preserve">Making out 2days to do list &amp;amp; excited about getting through it!!time for a hot bev first as my throat is a little sore this morning </t>
  </si>
  <si>
    <t>Tue Jun 16 23:38:34 PDT 2009</t>
  </si>
  <si>
    <t xml:space="preserve">@jewlicious  Tragically the sombrero was stolen after a drunken night in Mexico.  I still think about it when I eat tacos </t>
  </si>
  <si>
    <t>Tue Jun 16 23:38:35 PDT 2009</t>
  </si>
  <si>
    <t>Bo_Janglin</t>
  </si>
  <si>
    <t xml:space="preserve">my mino cam is fucked up </t>
  </si>
  <si>
    <t>Tue Jun 16 23:38:36 PDT 2009</t>
  </si>
  <si>
    <t>tummy started hurtin outta noooooowhere  i think it was dat qrape soda uqh!</t>
  </si>
  <si>
    <t>Tue Jun 16 23:38:38 PDT 2009</t>
  </si>
  <si>
    <t>futurachel</t>
  </si>
  <si>
    <t xml:space="preserve">my stomach has been hurting since morning. going get ready to go down for shoot now </t>
  </si>
  <si>
    <t>Tue Jun 16 23:38:42 PDT 2009</t>
  </si>
  <si>
    <t>Jewelz1132</t>
  </si>
  <si>
    <t xml:space="preserve">@vanessaveasley It was a joke but nvm fail. </t>
  </si>
  <si>
    <t>Tue Jun 16 23:38:44 PDT 2009</t>
  </si>
  <si>
    <t xml:space="preserve">@nathantamayo where do you buy chcoclate cover gummi bears? I want some </t>
  </si>
  <si>
    <t>Tue Jun 16 23:38:49 PDT 2009</t>
  </si>
  <si>
    <t>carys_2004</t>
  </si>
  <si>
    <t>Hasn't been on twitter in aaaaages  but it working a long day today ... not fun</t>
  </si>
  <si>
    <t>Tue Jun 16 23:38:52 PDT 2009</t>
  </si>
  <si>
    <t xml:space="preserve">@TristanCarrasco i agree !  i'm worried that &amp;quot;land of the lost&amp;quot; bombing @ the box office will mean h.r. pufnstuf will never get made now </t>
  </si>
  <si>
    <t>Tue Jun 16 23:38:54 PDT 2009</t>
  </si>
  <si>
    <t>@LadyJDredcarpet : Im such a bad person for that  anyways why you giving people bad medicine yesterday hint hint Zicam!! crazy huh</t>
  </si>
  <si>
    <t>*sigh* no love from Apple for developers  http://www.marco.org/122990476</t>
  </si>
  <si>
    <t>Tue Jun 16 23:38:55 PDT 2009</t>
  </si>
  <si>
    <t xml:space="preserve">does not wanna wake up at at 7:45 </t>
  </si>
  <si>
    <t>Tue Jun 16 23:38:56 PDT 2009</t>
  </si>
  <si>
    <t>Andybhoy95</t>
  </si>
  <si>
    <t xml:space="preserve">Have to go to school in 20 mins </t>
  </si>
  <si>
    <t>Tue Jun 16 23:38:57 PDT 2009</t>
  </si>
  <si>
    <t xml:space="preserve">@Destati_hxn YOU HAVEN'T HEARD THEM YET?!?! :O Kudos yo your willpower! I was like &amp;quot;ZOMG TH SONGZ!!! *clicks ply*&amp;quot; I have no self-control </t>
  </si>
  <si>
    <t>Tue Jun 16 23:39:03 PDT 2009</t>
  </si>
  <si>
    <t>laying in bed for 2 1/2 hours and can't sleep  thinking about my future too much. I have a feeling i'll be sleeping through my alarm. fml!</t>
  </si>
  <si>
    <t>Tue Jun 16 23:39:06 PDT 2009</t>
  </si>
  <si>
    <t>THE_SgtPepper</t>
  </si>
  <si>
    <t xml:space="preserve"> @hellopnsdear se MORREA a mi Joseph, no no se vale.</t>
  </si>
  <si>
    <t>Tue Jun 16 23:39:07 PDT 2009</t>
  </si>
  <si>
    <t xml:space="preserve">here we are, in the library doing our report. sad sad life </t>
  </si>
  <si>
    <t>@VancouverPhotos Tammy doesn't teach my class  (Love the profile pic btw)</t>
  </si>
  <si>
    <t>Tue Jun 16 23:39:08 PDT 2009</t>
  </si>
  <si>
    <t xml:space="preserve">after today,im starting to miss living the dream </t>
  </si>
  <si>
    <t xml:space="preserve">@sin_andbone awww *hugs* me too... to bad we're not in the same city.. </t>
  </si>
  <si>
    <t>Tue Jun 16 23:39:10 PDT 2009</t>
  </si>
  <si>
    <t xml:space="preserve">@splpduff is that what it is? i don't know i can't see anything up here. i've been trying to find a way out for days </t>
  </si>
  <si>
    <t>Tue Jun 16 23:39:12 PDT 2009</t>
  </si>
  <si>
    <t>innommable</t>
  </si>
  <si>
    <t xml:space="preserve">is trying to count sheep, but it's not working. </t>
  </si>
  <si>
    <t>Tue Jun 16 23:39:13 PDT 2009</t>
  </si>
  <si>
    <t xml:space="preserve">It was DEFINITELY too soon to go on rollercoasters :-P My back is NOT being very forgiving </t>
  </si>
  <si>
    <t>Tue Jun 16 23:39:15 PDT 2009</t>
  </si>
  <si>
    <t>Chibinese</t>
  </si>
  <si>
    <t xml:space="preserve">I miss my ugly puppy </t>
  </si>
  <si>
    <t>Tue Jun 16 23:39:20 PDT 2009</t>
  </si>
  <si>
    <t>@loudersoft  i will be coming to NY for xmas with some gf's if u are around we will have to go get a drank! feel better!</t>
  </si>
  <si>
    <t>Tue Jun 16 23:39:25 PDT 2009</t>
  </si>
  <si>
    <t>SeniaBby</t>
  </si>
  <si>
    <t xml:space="preserve">UGH im really about to just give up. I dnt deserve this. I really dnt </t>
  </si>
  <si>
    <t>Tue Jun 16 23:39:26 PDT 2009</t>
  </si>
  <si>
    <t xml:space="preserve">@havenward I was wondering the same thing about @anwly myself.  I thought I spent to much time on spymaster he is now ahead of me </t>
  </si>
  <si>
    <t>Tue Jun 16 23:39:27 PDT 2009</t>
  </si>
  <si>
    <t>bverswifey</t>
  </si>
  <si>
    <t xml:space="preserve">watching the first 48 cant sleep have insomnia </t>
  </si>
  <si>
    <t>Tue Jun 16 23:39:28 PDT 2009</t>
  </si>
  <si>
    <t xml:space="preserve">Lying in bed. Interview tomorrow afternoon! &amp;amp; absolutely nothing to wear. Serious. </t>
  </si>
  <si>
    <t>Tue Jun 16 23:39:31 PDT 2009</t>
  </si>
  <si>
    <t xml:space="preserve">another day and another fucking HEADACHEEE!!! UGH this better go away by 2 morrow cuz i have 2 stay there alllll dayyy!!! </t>
  </si>
  <si>
    <t>Tue Jun 16 23:39:39 PDT 2009</t>
  </si>
  <si>
    <t>MissCoryCoffey</t>
  </si>
  <si>
    <t xml:space="preserve">currently on ice.    </t>
  </si>
  <si>
    <t>Tue Jun 16 23:39:42 PDT 2009</t>
  </si>
  <si>
    <t>adamperezjunior</t>
  </si>
  <si>
    <t xml:space="preserve">I miss my date </t>
  </si>
  <si>
    <t>_chantal</t>
  </si>
  <si>
    <t>did install tweetdeck 0.26 with column sync for iphone. but nothing is synced.  http://tweetdeck.com/beta/</t>
  </si>
  <si>
    <t>Tue Jun 16 23:39:43 PDT 2009</t>
  </si>
  <si>
    <t>AntoniaJuarez</t>
  </si>
  <si>
    <t xml:space="preserve">Bella was so good! soo tired </t>
  </si>
  <si>
    <t xml:space="preserve">well that person.. </t>
  </si>
  <si>
    <t>Tue Jun 16 23:39:45 PDT 2009</t>
  </si>
  <si>
    <t>JordanSeng</t>
  </si>
  <si>
    <t xml:space="preserve">@MFDK would you call me already? </t>
  </si>
  <si>
    <t>Tue Jun 16 23:39:56 PDT 2009</t>
  </si>
  <si>
    <t>brittylew</t>
  </si>
  <si>
    <t>@Rachel005  I really hope I'm in a partying type of mood on Saturday. I'm so down right now.</t>
  </si>
  <si>
    <t>pepupwithpepe</t>
  </si>
  <si>
    <t xml:space="preserve">@gamilac and you are not active in FB anymore! </t>
  </si>
  <si>
    <t>Tue Jun 16 23:39:58 PDT 2009</t>
  </si>
  <si>
    <t xml:space="preserve">I broke it.... that didn't take long </t>
  </si>
  <si>
    <t>Tue Jun 16 23:40:01 PDT 2009</t>
  </si>
  <si>
    <t>Lindsay_Wik</t>
  </si>
  <si>
    <t xml:space="preserve">tired but can't sleep... covered in mosquito bites </t>
  </si>
  <si>
    <t>Tue Jun 16 23:40:02 PDT 2009</t>
  </si>
  <si>
    <t>omg so wet and rainy these days  cant do anything outside</t>
  </si>
  <si>
    <t>babyblizz</t>
  </si>
  <si>
    <t xml:space="preserve">Wonder when there's gonna be some decent weather in Trondheim. Been nothing but shit for weeks now! </t>
  </si>
  <si>
    <t>eyebagfairy</t>
  </si>
  <si>
    <t xml:space="preserve">head hurts! i really need to sleep more. contract </t>
  </si>
  <si>
    <t>Tue Jun 16 23:40:05 PDT 2009</t>
  </si>
  <si>
    <t>bellabombshell</t>
  </si>
  <si>
    <t xml:space="preserve">I guess I will go to bed, I am not really tired though. Im missing my man! </t>
  </si>
  <si>
    <t xml:space="preserve">@sarking I'm seriously considering showing up tomorrow am and bringing it up....it could be awkward but damn it my dinner was screwed </t>
  </si>
  <si>
    <t>Tue Jun 16 23:40:06 PDT 2009</t>
  </si>
  <si>
    <t>matildaisberg</t>
  </si>
  <si>
    <t xml:space="preserve">So what am I going to do now? sleep? I'm still tired haven't sleep well last night </t>
  </si>
  <si>
    <t>Tue Jun 16 23:40:08 PDT 2009</t>
  </si>
  <si>
    <t>angelicucu</t>
  </si>
  <si>
    <t xml:space="preserve">I wanna sleep but I can't!!!! </t>
  </si>
  <si>
    <t>Tue Jun 16 23:40:09 PDT 2009</t>
  </si>
  <si>
    <t>RichardHyde</t>
  </si>
  <si>
    <t xml:space="preserve">@LSA162 Guess I'm going to have to either update at work, or wait until tomorrow for the servers to quiet down </t>
  </si>
  <si>
    <t xml:space="preserve">@PreternaReviews I haven't even received my author copies of Destruction yet. How sad is that? </t>
  </si>
  <si>
    <t>Tue Jun 16 23:40:10 PDT 2009</t>
  </si>
  <si>
    <t xml:space="preserve">i burnt my right index finger and  now i cant write more of my book tonight </t>
  </si>
  <si>
    <t xml:space="preserve">@literatim i didn't mean it. i miss @ruthbob </t>
  </si>
  <si>
    <t>Tue Jun 16 23:40:12 PDT 2009</t>
  </si>
  <si>
    <t>nicjones00</t>
  </si>
  <si>
    <t xml:space="preserve">Good morning all, off to work in abit. Been waiting for Iphone 3.0 software but still not out! </t>
  </si>
  <si>
    <t>Tue Jun 16 23:40:13 PDT 2009</t>
  </si>
  <si>
    <t>I'm up at 2:30 am !!   but my baby is sick and he needed me.</t>
  </si>
  <si>
    <t>Tue Jun 16 23:40:14 PDT 2009</t>
  </si>
  <si>
    <t xml:space="preserve">@charmmydoll nana. i'm just reading it through blurry eyes. from chapter 78 on... it's so horrible. </t>
  </si>
  <si>
    <t>Tue Jun 16 23:40:16 PDT 2009</t>
  </si>
  <si>
    <t xml:space="preserve">creepy asian is creepy </t>
  </si>
  <si>
    <t>Tue Jun 16 23:40:19 PDT 2009</t>
  </si>
  <si>
    <t>Jadeweiner</t>
  </si>
  <si>
    <t xml:space="preserve">its the perfect day for hot coco and shnuggles- neither of which i have access to </t>
  </si>
  <si>
    <t>1:40 am still wide awake and i have to work in the morning   o well what can i do lol.</t>
  </si>
  <si>
    <t>Someone give me a cure for night terrors...i Cant shut My eyes without havin 1  not even naps...goin on a wk now.</t>
  </si>
  <si>
    <t>Tue Jun 16 23:40:20 PDT 2009</t>
  </si>
  <si>
    <t xml:space="preserve">'This beast that rends me in the sight of all; this love, this longing, this oblivious thing' - Millay...oh that this beast were not! </t>
  </si>
  <si>
    <t>Tue Jun 16 23:40:23 PDT 2009</t>
  </si>
  <si>
    <t>kguru</t>
  </si>
  <si>
    <t xml:space="preserve">my system crashed... its terrible frnds... </t>
  </si>
  <si>
    <t>Tue Jun 16 23:40:24 PDT 2009</t>
  </si>
  <si>
    <t>Tue Jun 16 23:40:25 PDT 2009</t>
  </si>
  <si>
    <t>s7dhansh</t>
  </si>
  <si>
    <t xml:space="preserve">@xmonkee hmm.. it seems @davidcarrington (dev of dabr) wants to keep it that way </t>
  </si>
  <si>
    <t>I can play &amp;quot;Tornado of Souls&amp;quot; - MegadetH , the riff. . .Not the solo   http://bit.ly/1597Ov</t>
  </si>
  <si>
    <t xml:space="preserve">@sexinstilettos Aaaaw I miss your Robo Eye </t>
  </si>
  <si>
    <t>Tue Jun 16 23:40:26 PDT 2009</t>
  </si>
  <si>
    <t xml:space="preserve">I KINDA MISS SOME OF THE SENOIRS THAT LEFT CAUSE SOME WERE CUTE </t>
  </si>
  <si>
    <t>Tue Jun 16 23:40:28 PDT 2009</t>
  </si>
  <si>
    <t>trhannafious</t>
  </si>
  <si>
    <t xml:space="preserve">@ajhays wish i were there with you to cont' BB2009- went on a BEAUTIFUL run to the bridge today, but it's just not the same without you </t>
  </si>
  <si>
    <t xml:space="preserve">@emjonaslover no i dont see it </t>
  </si>
  <si>
    <t>Tue Jun 16 23:40:30 PDT 2009</t>
  </si>
  <si>
    <t>hippohippi</t>
  </si>
  <si>
    <t>im really bored now!! netball training was called off  im goin to pinks concert 4 the 2nd time this year yaaaaaaaaaaaaaaaay</t>
  </si>
  <si>
    <t>Tue Jun 16 23:40:34 PDT 2009</t>
  </si>
  <si>
    <t>@pilvlp nooo  soon though</t>
  </si>
  <si>
    <t>Tue Jun 16 23:40:36 PDT 2009</t>
  </si>
  <si>
    <t xml:space="preserve">It's a beautiful morning! A shame I have to work inside all day. </t>
  </si>
  <si>
    <t xml:space="preserve">Everyone hates me. I don't like being just a side kick... </t>
  </si>
  <si>
    <t>Tue Jun 16 23:40:38 PDT 2009</t>
  </si>
  <si>
    <t xml:space="preserve">Aarrrggghhh it's wednesday and I hate it! </t>
  </si>
  <si>
    <t>Tue Jun 16 23:40:39 PDT 2009</t>
  </si>
  <si>
    <t xml:space="preserve">need a weeknd break...thnkin of cthchin up wth @iankit, @agnimidhun n also to attend Headstart ...bt i really dnt wnna hear startup gyan </t>
  </si>
  <si>
    <t xml:space="preserve">@DuchessAmy night Amy &amp;lt;3 Miss you </t>
  </si>
  <si>
    <t>Tue Jun 16 23:40:40 PDT 2009</t>
  </si>
  <si>
    <t>@andiiii_ no!  i mutilated those.</t>
  </si>
  <si>
    <t>Tue Jun 16 23:40:44 PDT 2009</t>
  </si>
  <si>
    <t>According to Thahir, Hassan just vormitted. Sigh.  - http://tweet.sg</t>
  </si>
  <si>
    <t>Tue Jun 16 23:40:46 PDT 2009</t>
  </si>
  <si>
    <t>I can't sleep!!  watching the movie &amp;quot;things we lost in the fire&amp;quot;</t>
  </si>
  <si>
    <t>Tue Jun 16 23:40:47 PDT 2009</t>
  </si>
  <si>
    <t xml:space="preserve">@KhloeKardashian .. I need your help </t>
  </si>
  <si>
    <t>Tue Jun 16 23:40:50 PDT 2009</t>
  </si>
  <si>
    <t>alysonrstoner</t>
  </si>
  <si>
    <t xml:space="preserve">duude i said it was 12:30 its actually 2:40 now @EmmaRoberts18 me either. I was sleep for like an hour but now i cant go back </t>
  </si>
  <si>
    <t>Tue Jun 16 23:40:51 PDT 2009</t>
  </si>
  <si>
    <t xml:space="preserve">@CallumBaker haha pretty sure theres 28 now </t>
  </si>
  <si>
    <t>electricshave</t>
  </si>
  <si>
    <t>@emmysays its gonna be rainy tomorrow  boooo</t>
  </si>
  <si>
    <t>Tue Jun 16 23:40:52 PDT 2009</t>
  </si>
  <si>
    <t>vais4lovers</t>
  </si>
  <si>
    <t>Tue Jun 16 23:40:58 PDT 2009</t>
  </si>
  <si>
    <t xml:space="preserve">New iPhone software available today - O2 not got it yet </t>
  </si>
  <si>
    <t>Tue Jun 16 23:41:03 PDT 2009</t>
  </si>
  <si>
    <t>Kriss_O</t>
  </si>
  <si>
    <t xml:space="preserve">@ShannaMoakler ouch! Sorry that happened </t>
  </si>
  <si>
    <t xml:space="preserve">@paulgoade 12:40 here and no sign of it either </t>
  </si>
  <si>
    <t>Tue Jun 16 23:41:04 PDT 2009</t>
  </si>
  <si>
    <t xml:space="preserve">All this talk of &amp;quot;Robin gives the best hugs&amp;quot; everywhere is making me depressed. </t>
  </si>
  <si>
    <t>mattwinward</t>
  </si>
  <si>
    <t xml:space="preserve">Stuck at Wembley Park. Train broken </t>
  </si>
  <si>
    <t>Tue Jun 16 23:41:09 PDT 2009</t>
  </si>
  <si>
    <t xml:space="preserve">Sushi date, Coldstone, and then &amp;quot;Hangover&amp;quot; w/ D3. Not looking forward to tomorrow. Cuddling w/ my kitty cat for one last night. </t>
  </si>
  <si>
    <t>Tue Jun 16 23:41:11 PDT 2009</t>
  </si>
  <si>
    <t>AtomicAdio2</t>
  </si>
  <si>
    <t xml:space="preserve">Started drawing the next 130 frames on my animation assignment </t>
  </si>
  <si>
    <t>Tue Jun 16 23:41:14 PDT 2009</t>
  </si>
  <si>
    <t>miss_shavontae</t>
  </si>
  <si>
    <t xml:space="preserve">@PrettiCh0ColatE mah treat? lol. yu silly girl. yu mah girl for life but ummmmmm yu took me off yo top </t>
  </si>
  <si>
    <t>Tue Jun 16 23:41:15 PDT 2009</t>
  </si>
  <si>
    <t>ForeverSimple</t>
  </si>
  <si>
    <t xml:space="preserve">swine flu in nz Scary </t>
  </si>
  <si>
    <t>Tue Jun 16 23:41:17 PDT 2009</t>
  </si>
  <si>
    <t>GettingDressed, ThenOffToSchool, It's a VeryRainyDay  :@</t>
  </si>
  <si>
    <t xml:space="preserve">I hate small photos </t>
  </si>
  <si>
    <t>Tue Jun 16 23:41:18 PDT 2009</t>
  </si>
  <si>
    <t>Attempted to run HoS this morning. Servers went down  hopefully we can finish the run.</t>
  </si>
  <si>
    <t>Tue Jun 16 23:41:19 PDT 2009</t>
  </si>
  <si>
    <t>Tue Jun 16 23:41:20 PDT 2009</t>
  </si>
  <si>
    <t>Country88</t>
  </si>
  <si>
    <t>Just bought and watched hes just not that into u. I love this movie but it makes me want what i dont have.  lol</t>
  </si>
  <si>
    <t>Tue Jun 16 23:41:21 PDT 2009</t>
  </si>
  <si>
    <t xml:space="preserve">being stuck at home sick when i have a 100 betta things i culd be doing is soo frustrating! </t>
  </si>
  <si>
    <t>Tue Jun 16 23:41:23 PDT 2009</t>
  </si>
  <si>
    <t>setdragonfriend</t>
  </si>
  <si>
    <t>I even had chocolate ice cream! Didn't work! Man, I feel like a bum. Think I'll go back to bed anyway, in spite of myself.  *heartbroken*</t>
  </si>
  <si>
    <t>Tue Jun 16 23:41:24 PDT 2009</t>
  </si>
  <si>
    <t>villisgay</t>
  </si>
  <si>
    <t>Oh how boring. What am I gonna do till then  where's lauren when you need her -_- stupid bitch! LOL JK</t>
  </si>
  <si>
    <t>Tue Jun 16 23:41:29 PDT 2009</t>
  </si>
  <si>
    <t>NOVAscotiaa</t>
  </si>
  <si>
    <t xml:space="preserve">@LaurenConrad i saw u and i bought ur book but i heard theres a possibility u wouldnt stay for evry1 so i left...i wanted u to sign it! </t>
  </si>
  <si>
    <t>HanHanHannahx</t>
  </si>
  <si>
    <t xml:space="preserve">sitting on the school bus with my friend ellie! So not too epic! Lol. Really bored! And tired </t>
  </si>
  <si>
    <t>Tue Jun 16 23:41:30 PDT 2009</t>
  </si>
  <si>
    <t xml:space="preserve">i'm looking at old pictures &amp;amp; now i'm sad i cut my hair </t>
  </si>
  <si>
    <t>Tue Jun 16 23:41:31 PDT 2009</t>
  </si>
  <si>
    <t>@vicstar1983 I'm ok ta, just on my way to work  hope you have a good day. xx</t>
  </si>
  <si>
    <t>@SilasRosae   I got you Si</t>
  </si>
  <si>
    <t>Tue Jun 16 23:41:33 PDT 2009</t>
  </si>
  <si>
    <t>so many Macs in the office today, but Lindsay gets none of them  No fair</t>
  </si>
  <si>
    <t>Tue Jun 16 23:41:34 PDT 2009</t>
  </si>
  <si>
    <t>jonahdove</t>
  </si>
  <si>
    <t xml:space="preserve">I don't know what kind of bunnies can heal doctor-inflicted open wounds on the bottom of feet, but if you have any lying around... oww </t>
  </si>
  <si>
    <t xml:space="preserve">@SongzYuuup </t>
  </si>
  <si>
    <t>Tue Jun 16 23:41:37 PDT 2009</t>
  </si>
  <si>
    <t xml:space="preserve">Made peppermint tea  can't drink it yet, too hot </t>
  </si>
  <si>
    <t>Tue Jun 16 23:41:42 PDT 2009</t>
  </si>
  <si>
    <t>havent tweeted in forever! back from seattle...it didnt rain once there  glad to b home. missed uuuuuuu</t>
  </si>
  <si>
    <t>Tue Jun 16 23:41:44 PDT 2009</t>
  </si>
  <si>
    <t>robtully</t>
  </si>
  <si>
    <t xml:space="preserve">Sorry to hear about the postponement @Polansky - That sorta thing must be very frustrating </t>
  </si>
  <si>
    <t>Tue Jun 16 23:41:48 PDT 2009</t>
  </si>
  <si>
    <t xml:space="preserve">@TomboyTigress jeez poor little guy   and poor you! hugssssssssssssss </t>
  </si>
  <si>
    <t>Tue Jun 16 23:41:50 PDT 2009</t>
  </si>
  <si>
    <t xml:space="preserve">Tidur sambil duduk is a fail idea </t>
  </si>
  <si>
    <t>Tue Jun 16 23:41:55 PDT 2009</t>
  </si>
  <si>
    <t>philstollery</t>
  </si>
  <si>
    <t xml:space="preserve">Rumours OS 3 being released when Apple employees get into work (9am). Therefore 5pm uk time </t>
  </si>
  <si>
    <t>Tue Jun 16 23:41:56 PDT 2009</t>
  </si>
  <si>
    <t>souperwoman</t>
  </si>
  <si>
    <t xml:space="preserve">really a depressing day especially when it's my lunch kaki who's leaving. </t>
  </si>
  <si>
    <t>Tue Jun 16 23:42:01 PDT 2009</t>
  </si>
  <si>
    <t>darktorn1o</t>
  </si>
  <si>
    <t xml:space="preserve">no one knows mercyful fate </t>
  </si>
  <si>
    <t>Tue Jun 16 23:42:05 PDT 2009</t>
  </si>
  <si>
    <t xml:space="preserve">@sadbuttrue you forget that the world revolves around America. We have to wait for them to wake up </t>
  </si>
  <si>
    <t>Tue Jun 16 23:42:06 PDT 2009</t>
  </si>
  <si>
    <t>jacobkornbluh</t>
  </si>
  <si>
    <t xml:space="preserve">Sick in bed with swine flue </t>
  </si>
  <si>
    <t>Tue Jun 16 23:42:11 PDT 2009</t>
  </si>
  <si>
    <t xml:space="preserve">why did i wake up? its 2:40am and in  5hrs i take the 1st part of my  english regents....LOVELY </t>
  </si>
  <si>
    <t>Tue Jun 16 23:42:12 PDT 2009</t>
  </si>
  <si>
    <t>Software 3.0 is still not out!  What's wrong, Apple?</t>
  </si>
  <si>
    <t>Tue Jun 16 23:42:14 PDT 2009</t>
  </si>
  <si>
    <t>Got 2 admit: 1 of my least favorite activities = watching my damn words.  But is a worthwhile 1 @ times, I know. (..is helpful 2listen 2.)</t>
  </si>
  <si>
    <t>Tue Jun 16 23:42:17 PDT 2009</t>
  </si>
  <si>
    <t xml:space="preserve">@she_shines92  You and me both, babe, you and me both.....  I just want one Robinhug before I die.... that's all I ask </t>
  </si>
  <si>
    <t>Tue Jun 16 23:42:19 PDT 2009</t>
  </si>
  <si>
    <t xml:space="preserve">please let it be 540 already! </t>
  </si>
  <si>
    <t>Tue Jun 16 23:42:22 PDT 2009</t>
  </si>
  <si>
    <t>damianmcgoohan</t>
  </si>
  <si>
    <t xml:space="preserve">VERY wet morning in Dublin </t>
  </si>
  <si>
    <t>Tue Jun 16 23:42:26 PDT 2009</t>
  </si>
  <si>
    <t xml:space="preserve">Sorry to hear about the postponement @Astro_127 - That sorta thing must be very frustrating </t>
  </si>
  <si>
    <t>Tue Jun 16 23:42:28 PDT 2009</t>
  </si>
  <si>
    <t xml:space="preserve">is feeling anxious about eco </t>
  </si>
  <si>
    <t xml:space="preserve">@amandaalmondjoy i still dont know if ill be able to come to auburn </t>
  </si>
  <si>
    <t>Tue Jun 16 23:42:31 PDT 2009</t>
  </si>
  <si>
    <t>riaria17</t>
  </si>
  <si>
    <t xml:space="preserve">@odowa and you wish you could? disney won't show up on the only tv that we can use. </t>
  </si>
  <si>
    <t>Tue Jun 16 23:42:33 PDT 2009</t>
  </si>
  <si>
    <t xml:space="preserve">@AmandaLeiblein I love you baby! Why is Cayden so freaked out when he wakes up?? He was so scared of me! </t>
  </si>
  <si>
    <t>DesertYote</t>
  </si>
  <si>
    <t xml:space="preserve">No baby just yet...not sure how long it's going to be, so I had to head home.  Got work in the morning and I can't afford to call in.  </t>
  </si>
  <si>
    <t>Tue Jun 16 23:42:38 PDT 2009</t>
  </si>
  <si>
    <t xml:space="preserve">@sup_ashley I AGREE! I've always wanted to go to a show on it birthday. But there isn't many is December </t>
  </si>
  <si>
    <t>Tue Jun 16 23:42:39 PDT 2009</t>
  </si>
  <si>
    <t xml:space="preserve">My fucking tattoo itches. And there's bumpies around it. </t>
  </si>
  <si>
    <t>Tue Jun 16 23:42:41 PDT 2009</t>
  </si>
  <si>
    <t>KatanaButterfly</t>
  </si>
  <si>
    <t>Good thing I grabbed a Red Bull before work. Gonna be staying til 11 again. Too bad I didn't grab any food  *starves*</t>
  </si>
  <si>
    <t>Activity made on: DM and Fav buttons disapeared from my twitter page  http://tinyurl.com/mw63rg</t>
  </si>
  <si>
    <t>Tue Jun 16 23:42:42 PDT 2009</t>
  </si>
  <si>
    <t>x_elana_x</t>
  </si>
  <si>
    <t>omg cried like a baby in debating.. cuz we lost  makes u think.. we could change the world and its shallow ways.. omg</t>
  </si>
  <si>
    <t>Tue Jun 16 23:42:43 PDT 2009</t>
  </si>
  <si>
    <t xml:space="preserve">I wish I could go to a concert on my birthday. But there are never any shows here so close to Christmas. </t>
  </si>
  <si>
    <t>Tue Jun 16 23:42:44 PDT 2009</t>
  </si>
  <si>
    <t>yayashamara</t>
  </si>
  <si>
    <t xml:space="preserve">@nickkkjonasss your cd hasn't out yet here </t>
  </si>
  <si>
    <t>Tue Jun 16 23:42:49 PDT 2009</t>
  </si>
  <si>
    <t xml:space="preserve">@nyet_iet i deleted it already its okay ;; that fucker's just using my sister's name </t>
  </si>
  <si>
    <t>Tue Jun 16 23:42:50 PDT 2009</t>
  </si>
  <si>
    <t>minarin</t>
  </si>
  <si>
    <t xml:space="preserve">@Captain_Travis *blink* everything all right? you seem down </t>
  </si>
  <si>
    <t>pAnIcFaNfOrEvA</t>
  </si>
  <si>
    <t>she hates me now  I feel so bad.  I guess friends come and go right?</t>
  </si>
  <si>
    <t>Tue Jun 16 23:42:52 PDT 2009</t>
  </si>
  <si>
    <t xml:space="preserve">up at 6 this morning doing biology. sooooo tired!!! </t>
  </si>
  <si>
    <t>Tue Jun 16 23:42:56 PDT 2009</t>
  </si>
  <si>
    <t xml:space="preserve">yeah great just spent 60 to change da stupid tyres n tube... Still at digi having meeting though </t>
  </si>
  <si>
    <t>Tue Jun 16 23:42:59 PDT 2009</t>
  </si>
  <si>
    <t>64ORD</t>
  </si>
  <si>
    <t xml:space="preserve">@AmbroseChick That would be awesome if you could make it to Sonoma AC. I'd love to take Monday off to watch it but unfortunatley I can't </t>
  </si>
  <si>
    <t>Tue Jun 16 23:43:00 PDT 2009</t>
  </si>
  <si>
    <t xml:space="preserve">@Vici0usTrollop I'm related to them </t>
  </si>
  <si>
    <t>Tue Jun 16 23:43:02 PDT 2009</t>
  </si>
  <si>
    <t>mommas going to jacksonville, Florida next week for work  I really wished they cancelled that trip but they decided to torture me! Haha</t>
  </si>
  <si>
    <t>Tue Jun 16 23:43:11 PDT 2009</t>
  </si>
  <si>
    <t>IfYouSeekSpitty</t>
  </si>
  <si>
    <t>@iamspeedy  I don't wanna.</t>
  </si>
  <si>
    <t>Tue Jun 16 23:43:16 PDT 2009</t>
  </si>
  <si>
    <t>stupidNGUYEN</t>
  </si>
  <si>
    <t>@lolmonsters but, but i wanna watch the eye part  will miss replay it for us?</t>
  </si>
  <si>
    <t>Tue Jun 16 23:43:17 PDT 2009</t>
  </si>
  <si>
    <t xml:space="preserve">@sir_yessir Oh man! I want to! But I'm heading back up to school on Thursday </t>
  </si>
  <si>
    <t>Tue Jun 16 23:43:18 PDT 2009</t>
  </si>
  <si>
    <t xml:space="preserve">@mountainkat Teeth?  Green?  </t>
  </si>
  <si>
    <t>Tue Jun 16 23:43:20 PDT 2009</t>
  </si>
  <si>
    <t>Navidsonroutier</t>
  </si>
  <si>
    <t xml:space="preserve"> WORK Ugh</t>
  </si>
  <si>
    <t>@modelyungprince aww well tht sucks!  hope things get better..</t>
  </si>
  <si>
    <t>Tue Jun 16 23:43:23 PDT 2009</t>
  </si>
  <si>
    <t>YaryG</t>
  </si>
  <si>
    <t xml:space="preserve">wishes @kyleschaffler was awake so I could gossip with him </t>
  </si>
  <si>
    <t xml:space="preserve">got in the wrong bus.. had 2 take a bus departing half an hour later.. i think i'll arrive at work at about 9:30am </t>
  </si>
  <si>
    <t>Tue Jun 16 23:43:24 PDT 2009</t>
  </si>
  <si>
    <t>Neitri13</t>
  </si>
  <si>
    <t xml:space="preserve">@Phene I am...I'm hopin it's ok in the morning...I'm sittin on the couch with ice right now.. </t>
  </si>
  <si>
    <t>Tue Jun 16 23:43:25 PDT 2009</t>
  </si>
  <si>
    <t>aginoth</t>
  </si>
  <si>
    <t>07:44 - I want Breakfast, but have to wait till 9:30 cos I have to have fasting bloods taken today   damned diabetes</t>
  </si>
  <si>
    <t>Tue Jun 16 23:43:28 PDT 2009</t>
  </si>
  <si>
    <t xml:space="preserve">good morning. don't wanna go to work today </t>
  </si>
  <si>
    <t>Tue Jun 16 23:43:29 PDT 2009</t>
  </si>
  <si>
    <t xml:space="preserve">i'm still in my graduation dress. </t>
  </si>
  <si>
    <t>Tue Jun 16 23:43:34 PDT 2009</t>
  </si>
  <si>
    <t>ChappyTime24</t>
  </si>
  <si>
    <t>So &amp;quot;Green Street Hooligans&amp;quot; is a bust.  &amp;quot;Eagle Eye&amp;quot; it is.</t>
  </si>
  <si>
    <t xml:space="preserve">I'm going to get up in the morning with swollen eyes because I started thinking about my husband/children's father last day with us </t>
  </si>
  <si>
    <t>Tue Jun 16 23:43:36 PDT 2009</t>
  </si>
  <si>
    <t>jasher12</t>
  </si>
  <si>
    <t xml:space="preserve">Just web MD'd myself. It doesn't look too good </t>
  </si>
  <si>
    <t>Tue Jun 16 23:43:39 PDT 2009</t>
  </si>
  <si>
    <t>jerseybites</t>
  </si>
  <si>
    <t xml:space="preserve">No sleep for me 2nite &amp;amp; I have the Peapod tour in New Brunswick in the morning. I see many cups of coffee in my future. </t>
  </si>
  <si>
    <t>Tue Jun 16 23:43:41 PDT 2009</t>
  </si>
  <si>
    <t>never thought i'd see the day when i'd have to sift through my ipod to delete tracks i don't listen to  running out of space on my 30GB</t>
  </si>
  <si>
    <t>Tue Jun 16 23:43:45 PDT 2009</t>
  </si>
  <si>
    <t xml:space="preserve">transcribing is the bane of my life </t>
  </si>
  <si>
    <t>Tue Jun 16 23:43:46 PDT 2009</t>
  </si>
  <si>
    <t>johnnyfranks67</t>
  </si>
  <si>
    <t xml:space="preserve">@clickwindrepeat I'm worried as well. God, those poor people </t>
  </si>
  <si>
    <t>Tue Jun 16 23:43:47 PDT 2009</t>
  </si>
  <si>
    <t>@tijs Sadly we will have to wait a little longer here  Want to get my hands on a 32 Gb one.</t>
  </si>
  <si>
    <t>boopaloopbetty</t>
  </si>
  <si>
    <t>home to an empty house  should i do the dishes or wait on help?</t>
  </si>
  <si>
    <t>Tue Jun 16 23:43:50 PDT 2009</t>
  </si>
  <si>
    <t>dcmapunx</t>
  </si>
  <si>
    <t xml:space="preserve">sorry @TonyLovato it wont let me bite you </t>
  </si>
  <si>
    <t>Tue Jun 16 23:43:52 PDT 2009</t>
  </si>
  <si>
    <t>@TheFelixMolina doesnt work  haha</t>
  </si>
  <si>
    <t>BabyBoog</t>
  </si>
  <si>
    <t xml:space="preserve">I am getting my second tooth and I feel very crabby. I didn't sleep all day. Mommy is so tired and I am too. My gums are hurting </t>
  </si>
  <si>
    <t>Tue Jun 16 23:43:53 PDT 2009</t>
  </si>
  <si>
    <t>so much homework to do  this sucks</t>
  </si>
  <si>
    <t>Tue Jun 16 23:43:56 PDT 2009</t>
  </si>
  <si>
    <t>Kayla1724</t>
  </si>
  <si>
    <t xml:space="preserve">being sick and really bored </t>
  </si>
  <si>
    <t>Tue Jun 16 23:43:58 PDT 2009</t>
  </si>
  <si>
    <t xml:space="preserve">@L_Star22 im right here..im just silent </t>
  </si>
  <si>
    <t>Tue Jun 16 23:43:59 PDT 2009</t>
  </si>
  <si>
    <t>protijy</t>
  </si>
  <si>
    <t xml:space="preserve">now I cant sleep </t>
  </si>
  <si>
    <t>1990_leo_lion</t>
  </si>
  <si>
    <t xml:space="preserve">IT IS 2:40 IN THE MORNING AND I AM HUNGRY AS HELL, THERES NUTHIN TO EAT, AND IM BOUT 2 DIE!! </t>
  </si>
  <si>
    <t>Tue Jun 16 23:44:01 PDT 2009</t>
  </si>
  <si>
    <t xml:space="preserve">dont waste you fiction tears on me </t>
  </si>
  <si>
    <t>Tue Jun 16 23:44:03 PDT 2009</t>
  </si>
  <si>
    <t xml:space="preserve">I want to see this person so bad </t>
  </si>
  <si>
    <t>Tue Jun 16 23:44:05 PDT 2009</t>
  </si>
  <si>
    <t xml:space="preserve">Hates sainsburys, and night shifts, and getting crap for not doing overtime I wasn't even asked to do. I don't want to go back </t>
  </si>
  <si>
    <t>Tue Jun 16 23:44:06 PDT 2009</t>
  </si>
  <si>
    <t xml:space="preserve">hobby banget si @vennindya cancel last minute , HAH !! </t>
  </si>
  <si>
    <t>@CemeteryDriver  have fun today, it's your last day heeeeeeere. missyoooou</t>
  </si>
  <si>
    <t>Tue Jun 16 23:44:07 PDT 2009</t>
  </si>
  <si>
    <t>One Tree Hill = the show that always makes me cry  &amp;lt;3 &amp;lt;3 &amp;lt;3 &amp;lt;3</t>
  </si>
  <si>
    <t>Tue Jun 16 23:44:09 PDT 2009</t>
  </si>
  <si>
    <t>SabrinaLJ</t>
  </si>
  <si>
    <t xml:space="preserve">isn't feeling to good. I think I'm sick </t>
  </si>
  <si>
    <t>Tue Jun 16 23:44:11 PDT 2009</t>
  </si>
  <si>
    <t>WTF sharon is leaving UHELP  IM SAD.</t>
  </si>
  <si>
    <t>Tue Jun 16 23:44:12 PDT 2009</t>
  </si>
  <si>
    <t>jacobolito</t>
  </si>
  <si>
    <t>I miss jay leno        Conan isn't Cutting it</t>
  </si>
  <si>
    <t>Tue Jun 16 23:44:17 PDT 2009</t>
  </si>
  <si>
    <t>ChaldeanQueen83</t>
  </si>
  <si>
    <t xml:space="preserve">still sick ... I think I just need to ride this one through </t>
  </si>
  <si>
    <t>Tue Jun 16 23:44:18 PDT 2009</t>
  </si>
  <si>
    <t xml:space="preserve">@KarinaGarcia how can you eat that stuff? </t>
  </si>
  <si>
    <t>Tue Jun 16 23:44:19 PDT 2009</t>
  </si>
  <si>
    <t>marielodie32</t>
  </si>
  <si>
    <t>Cold day in june  what do u do @aurian? love</t>
  </si>
  <si>
    <t>Tue Jun 16 23:44:20 PDT 2009</t>
  </si>
  <si>
    <t>trAngKattiE</t>
  </si>
  <si>
    <t>muá»‘n Ä‘i chÆ¡i qÃ¡  toÃ n á»Ÿ nhÃ  ... haiz</t>
  </si>
  <si>
    <t>Tue Jun 16 23:44:21 PDT 2009</t>
  </si>
  <si>
    <t xml:space="preserve">@kaylaSTACK haha you did? i haven't gotten it yet </t>
  </si>
  <si>
    <t>Tue Jun 16 23:44:25 PDT 2009</t>
  </si>
  <si>
    <t xml:space="preserve">ugh should really go to bed </t>
  </si>
  <si>
    <t>Tue Jun 16 23:44:27 PDT 2009</t>
  </si>
  <si>
    <t xml:space="preserve">@januaryseraph yes! yes! yes! Love all those! Am going to be so sad when David Tennant leaves. </t>
  </si>
  <si>
    <t>Tue Jun 16 23:44:29 PDT 2009</t>
  </si>
  <si>
    <t>festedipaese</t>
  </si>
  <si>
    <t xml:space="preserve">sito down one more time </t>
  </si>
  <si>
    <t>Tue Jun 16 23:44:30 PDT 2009</t>
  </si>
  <si>
    <t xml:space="preserve">@rajivvishwa But you could login to your Linux, right?Mine was a hardware issue.MB and HD got replaced today,time for installations now </t>
  </si>
  <si>
    <t>Tue Jun 16 23:44:32 PDT 2009</t>
  </si>
  <si>
    <t>think I ate a bad leftover Subway sandwich : think I ate a bad leftover Subway sandwich  http://tinyurl.com/lzcrm6</t>
  </si>
  <si>
    <t>Tue Jun 16 23:44:34 PDT 2009</t>
  </si>
  <si>
    <t>JordanElise_15</t>
  </si>
  <si>
    <t xml:space="preserve">I put way too much trust in people for my own good.. </t>
  </si>
  <si>
    <t>Tue Jun 16 23:44:40 PDT 2009</t>
  </si>
  <si>
    <t xml:space="preserve">yesterday's weather was waaaaaaay better than today's weather!!!! </t>
  </si>
  <si>
    <t xml:space="preserve">@johnmaclennan dam it I'm having to go to work. Won't be able to update till tonight </t>
  </si>
  <si>
    <t>Tue Jun 16 23:44:41 PDT 2009</t>
  </si>
  <si>
    <t>Beaphar</t>
  </si>
  <si>
    <t xml:space="preserve">Lovely weather, but at work </t>
  </si>
  <si>
    <t>Tue Jun 16 23:44:47 PDT 2009</t>
  </si>
  <si>
    <t>@jennday I miss her too  she needs to come back to me</t>
  </si>
  <si>
    <t>Tue Jun 16 23:44:52 PDT 2009</t>
  </si>
  <si>
    <t>ThundaLips</t>
  </si>
  <si>
    <t>Almost time     i don't think ill last</t>
  </si>
  <si>
    <t>Tue Jun 16 23:44:57 PDT 2009</t>
  </si>
  <si>
    <t>DonnaDenise85</t>
  </si>
  <si>
    <t xml:space="preserve">@got2lovekia u seem mad on the phone right now. </t>
  </si>
  <si>
    <t>Tue Jun 16 23:45:00 PDT 2009</t>
  </si>
  <si>
    <t>Lolalovelylum</t>
  </si>
  <si>
    <t xml:space="preserve">i miss the gym...see this is what happens when you have exams! school always gets in the way </t>
  </si>
  <si>
    <t>Tue Jun 16 23:45:02 PDT 2009</t>
  </si>
  <si>
    <t>coolestguyevar</t>
  </si>
  <si>
    <t xml:space="preserve">eeeeeee, suzaku is going to stain the couch. </t>
  </si>
  <si>
    <t>kelvinawabujje</t>
  </si>
  <si>
    <t xml:space="preserve">@Annanomaly LOL! I'm in the same situation. Only I'm giving the &amp;quot;I just want to be f-buddies&amp;quot; talk. And end up taking them to diner </t>
  </si>
  <si>
    <t>Tue Jun 16 23:45:03 PDT 2009</t>
  </si>
  <si>
    <t xml:space="preserve">@wide_receiver how depressing! Thanks for that! </t>
  </si>
  <si>
    <t>Tue Jun 16 23:45:06 PDT 2009</t>
  </si>
  <si>
    <t xml:space="preserve">Driving lesson last night not as great as last week.  Mounted a kerb and remembered how crap I am at parking </t>
  </si>
  <si>
    <t xml:space="preserve">@dfutrell2 that sucks! and it doesnt make sense considering u asked off so long ago. im sorry...i know u were looking forward to it too. </t>
  </si>
  <si>
    <t>Tue Jun 16 23:45:07 PDT 2009</t>
  </si>
  <si>
    <t>kaiiox</t>
  </si>
  <si>
    <t xml:space="preserve">listening the last song for today 'Year 3000' @jonasbrothers then to sleep </t>
  </si>
  <si>
    <t>Tue Jun 16 23:45:12 PDT 2009</t>
  </si>
  <si>
    <t xml:space="preserve">I need a hug...and less cynicism. It's making me depressed. </t>
  </si>
  <si>
    <t>SpaceTruckin92</t>
  </si>
  <si>
    <t xml:space="preserve">@realistwuzhere chatroom don't work on PS3 </t>
  </si>
  <si>
    <t xml:space="preserve">@suitecherryl I reply your Tweets later, k? Filing to do </t>
  </si>
  <si>
    <t>Tue Jun 16 23:45:13 PDT 2009</t>
  </si>
  <si>
    <t>SquidgeyMe</t>
  </si>
  <si>
    <t xml:space="preserve">Ach! Forgot I have to go for blood test this morning. I HATE blood tests. There's gonna be a needle and a sadistic nurse, I just know it. </t>
  </si>
  <si>
    <t>Tue Jun 16 23:45:14 PDT 2009</t>
  </si>
  <si>
    <t>dealsend</t>
  </si>
  <si>
    <t xml:space="preserve">http://twitpic.com/7lsyg June 17th in Greece the last 10hrs...disappointment </t>
  </si>
  <si>
    <t>Tue Jun 16 23:45:15 PDT 2009</t>
  </si>
  <si>
    <t>molliemacgregor</t>
  </si>
  <si>
    <t xml:space="preserve">i dont want my chemistry exam </t>
  </si>
  <si>
    <t>Tue Jun 16 23:45:17 PDT 2009</t>
  </si>
  <si>
    <t xml:space="preserve">@she_shines92 The same fucking thing happened to me in Toledo!!! Robin made an appearance after the show near the buses </t>
  </si>
  <si>
    <t>Tue Jun 16 23:45:21 PDT 2009</t>
  </si>
  <si>
    <t>richardbiedul</t>
  </si>
  <si>
    <t xml:space="preserve">@Vodkaslur raised by wolves </t>
  </si>
  <si>
    <t>Tue Jun 16 23:45:23 PDT 2009</t>
  </si>
  <si>
    <t xml:space="preserve">I can fix that ..... But i cant anymore can i? ... </t>
  </si>
  <si>
    <t xml:space="preserve">@Killaya Justin and Robin came out for pics, hugs, autographs. I was so fucking CRUSHED when I found out on ETS. It still kills me. </t>
  </si>
  <si>
    <t>Tue Jun 16 23:45:26 PDT 2009</t>
  </si>
  <si>
    <t>MACPR0</t>
  </si>
  <si>
    <t xml:space="preserve">I dont like twitter. Its kinda wack. </t>
  </si>
  <si>
    <t>Tue Jun 16 23:45:28 PDT 2009</t>
  </si>
  <si>
    <t xml:space="preserve">@nutterbutternik NIKKI! whats uppp with you? i feel like a haven't talked to you in like a million years </t>
  </si>
  <si>
    <t xml:space="preserve">Im ditching Chey. SORRY </t>
  </si>
  <si>
    <t xml:space="preserve">What the hell could the word &amp;quot;love&amp;quot; get outta my head today...three tweets in a row starting with &amp;quot;I love&amp;quot;. Grrrr. </t>
  </si>
  <si>
    <t>Tue Jun 16 23:45:35 PDT 2009</t>
  </si>
  <si>
    <t>relstwit</t>
  </si>
  <si>
    <t xml:space="preserve">@cashstwit , please don't go </t>
  </si>
  <si>
    <t>Tue Jun 16 23:45:40 PDT 2009</t>
  </si>
  <si>
    <t xml:space="preserve">Is washing his plates then off upstairs to get ready for school </t>
  </si>
  <si>
    <t>Tue Jun 16 23:45:42 PDT 2009</t>
  </si>
  <si>
    <t>Finally layin down to sleep with kay , lake , and shelby ! Yayy ! Ready for tomorrow ! If only Ellie was here  ! We miss her !</t>
  </si>
  <si>
    <t>Tue Jun 16 23:45:44 PDT 2009</t>
  </si>
  <si>
    <t xml:space="preserve">Bummer!!! Matt_Tuck account was fake, we're deceived...Moose's one too </t>
  </si>
  <si>
    <t>Tue Jun 16 23:45:45 PDT 2009</t>
  </si>
  <si>
    <t xml:space="preserve">Watchn &amp;quot;walk hard&amp;quot; at home.. Sooo tired </t>
  </si>
  <si>
    <t>ssssh</t>
  </si>
  <si>
    <t>Working without my usually latte  Need to finish some stuff before I disappear into oblivion from the whole world  for rest of the week..</t>
  </si>
  <si>
    <t>Tue Jun 16 23:45:47 PDT 2009</t>
  </si>
  <si>
    <t>melliemacker</t>
  </si>
  <si>
    <t>@thetrunkspace sorry to hear about steph,  I would go if I could.</t>
  </si>
  <si>
    <t>Tue Jun 16 23:45:56 PDT 2009</t>
  </si>
  <si>
    <t>DrFausty</t>
  </si>
  <si>
    <t xml:space="preserve">@9brandon: thoughts on long-form journalism http://bit.ly/xiLOd  - can't PM you, since you don't follow me </t>
  </si>
  <si>
    <t>Tue Jun 16 23:45:58 PDT 2009</t>
  </si>
  <si>
    <t xml:space="preserve">has just had to reload Windows Vista   </t>
  </si>
  <si>
    <t>Tue Jun 16 23:45:59 PDT 2009</t>
  </si>
  <si>
    <t xml:space="preserve">@radioowen Is it weird that I was just talking about u n twitter &amp;amp; here twitter is telling me what you're doing? Yeah? Then stop tweeting </t>
  </si>
  <si>
    <t>Tue Jun 16 23:46:00 PDT 2009</t>
  </si>
  <si>
    <t>woocha</t>
  </si>
  <si>
    <t>Making cookies this afternoon in cookery haha!   I'll be a loner though   It's no fun making cookies when you're alone!</t>
  </si>
  <si>
    <t xml:space="preserve">Not looking forward to this exam, Oh dear </t>
  </si>
  <si>
    <t>Tue Jun 16 23:46:01 PDT 2009</t>
  </si>
  <si>
    <t>Ohhh I hope Lucy's okay  Her mum just phoned me up saying she's ill.</t>
  </si>
  <si>
    <t>Tue Jun 16 23:46:02 PDT 2009</t>
  </si>
  <si>
    <t>@TeamDeLo *dies* LOLOLOL!!! Whew! I'm sorry hun!  Bugs are no fun! Do you need some Off!</t>
  </si>
  <si>
    <t>Tue Jun 16 23:46:04 PDT 2009</t>
  </si>
  <si>
    <t xml:space="preserve">Can't sleep. Fudge deficient </t>
  </si>
  <si>
    <t>Tue Jun 16 23:46:05 PDT 2009</t>
  </si>
  <si>
    <t>MellyM87</t>
  </si>
  <si>
    <t xml:space="preserve">I have bad sleeping patterns... I need to change this quickly--- not like I have anywhere to be </t>
  </si>
  <si>
    <t>Tue Jun 16 23:46:06 PDT 2009</t>
  </si>
  <si>
    <t xml:space="preserve">Mourning for the demise of OK Mag Msia!! </t>
  </si>
  <si>
    <t xml:space="preserve">So disappointed.  You are like almost a different person to me now.  What happened? </t>
  </si>
  <si>
    <t xml:space="preserve">done with work. now i cant fall asleep </t>
  </si>
  <si>
    <t>Tue Jun 16 23:46:08 PDT 2009</t>
  </si>
  <si>
    <t>xoxoLiSaoxox</t>
  </si>
  <si>
    <t xml:space="preserve">i would run nxt door cuz thats where my friend use ta live but not nemore </t>
  </si>
  <si>
    <t>JaimeeCannon</t>
  </si>
  <si>
    <t xml:space="preserve">@austinembree haha this is so confusing! i don't have any followers really </t>
  </si>
  <si>
    <t>Tue Jun 16 23:46:11 PDT 2009</t>
  </si>
  <si>
    <t>rockwithGeorg</t>
  </si>
  <si>
    <t xml:space="preserve">Good Morning, breakfast is calling my name. Then work, work, work, work, work. </t>
  </si>
  <si>
    <t>Tue Jun 16 23:46:12 PDT 2009</t>
  </si>
  <si>
    <t xml:space="preserve">OMG I am too broke to be having this bad a week. WTB chili chese fries. </t>
  </si>
  <si>
    <t>Tue Jun 16 23:46:16 PDT 2009</t>
  </si>
  <si>
    <t xml:space="preserve">it's been about 3 hours since I went to drop off my mom @ the airport &amp;amp; I already miss her </t>
  </si>
  <si>
    <t>Tue Jun 16 23:46:17 PDT 2009</t>
  </si>
  <si>
    <t xml:space="preserve">argued with my girly about minor crappy things </t>
  </si>
  <si>
    <t>Tue Jun 16 23:46:18 PDT 2009</t>
  </si>
  <si>
    <t>Rose_Angel2</t>
  </si>
  <si>
    <t xml:space="preserve">This heat is unbearable. And with the monsoons nowhere in sight, I dunno what's gonna happen. </t>
  </si>
  <si>
    <t>Tue Jun 16 23:46:19 PDT 2009</t>
  </si>
  <si>
    <t>ooooomg, my sims3 wont work  bad times.</t>
  </si>
  <si>
    <t>Tue Jun 16 23:46:21 PDT 2009</t>
  </si>
  <si>
    <t>jenWhitlow</t>
  </si>
  <si>
    <t xml:space="preserve">Physically, mentally and emotionally drained and exhausted yet I haven't been able to sleep for several nights </t>
  </si>
  <si>
    <t>Tue Jun 16 23:46:22 PDT 2009</t>
  </si>
  <si>
    <t>NikkyNik</t>
  </si>
  <si>
    <t>is not going to the LAKERS parade tomorrow  awww I am so bummed!!!!!</t>
  </si>
  <si>
    <t>Tue Jun 16 23:46:23 PDT 2009</t>
  </si>
  <si>
    <t xml:space="preserve">@dannywood rub it in that i wont b seein it </t>
  </si>
  <si>
    <t>Tue Jun 16 23:46:24 PDT 2009</t>
  </si>
  <si>
    <t xml:space="preserve">Good morning! all I can hear is the heavy rain against my window. Not looking forward to school today </t>
  </si>
  <si>
    <t>Tue Jun 16 23:46:26 PDT 2009</t>
  </si>
  <si>
    <t xml:space="preserve">Once again, food and shopping will make me happy </t>
  </si>
  <si>
    <t>Tue Jun 16 23:46:28 PDT 2009</t>
  </si>
  <si>
    <t>garthlannock</t>
  </si>
  <si>
    <t xml:space="preserve">Still at home. </t>
  </si>
  <si>
    <t>Tue Jun 16 23:46:30 PDT 2009</t>
  </si>
  <si>
    <t xml:space="preserve">This is silly.  Why the hell am I still up thinking about this?  It was TEN YEARS AGO, BRAIN!  </t>
  </si>
  <si>
    <t>Tue Jun 16 23:46:31 PDT 2009</t>
  </si>
  <si>
    <t>jess95</t>
  </si>
  <si>
    <t xml:space="preserve">Doing workk </t>
  </si>
  <si>
    <t>Tue Jun 16 23:46:35 PDT 2009</t>
  </si>
  <si>
    <t xml:space="preserve">@she_shines92 We waited for a few minutes in Columbus near the buses, didn't see anyone. But yeah in Toledo Robin and JMJ came out </t>
  </si>
  <si>
    <t>Tue Jun 16 23:46:40 PDT 2009</t>
  </si>
  <si>
    <t>@taylorjon mean   You need some of our Saturday-night.</t>
  </si>
  <si>
    <t>Tue Jun 16 23:46:41 PDT 2009</t>
  </si>
  <si>
    <t>zeynepgenc</t>
  </si>
  <si>
    <t xml:space="preserve">@petitebeurre gocekte sarhos olup unuttuk demeyin, tek eglencem bu! and im extremely jealous </t>
  </si>
  <si>
    <t>Tue Jun 16 23:46:42 PDT 2009</t>
  </si>
  <si>
    <t>louisedoherty</t>
  </si>
  <si>
    <t xml:space="preserve">Can't sleep, so starting work early. Would have been nice to get  iPhone 3.0 software now to soften the morning blow </t>
  </si>
  <si>
    <t>Tue Jun 16 23:46:50 PDT 2009</t>
  </si>
  <si>
    <t>Nacho85</t>
  </si>
  <si>
    <t xml:space="preserve">i really want the xbox 360 wireless racing wheel soooo bad, but i don't have any good place to mount it in my room </t>
  </si>
  <si>
    <t>Tue Jun 16 23:46:53 PDT 2009</t>
  </si>
  <si>
    <t>Having a bad day  Fudge! I hate!</t>
  </si>
  <si>
    <t>Tue Jun 16 23:46:54 PDT 2009</t>
  </si>
  <si>
    <t>So busyâ€¦at work and at home  Itâ€™s hard to get â€˜everydayâ€™ stuff done when you leave the house before sunrise and return 14 hours laterâ€¦ #fb</t>
  </si>
  <si>
    <t>Tue Jun 16 23:46:57 PDT 2009</t>
  </si>
  <si>
    <t>Sweetgrl181183</t>
  </si>
  <si>
    <t xml:space="preserve">@P_e_a_c_e_  fucking allie has black under hers, i was thinking of using ang red/pink 2 give it a tint but idk. i love the black. </t>
  </si>
  <si>
    <t>Tue Jun 16 23:46:58 PDT 2009</t>
  </si>
  <si>
    <t>trishaareyes</t>
  </si>
  <si>
    <t xml:space="preserve">someone unfollowed me </t>
  </si>
  <si>
    <t>morning  erughhh school which i hate so much , also its my bestfriend's birthday soo you know.</t>
  </si>
  <si>
    <t>Tue Jun 16 23:47:02 PDT 2009</t>
  </si>
  <si>
    <t>gjwilson21</t>
  </si>
  <si>
    <t xml:space="preserve">@manikandakumar Yes. Mine too is crashing often. My home directory is full of core dumps </t>
  </si>
  <si>
    <t>Tue Jun 16 23:47:05 PDT 2009</t>
  </si>
  <si>
    <t>god, I feel sick  I'm so nervous about the exams...</t>
  </si>
  <si>
    <t>Tue Jun 16 23:47:07 PDT 2009</t>
  </si>
  <si>
    <t>hello_lol</t>
  </si>
  <si>
    <t xml:space="preserve">eurgh rain on a half day - no longer will i be getting my tan on this afternoon </t>
  </si>
  <si>
    <t>Tue Jun 16 23:47:12 PDT 2009</t>
  </si>
  <si>
    <t xml:space="preserve">(@alicerydon) I need a hug...and less cynicism. It's making me depressed. </t>
  </si>
  <si>
    <t>Tue Jun 16 23:47:13 PDT 2009</t>
  </si>
  <si>
    <t xml:space="preserve">yay last day of school tomorrow, and then a super long rehearsal on friday </t>
  </si>
  <si>
    <t>Tue Jun 16 23:47:14 PDT 2009</t>
  </si>
  <si>
    <t>Tue Jun 16 23:47:16 PDT 2009</t>
  </si>
  <si>
    <t>aawillma</t>
  </si>
  <si>
    <t xml:space="preserve">Watching Roseanne and playing brickbreaker on my brick of a cell phone... Id rather be at the hospital with abbey </t>
  </si>
  <si>
    <t>Tue Jun 16 23:47:18 PDT 2009</t>
  </si>
  <si>
    <t>baybee_isidoraa</t>
  </si>
  <si>
    <t xml:space="preserve">has rep training but going to be latee </t>
  </si>
  <si>
    <t>Tue Jun 16 23:47:20 PDT 2009</t>
  </si>
  <si>
    <t xml:space="preserve">@wescallahan well i would, but steph already fell asleep so the party's overr </t>
  </si>
  <si>
    <t>Tue Jun 16 23:47:21 PDT 2009</t>
  </si>
  <si>
    <t>@vampyrebabydoll no  Couldn't afford to drive that far and pay the fee</t>
  </si>
  <si>
    <t xml:space="preserve">@dannywood Unfortunately, I'm gonna have to miss this one this time around... </t>
  </si>
  <si>
    <t>Tue Jun 16 23:47:28 PDT 2009</t>
  </si>
  <si>
    <t xml:space="preserve">@ChrisHFilms oh so if we win we can only get an 8gig how crap!! Agh tonight, I'm nervous! </t>
  </si>
  <si>
    <t>Tue Jun 16 23:47:31 PDT 2009</t>
  </si>
  <si>
    <t>even more tired this morning than i was yesterday. got business first lesson  killmenow.</t>
  </si>
  <si>
    <t>Tue Jun 16 23:47:33 PDT 2009</t>
  </si>
  <si>
    <t xml:space="preserve">I love ya twitterfon! But tweetdeck is taking your place for now </t>
  </si>
  <si>
    <t>Tue Jun 16 23:47:34 PDT 2009</t>
  </si>
  <si>
    <t>@helloninareyes aw  i felt like you guys would be coming to get us from alb</t>
  </si>
  <si>
    <t>Tue Jun 16 23:47:35 PDT 2009</t>
  </si>
  <si>
    <t xml:space="preserve">@dannywood yes danny but sadl a lot of us will miss it </t>
  </si>
  <si>
    <t>Tue Jun 16 23:47:37 PDT 2009</t>
  </si>
  <si>
    <t xml:space="preserve">@mozwold Mornin, been for a walk in drizzle  this morning </t>
  </si>
  <si>
    <t>Tue Jun 16 23:47:40 PDT 2009</t>
  </si>
  <si>
    <t>emtokalot</t>
  </si>
  <si>
    <t xml:space="preserve">@beantweets hey beans!!!! i don't tweet cos no smart phone </t>
  </si>
  <si>
    <t>Tue Jun 16 23:47:43 PDT 2009</t>
  </si>
  <si>
    <t>@mestrada i wanted to go but i didnt have anyone to go with  hehe</t>
  </si>
  <si>
    <t>nakatinaka</t>
  </si>
  <si>
    <t xml:space="preserve">@lluviav Ugh I totes would have replied earlier but for some raeson I'm not getting your updates sent to my phone </t>
  </si>
  <si>
    <t xml:space="preserve">My arm is caning from vaccinations </t>
  </si>
  <si>
    <t>Tue Jun 16 23:47:44 PDT 2009</t>
  </si>
  <si>
    <t xml:space="preserve">stupid math tutoring and then i can finally catch up on sleep </t>
  </si>
  <si>
    <t>Tue Jun 16 23:47:55 PDT 2009</t>
  </si>
  <si>
    <t>Gaaary</t>
  </si>
  <si>
    <t xml:space="preserve">didn't want to get out of bed this morning </t>
  </si>
  <si>
    <t>@acearmstrong sooooo agreeed.  it makes me want to die a little. P.S.- Ace's hair is like j-lo's ass.</t>
  </si>
  <si>
    <t>Tue Jun 16 23:47:57 PDT 2009</t>
  </si>
  <si>
    <t>BRIANDDEE</t>
  </si>
  <si>
    <t>&amp;quot;Even thought it's a struggle, love is all we got so we gonna keep climbing till the mountain top&amp;quot;...   ... I hate you right now... ~DD</t>
  </si>
  <si>
    <t>Tue Jun 16 23:47:58 PDT 2009</t>
  </si>
  <si>
    <t>sam jr wont stop babbling while her dad sits in the dark with her and the white noise        in 30 minutes its my turn.....</t>
  </si>
  <si>
    <t>Tue Jun 16 23:48:01 PDT 2009</t>
  </si>
  <si>
    <t xml:space="preserve">leaving for school now </t>
  </si>
  <si>
    <t>Tue Jun 16 23:48:03 PDT 2009</t>
  </si>
  <si>
    <t xml:space="preserve">Cloud song is lovely tho </t>
  </si>
  <si>
    <t xml:space="preserve">Rain...why? </t>
  </si>
  <si>
    <t>Tue Jun 16 23:48:05 PDT 2009</t>
  </si>
  <si>
    <t>polsa</t>
  </si>
  <si>
    <t xml:space="preserve">Lutherstadt Wittenberg. One train station --&amp;gt; no way to get a coffee. </t>
  </si>
  <si>
    <t>Tue Jun 16 23:48:06 PDT 2009</t>
  </si>
  <si>
    <t>mktatham</t>
  </si>
  <si>
    <t xml:space="preserve">@grglemandi our shows were hit by the economy...now we have no sarcastic butlers </t>
  </si>
  <si>
    <t>Rip little momiji  We love you</t>
  </si>
  <si>
    <t xml:space="preserve">Headed to Domi's house to cuddle up and watch &amp;quot;The Fall&amp;quot; I need to be taken care so tired and sick still </t>
  </si>
  <si>
    <t>Tue Jun 16 23:48:09 PDT 2009</t>
  </si>
  <si>
    <t xml:space="preserve">today will consist of mainly an emotional breakdown!!! lol </t>
  </si>
  <si>
    <t>shighSCREAM</t>
  </si>
  <si>
    <t xml:space="preserve">@alixfersure as have i </t>
  </si>
  <si>
    <t>Tue Jun 16 23:48:10 PDT 2009</t>
  </si>
  <si>
    <t>Moriahzz</t>
  </si>
  <si>
    <t xml:space="preserve">I hate myself </t>
  </si>
  <si>
    <t>Tue Jun 16 23:48:12 PDT 2009</t>
  </si>
  <si>
    <t>I miss him too  higher standards jus don't want me though . .</t>
  </si>
  <si>
    <t>Tue Jun 16 23:48:14 PDT 2009</t>
  </si>
  <si>
    <t>MichaelVanden</t>
  </si>
  <si>
    <t xml:space="preserve">Disappointed over the scrapping of the Space Shuttle launch </t>
  </si>
  <si>
    <t xml:space="preserve">#squarespace did NOT have a good night!! maaan could i really use that iphone to cheer me up. brushes with death are noooo fun. </t>
  </si>
  <si>
    <t>Tue Jun 16 23:48:16 PDT 2009</t>
  </si>
  <si>
    <t>tishie268</t>
  </si>
  <si>
    <t xml:space="preserve">is getting ready for school in a sec ... </t>
  </si>
  <si>
    <t>Tue Jun 16 23:48:20 PDT 2009</t>
  </si>
  <si>
    <t>helloninareyes</t>
  </si>
  <si>
    <t xml:space="preserve">@koolkid107 I wish </t>
  </si>
  <si>
    <t>Tue Jun 16 23:48:21 PDT 2009</t>
  </si>
  <si>
    <t>chamnesshere</t>
  </si>
  <si>
    <t xml:space="preserve">another day of not knowing if I still have a job, really doesn't keep you motivated. </t>
  </si>
  <si>
    <t>Tue Jun 16 23:48:23 PDT 2009</t>
  </si>
  <si>
    <t>Oh, I forgot to mention that sis called to join her for shopping in KL, but I can't  Assignment is a bitch!</t>
  </si>
  <si>
    <t>Tue Jun 16 23:48:24 PDT 2009</t>
  </si>
  <si>
    <t xml:space="preserve">i know im getting sick and im not liking it </t>
  </si>
  <si>
    <t>JoshMurray</t>
  </si>
  <si>
    <t xml:space="preserve">has been awake most of the night with dental pain </t>
  </si>
  <si>
    <t>Tue Jun 16 23:48:25 PDT 2009</t>
  </si>
  <si>
    <t xml:space="preserve">@Dean_Big Waiting for a hug from you </t>
  </si>
  <si>
    <t>Tue Jun 16 23:48:29 PDT 2009</t>
  </si>
  <si>
    <t xml:space="preserve"> why cant you see that i am upset and hurt right now!!!!!!!!    I need a friend who carez</t>
  </si>
  <si>
    <t>Tue Jun 16 23:48:30 PDT 2009</t>
  </si>
  <si>
    <t>@chriscardell I didn't back any  problems with the builder.will listen to his tips for today shortly, they are on hills radio prerecorded</t>
  </si>
  <si>
    <t>Tue Jun 16 23:48:31 PDT 2009</t>
  </si>
  <si>
    <t>markallanhoppus</t>
  </si>
  <si>
    <t>@guitarscreams  i love her though</t>
  </si>
  <si>
    <t>Tue Jun 16 23:48:36 PDT 2009</t>
  </si>
  <si>
    <t>@mattlogelin very nice! Didn't know they still did that lol. I seriously stopped buying music when my hubby died  just now listening again</t>
  </si>
  <si>
    <t xml:space="preserve">@speedyb How do you sync tho? The iPhone app wont updage my collumns lol. and it keeps crashing </t>
  </si>
  <si>
    <t>Tue Jun 16 23:48:37 PDT 2009</t>
  </si>
  <si>
    <t>@Tweetdeck why won't my columns and accounts that I set up on my desktop sync with my iPhone?  i set up a TD account &amp;amp; signed in on both</t>
  </si>
  <si>
    <t>Tue Jun 16 23:48:41 PDT 2009</t>
  </si>
  <si>
    <t>@buncee its so lonely out here  i miss my friends.i feel like im all alone.ima be in NO the 19-23.so excited.like a fuckin kid @ christmas</t>
  </si>
  <si>
    <t>Tue Jun 16 23:48:42 PDT 2009</t>
  </si>
  <si>
    <t xml:space="preserve">Loves my babies matthew and Roni. And is worries she won't be able to trade in her 3g iPhone for a 3gS one! </t>
  </si>
  <si>
    <t>Dont like going to sleep after being full off a meal. Feel so fat  workout in overdrive tomorrow  I like that</t>
  </si>
  <si>
    <t>Tue Jun 16 23:48:44 PDT 2009</t>
  </si>
  <si>
    <t xml:space="preserve">@Kdubbb Mine is four days after Christmas. I've heard of shows happening on my birthday but none around me... </t>
  </si>
  <si>
    <t>sacksn</t>
  </si>
  <si>
    <t xml:space="preserve">desktop profile wiped again.  icons everywhere! </t>
  </si>
  <si>
    <t>Tue Jun 16 23:48:45 PDT 2009</t>
  </si>
  <si>
    <t>http://twitter.com/peterfacinelli  FOLLOW PETER hes awesome  Dr Carlisle needs lots ov love</t>
  </si>
  <si>
    <t>lisaallcroft</t>
  </si>
  <si>
    <t xml:space="preserve">omg i just did my 100 update and i didn't even notice. i'm kinda upset. </t>
  </si>
  <si>
    <t>Tue Jun 16 23:48:46 PDT 2009</t>
  </si>
  <si>
    <t>dmoyer5454</t>
  </si>
  <si>
    <t xml:space="preserve">Tweet deck has crashed twice now </t>
  </si>
  <si>
    <t>Tue Jun 16 23:48:51 PDT 2009</t>
  </si>
  <si>
    <t>@she_shines92 LOL it's okay babe xD And omg I know  I will go to a G 'n R show if I have to, I want to meet him. Baaah haha</t>
  </si>
  <si>
    <t>juhoardan</t>
  </si>
  <si>
    <t xml:space="preserve">ridiculously tired. </t>
  </si>
  <si>
    <t>Tue Jun 16 23:48:53 PDT 2009</t>
  </si>
  <si>
    <t>bobbyyan</t>
  </si>
  <si>
    <t xml:space="preserve">Just went downtown to the Village then back Uptown to Harlem then up to BX then back home.  I'm tired &amp;amp; got still gotta stay up to work </t>
  </si>
  <si>
    <t>Tue Jun 16 23:48:54 PDT 2009</t>
  </si>
  <si>
    <t xml:space="preserve">I'm soooo tired ... but Ii have to write the test of business finances .... </t>
  </si>
  <si>
    <t>CaroMcC</t>
  </si>
  <si>
    <t>@BigPondTeam WOW! Nice to hear from you on Twitter! How excellent. Answer was no  Was on hold for 30mins &amp;amp; then rang again &amp;amp; was engaged.</t>
  </si>
  <si>
    <t>Tue Jun 16 23:48:59 PDT 2009</t>
  </si>
  <si>
    <t>emmawearsprada</t>
  </si>
  <si>
    <t>Off To School.... Raining!!  Again...</t>
  </si>
  <si>
    <t>Tue Jun 16 23:49:02 PDT 2009</t>
  </si>
  <si>
    <t>hXcKarnival</t>
  </si>
  <si>
    <t xml:space="preserve">@xXMCR_LadyXx pssssssssssssssssssssh..don't be rude and remind me </t>
  </si>
  <si>
    <t xml:space="preserve">@aaronjerel ohhh yeah it's really going to be crowded. Well I think I'm not going anymore cuz I don't have a ride. *sigh* </t>
  </si>
  <si>
    <t>Tue Jun 16 23:49:04 PDT 2009</t>
  </si>
  <si>
    <t xml:space="preserve">@cinthiacg: Yeah. I really think she's just regretting her decision majorly and blaming it on the poor guy. </t>
  </si>
  <si>
    <t>Tue Jun 16 23:49:07 PDT 2009</t>
  </si>
  <si>
    <t>nscafe</t>
  </si>
  <si>
    <t xml:space="preserve">I did not know about this. // http://tinyurl.com/n9pmj8 // &amp;quot;Reed Exhibitions Closes BookExpo Canada&amp;quot; // I must not have been paying attn. </t>
  </si>
  <si>
    <t>Tue Jun 16 23:49:08 PDT 2009</t>
  </si>
  <si>
    <t>casystems</t>
  </si>
  <si>
    <t>Crap, I was wrong about the iPhone time. It's 7pm in Sweden.  Was probably a little tired yesterday..</t>
  </si>
  <si>
    <t>Tue Jun 16 23:49:10 PDT 2009</t>
  </si>
  <si>
    <t>keltskross</t>
  </si>
  <si>
    <t xml:space="preserve">rainy season makes me sleepy. but i luv rainy season. i also luv rainie yang. see it's making me crazy now. </t>
  </si>
  <si>
    <t>Tue Jun 16 23:49:11 PDT 2009</t>
  </si>
  <si>
    <t xml:space="preserve">@peglegtricky maybe NYC - i need to convince my friend to head to toronto/montreal with me as he's vehemently against the idea </t>
  </si>
  <si>
    <t>daughtrygirl72</t>
  </si>
  <si>
    <t xml:space="preserve">@CHRIS_Daughtry just saw that tweet is should be on tv </t>
  </si>
  <si>
    <t>Tue Jun 16 23:49:13 PDT 2009</t>
  </si>
  <si>
    <t>philbakerdesign</t>
  </si>
  <si>
    <t>CA Boom? Dwell on Design? One weekend?! Just another reason Los Angeles is calling me  http://bit.ly/2EKHK and http://bit.ly/vUE1z</t>
  </si>
  <si>
    <t>virginiam24</t>
  </si>
  <si>
    <t xml:space="preserve">@JannioGuzman pa dnd rayos tu vas? que your gonna miss everyone but me? </t>
  </si>
  <si>
    <t>Tue Jun 16 23:49:14 PDT 2009</t>
  </si>
  <si>
    <t>Mega tired my eyes hurt  Friday hurry up and come!</t>
  </si>
  <si>
    <t>Tue Jun 16 23:49:15 PDT 2009</t>
  </si>
  <si>
    <t xml:space="preserve">Good night! See you in 6 hours </t>
  </si>
  <si>
    <t>Tue Jun 16 23:49:16 PDT 2009</t>
  </si>
  <si>
    <t xml:space="preserve">am back from the checkup @ KKH. Bottom part of the bone is currently 25degree, on crucial state. Sigh </t>
  </si>
  <si>
    <t>zaitlin</t>
  </si>
  <si>
    <t xml:space="preserve">everything just deleted off my phone!!  poor hiptop </t>
  </si>
  <si>
    <t>Tue Jun 16 23:49:17 PDT 2009</t>
  </si>
  <si>
    <t xml:space="preserve">@BluWhskE I was going to phone you lol as a joke, and that's when i found out my phone is off </t>
  </si>
  <si>
    <t>Tue Jun 16 23:49:18 PDT 2009</t>
  </si>
  <si>
    <t xml:space="preserve">@KyranBracken http://twitpic.com/7lt17 - I've got one like that - what's he watching - I'm lucky enough to get Tellybubbies </t>
  </si>
  <si>
    <t>Tue Jun 16 23:49:20 PDT 2009</t>
  </si>
  <si>
    <t xml:space="preserve">@alliepawell I'm balloin right now  I'm pourin. Its rainin cat and dogs. Tommorow uis our last day together </t>
  </si>
  <si>
    <t>Tue Jun 16 23:49:23 PDT 2009</t>
  </si>
  <si>
    <t>DANIELLEWALKER</t>
  </si>
  <si>
    <t>Morning all  Doesn't look like a good day  pissing down with rain. Why couldn't scotland be near the equator?</t>
  </si>
  <si>
    <t>Tue Jun 16 23:49:28 PDT 2009</t>
  </si>
  <si>
    <t xml:space="preserve">@stil29 same thing happened with mine. </t>
  </si>
  <si>
    <t>Tue Jun 16 23:49:30 PDT 2009</t>
  </si>
  <si>
    <t>nallepuh38</t>
  </si>
  <si>
    <t xml:space="preserve">have a bad eye infection </t>
  </si>
  <si>
    <t>Tue Jun 16 23:49:34 PDT 2009</t>
  </si>
  <si>
    <t xml:space="preserve">I am so bad with faces and names..it's highly embarassing... </t>
  </si>
  <si>
    <t>Tue Jun 16 23:49:40 PDT 2009</t>
  </si>
  <si>
    <t>savagemuse</t>
  </si>
  <si>
    <t xml:space="preserve">Ughhh I need to go to the grocery store, but I'm so broke </t>
  </si>
  <si>
    <t>Tue Jun 16 23:49:43 PDT 2009</t>
  </si>
  <si>
    <t xml:space="preserve">Bored waiting to toto work </t>
  </si>
  <si>
    <t xml:space="preserve">@megan512 I haven't talked to you in ages and I miss you </t>
  </si>
  <si>
    <t>Tue Jun 16 23:49:44 PDT 2009</t>
  </si>
  <si>
    <t xml:space="preserve">in preparation for the new iPhone/iPod OS release, i think i lost some saved files for good. </t>
  </si>
  <si>
    <t>Tue Jun 16 23:49:45 PDT 2009</t>
  </si>
  <si>
    <t>Oral mock exam in Religious instruction and Ethics this friday  Preparing, shhh...</t>
  </si>
  <si>
    <t>Tue Jun 16 23:49:50 PDT 2009</t>
  </si>
  <si>
    <t>briblackboon</t>
  </si>
  <si>
    <t xml:space="preserve">So many castings today </t>
  </si>
  <si>
    <t>Tue Jun 16 23:49:51 PDT 2009</t>
  </si>
  <si>
    <t>Stidjen</t>
  </si>
  <si>
    <t xml:space="preserve">Awake. No new iPhone software, no Duels of the Planeswalkers yet </t>
  </si>
  <si>
    <t>Tue Jun 16 23:49:54 PDT 2009</t>
  </si>
  <si>
    <t>nicholyest</t>
  </si>
  <si>
    <t xml:space="preserve">so boreddd  currypuffs soon tho </t>
  </si>
  <si>
    <t>Tue Jun 16 23:49:56 PDT 2009</t>
  </si>
  <si>
    <t>itsimonejonas</t>
  </si>
  <si>
    <t xml:space="preserve">is starting to get a sore throat! </t>
  </si>
  <si>
    <t>Tue Jun 16 23:50:10 PDT 2009</t>
  </si>
  <si>
    <t xml:space="preserve">looking for excuses to not work. running out of them..... </t>
  </si>
  <si>
    <t>MzFiEsTyBiiTCh</t>
  </si>
  <si>
    <t xml:space="preserve"> Blown Face</t>
  </si>
  <si>
    <t>Tue Jun 16 23:50:12 PDT 2009</t>
  </si>
  <si>
    <t xml:space="preserve">Is getting changed but cant be bothered </t>
  </si>
  <si>
    <t>Tue Jun 16 23:50:15 PDT 2009</t>
  </si>
  <si>
    <t xml:space="preserve">@RlovesB Wow. That means every mth u hav 2save arnd 400-500+ in order 2get e bag by this xmas? If it's me,I definitely cant save so much </t>
  </si>
  <si>
    <t>Tue Jun 16 23:50:18 PDT 2009</t>
  </si>
  <si>
    <t xml:space="preserve">I havnt seen any slices of my kind of heaven anywhere recently </t>
  </si>
  <si>
    <t>Tue Jun 16 23:50:20 PDT 2009</t>
  </si>
  <si>
    <t>pchere</t>
  </si>
  <si>
    <t xml:space="preserve">@rbhavesh Dreamhost disabled our account </t>
  </si>
  <si>
    <t>ZoliBoo</t>
  </si>
  <si>
    <t xml:space="preserve">Woke up and it felt like sunday.....then i realized it's only Wednesday. I had to get up and get going </t>
  </si>
  <si>
    <t>Tue Jun 16 23:50:21 PDT 2009</t>
  </si>
  <si>
    <t>EmelyDLosSantos</t>
  </si>
  <si>
    <t>In SHOCK :o  :'(</t>
  </si>
  <si>
    <t>Tue Jun 16 23:50:22 PDT 2009</t>
  </si>
  <si>
    <t>Ribic</t>
  </si>
  <si>
    <t>with father on our way to #prekmurje to check the damage on our house. Damn storms.  http://htxt.it/i/cEHx</t>
  </si>
  <si>
    <t>Tue Jun 16 23:50:24 PDT 2009</t>
  </si>
  <si>
    <t xml:space="preserve">Feeling fluey. Got Hue-style spicy beef soup (amazing) from Good Morning Saigon, but they don't do cafe den (black coffee) </t>
  </si>
  <si>
    <t>Tue Jun 16 23:50:25 PDT 2009</t>
  </si>
  <si>
    <t>Calum_F</t>
  </si>
  <si>
    <t xml:space="preserve">FABS aren't as big as they once were/// Either that or i am alot bigger these days </t>
  </si>
  <si>
    <t>ok so class was so interesting today! I did not want it to end  boo!</t>
  </si>
  <si>
    <t xml:space="preserve">@mattydTI so jealous. i miss ron's dinners </t>
  </si>
  <si>
    <t>Wiccanlyblessed</t>
  </si>
  <si>
    <t xml:space="preserve">I really feel like a vanilla slice but the shop sold out </t>
  </si>
  <si>
    <t>Tue Jun 16 23:50:26 PDT 2009</t>
  </si>
  <si>
    <t>KareinWilliams</t>
  </si>
  <si>
    <t>has finally finished all of her painting work, I'm so tired though  Now for the critique.</t>
  </si>
  <si>
    <t xml:space="preserve">motivation to get my licence: so i can stop flaking on my friends in la </t>
  </si>
  <si>
    <t>@bbraden08 sadly work  lmao and you?</t>
  </si>
  <si>
    <t>Tue Jun 16 23:50:28 PDT 2009</t>
  </si>
  <si>
    <t>Kendrawad73</t>
  </si>
  <si>
    <t xml:space="preserve">fever is now at 102.4...I can't worry about things anymore, I have to get myself better </t>
  </si>
  <si>
    <t>Tue Jun 16 23:50:29 PDT 2009</t>
  </si>
  <si>
    <t>todays background is the i wanna rock tour song list from when me and charlotte wanted one  WE &amp;lt;3 AAR !</t>
  </si>
  <si>
    <t>Tue Jun 16 23:50:30 PDT 2009</t>
  </si>
  <si>
    <t>whitetoken</t>
  </si>
  <si>
    <t xml:space="preserve">@ACALLPRO hhaha yessss ..my nurse guy is a hottie and I'm up in here looking like crap lol daaaaamn </t>
  </si>
  <si>
    <t>Tue Jun 16 23:50:31 PDT 2009</t>
  </si>
  <si>
    <t>&amp;quot;Even though it's a struggle, love is all we got so we gonna keep climbing till the mountain top&amp;quot;  ... I hate you right now... ~Dee Dee</t>
  </si>
  <si>
    <t>Tue Jun 16 23:50:32 PDT 2009</t>
  </si>
  <si>
    <t>FreedomVirus</t>
  </si>
  <si>
    <t xml:space="preserve">@AllAboutRace Are you serious ? Well that sucks cause it's one of the more secure IM systems </t>
  </si>
  <si>
    <t>Tue Jun 16 23:50:34 PDT 2009</t>
  </si>
  <si>
    <t>MJLawson1</t>
  </si>
  <si>
    <t>@randfish So excited to see the new data but SEOmoz is running painfully slow  http://is.gd/149eA</t>
  </si>
  <si>
    <t>Tue Jun 16 23:50:38 PDT 2009</t>
  </si>
  <si>
    <t xml:space="preserve">what a sunny day! but I'll be the whole day at university.. </t>
  </si>
  <si>
    <t xml:space="preserve">@stephenfry I had someone send me a rude tweet yesterday. People are only trying to help. No need for rudeness. </t>
  </si>
  <si>
    <t>Tue Jun 16 23:50:39 PDT 2009</t>
  </si>
  <si>
    <t>Sahil</t>
  </si>
  <si>
    <t xml:space="preserve">@dmccaffery I lost my Chax, Visor, DeliciousSafari, Glims, SafariStand... </t>
  </si>
  <si>
    <t>Tue Jun 16 23:50:41 PDT 2009</t>
  </si>
  <si>
    <t>@she_shines92  I.....yeah. I cried the day we got back from the m &amp;amp; g in michigan.... *pathetic*</t>
  </si>
  <si>
    <t>Tue Jun 16 23:50:43 PDT 2009</t>
  </si>
  <si>
    <t xml:space="preserve">@lebout My bulk unfollow tool auto unfollows those who don't follow me, sorry </t>
  </si>
  <si>
    <t>Tue Jun 16 23:50:44 PDT 2009</t>
  </si>
  <si>
    <t>prettyanns</t>
  </si>
  <si>
    <t>Waiting to be fetched by our driver. Mart's not coming.  He still has a game later.</t>
  </si>
  <si>
    <t>Tue Jun 16 23:50:48 PDT 2009</t>
  </si>
  <si>
    <t xml:space="preserve">I am now a LAKE TAYLOR HIGHSCHOOL ALUMNI . gonna miss the days </t>
  </si>
  <si>
    <t>jerrymiller027</t>
  </si>
  <si>
    <t xml:space="preserve">@martinamcbride You was SOOOOOO ROBBED , I'm SOOOOOOOOOOO PISSED OFF  I cant even tell u everything.you should check Facebook </t>
  </si>
  <si>
    <t>Tue Jun 16 23:50:53 PDT 2009</t>
  </si>
  <si>
    <t xml:space="preserve">sorry, just turned that off, which I thought I had </t>
  </si>
  <si>
    <t>Tue Jun 16 23:50:55 PDT 2009</t>
  </si>
  <si>
    <t xml:space="preserve">Ohh my god. i just realized i cracked one of the plates on my straightener. this sucks </t>
  </si>
  <si>
    <t xml:space="preserve">@lissyvz Not just an American thing, lots of bipolar ppl have problems separating themselves from their illness or actions while ill </t>
  </si>
  <si>
    <t>Tue Jun 16 23:50:57 PDT 2009</t>
  </si>
  <si>
    <t xml:space="preserve">my battery is going to die </t>
  </si>
  <si>
    <t>Tue Jun 16 23:50:58 PDT 2009</t>
  </si>
  <si>
    <t>ruxton</t>
  </si>
  <si>
    <t xml:space="preserve">@thisisryanegan amen.. http://bit.ly/1LXaG  look at what looks like a fire of kicks </t>
  </si>
  <si>
    <t>Tue Jun 16 23:51:00 PDT 2009</t>
  </si>
  <si>
    <t>@missgiggly OMG!!! I didn't realise! Should have set the VCR  I heard Poh loses the plot completely... and blames Chris for it!</t>
  </si>
  <si>
    <t>Tue Jun 16 23:51:01 PDT 2009</t>
  </si>
  <si>
    <t>aforapple</t>
  </si>
  <si>
    <t xml:space="preserve">@ayoitscunha @scttrdvs @thatsalliegel I will punch a pregnant woman if you do! ...no I won't </t>
  </si>
  <si>
    <t>Tue Jun 16 23:51:04 PDT 2009</t>
  </si>
  <si>
    <t>@ayeLEXis I better see you friday.  I want you there! I'm forreal butthurt.</t>
  </si>
  <si>
    <t>bananas444</t>
  </si>
  <si>
    <t xml:space="preserve">@nick_carter We were hoping Orlando could do it too!  superman can't do it all </t>
  </si>
  <si>
    <t>Tue Jun 16 23:51:08 PDT 2009</t>
  </si>
  <si>
    <t xml:space="preserve">@omgitsafox It's always insomnia night for me, sweetheart </t>
  </si>
  <si>
    <t>Back@ my desk... yesterday is now but a distant memory  Oh well onward and upward! Happy Wednesday!</t>
  </si>
  <si>
    <t xml:space="preserve">@giannilee ok see now I'm sad </t>
  </si>
  <si>
    <t>Tue Jun 16 23:51:13 PDT 2009</t>
  </si>
  <si>
    <t>weightless</t>
  </si>
  <si>
    <t xml:space="preserve">@FusilliMary UGH SAME HERE. It really kind of upsets me. </t>
  </si>
  <si>
    <t>Tue Jun 16 23:51:19 PDT 2009</t>
  </si>
  <si>
    <t>CeionsMama</t>
  </si>
  <si>
    <t xml:space="preserve">Been chillin @ tha house tha past couple of days tryna keep occupied...bored really...and lonely </t>
  </si>
  <si>
    <t>Tue Jun 16 23:51:21 PDT 2009</t>
  </si>
  <si>
    <t xml:space="preserve">@fingertippings unfortunately, cuz it's such an awesome show </t>
  </si>
  <si>
    <t>Tue Jun 16 23:51:23 PDT 2009</t>
  </si>
  <si>
    <t>off to school in a mo... woo... double food tech, double french, english geography, double athletics    woopy for mee!  xx ly xx</t>
  </si>
  <si>
    <t xml:space="preserve">Went to bed for an early night as I was tired and got to sleep at 2am  Now I'm seriously tired!! </t>
  </si>
  <si>
    <t>Tue Jun 16 23:51:26 PDT 2009</t>
  </si>
  <si>
    <t>maaryy</t>
  </si>
  <si>
    <t xml:space="preserve">bruised my big toe, i'm about to cry.. </t>
  </si>
  <si>
    <t>Tue Jun 16 23:51:25 PDT 2009</t>
  </si>
  <si>
    <t>russ1981</t>
  </si>
  <si>
    <t xml:space="preserve">Not feeling well, I had a bad night </t>
  </si>
  <si>
    <t>Tue Jun 16 23:51:28 PDT 2009</t>
  </si>
  <si>
    <t>@PauLLdoubleE damn. landscape is the best though   if tweetie had a columns option, that would be king</t>
  </si>
  <si>
    <t xml:space="preserve">won't be sleeping tonight. </t>
  </si>
  <si>
    <t>Tue Jun 16 23:51:29 PDT 2009</t>
  </si>
  <si>
    <t>iDevinV</t>
  </si>
  <si>
    <t xml:space="preserve">Is home in Texas </t>
  </si>
  <si>
    <t>Tue Jun 16 23:51:32 PDT 2009</t>
  </si>
  <si>
    <t>xCarlos_Carlosx</t>
  </si>
  <si>
    <t xml:space="preserve">Pfft . I want this day to be over NOW! </t>
  </si>
  <si>
    <t>Tue Jun 16 23:51:39 PDT 2009</t>
  </si>
  <si>
    <t>foxymichaela</t>
  </si>
  <si>
    <t xml:space="preserve">@breelovesit I miss you baby </t>
  </si>
  <si>
    <t>Tue Jun 16 23:51:42 PDT 2009</t>
  </si>
  <si>
    <t xml:space="preserve">@PhilipStears I actually prefer having the USB on the left hand side and running around the back, having things stick out on mouse-side = </t>
  </si>
  <si>
    <t>Tue Jun 16 23:51:44 PDT 2009</t>
  </si>
  <si>
    <t>Ailce500</t>
  </si>
  <si>
    <t xml:space="preserve">@actuala Oh no! Sammy Sosa too? That sucks </t>
  </si>
  <si>
    <t>Tue Jun 16 23:51:45 PDT 2009</t>
  </si>
  <si>
    <t>Horny, can't do anything about it.  Lameeee</t>
  </si>
  <si>
    <t>Tue Jun 16 23:51:46 PDT 2009</t>
  </si>
  <si>
    <t xml:space="preserve">oy and i have work from seven in the MORNING until three in the afternoon!! that is so frustrating!! </t>
  </si>
  <si>
    <t>Tue Jun 16 23:51:47 PDT 2009</t>
  </si>
  <si>
    <t>Kwasis</t>
  </si>
  <si>
    <t xml:space="preserve">Off to Sydney next week for work, spent the last 7 hrs trying to convince my boss that there is enough to do to stay overnight... FAIL </t>
  </si>
  <si>
    <t>Tue Jun 16 23:51:49 PDT 2009</t>
  </si>
  <si>
    <t xml:space="preserve">@missyjule @Diamond_Lass On today of all days! You pay that much for GHDS are that's what they do to me </t>
  </si>
  <si>
    <t>Tue Jun 16 23:51:53 PDT 2009</t>
  </si>
  <si>
    <t>glitteredvixen</t>
  </si>
  <si>
    <t>has double maths tomorrow  but is happy that school is almost over for the semester</t>
  </si>
  <si>
    <t>Kris677</t>
  </si>
  <si>
    <t>@yelyahwilliams I asked 400 of the staff at ACC to bring my cd back to get signed but they all said no  Please Please sign my cd for me?</t>
  </si>
  <si>
    <t>Tue Jun 16 23:51:58 PDT 2009</t>
  </si>
  <si>
    <t>Avidity</t>
  </si>
  <si>
    <t xml:space="preserve">Need.... my.... glasses. </t>
  </si>
  <si>
    <t>Tue Jun 16 23:52:00 PDT 2009</t>
  </si>
  <si>
    <t xml:space="preserve">Shuttle Endeavour launch has been scrubbed because of another hydrogen leak </t>
  </si>
  <si>
    <t>Tue Jun 16 23:52:01 PDT 2009</t>
  </si>
  <si>
    <t>Artemis008</t>
  </si>
  <si>
    <t>is sick  and has too many meetings today...busy busy busy!!</t>
  </si>
  <si>
    <t>Tue Jun 16 23:52:03 PDT 2009</t>
  </si>
  <si>
    <t>@LaurenConrad Omg im so cut i wish u had ur book signing here  I would so be first IN LINE. !! push everyone out the way LOL</t>
  </si>
  <si>
    <t xml:space="preserve">Making a pros and cons list about my life right now..the cons are winning  </t>
  </si>
  <si>
    <t>AidenLevi</t>
  </si>
  <si>
    <t>@kristen_bell  Please tweet at least once more, Ms. Bell. Although you do seem very busy. Caught you on Party Down last week!</t>
  </si>
  <si>
    <t>Tue Jun 16 23:52:05 PDT 2009</t>
  </si>
  <si>
    <t xml:space="preserve">Dammit this OS 3.0 wait is killing me </t>
  </si>
  <si>
    <t>Tue Jun 16 23:52:09 PDT 2009</t>
  </si>
  <si>
    <t xml:space="preserve">Morning!! The weather is actually horrible outside today - its pouring down with rain </t>
  </si>
  <si>
    <t>Tue Jun 16 23:52:11 PDT 2009</t>
  </si>
  <si>
    <t>lilyy_loves_you</t>
  </si>
  <si>
    <t xml:space="preserve">MARION HAS GONE HOME  </t>
  </si>
  <si>
    <t>Tue Jun 16 23:52:15 PDT 2009</t>
  </si>
  <si>
    <t>xlovemehatemex</t>
  </si>
  <si>
    <t xml:space="preserve">I'm out of duct tape </t>
  </si>
  <si>
    <t>Tue Jun 16 23:52:18 PDT 2009</t>
  </si>
  <si>
    <t>Mrs_Etf</t>
  </si>
  <si>
    <t xml:space="preserve"> Can't sleep and have an exam tomorrow Oh No!</t>
  </si>
  <si>
    <t>Chrissyhill01</t>
  </si>
  <si>
    <t xml:space="preserve">@loosens just skype. I never use MSN anymore </t>
  </si>
  <si>
    <t>Tue Jun 16 23:52:19 PDT 2009</t>
  </si>
  <si>
    <t xml:space="preserve">@sangeyvang hey what happened to daniel? i went to go back in and he wasnt live </t>
  </si>
  <si>
    <t>Tue Jun 16 23:52:22 PDT 2009</t>
  </si>
  <si>
    <t xml:space="preserve">@BluWhskE I tried to call sprint and They're not open until 6am </t>
  </si>
  <si>
    <t xml:space="preserve">@barrysaunders You know not all mothers are good mothers, sad but true </t>
  </si>
  <si>
    <t xml:space="preserve">@billyraycyrus I CAN NOT BELIEVE THAT HE WOULD TALK ABOUT PERSONAL INFO LIKE ITS THAT EASY!! That makes me really mad. </t>
  </si>
  <si>
    <t>Tue Jun 16 23:52:23 PDT 2009</t>
  </si>
  <si>
    <t xml:space="preserve">@JustinKing Apache based SVN install? We want to move away from CVS &amp;amp; I'm researching options. TFS &amp;amp; Vault need AD, we're still on NT4 </t>
  </si>
  <si>
    <t>Tue Jun 16 23:52:24 PDT 2009</t>
  </si>
  <si>
    <t xml:space="preserve">Is trying to figure out what the hell to do. I have absolutely no idea. Oh for joy...another sleepless night that will lead to a sad day </t>
  </si>
  <si>
    <t xml:space="preserve">@despair78 Alamak... how long do your have to be stuck in this organisation? </t>
  </si>
  <si>
    <t>Tue Jun 16 23:52:27 PDT 2009</t>
  </si>
  <si>
    <t xml:space="preserve">I'm buying makeup tonight wohooo not for me though :p I'm still on project 10 pan </t>
  </si>
  <si>
    <t>Tue Jun 16 23:52:28 PDT 2009</t>
  </si>
  <si>
    <t xml:space="preserve">@Rafael__ it was a dude from new York on eBay ..he only had a 10.5 ..if it was 11 I'd be all over it ..but after seeing @bckwild  deal 's </t>
  </si>
  <si>
    <t>itotallypaused</t>
  </si>
  <si>
    <t>#haveyouever heard the wolf cry to the blue corn moon? OMG!LOL!  So predictable of me.</t>
  </si>
  <si>
    <t>Tue Jun 16 23:52:29 PDT 2009</t>
  </si>
  <si>
    <t>Istimiel</t>
  </si>
  <si>
    <t xml:space="preserve">@WalterTheKyle I wasn't calling you a wuss! </t>
  </si>
  <si>
    <t xml:space="preserve">&amp;quot;Dont judge a book by its cover.&amp;quot; </t>
  </si>
  <si>
    <t>Tue Jun 16 23:52:35 PDT 2009</t>
  </si>
  <si>
    <t xml:space="preserve">iphone 3.0 not till 6pm in u.k   </t>
  </si>
  <si>
    <t>hayls_m</t>
  </si>
  <si>
    <t xml:space="preserve">word has it david performed at coombe abbey last night...cant believe it i only live 20 mins away, i missed it. Not happy </t>
  </si>
  <si>
    <t>Tue Jun 16 23:52:37 PDT 2009</t>
  </si>
  <si>
    <t xml:space="preserve">home sweet home !!!     still missin you chris !!!    but it was nice to hear your voice   </t>
  </si>
  <si>
    <t>rosedewitt</t>
  </si>
  <si>
    <t xml:space="preserve">Sad. The amber fell out of my mermaid necklace </t>
  </si>
  <si>
    <t>No  its Been 2wks Grrr @jknowtruth</t>
  </si>
  <si>
    <t>Tue Jun 16 23:52:38 PDT 2009</t>
  </si>
  <si>
    <t xml:space="preserve">i am misplaced cos i can't sleep in any room here since there's always someone sick in it. sleeping in the kitchen. </t>
  </si>
  <si>
    <t>Tue Jun 16 23:52:40 PDT 2009</t>
  </si>
  <si>
    <t>moiselita</t>
  </si>
  <si>
    <t>says uh-oh, my fave black flats are about to give up on me. Boohoo.  http://plurk.com/p/11jesb</t>
  </si>
  <si>
    <t>@jbmonroe31 ooh I know about the politics of the job and its some major bitchassness  it sucks but we cant ever escape it</t>
  </si>
  <si>
    <t>Tue Jun 16 23:52:53 PDT 2009</t>
  </si>
  <si>
    <t xml:space="preserve">today its another day and i will be ready for what's next being lonely its painful </t>
  </si>
  <si>
    <t>Tue Jun 16 23:52:55 PDT 2009</t>
  </si>
  <si>
    <t>ajaylulia</t>
  </si>
  <si>
    <t>@IamSB Yes, even I liked the new version of skype, however it is only for Windows  ... Waiting for linux version of it.</t>
  </si>
  <si>
    <t>Tue Jun 16 23:52:57 PDT 2009</t>
  </si>
  <si>
    <t>Zackattack27</t>
  </si>
  <si>
    <t>xbox live is down for 24 hrs.  I need to cap some fools NOW!</t>
  </si>
  <si>
    <t>wifiduhfylis</t>
  </si>
  <si>
    <t>sad...hubs says buy...bag says bye  no more black bag le</t>
  </si>
  <si>
    <t>Tue Jun 16 23:52:58 PDT 2009</t>
  </si>
  <si>
    <t>pauensimenor</t>
  </si>
  <si>
    <t xml:space="preserve">i'm so cold and hungry... this is when i miss home </t>
  </si>
  <si>
    <t xml:space="preserve">@vikram did that...have to go apply for a new card now. </t>
  </si>
  <si>
    <t>Tue Jun 16 23:52:59 PDT 2009</t>
  </si>
  <si>
    <t>Jameziee</t>
  </si>
  <si>
    <t>Feelin sorry for my baby.  she dont feel good nd i cant do anything bout it.!! :/</t>
  </si>
  <si>
    <t>Tue Jun 16 23:53:01 PDT 2009</t>
  </si>
  <si>
    <t>another new iPhone on its way from O2  http://bit.ly/L5Uaq</t>
  </si>
  <si>
    <t>agnesjane</t>
  </si>
  <si>
    <t xml:space="preserve">i hope so too @ileanarenee good for nang @MChristina_ she's back in Bacolod.miss that city sooo much already </t>
  </si>
  <si>
    <t>Tue Jun 16 23:53:02 PDT 2009</t>
  </si>
  <si>
    <t>MalSeward</t>
  </si>
  <si>
    <t>@elementofspeed Huge F1 fan, used to go to Imola when I lived in Italy, Silverstone quite a few times - not this year though  you?</t>
  </si>
  <si>
    <t>Tue Jun 16 23:53:03 PDT 2009</t>
  </si>
  <si>
    <t xml:space="preserve">@Aniekie Allez Jezza, naturally i'll be asleep for most of the action </t>
  </si>
  <si>
    <t>Tue Jun 16 23:53:04 PDT 2009</t>
  </si>
  <si>
    <t>PeachieCarol</t>
  </si>
  <si>
    <t xml:space="preserve">@CarolineMichael sorry to here about Heidi. </t>
  </si>
  <si>
    <t>Tue Jun 16 23:53:09 PDT 2009</t>
  </si>
  <si>
    <t>NoxSoapxRadio</t>
  </si>
  <si>
    <t xml:space="preserve">Turned the A/C down to 60 but it's still hot.  </t>
  </si>
  <si>
    <t xml:space="preserve">@tatam0n aw anita I shall miss you </t>
  </si>
  <si>
    <t>Tue Jun 16 23:53:10 PDT 2009</t>
  </si>
  <si>
    <t>yara890</t>
  </si>
  <si>
    <t xml:space="preserve">i miss uncle nonoy </t>
  </si>
  <si>
    <t>Tue Jun 16 23:53:19 PDT 2009</t>
  </si>
  <si>
    <t xml:space="preserve">Nope, I have Paris S'enflamme in my head now </t>
  </si>
  <si>
    <t>Tue Jun 16 23:53:22 PDT 2009</t>
  </si>
  <si>
    <t>HisChyna</t>
  </si>
  <si>
    <t xml:space="preserve">@aidaa_ doesn't work. gotta w8 til I get my computr again. </t>
  </si>
  <si>
    <t>Tue Jun 16 23:53:23 PDT 2009</t>
  </si>
  <si>
    <t xml:space="preserve">Sitting in the microsoft building again, in IT class. 'Tis the last day here, it sucks. </t>
  </si>
  <si>
    <t>Tue Jun 16 23:53:25 PDT 2009</t>
  </si>
  <si>
    <t xml:space="preserve">Yuck. TIRED. WEATHER? so much to do </t>
  </si>
  <si>
    <t>Tue Jun 16 23:53:26 PDT 2009</t>
  </si>
  <si>
    <t>pabsplace</t>
  </si>
  <si>
    <t xml:space="preserve">I just found out I am too old to be eating after midnight </t>
  </si>
  <si>
    <t>Tue Jun 16 23:53:27 PDT 2009</t>
  </si>
  <si>
    <t xml:space="preserve">@ciskowasapirate hahaha yea I wanted him for my birthday, but... ya know. lol </t>
  </si>
  <si>
    <t xml:space="preserve">ahhh worked from 10 yesterday morning till way after 12 and night, and now thats me heading back into work </t>
  </si>
  <si>
    <t>SimphulGUY</t>
  </si>
  <si>
    <t>F*ck! My Internet is down.  withdrawals......shaking hands.....disoriented.....</t>
  </si>
  <si>
    <t>Tue Jun 16 23:53:30 PDT 2009</t>
  </si>
  <si>
    <t xml:space="preserve">feel bad about my English, Couldn't it be better? </t>
  </si>
  <si>
    <t>Emmersonn</t>
  </si>
  <si>
    <t xml:space="preserve">@mileycyrus inhaling cupcakes is bad for your lungs, you should get that checked out </t>
  </si>
  <si>
    <t>Tue Jun 16 23:53:33 PDT 2009</t>
  </si>
  <si>
    <t>Marlidt</t>
  </si>
  <si>
    <t xml:space="preserve">red red wine!   </t>
  </si>
  <si>
    <t>Tue Jun 16 23:53:34 PDT 2009</t>
  </si>
  <si>
    <t xml:space="preserve">@endless_murmur I tried to do something, but then I found out that the machine was in use </t>
  </si>
  <si>
    <t>Tue Jun 16 23:53:40 PDT 2009</t>
  </si>
  <si>
    <t>rkirkman</t>
  </si>
  <si>
    <t>Well another day ends. My Son Leaves for the West coast tomorrow...  Good Night People.....</t>
  </si>
  <si>
    <t>Tue Jun 16 23:53:43 PDT 2009</t>
  </si>
  <si>
    <t>brycef</t>
  </si>
  <si>
    <t>@ajulya yes! just call me! I will be there any time. (and by any time, I mean after 2 lol, work ew  ). so glad you're home!!!!!!!</t>
  </si>
  <si>
    <t>Tue Jun 16 23:53:44 PDT 2009</t>
  </si>
  <si>
    <t xml:space="preserve">@ShadowLOD KoK only works if the chars have been online for the snapshot.... hence there only being 4 of us showing </t>
  </si>
  <si>
    <t>Tue Jun 16 23:53:46 PDT 2009</t>
  </si>
  <si>
    <t>deconst</t>
  </si>
  <si>
    <t xml:space="preserve">@102megan Sorry! Meant to buy some but was flat off my feet all day </t>
  </si>
  <si>
    <t>Tue Jun 16 23:53:47 PDT 2009</t>
  </si>
  <si>
    <t>miss wedding peach, sailor moon, card captor sakura  http://plurk.com/p/11jf24</t>
  </si>
  <si>
    <t xml:space="preserve">@Leesy @shubox I read on the o2 site that the update would be available some time this evening </t>
  </si>
  <si>
    <t>Tue Jun 16 23:53:48 PDT 2009</t>
  </si>
  <si>
    <t>RobEzPk</t>
  </si>
  <si>
    <t xml:space="preserve">saw Zipper42 montage now i want HD tv, but i dont have the money </t>
  </si>
  <si>
    <t>Tue Jun 16 23:53:49 PDT 2009</t>
  </si>
  <si>
    <t xml:space="preserve">@mayhemstudios I'm here too. But no one is in my feed because of the new Twitter @replies that censors what I see from my chosen follows </t>
  </si>
  <si>
    <t>Tue Jun 16 23:53:53 PDT 2009</t>
  </si>
  <si>
    <t>@natesmom10 I don't have any extra kilo to trade  @lowridergrl *hugs*</t>
  </si>
  <si>
    <t>Tue Jun 16 23:53:54 PDT 2009</t>
  </si>
  <si>
    <t xml:space="preserve">@d_heezy YOUR HAAAAIR   </t>
  </si>
  <si>
    <t>Tue Jun 16 23:53:57 PDT 2009</t>
  </si>
  <si>
    <t>x0jessi0x</t>
  </si>
  <si>
    <t>No more coughing please?! This is no fun  What I would give 2 be able to take cold meds and get sleep without the cough of death! Mer ...</t>
  </si>
  <si>
    <t>Tue Jun 16 23:53:59 PDT 2009</t>
  </si>
  <si>
    <t>*Yawns* It's so miserable outside  making me wish I was still fast asleep!</t>
  </si>
  <si>
    <t xml:space="preserve">HATE THIS DAY </t>
  </si>
  <si>
    <t>Tue Jun 16 23:54:02 PDT 2009</t>
  </si>
  <si>
    <t>@rickyyPancakes I know.  I`ll start now.</t>
  </si>
  <si>
    <t>Trblgirl</t>
  </si>
  <si>
    <t>I totally need help or some suggestions for a song! ANY TAKERS??!?!?! JORDIN? DAVID? JOHN?  ANYONE?</t>
  </si>
  <si>
    <t>Tue Jun 16 23:54:04 PDT 2009</t>
  </si>
  <si>
    <t xml:space="preserve">hate excel sheets that require only copy paste </t>
  </si>
  <si>
    <t>Tue Jun 16 23:54:06 PDT 2009</t>
  </si>
  <si>
    <t>bala refuses to help me  so i'm not sanctioning his leave...</t>
  </si>
  <si>
    <t>Tue Jun 16 23:54:08 PDT 2009</t>
  </si>
  <si>
    <t>trashyribbons</t>
  </si>
  <si>
    <t>Home. Really bored. Swear I'm never gonna stay home for a day again  - http://tweet.sg</t>
  </si>
  <si>
    <t>Tue Jun 16 23:54:13 PDT 2009</t>
  </si>
  <si>
    <t xml:space="preserve">I think it should be illegal to work. </t>
  </si>
  <si>
    <t>Tue Jun 16 23:54:15 PDT 2009</t>
  </si>
  <si>
    <t xml:space="preserve">@IdleThumbs Don't ruin my wednesday </t>
  </si>
  <si>
    <t>Tue Jun 16 23:54:17 PDT 2009</t>
  </si>
  <si>
    <t>kim853</t>
  </si>
  <si>
    <t xml:space="preserve">Wishing I was going to the Lakers parade tomorrow </t>
  </si>
  <si>
    <t>rubybrewster</t>
  </si>
  <si>
    <t xml:space="preserve">wowz, i haven't tweeted or whatevs, in ages. HI TWITTER. i'm sick </t>
  </si>
  <si>
    <t>Tue Jun 16 23:54:18 PDT 2009</t>
  </si>
  <si>
    <t xml:space="preserve">hv yet to settle the bills for the month </t>
  </si>
  <si>
    <t>Mariel26</t>
  </si>
  <si>
    <t>Tue Jun 16 23:54:20 PDT 2009</t>
  </si>
  <si>
    <t xml:space="preserve">Feeling old &amp;amp; decrepit after a hard ride on the pony this arvo </t>
  </si>
  <si>
    <t>Tue Jun 16 23:54:23 PDT 2009</t>
  </si>
  <si>
    <t>carlfletcher</t>
  </si>
  <si>
    <t>@miss6 sorry missed outrageous  but glad I made the top 10 haha</t>
  </si>
  <si>
    <t>Tue Jun 16 23:54:24 PDT 2009</t>
  </si>
  <si>
    <t xml:space="preserve">My toe still really hurts! </t>
  </si>
  <si>
    <t>pinkylicious18</t>
  </si>
  <si>
    <t xml:space="preserve">I'm new here! why can't I find friends thru msn? </t>
  </si>
  <si>
    <t>I want to look the TCA on August 10 09  But i cant... my tv haven't FOX!!! Because i live in GERMANY ... *cry*</t>
  </si>
  <si>
    <t>Tue Jun 16 23:54:25 PDT 2009</t>
  </si>
  <si>
    <t xml:space="preserve">Otw to plaza indonesia. Very late for fitting. AAAAA! </t>
  </si>
  <si>
    <t>Tue Jun 16 23:54:28 PDT 2009</t>
  </si>
  <si>
    <t xml:space="preserve">wy cant those nuts do that by themselves </t>
  </si>
  <si>
    <t>Tue Jun 16 23:54:30 PDT 2009</t>
  </si>
  <si>
    <t>Ladi_in_6lue</t>
  </si>
  <si>
    <t xml:space="preserve">jus told ma friend how i feel bout him im scared i fuccd up our friendship by gettin ma feelinz invovled </t>
  </si>
  <si>
    <t>Tue Jun 16 23:54:34 PDT 2009</t>
  </si>
  <si>
    <t>cbfx</t>
  </si>
  <si>
    <t xml:space="preserve">Why are you so amazing, jack in the box 99c tacos? </t>
  </si>
  <si>
    <t>Tue Jun 16 23:54:35 PDT 2009</t>
  </si>
  <si>
    <t>damnit @NASA     cant you just put poor people in it and launch anyway?</t>
  </si>
  <si>
    <t>Tue Jun 16 23:54:36 PDT 2009</t>
  </si>
  <si>
    <t>grit68</t>
  </si>
  <si>
    <t xml:space="preserve">Is iPhone 3.0 available yet in I'm... At work </t>
  </si>
  <si>
    <t xml:space="preserve">Woke up. My back hurts </t>
  </si>
  <si>
    <t>Tue Jun 16 23:54:38 PDT 2009</t>
  </si>
  <si>
    <t xml:space="preserve">@danscottbrown gah i hate hay fever! worst thing about summer/spring </t>
  </si>
  <si>
    <t>I'm going back to bed, cus I don't feel well  maybe all the stress got to me and gave me a headache. I try to sleep but I keep waking up.</t>
  </si>
  <si>
    <t>Tue Jun 16 23:54:41 PDT 2009</t>
  </si>
  <si>
    <t>http://twitpic.com/7ltf6 - Sad.   Where did you go Obama?</t>
  </si>
  <si>
    <t>jevado</t>
  </si>
  <si>
    <t xml:space="preserve">Hopefully the Iranian people will continue with protesting until something changes. Afraid though that it won't </t>
  </si>
  <si>
    <t>Tue Jun 16 23:54:45 PDT 2009</t>
  </si>
  <si>
    <t xml:space="preserve">college is more expensive than i thought. hello student loans and debt. </t>
  </si>
  <si>
    <t>Tue Jun 16 23:54:48 PDT 2009</t>
  </si>
  <si>
    <t>dnatwood</t>
  </si>
  <si>
    <t xml:space="preserve">Kel, Kate, Liz, Al... What do you say you come hang out with me in bangkok this weekend???  I miss you. </t>
  </si>
  <si>
    <t>Tue Jun 16 23:54:50 PDT 2009</t>
  </si>
  <si>
    <t xml:space="preserve">morning all! june isnt meant to have rain </t>
  </si>
  <si>
    <t>Tue Jun 16 23:54:53 PDT 2009</t>
  </si>
  <si>
    <t xml:space="preserve">@seanskeez I can't remember. </t>
  </si>
  <si>
    <t>Tue Jun 16 23:54:54 PDT 2009</t>
  </si>
  <si>
    <t>@AARONCASTLE  that sucks.</t>
  </si>
  <si>
    <t>Tue Jun 16 23:54:55 PDT 2009</t>
  </si>
  <si>
    <t>TKFELICITY</t>
  </si>
  <si>
    <t xml:space="preserve">today has been one of the worst days of my year. / scratch that. -the- worst. </t>
  </si>
  <si>
    <t>Tue Jun 16 23:54:56 PDT 2009</t>
  </si>
  <si>
    <t>@TheGreatestSax yes  it's depressing.</t>
  </si>
  <si>
    <t>Tue Jun 16 23:54:57 PDT 2009</t>
  </si>
  <si>
    <t>slippycaff</t>
  </si>
  <si>
    <t xml:space="preserve">@tabloidterror I wouldn't know how too. </t>
  </si>
  <si>
    <t>Tue Jun 16 23:54:58 PDT 2009</t>
  </si>
  <si>
    <t xml:space="preserve">Gah I'm so damn bored! everyone is sleeping...and the anger of the PPD Cubs Vs. Sox game is keeping me up! </t>
  </si>
  <si>
    <t>Tue Jun 16 23:55:05 PDT 2009</t>
  </si>
  <si>
    <t xml:space="preserve">@_CorruptedAngel morning! how are you today?got anything exciting planned or is it work, work, work like me </t>
  </si>
  <si>
    <t>nfunkhouserr</t>
  </si>
  <si>
    <t xml:space="preserve">I want a big burrito with all of it. Pork, lettuce, beans, rice, gaucamole, sourcream, cheese, onions, cilantro, hot sauce. EV-ER-Y-THANG </t>
  </si>
  <si>
    <t>Tue Jun 16 23:55:07 PDT 2009</t>
  </si>
  <si>
    <t>lovelylawn</t>
  </si>
  <si>
    <t xml:space="preserve">sorry twitter! i forgot about you. I am officially quarantined! for 5 - 7 days </t>
  </si>
  <si>
    <t>Tue Jun 16 23:55:09 PDT 2009</t>
  </si>
  <si>
    <t>jonshiach</t>
  </si>
  <si>
    <t xml:space="preserve">Twisted my ankle playing Badminton last night. Thought it was ok but I can barely walk this morning. </t>
  </si>
  <si>
    <t>Tue Jun 16 23:55:10 PDT 2009</t>
  </si>
  <si>
    <t xml:space="preserve">busy doing this!and doing that!! wooohh!! </t>
  </si>
  <si>
    <t>Tue Jun 16 23:55:12 PDT 2009</t>
  </si>
  <si>
    <t>Omg tinchy's proper taking the stryder  na na niiii</t>
  </si>
  <si>
    <t>hahaha,, thx, dolly.  @calosa Workin' 9 to 5, what a way to make a living - Dolly Parton</t>
  </si>
  <si>
    <t>NatashaLakin</t>
  </si>
  <si>
    <t xml:space="preserve">I want to go to the beach tomorrow. </t>
  </si>
  <si>
    <t>Tue Jun 16 23:55:13 PDT 2009</t>
  </si>
  <si>
    <t>lucastm</t>
  </si>
  <si>
    <t xml:space="preserve">kind of lonely :\ BF broke up with me and to tell you the truth i kind of miss him more then i thought i would </t>
  </si>
  <si>
    <t>Tue Jun 16 23:55:15 PDT 2009</t>
  </si>
  <si>
    <t>@spd06rcr I have no idea how I live without a beach.  are u lucky enough to have one?</t>
  </si>
  <si>
    <t>Tue Jun 16 23:55:17 PDT 2009</t>
  </si>
  <si>
    <t xml:space="preserve">@tabloidterror I wouldn't know how to. </t>
  </si>
  <si>
    <t>Tue Jun 16 23:55:21 PDT 2009</t>
  </si>
  <si>
    <t>@KayleenDuhh yup  When I got my picture with him..oh my gosh haha He had his arm around me..and kept pulling me tighter and tighter till-</t>
  </si>
  <si>
    <t>Tue Jun 16 23:55:22 PDT 2009</t>
  </si>
  <si>
    <t>toya_</t>
  </si>
  <si>
    <t xml:space="preserve">Might take a nap. Not feeling too good. Want to get out </t>
  </si>
  <si>
    <t>Tue Jun 16 23:55:23 PDT 2009</t>
  </si>
  <si>
    <t>himanshusingh05</t>
  </si>
  <si>
    <t xml:space="preserve">Redesigning the supersonic nozzle...will need to get it fabricated again </t>
  </si>
  <si>
    <t xml:space="preserve">back 2 work </t>
  </si>
  <si>
    <t>Tue Jun 16 23:55:27 PDT 2009</t>
  </si>
  <si>
    <t xml:space="preserve">optional quarantine for miriam students http://trg.li/8q waaah. i'm torn. ayoko magpanic </t>
  </si>
  <si>
    <t>Tue Jun 16 23:55:30 PDT 2009</t>
  </si>
  <si>
    <t xml:space="preserve">much to do!  THough very very puzzled as to how my sequencing samples seem to be mislabelled </t>
  </si>
  <si>
    <t>tummyache  but that milkshake was so delicious. great night with @vicious_3angle, rob, danny, jaminder, brad and @imsuperzero</t>
  </si>
  <si>
    <t>Tue Jun 16 23:55:33 PDT 2009</t>
  </si>
  <si>
    <t xml:space="preserve">wow there are some confused birds near my window...do they not know what time it is!!! </t>
  </si>
  <si>
    <t>Tue Jun 16 23:55:36 PDT 2009</t>
  </si>
  <si>
    <t>boombamx3</t>
  </si>
  <si>
    <t xml:space="preserve">I miss Italy .. </t>
  </si>
  <si>
    <t>Tue Jun 16 23:55:40 PDT 2009</t>
  </si>
  <si>
    <t>rrubes</t>
  </si>
  <si>
    <t>@jenbunny009 aww man poor guy!  he needs to come back right now</t>
  </si>
  <si>
    <t>Tue Jun 16 23:55:44 PDT 2009</t>
  </si>
  <si>
    <t xml:space="preserve">will I ever stop being tired </t>
  </si>
  <si>
    <t>Tue Jun 16 23:55:45 PDT 2009</t>
  </si>
  <si>
    <t xml:space="preserve">@DebPlunk Agreed. Experience is the same for new BB Storm. </t>
  </si>
  <si>
    <t xml:space="preserve">IT IS LASHING RAIN!!!!!!!! NOOOOOOOOOOOOOOOO!  </t>
  </si>
  <si>
    <t>Tue Jun 16 23:55:46 PDT 2009</t>
  </si>
  <si>
    <t>KateKearney</t>
  </si>
  <si>
    <t xml:space="preserve">@DevinLester I feel your pain </t>
  </si>
  <si>
    <t>le3on9</t>
  </si>
  <si>
    <t>Sometimes I wish I was a normal girl  I'm leaving for 10 days and I have only 3 shirts and 4 jeans. Sucks so bad</t>
  </si>
  <si>
    <t>Tue Jun 16 23:55:47 PDT 2009</t>
  </si>
  <si>
    <t>ZoeSantiago</t>
  </si>
  <si>
    <t xml:space="preserve">Feels so pathetic. I actually stayed up all night, waiting for you to call me back. </t>
  </si>
  <si>
    <t>Tue Jun 16 23:55:50 PDT 2009</t>
  </si>
  <si>
    <t xml:space="preserve">@DaveTheNinja shawn!!! </t>
  </si>
  <si>
    <t>Tue Jun 16 23:55:58 PDT 2009</t>
  </si>
  <si>
    <t xml:space="preserve">I'm too tired to be nervous, I just want my bed. </t>
  </si>
  <si>
    <t>Tue Jun 16 23:55:59 PDT 2009</t>
  </si>
  <si>
    <t xml:space="preserve">@joelhouston Ah.... you blocked out the screen. </t>
  </si>
  <si>
    <t>Tue Jun 16 23:56:00 PDT 2009</t>
  </si>
  <si>
    <t xml:space="preserve">It's a horrible rainy day here In Dumfries! </t>
  </si>
  <si>
    <t>Tue Jun 16 23:56:06 PDT 2009</t>
  </si>
  <si>
    <t xml:space="preserve">@AJanay7 u are... And a mean one too </t>
  </si>
  <si>
    <t>Tue Jun 16 23:56:07 PDT 2009</t>
  </si>
  <si>
    <t>wanna go on a holiday  blerrrghhhh</t>
  </si>
  <si>
    <t>Tue Jun 16 23:56:08 PDT 2009</t>
  </si>
  <si>
    <t xml:space="preserve">RIP my Casio Exilim EX-Z57 </t>
  </si>
  <si>
    <t>Tue Jun 16 23:56:10 PDT 2009</t>
  </si>
  <si>
    <t xml:space="preserve">Twitterfox is gone im now trying Twitbin see how that goes Side bar though Not my biggest likey </t>
  </si>
  <si>
    <t>Tue Jun 16 23:56:12 PDT 2009</t>
  </si>
  <si>
    <t>@DonnieWsGirl32 I think he's done  I'm gonna get to bed. I will talk to ya later. Good night! and good night 2 u @DonnieWahlberg love ya!</t>
  </si>
  <si>
    <t>Tue Jun 16 23:56:13 PDT 2009</t>
  </si>
  <si>
    <t xml:space="preserve">@she_shines92 Me too, me too..... fuck. </t>
  </si>
  <si>
    <t>Tue Jun 16 23:56:14 PDT 2009</t>
  </si>
  <si>
    <t>Treecko</t>
  </si>
  <si>
    <t xml:space="preserve">@omg_pichu Oak had some nice nuts. He never shared any nuts though. </t>
  </si>
  <si>
    <t>mirnelab</t>
  </si>
  <si>
    <t xml:space="preserve">cant sleepp..this sux </t>
  </si>
  <si>
    <t>Tue Jun 16 23:56:15 PDT 2009</t>
  </si>
  <si>
    <t>Lunch movie s than la la la it was great ... Ugh college tom  --off to bed</t>
  </si>
  <si>
    <t>cattyandco</t>
  </si>
  <si>
    <t>@thanatophobe Nope, the chicken is compulsory, I'm afraid. Otherwise, it's just not a meat cookie.  Want to try rattlesnake this year.</t>
  </si>
  <si>
    <t>Tue Jun 16 23:56:19 PDT 2009</t>
  </si>
  <si>
    <t>Muthukumaran</t>
  </si>
  <si>
    <t xml:space="preserve">&amp;quot;There is only one sin, only one.  And that is theft.Every other sin is a variation of theft&amp;quot; - a passage from Kite Runner..  </t>
  </si>
  <si>
    <t>Tue Jun 16 23:56:21 PDT 2009</t>
  </si>
  <si>
    <t>lindsayisweird</t>
  </si>
  <si>
    <t xml:space="preserve">Goodnight everyone. I hope you go to bed feeling healthier than I do. *cough* *hack* </t>
  </si>
  <si>
    <t>Tue Jun 16 23:56:22 PDT 2009</t>
  </si>
  <si>
    <t>@maliboobarbiee all the time. Mah friends got good taste. And they boo thangs be tryin to give me sum too. What's a nigga to do  lol</t>
  </si>
  <si>
    <t>Tue Jun 16 23:56:26 PDT 2009</t>
  </si>
  <si>
    <t>StephFilipina</t>
  </si>
  <si>
    <t>No  But my aunt has one and omg I melted when I used it! lol! She has a MacBook Pro. It's beautiful.</t>
  </si>
  <si>
    <t>Tue Jun 16 23:56:27 PDT 2009</t>
  </si>
  <si>
    <t>Estthegreat</t>
  </si>
  <si>
    <t>Tell me how to delete application from Blackberry.   - http://tweet.sg</t>
  </si>
  <si>
    <t>Tue Jun 16 23:56:28 PDT 2009</t>
  </si>
  <si>
    <t>donfubar</t>
  </si>
  <si>
    <t xml:space="preserve">@jeffcannata I'll look into those, thanks!  Just searched Netflix WI and couldn't find any of em! </t>
  </si>
  <si>
    <t>Tue Jun 16 23:56:29 PDT 2009</t>
  </si>
  <si>
    <t xml:space="preserve">Now that the A/C works in the house people want to OD on this ish. I have a stomach ache now </t>
  </si>
  <si>
    <t>Tue Jun 16 23:56:30 PDT 2009</t>
  </si>
  <si>
    <t>RachelGoy</t>
  </si>
  <si>
    <t>had to cancel planshh  couch + duna + old movies + me = sick. meow</t>
  </si>
  <si>
    <t>Tue Jun 16 23:56:32 PDT 2009</t>
  </si>
  <si>
    <t xml:space="preserve">@STFUmaster you must be a teenager. Sorry man, but do something more fun and exciting with your life, instead of pretending to be a robot </t>
  </si>
  <si>
    <t>Tue Jun 16 23:56:35 PDT 2009</t>
  </si>
  <si>
    <t>PaulHarrop</t>
  </si>
  <si>
    <t xml:space="preserve">Is sad that his bff's dog had to be put to sleep. </t>
  </si>
  <si>
    <t>Tue Jun 16 23:56:37 PDT 2009</t>
  </si>
  <si>
    <t xml:space="preserve">@Tilu2 lots more </t>
  </si>
  <si>
    <t>trejorachel</t>
  </si>
  <si>
    <t xml:space="preserve">so wont be able to Madea going to jail once again...just have to settle with Spy Kids 2 </t>
  </si>
  <si>
    <t>Tue Jun 16 23:56:38 PDT 2009</t>
  </si>
  <si>
    <t xml:space="preserve">@jcOMFG I miss you too </t>
  </si>
  <si>
    <t>Tue Jun 16 23:56:39 PDT 2009</t>
  </si>
  <si>
    <t>Bayonnette</t>
  </si>
  <si>
    <t>Thyssenkrupp (usine Ã  Arudy ) a fermÃ© : 69 salariÃ©s licenciÃ©s   Machines dÃ©mÃ©nagÃ©es.</t>
  </si>
  <si>
    <t>Tue Jun 16 23:56:41 PDT 2009</t>
  </si>
  <si>
    <t xml:space="preserve">Morning all. very wet here </t>
  </si>
  <si>
    <t>Tue Jun 16 23:56:44 PDT 2009</t>
  </si>
  <si>
    <t>@erickaditioner i know  today someone asked me if i was being deployed...sigh</t>
  </si>
  <si>
    <t>Tue Jun 16 23:56:51 PDT 2009</t>
  </si>
  <si>
    <t>nasenmann</t>
  </si>
  <si>
    <t>@MooseQuest haha. ;) in my case the user interface get stuck and the app crashes.  #iphone @tweetdeck</t>
  </si>
  <si>
    <t>Tue Jun 16 23:56:53 PDT 2009</t>
  </si>
  <si>
    <t xml:space="preserve">@SUAREASY jealous! I miss my roller coasters </t>
  </si>
  <si>
    <t>Tue Jun 16 23:56:55 PDT 2009</t>
  </si>
  <si>
    <t>boondoxlette404</t>
  </si>
  <si>
    <t xml:space="preserve">shit has been crazy... i need to get my shit straight &amp;amp; fast... </t>
  </si>
  <si>
    <t>Tue Jun 16 23:56:56 PDT 2009</t>
  </si>
  <si>
    <t>just got back from bowling! did horrible  but at least i got some late night dim sum and boba to replenish from the gym-work today.</t>
  </si>
  <si>
    <t>Tue Jun 16 23:56:59 PDT 2009</t>
  </si>
  <si>
    <t>frankjvr</t>
  </si>
  <si>
    <t xml:space="preserve">@Ingrid_L so jealous! tix where not in my price range </t>
  </si>
  <si>
    <t>Tue Jun 16 23:57:05 PDT 2009</t>
  </si>
  <si>
    <t>But Business Is Business! Maybe Im Not Cut Out For This  (Sigh) Ughhhh Why I Gotta Be So Niceeeeeeeeeee!</t>
  </si>
  <si>
    <t>Tue Jun 16 23:57:06 PDT 2009</t>
  </si>
  <si>
    <t xml:space="preserve">@CHactingNYC I know! If I were home, I could talk to u on msn!!! </t>
  </si>
  <si>
    <t>Frankli</t>
  </si>
  <si>
    <t xml:space="preserve">Just watched the instructional video for the iPhone 3GS...I soooo freaking want one! Too bad I won't be able to wait in line a 3rd time </t>
  </si>
  <si>
    <t>Tue Jun 16 23:57:07 PDT 2009</t>
  </si>
  <si>
    <t>This1sMe</t>
  </si>
  <si>
    <t xml:space="preserve">my dog that I had for 16 years passed away today. </t>
  </si>
  <si>
    <t xml:space="preserve">@paperships Refuse what? A OC-only account? </t>
  </si>
  <si>
    <t>Tue Jun 16 23:57:08 PDT 2009</t>
  </si>
  <si>
    <t>davidchiem</t>
  </si>
  <si>
    <t xml:space="preserve">Exam tomorrow....yikes!! Fluid Mechanics..the bane of my life!! arghh </t>
  </si>
  <si>
    <t>Tue Jun 16 23:57:12 PDT 2009</t>
  </si>
  <si>
    <t>@Iketronic3000  where's your woman?</t>
  </si>
  <si>
    <t>Tue Jun 16 23:57:14 PDT 2009</t>
  </si>
  <si>
    <t>Mark_H</t>
  </si>
  <si>
    <t xml:space="preserve">I knew I should have used my full name for twitter before it got popular. Now there is some dude sitting on it with zero updates! </t>
  </si>
  <si>
    <t>Tue Jun 16 23:57:15 PDT 2009</t>
  </si>
  <si>
    <t>leeatard</t>
  </si>
  <si>
    <t xml:space="preserve">@zatoseyes Bah.  It's still down.  I thought it would be up by the time I got to check at work.  Guess Magic will have to wait.  </t>
  </si>
  <si>
    <t>cjpfeiffer</t>
  </si>
  <si>
    <t xml:space="preserve">at the hilton, i love hotels...only thing that sucks is when they dont have free wifi </t>
  </si>
  <si>
    <t xml:space="preserve">@buncee i mean dnt get me wrong, i love it here.im just homesick as shit.u kno my retreat is my green &amp;amp; i have NONE </t>
  </si>
  <si>
    <t>Tue Jun 16 23:57:19 PDT 2009</t>
  </si>
  <si>
    <t>criscom</t>
  </si>
  <si>
    <t xml:space="preserve">Temporuns this morning. Uh, I have lost quite a lot of stamina in the last couple of weeks. Not good. </t>
  </si>
  <si>
    <t xml:space="preserve">Hmm can't sleep. Watching a movie.. The boy in the stripped pjs. Hopefully I don't cry </t>
  </si>
  <si>
    <t>Tue Jun 16 23:57:20 PDT 2009</t>
  </si>
  <si>
    <t>Echa_Javajazz</t>
  </si>
  <si>
    <t>Deadline oh deadline  http://myloc.me/47yj</t>
  </si>
  <si>
    <t>Tue Jun 16 23:57:21 PDT 2009</t>
  </si>
  <si>
    <t xml:space="preserve">Fuuuuck my boobs hurt. I had to wake my son to feed him. Poor thing was sound asleep </t>
  </si>
  <si>
    <t>Tue Jun 16 23:57:22 PDT 2009</t>
  </si>
  <si>
    <t>MsNita24</t>
  </si>
  <si>
    <t xml:space="preserve">I cant sleep....  </t>
  </si>
  <si>
    <t>Tue Jun 16 23:57:24 PDT 2009</t>
  </si>
  <si>
    <t xml:space="preserve">@Y2Amber Yeah that sucks. But that's life. </t>
  </si>
  <si>
    <t>Tue Jun 16 23:57:25 PDT 2009</t>
  </si>
  <si>
    <t>Corbana</t>
  </si>
  <si>
    <t xml:space="preserve">Dammit got up this morning hoping for a 3.0 software update but alas no update was available </t>
  </si>
  <si>
    <t>Tue Jun 16 23:57:27 PDT 2009</t>
  </si>
  <si>
    <t>@ross_herring you just talked to aaron? its never rang when i call just gives me a robot recording saying his voicemails full...weird  #AC</t>
  </si>
  <si>
    <t>Tue Jun 16 23:57:28 PDT 2009</t>
  </si>
  <si>
    <t>_Kayleigh_Jude_</t>
  </si>
  <si>
    <t xml:space="preserve">is once again off to school, but has a massive headache and pains in her leg </t>
  </si>
  <si>
    <t>Tue Jun 16 23:57:29 PDT 2009</t>
  </si>
  <si>
    <t>Sleeepin at jocelyns, with lee. Missing BRAT  ..</t>
  </si>
  <si>
    <t>Tue Jun 16 23:57:30 PDT 2009</t>
  </si>
  <si>
    <t xml:space="preserve">@jes_cuh fuhk people! I totally understand </t>
  </si>
  <si>
    <t>Tue Jun 16 23:57:32 PDT 2009</t>
  </si>
  <si>
    <t>@IamMrBloom oh did you have a bad day ?  however- have a tight sleep.. my day starts here =/ would love to sleep again too lol</t>
  </si>
  <si>
    <t>Tue Jun 16 23:57:33 PDT 2009</t>
  </si>
  <si>
    <t xml:space="preserve">aww sheeeet Dentist in the morning </t>
  </si>
  <si>
    <t>Makes me a bit  that @juliebenz is following @julietlandau but she's not following Julie back.</t>
  </si>
  <si>
    <t>Tue Jun 16 23:57:35 PDT 2009</t>
  </si>
  <si>
    <t>@heathernjonas oh no really  damn well how much more is it if we txt?   we would so be the life of the party  we'd be like ARCHIE haha</t>
  </si>
  <si>
    <t>Tue Jun 16 23:57:36 PDT 2009</t>
  </si>
  <si>
    <t>alikandi</t>
  </si>
  <si>
    <t>it's happening again . . . everybody coupled up  on bueno</t>
  </si>
  <si>
    <t>Tue Jun 16 23:57:37 PDT 2009</t>
  </si>
  <si>
    <t>lamontagne579q</t>
  </si>
  <si>
    <t xml:space="preserve">It sucks getting injured..... </t>
  </si>
  <si>
    <t>Tue Jun 16 23:57:39 PDT 2009</t>
  </si>
  <si>
    <t xml:space="preserve">Checking the public timeline, plenty of people are downloading OS 3.0... How? Still isn't available for me. </t>
  </si>
  <si>
    <t>i'm so tired  gosh these 8am starts are not good</t>
  </si>
  <si>
    <t>Tue Jun 16 23:57:41 PDT 2009</t>
  </si>
  <si>
    <t>texasangel75</t>
  </si>
  <si>
    <t xml:space="preserve">@davidmckenzie wow....im speechless ...i love bein in worship like that ..but havent been in His presence like that in awhile i miss it </t>
  </si>
  <si>
    <t>Tue Jun 16 23:57:42 PDT 2009</t>
  </si>
  <si>
    <t>ok thats it!! i'm bored i dont wanna study  *sigh*</t>
  </si>
  <si>
    <t>Tue Jun 16 23:57:43 PDT 2009</t>
  </si>
  <si>
    <t xml:space="preserve">@tothepc Thanks but the problem is, I want to save ONLY urls to text file (can use http://tinyurl.com/kmbok9) but manual work .. ah!! </t>
  </si>
  <si>
    <t>Tue Jun 16 23:57:45 PDT 2009</t>
  </si>
  <si>
    <t>Checking the public timeline, plenty of people are downloading OS 3.0... How? Still isn't available for me.  http://bit.ly/58pal</t>
  </si>
  <si>
    <t>Tue Jun 16 23:57:47 PDT 2009</t>
  </si>
  <si>
    <t>crazygfish</t>
  </si>
  <si>
    <t xml:space="preserve">Cut my finger while cooking soup... owch! </t>
  </si>
  <si>
    <t>Tue Jun 16 23:57:49 PDT 2009</t>
  </si>
  <si>
    <t>Tue Jun 16 23:57:51 PDT 2009</t>
  </si>
  <si>
    <t>@pfspleen Morning!!! no sunshine today...  just random stomach ache it appears! bah!</t>
  </si>
  <si>
    <t>Tue Jun 16 23:57:54 PDT 2009</t>
  </si>
  <si>
    <t xml:space="preserve">@mihirmodi I am upset because I lost out on the opportunity of making a quick buck! </t>
  </si>
  <si>
    <t>Tue Jun 16 23:57:53 PDT 2009</t>
  </si>
  <si>
    <t>export916</t>
  </si>
  <si>
    <t xml:space="preserve">note 2 self: tea + energy drink + energy drink + guitar hero = wide awake at midnight so I'll need an energy drink to get through 2morrow </t>
  </si>
  <si>
    <t>Tue Jun 16 23:57:56 PDT 2009</t>
  </si>
  <si>
    <t>swanson_ang</t>
  </si>
  <si>
    <t xml:space="preserve">Nothing to do at work today </t>
  </si>
  <si>
    <t>Tue Jun 16 23:57:58 PDT 2009</t>
  </si>
  <si>
    <t>astrobunny5</t>
  </si>
  <si>
    <t xml:space="preserve">@astro_127 im so sorry. I have to fly home 2 houston as well. </t>
  </si>
  <si>
    <t>Tue Jun 16 23:57:59 PDT 2009</t>
  </si>
  <si>
    <t xml:space="preserve">Twitter isn't going to my phone anymore </t>
  </si>
  <si>
    <t>Tue Jun 16 23:58:02 PDT 2009</t>
  </si>
  <si>
    <t>@meliohwhat yes...  yes i have. i dont know how i managed. but i have. hahaha</t>
  </si>
  <si>
    <t>Tue Jun 16 23:58:03 PDT 2009</t>
  </si>
  <si>
    <t>#howarewe 7/10 - Got a bit of toothache...  If it wasn't for that I'd be 9/10...</t>
  </si>
  <si>
    <t>Tue Jun 16 23:58:04 PDT 2009</t>
  </si>
  <si>
    <t>hahaha you guys are lameee and so is my damn phone!!  I wish twitter would stop being a TWIT!!!!!!!! D:&amp;lt;</t>
  </si>
  <si>
    <t>Tue Jun 16 23:58:06 PDT 2009</t>
  </si>
  <si>
    <t xml:space="preserve">@mguic I dropped it when the Yankees scored and it says lens error everytime I try to turn it on </t>
  </si>
  <si>
    <t>Tue Jun 16 23:58:07 PDT 2009</t>
  </si>
  <si>
    <t>DJEmir</t>
  </si>
  <si>
    <t xml:space="preserve">Recovering from my Birthday. Watched &amp;quot;UP&amp;quot; Sad and funny movie, but doug reminded me of too much off my Dog Beavis that passed away </t>
  </si>
  <si>
    <t>QueenDD09</t>
  </si>
  <si>
    <t xml:space="preserve">Depression is so hard......i just sat her and ate a full plate of mac and cheese with some mashed potatoes! Depression go away by friday </t>
  </si>
  <si>
    <t>Tue Jun 16 23:58:08 PDT 2009</t>
  </si>
  <si>
    <t>Karolynaz</t>
  </si>
  <si>
    <t xml:space="preserve">@jimmyfallon http://twitpic.com/6xvsu - I mist that episode </t>
  </si>
  <si>
    <t xml:space="preserve">@KarenD37 I've been staring down iTunes and checking every few. Still no update on my side </t>
  </si>
  <si>
    <t>Tue Jun 16 23:58:09 PDT 2009</t>
  </si>
  <si>
    <t>vegavaldez</t>
  </si>
  <si>
    <t xml:space="preserve">@marganic5 OMG how r u?? i miss you soo much. i loved u as a manager. wish we could go back to thoes days </t>
  </si>
  <si>
    <t xml:space="preserve">finally out of that god forsaken parking lot...  i have to pee SO bad!  </t>
  </si>
  <si>
    <t>Tue Jun 16 23:58:10 PDT 2009</t>
  </si>
  <si>
    <t xml:space="preserve">@princessleah7x I feel the same ! I eating every hour ! Still don't know why am I so skinny ! </t>
  </si>
  <si>
    <t>Tue Jun 16 23:58:13 PDT 2009</t>
  </si>
  <si>
    <t xml:space="preserve">is freaking out about getting braces 2morrow.. i feel like im going to automatically change back to being 14 years old </t>
  </si>
  <si>
    <t>Chandeelee</t>
  </si>
  <si>
    <t>I wanna eat Hollander Pie and Chocolate Feullentine mousse!  got this huge craving for it.</t>
  </si>
  <si>
    <t>Tue Jun 16 23:58:14 PDT 2009</t>
  </si>
  <si>
    <t xml:space="preserve">Waking up at 3am...never a good thing </t>
  </si>
  <si>
    <t>Tue Jun 16 23:58:15 PDT 2009</t>
  </si>
  <si>
    <t xml:space="preserve">@emiliey aww it didn't work? that sucks! I've had it working a few times on mine but just couldnt chat </t>
  </si>
  <si>
    <t>Tue Jun 16 23:58:19 PDT 2009</t>
  </si>
  <si>
    <t>@kelseysmiff stupid phone charging time!  lmao, and Porscha went to bed :'(</t>
  </si>
  <si>
    <t>Tue Jun 16 23:58:22 PDT 2009</t>
  </si>
  <si>
    <t xml:space="preserve">i'm bored and dial up sucks </t>
  </si>
  <si>
    <t>Tue Jun 16 23:58:23 PDT 2009</t>
  </si>
  <si>
    <t xml:space="preserve">AAAAH! 901 unread RSS items </t>
  </si>
  <si>
    <t>Tue Jun 16 23:58:27 PDT 2009</t>
  </si>
  <si>
    <t>DianaL0VE</t>
  </si>
  <si>
    <t xml:space="preserve">IS SICK!!!!!!!! UGHHHH THIS SUCKS </t>
  </si>
  <si>
    <t>my right click on the mouse isn't working....  HELP!! I am not tech-savvy</t>
  </si>
  <si>
    <t>Tue Jun 16 23:58:28 PDT 2009</t>
  </si>
  <si>
    <t>Tue Jun 16 23:58:29 PDT 2009</t>
  </si>
  <si>
    <t>#iphone suck  and i only say this cause i dont have one ..lol</t>
  </si>
  <si>
    <t>Tue Jun 16 23:58:30 PDT 2009</t>
  </si>
  <si>
    <t xml:space="preserve">awww my throat hurts!!!!! what do i do??????????????????? </t>
  </si>
  <si>
    <t>Tue Jun 16 23:58:35 PDT 2009</t>
  </si>
  <si>
    <t>lilynsk</t>
  </si>
  <si>
    <t xml:space="preserve">is nervous for her interview tomorrow </t>
  </si>
  <si>
    <t>Tue Jun 16 23:58:37 PDT 2009</t>
  </si>
  <si>
    <t>Grilla5</t>
  </si>
  <si>
    <t xml:space="preserve">trying desperately to sleep without any sucess... </t>
  </si>
  <si>
    <t>Tue Jun 16 23:58:39 PDT 2009</t>
  </si>
  <si>
    <t xml:space="preserve">Late for fittings for Fashion Week! This traffic </t>
  </si>
  <si>
    <t>Tue Jun 16 23:58:40 PDT 2009</t>
  </si>
  <si>
    <t>AllieWhitfield</t>
  </si>
  <si>
    <t>is poorly sick  boo</t>
  </si>
  <si>
    <t>Ugh. Getting sick is not the business  I have a very painful sore throat right now</t>
  </si>
  <si>
    <t>Tue Jun 16 23:58:43 PDT 2009</t>
  </si>
  <si>
    <t xml:space="preserve">NOOOO, the coffeeplace at the trainstation is closed! I want coffee, I need coffee  ps. Not addicted </t>
  </si>
  <si>
    <t>Tue Jun 16 23:58:48 PDT 2009</t>
  </si>
  <si>
    <t xml:space="preserve">I think I might have made a mistake by quitting </t>
  </si>
  <si>
    <t>Tue Jun 16 23:58:51 PDT 2009</t>
  </si>
  <si>
    <t xml:space="preserve">It is 3am bitches!!! I only have 4 more hrs 2 go!!! Now, that I said that it seems like 4ever, Sh*t.... Damn, I talk tooo much..... </t>
  </si>
  <si>
    <t>Tue Jun 16 23:58:52 PDT 2009</t>
  </si>
  <si>
    <t>@kkateface - they are so close yet so far away!  next tour for sure.</t>
  </si>
  <si>
    <t>Tue Jun 16 23:58:54 PDT 2009</t>
  </si>
  <si>
    <t>mil_e_ah</t>
  </si>
  <si>
    <t xml:space="preserve">munching away at some delicious smartie chocolate. Had too much </t>
  </si>
  <si>
    <t>Tue Jun 16 23:58:59 PDT 2009</t>
  </si>
  <si>
    <t xml:space="preserve">Finding a way out of Main Place mall </t>
  </si>
  <si>
    <t>Tue Jun 16 23:59:03 PDT 2009</t>
  </si>
  <si>
    <t>CrunchyNits</t>
  </si>
  <si>
    <t xml:space="preserve">@NickyLovesMcFly im thinking of u. Its pouring </t>
  </si>
  <si>
    <t>Tue Jun 16 23:59:07 PDT 2009</t>
  </si>
  <si>
    <t xml:space="preserve">Another scrub. Beyond heartbroken. </t>
  </si>
  <si>
    <t>Tue Jun 16 23:59:13 PDT 2009</t>
  </si>
  <si>
    <t xml:space="preserve">Why couldn't #Conan do the audienceys last Friday when I was there? </t>
  </si>
  <si>
    <t>Tue Jun 16 23:59:16 PDT 2009</t>
  </si>
  <si>
    <t>PaperTornHeart</t>
  </si>
  <si>
    <t xml:space="preserve">Today Was My Birthday And It Was Totally Shit </t>
  </si>
  <si>
    <t xml:space="preserve">Im so ill right now </t>
  </si>
  <si>
    <t>Tue Jun 16 23:59:17 PDT 2009</t>
  </si>
  <si>
    <t>dinatainian</t>
  </si>
  <si>
    <t xml:space="preserve"> i am hated by the world. the end.</t>
  </si>
  <si>
    <t>Tue Jun 16 23:59:19 PDT 2009</t>
  </si>
  <si>
    <t>savannah2323</t>
  </si>
  <si>
    <t xml:space="preserve">Long day tomorrow </t>
  </si>
  <si>
    <t>Tue Jun 16 23:59:21 PDT 2009</t>
  </si>
  <si>
    <t>zrchua</t>
  </si>
  <si>
    <t xml:space="preserve">@jenfest still thinking about it... I might, it's just not working out anymore. </t>
  </si>
  <si>
    <t>iamtai</t>
  </si>
  <si>
    <t>Hey @Lyriciss aaaawwwwww you have a gf  too bad  (Lyriciss live &amp;gt; http://ustre.am/2MlQ)</t>
  </si>
  <si>
    <t xml:space="preserve">Finished english. Only got monologue left to do. </t>
  </si>
  <si>
    <t>meganussnape</t>
  </si>
  <si>
    <t xml:space="preserve">ugh, runny nose </t>
  </si>
  <si>
    <t>Tue Jun 16 23:59:23 PDT 2009</t>
  </si>
  <si>
    <t>It's raining  why does the weather have to me shit on my last day? I FINISH EXAMS TODAY. Chemistry  wish me luck?</t>
  </si>
  <si>
    <t>Tue Jun 16 23:59:24 PDT 2009</t>
  </si>
  <si>
    <t>lizzie_lizard</t>
  </si>
  <si>
    <t xml:space="preserve">@Sheryllaw Aw i'm so sorry </t>
  </si>
  <si>
    <t>Tue Jun 16 23:59:29 PDT 2009</t>
  </si>
  <si>
    <t xml:space="preserve">Morning all. Glad I went out yesterday, it's cool, windy &amp;amp; wet this morning </t>
  </si>
  <si>
    <t>Tue Jun 16 23:59:30 PDT 2009</t>
  </si>
  <si>
    <t xml:space="preserve">Lost my iPhone... boo </t>
  </si>
  <si>
    <t>Tue Jun 16 23:59:31 PDT 2009</t>
  </si>
  <si>
    <t>Jackkkkz</t>
  </si>
  <si>
    <t>@sacajaweea Nah just the downloads   I'd be way too emparessed to buy the CD!</t>
  </si>
  <si>
    <t>peachjello</t>
  </si>
  <si>
    <t>@ilnam sorry  my sister fell asleep on the couch, lol.</t>
  </si>
  <si>
    <t>Tue Jun 16 23:59:35 PDT 2009</t>
  </si>
  <si>
    <t>justingaston23</t>
  </si>
  <si>
    <t xml:space="preserve">i think were gonna be okay. . . 09.26.08 &amp;lt;--after 9 months thats what it came down too </t>
  </si>
  <si>
    <t>Teresinarules</t>
  </si>
  <si>
    <t>@parttimebowler personally i want a purple one, but they don't come in purple.  the merlot one would match my drums though.</t>
  </si>
  <si>
    <t>Tue Jun 16 23:59:38 PDT 2009</t>
  </si>
  <si>
    <t>hate sb wears fur  i love animals,i mean every animals including snakes or mouse...,it's make nature balance</t>
  </si>
  <si>
    <t>Tue Jun 16 23:59:42 PDT 2009</t>
  </si>
  <si>
    <t>SenaiTheGuy</t>
  </si>
  <si>
    <t>gotta go do some h/work now  , and get some sleep, big game 2morrow!</t>
  </si>
  <si>
    <t>Breakdown avoided, had some roast chicken with meatballs sub  delish.</t>
  </si>
  <si>
    <t>Tue Jun 16 23:59:43 PDT 2009</t>
  </si>
  <si>
    <t>crazy_daisy216</t>
  </si>
  <si>
    <t xml:space="preserve">stressed...I'm so tired today..cannot get anything done tonight </t>
  </si>
  <si>
    <t>Tue Jun 16 23:59:46 PDT 2009</t>
  </si>
  <si>
    <t xml:space="preserve">other than kate's losses </t>
  </si>
  <si>
    <t>Tue Jun 16 23:59:47 PDT 2009</t>
  </si>
  <si>
    <t>avisi</t>
  </si>
  <si>
    <t xml:space="preserve">do not feel well. and cannot sleep </t>
  </si>
  <si>
    <t>Tue Jun 16 23:59:50 PDT 2009</t>
  </si>
  <si>
    <t xml:space="preserve">It feels like my 1000 full combat army decided to withdraw today, so I have to fight today's battle on my own. OMG HER AND MY (#) </t>
  </si>
  <si>
    <t>Tue Jun 16 23:59:51 PDT 2009</t>
  </si>
  <si>
    <t>Yea I kno  U go down there? @jknowtruth</t>
  </si>
  <si>
    <t>Tue Jun 16 23:59:52 PDT 2009</t>
  </si>
  <si>
    <t xml:space="preserve">I do not feel up for work today haha. Soo soooo tired </t>
  </si>
  <si>
    <t>Tue Jun 16 23:59:56 PDT 2009</t>
  </si>
  <si>
    <t>Sportygal52</t>
  </si>
  <si>
    <t xml:space="preserve">@sucka99 long time no talk! so its official without a trace is no more </t>
  </si>
  <si>
    <t>Tue Jun 16 23:59:57 PDT 2009</t>
  </si>
  <si>
    <t xml:space="preserve">I can see the sun shine, the breeze and the people enjoying them, but I feel none of them inside the office...  </t>
  </si>
  <si>
    <t>Tue Jun 16 23:59:59 PDT 2009</t>
  </si>
  <si>
    <t xml:space="preserve">@xivyy What's tfln? Never heard of it </t>
  </si>
  <si>
    <t>Wed Jun 17 00:00:00 PDT 2009</t>
  </si>
  <si>
    <t xml:space="preserve">damn i really hate waiting </t>
  </si>
  <si>
    <t>Wed Jun 17 00:00:08 PDT 2009</t>
  </si>
  <si>
    <t>sezzy_sarah</t>
  </si>
  <si>
    <t>Sick!! like always  better go before this friday other wise grrr....</t>
  </si>
  <si>
    <t>trung_khe27925</t>
  </si>
  <si>
    <t>Wed Jun 17 00:00:10 PDT 2009</t>
  </si>
  <si>
    <t>CassieBAMF</t>
  </si>
  <si>
    <t xml:space="preserve">it took me one hour to get caught up. i'm never leaving twitter for a whole 24 hours ever again.  </t>
  </si>
  <si>
    <t>Wed Jun 17 00:00:11 PDT 2009</t>
  </si>
  <si>
    <t xml:space="preserve">@a_c81 oh, sucks. and that one's not on YT. </t>
  </si>
  <si>
    <t>Wed Jun 17 00:00:19 PDT 2009</t>
  </si>
  <si>
    <t xml:space="preserve">Wish me luck </t>
  </si>
  <si>
    <t xml:space="preserve">@The_OC Hey......what happened to my lucky question number 3 you were going to answer on your podcast???! </t>
  </si>
  <si>
    <t>Wed Jun 17 00:00:21 PDT 2009</t>
  </si>
  <si>
    <t>MarjoDanger</t>
  </si>
  <si>
    <t xml:space="preserve">will find the best apartment for me and my girls ! but in a big rush..... july 1st and am homeless </t>
  </si>
  <si>
    <t>Wed Jun 17 00:00:23 PDT 2009</t>
  </si>
  <si>
    <t>crazyred1977</t>
  </si>
  <si>
    <t xml:space="preserve">@KitchenBitch ur so damn sexy too bad 4 me ur gay </t>
  </si>
  <si>
    <t xml:space="preserve">Good morning tweoples! When is june 17 in Apple world? I don't see the iPhone 3.0 update </t>
  </si>
  <si>
    <t xml:space="preserve">The rain is bk </t>
  </si>
  <si>
    <t>Wed Jun 17 00:00:36 PDT 2009</t>
  </si>
  <si>
    <t>@GericaQuinn you're lucky its never rang for me once or even gave me busy signal  lol! so i see your a fan of wesley quinn too awesome #AC</t>
  </si>
  <si>
    <t>Wed Jun 17 00:00:37 PDT 2009</t>
  </si>
  <si>
    <t>@CrunchyNits Thank you  I'm dreading this! The sky is all black here :'( I'm standing measuring a river! YAY /sarcasm xD Xx</t>
  </si>
  <si>
    <t>Wed Jun 17 00:00:38 PDT 2009</t>
  </si>
  <si>
    <t>snoofy</t>
  </si>
  <si>
    <t xml:space="preserve">@alecwalker is tweetie behaving for you? The last few days it's been flaky as hell for me. I rebewted but to no avail. </t>
  </si>
  <si>
    <t xml:space="preserve">@imcute519 I'm jealous of that and nyc/ san fran pride. Can't even go to ri this year! </t>
  </si>
  <si>
    <t>Wed Jun 17 00:00:41 PDT 2009</t>
  </si>
  <si>
    <t xml:space="preserve">@lakersnation im so sad that im not gna be able to go.  my mom doesn't feel good. </t>
  </si>
  <si>
    <t>Wed Jun 17 00:00:50 PDT 2009</t>
  </si>
  <si>
    <t>Vera_Vee</t>
  </si>
  <si>
    <t>@jellybun broke up   For good this time...</t>
  </si>
  <si>
    <t>Wed Jun 17 00:00:51 PDT 2009</t>
  </si>
  <si>
    <t>paul_mccoy90</t>
  </si>
  <si>
    <t>morning every1. where has the nice weather gone  getting ready for work, busy day 2day.</t>
  </si>
  <si>
    <t>Wed Jun 17 00:00:54 PDT 2009</t>
  </si>
  <si>
    <t xml:space="preserve">Is not feeling too good today.....  Hate this cold winter flu.....  Where is that blarry nebulizer with the good stuff in it </t>
  </si>
  <si>
    <t>DazaKing</t>
  </si>
  <si>
    <t xml:space="preserve">twitter doesnt show my god damned followers </t>
  </si>
  <si>
    <t>Wed Jun 17 00:00:56 PDT 2009</t>
  </si>
  <si>
    <t>Vegrandis</t>
  </si>
  <si>
    <t>@RockJonny No I ended up going home, way too tired  I might go on saturday though!</t>
  </si>
  <si>
    <t>Wed Jun 17 00:00:57 PDT 2009</t>
  </si>
  <si>
    <t xml:space="preserve">I'm getting this feeling that today isn't going to be too good. </t>
  </si>
  <si>
    <t>Wed Jun 17 00:00:58 PDT 2009</t>
  </si>
  <si>
    <t xml:space="preserve">@rob_fitzpatrick It is VERY wrong to fancy her. She looks like Antony Hegarty </t>
  </si>
  <si>
    <t>Wed Jun 17 00:01:00 PDT 2009</t>
  </si>
  <si>
    <t>darthlaurian</t>
  </si>
  <si>
    <t xml:space="preserve">Boo, my mom didn't have time to buy white coffee from Singapore. </t>
  </si>
  <si>
    <t>Wed Jun 17 00:01:06 PDT 2009</t>
  </si>
  <si>
    <t>gracianasdn</t>
  </si>
  <si>
    <t xml:space="preserve">Little bit under the weather </t>
  </si>
  <si>
    <t>Wed Jun 17 00:01:09 PDT 2009</t>
  </si>
  <si>
    <t>RichJow</t>
  </si>
  <si>
    <t>hopes the girls are ok. Bit sad they have gone tbh  x</t>
  </si>
  <si>
    <t>Wed Jun 17 00:01:11 PDT 2009</t>
  </si>
  <si>
    <t>broughy</t>
  </si>
  <si>
    <t xml:space="preserve">@latepaul finally fixed only took a week and a day! Awaiting an iPhone 3.0 download later today not up on servers when I left first thing </t>
  </si>
  <si>
    <t>Wed Jun 17 00:01:12 PDT 2009</t>
  </si>
  <si>
    <t>@petewentz Im also wide awake. cnsidering its only 5 in Aus! haha! Come back to Australia soon  i wanna travel all round Aus! haha</t>
  </si>
  <si>
    <t>havent tweeted in a looooong time  ... soo, hello again twitter  ^^</t>
  </si>
  <si>
    <t>Wed Jun 17 00:01:14 PDT 2009</t>
  </si>
  <si>
    <t>JeoffBrown</t>
  </si>
  <si>
    <t xml:space="preserve">@imcute519 my hearts broken </t>
  </si>
  <si>
    <t>Wed Jun 17 00:01:18 PDT 2009</t>
  </si>
  <si>
    <t xml:space="preserve">@ninky You were? ugh. </t>
  </si>
  <si>
    <t xml:space="preserve">Pretty pissed this girl didn't text me back after ten tonight! </t>
  </si>
  <si>
    <t>Wed Jun 17 00:01:20 PDT 2009</t>
  </si>
  <si>
    <t xml:space="preserve">@robot_gypsy the army is moving in?! WTH! ack </t>
  </si>
  <si>
    <t>Wed Jun 17 00:01:24 PDT 2009</t>
  </si>
  <si>
    <t xml:space="preserve">Struggling with tweetdeck can't find out who my followers are who I am following or see the public timeline </t>
  </si>
  <si>
    <t>Wed Jun 17 00:01:26 PDT 2009</t>
  </si>
  <si>
    <t>jamiebiddle</t>
  </si>
  <si>
    <t xml:space="preserve">Waiting for iPhone 3.0 must wait till after work now </t>
  </si>
  <si>
    <t>megoka</t>
  </si>
  <si>
    <t xml:space="preserve">is waiting phone call from my hubby. Should get it any time now even if his plane would arrived at Narita Intl. airport for 1 hr delay. </t>
  </si>
  <si>
    <t>Wed Jun 17 00:01:27 PDT 2009</t>
  </si>
  <si>
    <t>nicster_16</t>
  </si>
  <si>
    <t xml:space="preserve">doesnt wanna do first aid tomorrow.... </t>
  </si>
  <si>
    <t>Wed Jun 17 00:01:28 PDT 2009</t>
  </si>
  <si>
    <t>rubyland</t>
  </si>
  <si>
    <t xml:space="preserve">@phupham you're not the only one. i have never been either. </t>
  </si>
  <si>
    <t>Wed Jun 17 00:01:29 PDT 2009</t>
  </si>
  <si>
    <t>@donutfishing  what the i phone  i do want one but i dont know i'll see</t>
  </si>
  <si>
    <t>Wed Jun 17 00:01:30 PDT 2009</t>
  </si>
  <si>
    <t xml:space="preserve">im really tired </t>
  </si>
  <si>
    <t>Wed Jun 17 00:01:31 PDT 2009</t>
  </si>
  <si>
    <t xml:space="preserve">im always too nervouse to post video responses </t>
  </si>
  <si>
    <t>Wed Jun 17 00:01:33 PDT 2009</t>
  </si>
  <si>
    <t>@khristaaa okie dokes why are we going at 12 man i wake up at that time  aahahahha</t>
  </si>
  <si>
    <t>AWWW  still no update</t>
  </si>
  <si>
    <t>Wed Jun 17 00:01:35 PDT 2009</t>
  </si>
  <si>
    <t>... Wake up a little worried, dunno why  But I trust You Lord...</t>
  </si>
  <si>
    <t>Wed Jun 17 00:01:36 PDT 2009</t>
  </si>
  <si>
    <t>Vinnie110</t>
  </si>
  <si>
    <t xml:space="preserve">@philcampbell but tethering costs more </t>
  </si>
  <si>
    <t>Wed Jun 17 00:01:37 PDT 2009</t>
  </si>
  <si>
    <t xml:space="preserve">@peglegtricky he lives in toronto and he hates it there </t>
  </si>
  <si>
    <t>Wed Jun 17 00:01:39 PDT 2009</t>
  </si>
  <si>
    <t xml:space="preserve">@diecasthawaii a few more years for what? I had another twitter time out </t>
  </si>
  <si>
    <t>Wed Jun 17 00:01:42 PDT 2009</t>
  </si>
  <si>
    <t xml:space="preserve">come on 3.0 i waited up for you </t>
  </si>
  <si>
    <t>Wed Jun 17 00:01:43 PDT 2009</t>
  </si>
  <si>
    <t>Is disappointed in my twittering skillz lately.  I'm just not twittering enough, and I can tell.  lol.</t>
  </si>
  <si>
    <t>Wed Jun 17 00:01:46 PDT 2009</t>
  </si>
  <si>
    <t>kelsyxd</t>
  </si>
  <si>
    <t xml:space="preserve">well this blows, no iPhone Update </t>
  </si>
  <si>
    <t>Wed Jun 17 00:01:47 PDT 2009</t>
  </si>
  <si>
    <t>@BecauseUAreHere Well I've got to stop it and reverse as I'm 50  x</t>
  </si>
  <si>
    <t>Wed Jun 17 00:01:49 PDT 2009</t>
  </si>
  <si>
    <t>myforeigneyes</t>
  </si>
  <si>
    <t>@siren223 sorry to hear about the bad days...   Would love to buy you a drink or something cool to help you feel better!</t>
  </si>
  <si>
    <t>Wed Jun 17 00:01:53 PDT 2009</t>
  </si>
  <si>
    <t xml:space="preserve">i guess we didnt get a midnight release for the iphone 3.0 </t>
  </si>
  <si>
    <t>Wed Jun 17 00:01:54 PDT 2009</t>
  </si>
  <si>
    <t>mashamma</t>
  </si>
  <si>
    <t xml:space="preserve">3 more nights in the bethnal palace.  </t>
  </si>
  <si>
    <t>Wed Jun 17 00:01:55 PDT 2009</t>
  </si>
  <si>
    <t xml:space="preserve">@definedinsanity I really don't want to go to the dentist, but I guess I have to. </t>
  </si>
  <si>
    <t>Wed Jun 17 00:01:56 PDT 2009</t>
  </si>
  <si>
    <t xml:space="preserve">I have to go grocery shopping.. with no twitter.. no msn.. cause my freaking hiptop wont work. i think i might cry </t>
  </si>
  <si>
    <t>Wed Jun 17 00:01:58 PDT 2009</t>
  </si>
  <si>
    <t>andrewgura</t>
  </si>
  <si>
    <t xml:space="preserve">@AsaAkira doesn't appear that way </t>
  </si>
  <si>
    <t>Wed Jun 17 00:02:00 PDT 2009</t>
  </si>
  <si>
    <t>cimino15</t>
  </si>
  <si>
    <t xml:space="preserve">Dammit...3:00 am EST, or 12:00 am PST just rolled by...still no update </t>
  </si>
  <si>
    <t>I've got through ANOTHER HRM battery already - WTF?! Somehow I think getting wet didn't help. No more swimming for the HRM.  #fb</t>
  </si>
  <si>
    <t xml:space="preserve">@broskiii Yeah too good to be true I guess </t>
  </si>
  <si>
    <t>Wed Jun 17 00:02:04 PDT 2009</t>
  </si>
  <si>
    <t xml:space="preserve">3am EST, and no 3.0 ...  </t>
  </si>
  <si>
    <t>Wed Jun 17 00:02:05 PDT 2009</t>
  </si>
  <si>
    <t>TravisEby</t>
  </si>
  <si>
    <t>Wed Jun 17 00:02:07 PDT 2009</t>
  </si>
  <si>
    <t xml:space="preserve">still #iphone os 2.2.1 after hitting check for update </t>
  </si>
  <si>
    <t>Wed Jun 17 00:02:10 PDT 2009</t>
  </si>
  <si>
    <t xml:space="preserve">@jcOMFG direct message me your cell! i want to call and my phone is being a douchenozzle </t>
  </si>
  <si>
    <t>Wed Jun 17 00:02:11 PDT 2009</t>
  </si>
  <si>
    <t xml:space="preserve">Omg, this guy told me that I was small and he wanted to stick his whole dick in me </t>
  </si>
  <si>
    <t>sammm94</t>
  </si>
  <si>
    <t xml:space="preserve">has received too many emails with attached work to do </t>
  </si>
  <si>
    <t>Wed Jun 17 00:02:12 PDT 2009</t>
  </si>
  <si>
    <t xml:space="preserve">@IMBASE that is cool? what kind of music.... work 4 me </t>
  </si>
  <si>
    <t>Wed Jun 17 00:02:14 PDT 2009</t>
  </si>
  <si>
    <t>coleybrookes</t>
  </si>
  <si>
    <t xml:space="preserve">tired of trying and getting nothing back </t>
  </si>
  <si>
    <t>Wed Jun 17 00:02:20 PDT 2009</t>
  </si>
  <si>
    <t>chococholic</t>
  </si>
  <si>
    <t xml:space="preserve">Just finished throwing away almost all my stuff from college a couple of hours ago. Walking this Saturday. I am really gonna miss my univ </t>
  </si>
  <si>
    <t>Wed Jun 17 00:02:21 PDT 2009</t>
  </si>
  <si>
    <t xml:space="preserve">@plymouth_pc supposed to be 8.00 </t>
  </si>
  <si>
    <t>@RSD_Sufferer missed talking with you today  hope you are doing okay!</t>
  </si>
  <si>
    <t>aaah, so tired  eyes burn and make ouchies.</t>
  </si>
  <si>
    <t>Wed Jun 17 00:02:22 PDT 2009</t>
  </si>
  <si>
    <t>Missmeca</t>
  </si>
  <si>
    <t xml:space="preserve">guess imma call it a nite since i think @dappa_dan &amp;amp; @dirtya fell asleep on me </t>
  </si>
  <si>
    <t>Wed Jun 17 00:02:23 PDT 2009</t>
  </si>
  <si>
    <t>@mistadee WHAT!!!!! This is rediculous, I have plans this evening  raaaaaaahhhhhh!!!!!!</t>
  </si>
  <si>
    <t xml:space="preserve">@sadbuttrue OS 3.0 is not likely to be available until around 6pm UK time I understand.  </t>
  </si>
  <si>
    <t>Wed Jun 17 00:02:28 PDT 2009</t>
  </si>
  <si>
    <t xml:space="preserve">Trying to download iPhone 3.0 but it ain't happening!! </t>
  </si>
  <si>
    <t>Wed Jun 17 00:02:29 PDT 2009</t>
  </si>
  <si>
    <t>just read Eli's blog. i'm sure evrybody will miss Eli.and Alex too.  . you guys are &amp;lt;3</t>
  </si>
  <si>
    <t>Wed Jun 17 00:02:30 PDT 2009</t>
  </si>
  <si>
    <t xml:space="preserve">don't want to grow up, want to stay in my own deluded and isolated world forever </t>
  </si>
  <si>
    <t>Wed Jun 17 00:02:33 PDT 2009</t>
  </si>
  <si>
    <t xml:space="preserve">I'm going home now. To shoot things. I'm running out of budget on this gig. I'm fearful. </t>
  </si>
  <si>
    <t>Wed Jun 17 00:02:34 PDT 2009</t>
  </si>
  <si>
    <t>BuurenMichiel</t>
  </si>
  <si>
    <t xml:space="preserve">Good morning. starting an new day. still knee deep in amateur vb6.0 code </t>
  </si>
  <si>
    <t>Wed Jun 17 00:02:37 PDT 2009</t>
  </si>
  <si>
    <t xml:space="preserve">Good Godfrey. My child is not sleeping anymore  which also means I'm not sleeping anymore.   </t>
  </si>
  <si>
    <t xml:space="preserve">pray for daddy... back to the hospital in the am to visit </t>
  </si>
  <si>
    <t>Wed Jun 17 00:02:43 PDT 2009</t>
  </si>
  <si>
    <t xml:space="preserve">@epikurean They have to take mine out because they have to chop through my lower jaw in a year and my wisdom teeth will be in the way </t>
  </si>
  <si>
    <t>Wed Jun 17 00:02:44 PDT 2009</t>
  </si>
  <si>
    <t>ahayre1982</t>
  </si>
  <si>
    <t xml:space="preserve">just woke up, man I'm shattered this morning! Do I need to go to work today? I want my bed. </t>
  </si>
  <si>
    <t>Wed Jun 17 00:03:05 PDT 2009</t>
  </si>
  <si>
    <t xml:space="preserve">@mattlogelin hmm contributions from someone in Explosions In The Sky is a good thing...but BUMMER....color copy of the vinyl is sold out </t>
  </si>
  <si>
    <t xml:space="preserve">Thanks for the suggestions, sadly there is no happy ending. State law requires it to be put to sleep. It was so cute &amp;amp; loved peanutbutter </t>
  </si>
  <si>
    <t>Wed Jun 17 00:03:06 PDT 2009</t>
  </si>
  <si>
    <t xml:space="preserve">@DylanYourself Aww.... I tried watching it but i don't have that channel </t>
  </si>
  <si>
    <t>Wed Jun 17 00:03:08 PDT 2009</t>
  </si>
  <si>
    <t>JenSombrotto</t>
  </si>
  <si>
    <t>@JonrielNicart  okay</t>
  </si>
  <si>
    <t>Wed Jun 17 00:03:09 PDT 2009</t>
  </si>
  <si>
    <t xml:space="preserve">Oi vay.  Here we go again.  </t>
  </si>
  <si>
    <t xml:space="preserve">I don't want to be awake  I want to sleep all day  Buuuuut No... </t>
  </si>
  <si>
    <t>@XGraceStAcKX aww no you won't  x</t>
  </si>
  <si>
    <t>Wed Jun 17 00:03:10 PDT 2009</t>
  </si>
  <si>
    <t>peachhat</t>
  </si>
  <si>
    <t xml:space="preserve">sad. little freddy kruger got put down today. </t>
  </si>
  <si>
    <t>Wed Jun 17 00:03:13 PDT 2009</t>
  </si>
  <si>
    <t xml:space="preserve">Safe trip to Rome, I hope to hear from him again soon </t>
  </si>
  <si>
    <t xml:space="preserve">The launch of space shuttle Endeavour has been postponed due to another leak between the launch pad and external fuel tank. </t>
  </si>
  <si>
    <t>Wed Jun 17 00:03:15 PDT 2009</t>
  </si>
  <si>
    <t xml:space="preserve">Oh well, they only said OS 3.0 would be on the 17th... who knows what time.   </t>
  </si>
  <si>
    <t xml:space="preserve">@selenagomez I just saw the Mr. President video and this makes me sad that u feel that way about Nick J.  cause I love him </t>
  </si>
  <si>
    <t xml:space="preserve">@fearling73 also, since our DM was here today, I got called in early and had to work from 11am until 9:30pm. I was so angry. Goddammit. </t>
  </si>
  <si>
    <t>Wed Jun 17 00:03:17 PDT 2009</t>
  </si>
  <si>
    <t>katiebingham</t>
  </si>
  <si>
    <t xml:space="preserve">Nnooooo the new software isn't up yet </t>
  </si>
  <si>
    <t>Wed Jun 17 00:03:19 PDT 2009</t>
  </si>
  <si>
    <t>Wed Jun 17 00:03:24 PDT 2009</t>
  </si>
  <si>
    <t>Just got owned in Dynamis  #ffxi</t>
  </si>
  <si>
    <t>lauraakasmidge</t>
  </si>
  <si>
    <t>Time for school got an exam today     worried :S</t>
  </si>
  <si>
    <t>Wed Jun 17 00:03:25 PDT 2009</t>
  </si>
  <si>
    <t xml:space="preserve">I've lost my voice ! </t>
  </si>
  <si>
    <t>Wed Jun 17 00:03:26 PDT 2009</t>
  </si>
  <si>
    <t>teganlaurie</t>
  </si>
  <si>
    <t xml:space="preserve">is up and ready for work... gutted i missed the gig last nite.... ah well! </t>
  </si>
  <si>
    <t xml:space="preserve">got soaked in the rain </t>
  </si>
  <si>
    <t xml:space="preserve">@indraherlambang yeay! I finally won! But u missed an A in my last name.. </t>
  </si>
  <si>
    <t>Wed Jun 17 00:03:27 PDT 2009</t>
  </si>
  <si>
    <t>@billroper I want to know why you've abandoned Hellgate  I play it to this day, still hope for a comeback.</t>
  </si>
  <si>
    <t>Wed Jun 17 00:03:28 PDT 2009</t>
  </si>
  <si>
    <t>itz_metoo</t>
  </si>
  <si>
    <t xml:space="preserve">- All work and no play makes metoo a dull girl!!! </t>
  </si>
  <si>
    <t>xxbrynneashley</t>
  </si>
  <si>
    <t>@kiduche Heey sorry i havent replied, this whole twitter thing confuses me  haha how r u?</t>
  </si>
  <si>
    <t>Wed Jun 17 00:03:32 PDT 2009</t>
  </si>
  <si>
    <t>mlq3</t>
  </si>
  <si>
    <t xml:space="preserve">@stutwitdous pliz to help me make green userpic </t>
  </si>
  <si>
    <t>Wed Jun 17 00:03:33 PDT 2009</t>
  </si>
  <si>
    <t>Waiting in a queue at Scrabster for the Orkney ferry. Drizzle and gloomy, heavier rain forecast for later   http://bit.ly/PdMB7</t>
  </si>
  <si>
    <t xml:space="preserve">Got 1/4 of the way home &amp;amp; had to turn around because I missed my dog too much. I know that's pathetic but I got really emotional about it </t>
  </si>
  <si>
    <t>Wed Jun 17 00:03:35 PDT 2009</t>
  </si>
  <si>
    <t xml:space="preserve">Where is my 3.0? STILL waiting </t>
  </si>
  <si>
    <t>Wed Jun 17 00:03:37 PDT 2009</t>
  </si>
  <si>
    <t xml:space="preserve">@ak618 maybe for the best Torres didn't play--it would have been a waste of his talent. He couldn't have saved this team tonight!! </t>
  </si>
  <si>
    <t>GOD i miss new orleans  i wanna see my mom.</t>
  </si>
  <si>
    <t>Wed Jun 17 00:03:38 PDT 2009</t>
  </si>
  <si>
    <t>I've had a blasted cold for the last few days now, it's so bloody annoying.  Thank goodness I don't get them often.</t>
  </si>
  <si>
    <t>Wed Jun 17 00:03:40 PDT 2009</t>
  </si>
  <si>
    <t xml:space="preserve">im guessing midnight was not the time of the release </t>
  </si>
  <si>
    <t>Wed Jun 17 00:03:47 PDT 2009</t>
  </si>
  <si>
    <t>Patmo</t>
  </si>
  <si>
    <t xml:space="preserve">@labfly oh no, you are not attending ARGFest this year ? </t>
  </si>
  <si>
    <t>Wed Jun 17 00:03:48 PDT 2009</t>
  </si>
  <si>
    <t xml:space="preserve">Back to work today..... but I don't wanna!! </t>
  </si>
  <si>
    <t>Wed Jun 17 00:03:51 PDT 2009</t>
  </si>
  <si>
    <t>MilWifeConfess</t>
  </si>
  <si>
    <t xml:space="preserve">@andhrea Sadly, even though its midnight---still no update.. </t>
  </si>
  <si>
    <t>Wed Jun 17 00:03:54 PDT 2009</t>
  </si>
  <si>
    <t>Aisling82</t>
  </si>
  <si>
    <t xml:space="preserve">Disappointed!!! </t>
  </si>
  <si>
    <t>Wed Jun 17 00:03:55 PDT 2009</t>
  </si>
  <si>
    <t>Chris_Gillespie</t>
  </si>
  <si>
    <t xml:space="preserve">It seems our studio has passed through the 4pm Chocolate wall unscathed. I still want some though </t>
  </si>
  <si>
    <t>Wed Jun 17 00:03:58 PDT 2009</t>
  </si>
  <si>
    <t xml:space="preserve">Im so confused about so many things right now... </t>
  </si>
  <si>
    <t>Wed Jun 17 00:04:00 PDT 2009</t>
  </si>
  <si>
    <t xml:space="preserve">@daaangSMiLES omg i miss u too!!! text girl text!!! but its not the same as talking in person </t>
  </si>
  <si>
    <t>Wed Jun 17 00:04:02 PDT 2009</t>
  </si>
  <si>
    <t>ugh. this is the first time I've ever not liked having a sore throat  HOW DO YOU CURE THIS?!?!?!?</t>
  </si>
  <si>
    <t>Wed Jun 17 00:04:05 PDT 2009</t>
  </si>
  <si>
    <t xml:space="preserve">@Keonismama yep they did the same thing to her...have u talked to her?did u guys end up getting a stroller? Sorry </t>
  </si>
  <si>
    <t xml:space="preserve">@binnyva oh movie by aki kaursmaki...(finish).hvnt seen that </t>
  </si>
  <si>
    <t>IcedDiamonds</t>
  </si>
  <si>
    <t>What a crap day today was  . . .</t>
  </si>
  <si>
    <t>onafastcamel</t>
  </si>
  <si>
    <t xml:space="preserve">Damn, mum booted me off the computer </t>
  </si>
  <si>
    <t>Wed Jun 17 00:04:06 PDT 2009</t>
  </si>
  <si>
    <t xml:space="preserve">going to the dentist tomorrow. i hate the dentist </t>
  </si>
  <si>
    <t>Wed Jun 17 00:04:07 PDT 2009</t>
  </si>
  <si>
    <t xml:space="preserve">&amp;quot;This version of of the iPhone software (2.2.1) is the curren version.&amp;quot; oh well guess I will have to wait till after work for 3.0 </t>
  </si>
  <si>
    <t>Wed Jun 17 00:04:08 PDT 2009</t>
  </si>
  <si>
    <t>pystyrivi</t>
  </si>
  <si>
    <t>R.I.P. my beloved deep bass headphones  I'm at the mercy of my laptop speakers for the time being.</t>
  </si>
  <si>
    <t>Wed Jun 17 00:04:09 PDT 2009</t>
  </si>
  <si>
    <t>kimbaxter_x</t>
  </si>
  <si>
    <t xml:space="preserve">the rain wants to go away, i dont like it </t>
  </si>
  <si>
    <t>Wed Jun 17 00:04:10 PDT 2009</t>
  </si>
  <si>
    <t>busybee6009</t>
  </si>
  <si>
    <t>can't choose between majors  So I might double major instead  Psych &amp;amp; MBB? We'll see!  Goodnight, twitter world!</t>
  </si>
  <si>
    <t>Wed Jun 17 00:04:13 PDT 2009</t>
  </si>
  <si>
    <t xml:space="preserve">@flarepoint u heard true...#SharePoint 2010 stuff only at Vegas conference...AUS TechEd will only cover 2007 material </t>
  </si>
  <si>
    <t>Wed Jun 17 00:04:14 PDT 2009</t>
  </si>
  <si>
    <t xml:space="preserve">@MalcolmBarclay aw jeez, that makes me sound like a groupie </t>
  </si>
  <si>
    <t>ohhaii_angie</t>
  </si>
  <si>
    <t>@PlayRadioPlay  poor bby</t>
  </si>
  <si>
    <t>mk_graham</t>
  </si>
  <si>
    <t>Ooops, in the dog-house   new iPhone 3G S purchase was rumbled last night. roll on Friday</t>
  </si>
  <si>
    <t>Wed Jun 17 00:04:15 PDT 2009</t>
  </si>
  <si>
    <t xml:space="preserve"> Alton towers with the school on Friday  although we need to leave at 5am </t>
  </si>
  <si>
    <t>Wed Jun 17 00:04:16 PDT 2009</t>
  </si>
  <si>
    <t>milesrayc</t>
  </si>
  <si>
    <t xml:space="preserve">not real @therealbillyray </t>
  </si>
  <si>
    <t>Wed Jun 17 00:04:17 PDT 2009</t>
  </si>
  <si>
    <t xml:space="preserve">@DarnellWright I didn't get no birthday love from you. Should I cry now or later? </t>
  </si>
  <si>
    <t>Wed Jun 17 00:04:19 PDT 2009</t>
  </si>
  <si>
    <t>frednukes</t>
  </si>
  <si>
    <t xml:space="preserve">@themaguire It has been infected by the myspace-syndrome </t>
  </si>
  <si>
    <t>Wed Jun 17 00:04:20 PDT 2009</t>
  </si>
  <si>
    <t xml:space="preserve">has a good feeling for the holidays!!!.. what a disappointing week </t>
  </si>
  <si>
    <t>Wed Jun 17 00:04:21 PDT 2009</t>
  </si>
  <si>
    <t>sherminong</t>
  </si>
  <si>
    <t xml:space="preserve">okie, i shouldn't laugh. now you get it! </t>
  </si>
  <si>
    <t>Wed Jun 17 00:04:24 PDT 2009</t>
  </si>
  <si>
    <t>savannahsalmon</t>
  </si>
  <si>
    <t xml:space="preserve">I WANT TO TALK TO BRADIE WEBB </t>
  </si>
  <si>
    <t xml:space="preserve">plugging my store: http://www.cafepress.com/bbpd because they changed the pricing so that i'm making less now </t>
  </si>
  <si>
    <t xml:space="preserve">@Rstarkiller89 Yeah, being a cheapo isn't always what its cracked up to be lol I haven't seen Watchmen but I wanted to </t>
  </si>
  <si>
    <t>have to leave you now, going for school bus. Biology test today  I think i'm going to fail  anyway bye !</t>
  </si>
  <si>
    <t>Wed Jun 17 00:04:25 PDT 2009</t>
  </si>
  <si>
    <t>OzzyGeorge</t>
  </si>
  <si>
    <t xml:space="preserve">stupid fever all night, spent it with flannel on face to stop head exploding. Bobbit i needed you </t>
  </si>
  <si>
    <t>Wed Jun 17 00:04:26 PDT 2009</t>
  </si>
  <si>
    <t>twitoby</t>
  </si>
  <si>
    <t>Hah! IÂ´m officially twiting!  my normal username was already taken.  Oh well.. might aswell complain a little, tis the AROÂ´s fault! lol</t>
  </si>
  <si>
    <t>Wed Jun 17 00:04:29 PDT 2009</t>
  </si>
  <si>
    <t xml:space="preserve">http://twitpic.com/7lttx - hey! i want a louis vuitton chainsaw </t>
  </si>
  <si>
    <t>Wed Jun 17 00:04:31 PDT 2009</t>
  </si>
  <si>
    <t>simpleet</t>
  </si>
  <si>
    <t xml:space="preserve">@ganee Looked inside there, couldn't find it. </t>
  </si>
  <si>
    <t>Wed Jun 17 00:04:33 PDT 2009</t>
  </si>
  <si>
    <t xml:space="preserve">i miss @mlq3 @caffeinesparks @dementia @marocharim @juned and ebribadi </t>
  </si>
  <si>
    <t xml:space="preserve">@chogokin na, ION is a very minimal FAST ROM. yeah, there are too many HERO ROMs out right now. Tried the JAC one but Rosie was too buggy </t>
  </si>
  <si>
    <t>Wed Jun 17 00:04:36 PDT 2009</t>
  </si>
  <si>
    <t>PuraVida0</t>
  </si>
  <si>
    <t xml:space="preserve">@Pink  It's not warm in Philly anymore </t>
  </si>
  <si>
    <t>Wed Jun 17 00:04:40 PDT 2009</t>
  </si>
  <si>
    <t>@katheesue   probably do mean that</t>
  </si>
  <si>
    <t xml:space="preserve">@Divvi no but seriously... no clue wr to get some </t>
  </si>
  <si>
    <t>Wed Jun 17 00:04:43 PDT 2009</t>
  </si>
  <si>
    <t>Ausste</t>
  </si>
  <si>
    <t xml:space="preserve">Art Center assignment due in two weeks, Im feeling great about this one. But I can't find a decent printing shop here in LA </t>
  </si>
  <si>
    <t>Alices_Boy</t>
  </si>
  <si>
    <t xml:space="preserve">(IRL) I have to go </t>
  </si>
  <si>
    <t>Wed Jun 17 00:04:47 PDT 2009</t>
  </si>
  <si>
    <t>my mum wants me to study animation but i want to do art though  oh well</t>
  </si>
  <si>
    <t>Wed Jun 17 00:04:48 PDT 2009</t>
  </si>
  <si>
    <t xml:space="preserve">Playing with a headache sucks </t>
  </si>
  <si>
    <t>cefiar</t>
  </si>
  <si>
    <t xml:space="preserve">Just got the car back from the 150,000km service. SO MUCH NICER to drive! Pity it cost $960 (expected). Oh &amp;amp; my tires need replacing too. </t>
  </si>
  <si>
    <t>Wed Jun 17 00:04:49 PDT 2009</t>
  </si>
  <si>
    <t>timjoslyn</t>
  </si>
  <si>
    <t>Tired and overtrained  18 hour work days are so much easier than training for triathlons...</t>
  </si>
  <si>
    <t>Wed Jun 17 00:04:52 PDT 2009</t>
  </si>
  <si>
    <t>woparican</t>
  </si>
  <si>
    <t xml:space="preserve">I've sent 4 SASE's (over 5 years) to James Gunn and still have not recieved my SPECIALS Screenplay that he said he would send me. </t>
  </si>
  <si>
    <t xml:space="preserve">so sad, had to give away my killers ticket, had to give away my wireless ticket... all events on when i go back home </t>
  </si>
  <si>
    <t>Wed Jun 17 00:04:54 PDT 2009</t>
  </si>
  <si>
    <t>mortimer</t>
  </si>
  <si>
    <t xml:space="preserve">no #iphone update yet #0s3 </t>
  </si>
  <si>
    <t>Wed Jun 17 00:05:02 PDT 2009</t>
  </si>
  <si>
    <t>Hospital again  and chasing the RRR</t>
  </si>
  <si>
    <t>I got in from my paperround abolutely drenched  NOt looking forward to walking to school</t>
  </si>
  <si>
    <t>Wed Jun 17 00:05:04 PDT 2009</t>
  </si>
  <si>
    <t>ohitsdanny</t>
  </si>
  <si>
    <t xml:space="preserve">This is way way too early to be in a hospital  why is it always me that THIS happens too </t>
  </si>
  <si>
    <t>Wed Jun 17 00:05:05 PDT 2009</t>
  </si>
  <si>
    <t xml:space="preserve">Somehow melted the fck out of my camera. No workies. </t>
  </si>
  <si>
    <t>Wed Jun 17 00:05:07 PDT 2009</t>
  </si>
  <si>
    <t>meagankae</t>
  </si>
  <si>
    <t xml:space="preserve">@roadtotom I think it is australia in general </t>
  </si>
  <si>
    <t>Wed Jun 17 00:05:09 PDT 2009</t>
  </si>
  <si>
    <t xml:space="preserve">@eeyern I did.. Tried that..din work </t>
  </si>
  <si>
    <t>Wed Jun 17 00:05:12 PDT 2009</t>
  </si>
  <si>
    <t>lol its not funny  well it is but its crazy too @Jayar3317</t>
  </si>
  <si>
    <t>ghostgirl13</t>
  </si>
  <si>
    <t xml:space="preserve">Sucks. I can't go to the Lakers parade 2morrow, but gotta wake up xtra early to get thru downtown for work.  Sucky, sucky. </t>
  </si>
  <si>
    <t xml:space="preserve">Scrubbing at itchy eyes and cursing the fields of oil seed rape </t>
  </si>
  <si>
    <t>@epikurean Yeah I'm scared  Mostly scared that when they bring my lower jaw forward it will make me look like an angry bulldog.</t>
  </si>
  <si>
    <t>Wed Jun 17 00:05:13 PDT 2009</t>
  </si>
  <si>
    <t>MattDuck84</t>
  </si>
  <si>
    <t>I have a cold.   Normally I would call it the man-flu, but i'm reluctant to say the dreaded f-word now..</t>
  </si>
  <si>
    <t>Wed Jun 17 00:05:14 PDT 2009</t>
  </si>
  <si>
    <t xml:space="preserve">I miss playing shows </t>
  </si>
  <si>
    <t>Wed Jun 17 00:05:15 PDT 2009</t>
  </si>
  <si>
    <t xml:space="preserve">@stefalways no idea...but why didnt you pick up? </t>
  </si>
  <si>
    <t>Wed Jun 17 00:05:16 PDT 2009</t>
  </si>
  <si>
    <t xml:space="preserve">I want to be home in my bed!!!!! Won't be home till like 1:30 </t>
  </si>
  <si>
    <t>Wed Jun 17 00:05:17 PDT 2009</t>
  </si>
  <si>
    <t>SNEAKRjunkChunk</t>
  </si>
  <si>
    <t xml:space="preserve">Up watching &amp;quot;The Cosby Show &amp;amp; Busty Models&amp;quot; washing clothes..soft porn should not exist!! THURSDAY..PAYY DAYY!..damn, thats tomorrrow </t>
  </si>
  <si>
    <t>Wed Jun 17 00:05:20 PDT 2009</t>
  </si>
  <si>
    <t xml:space="preserve">@iawak poor baby. them cabs bleed me dry tooo </t>
  </si>
  <si>
    <t>Wed Jun 17 00:05:21 PDT 2009</t>
  </si>
  <si>
    <t xml:space="preserve">@reddenm Did you get it OK?Horrible situation </t>
  </si>
  <si>
    <t>Wed Jun 17 00:05:26 PDT 2009</t>
  </si>
  <si>
    <t xml:space="preserve">I want my 3.0 - but i cant - its not there yet and im syncing my iPhone with my Mac Mini so will have to wait till tonight </t>
  </si>
  <si>
    <t>Wed Jun 17 00:05:28 PDT 2009</t>
  </si>
  <si>
    <t xml:space="preserve">it's true, I was in denial </t>
  </si>
  <si>
    <t>MiddleManDave</t>
  </si>
  <si>
    <t xml:space="preserve">Really hate waiting for mail to arrive </t>
  </si>
  <si>
    <t>Wed Jun 17 00:05:29 PDT 2009</t>
  </si>
  <si>
    <t>Tanxis</t>
  </si>
  <si>
    <t>@dannywood if only u didn't cancel the Aussie Tour, i would have had the time of my life, now that is shattered   .So sad. Sharon Gerke.</t>
  </si>
  <si>
    <t>plenders</t>
  </si>
  <si>
    <t xml:space="preserve">And now we await the arrival of the police... And keep noticing more missing stuff </t>
  </si>
  <si>
    <t>Wed Jun 17 00:05:32 PDT 2009</t>
  </si>
  <si>
    <t>loveLOMApeace</t>
  </si>
  <si>
    <t xml:space="preserve">i was gettin excited for training, and now i can't go, what a let down </t>
  </si>
  <si>
    <t>Wed Jun 17 00:05:36 PDT 2009</t>
  </si>
  <si>
    <t xml:space="preserve">Heylo ppl! I read 4 novels yesterday! Yes I need to get my brains working again </t>
  </si>
  <si>
    <t>Wed Jun 17 00:05:38 PDT 2009</t>
  </si>
  <si>
    <t xml:space="preserve">Overall a happy day, but feel sad as my 1st cat of 12 years (Mittens - Truckercat) may be on the downward spiral. He smiles but is empty </t>
  </si>
  <si>
    <t>Wed Jun 17 00:05:40 PDT 2009</t>
  </si>
  <si>
    <t xml:space="preserve">got soaked on my way to work </t>
  </si>
  <si>
    <t>Wed Jun 17 00:05:43 PDT 2009</t>
  </si>
  <si>
    <t>Being woken up by a panic attack is the fucking worst  but family guy is on, at least I can watch until I fall back asleep!</t>
  </si>
  <si>
    <t>Wed Jun 17 00:05:44 PDT 2009</t>
  </si>
  <si>
    <t xml:space="preserve">@ethangroves xbox = go. iphone = nogo. best wait till noon tomorrow. </t>
  </si>
  <si>
    <t>Wed Jun 17 00:05:47 PDT 2009</t>
  </si>
  <si>
    <t>I don't like my new friend as much as purple friend   What a waste of 20 bucks.  #fb</t>
  </si>
  <si>
    <t xml:space="preserve">@camillaaax No, but plenty of cloud, looks like it may try. </t>
  </si>
  <si>
    <t>Wed Jun 17 00:05:49 PDT 2009</t>
  </si>
  <si>
    <t xml:space="preserve">@TaraLeigh YAY! And NO at the same time. </t>
  </si>
  <si>
    <t>Wed Jun 17 00:05:51 PDT 2009</t>
  </si>
  <si>
    <t xml:space="preserve">gosh.. i need to be at tuas later before 5pm.. then its airport at 9pm.. then tuas again.. </t>
  </si>
  <si>
    <t>Wed Jun 17 00:05:53 PDT 2009</t>
  </si>
  <si>
    <t xml:space="preserve">just about to head for work, what a shit morning it is. I hate the rain </t>
  </si>
  <si>
    <t>Wed Jun 17 00:05:54 PDT 2009</t>
  </si>
  <si>
    <t>@marielectric  caloooor.</t>
  </si>
  <si>
    <t>Wed Jun 17 00:05:55 PDT 2009</t>
  </si>
  <si>
    <t xml:space="preserve">knows its time to start getting ready to go for work... </t>
  </si>
  <si>
    <t>Wed Jun 17 00:05:57 PDT 2009</t>
  </si>
  <si>
    <t xml:space="preserve">@kanni must be quicker in some places then: http://imageups.com/files/86/2.2.1.png </t>
  </si>
  <si>
    <t>I can't sleep. Im scared. I just hope he is okay.  im under a lot of STRESS!</t>
  </si>
  <si>
    <t>Wed Jun 17 00:06:02 PDT 2009</t>
  </si>
  <si>
    <t xml:space="preserve"> nothing is on TV!</t>
  </si>
  <si>
    <t>Wed Jun 17 00:06:03 PDT 2009</t>
  </si>
  <si>
    <t>kasiaaintpink</t>
  </si>
  <si>
    <t>aw! those poor people  I wonder what the ACTUAL probability of winning it is....</t>
  </si>
  <si>
    <t>wordupdream</t>
  </si>
  <si>
    <t>Wed Jun 17 00:06:07 PDT 2009</t>
  </si>
  <si>
    <t>davidfoulds</t>
  </si>
  <si>
    <t xml:space="preserve">More thoughts on #TweetDeck... It doesn't seem possible to view latest trends and hashtags are not clickable in tweets </t>
  </si>
  <si>
    <t>@Claire_Cordon Oh! That's odd. Mine's always been fine. Didn't realise others had issues. Sorry!  #tweetdeck</t>
  </si>
  <si>
    <t>Wed Jun 17 00:06:08 PDT 2009</t>
  </si>
  <si>
    <t>jennahmonet</t>
  </si>
  <si>
    <t xml:space="preserve">@ryanakasct how are u gonna @ me without really @ ing me? &amp;quot;/ and howare u goin to my city w/o me </t>
  </si>
  <si>
    <t>philknall</t>
  </si>
  <si>
    <t xml:space="preserve">@Steve_clifton me too, but I heard it was out on the 17th, and the Japanese mac page says 18th which is consistent with that... </t>
  </si>
  <si>
    <t>Wed Jun 17 00:06:11 PDT 2009</t>
  </si>
  <si>
    <t xml:space="preserve">this is so messed up, take care everybody </t>
  </si>
  <si>
    <t>Wed Jun 17 00:06:18 PDT 2009</t>
  </si>
  <si>
    <t>Another time being single sucks is when your up alone at 3 am just u, your tv, and twitter!  who's up with me?</t>
  </si>
  <si>
    <t>Wed Jun 17 00:06:20 PDT 2009</t>
  </si>
  <si>
    <t>@RobMeDaWrongWay He's not coming anywhere near me  &amp;amp; I'm not gonna be able to travel to see him this time</t>
  </si>
  <si>
    <t>Wed Jun 17 00:06:24 PDT 2009</t>
  </si>
  <si>
    <t>@misfitduck  sounds like coffee will be the drink of the day!</t>
  </si>
  <si>
    <t>Wed Jun 17 00:06:26 PDT 2009</t>
  </si>
  <si>
    <t xml:space="preserve">Why does everyone want me to be gay? </t>
  </si>
  <si>
    <t>Wed Jun 17 00:06:27 PDT 2009</t>
  </si>
  <si>
    <t>Wish we didn't go to dennys. We would be home by now  I might cry!!</t>
  </si>
  <si>
    <t>Past midnight  No new software yet. #iphone</t>
  </si>
  <si>
    <t>Wed Jun 17 00:06:28 PDT 2009</t>
  </si>
  <si>
    <t>@Llawen It won't last   I think I'll be flagging by the time I fifnish work at 6.</t>
  </si>
  <si>
    <t>fentfrom4th</t>
  </si>
  <si>
    <t xml:space="preserve">@GingiePoo lol aight bet. although i reallyyyyyyy wanna go 2 japan </t>
  </si>
  <si>
    <t>Wed Jun 17 00:06:30 PDT 2009</t>
  </si>
  <si>
    <t xml:space="preserve">we live in a cruel cruel world  </t>
  </si>
  <si>
    <t xml:space="preserve">Going down to get my bag ready then im leaving </t>
  </si>
  <si>
    <t>Wed Jun 17 00:06:31 PDT 2009</t>
  </si>
  <si>
    <t xml:space="preserve">@pnkflmngokait not yet, they are saying later on in the day </t>
  </si>
  <si>
    <t>Wed Jun 17 00:06:33 PDT 2009</t>
  </si>
  <si>
    <t xml:space="preserve">Last night was amazing. So hungover. Off to college </t>
  </si>
  <si>
    <t>Wed Jun 17 00:06:32 PDT 2009</t>
  </si>
  <si>
    <t>KyleHawthorn</t>
  </si>
  <si>
    <t>@6Daphne6 tear tear  my little old ranger miss that truck</t>
  </si>
  <si>
    <t xml:space="preserve">Omgg i have an email of my besty saying i need to call her its urgent...im so scared </t>
  </si>
  <si>
    <t>ericjavier</t>
  </si>
  <si>
    <t xml:space="preserve">12:06, 3.0 isnt out yet </t>
  </si>
  <si>
    <t>Wed Jun 17 00:06:35 PDT 2009</t>
  </si>
  <si>
    <t>@Alys_Marie aw! those poor people  I wonder what the ACTUAL probability of winning it is....</t>
  </si>
  <si>
    <t>Wed Jun 17 00:06:43 PDT 2009</t>
  </si>
  <si>
    <t xml:space="preserve">Up and need more sleep </t>
  </si>
  <si>
    <t>drawingncircles</t>
  </si>
  <si>
    <t xml:space="preserve">I miss my blackberry </t>
  </si>
  <si>
    <t>Wed Jun 17 00:06:44 PDT 2009</t>
  </si>
  <si>
    <t>TimYawn</t>
  </si>
  <si>
    <t xml:space="preserve">@Gofackadawg Even Buffy? </t>
  </si>
  <si>
    <t>Wed Jun 17 00:06:45 PDT 2009</t>
  </si>
  <si>
    <t>laurenluvu</t>
  </si>
  <si>
    <t xml:space="preserve">@mykiaisosm omj ur bad and mean i should not have meet u in 2nd grade even thouggh we hated each other i should have stayed like that </t>
  </si>
  <si>
    <t xml:space="preserve">Oh no. Im having a coughing fit </t>
  </si>
  <si>
    <t>@maggie2501 PUT IT AWAY!!!!1 hahha how have you been. its been toooo long.  is that a real tat?</t>
  </si>
  <si>
    <t>Wed Jun 17 00:06:53 PDT 2009</t>
  </si>
  <si>
    <t xml:space="preserve">I've been asleep less than an hour. Come on, people! She's been asleep all of 3 hours. That's a long nap </t>
  </si>
  <si>
    <t>Wed Jun 17 00:06:54 PDT 2009</t>
  </si>
  <si>
    <t>Cdill3000</t>
  </si>
  <si>
    <t>Wake up at this hr and im sure im not goin to fall back asleep...Jus Great    see y i don't like goin to sleep early?...steups</t>
  </si>
  <si>
    <t>Wed Jun 17 00:06:59 PDT 2009</t>
  </si>
  <si>
    <t>sophieee1011</t>
  </si>
  <si>
    <t xml:space="preserve">getting off now </t>
  </si>
  <si>
    <t>abbey_ds</t>
  </si>
  <si>
    <t xml:space="preserve">wishing i had a punching bag </t>
  </si>
  <si>
    <t>Wed Jun 17 00:07:00 PDT 2009</t>
  </si>
  <si>
    <t>wandernauta</t>
  </si>
  <si>
    <t>I got my very first /. mod points today! Five of them. They were gone in a minute  #slashdot #geekpride #moremoremore</t>
  </si>
  <si>
    <t>Wed Jun 17 00:07:01 PDT 2009</t>
  </si>
  <si>
    <t xml:space="preserve">@Gurlstrange ....... you made me excited for nothing. </t>
  </si>
  <si>
    <t>Wed Jun 17 00:07:02 PDT 2009</t>
  </si>
  <si>
    <t>Steph_Grey</t>
  </si>
  <si>
    <t>no more voice  my siblings are loving this! haha</t>
  </si>
  <si>
    <t>Wed Jun 17 00:07:07 PDT 2009</t>
  </si>
  <si>
    <t>no update for me at 1201  Will try again later and see if I can download the #3.0update</t>
  </si>
  <si>
    <t>Wed Jun 17 00:07:08 PDT 2009</t>
  </si>
  <si>
    <t>Fame614</t>
  </si>
  <si>
    <t xml:space="preserve">@KEEPITONAHUSH WHATS WRONG WITHH YOU AND VANESSA  TODAY </t>
  </si>
  <si>
    <t>Wed Jun 17 00:07:13 PDT 2009</t>
  </si>
  <si>
    <t>MissAllcock</t>
  </si>
  <si>
    <t xml:space="preserve">Bah! Got up bright and early to get the OS 3.0 download and its not there yet </t>
  </si>
  <si>
    <t>I signed up to the Photography elective.  I should've signed up for LabTech sooner.</t>
  </si>
  <si>
    <t>Wed Jun 17 00:07:16 PDT 2009</t>
  </si>
  <si>
    <t>swisstony11</t>
  </si>
  <si>
    <t xml:space="preserve">I am still waiting </t>
  </si>
  <si>
    <t>Wed Jun 17 00:07:18 PDT 2009</t>
  </si>
  <si>
    <t xml:space="preserve">@TheEllenShow too bad your show is not real-time here in the philippines... </t>
  </si>
  <si>
    <t>Wed Jun 17 00:07:20 PDT 2009</t>
  </si>
  <si>
    <t>@robertorubell  aww love you just dont get it  so sad God means so much to me and all who say (i love Jesus) dont be mad ok</t>
  </si>
  <si>
    <t>Wed Jun 17 00:07:24 PDT 2009</t>
  </si>
  <si>
    <t>TrevorCozine</t>
  </si>
  <si>
    <t xml:space="preserve">Bad night for the giants </t>
  </si>
  <si>
    <t>mheineberg</t>
  </si>
  <si>
    <t xml:space="preserve">Looking at BC Twitter accounts branding. </t>
  </si>
  <si>
    <t>Wed Jun 17 00:07:26 PDT 2009</t>
  </si>
  <si>
    <t>@dannywood if only u didn't cancel the Aussie Tour, i would have had the time of my life, now that is shattered    So sad. Sharon Gerke.</t>
  </si>
  <si>
    <t xml:space="preserve">@Collingwood_FC thanks for not posting the training time yesterday </t>
  </si>
  <si>
    <t>Wed Jun 17 00:07:29 PDT 2009</t>
  </si>
  <si>
    <t xml:space="preserve">Last night wasn't nice. I had nightmares, woke up at 3 in the morning and was too scared to go back to sleep. </t>
  </si>
  <si>
    <t>LeonFourie</t>
  </si>
  <si>
    <t xml:space="preserve">... and today we need to sit at work again </t>
  </si>
  <si>
    <t xml:space="preserve">Omg, i just woke up, got half an hour to get ready!! </t>
  </si>
  <si>
    <t>@tognarcow Only 1 week in Hawaii?    Oh well, we can meet up prior and after your trip!</t>
  </si>
  <si>
    <t>Wed Jun 17 00:07:30 PDT 2009</t>
  </si>
  <si>
    <t>Isistheblogger</t>
  </si>
  <si>
    <t xml:space="preserve">Being a fish must suck. </t>
  </si>
  <si>
    <t xml:space="preserve">No wonder he became Darth Vader, his mom died in his arms thats likely to drive  any man insane geez </t>
  </si>
  <si>
    <t>Wed Jun 17 00:07:32 PDT 2009</t>
  </si>
  <si>
    <t>gracefulstalker</t>
  </si>
  <si>
    <t xml:space="preserve">Oh guys I feel all weak. I'm a bit shaky. What the eff. </t>
  </si>
  <si>
    <t>Wed Jun 17 00:07:39 PDT 2009</t>
  </si>
  <si>
    <t>becca8290</t>
  </si>
  <si>
    <t xml:space="preserve">http://twitpic.com/7ltzp - stuck in the hospital </t>
  </si>
  <si>
    <t>trixxie72</t>
  </si>
  <si>
    <t xml:space="preserve">Gerrard could retire in 2013 ??? Please say  it isn't so  </t>
  </si>
  <si>
    <t>Wed Jun 17 00:07:42 PDT 2009</t>
  </si>
  <si>
    <t>_JoAnna_</t>
  </si>
  <si>
    <t xml:space="preserve">My head is killing me </t>
  </si>
  <si>
    <t>Wed Jun 17 00:07:43 PDT 2009</t>
  </si>
  <si>
    <t>lo_lo831</t>
  </si>
  <si>
    <t xml:space="preserve">You only love ashes i see how yous are </t>
  </si>
  <si>
    <t>Wed Jun 17 00:07:47 PDT 2009</t>
  </si>
  <si>
    <t>ynwa96</t>
  </si>
  <si>
    <t xml:space="preserve">I'm in so much pain with my back </t>
  </si>
  <si>
    <t>Sharoto</t>
  </si>
  <si>
    <t xml:space="preserve">Is missing her girlfriend want to talk to her  </t>
  </si>
  <si>
    <t>Wed Jun 17 00:07:49 PDT 2009</t>
  </si>
  <si>
    <t xml:space="preserve">It's cold in here, </t>
  </si>
  <si>
    <t>@Josselyne_Abdul omg why did you make me read this story i have never cryed in a story before LOL  omg its so sad</t>
  </si>
  <si>
    <t>Wed Jun 17 00:07:50 PDT 2009</t>
  </si>
  <si>
    <t>GoGoMonster</t>
  </si>
  <si>
    <t xml:space="preserve">Just saved a &amp;quot;disappearing&amp;quot; website... don't need such surprises in Life esp. when I am having a flu... </t>
  </si>
  <si>
    <t>@teycindy, aww  i teman u next time!</t>
  </si>
  <si>
    <t>Wed Jun 17 00:07:56 PDT 2009</t>
  </si>
  <si>
    <t>MartineVanNess</t>
  </si>
  <si>
    <t xml:space="preserve">I can't remember their voices </t>
  </si>
  <si>
    <t>Wed Jun 17 00:08:03 PDT 2009</t>
  </si>
  <si>
    <t>@iammykei really?!?!  thats mean</t>
  </si>
  <si>
    <t>Wed Jun 17 00:08:04 PDT 2009</t>
  </si>
  <si>
    <t>#Bangalore #Power sucks! yesterday from 1.40 PM to 7 PM, they zilched. Now from 8AM onwards.  I have limited backup power window! #BJP X</t>
  </si>
  <si>
    <t>Wed Jun 17 00:08:06 PDT 2009</t>
  </si>
  <si>
    <t xml:space="preserve">@litheon heh, good luck with that </t>
  </si>
  <si>
    <t>Wed Jun 17 00:08:12 PDT 2009</t>
  </si>
  <si>
    <t>GracefullyMe</t>
  </si>
  <si>
    <t xml:space="preserve">I will survive.  </t>
  </si>
  <si>
    <t>Wed Jun 17 00:08:17 PDT 2009</t>
  </si>
  <si>
    <t>nick_love</t>
  </si>
  <si>
    <t xml:space="preserve">Next Tuesday, Im doing the Stephenson HS class of '98 reunion @ Primal!!!.  We didnt have 10-yr reunion.  </t>
  </si>
  <si>
    <t>Wed Jun 17 00:08:23 PDT 2009</t>
  </si>
  <si>
    <t>christinewoodin</t>
  </si>
  <si>
    <t>just realized my hair dryer won't work here  went out w/ a friend from last summer yesterday... lots of fun!</t>
  </si>
  <si>
    <t>limazululima</t>
  </si>
  <si>
    <t>says &amp;quot;No landscape viewing for TweetDeck for iPhone. But WHY?&amp;quot;  http://plurk.com/p/11jiww</t>
  </si>
  <si>
    <t>Wed Jun 17 00:08:26 PDT 2009</t>
  </si>
  <si>
    <t>@tigerlizzie I dont think ive ever seen you pissed before!    How are you sweetie?</t>
  </si>
  <si>
    <t xml:space="preserve">Sooo many things happenin @ once...havin a tough time tryna sort it all out </t>
  </si>
  <si>
    <t>Wed Jun 17 00:08:27 PDT 2009</t>
  </si>
  <si>
    <t xml:space="preserve">@mishacollins it's a conspiracy, the Queen is obviously very displeased and has ordered the Tweeterwall to demote you to last place </t>
  </si>
  <si>
    <t>Wed Jun 17 00:08:28 PDT 2009</t>
  </si>
  <si>
    <t xml:space="preserve">would just like to know she int wastin her time </t>
  </si>
  <si>
    <t>Wed Jun 17 00:08:29 PDT 2009</t>
  </si>
  <si>
    <t xml:space="preserve">Looks like our Landlord is now holding up our house application and we've got to give him notice by tomorrow. Typical </t>
  </si>
  <si>
    <t>Wed Jun 17 00:08:34 PDT 2009</t>
  </si>
  <si>
    <t>CBarkerOfficial</t>
  </si>
  <si>
    <t xml:space="preserve">@EliceClaire if you don't release 2Hard 2Knock 2Hearts, I will not be happy </t>
  </si>
  <si>
    <t>Wed Jun 17 00:08:38 PDT 2009</t>
  </si>
  <si>
    <t xml:space="preserve">No @lauragofton tonight at @greystonebar </t>
  </si>
  <si>
    <t>Wed Jun 17 00:08:39 PDT 2009</t>
  </si>
  <si>
    <t>Desert_Punk</t>
  </si>
  <si>
    <t xml:space="preserve">Iphone 3.0 update comes out june 18..... </t>
  </si>
  <si>
    <t>Wed Jun 17 00:08:40 PDT 2009</t>
  </si>
  <si>
    <t>Whiteyyyyy23</t>
  </si>
  <si>
    <t xml:space="preserve">Where's the update </t>
  </si>
  <si>
    <t>Wed Jun 17 00:08:41 PDT 2009</t>
  </si>
  <si>
    <t>Nggg, I hate my horoscope.   It's right but I don't want to keep to schedule.</t>
  </si>
  <si>
    <t>Wed Jun 17 00:08:42 PDT 2009</t>
  </si>
  <si>
    <t>@dannywood if only u didn't cancel the Aussie Tour, I would have had the time of my life, now that is shattered   So sad. Sharon Gerke.</t>
  </si>
  <si>
    <t xml:space="preserve">I don't understand.: PDX is progressive, right?  I just don't understand.  </t>
  </si>
  <si>
    <t>Wed Jun 17 00:08:44 PDT 2009</t>
  </si>
  <si>
    <t xml:space="preserve">@Harishk Naaaah ... no chance of that today.. have a lot of work to do </t>
  </si>
  <si>
    <t>@Trainable_Girl i hate having anxiety  haha i have super afraid of vomit. emetophobic. good luck with your interview!</t>
  </si>
  <si>
    <t>Wed Jun 17 00:08:48 PDT 2009</t>
  </si>
  <si>
    <t>Have to leave school earily tomorrow for my last HPV injection   i will miss science and were puttong on a radio show lol its soo funny ,</t>
  </si>
  <si>
    <t>Wed Jun 17 00:08:56 PDT 2009</t>
  </si>
  <si>
    <t xml:space="preserve">Hix, bi 1 ban gay attracted </t>
  </si>
  <si>
    <t>Wed Jun 17 00:09:00 PDT 2009</t>
  </si>
  <si>
    <t>I've been waiting all night for xbl... Now that it's 3am, I'm too tired to play  night!!! PA in the am!</t>
  </si>
  <si>
    <t>Wed Jun 17 00:09:01 PDT 2009</t>
  </si>
  <si>
    <t>posila87</t>
  </si>
  <si>
    <t xml:space="preserve">Zapsal jsem se pÅ™ed chvÃ­lÃ­ na zÃ­tÅ™ejÅ¡Ã­ termÃ­n angliÄ?tiny a uÅ¾ to nejde Å¡krtnout </t>
  </si>
  <si>
    <t>Wed Jun 17 00:09:02 PDT 2009</t>
  </si>
  <si>
    <t>That *used* to be a *normal* nap!  so unhappy with this turn of events. Can't figure out what's causing it. Bothersome, to say the least.</t>
  </si>
  <si>
    <t>Wed Jun 17 00:09:07 PDT 2009</t>
  </si>
  <si>
    <t xml:space="preserve">good morning! have to work today.. and the sun is shining.. </t>
  </si>
  <si>
    <t>Wed Jun 17 00:09:10 PDT 2009</t>
  </si>
  <si>
    <t>shoeaddictk8</t>
  </si>
  <si>
    <t xml:space="preserve">Can't sleep, watching confessions of a shopaholic and feeling sad </t>
  </si>
  <si>
    <t>Wed Jun 17 00:09:12 PDT 2009</t>
  </si>
  <si>
    <t>florenciaaldana</t>
  </si>
  <si>
    <t xml:space="preserve">http://twitpic.com/7lu2d - I miss you </t>
  </si>
  <si>
    <t>Wed Jun 17 00:09:13 PDT 2009</t>
  </si>
  <si>
    <t xml:space="preserve">Im waiting on the phone call. I just need that call. I have to have it soon. Im going on emotional rollercoster and I do not like it. </t>
  </si>
  <si>
    <t>NAzZzy07</t>
  </si>
  <si>
    <t>Wed Jun 17 00:09:14 PDT 2009</t>
  </si>
  <si>
    <t>suzanneb2</t>
  </si>
  <si>
    <t xml:space="preserve">What a let down! Apple website now says the new iPhone software won't be ready until 6/18! </t>
  </si>
  <si>
    <t xml:space="preserve">@kinagrannis  couldn't watch the video on your link. </t>
  </si>
  <si>
    <t>Wed Jun 17 00:09:15 PDT 2009</t>
  </si>
  <si>
    <t xml:space="preserve">oh dear, just lost $40 cuz of a bounced cheque. </t>
  </si>
  <si>
    <t>Wed Jun 17 00:09:19 PDT 2009</t>
  </si>
  <si>
    <t>jaroshbarksdale</t>
  </si>
  <si>
    <t xml:space="preserve">@SpencerGR to think that i could have sent you almost twice as much for the same postage... should have looked into that before i sent it </t>
  </si>
  <si>
    <t>Wed Jun 17 00:09:22 PDT 2009</t>
  </si>
  <si>
    <t>tonesproject</t>
  </si>
  <si>
    <t>3 weeks today since the thyroid surgery... i still cant sing  ... the incision has turned to a scab, pain inside has become just weirdness</t>
  </si>
  <si>
    <t>Wed Jun 17 00:09:24 PDT 2009</t>
  </si>
  <si>
    <t xml:space="preserve">sigh, iphone pushed back their update, so now I won't be updating until AFTER work. </t>
  </si>
  <si>
    <t xml:space="preserve">Via apple.com.. U.S. iPhone update postponed until the 18th. </t>
  </si>
  <si>
    <t>Wed Jun 17 00:09:25 PDT 2009</t>
  </si>
  <si>
    <t>@Krucial where my bday love  can I get a shout out?</t>
  </si>
  <si>
    <t>Wed Jun 17 00:09:27 PDT 2009</t>
  </si>
  <si>
    <t xml:space="preserve">I'm still trying to figure out if the people that laugh when I tell them I'm thinking about joining the ARMY b/c they think i'm kidding. </t>
  </si>
  <si>
    <t>Wed Jun 17 00:09:29 PDT 2009</t>
  </si>
  <si>
    <t>@camillaaax Nope...  Makes for another grumpy day!</t>
  </si>
  <si>
    <t>Wed Jun 17 00:09:32 PDT 2009</t>
  </si>
  <si>
    <t xml:space="preserve">One more hour till I get on board </t>
  </si>
  <si>
    <t>Wed Jun 17 00:09:33 PDT 2009</t>
  </si>
  <si>
    <t>sowen69</t>
  </si>
  <si>
    <t xml:space="preserve">Off to find out how much my poorly car is going to cost to fix </t>
  </si>
  <si>
    <t>Wed Jun 17 00:09:34 PDT 2009</t>
  </si>
  <si>
    <t>cyber95</t>
  </si>
  <si>
    <t xml:space="preserve">Okay I graduated and twitterific refused to work during. Update fixed this, but now the moment is gone. </t>
  </si>
  <si>
    <t>Wed Jun 17 00:09:35 PDT 2009</t>
  </si>
  <si>
    <t xml:space="preserve">It's been 24 hrs. My imagination is getting the best of me. Please call or get online, Love </t>
  </si>
  <si>
    <t>CinSan011104</t>
  </si>
  <si>
    <t>Selling my Coach Wristlet  http://tinyurl.com/lunr5x cause I'm poor and uneployed lol</t>
  </si>
  <si>
    <t>Wed Jun 17 00:09:37 PDT 2009</t>
  </si>
  <si>
    <t>@Trainable_Girl i hate having anxiety  haha i am super afraid of vomit. emetophobic. good luck with your interview!</t>
  </si>
  <si>
    <t>Wed Jun 17 00:09:39 PDT 2009</t>
  </si>
  <si>
    <t>@ChaceAdamTaylor I'm going home tomorrow  (technically today i guess since it's 3 am) i have a show to do then im going to kansas city</t>
  </si>
  <si>
    <t>Wed Jun 17 00:09:40 PDT 2009</t>
  </si>
  <si>
    <t>khasabadmemory</t>
  </si>
  <si>
    <t xml:space="preserve">@kylaano yeaps! today actually. i didn't spot ya' though </t>
  </si>
  <si>
    <t>Wed Jun 17 00:09:43 PDT 2009</t>
  </si>
  <si>
    <t xml:space="preserve">@Chet6 You're absolutely right man - makes us sound like Sunshine... </t>
  </si>
  <si>
    <t>Wed Jun 17 00:09:44 PDT 2009</t>
  </si>
  <si>
    <t xml:space="preserve">Just talked to my dad on the jail phone... I kinda feel sad. </t>
  </si>
  <si>
    <t>Wed Jun 17 00:09:46 PDT 2009</t>
  </si>
  <si>
    <t xml:space="preserve">Ugh.  I should really stop and go home, but I'm finally on a roll.  If I stop now, I know I'll be stuck when I wake up in the morning.  </t>
  </si>
  <si>
    <t>Wed Jun 17 00:09:48 PDT 2009</t>
  </si>
  <si>
    <t>blue_purple21</t>
  </si>
  <si>
    <t xml:space="preserve">WORRiED! </t>
  </si>
  <si>
    <t xml:space="preserve">good morning or good night to all of you ;D just got my 3rd cup of coffee and now heading for a way too long meeting! </t>
  </si>
  <si>
    <t>Wed Jun 17 00:09:51 PDT 2009</t>
  </si>
  <si>
    <t xml:space="preserve">What a horrible effect (loss of smell) the users of Zicam have.  </t>
  </si>
  <si>
    <t>Wed Jun 17 00:09:53 PDT 2009</t>
  </si>
  <si>
    <t xml:space="preserve">@KahleeRose unfortunately they changed caramello koalas, the caramel I think, a while ago </t>
  </si>
  <si>
    <t xml:space="preserve">@buffyTVSrox omg thats right. we dont get that here! </t>
  </si>
  <si>
    <t>Wed Jun 17 00:09:54 PDT 2009</t>
  </si>
  <si>
    <t>JayOnScreen</t>
  </si>
  <si>
    <t xml:space="preserve">back in the hot seat! watching The Proposal tonight... i'm not excited... really I'm not. </t>
  </si>
  <si>
    <t>Wed Jun 17 00:09:56 PDT 2009</t>
  </si>
  <si>
    <t xml:space="preserve">Shit.  Oboe prize today </t>
  </si>
  <si>
    <t>Wed Jun 17 00:09:58 PDT 2009</t>
  </si>
  <si>
    <t>andrewmsv</t>
  </si>
  <si>
    <t>I want to keep editing but I'm so tired.  I'll continue in the morning. Please don't judge me.</t>
  </si>
  <si>
    <t>Wed Jun 17 00:10:00 PDT 2009</t>
  </si>
  <si>
    <t xml:space="preserve">low voice singing and some high notes are fine... bridging between the two ive lost almost all control. im so depressed idk what to do. </t>
  </si>
  <si>
    <t>Wed Jun 17 00:10:01 PDT 2009</t>
  </si>
  <si>
    <t>sarah_clelland</t>
  </si>
  <si>
    <t xml:space="preserve">@asos_james - aww, am glad they still do 'send drawings in' thing! Spent many hours hoping in front of Take Hart. Never got shown though </t>
  </si>
  <si>
    <t>Wed Jun 17 00:10:03 PDT 2009</t>
  </si>
  <si>
    <t>JDSlayter</t>
  </si>
  <si>
    <t xml:space="preserve">@MyAunt YOU SUCK!!!! Hospitals freak me out. Especially this one </t>
  </si>
  <si>
    <t>Wed Jun 17 00:10:04 PDT 2009</t>
  </si>
  <si>
    <t xml:space="preserve">thought it was thursday today! </t>
  </si>
  <si>
    <t>Wed Jun 17 00:10:05 PDT 2009</t>
  </si>
  <si>
    <t xml:space="preserve">Off to bed..who knows what tomorrow has in store for me.I might go to my cousins house..@prdessy513(gf)goin to a 1week cruise </t>
  </si>
  <si>
    <t>Wed Jun 17 00:10:07 PDT 2009</t>
  </si>
  <si>
    <t>Selling my Coach Wristlet on ebay  http://tinyurl.com/lunr5x cause I'm poor and unemployed lol</t>
  </si>
  <si>
    <t xml:space="preserve">its cold in bed alone </t>
  </si>
  <si>
    <t>Wed Jun 17 00:10:08 PDT 2009</t>
  </si>
  <si>
    <t>@PixieElla that sucks Pixie  at least your home to relax</t>
  </si>
  <si>
    <t>Wed Jun 17 00:10:09 PDT 2009</t>
  </si>
  <si>
    <t xml:space="preserve">wow, that was like a shot to the heart, no iPhone Update 'til the 18th </t>
  </si>
  <si>
    <t>raghubetter</t>
  </si>
  <si>
    <t xml:space="preserve">Came late to office Terrefic Traffic near Sinhagad Road </t>
  </si>
  <si>
    <t>Wed Jun 17 00:10:10 PDT 2009</t>
  </si>
  <si>
    <t xml:space="preserve">@Eamonn_Forde that's cruel </t>
  </si>
  <si>
    <t>Wed Jun 17 00:10:11 PDT 2009</t>
  </si>
  <si>
    <t xml:space="preserve">wondering how much burgers from Carlsjunior will cost... </t>
  </si>
  <si>
    <t>Wed Jun 17 00:10:12 PDT 2009</t>
  </si>
  <si>
    <t xml:space="preserve">@notoriousnessie Awwwh and I wish you were here to give me those hugs! I hate living a bazillion miles away from you, Carlos and Marty </t>
  </si>
  <si>
    <t xml:space="preserve">@punslingerr Hehe well thanks. I was only disappointed that he never commented. </t>
  </si>
  <si>
    <t>Wed Jun 17 00:10:13 PDT 2009</t>
  </si>
  <si>
    <t>Cristabelll</t>
  </si>
  <si>
    <t xml:space="preserve">@stephaniemm Aw that's too bad </t>
  </si>
  <si>
    <t>Wed Jun 17 00:10:15 PDT 2009</t>
  </si>
  <si>
    <t xml:space="preserve">@raintenshi I know, yay! But kinda bummed Matsumoto isn't on the movie cast list  I hope he makes a surprise appearance. â™¥ Shin </t>
  </si>
  <si>
    <t>Wed Jun 17 00:10:21 PDT 2009</t>
  </si>
  <si>
    <t xml:space="preserve">bored I don't want to start assignments </t>
  </si>
  <si>
    <t>Wed Jun 17 00:10:20 PDT 2009</t>
  </si>
  <si>
    <t>BeckyyH</t>
  </si>
  <si>
    <t xml:space="preserve">i wasn't too worried about this penulitimate exam last night, this morning is a whole new experience though. PANIC! </t>
  </si>
  <si>
    <t xml:space="preserve">@SoMOMMy_SoWIFEy I know  my tummy was upset all night so I couldn't sleep then when I finally closed my ojitos jr woke up </t>
  </si>
  <si>
    <t>iamprincessstar</t>
  </si>
  <si>
    <t xml:space="preserve">@suziperry I'm so jealous! Have you been to ascot before? I'm stuck at work </t>
  </si>
  <si>
    <t>Wed Jun 17 00:10:23 PDT 2009</t>
  </si>
  <si>
    <t>forgot her mobile at home  *argh* #frustration</t>
  </si>
  <si>
    <t>Wed Jun 17 00:10:28 PDT 2009</t>
  </si>
  <si>
    <t xml:space="preserve">pile of 'stuff' on my desk is growing </t>
  </si>
  <si>
    <t>Wed Jun 17 00:10:29 PDT 2009</t>
  </si>
  <si>
    <t>MLDolla</t>
  </si>
  <si>
    <t>@modelmonae why whats wrong  Dont cry pretty girls shouldn't cry.</t>
  </si>
  <si>
    <t>Wed Jun 17 00:10:30 PDT 2009</t>
  </si>
  <si>
    <t>taylorhively</t>
  </si>
  <si>
    <t>iPhone 3.0 update delayed until June 18th  http://www.apple.com/sg/iphone/softwareupdate/ #fb</t>
  </si>
  <si>
    <t>Wed Jun 17 00:10:31 PDT 2009</t>
  </si>
  <si>
    <t>Me , Cameron , Demi , Nicola and Emma i mitemiss it  anyothere time i would love to miss science lol going to get ready now ttyl</t>
  </si>
  <si>
    <t>Wed Jun 17 00:10:33 PDT 2009</t>
  </si>
  <si>
    <t xml:space="preserve">wtf?! just noticed a grey hair on my head!!! :S that only proves even more how stressed i am these days...  need some days off! </t>
  </si>
  <si>
    <t>Wed Jun 17 00:10:34 PDT 2009</t>
  </si>
  <si>
    <t>YossiBelkin</t>
  </si>
  <si>
    <t xml:space="preserve">@LashaKrikheli im starting to lose hope. </t>
  </si>
  <si>
    <t>Wed Jun 17 00:10:38 PDT 2009</t>
  </si>
  <si>
    <t xml:space="preserve">I hate all my friends that don't want to go with me to the parade!!!! Sooo sad </t>
  </si>
  <si>
    <t>Wed Jun 17 00:10:39 PDT 2009</t>
  </si>
  <si>
    <t xml:space="preserve">@Bonjournessa you can't stay over this weekend </t>
  </si>
  <si>
    <t>Wed Jun 17 00:10:41 PDT 2009</t>
  </si>
  <si>
    <t>maybememoxie</t>
  </si>
  <si>
    <t>@JavaJunky  yeep. I think something is wrong with me...  I used to love sleeping.. Haha</t>
  </si>
  <si>
    <t>Wed Jun 17 00:10:42 PDT 2009</t>
  </si>
  <si>
    <t xml:space="preserve">@boobookittifukk I rarely get into new bands, though. Very few interest me enough from the beginning. MySpace players hate my computer </t>
  </si>
  <si>
    <t>Wed Jun 17 00:10:43 PDT 2009</t>
  </si>
  <si>
    <t>Marjo1980</t>
  </si>
  <si>
    <t xml:space="preserve">@dannywood Oh, Danny if I have money I would fly right away to see your tour! But from Finland it is too expensive to me!  </t>
  </si>
  <si>
    <t>Wed Jun 17 00:10:45 PDT 2009</t>
  </si>
  <si>
    <t>vodkanow</t>
  </si>
  <si>
    <t xml:space="preserve">@work.. what else is new </t>
  </si>
  <si>
    <t>Wed Jun 17 00:10:48 PDT 2009</t>
  </si>
  <si>
    <t>CaitlinRassie</t>
  </si>
  <si>
    <t xml:space="preserve">@MrsBisley didnt call me back </t>
  </si>
  <si>
    <t>Wed Jun 17 00:10:51 PDT 2009</t>
  </si>
  <si>
    <t xml:space="preserve">scruffy-blond-hair is leaving on friday </t>
  </si>
  <si>
    <t>craiglotter</t>
  </si>
  <si>
    <t xml:space="preserve">back in the office today. kettle doesn't work and quite frankly, microwave coffee just doesn't taste the same </t>
  </si>
  <si>
    <t>Wed Jun 17 00:10:54 PDT 2009</t>
  </si>
  <si>
    <t xml:space="preserve">@billyraycyrus hey mr.cyrus (lol) i wanna ask somethin.. does ur daughter, @mileycyrus have facebook account? she didn't reply my tweets </t>
  </si>
  <si>
    <t>Wed Jun 17 00:10:56 PDT 2009</t>
  </si>
  <si>
    <t>mataal</t>
  </si>
  <si>
    <t>and now i can't seem to find all the people i am following in the #mixero contact search.  That's a biggie</t>
  </si>
  <si>
    <t>Wed Jun 17 00:11:01 PDT 2009</t>
  </si>
  <si>
    <t>mizu_skye</t>
  </si>
  <si>
    <t xml:space="preserve">is tryin to figure out this twitter malarkey and misses certain people alot </t>
  </si>
  <si>
    <t>ayelooge</t>
  </si>
  <si>
    <t xml:space="preserve">Just finished watching Marley &amp;amp; Me. I cried like a baby </t>
  </si>
  <si>
    <t>Wed Jun 17 00:11:03 PDT 2009</t>
  </si>
  <si>
    <t>pyelena</t>
  </si>
  <si>
    <t xml:space="preserve">Shuttle launch scrubbed at Kennedy space center!!! Three hours wasted! </t>
  </si>
  <si>
    <t>Wed Jun 17 00:11:04 PDT 2009</t>
  </si>
  <si>
    <t>Chole07</t>
  </si>
  <si>
    <t xml:space="preserve">Yay cant wait!! But sad at the same time! </t>
  </si>
  <si>
    <t>Wed Jun 17 00:11:05 PDT 2009</t>
  </si>
  <si>
    <t xml:space="preserve">@jezza_rokchik no problem!!! wish me luck as well cause im taking the 1st part of my english regents exam and its 3HOURS!!! </t>
  </si>
  <si>
    <t>Wed Jun 17 00:11:08 PDT 2009</t>
  </si>
  <si>
    <t>AnnaBigCar</t>
  </si>
  <si>
    <t>Wed Jun 17 00:11:09 PDT 2009</t>
  </si>
  <si>
    <t xml:space="preserve">Can't find my ward notes in Paediatrics. Need them desperately. </t>
  </si>
  <si>
    <t>Wed Jun 17 00:11:16 PDT 2009</t>
  </si>
  <si>
    <t>@howdous Shame about your job  have you thought about working for yourself?  there's big money to be paid http://bit.ly/1864ml</t>
  </si>
  <si>
    <t xml:space="preserve">@mistadee yeah I know I am a little bit of a winey baby but come on it's just not fair is it </t>
  </si>
  <si>
    <t>Wed Jun 17 00:11:19 PDT 2009</t>
  </si>
  <si>
    <t>LilEssy</t>
  </si>
  <si>
    <t>@Heromancer Srry the chat didn't go as you wanted it yesterday  If you want we can try again today.. but only if you want to ;)</t>
  </si>
  <si>
    <t>geekgrrle</t>
  </si>
  <si>
    <t xml:space="preserve">I'm really not liking that I've developed a fear of going to bed because I've been hearing &amp;quot;things&amp;quot; at night. I feel like i'm going crazy </t>
  </si>
  <si>
    <t>Wed Jun 17 00:11:21 PDT 2009</t>
  </si>
  <si>
    <t>Kahlzz</t>
  </si>
  <si>
    <t xml:space="preserve">wish i was on holidayssssss </t>
  </si>
  <si>
    <t>Herothesavior</t>
  </si>
  <si>
    <t xml:space="preserve">@ailynonyou I wanna party... </t>
  </si>
  <si>
    <t>Wed Jun 17 00:11:25 PDT 2009</t>
  </si>
  <si>
    <t>TwiterChe</t>
  </si>
  <si>
    <t xml:space="preserve">I'm tired of researching media persons </t>
  </si>
  <si>
    <t>Wed Jun 17 00:11:29 PDT 2009</t>
  </si>
  <si>
    <t>charconnXO</t>
  </si>
  <si>
    <t xml:space="preserve">wow, the weather can change so much in so little time, </t>
  </si>
  <si>
    <t>Wed Jun 17 00:11:28 PDT 2009</t>
  </si>
  <si>
    <t xml:space="preserve">There's a very unpleasant smell in my kitchen. I suspect it's coming from the walls and I suspect it's a rat I deaded. Working here today </t>
  </si>
  <si>
    <t xml:space="preserve">So much rain! Don't want to go outside </t>
  </si>
  <si>
    <t>Wed Jun 17 00:11:33 PDT 2009</t>
  </si>
  <si>
    <t>crazyliberal</t>
  </si>
  <si>
    <t>@rondata sorry to hear this  Maybe you can sell the nuclear underwear now :-D ...</t>
  </si>
  <si>
    <t xml:space="preserve">X-ray showed compression fracture of T11vertebra, kinda explains the discomfort I have had the last 5 weeks, so no mtb for a while </t>
  </si>
  <si>
    <t>Just got soaked by a car goin through a puddle while i was standin at bus stop  all wet  x</t>
  </si>
  <si>
    <t>Wed Jun 17 00:11:34 PDT 2009</t>
  </si>
  <si>
    <t>Kashana510</t>
  </si>
  <si>
    <t>@djhollaback It was sum dunks and now they don't have my size no more  I can never win lol</t>
  </si>
  <si>
    <t>Wed Jun 17 00:11:38 PDT 2009</t>
  </si>
  <si>
    <t xml:space="preserve">@Gabyyyyyy i miss your face! I will call u tom. to make plans! wub u &amp;amp; its been an eternity!... how many weeks has it been? </t>
  </si>
  <si>
    <t>Wed Jun 17 00:11:43 PDT 2009</t>
  </si>
  <si>
    <t>@CZzyzx41 Complete documentation fail in that respect, I'm afraid!  Maybe Pants got some?</t>
  </si>
  <si>
    <t>Wed Jun 17 00:11:46 PDT 2009</t>
  </si>
  <si>
    <t xml:space="preserve">Morning so tired couldn't get to sleep last night cause I had slept the whole day </t>
  </si>
  <si>
    <t>Wed Jun 17 00:11:47 PDT 2009</t>
  </si>
  <si>
    <t>dalefraser</t>
  </si>
  <si>
    <t xml:space="preserve">Could be another 7 hours before the iPhone 3.0 update </t>
  </si>
  <si>
    <t>Wed Jun 17 00:11:48 PDT 2009</t>
  </si>
  <si>
    <t xml:space="preserve">@blahspam pretty sure it's not going to be released until around 10am PST (Standard apple procedure) </t>
  </si>
  <si>
    <t>Wed Jun 17 00:11:51 PDT 2009</t>
  </si>
  <si>
    <t>shutterabuse</t>
  </si>
  <si>
    <t>DAMN!!! Lost the car keys, now I have to take the train from Kings Cross... Dodgy!  it's not the train, it's the walk back in the dark.</t>
  </si>
  <si>
    <t>Wed Jun 17 00:11:50 PDT 2009</t>
  </si>
  <si>
    <t xml:space="preserve">@Eamonn_Forde I think it's transferrance - I'm missing the &amp;quot;real&amp;quot; Carla </t>
  </si>
  <si>
    <t xml:space="preserve">I hate being alone all by myself </t>
  </si>
  <si>
    <t xml:space="preserve">no-ones on so ill go off and use this time to study </t>
  </si>
  <si>
    <t xml:space="preserve">Morning! Must have slept funny, got a very stiff neck... </t>
  </si>
  <si>
    <t>Wed Jun 17 00:11:58 PDT 2009</t>
  </si>
  <si>
    <t>@chelseycrawford no  it broke moms heart too.</t>
  </si>
  <si>
    <t>Wed Jun 17 00:12:01 PDT 2009</t>
  </si>
  <si>
    <t xml:space="preserve">Day off work and fecking seagulls riverdancing on the roof woke me up at 5am </t>
  </si>
  <si>
    <t>Wed Jun 17 00:12:05 PDT 2009</t>
  </si>
  <si>
    <t>mistahclutch</t>
  </si>
  <si>
    <t xml:space="preserve">@Assassin10k @Str8Nasty dude, me too.  sad thing is i don't even block em cause i'm addicted to followers. lol  and i'm online. </t>
  </si>
  <si>
    <t>Wed Jun 17 00:12:07 PDT 2009</t>
  </si>
  <si>
    <t xml:space="preserve">Forgot my phones at home... yes both of them </t>
  </si>
  <si>
    <t>Wed Jun 17 00:12:10 PDT 2009</t>
  </si>
  <si>
    <t xml:space="preserve">Damn it, I can't stay up till midnight </t>
  </si>
  <si>
    <t>Wed Jun 17 00:12:12 PDT 2009</t>
  </si>
  <si>
    <t xml:space="preserve">No swipe on tweets in Tweetdeck </t>
  </si>
  <si>
    <t>Wed Jun 17 00:12:15 PDT 2009</t>
  </si>
  <si>
    <t>OreoFairy</t>
  </si>
  <si>
    <t xml:space="preserve">@ghostbusters did it let you get it? it was saying the marketplace was still down (for me at least) </t>
  </si>
  <si>
    <t>Wed Jun 17 00:12:17 PDT 2009</t>
  </si>
  <si>
    <t>AaronKelker</t>
  </si>
  <si>
    <t xml:space="preserve">Niw that just mAkes me mad... The OS 3 update is delayed to the 18th </t>
  </si>
  <si>
    <t>Wed Jun 17 00:12:18 PDT 2009</t>
  </si>
  <si>
    <t xml:space="preserve">I miss my booh so much its literally breaking my heart into pieces. Will him and I ever be together lord? hugs #trackle and #squarespace. </t>
  </si>
  <si>
    <t>niwuslyke</t>
  </si>
  <si>
    <t xml:space="preserve">is confused &amp;amp; torn </t>
  </si>
  <si>
    <t>Wed Jun 17 00:12:19 PDT 2009</t>
  </si>
  <si>
    <t>RhondeeMichelle</t>
  </si>
  <si>
    <t xml:space="preserve">Haha. I Know It! </t>
  </si>
  <si>
    <t>Wed Jun 17 00:12:21 PDT 2009</t>
  </si>
  <si>
    <t>@ryannai yeah tho someone said the freight was in the hundreds of dollars for some reason. plus they have no stock  keep hunting...</t>
  </si>
  <si>
    <t>Wed Jun 17 00:12:22 PDT 2009</t>
  </si>
  <si>
    <t>tallespin</t>
  </si>
  <si>
    <t xml:space="preserve">I think I broke my Chrome. </t>
  </si>
  <si>
    <t>Wed Jun 17 00:12:24 PDT 2009</t>
  </si>
  <si>
    <t xml:space="preserve">Man i can't play maple story anymore, Well till i buy a teleport stone </t>
  </si>
  <si>
    <t>Wed Jun 17 00:12:26 PDT 2009</t>
  </si>
  <si>
    <t>I'm so pissed right now!  way to ruin a good day, Thanks!</t>
  </si>
  <si>
    <t>Wed Jun 17 00:12:30 PDT 2009</t>
  </si>
  <si>
    <t>jtphoto</t>
  </si>
  <si>
    <t xml:space="preserve">@AsaAkira yeah I think it's sometime after 6 or 9 am </t>
  </si>
  <si>
    <t>Wed Jun 17 00:12:31 PDT 2009</t>
  </si>
  <si>
    <t>Time for power cut  need to go..!!</t>
  </si>
  <si>
    <t>Wed Jun 17 00:12:32 PDT 2009</t>
  </si>
  <si>
    <t xml:space="preserve"> overly stressed, cant do it anymore. byebye </t>
  </si>
  <si>
    <t xml:space="preserve">@tylerbonilla it's not happening until 4 am, i believe </t>
  </si>
  <si>
    <t>StEpHaNiESz</t>
  </si>
  <si>
    <t>Wed Jun 17 00:12:33 PDT 2009</t>
  </si>
  <si>
    <t xml:space="preserve">Who is going to the Online Fashion 100 party tonight in London? I am invited but nobody to go with </t>
  </si>
  <si>
    <t>Wed Jun 17 00:12:34 PDT 2009</t>
  </si>
  <si>
    <t xml:space="preserve">that poor poor girl with all those tattoos. </t>
  </si>
  <si>
    <t>Wed Jun 17 00:12:37 PDT 2009</t>
  </si>
  <si>
    <t>studiocutie</t>
  </si>
  <si>
    <t xml:space="preserve">Gantz in the day and Oh My Goddess! in the late-night. The freelance life is so glamorous. </t>
  </si>
  <si>
    <t>Wed Jun 17 00:12:39 PDT 2009</t>
  </si>
  <si>
    <t>Laila86</t>
  </si>
  <si>
    <t xml:space="preserve">Waiting  to go to college to do maths lol </t>
  </si>
  <si>
    <t>Wed Jun 17 00:12:41 PDT 2009</t>
  </si>
  <si>
    <t>ladyoftheloch</t>
  </si>
  <si>
    <t xml:space="preserve">boyfriend is on 12 hr shifts six days a wekk now. poor guy. </t>
  </si>
  <si>
    <t>Wed Jun 17 00:12:43 PDT 2009</t>
  </si>
  <si>
    <t xml:space="preserve">oh, Insomnia - verily you do suck  </t>
  </si>
  <si>
    <t>Wed Jun 17 00:12:48 PDT 2009</t>
  </si>
  <si>
    <t>@jsusgrl Yes  Ugh, he didn't go to Rome, right? there's when things started to get romantic for RK&amp;lt;3</t>
  </si>
  <si>
    <t>Wed Jun 17 00:12:52 PDT 2009</t>
  </si>
  <si>
    <t>679marian</t>
  </si>
  <si>
    <t>I Love Food! But I need to learn to not over eat  http://myloc.me/47B8</t>
  </si>
  <si>
    <t>Wed Jun 17 00:12:53 PDT 2009</t>
  </si>
  <si>
    <t xml:space="preserve"> iPhone 3.0 Update will be avalable June 18! http://www.apple.com/sg/iphone/softwareupdate/</t>
  </si>
  <si>
    <t xml:space="preserve">@notoriousnessie Hardly, he talks about you all the time, I just wish I could be a part of that </t>
  </si>
  <si>
    <t>Wed Jun 17 00:12:58 PDT 2009</t>
  </si>
  <si>
    <t>shelevang</t>
  </si>
  <si>
    <t xml:space="preserve">just had my APE. the flu shot hurts. my right arm's getting numb. </t>
  </si>
  <si>
    <t>Wed Jun 17 00:12:59 PDT 2009</t>
  </si>
  <si>
    <t>HeroinBob91</t>
  </si>
  <si>
    <t xml:space="preserve">imma try to sleep...but i dont feel tired at all </t>
  </si>
  <si>
    <t>Wed Jun 17 00:13:01 PDT 2009</t>
  </si>
  <si>
    <t>cjmdavis</t>
  </si>
  <si>
    <t xml:space="preserve">Realized that she has been avoiding the scale for the last 3 months! That could only mean 1 thing! I got fat </t>
  </si>
  <si>
    <t>Wed Jun 17 00:13:02 PDT 2009</t>
  </si>
  <si>
    <t>markdeyesso</t>
  </si>
  <si>
    <t>@carlienorris i have a migraine  gahh. It hurts</t>
  </si>
  <si>
    <t>Wed Jun 17 00:13:03 PDT 2009</t>
  </si>
  <si>
    <t xml:space="preserve">@ Dome lepaking with Charlene now  I need to pee................................. </t>
  </si>
  <si>
    <t>my friends dog died today.  rest in peace little freddy kruger.</t>
  </si>
  <si>
    <t>Wed Jun 17 00:13:05 PDT 2009</t>
  </si>
  <si>
    <t>luhren</t>
  </si>
  <si>
    <t>i'm to scared to call aaron carter    but i need to ask EXACTLY HOW he beat shaq</t>
  </si>
  <si>
    <t>Wed Jun 17 00:13:13 PDT 2009</t>
  </si>
  <si>
    <t>Anyone having probs with new version of Twitter Deck?  Should have never d/l it.   Any ideas when new version is going to be out??</t>
  </si>
  <si>
    <t>Wed Jun 17 00:13:16 PDT 2009</t>
  </si>
  <si>
    <t>apertura_erwin</t>
  </si>
  <si>
    <t xml:space="preserve">I suck at picking images for the blog... Always found cooler things after it </t>
  </si>
  <si>
    <t>Wed Jun 17 00:13:17 PDT 2009</t>
  </si>
  <si>
    <t xml:space="preserve">@apriljapzon I need you so much, Ate. </t>
  </si>
  <si>
    <t>Wed Jun 17 00:13:20 PDT 2009</t>
  </si>
  <si>
    <t>pusseecat</t>
  </si>
  <si>
    <t>has finished work but has &amp;quot;homework&amp;quot; to do  FML</t>
  </si>
  <si>
    <t>isaacf09</t>
  </si>
  <si>
    <t xml:space="preserve">Dang well that sux and nah i was jk about misssing u .........haha jk. I wish u woulda come with me </t>
  </si>
  <si>
    <t>Wed Jun 17 00:13:21 PDT 2009</t>
  </si>
  <si>
    <t>Homeee, great night but I'm so tired! I have to wake up for summer school in less than 6 hours  suckssss, goodnight.</t>
  </si>
  <si>
    <t>Wed Jun 17 00:13:24 PDT 2009</t>
  </si>
  <si>
    <t xml:space="preserve">just got ma heart broken </t>
  </si>
  <si>
    <t xml:space="preserve">@chrisMibacache lol drawing coool  um studying &amp;amp; sleeping early cos im heaps tired </t>
  </si>
  <si>
    <t xml:space="preserve">@Mayor_of_Twtr seems to be twisted intestines. Going in to surgery now. Prognosis isn't great </t>
  </si>
  <si>
    <t>Wed Jun 17 00:13:28 PDT 2009</t>
  </si>
  <si>
    <t xml:space="preserve">@mschoenu Same here. Amazing how they can make them sound so somber, isn't it? </t>
  </si>
  <si>
    <t>Wed Jun 17 00:13:29 PDT 2009</t>
  </si>
  <si>
    <t xml:space="preserve">can't stop yawning all thanks to the pills i took &amp;amp; having test soon! </t>
  </si>
  <si>
    <t>Wed Jun 17 00:13:30 PDT 2009</t>
  </si>
  <si>
    <t>LotteySuicide</t>
  </si>
  <si>
    <t xml:space="preserve">How do i stop my Twitter up dates going to my Facebook status? I've gone to settings and it doesn't say anything </t>
  </si>
  <si>
    <t>andreleeflang</t>
  </si>
  <si>
    <t xml:space="preserve">Well it's a sunshining day.Meetings, meetings, meetings, so.......no sun for me today </t>
  </si>
  <si>
    <t xml:space="preserve">@joaniemaloney Oh, but ichiban doesnt deliver pocky in the summer. Wtf </t>
  </si>
  <si>
    <t>Wed Jun 17 00:13:33 PDT 2009</t>
  </si>
  <si>
    <t>@ynadji he was totally cute  which made it 10x harder.</t>
  </si>
  <si>
    <t>Wed Jun 17 00:13:34 PDT 2009</t>
  </si>
  <si>
    <t>kellbags</t>
  </si>
  <si>
    <t xml:space="preserve">@sugarmama34 I dunno, sounds pretty bad, but salt cod in water on top of the fridge for 2 weeks might take the prize </t>
  </si>
  <si>
    <t>Wed Jun 17 00:13:37 PDT 2009</t>
  </si>
  <si>
    <t xml:space="preserve">   www.apple.com/iphone now has it for the 18th   </t>
  </si>
  <si>
    <t>Wed Jun 17 00:13:38 PDT 2009</t>
  </si>
  <si>
    <t xml:space="preserve">Hate this time of year...not sure if I hear gunshots or fireworks </t>
  </si>
  <si>
    <t>Wed Jun 17 00:13:39 PDT 2009</t>
  </si>
  <si>
    <t xml:space="preserve">Bosan menunggu adik di les, why do I have to be her babysitter?? Wasting my time... </t>
  </si>
  <si>
    <t>Wed Jun 17 00:13:43 PDT 2009</t>
  </si>
  <si>
    <t>melyissa</t>
  </si>
  <si>
    <t xml:space="preserve">My stupid leg hurts. I took pills for the pain but I still can't fall asleep </t>
  </si>
  <si>
    <t>shauna_marie</t>
  </si>
  <si>
    <t xml:space="preserve">Is scared all alone at home right now </t>
  </si>
  <si>
    <t>Wed Jun 17 00:13:44 PDT 2009</t>
  </si>
  <si>
    <t>@charmmydoll seriously.  ai likes to pull at our heartstrings really hard! &amp;amp; you're not a bad person at all so please don't feel like that</t>
  </si>
  <si>
    <t>konradmills</t>
  </si>
  <si>
    <t>@sara_kashani  im sad about the bold, it was almost my favourite child. We are all made obsolete (me and G a week ago with our laptops) x</t>
  </si>
  <si>
    <t>Wed Jun 17 00:13:50 PDT 2009</t>
  </si>
  <si>
    <t>bellekaye</t>
  </si>
  <si>
    <t xml:space="preserve">typical, i have an exam tmrw &amp;amp; i now have a cold and cant concentrate on my last min cramming </t>
  </si>
  <si>
    <t>Wed Jun 17 00:13:52 PDT 2009</t>
  </si>
  <si>
    <t>Aerial22</t>
  </si>
  <si>
    <t xml:space="preserve">watching my-so called life... I wished life was like television </t>
  </si>
  <si>
    <t>Wed Jun 17 00:13:54 PDT 2009</t>
  </si>
  <si>
    <t>Heitzi</t>
  </si>
  <si>
    <t xml:space="preserve">Today the new iPhone OS 3.0 was comming out, but I don't can download it </t>
  </si>
  <si>
    <t>Wed Jun 17 00:13:55 PDT 2009</t>
  </si>
  <si>
    <t>izzyistoodizzy</t>
  </si>
  <si>
    <t xml:space="preserve">wants to sleep but cant </t>
  </si>
  <si>
    <t>Wed Jun 17 00:13:56 PDT 2009</t>
  </si>
  <si>
    <t>mamumica</t>
  </si>
  <si>
    <t xml:space="preserve">wants to go home and give Lia a hug. She went home with a cut on her lip. Classmate *accidentally* kicked her. </t>
  </si>
  <si>
    <t xml:space="preserve">there is seriously a pattern going on with my previous necklaces breaking </t>
  </si>
  <si>
    <t>Wed Jun 17 00:13:57 PDT 2009</t>
  </si>
  <si>
    <t>chrstinateng</t>
  </si>
  <si>
    <t xml:space="preserve">have been coughing non stop, feeling like my lungs are coming out ~ </t>
  </si>
  <si>
    <t>Wed Jun 17 00:13:58 PDT 2009</t>
  </si>
  <si>
    <t>astridceline</t>
  </si>
  <si>
    <t xml:space="preserve">someone deleted @astridfeliciano  new account! </t>
  </si>
  <si>
    <t>Wed Jun 17 00:13:59 PDT 2009</t>
  </si>
  <si>
    <t>I came to the realization the exact amount of quality time I get to spend with my husband each week equals 4-6 hours on average  #fb</t>
  </si>
  <si>
    <t xml:space="preserve">going to disneyland in a few hours with brother and dix! yay! but im gonna be missing the parade </t>
  </si>
  <si>
    <t>Wed Jun 17 00:14:02 PDT 2009</t>
  </si>
  <si>
    <t xml:space="preserve">@TessMorris Yea, been out for a v early walk today ...in the drizzle </t>
  </si>
  <si>
    <t>Wed Jun 17 00:14:03 PDT 2009</t>
  </si>
  <si>
    <t>sparkyeichas321</t>
  </si>
  <si>
    <t xml:space="preserve">there is nothing new 4 xbox   </t>
  </si>
  <si>
    <t>Wed Jun 17 00:14:04 PDT 2009</t>
  </si>
  <si>
    <t>zipplockk</t>
  </si>
  <si>
    <t>Keep Gmarket-ing! OOPS! But didnt see anything MUST BUY  i'm SO BORED!</t>
  </si>
  <si>
    <t>I miss @zackalltimelow's curly fries  damn him lopping them all off.</t>
  </si>
  <si>
    <t>Wed Jun 17 00:14:07 PDT 2009</t>
  </si>
  <si>
    <t>Morning. All hayfevery today  not good, I have a singing exam in 4 hours o_o help D':</t>
  </si>
  <si>
    <t>ckamz</t>
  </si>
  <si>
    <t xml:space="preserve">watching...``&amp;quot;awts REALITY bites so hard. </t>
  </si>
  <si>
    <t>Wed Jun 17 00:14:09 PDT 2009</t>
  </si>
  <si>
    <t>hey!!  no one finished my song?! HOW RUDE!</t>
  </si>
  <si>
    <t>Masopust</t>
  </si>
  <si>
    <t xml:space="preserve">No iPhone Update today </t>
  </si>
  <si>
    <t>Wed Jun 17 00:14:12 PDT 2009</t>
  </si>
  <si>
    <t xml:space="preserve">Needs a new Freakin Phone so I can Twitter on it!!! </t>
  </si>
  <si>
    <t>Wed Jun 17 00:14:14 PDT 2009</t>
  </si>
  <si>
    <t xml:space="preserve">@davidgilray I'm fine creating a column. It's when I go to add people. There are only 1/4 of my people in there </t>
  </si>
  <si>
    <t>Wed Jun 17 00:14:16 PDT 2009</t>
  </si>
  <si>
    <t xml:space="preserve">all the van hunt shows in the bay got canceled. </t>
  </si>
  <si>
    <t>Wed Jun 17 00:14:17 PDT 2009</t>
  </si>
  <si>
    <t>deosiregar</t>
  </si>
  <si>
    <t xml:space="preserve">This lazy person is having a lot of trouble right now.. Huhu </t>
  </si>
  <si>
    <t xml:space="preserve">umm im getting hungry need food! and my person! where are you? </t>
  </si>
  <si>
    <t>Wed Jun 17 00:14:18 PDT 2009</t>
  </si>
  <si>
    <t>rainbowdonkeys</t>
  </si>
  <si>
    <t>@aaronmillerillz jealous  cool tshirts in the cut out shop! we are fellow sellers now x</t>
  </si>
  <si>
    <t>Wed Jun 17 00:14:19 PDT 2009</t>
  </si>
  <si>
    <t>kohai42</t>
  </si>
  <si>
    <t>I'm a lil bit sick   Boo.  Don't want to go to therapy tomorrow... I didn't do my homework.  Time to bs an excuse as to why.</t>
  </si>
  <si>
    <t>Wed Jun 17 00:14:20 PDT 2009</t>
  </si>
  <si>
    <t xml:space="preserve">Ew spider on my wall. HELP. </t>
  </si>
  <si>
    <t>fraday</t>
  </si>
  <si>
    <t xml:space="preserve">God dammit. iPhone 3.0 shit. I waited up and now it won't be out till 9am my time </t>
  </si>
  <si>
    <t>Wed Jun 17 00:14:26 PDT 2009</t>
  </si>
  <si>
    <t>ZachJarom7o8</t>
  </si>
  <si>
    <t xml:space="preserve">@wtcc the website says june 18th now </t>
  </si>
  <si>
    <t>Wed Jun 17 00:14:29 PDT 2009</t>
  </si>
  <si>
    <t>@itskrispykream Why can't we just be loved  hahahah</t>
  </si>
  <si>
    <t>Wed Jun 17 00:14:30 PDT 2009</t>
  </si>
  <si>
    <t>N_A_B</t>
  </si>
  <si>
    <t xml:space="preserve">Spent last night cleaning the fish tank out. Spent this morning mopping up an overnight leak. Spending next 2 hours buying new tank. </t>
  </si>
  <si>
    <t>Wed Jun 17 00:14:31 PDT 2009</t>
  </si>
  <si>
    <t xml:space="preserve">iphone delayed the software update! boooo. off to bed. boo hoo </t>
  </si>
  <si>
    <t>Wed Jun 17 00:14:34 PDT 2009</t>
  </si>
  <si>
    <t>drunk ppl r funny...shandon ur soo cute. i loved ur drunk pic.  lol wishhhh i was there. sad  next time</t>
  </si>
  <si>
    <t>Wed Jun 17 00:14:35 PDT 2009</t>
  </si>
  <si>
    <t xml:space="preserve">@AsaAkira I hear hv delayed the v3.0 release till tmrw...so sad </t>
  </si>
  <si>
    <t>Wed Jun 17 00:14:36 PDT 2009</t>
  </si>
  <si>
    <t xml:space="preserve">downloaded 5 gigs in 7 hours. i love it  college now </t>
  </si>
  <si>
    <t>Wed Jun 17 00:14:38 PDT 2009</t>
  </si>
  <si>
    <t>Hmmm... first impressions... till ugly then  looks quite impressive otherwise.</t>
  </si>
  <si>
    <t>Wed Jun 17 00:14:43 PDT 2009</t>
  </si>
  <si>
    <t>TreehouseinKent</t>
  </si>
  <si>
    <t xml:space="preserve">Granny and Grandpa picked me up from school.....  always good J2O at the Wheatsheaf!!!.. then home for homework </t>
  </si>
  <si>
    <t>@jaecka aww  i need to buy some new clothes...</t>
  </si>
  <si>
    <t>Wed Jun 17 00:14:44 PDT 2009</t>
  </si>
  <si>
    <t>jchawla</t>
  </si>
  <si>
    <t xml:space="preserve">Don't like it much when Fogbugz reactivates the case when somebody reply with &amp;quot;Thanks&amp;quot; in the support inbox </t>
  </si>
  <si>
    <t>Wed Jun 17 00:14:46 PDT 2009</t>
  </si>
  <si>
    <t>lucasmutzelburg</t>
  </si>
  <si>
    <t xml:space="preserve">Got home from Uptown... spent $200. . . argh! </t>
  </si>
  <si>
    <t>Wed Jun 17 00:14:47 PDT 2009</t>
  </si>
  <si>
    <t>@esmeeworld is that with Keri Hilson too? I've been trying to get tickets for the Glasgow date but all sold out  and now ur going!</t>
  </si>
  <si>
    <t>Wed Jun 17 00:14:48 PDT 2009</t>
  </si>
  <si>
    <t>@AwesomeBlackGuy lmao haha theres NOTHING to do here, i got assignments  BOOOOOOOOOOOOOOOOOOOOO!! i hate work lmao</t>
  </si>
  <si>
    <t>Wed Jun 17 00:14:49 PDT 2009</t>
  </si>
  <si>
    <t>vivianmarie</t>
  </si>
  <si>
    <t xml:space="preserve">Not like I'm surprised, but you have the most generic playlist ever </t>
  </si>
  <si>
    <t>Wed Jun 17 00:14:50 PDT 2009</t>
  </si>
  <si>
    <t>kalilala</t>
  </si>
  <si>
    <t>Awww ftikkn @jonasbrothers arents playing my favorite song on tour.well atleaat I'm pretty sure there not  I'll confirm it in the morning</t>
  </si>
  <si>
    <t>Wed Jun 17 00:14:51 PDT 2009</t>
  </si>
  <si>
    <t>Ye_April</t>
  </si>
  <si>
    <t xml:space="preserve">is wondering when this insomnia will pass?! </t>
  </si>
  <si>
    <t>Wed Jun 17 00:14:52 PDT 2009</t>
  </si>
  <si>
    <t>OS 3.0 delayed, it looks like it's now June 18th - oh dear  http://bit.ly/UwMnn</t>
  </si>
  <si>
    <t>Wed Jun 17 00:14:59 PDT 2009</t>
  </si>
  <si>
    <t>shandriasti</t>
  </si>
  <si>
    <t xml:space="preserve">graduation rehearsal at mph </t>
  </si>
  <si>
    <t>Wed Jun 17 00:15:05 PDT 2009</t>
  </si>
  <si>
    <t>@lavilicious Yeap gotta kp hoping sweets!   Well i currently am looking fr a job so went fr this interview so was hoping it all goes well!</t>
  </si>
  <si>
    <t xml:space="preserve">I've double booked myself tonight.. ment to have dinner with Evan, Tim Luke and Cassie but i have my pole dancing class at 7.. </t>
  </si>
  <si>
    <t>Wed Jun 17 00:15:09 PDT 2009</t>
  </si>
  <si>
    <t>miss_ashleyc</t>
  </si>
  <si>
    <t xml:space="preserve">Can't get comfy. Blankets keep getting all tangled-like. Anyone want to cuddle so I don't have to deal with my ANGRY BLANKETS? </t>
  </si>
  <si>
    <t>Wed Jun 17 00:15:11 PDT 2009</t>
  </si>
  <si>
    <t>Fun dinner at BJs! Boy did get sick though  fun day. No word on a job yet. Hoping i did awesome on my transciption assignment this time.</t>
  </si>
  <si>
    <t>Wed Jun 17 00:15:16 PDT 2009</t>
  </si>
  <si>
    <t xml:space="preserve">Argh! TweetDeck crashed 5 times within 10 mins already. Tweets don't automatically mark as READ when viewed? </t>
  </si>
  <si>
    <t xml:space="preserve">@Lazalot no me, apparently I'm  a poorly made polystyrene imitation from China. I looked on my underside and it does say &amp;quot;Made in China&amp;quot; </t>
  </si>
  <si>
    <t>Wed Jun 17 00:15:19 PDT 2009</t>
  </si>
  <si>
    <t>Bonjournessa</t>
  </si>
  <si>
    <t xml:space="preserve">@ShoesforGeorgia i was saying 'bitch' to the girl that was talking about you! and its alright. i won't stay </t>
  </si>
  <si>
    <t>Wed Jun 17 00:15:22 PDT 2009</t>
  </si>
  <si>
    <t xml:space="preserve">@ivesgracie not all lor. n some r just so boring or talk too fast have to keep pausing and rewinding. sigh sigh.. it's tedious but nec </t>
  </si>
  <si>
    <t>Wed Jun 17 00:15:23 PDT 2009</t>
  </si>
  <si>
    <t>Is waiting For someone to come open the door. So I can actually do the job. Fun times. My hairs getting wet  twill get all curly in a bit.</t>
  </si>
  <si>
    <t>Wed Jun 17 00:15:29 PDT 2009</t>
  </si>
  <si>
    <t>Wed Jun 17 00:15:30 PDT 2009</t>
  </si>
  <si>
    <t>it's hard to believe it was 8 months ago  http://bit.ly/zMqBd @Jonasbrothers @aashleyyyy @raymsterr21</t>
  </si>
  <si>
    <t>Wed Jun 17 00:15:31 PDT 2009</t>
  </si>
  <si>
    <t xml:space="preserve">WTF is wrong with me?!!! I'm completely miserable. I need to snap out of this </t>
  </si>
  <si>
    <t>Wed Jun 17 00:15:33 PDT 2009</t>
  </si>
  <si>
    <t xml:space="preserve">@Wardere http://twitpic.com/7lu4w - </t>
  </si>
  <si>
    <t>Wed Jun 17 00:15:35 PDT 2009</t>
  </si>
  <si>
    <t xml:space="preserve">is in the library bored out of my brains, trying to write my essay whilst building work is going on...hmm </t>
  </si>
  <si>
    <t>Wed Jun 17 00:15:39 PDT 2009</t>
  </si>
  <si>
    <t xml:space="preserve">@colour_s Is it due to angst of not having them or  due to the effect of becoming more and more stoic??  </t>
  </si>
  <si>
    <t>Melissa Kelley Ball is stuck in work for the next 12hrs  x. http://tinyurl.com/lny3k6</t>
  </si>
  <si>
    <t>Wed Jun 17 00:15:42 PDT 2009</t>
  </si>
  <si>
    <t>Awake, its raining on my day off, great  , going back to sleep!</t>
  </si>
  <si>
    <t>Wed Jun 17 00:15:43 PDT 2009</t>
  </si>
  <si>
    <t xml:space="preserve">On the E71 this morning to check how it runs with my O2 SIM in it. You does Nokia Messaging ROCK on the E71 and SUCK on the N97? </t>
  </si>
  <si>
    <t>Wed Jun 17 00:15:45 PDT 2009</t>
  </si>
  <si>
    <t>I'm upset that the bagel place at moor street station has closed  I need food!</t>
  </si>
  <si>
    <t>Wed Jun 17 00:15:50 PDT 2009</t>
  </si>
  <si>
    <t>ishmael5</t>
  </si>
  <si>
    <t>@makemebeliev3 aww  yeah, i can see that making for a sad Jess... Rock Band has really been eating my daytime computering though...</t>
  </si>
  <si>
    <t>Wed Jun 17 00:15:52 PDT 2009</t>
  </si>
  <si>
    <t>DJ_Mann</t>
  </si>
  <si>
    <t xml:space="preserve">Gutted about the iPhone update ! O well all the same excitement tomorrow I guess ! Off to school now </t>
  </si>
  <si>
    <t>Wed Jun 17 00:15:54 PDT 2009</t>
  </si>
  <si>
    <t xml:space="preserve">@huedo i just watched it LOL she is SOOOOO hilarious and i want her hair </t>
  </si>
  <si>
    <t>@KyWagner it didn't have the updates  it said my iPhone won't need updates till 6-23 what the heck man!!???</t>
  </si>
  <si>
    <t>Wed Jun 17 00:15:55 PDT 2009</t>
  </si>
  <si>
    <t>went 2 e docs this morn...said i have sever laryngitus  so sum dirty person coughed/sneezed on me with e bacteria...eeew</t>
  </si>
  <si>
    <t>lbgm124</t>
  </si>
  <si>
    <t>cant sleep now  greaaaaaaaaat</t>
  </si>
  <si>
    <t>Wed Jun 17 00:16:00 PDT 2009</t>
  </si>
  <si>
    <t xml:space="preserve">I lost my two face coin.  </t>
  </si>
  <si>
    <t>Wed Jun 17 00:16:03 PDT 2009</t>
  </si>
  <si>
    <t>Mike_McC</t>
  </si>
  <si>
    <t xml:space="preserve">I almost slept at a normal time. I dozed for two hours at a normal time.  But then I stupidly got up to do something. I am awake now. </t>
  </si>
  <si>
    <t>Wed Jun 17 00:16:08 PDT 2009</t>
  </si>
  <si>
    <t>elisexx</t>
  </si>
  <si>
    <t xml:space="preserve">wants to see white lies </t>
  </si>
  <si>
    <t>Wed Jun 17 00:16:09 PDT 2009</t>
  </si>
  <si>
    <t>@wtcc on the website it says &amp;quot;Available June 18th.&amp;quot;  their killin us!</t>
  </si>
  <si>
    <t>Wed Jun 17 00:16:10 PDT 2009</t>
  </si>
  <si>
    <t xml:space="preserve">can't sleep. lying awake crying. i need you to come back &amp;lt;3 </t>
  </si>
  <si>
    <t>Wed Jun 17 00:16:14 PDT 2009</t>
  </si>
  <si>
    <t xml:space="preserve">And I really want to wear it!! </t>
  </si>
  <si>
    <t>Wed Jun 17 00:16:16 PDT 2009</t>
  </si>
  <si>
    <t>Tuesday night and there's alot to do but no way to get there  be patient...the first week of July I'll be rolling in a 2010 KIA Soul.</t>
  </si>
  <si>
    <t>Wed Jun 17 00:16:19 PDT 2009</t>
  </si>
  <si>
    <t xml:space="preserve">@SuddenlySandy the only people who can investigate it is Congress and we can see that's not going to happen </t>
  </si>
  <si>
    <t>Wed Jun 17 00:16:20 PDT 2009</t>
  </si>
  <si>
    <t>hirschhazel</t>
  </si>
  <si>
    <t xml:space="preserve">@southparkmobile I can't watch any videos </t>
  </si>
  <si>
    <t>Wed Jun 17 00:16:26 PDT 2009</t>
  </si>
  <si>
    <t>JayAle</t>
  </si>
  <si>
    <t>I want another Henna!  http://twitpic.com/7lueb</t>
  </si>
  <si>
    <t>Wed Jun 17 00:16:27 PDT 2009</t>
  </si>
  <si>
    <t>Punk that was NOT smart. i hope ur injured. i dont like u nomore  i will again someday... but not soon. u make me mad. idc if its fake</t>
  </si>
  <si>
    <t>Wed Jun 17 00:16:28 PDT 2009</t>
  </si>
  <si>
    <t xml:space="preserve">@MsBourgeoisie LOL... My bad! Blame it on the goose and @ErikasNstyle &amp;amp; @yhunt03. Too bad I have a meeting at 930am. </t>
  </si>
  <si>
    <t>Wed Jun 17 00:16:38 PDT 2009</t>
  </si>
  <si>
    <t xml:space="preserve">is going to do homework </t>
  </si>
  <si>
    <t xml:space="preserve">all my tweets are mixed up. tweets that were posted yesterday morning are @ the top and new ones that i haven't seen @ the bottom. WTH. </t>
  </si>
  <si>
    <t>Wed Jun 17 00:16:43 PDT 2009</t>
  </si>
  <si>
    <t>no1_geazzer</t>
  </si>
  <si>
    <t xml:space="preserve">just doesnt feel my self anymore </t>
  </si>
  <si>
    <t>magependragon</t>
  </si>
  <si>
    <t xml:space="preserve">is sick as in in bed and not at work </t>
  </si>
  <si>
    <t>Wed Jun 17 00:16:45 PDT 2009</t>
  </si>
  <si>
    <t xml:space="preserve">i feel really sick and i have proper bad belly ache! </t>
  </si>
  <si>
    <t>Wed Jun 17 00:16:47 PDT 2009</t>
  </si>
  <si>
    <t xml:space="preserve">@josoho  But all the king's horses and all the king's men couldn't put Chrome back together again. </t>
  </si>
  <si>
    <t>Wed Jun 17 00:16:48 PDT 2009</t>
  </si>
  <si>
    <t>@emilykatvon jealouss. i just bought a blackberry bold n i think im regretting  coz it turns out the curve 8900 is better! noooo</t>
  </si>
  <si>
    <t>Wed Jun 17 00:16:52 PDT 2009</t>
  </si>
  <si>
    <t>kartikatasha</t>
  </si>
  <si>
    <t>says i'm not angry , just feel bad  http://plurk.com/p/11jl4j</t>
  </si>
  <si>
    <t>Wed Jun 17 00:16:53 PDT 2009</t>
  </si>
  <si>
    <t xml:space="preserve">I seriously stayed up til midnight tonight just to wait for the iPhone 3.0 update. Never happened. Blah. Going to bed sad </t>
  </si>
  <si>
    <t xml:space="preserve">fraking internet has been down.  Came up for a moment at 8pm and nada since. </t>
  </si>
  <si>
    <t>Wed Jun 17 00:17:01 PDT 2009</t>
  </si>
  <si>
    <t>WTH!? 3.0 release has been bumped to the 18th!  http://www.apple.com/sg/iphone/softwareupdate/</t>
  </si>
  <si>
    <t>OY! OK, supposedly the release date hasn't changed ... but it has still NOT be released 15 mins. into June 17th   Why am I still awake???</t>
  </si>
  <si>
    <t>Wed Jun 17 00:17:03 PDT 2009</t>
  </si>
  <si>
    <t>BettyTheBoo</t>
  </si>
  <si>
    <t xml:space="preserve">Initial TweetDeck use crashes more often than Twitterific or Twitterfon..also slower to load on startup </t>
  </si>
  <si>
    <t>Wed Jun 17 00:17:04 PDT 2009</t>
  </si>
  <si>
    <t>@Tsukihysteria   That sucks...if you make promises, you really need to keep them...nothing worse than a broken promise.</t>
  </si>
  <si>
    <t>Stace22</t>
  </si>
  <si>
    <t xml:space="preserve">its 2:15am and i cant seem to sleep. am a bit down </t>
  </si>
  <si>
    <t>Wed Jun 17 00:17:07 PDT 2009</t>
  </si>
  <si>
    <t>Well eating breakfast was a waste of time. I just threw it all back up again  I knew today wasn't going to be good!</t>
  </si>
  <si>
    <t>Wed Jun 17 00:17:09 PDT 2009</t>
  </si>
  <si>
    <t>Alaster_</t>
  </si>
  <si>
    <t xml:space="preserve">Serenity is such a great movie... but sad. Why'd they kill him?! He's such a great character </t>
  </si>
  <si>
    <t>Wed Jun 17 00:17:10 PDT 2009</t>
  </si>
  <si>
    <t>TheresaChao</t>
  </si>
  <si>
    <t>Sick and tired of being sick.  Heading to bed in a bit. Goodnight, you.</t>
  </si>
  <si>
    <t>Wed Jun 17 00:17:14 PDT 2009</t>
  </si>
  <si>
    <t>Wed Jun 17 00:17:16 PDT 2009</t>
  </si>
  <si>
    <t>iamjoshua</t>
  </si>
  <si>
    <t xml:space="preserve">still no iphone 3.0 available for me.... but i want it now </t>
  </si>
  <si>
    <t>Wed Jun 17 00:17:17 PDT 2009</t>
  </si>
  <si>
    <t>@theitaliangirl im up... still working   12:17 am over here</t>
  </si>
  <si>
    <t xml:space="preserve">@taco_bell why did you remove the 7-layer nachos </t>
  </si>
  <si>
    <t>Wed Jun 17 00:17:21 PDT 2009</t>
  </si>
  <si>
    <t>matt_ledger</t>
  </si>
  <si>
    <t xml:space="preserve">No, it's not true! ...  http://img.ly/Zy  Gonna have to wait 'til after work to get 3.0 now </t>
  </si>
  <si>
    <t>Wed Jun 17 00:17:23 PDT 2009</t>
  </si>
  <si>
    <t xml:space="preserve">Last French class later. TrÃ©s triste! </t>
  </si>
  <si>
    <t>Wed Jun 17 00:17:24 PDT 2009</t>
  </si>
  <si>
    <t>jonahfernandez</t>
  </si>
  <si>
    <t xml:space="preserve">http://www.flickr.com/photos/cakesdusoleil/3211898810/ ... i want that for my birthday </t>
  </si>
  <si>
    <t>Wed Jun 17 00:17:25 PDT 2009</t>
  </si>
  <si>
    <t>kristodd</t>
  </si>
  <si>
    <t xml:space="preserve">@darrenord  new iPhone software not available until after 6pm tonight </t>
  </si>
  <si>
    <t>Wed Jun 17 00:17:27 PDT 2009</t>
  </si>
  <si>
    <t>DavidB85</t>
  </si>
  <si>
    <t xml:space="preserve">Watching conan o brien with cusins I want to go see conan </t>
  </si>
  <si>
    <t>Wed Jun 17 00:17:28 PDT 2009</t>
  </si>
  <si>
    <t xml:space="preserve">oh no iphone delays 3.0 until thursday bleh </t>
  </si>
  <si>
    <t>WUPS4</t>
  </si>
  <si>
    <t xml:space="preserve">Great it's 1:15am - no iPhone update!   I'm going to bed, not happy </t>
  </si>
  <si>
    <t>Wed Jun 17 00:17:29 PDT 2009</t>
  </si>
  <si>
    <t>Martin21882</t>
  </si>
  <si>
    <t>Wed Jun 17 00:17:35 PDT 2009</t>
  </si>
  <si>
    <t xml:space="preserve">Mam just taken my brother to hospital. Fell of his bike last night, still a bit if swelling this morning. Maybe a broken collar bone. </t>
  </si>
  <si>
    <t>Wed Jun 17 00:17:37 PDT 2009</t>
  </si>
  <si>
    <t>danyofthesea</t>
  </si>
  <si>
    <t xml:space="preserve">headache!!!  I just wanna leave this place, leave my books... and... and feel the life, feel everything!!! I donÂ´t like to be a zombie </t>
  </si>
  <si>
    <t>Wed Jun 17 00:17:42 PDT 2009</t>
  </si>
  <si>
    <t>@SoMOMMy_SoWIFEy sucky! I thought he was coming soon  boo! I bet he misses u so much!</t>
  </si>
  <si>
    <t>Wed Jun 17 00:17:45 PDT 2009</t>
  </si>
  <si>
    <t>@delaneyg84 Those girls were f-cking idiots. We all know Rob is para about fangirls. He smiled, but this will make him fearful    Cont...</t>
  </si>
  <si>
    <t>Wed Jun 17 00:17:46 PDT 2009</t>
  </si>
  <si>
    <t>Oh dear #1 son claiming to be ill! Think he's avoiding school due to another boy  Not like my boy at all, normally he adores school!</t>
  </si>
  <si>
    <t xml:space="preserve"> yea u suck. Tell that nigga i said hi and wens he comn down??</t>
  </si>
  <si>
    <t>Wed Jun 17 00:17:47 PDT 2009</t>
  </si>
  <si>
    <t>manorin</t>
  </si>
  <si>
    <t>@halcyondaze6 it looks like they are purposely delaying your delivery..  Damn UPS.. Apple used to ship Fedex from China... its way better</t>
  </si>
  <si>
    <t>Wed Jun 17 00:17:49 PDT 2009</t>
  </si>
  <si>
    <t>dreyuhdramatic</t>
  </si>
  <si>
    <t xml:space="preserve">I'm not pretty anymore </t>
  </si>
  <si>
    <t>Wed Jun 17 00:17:52 PDT 2009</t>
  </si>
  <si>
    <t xml:space="preserve">@KdeR Ah if only that wasn't true </t>
  </si>
  <si>
    <t>Wed Jun 17 00:17:53 PDT 2009</t>
  </si>
  <si>
    <t xml:space="preserve">@kimtagg GOSSIP GIRL HANG OVER?! why? hey! wa nku kita sa mga bago </t>
  </si>
  <si>
    <t>Wed Jun 17 00:17:57 PDT 2009</t>
  </si>
  <si>
    <t>@forensicmama me too  I want to sleeeeeeeeeep</t>
  </si>
  <si>
    <t>Wed Jun 17 00:18:02 PDT 2009</t>
  </si>
  <si>
    <t>so stressed  wish i could go back to  bed</t>
  </si>
  <si>
    <t>Wed Jun 17 00:18:03 PDT 2009</t>
  </si>
  <si>
    <t>nightlifestar</t>
  </si>
  <si>
    <t xml:space="preserve">y did the baby have to wake up? ruined everything and now the guy down stairs is sleepin, fuck fuck fuck i was lookin 4ward to havin fun </t>
  </si>
  <si>
    <t>Wed Jun 17 00:18:05 PDT 2009</t>
  </si>
  <si>
    <t>frikineka</t>
  </si>
  <si>
    <t xml:space="preserve">Please coffee. ... </t>
  </si>
  <si>
    <t>Wed Jun 17 00:18:09 PDT 2009</t>
  </si>
  <si>
    <t>emz_twilighter</t>
  </si>
  <si>
    <t xml:space="preserve">long day,,have a mass headache </t>
  </si>
  <si>
    <t xml:space="preserve">TweetDeck for iPhone hangs... Can't keep up with my speed. </t>
  </si>
  <si>
    <t>Wed Jun 17 00:18:10 PDT 2009</t>
  </si>
  <si>
    <t xml:space="preserve">has bloody beetroots at family next thursday night... followed by a root canal on friday morning </t>
  </si>
  <si>
    <t>Wed Jun 17 00:18:13 PDT 2009</t>
  </si>
  <si>
    <t xml:space="preserve">Good morning to an updated day! Oh Wait, I suddenly found myself clicking &amp;quot;check for updates&amp;quot; button frantically like many more iPhoners. </t>
  </si>
  <si>
    <t>Wed Jun 17 00:18:15 PDT 2009</t>
  </si>
  <si>
    <t xml:space="preserve">Can't wait for monday to arrive ahhhhhhhhh </t>
  </si>
  <si>
    <t>dazzling_eyes</t>
  </si>
  <si>
    <t>Wed Jun 17 00:18:16 PDT 2009</t>
  </si>
  <si>
    <t>@cheraustin lol!! Jammin on the ones!!  I need 2 be jammin on the sleep though!LOL! @SHININGCHER is tired of me saying Jammin on the one!</t>
  </si>
  <si>
    <t>Wed Jun 17 00:18:17 PDT 2009</t>
  </si>
  <si>
    <t xml:space="preserve">I already have 3.0 &amp;quot;Gold Master&amp;quot; on my iPhone but I still wanna restore just in case this one's more polished...but iTunes won't let me </t>
  </si>
  <si>
    <t>is sick as in in bed and not at work  #fb</t>
  </si>
  <si>
    <t>Wed Jun 17 00:18:18 PDT 2009</t>
  </si>
  <si>
    <t>Too tired to play Sims 3  well i have all day tomorrow to play  lol .....well until tomorrow Goodnight TwitterWorld!</t>
  </si>
  <si>
    <t xml:space="preserve">@Audrey_O No Vegas cheap ones. </t>
  </si>
  <si>
    <t>Wed Jun 17 00:18:21 PDT 2009</t>
  </si>
  <si>
    <t>Bren_dan69</t>
  </si>
  <si>
    <t xml:space="preserve">omg, im so, so tired! These Codral tablets have made me drowesy </t>
  </si>
  <si>
    <t>Wed Jun 17 00:18:23 PDT 2009</t>
  </si>
  <si>
    <t>HeiressChunLi</t>
  </si>
  <si>
    <t>Wed Jun 17 00:18:27 PDT 2009</t>
  </si>
  <si>
    <t>SpeedOfSounded</t>
  </si>
  <si>
    <t xml:space="preserve">Aww man! The Space Shuttle Endeavour launch was scrubbed again. </t>
  </si>
  <si>
    <t>Wed Jun 17 00:18:28 PDT 2009</t>
  </si>
  <si>
    <t>MINN3Y</t>
  </si>
  <si>
    <t>Disappointed can't go laker parade  last minute stuff came up, damn well hoping next year will happn again so I can go!!!!!</t>
  </si>
  <si>
    <t>Wed Jun 17 00:18:29 PDT 2009</t>
  </si>
  <si>
    <t>MishMishat</t>
  </si>
  <si>
    <t xml:space="preserve">*yaaaawn* stupid brother woke me up now i can't go back to sleep!! </t>
  </si>
  <si>
    <t>Wed Jun 17 00:18:30 PDT 2009</t>
  </si>
  <si>
    <t xml:space="preserve">@epaulettes Haha. Wish I could study abroad. I can only sneak away for a week though... </t>
  </si>
  <si>
    <t>Wed Jun 17 00:18:31 PDT 2009</t>
  </si>
  <si>
    <t xml:space="preserve">@Lizloz morning, ouch, bad keyboard stilll? </t>
  </si>
  <si>
    <t>Wed Jun 17 00:18:33 PDT 2009</t>
  </si>
  <si>
    <t>nukes, riots, pirates, joblessness, pandemics.  something little can make a difference: http://www.teamhydro.org #rabbleforacause</t>
  </si>
  <si>
    <t>Wed Jun 17 00:18:40 PDT 2009</t>
  </si>
  <si>
    <t>Raynierpl05</t>
  </si>
  <si>
    <t>@feliciavisser  gak nih....huhu lagi kerja (magang) ...huhuh...i wish i could hv my own holiday  sampe kpn dibali?</t>
  </si>
  <si>
    <t>Wed Jun 17 00:18:43 PDT 2009</t>
  </si>
  <si>
    <t>DRock_Hicks</t>
  </si>
  <si>
    <t xml:space="preserve">3.0 jailbreak is already out? the fuck this is sweet...now i gotta format my ipod for 3.0 </t>
  </si>
  <si>
    <t>Wed Jun 17 00:18:47 PDT 2009</t>
  </si>
  <si>
    <t>bigcupofjoe</t>
  </si>
  <si>
    <t>Ok is now 15 min into 17th and no updates on iTunes for os 3.0  î?˜î?¡</t>
  </si>
  <si>
    <t>Wed Jun 17 00:18:48 PDT 2009</t>
  </si>
  <si>
    <t xml:space="preserve">@tacotourusa uhhhhhhhh yeah you have....... when you don't party i don't party either </t>
  </si>
  <si>
    <t>_samanthaaaa</t>
  </si>
  <si>
    <t xml:space="preserve">@SammyTheStrange Luckier still. I have two and a half years to go. </t>
  </si>
  <si>
    <t>Wed Jun 17 00:18:49 PDT 2009</t>
  </si>
  <si>
    <t xml:space="preserve">why is youtube so choppy and crappy lately!? </t>
  </si>
  <si>
    <t>Wed Jun 17 00:18:54 PDT 2009</t>
  </si>
  <si>
    <t>athanaki</t>
  </si>
  <si>
    <t xml:space="preserve">Preparing my radio show this afternoon and then studying.... </t>
  </si>
  <si>
    <t>Wed Jun 17 00:18:58 PDT 2009</t>
  </si>
  <si>
    <t xml:space="preserve">back w/ four bars....... feelin like ima throw up </t>
  </si>
  <si>
    <t>Wed Jun 17 00:19:02 PDT 2009</t>
  </si>
  <si>
    <t xml:space="preserve">@khouryrt sorry </t>
  </si>
  <si>
    <t>Wed Jun 17 00:19:05 PDT 2009</t>
  </si>
  <si>
    <t xml:space="preserve">@kkluvszsj my mom changed her AOL password and i forget what it is! </t>
  </si>
  <si>
    <t>Wed Jun 17 00:19:09 PDT 2009</t>
  </si>
  <si>
    <t>@mario_nyc  some guy that I don't even like..... that much haha</t>
  </si>
  <si>
    <t>Wed Jun 17 00:19:12 PDT 2009</t>
  </si>
  <si>
    <t>@A1exx_ Good luck!!! MJ has cancer by the way  boo</t>
  </si>
  <si>
    <t>adriannabarro</t>
  </si>
  <si>
    <t xml:space="preserve">Just trying out TweetDeck. I think I've finally found my favourite twitter client. Also post anti-histamine hangovers suck </t>
  </si>
  <si>
    <t>Wed Jun 17 00:19:16 PDT 2009</t>
  </si>
  <si>
    <t xml:space="preserve">@iamlottie lol.. haha about our trip ? and okkkkk .. im finna hit the sacks. goodnite iLY and try to sleep good, u had a stressful day </t>
  </si>
  <si>
    <t>a1ongcamepolly</t>
  </si>
  <si>
    <t xml:space="preserve">Omg!!! Gran torrino is so sad. Just saw the saddest part. Gosh i have gangs! </t>
  </si>
  <si>
    <t>Wed Jun 17 00:19:22 PDT 2009</t>
  </si>
  <si>
    <t>From the data looks like it's been a busy night in A&amp;amp;E. No medical beds yet  #NHS</t>
  </si>
  <si>
    <t xml:space="preserve">back from shopping it was a blast  . now gotta study for exam </t>
  </si>
  <si>
    <t>Wed Jun 17 00:19:23 PDT 2009</t>
  </si>
  <si>
    <t>mjdeleon</t>
  </si>
  <si>
    <t xml:space="preserve">Slept for two hours, woke up again now i cant fall back asleep...darn you insomnia! </t>
  </si>
  <si>
    <t>Wed Jun 17 00:19:25 PDT 2009</t>
  </si>
  <si>
    <t>@hot30 GIVE ME THAT AAAAAAAAAAAALBUM . I'M DYING  I LOOOOOVE JONASSSSSSBROTHERS 2006 - 09 .. forever !!! I love itttttttttttttttt</t>
  </si>
  <si>
    <t>Wed Jun 17 00:19:27 PDT 2009</t>
  </si>
  <si>
    <t>TailSMeDiA</t>
  </si>
  <si>
    <t xml:space="preserve">it pisses me off when people try to scam u on craigslist!  i just want an xl2..... </t>
  </si>
  <si>
    <t>Wed Jun 17 00:19:28 PDT 2009</t>
  </si>
  <si>
    <t>MikeyAKL</t>
  </si>
  <si>
    <t>@leonaaaa arrgh! I checked, no software updates  I hope it's there in the morning!</t>
  </si>
  <si>
    <t>Wed Jun 17 00:19:29 PDT 2009</t>
  </si>
  <si>
    <t xml:space="preserve"> god bless us everyone</t>
  </si>
  <si>
    <t>sugarbun</t>
  </si>
  <si>
    <t>Ugh its late.  I should turn in.</t>
  </si>
  <si>
    <t>Wed Jun 17 00:19:31 PDT 2009</t>
  </si>
  <si>
    <t>@FunkydoryStokie Gutted! Been put back a day  http://www.apple.com/sg/iphone/softwareupdate/</t>
  </si>
  <si>
    <t>Wed Jun 17 00:19:32 PDT 2009</t>
  </si>
  <si>
    <t>CarCar17</t>
  </si>
  <si>
    <t xml:space="preserve">Hey my 80 followers! OMG! 80!!! 100 please?  Ok so anyway... I haven't been on in like, 4ever! So sorry!  Ok so.............. wassup? </t>
  </si>
  <si>
    <t>Wed Jun 17 00:19:33 PDT 2009</t>
  </si>
  <si>
    <t xml:space="preserve">Suffering with hayfever big stylee </t>
  </si>
  <si>
    <t>Wed Jun 17 00:19:34 PDT 2009</t>
  </si>
  <si>
    <t xml:space="preserve">Bangkok tomorrow. Boooo my phone hasn't sign up to any oversea thingy. No texting or tweeting </t>
  </si>
  <si>
    <t>Wed Jun 17 00:19:35 PDT 2009</t>
  </si>
  <si>
    <t xml:space="preserve">ok back at it girls...i'm having the non vote button prob too </t>
  </si>
  <si>
    <t>Wed Jun 17 00:19:39 PDT 2009</t>
  </si>
  <si>
    <t>party_boys</t>
  </si>
  <si>
    <t xml:space="preserve">They won't let us repaint the Bellagio suite anymore.. </t>
  </si>
  <si>
    <t xml:space="preserve">my head is one fire </t>
  </si>
  <si>
    <t>LaDumbBlonde</t>
  </si>
  <si>
    <t>SICK  life is unfair, LISTening 2 the Lily Allen (sharer of my surname)</t>
  </si>
  <si>
    <t>Wed Jun 17 00:19:40 PDT 2009</t>
  </si>
  <si>
    <t xml:space="preserve">12 minutes till knockoff... I cant believe I drove 20 minutes in the opposite direction to home to work just to spend an hr at my desk </t>
  </si>
  <si>
    <t xml:space="preserve">@Ben_Stephenson lol seen a dose of ben on the beach photos on face book but couldn't comment </t>
  </si>
  <si>
    <t>martinjonsson</t>
  </si>
  <si>
    <t>Apple delays iPhone OS 3 in the last minute by 1 day.  http://www.apple.com/sg/iphone/softwareupdate/</t>
  </si>
  <si>
    <t>Wed Jun 17 00:19:48 PDT 2009</t>
  </si>
  <si>
    <t>korig</t>
  </si>
  <si>
    <t xml:space="preserve">no one i know uses twitter </t>
  </si>
  <si>
    <t>westwideway</t>
  </si>
  <si>
    <t>morning got a error to solve  DoS attack !!! attacked on credit card payment gateways ..solving continuous calls from customer care people</t>
  </si>
  <si>
    <t>anindyaILA</t>
  </si>
  <si>
    <t xml:space="preserve">i wanna gain my weight... how?? </t>
  </si>
  <si>
    <t>Wed Jun 17 00:19:50 PDT 2009</t>
  </si>
  <si>
    <t>uhluvya</t>
  </si>
  <si>
    <t>@KiSSAmyASS  i doooo miss yoouuuuuu!  life is hectic lately... i swear when things calm down i will be up there to visit my lovies!</t>
  </si>
  <si>
    <t>Wed Jun 17 00:19:53 PDT 2009</t>
  </si>
  <si>
    <t>themoshow</t>
  </si>
  <si>
    <t xml:space="preserve">firefox hat alle addons gelÃ¶scht beim update.. #fail </t>
  </si>
  <si>
    <t>DanSelas</t>
  </si>
  <si>
    <t xml:space="preserve">No iPhone 3.0 update yet - I want my copy and paste </t>
  </si>
  <si>
    <t>Wed Jun 17 00:19:56 PDT 2009</t>
  </si>
  <si>
    <t xml:space="preserve">@mallorydanger ...was behind me and he was snuffing his nose the whole time and it totally ruined the movie for me </t>
  </si>
  <si>
    <t>Wed Jun 17 00:19:58 PDT 2009</t>
  </si>
  <si>
    <t>dariadarcy</t>
  </si>
  <si>
    <t>don't wanna go to the country side  wanna stay out here, in Moscow, and have some fun)</t>
  </si>
  <si>
    <t>asuperbhero</t>
  </si>
  <si>
    <t>can't go to the LAker Parade  oh work. http://plurk.com/p/11jlwz</t>
  </si>
  <si>
    <t>Wed Jun 17 00:19:59 PDT 2009</t>
  </si>
  <si>
    <t xml:space="preserve">I kinda feel like my kidney stones are back </t>
  </si>
  <si>
    <t>Wed Jun 17 00:20:00 PDT 2009</t>
  </si>
  <si>
    <t>PDCruzer</t>
  </si>
  <si>
    <t>Just lost $6.50 at poker  oh well I did better than I thought for my first time.</t>
  </si>
  <si>
    <t>Wed Jun 17 00:20:04 PDT 2009</t>
  </si>
  <si>
    <t xml:space="preserve">FAIL! @themoshow: firefox hat alle addons gelÃ¶scht beim update.. #fail </t>
  </si>
  <si>
    <t xml:space="preserve">so sleepy waiting for the iphone update </t>
  </si>
  <si>
    <t>Wed Jun 17 00:20:06 PDT 2009</t>
  </si>
  <si>
    <t xml:space="preserve">@thevowel The Marketplace is still down though </t>
  </si>
  <si>
    <t>Wed Jun 17 00:20:07 PDT 2009</t>
  </si>
  <si>
    <t xml:space="preserve">was going to have a sammic but we is out of bread </t>
  </si>
  <si>
    <t>Wed Jun 17 00:20:10 PDT 2009</t>
  </si>
  <si>
    <t xml:space="preserve">@brendonuriesays oops... Sorry, i also spelt tablespoon wrong </t>
  </si>
  <si>
    <t>Wed Jun 17 00:20:13 PDT 2009</t>
  </si>
  <si>
    <t>ShahrzaDesign</t>
  </si>
  <si>
    <t xml:space="preserve">chera twittere man baz nemishe?? </t>
  </si>
  <si>
    <t>Wed Jun 17 00:20:14 PDT 2009</t>
  </si>
  <si>
    <t>holly_jenner</t>
  </si>
  <si>
    <t xml:space="preserve">is off work today! still not feeling very well! </t>
  </si>
  <si>
    <t>Wed Jun 17 00:20:17 PDT 2009</t>
  </si>
  <si>
    <t>RK18</t>
  </si>
  <si>
    <t xml:space="preserve">Phew !! Wait... where are my weekends? </t>
  </si>
  <si>
    <t>Wed Jun 17 00:20:19 PDT 2009</t>
  </si>
  <si>
    <t>I miss my babe.  I think it's time for me to call it a night. Sleep tight, all.</t>
  </si>
  <si>
    <t>Wed Jun 17 00:20:21 PDT 2009</t>
  </si>
  <si>
    <t>allanahdavis</t>
  </si>
  <si>
    <t xml:space="preserve">@ThePanIAm i feel your pain, so much. coming home after travelling/touring is the worst thing ever. i just want to go away again </t>
  </si>
  <si>
    <t>Wed Jun 17 00:20:22 PDT 2009</t>
  </si>
  <si>
    <t xml:space="preserve">@Chaaarliiieee i do.. But im not allowed on it </t>
  </si>
  <si>
    <t>Wed Jun 17 00:20:23 PDT 2009</t>
  </si>
  <si>
    <t>phaezen</t>
  </si>
  <si>
    <t>@magependragon  sending some good vibes your way, hope you feel better soon *hugs*</t>
  </si>
  <si>
    <t>Wed Jun 17 00:20:24 PDT 2009</t>
  </si>
  <si>
    <t>MissShocking</t>
  </si>
  <si>
    <t>@mishacollins U pulled out of the twitter thingy   .....</t>
  </si>
  <si>
    <t>RichardWooding</t>
  </si>
  <si>
    <t xml:space="preserve">It appears the iPhone OS 3.0 will only be released on 18 June http://bit.ly/5XdiB </t>
  </si>
  <si>
    <t>Wed Jun 17 00:20:26 PDT 2009</t>
  </si>
  <si>
    <t xml:space="preserve">@tallespin lol mine has always been broken </t>
  </si>
  <si>
    <t>@velofille http://www.apple.com/nz/iphone/softwareupdate/ now says the 18th  Friggin' timezones!</t>
  </si>
  <si>
    <t>Wed Jun 17 00:20:28 PDT 2009</t>
  </si>
  <si>
    <t>Wordpress upgrade has ruined my blog  Can't see text when making new posts and error msgs everywhere in admin screen  Moving to blogger</t>
  </si>
  <si>
    <t>Wed Jun 17 00:20:33 PDT 2009</t>
  </si>
  <si>
    <t xml:space="preserve">Slowly packing my stuff at the front desk to go to the Main Clubhouse and clock out at the Receiving Area. Time is moving awfully slow!!! </t>
  </si>
  <si>
    <t>Wed Jun 17 00:20:34 PDT 2009</t>
  </si>
  <si>
    <t>CarolinaTennant</t>
  </si>
  <si>
    <t>But I wanna go to Chi Town in June...  DPD http://tinyurl.com/ps8qbm</t>
  </si>
  <si>
    <t>Wed Jun 17 00:20:36 PDT 2009</t>
  </si>
  <si>
    <t xml:space="preserve">@PaigeMoon alright good...but im going to bed have fun talking to whoever u r </t>
  </si>
  <si>
    <t>Monilein95</t>
  </si>
  <si>
    <t>Now IÂ´m at school.  And I`m chatting with my bf`s  hehe so funny .....blubi</t>
  </si>
  <si>
    <t>Wed Jun 17 00:20:37 PDT 2009</t>
  </si>
  <si>
    <t xml:space="preserve">@parislemon I retweeted you and the post was already &amp;quot;down&amp;quot; WTF! </t>
  </si>
  <si>
    <t>@italytutto Well, am in Window's Safe Mode going a full system scan, so that's the morning blown   Keep me updated with b/band saga tho</t>
  </si>
  <si>
    <t>Wed Jun 17 00:20:40 PDT 2009</t>
  </si>
  <si>
    <t>daamooo</t>
  </si>
  <si>
    <t xml:space="preserve">anybody facing problems in logging in to YAHOO messenger </t>
  </si>
  <si>
    <t>KaseyMillspaugh</t>
  </si>
  <si>
    <t>Is oddly missing my late night accounting homework  NOT!!</t>
  </si>
  <si>
    <t>Wed Jun 17 00:20:41 PDT 2009</t>
  </si>
  <si>
    <t>zoedaisy</t>
  </si>
  <si>
    <t xml:space="preserve">is sick of this cold weather. i feel like lying out in the sun. I hate being pale </t>
  </si>
  <si>
    <t>abhishekaggy</t>
  </si>
  <si>
    <t>is bored....feeling unproductive....      #fb</t>
  </si>
  <si>
    <t>Wed Jun 17 00:20:42 PDT 2009</t>
  </si>
  <si>
    <t>chaseparker007</t>
  </si>
  <si>
    <t xml:space="preserve">I still haven't gotten my new iPhone software </t>
  </si>
  <si>
    <t>Wed Jun 17 00:20:43 PDT 2009</t>
  </si>
  <si>
    <t xml:space="preserve">where is @chacaramadhiani? i want to talk to her </t>
  </si>
  <si>
    <t>Wed Jun 17 00:20:44 PDT 2009</t>
  </si>
  <si>
    <t>Woodyviveros</t>
  </si>
  <si>
    <t xml:space="preserve">3:20 still no iPhone update </t>
  </si>
  <si>
    <t>Wed Jun 17 00:20:47 PDT 2009</t>
  </si>
  <si>
    <t>alipettengill</t>
  </si>
  <si>
    <t xml:space="preserve">I hate when friends act weird for no apparent reason...it makes me sad </t>
  </si>
  <si>
    <t>Wed Jun 17 00:20:48 PDT 2009</t>
  </si>
  <si>
    <t>@missgiggly d'oh! I'll be working  editing editing editing...</t>
  </si>
  <si>
    <t>Wed Jun 17 00:20:49 PDT 2009</t>
  </si>
  <si>
    <t xml:space="preserve">@dvroegop new = knew... my keyboard starts acting up </t>
  </si>
  <si>
    <t>paperstreet</t>
  </si>
  <si>
    <t xml:space="preserve">THE RECEIVER REQUESTED A HOLD FOR A FUTURE DELIVERY DATE. UPS WILL ATTEMPT DELIVERY ON DATE REQUESTED = iPhone </t>
  </si>
  <si>
    <t>Wed Jun 17 00:20:51 PDT 2009</t>
  </si>
  <si>
    <t>oliibers</t>
  </si>
  <si>
    <t>have a terrible headache today  still have to go to school and write that silly arts test -.-</t>
  </si>
  <si>
    <t>Wed Jun 17 00:20:53 PDT 2009</t>
  </si>
  <si>
    <t xml:space="preserve">@eyestrained07 Yeah! The top 5 are gone! Gone! Vanished! Kapoot! This is a conspiracy </t>
  </si>
  <si>
    <t>Wed Jun 17 00:20:55 PDT 2009</t>
  </si>
  <si>
    <t xml:space="preserve">hey, where'd all my friends go? </t>
  </si>
  <si>
    <t>Wed Jun 17 00:20:56 PDT 2009</t>
  </si>
  <si>
    <t xml:space="preserve">I wish @NickHodge would reappear on twitter I need to talk to him and don't know how to contact him other than here </t>
  </si>
  <si>
    <t>Wed Jun 17 00:20:59 PDT 2009</t>
  </si>
  <si>
    <t>It appears the iPhone 3.0 will only be released on 18 June http://bit.ly/5XdiB  #fb</t>
  </si>
  <si>
    <t>Wed Jun 17 00:21:05 PDT 2009</t>
  </si>
  <si>
    <t>Wed Jun 17 00:21:06 PDT 2009</t>
  </si>
  <si>
    <t xml:space="preserve">Waiting for Luci hurry upppp. So keen for noms and going to sleep when I get home </t>
  </si>
  <si>
    <t xml:space="preserve">@Laughing_Lion I hope it improves by Friday, I have a wedding to do </t>
  </si>
  <si>
    <t>Wed Jun 17 00:21:07 PDT 2009</t>
  </si>
  <si>
    <t>@JonasAustralia ahh i went to the jb in syd today and they didn't have it  i shall go this weekend xx</t>
  </si>
  <si>
    <t>Wed Jun 17 00:21:09 PDT 2009</t>
  </si>
  <si>
    <t>Wed Jun 17 00:21:12 PDT 2009</t>
  </si>
  <si>
    <t xml:space="preserve">gudmorning y'all...im with @thismetalchic and im suddenly worried as my sms dnt get read on @toptosyn's show nemore...is ds a sign? </t>
  </si>
  <si>
    <t>r2rock</t>
  </si>
  <si>
    <t xml:space="preserve">Fighting a cold </t>
  </si>
  <si>
    <t>TrevorJerideau</t>
  </si>
  <si>
    <t xml:space="preserve">@eswright Disastrous&amp;gt; </t>
  </si>
  <si>
    <t>Wed Jun 17 00:21:13 PDT 2009</t>
  </si>
  <si>
    <t>crearediem</t>
  </si>
  <si>
    <t>can't sleep  dont need ambien or ? though as a bowl of Reese's-Puffs-&amp;amp;-milk or Lucky-Charms-&amp;amp;-milk and i will be comatose in 20 minutes -</t>
  </si>
  <si>
    <t>Wed Jun 17 00:21:14 PDT 2009</t>
  </si>
  <si>
    <t>alexisreptar</t>
  </si>
  <si>
    <t xml:space="preserve">@zachworley my computer had to be reformatted today... so the songs we recorded are gone. </t>
  </si>
  <si>
    <t>Wed Jun 17 00:21:15 PDT 2009</t>
  </si>
  <si>
    <t>MsJonaslol</t>
  </si>
  <si>
    <t xml:space="preserve">Things I want: McDonald's fries, a blackberry (phone, people, phone), THE JONAS BROTHERS!, 5 white grapes (seedless!), my best friends... </t>
  </si>
  <si>
    <t>Wed Jun 17 00:21:16 PDT 2009</t>
  </si>
  <si>
    <t>xomyadam</t>
  </si>
  <si>
    <t>Not what I wanted iTunes to greet me with this morning... guess its a 5PM UK release   http://twitpic.com/7lul9</t>
  </si>
  <si>
    <t>It appears the iPhone OS 3.0 will only be released on 18 June http://bit.ly/5XdiB  #fb</t>
  </si>
  <si>
    <t>Wed Jun 17 00:21:18 PDT 2009</t>
  </si>
  <si>
    <t>omg wat a stupid bitch how dare she make rachel cry  ily rach</t>
  </si>
  <si>
    <t>Wed Jun 17 00:21:19 PDT 2009</t>
  </si>
  <si>
    <t>-no question back from her whn i said that I had a question 4 her  seems like she dnt care as much anymore but dnt undrstand why she still</t>
  </si>
  <si>
    <t xml:space="preserve">@kayocosio That was two hours ago  I'm hungry again. </t>
  </si>
  <si>
    <t>Wed Jun 17 00:21:23 PDT 2009</t>
  </si>
  <si>
    <t xml:space="preserve">good morning, ItÂ´s a sunny day.... and IÂ´m still sick </t>
  </si>
  <si>
    <t>Wed Jun 17 00:21:24 PDT 2009</t>
  </si>
  <si>
    <t>Gamekal</t>
  </si>
  <si>
    <t xml:space="preserve">@mileycyrus Lucky! we've been disappointingly lacking in the T-storms department in my area of Wisconsin </t>
  </si>
  <si>
    <t>Wed Jun 17 00:21:26 PDT 2009</t>
  </si>
  <si>
    <t xml:space="preserve">@Roddykat oh no, I HAD to take back J5. i mean, J5 is for everyone. kwim? it's the **other** song that I may have to give up on </t>
  </si>
  <si>
    <t>Wed Jun 17 00:21:31 PDT 2009</t>
  </si>
  <si>
    <t>lollipop_nana</t>
  </si>
  <si>
    <t xml:space="preserve">@twinkljiawenni Hey ! How r u ? Well now I'm back in my apartment I left earlier than I thought from home coz of the university </t>
  </si>
  <si>
    <t>Wed Jun 17 00:21:34 PDT 2009</t>
  </si>
  <si>
    <t xml:space="preserve">@CaptainKazz also the best thing i found is writing answers on body parts maybe in a bra perhaps. god it sucks too i can't even play XBL </t>
  </si>
  <si>
    <t>Wed Jun 17 00:21:36 PDT 2009</t>
  </si>
  <si>
    <t>QueLePasa</t>
  </si>
  <si>
    <t xml:space="preserve">summer on hold  again!  </t>
  </si>
  <si>
    <t>Wed Jun 17 00:21:37 PDT 2009</t>
  </si>
  <si>
    <t xml:space="preserve">I miss Supernatural </t>
  </si>
  <si>
    <t>Wed Jun 17 00:21:41 PDT 2009</t>
  </si>
  <si>
    <t>Wed Jun 17 00:21:42 PDT 2009</t>
  </si>
  <si>
    <t xml:space="preserve">@annTRS ew metro station... zack would be happy with that, he better not leak it </t>
  </si>
  <si>
    <t xml:space="preserve">I'm tired. I need rest.. </t>
  </si>
  <si>
    <t>Wed Jun 17 00:21:45 PDT 2009</t>
  </si>
  <si>
    <t xml:space="preserve">also hate the new rules about skipping songs on pandora.... </t>
  </si>
  <si>
    <t>Wed Jun 17 00:21:46 PDT 2009</t>
  </si>
  <si>
    <t>At Northwest Airlines Lounge in Narita, Tokyo! I'm so tired already but I still have a long way ahead...  Next stop, Singapore!</t>
  </si>
  <si>
    <t>Wed Jun 17 00:21:48 PDT 2009</t>
  </si>
  <si>
    <t>morning got a error to solve  DDoS attack !! attacked on credit card payment gateways ..solving continuous calls from customer care people</t>
  </si>
  <si>
    <t>Wed Jun 17 00:21:51 PDT 2009</t>
  </si>
  <si>
    <t>andrealovesyou1</t>
  </si>
  <si>
    <t>i feel like pasta haha. sooooper dooooper bored.nothing to do  grounded! ugggh. i have the rocklobster song stuck in my head.bahahaha</t>
  </si>
  <si>
    <t>Wed Jun 17 00:21:52 PDT 2009</t>
  </si>
  <si>
    <t xml:space="preserve">#os 3 Fed up of waiting for it to arrive in Europe.... Off to work </t>
  </si>
  <si>
    <t>Wed Jun 17 00:21:53 PDT 2009</t>
  </si>
  <si>
    <t xml:space="preserve">@hanaabanana lol maybe.. Either way, i really think it was for the both of us  wish i cud go to a full service concert </t>
  </si>
  <si>
    <t>Wed Jun 17 00:21:55 PDT 2009</t>
  </si>
  <si>
    <t>vikramcs</t>
  </si>
  <si>
    <t xml:space="preserve">@jaideepsk Agree.I think the problem lies in conducting with just one face.Trying to explain in detail-Damned Twitter too short for that </t>
  </si>
  <si>
    <t>Wed Jun 17 00:21:59 PDT 2009</t>
  </si>
  <si>
    <t>spoke too soon. son #2 lost ability to put on same jumper coat he puts on every day. so shouted. back to being bad mummy   #tweetni</t>
  </si>
  <si>
    <t>simply_shani</t>
  </si>
  <si>
    <t xml:space="preserve">another late night. sigh whatever. </t>
  </si>
  <si>
    <t>Wed Jun 17 00:22:00 PDT 2009</t>
  </si>
  <si>
    <t xml:space="preserve">i can smell his perfume in my room as if he was here right beside me... </t>
  </si>
  <si>
    <t>Wed Jun 17 00:22:02 PDT 2009</t>
  </si>
  <si>
    <t xml:space="preserve">Up and feeling so ill </t>
  </si>
  <si>
    <t>Wed Jun 17 00:22:04 PDT 2009</t>
  </si>
  <si>
    <t xml:space="preserve">just spent all the $$$ in my acct </t>
  </si>
  <si>
    <t>Wed Jun 17 00:22:07 PDT 2009</t>
  </si>
  <si>
    <t>williamb87</t>
  </si>
  <si>
    <t xml:space="preserve">@iTalkiPhone I was hanging out for that too. Bit upsetting. </t>
  </si>
  <si>
    <t>Wed Jun 17 00:22:12 PDT 2009</t>
  </si>
  <si>
    <t xml:space="preserve">@poolie thx... Shall have to hold off on 3.0 for a while then. </t>
  </si>
  <si>
    <t>Wed Jun 17 00:22:14 PDT 2009</t>
  </si>
  <si>
    <t>And it's a Saturday too  ohh I wanna go and then if I went to wembley I would have a chance of meeting everyone.</t>
  </si>
  <si>
    <t>Wed Jun 17 00:22:17 PDT 2009</t>
  </si>
  <si>
    <t>pakgrrrl</t>
  </si>
  <si>
    <t>@joshgroban oh i tried so hard to get tickets to the bowl friday night but i cant afford it   hopefully another time!</t>
  </si>
  <si>
    <t>DawnyCinquetti</t>
  </si>
  <si>
    <t xml:space="preserve">@adriancutler waves. Same thing here. Only just for a few days then its gone </t>
  </si>
  <si>
    <t>Wed Jun 17 00:22:20 PDT 2009</t>
  </si>
  <si>
    <t xml:space="preserve">ok need to go back to the room and try to get some sleep so we can have some fun before parting I miss you already @chinalatina79 poodle </t>
  </si>
  <si>
    <t>Wed Jun 17 00:22:22 PDT 2009</t>
  </si>
  <si>
    <t>argeneau</t>
  </si>
  <si>
    <t>I am back at work and I hate it  Will be on the forum laters peeps. Missed you all. xoxox</t>
  </si>
  <si>
    <t xml:space="preserve">@onekidneyjoe i'm not a stalker btw lol, i just happened to be staring at the stair well when i saw you haha. yep I'm on top floor </t>
  </si>
  <si>
    <t xml:space="preserve">I take back wut i said about playstation. Came home and my ps3 won't turn on. NOOO!!!  </t>
  </si>
  <si>
    <t>Wed Jun 17 00:22:24 PDT 2009</t>
  </si>
  <si>
    <t xml:space="preserve">babes** My tummy hurts </t>
  </si>
  <si>
    <t>Wed Jun 17 00:22:25 PDT 2009</t>
  </si>
  <si>
    <t>morning got a error to solve  DDoS attack !! attacked on  gateways ..solving continuous calls from customer care people</t>
  </si>
  <si>
    <t>Wed Jun 17 00:22:26 PDT 2009</t>
  </si>
  <si>
    <t>QueenCely</t>
  </si>
  <si>
    <t xml:space="preserve">take my shower 'cause today, i've school (: </t>
  </si>
  <si>
    <t>Wed Jun 17 00:22:29 PDT 2009</t>
  </si>
  <si>
    <t>lostinsecurity</t>
  </si>
  <si>
    <t xml:space="preserve">Are there any good voice encryption solutions for BB? There are lots for Symbian devices, but none for iPhone or BB </t>
  </si>
  <si>
    <t>@ChrisGN aha 5th lttr stopp working now  think i n to gt a man in (translat)</t>
  </si>
  <si>
    <t>Wed Jun 17 00:22:31 PDT 2009</t>
  </si>
  <si>
    <t>errordetected</t>
  </si>
  <si>
    <t>@nowthatsasandra I'd rather find the napple.  Mmk. That sounds like a good idea. It's almost 3:30 a.m. here. Sleep sounds awesome.</t>
  </si>
  <si>
    <t>Wed Jun 17 00:22:35 PDT 2009</t>
  </si>
  <si>
    <t>nickbrompton</t>
  </si>
  <si>
    <t xml:space="preserve">@martinroyds morning mate, you don't seem to be in the best of moods, woke to a stream of twitter texts from you being </t>
  </si>
  <si>
    <t>Wed Jun 17 00:22:36 PDT 2009</t>
  </si>
  <si>
    <t>@Audrey_O  ugh! there are aerosmith lawn seats for irvine! lol</t>
  </si>
  <si>
    <t>Wed Jun 17 00:22:38 PDT 2009</t>
  </si>
  <si>
    <t>UHOH.  Anything I can do to help.  @documentally @thesolster http://vimeo.com/5197032</t>
  </si>
  <si>
    <t>Wed Jun 17 00:22:40 PDT 2009</t>
  </si>
  <si>
    <t>mzmaihem</t>
  </si>
  <si>
    <t xml:space="preserve">is going to watch some Ponderland tonight...AUS gets some finally....well apart from the Scandalous show that was on when I had a flu. </t>
  </si>
  <si>
    <t>Wed Jun 17 00:22:43 PDT 2009</t>
  </si>
  <si>
    <t xml:space="preserve">theres always a fucking catch </t>
  </si>
  <si>
    <t>Wed Jun 17 00:22:44 PDT 2009</t>
  </si>
  <si>
    <t>Marcy321</t>
  </si>
  <si>
    <t>i hate when the only person u want, doesnt want you...or when they want somebody else.  im strong..ill be ok.</t>
  </si>
  <si>
    <t>Wed Jun 17 00:22:45 PDT 2009</t>
  </si>
  <si>
    <t xml:space="preserve">@sailerman hate proprietary hardware </t>
  </si>
  <si>
    <t>Wed Jun 17 00:22:47 PDT 2009</t>
  </si>
  <si>
    <t xml:space="preserve">@RenRichards i love mangos but im allergic to them </t>
  </si>
  <si>
    <t>Wed Jun 17 00:22:49 PDT 2009</t>
  </si>
  <si>
    <t xml:space="preserve">Part of #raweng team shifting to Virar. Poor Chaps. The rest of us will soon follow them, Poor Us </t>
  </si>
  <si>
    <t>Wed Jun 17 00:22:51 PDT 2009</t>
  </si>
  <si>
    <t>BS_Mike</t>
  </si>
  <si>
    <t xml:space="preserve">I just can't sum up the will to give a shit about Sarah Palin anymore.  Why won't she go away?  </t>
  </si>
  <si>
    <t>capnsmak</t>
  </si>
  <si>
    <t xml:space="preserve">@dimsumlum hope you feel better soon </t>
  </si>
  <si>
    <t>Wed Jun 17 00:23:01 PDT 2009</t>
  </si>
  <si>
    <t>spoke too soon. son #2 lost ability to put on same jumper &amp;amp; coat he puts on every day. so shouted. back to being bad mummy  #tweetni</t>
  </si>
  <si>
    <t>Wed Jun 17 00:23:04 PDT 2009</t>
  </si>
  <si>
    <t>ClairusMaximus</t>
  </si>
  <si>
    <t xml:space="preserve">has her AAT exam today! </t>
  </si>
  <si>
    <t>Wed Jun 17 00:23:08 PDT 2009</t>
  </si>
  <si>
    <t xml:space="preserve">@magicconch Yes, he stole my pretty pink iPhone </t>
  </si>
  <si>
    <t>Wed Jun 17 00:23:12 PDT 2009</t>
  </si>
  <si>
    <t xml:space="preserve">@Jeff_isChill my phone isn't connecting to the net very good so I'm always hours behind... saw you on yahoo but it logged me out </t>
  </si>
  <si>
    <t>Wed Jun 17 00:23:13 PDT 2009</t>
  </si>
  <si>
    <t>People should learn country codes and how to read urls... Apple US still has the date as the 17th.  Apple AU is the 18th  #iPhone</t>
  </si>
  <si>
    <t>Wed Jun 17 00:23:17 PDT 2009</t>
  </si>
  <si>
    <t xml:space="preserve">@perki i'm not a stalker btw lol, i just happened to be staring at the stair well when i saw you haha. yep I'm on top floor </t>
  </si>
  <si>
    <t>kathuris</t>
  </si>
  <si>
    <t xml:space="preserve">had a 2-hr lunch with twinnie!  glad to see her again! feel like i still have lots to talk about but time ran out on me  ...as always </t>
  </si>
  <si>
    <t>Wed Jun 17 00:23:19 PDT 2009</t>
  </si>
  <si>
    <t>HolaKelso</t>
  </si>
  <si>
    <t xml:space="preserve">has really cold feets </t>
  </si>
  <si>
    <t>Wed Jun 17 00:23:21 PDT 2009</t>
  </si>
  <si>
    <t xml:space="preserve">@CTK1 it sucks! They better do something. </t>
  </si>
  <si>
    <t xml:space="preserve">@so_zwitschert No ThomasK  yet   </t>
  </si>
  <si>
    <t>Wed Jun 17 00:23:22 PDT 2009</t>
  </si>
  <si>
    <t>just completed SM questions. so freaking tired now.  i want my aircon~~~~~ sigh..</t>
  </si>
  <si>
    <t>Wed Jun 17 00:23:23 PDT 2009</t>
  </si>
  <si>
    <t>Ichab0d</t>
  </si>
  <si>
    <t xml:space="preserve">@RambaRal it won't be. </t>
  </si>
  <si>
    <t>krisallenx3</t>
  </si>
  <si>
    <t>@x3cyrus aww.  lysmfm&amp;lt;333 won't forget that. (:</t>
  </si>
  <si>
    <t>Wed Jun 17 00:23:24 PDT 2009</t>
  </si>
  <si>
    <t>Mummybear2</t>
  </si>
  <si>
    <t>Dinner was great........had a very sleepy day...I thought that stage should have been over now  as I will be 14 weeks  2moro.</t>
  </si>
  <si>
    <t>Wed Jun 17 00:23:25 PDT 2009</t>
  </si>
  <si>
    <t>happy birthday karina.  not a day goes by that i dont think of you. i hope you're watching over us &amp;lt;3</t>
  </si>
  <si>
    <t>Wed Jun 17 00:23:27 PDT 2009</t>
  </si>
  <si>
    <t xml:space="preserve">My birthday today. Family are being lovely. Sadly virus on PC means whole day sitting with IT. 3am start tomorrow, business trip Malta </t>
  </si>
  <si>
    <t>Wed Jun 17 00:23:28 PDT 2009</t>
  </si>
  <si>
    <t xml:space="preserve">@ILoveNereus31 whoa wait i didn't even see that you made this till now! haha sorryyy.  you didn't do okinawan camp </t>
  </si>
  <si>
    <t>amandashaooo</t>
  </si>
  <si>
    <t xml:space="preserve">@misslexieboo theyre all closed now </t>
  </si>
  <si>
    <t>Wed Jun 17 00:23:29 PDT 2009</t>
  </si>
  <si>
    <t>Wed Jun 17 00:23:30 PDT 2009</t>
  </si>
  <si>
    <t>kenneally2</t>
  </si>
  <si>
    <t>Wed Jun 17 00:23:32 PDT 2009</t>
  </si>
  <si>
    <t>Is major sleepy in school  Even the net's not that entertaining</t>
  </si>
  <si>
    <t xml:space="preserve">The sims is addicting... Lmfao I even told my boss I needed to go home cause my sim was in the hospital having a baby he didn't buy it </t>
  </si>
  <si>
    <t>Wed Jun 17 00:23:34 PDT 2009</t>
  </si>
  <si>
    <t>NindyaMontazeri</t>
  </si>
  <si>
    <t xml:space="preserve">@nindiasatiman .... mobil aku harus dicat ulang nin, sebeeeeel </t>
  </si>
  <si>
    <t>Wed Jun 17 00:23:36 PDT 2009</t>
  </si>
  <si>
    <t>@hannnnnnnah YES.  &amp;amp; some of my apps stopped working because they've already started using 3.0 &amp;quot;OS&amp;quot;. eff.</t>
  </si>
  <si>
    <t>Wed Jun 17 00:23:38 PDT 2009</t>
  </si>
  <si>
    <t xml:space="preserve">Really looking forward to riding this morning, though am unusually tense about it - hope that doesn't mean that I'm going to come off!! </t>
  </si>
  <si>
    <t xml:space="preserve">Today's the big day for the iPhone update in the UK.  Not ready yet though </t>
  </si>
  <si>
    <t>johannebsb</t>
  </si>
  <si>
    <t>i don't see BSB ON THIS CONTEST     http://bit.ly/10NAXr  What's happening?</t>
  </si>
  <si>
    <t>Wed Jun 17 00:23:39 PDT 2009</t>
  </si>
  <si>
    <t>Off to school. Got another chemistry test today!  have not revised!</t>
  </si>
  <si>
    <t>Wed Jun 17 00:23:43 PDT 2009</t>
  </si>
  <si>
    <t xml:space="preserve">I'm trying to find a book about drugs and prostitution and all that scandalous stuff. No luck! </t>
  </si>
  <si>
    <t>Wed Jun 17 00:23:44 PDT 2009</t>
  </si>
  <si>
    <t>RyanLeoSC</t>
  </si>
  <si>
    <t xml:space="preserve">its really cold tonight! i missed titans training pretty upsett </t>
  </si>
  <si>
    <t>Wed Jun 17 00:23:48 PDT 2009</t>
  </si>
  <si>
    <t>@Contendo ummm....awww that is a bitch!  epic fail on all counts  lol</t>
  </si>
  <si>
    <t>Wed Jun 17 00:23:49 PDT 2009</t>
  </si>
  <si>
    <t>cutelilorange</t>
  </si>
  <si>
    <t xml:space="preserve">@petewentz I'm not, you could talk to me. I have no-one to talk to either </t>
  </si>
  <si>
    <t xml:space="preserve">KL to shop from friday to wednesday. 5 days away from my baby!! </t>
  </si>
  <si>
    <t>Wed Jun 17 00:23:51 PDT 2009</t>
  </si>
  <si>
    <t>melissahb</t>
  </si>
  <si>
    <t>is on the bus now going to school  great 4 day weekend !</t>
  </si>
  <si>
    <t>Wed Jun 17 00:23:53 PDT 2009</t>
  </si>
  <si>
    <t xml:space="preserve">Love me pretend that you love me, lead me... just say that you need me... I can't care about anything but you </t>
  </si>
  <si>
    <t>Wed Jun 17 00:23:55 PDT 2009</t>
  </si>
  <si>
    <t>bad day... baby turtle kicked the bucket.  I dropped a few tears but realized it was from the onion i chopped to make my delicious pasta</t>
  </si>
  <si>
    <t>Wed Jun 17 00:24:00 PDT 2009</t>
  </si>
  <si>
    <t>ockwerdsylence</t>
  </si>
  <si>
    <t xml:space="preserve">I was semi-productive today... but I got a parking ticket in the process. </t>
  </si>
  <si>
    <t>Wed Jun 17 00:24:03 PDT 2009</t>
  </si>
  <si>
    <t xml:space="preserve">@twendsetter54 Who's gon keep me company </t>
  </si>
  <si>
    <t>Wed Jun 17 00:24:09 PDT 2009</t>
  </si>
  <si>
    <t>@hot30 TIMMM!! GIVE THAT TO ME!! PLEASEEE!  lol. im jealous  I WANT IT!!!</t>
  </si>
  <si>
    <t>Wed Jun 17 00:24:10 PDT 2009</t>
  </si>
  <si>
    <t>@chrisMibacache yeh ive got an assignment to do. lol i didnt sleep till 1 or 2am  yep tomorrows gonna be boring as. whatchu doing tonight?</t>
  </si>
  <si>
    <t>@Senshuu I am trying.  This is really doing my head in, though.</t>
  </si>
  <si>
    <t>Wed Jun 17 00:24:13 PDT 2009</t>
  </si>
  <si>
    <t>morning all. went to Spiegeltent last night and forgot about the washing-now it's totally drookit    [ @GHmltn please note use of slang]</t>
  </si>
  <si>
    <t>Wed Jun 17 00:24:15 PDT 2009</t>
  </si>
  <si>
    <t xml:space="preserve">I hate trying to sort things out, i wish i had someone that could do it for me </t>
  </si>
  <si>
    <t>Wed Jun 17 00:24:19 PDT 2009</t>
  </si>
  <si>
    <t xml:space="preserve">Sleepy. Can't go to bed yet. </t>
  </si>
  <si>
    <t>Wed Jun 17 00:24:27 PDT 2009</t>
  </si>
  <si>
    <t>Sujoko</t>
  </si>
  <si>
    <t>@Isuara Awakeningsssssssss!! haha, it will be great! unfortunately i can't  Cause i've got a tournament in London. How is your day?</t>
  </si>
  <si>
    <t>Wed Jun 17 00:24:32 PDT 2009</t>
  </si>
  <si>
    <t xml:space="preserve">@innocentdrinks Why can't I buy any of your drinks at the Shell corner shop next to my flat? http://is.gd/14eLq Only lumo energy drinks </t>
  </si>
  <si>
    <t xml:space="preserve">English and science exam's today, how fun </t>
  </si>
  <si>
    <t>Wed Jun 17 00:24:34 PDT 2009</t>
  </si>
  <si>
    <t>CaLiAli20</t>
  </si>
  <si>
    <t xml:space="preserve">PBC summer camp 2009 is here! Day 2 in the books... lets do this! But first could your girl please get some sleep </t>
  </si>
  <si>
    <t>Wed Jun 17 00:24:36 PDT 2009</t>
  </si>
  <si>
    <t>That was... Fun. I miss fun. Time to pass out now. Box office in the am while everyone else is off.  No day off for Caitlin this week.</t>
  </si>
  <si>
    <t xml:space="preserve">I'M SO TIRED BUT I CAN'T SLEEP WTF </t>
  </si>
  <si>
    <t>Wed Jun 17 00:24:39 PDT 2009</t>
  </si>
  <si>
    <t>Missing Mum atm   Miss her cooking and well just living w her. BUT OFCOURSE- LAV YA DADDYO !!</t>
  </si>
  <si>
    <t>Wed Jun 17 00:24:40 PDT 2009</t>
  </si>
  <si>
    <t>reading. i've been reading so slowly lately  it makes me sad. must catch up.</t>
  </si>
  <si>
    <t>Wed Jun 17 00:24:41 PDT 2009</t>
  </si>
  <si>
    <t>flakeyfriend</t>
  </si>
  <si>
    <t>@GradualReport Seems that youtube means it this time. Really going to miss the Gradual Report.  Time to move on eh Danny boy?</t>
  </si>
  <si>
    <t>Wed Jun 17 00:24:42 PDT 2009</t>
  </si>
  <si>
    <t>blackstarChez</t>
  </si>
  <si>
    <t xml:space="preserve">@HeyKamy nope, im staying here for good. will miss u and r friends at nihongo center </t>
  </si>
  <si>
    <t>Wed Jun 17 00:24:44 PDT 2009</t>
  </si>
  <si>
    <t>stcharlee</t>
  </si>
  <si>
    <t xml:space="preserve">crying cause my dogs gonna die </t>
  </si>
  <si>
    <t xml:space="preserve">lol why is that sad for u? jenn dont even care. its only me who gives a shit lol </t>
  </si>
  <si>
    <t>itsbuttersbitch</t>
  </si>
  <si>
    <t xml:space="preserve">Just got home. Ready for bed. Boring night. </t>
  </si>
  <si>
    <t>Wed Jun 17 00:24:45 PDT 2009</t>
  </si>
  <si>
    <t xml:space="preserve">On my way to college. Really cba today! </t>
  </si>
  <si>
    <t>Wed Jun 17 00:24:47 PDT 2009</t>
  </si>
  <si>
    <t>@Joe_Nuttall  i tried listening to Sherlock Holmes stories but he didn't help with email either  had to turn him off and work in silence.</t>
  </si>
  <si>
    <t>@antonioj man, you were supposed to be the light at the end of the tunnel  son of a b.</t>
  </si>
  <si>
    <t>Wed Jun 17 00:24:49 PDT 2009</t>
  </si>
  <si>
    <t>nowthatsasandra</t>
  </si>
  <si>
    <t>@errordetected yaaaay its 12:24 in cali.  TEARS i wanted the CD!</t>
  </si>
  <si>
    <t>BiancaMoriah</t>
  </si>
  <si>
    <t xml:space="preserve">NOT SURE I LIKE IT HOW PEOPLE KEEP FOLLOWING ME WHOME I DON'T KNOW </t>
  </si>
  <si>
    <t>Wed Jun 17 00:24:58 PDT 2009</t>
  </si>
  <si>
    <t xml:space="preserve">@velofille I just tried. Didn't work </t>
  </si>
  <si>
    <t>Wed Jun 17 00:24:59 PDT 2009</t>
  </si>
  <si>
    <t>lenatogo</t>
  </si>
  <si>
    <t xml:space="preserve">I can't sleep, i dont know why! </t>
  </si>
  <si>
    <t>WhiteRabbitxx06</t>
  </si>
  <si>
    <t xml:space="preserve">.. I just want to lie next to you.. feel your heart beat with mine and be happy again.. can we do that? </t>
  </si>
  <si>
    <t>Wed Jun 17 00:25:00 PDT 2009</t>
  </si>
  <si>
    <t xml:space="preserve">why! seriously even when i let the video fully load, its choppy as HELL and freezes etc </t>
  </si>
  <si>
    <t>Wed Jun 17 00:25:07 PDT 2009</t>
  </si>
  <si>
    <t>coc0be4n77</t>
  </si>
  <si>
    <t xml:space="preserve">@brennasaurus wow that's sad  </t>
  </si>
  <si>
    <t>Wed Jun 17 00:25:09 PDT 2009</t>
  </si>
  <si>
    <t xml:space="preserve">oh, maaan. i'm suuuuuuuuuuper tireddd. time to go to work </t>
  </si>
  <si>
    <t>Wed Jun 17 00:25:10 PDT 2009</t>
  </si>
  <si>
    <t>Mr909</t>
  </si>
  <si>
    <t xml:space="preserve">Am bored.... Just got home from work and nothing to do </t>
  </si>
  <si>
    <t>Wed Jun 17 00:25:12 PDT 2009</t>
  </si>
  <si>
    <t>kaffene34</t>
  </si>
  <si>
    <t>Wed Jun 17 00:25:13 PDT 2009</t>
  </si>
  <si>
    <t>cowangirl</t>
  </si>
  <si>
    <t xml:space="preserve">Will be in Vegas with the hubby and girls 7/5. Hope to see friends and family. Miss hubby...in Chicago for business. </t>
  </si>
  <si>
    <t>Wed Jun 17 00:25:16 PDT 2009</t>
  </si>
  <si>
    <t xml:space="preserve">gahhhh.. im so angry.. my hiptop isnt letting me go on the net.. i think im addictedto twitter </t>
  </si>
  <si>
    <t>Wed Jun 17 00:25:17 PDT 2009</t>
  </si>
  <si>
    <t>OMG I  don't see BSB ON THIS CONTEST    http://bit.ly/10NAXr What's happening?</t>
  </si>
  <si>
    <t>Wed Jun 17 00:25:18 PDT 2009</t>
  </si>
  <si>
    <t>sundeeptoor</t>
  </si>
  <si>
    <t xml:space="preserve">hmm, jost woken up. Damn. slept in for too long </t>
  </si>
  <si>
    <t>Wed Jun 17 00:25:23 PDT 2009</t>
  </si>
  <si>
    <t>@gregeliason I can't.  I have to hook up my webcammm. Or find my charger. Which do you think will happen first?</t>
  </si>
  <si>
    <t>Wed Jun 17 00:25:24 PDT 2009</t>
  </si>
  <si>
    <t xml:space="preserve">@elliee Haha, kinda a let down though, but eh, I have to let it grow on me I guess </t>
  </si>
  <si>
    <t>Wed Jun 17 00:25:29 PDT 2009</t>
  </si>
  <si>
    <t>Femikneesm</t>
  </si>
  <si>
    <t xml:space="preserve">finally watched hedwig &amp;amp; the angry inch - what a film. wish i'd seen the stage show with iota </t>
  </si>
  <si>
    <t>Wed Jun 17 00:25:30 PDT 2009</t>
  </si>
  <si>
    <t>mayanky</t>
  </si>
  <si>
    <t xml:space="preserve">@romram: exactly..akele to pagal kar deti hai ye jagah </t>
  </si>
  <si>
    <t>Wed Jun 17 00:25:31 PDT 2009</t>
  </si>
  <si>
    <t>missniqniq</t>
  </si>
  <si>
    <t>thanks to my bestie marqus i miss ya son  @MDollaMan</t>
  </si>
  <si>
    <t>Wed Jun 17 00:25:32 PDT 2009</t>
  </si>
  <si>
    <t>yasserazarnoush</t>
  </si>
  <si>
    <t>Photo Of five  student cemetery, recently died !  http://i39.tinypic.com/sc4yf4.jpg</t>
  </si>
  <si>
    <t>FireGirl1985</t>
  </si>
  <si>
    <t xml:space="preserve">Playin scene it with my boy n his bro. Yay. Lol. I miss my sissy. </t>
  </si>
  <si>
    <t>Wed Jun 17 00:25:35 PDT 2009</t>
  </si>
  <si>
    <t>ptrthomas</t>
  </si>
  <si>
    <t xml:space="preserve">@craiger IRC !! I know, I know - sorry </t>
  </si>
  <si>
    <t>Wed Jun 17 00:25:37 PDT 2009</t>
  </si>
  <si>
    <t>@mario_nyc  yeah maybe he like the way others dances but not me!</t>
  </si>
  <si>
    <t xml:space="preserve">@mykahbo09 im afraid not my dear twitterfriend. So devasting to hear.... </t>
  </si>
  <si>
    <t>Wed Jun 17 00:25:38 PDT 2009</t>
  </si>
  <si>
    <t xml:space="preserve">my head is  throbbing! fever didnt subside after ice cold bath &amp;amp; downing iced sour plum drink </t>
  </si>
  <si>
    <t>Wed Jun 17 00:25:39 PDT 2009</t>
  </si>
  <si>
    <t xml:space="preserve">chest infection </t>
  </si>
  <si>
    <t>Wed Jun 17 00:25:43 PDT 2009</t>
  </si>
  <si>
    <t xml:space="preserve">Still without a phone and Pat's wireless doesn't like rainy weather so it's on go-slow </t>
  </si>
  <si>
    <t>Wed Jun 17 00:25:47 PDT 2009</t>
  </si>
  <si>
    <t>Val_Lazo</t>
  </si>
  <si>
    <t xml:space="preserve">i miss my bed.i miss my doggy Dodge.i miss my car.i miss my room.my friends.i miss CALIFORNIA! </t>
  </si>
  <si>
    <t>Wed Jun 17 00:25:49 PDT 2009</t>
  </si>
  <si>
    <t>@alejandrasua ''gave you everything but nothings ever good enough''  .. amo tus videos es OFFICIAL!! &amp;lt;3</t>
  </si>
  <si>
    <t>Wed Jun 17 00:25:52 PDT 2009</t>
  </si>
  <si>
    <t>houseofnightfan</t>
  </si>
  <si>
    <t xml:space="preserve">@loribellehunt  it's hard </t>
  </si>
  <si>
    <t>Wed Jun 17 00:25:56 PDT 2009</t>
  </si>
  <si>
    <t>Ugh! SOOO Sad!!! First my FAVORITE black shirt faded to brown, and now my computer's harddrive EXPLODED...  I'ma lose ALL my pictures. :'(</t>
  </si>
  <si>
    <t>Wed Jun 17 00:25:58 PDT 2009</t>
  </si>
  <si>
    <t xml:space="preserve">@yelogyrl sry for bein nosy but dont watch Valkyrie! IT WILL CAUSE EXTREME drowsiness. my mom cussed me out last week cause of that movie </t>
  </si>
  <si>
    <t>jamesogrady</t>
  </si>
  <si>
    <t xml:space="preserve">@roflpaige I hate your phone, and why do you feel like shit? </t>
  </si>
  <si>
    <t>Wed Jun 17 00:26:02 PDT 2009</t>
  </si>
  <si>
    <t>PaulineCoxy</t>
  </si>
  <si>
    <t xml:space="preserve">Endeavor launch postponed </t>
  </si>
  <si>
    <t>Wed Jun 17 00:26:03 PDT 2009</t>
  </si>
  <si>
    <t>mandi3939</t>
  </si>
  <si>
    <t xml:space="preserve">Finally getting around to planning a river trip. Invite up on Facebook....and now, of to bed for a few hours sleep.  Damn, it's only Wed </t>
  </si>
  <si>
    <t>Wed Jun 17 00:26:09 PDT 2009</t>
  </si>
  <si>
    <t>tamblah</t>
  </si>
  <si>
    <t>SO excited right now! also, i got a terrible haircut and it cost me Â£20  and i didn't go to the gym yesterday...</t>
  </si>
  <si>
    <t>carminajoy</t>
  </si>
  <si>
    <t xml:space="preserve">rest day, school again tomorrow. it's rainy outside. wanna go to the mall. </t>
  </si>
  <si>
    <t>Wed Jun 17 00:26:11 PDT 2009</t>
  </si>
  <si>
    <t>sensei001</t>
  </si>
  <si>
    <t xml:space="preserve">Got some nice sales this morning... But still behind on monthly target </t>
  </si>
  <si>
    <t>Wed Jun 17 00:26:12 PDT 2009</t>
  </si>
  <si>
    <t>JoellePeace</t>
  </si>
  <si>
    <t xml:space="preserve">is anyone even awake at this time? i bet i'm alone </t>
  </si>
  <si>
    <t>Wed Jun 17 00:26:13 PDT 2009</t>
  </si>
  <si>
    <t>trina_tr0n</t>
  </si>
  <si>
    <t xml:space="preserve">that means ghostbusters is put off for another day </t>
  </si>
  <si>
    <t>AppleTreeThief</t>
  </si>
  <si>
    <t xml:space="preserve">lol I'm so sad that I can't spend my whole night on P.E, what a shame </t>
  </si>
  <si>
    <t>MHyphyTecateM</t>
  </si>
  <si>
    <t xml:space="preserve">Ugh I miss RIMAC I have to PAY for the Bally's Here </t>
  </si>
  <si>
    <t>Wed Jun 17 00:26:19 PDT 2009</t>
  </si>
  <si>
    <t>Feel ill  and got a childcare exam today . .</t>
  </si>
  <si>
    <t>Wed Jun 17 00:26:20 PDT 2009</t>
  </si>
  <si>
    <t xml:space="preserve">This is quite irritating as even though I keep having decent nights sleep I'm still knackered when I get up </t>
  </si>
  <si>
    <t>Wed Jun 17 00:26:23 PDT 2009</t>
  </si>
  <si>
    <t>@Shawno74  I am heading to the gym lol</t>
  </si>
  <si>
    <t>Wed Jun 17 00:26:24 PDT 2009</t>
  </si>
  <si>
    <t>Out on home visits all day  looks like it goin 2 rain too. Need to crack on, taxi. Picking us up 4 airport @ 6pm</t>
  </si>
  <si>
    <t>Wed Jun 17 00:26:25 PDT 2009</t>
  </si>
  <si>
    <t xml:space="preserve">Can my back stop hurting for just a couple hours of sleep </t>
  </si>
  <si>
    <t>Wed Jun 17 00:26:28 PDT 2009</t>
  </si>
  <si>
    <t>retrochic20</t>
  </si>
  <si>
    <t xml:space="preserve">aaron carter never txt me back </t>
  </si>
  <si>
    <t>Wed Jun 17 00:26:34 PDT 2009</t>
  </si>
  <si>
    <t xml:space="preserve">[in attempt to find a teaspoon] @whyjimmylay: Goodluck hope you dont overdose </t>
  </si>
  <si>
    <t>Wed Jun 17 00:26:35 PDT 2009</t>
  </si>
  <si>
    <t xml:space="preserve">Last night in Vancouver. Back to Ontario/reality tomorrow. </t>
  </si>
  <si>
    <t>Wed Jun 17 00:26:37 PDT 2009</t>
  </si>
  <si>
    <t>calika</t>
  </si>
  <si>
    <t xml:space="preserve">tinter net if back on in the flat, but i have to say it's been a nice month without having to check emails. hundreds to sort now though </t>
  </si>
  <si>
    <t>Wed Jun 17 00:26:38 PDT 2009</t>
  </si>
  <si>
    <t xml:space="preserve">doesnt know why i cant get onto my facebook page </t>
  </si>
  <si>
    <t>Wed Jun 17 00:26:39 PDT 2009</t>
  </si>
  <si>
    <t>mortflip</t>
  </si>
  <si>
    <t xml:space="preserve">well i appear to have developed a slightly bad knee, it occured just after it decided to leg the rest of my leg temporararily! ouch </t>
  </si>
  <si>
    <t>Wed Jun 17 00:26:42 PDT 2009</t>
  </si>
  <si>
    <t xml:space="preserve">@phonakins yeah looks like I am going to miss that window by about 3 mins </t>
  </si>
  <si>
    <t>Wed Jun 17 00:26:47 PDT 2009</t>
  </si>
  <si>
    <t>@chopsteak maybe i'm crazy too?  oh wait i know my excuse. i'm white! ha! :p</t>
  </si>
  <si>
    <t>Wed Jun 17 00:26:48 PDT 2009</t>
  </si>
  <si>
    <t>XpiperXjonesX</t>
  </si>
  <si>
    <t xml:space="preserve">One of the few times I'm wide awake, no one else is!! </t>
  </si>
  <si>
    <t>Argh, sad dream again  x.</t>
  </si>
  <si>
    <t>Kids are out of school, summer's here.. sad that it's also winter for thier childhood    High-school &amp;amp; big people concerns await.. &amp;amp; taxes</t>
  </si>
  <si>
    <t>Wed Jun 17 00:26:54 PDT 2009</t>
  </si>
  <si>
    <t>Wed Jun 17 00:26:55 PDT 2009</t>
  </si>
  <si>
    <t>Poker is annoying but I love it... I hate bad beats   Oh well 5th out of 50 ain't bad.  Goodnight everyone :]</t>
  </si>
  <si>
    <t>Wed Jun 17 00:26:58 PDT 2009</t>
  </si>
  <si>
    <t>nick3109</t>
  </si>
  <si>
    <t xml:space="preserve">http://twitpic.com/7lut0 - I miss these days </t>
  </si>
  <si>
    <t>Wed Jun 17 00:27:00 PDT 2009</t>
  </si>
  <si>
    <t xml:space="preserve">The guy opposite me just picked his nose and ....... wait for it....... Ate it.....ahhhhh.... So much for 1st class </t>
  </si>
  <si>
    <t>Wed Jun 17 00:27:01 PDT 2009</t>
  </si>
  <si>
    <t>@remembermeninab yooo I missed it  I've been working on set the past few days..</t>
  </si>
  <si>
    <t>allieb2007</t>
  </si>
  <si>
    <t xml:space="preserve">I'm hoping to be able to sleep tonight. I got that work thing tomorrow. </t>
  </si>
  <si>
    <t>Wed Jun 17 00:27:06 PDT 2009</t>
  </si>
  <si>
    <t>@mattsergent OMG I don't see BSB ON THIS CONTEST  http://bit.ly/10NAXr What's happening?</t>
  </si>
  <si>
    <t xml:space="preserve">@butadream Yeah, a bit. I've been coughing up mucus and generally been coughing heaps. It's not fun. </t>
  </si>
  <si>
    <t>Wed Jun 17 00:27:07 PDT 2009</t>
  </si>
  <si>
    <t xml:space="preserve">watching juno. &amp;quot;if you have loved before, you can love again. your just not trying hard enough.&amp;quot; hit close to heart. </t>
  </si>
  <si>
    <t>Wed Jun 17 00:27:11 PDT 2009</t>
  </si>
  <si>
    <t xml:space="preserve">using mcdonalds wireless - vmware guest and local os each have their own 50mb limit, locked mac address...? but no outbound ssh </t>
  </si>
  <si>
    <t>Wed Jun 17 00:27:09 PDT 2009</t>
  </si>
  <si>
    <t>martemisfowl</t>
  </si>
  <si>
    <t xml:space="preserve">@20strong is that what the dr said? Poor matt </t>
  </si>
  <si>
    <t>Wed Jun 17 00:27:13 PDT 2009</t>
  </si>
  <si>
    <t xml:space="preserve">If ur contemplating laser therapy remember not to be actively tanning or using tanning sprays or lotions. You will burn </t>
  </si>
  <si>
    <t xml:space="preserve">happy birthday to me. </t>
  </si>
  <si>
    <t>Wed Jun 17 00:27:12 PDT 2009</t>
  </si>
  <si>
    <t xml:space="preserve">@LauuLauu_x: is it the unfinished copy </t>
  </si>
  <si>
    <t>Wed Jun 17 00:27:14 PDT 2009</t>
  </si>
  <si>
    <t xml:space="preserve">No 3.0 until the mornin' I reckon.  </t>
  </si>
  <si>
    <t>Wed Jun 17 00:27:16 PDT 2009</t>
  </si>
  <si>
    <t xml:space="preserve">@cloudpurple Not raining here. Yet. </t>
  </si>
  <si>
    <t>Wed Jun 17 00:27:18 PDT 2009</t>
  </si>
  <si>
    <t>RandomAni</t>
  </si>
  <si>
    <t xml:space="preserve">hes just so sweet but i mean idk what he wants from me sometimes and i just dont know i mean i used to know what i wanted but not anymore </t>
  </si>
  <si>
    <t>neenieonline</t>
  </si>
  <si>
    <t xml:space="preserve">@mt_vern grandma gave mines that I got from Kaiser away! </t>
  </si>
  <si>
    <t>BridgeeBaby</t>
  </si>
  <si>
    <t xml:space="preserve">So there's this guy...who's sorta, kinda always on my mind....if only he felt the same way... </t>
  </si>
  <si>
    <t>Wed Jun 17 00:27:20 PDT 2009</t>
  </si>
  <si>
    <t>spokenfizzle</t>
  </si>
  <si>
    <t xml:space="preserve">Enjoying my Nikon D40! I think I'm getting sick though! </t>
  </si>
  <si>
    <t>jazmcdougall</t>
  </si>
  <si>
    <t>Prototype  Another idea I had seemingly ruined by a developer. Just like Road Wars! Although I'd love to play either of them.</t>
  </si>
  <si>
    <t>Wed Jun 17 00:27:22 PDT 2009</t>
  </si>
  <si>
    <t>Luatica</t>
  </si>
  <si>
    <t xml:space="preserve">wants her dress to arrive before the wedding </t>
  </si>
  <si>
    <t>@wtcc on the website it says thursday  they're killing us!</t>
  </si>
  <si>
    <t>Wed Jun 17 00:27:23 PDT 2009</t>
  </si>
  <si>
    <t>@TheRealJames haha yes I've just finished the fourth &amp;amp; final book of the twilight books &amp;amp; I didn't want it to finish, but it has  I'm sad!</t>
  </si>
  <si>
    <t xml:space="preserve">@JamFactory Bit gutted with that Apple OS3 page. I was expecting the Moon on a Stick on the new features page </t>
  </si>
  <si>
    <t>Wed Jun 17 00:27:25 PDT 2009</t>
  </si>
  <si>
    <t xml:space="preserve">@perki bah! Damned school starts at 9 </t>
  </si>
  <si>
    <t>Wed Jun 17 00:27:29 PDT 2009</t>
  </si>
  <si>
    <t xml:space="preserve">The problem with OpenOffice.org is that sales people don't get a commission when they sell it. So it'll probably never happen </t>
  </si>
  <si>
    <t>Wed Jun 17 00:27:33 PDT 2009</t>
  </si>
  <si>
    <t>death_life</t>
  </si>
  <si>
    <t xml:space="preserve">chillin @ home </t>
  </si>
  <si>
    <t>Wed Jun 17 00:27:34 PDT 2009</t>
  </si>
  <si>
    <t>EK</t>
  </si>
  <si>
    <t xml:space="preserve">Bon, ce fut court, les vacances sont terminÃ©es. Back to work </t>
  </si>
  <si>
    <t>Wed Jun 17 00:27:35 PDT 2009</t>
  </si>
  <si>
    <t xml:space="preserve">@allybulalee i miss you tooo! i wanted to play beer pong tonight! </t>
  </si>
  <si>
    <t>MissStapo</t>
  </si>
  <si>
    <t xml:space="preserve">OMG meercat manor is so violent and sad..... what a downer </t>
  </si>
  <si>
    <t>@nachored very true. I just wish it wasn't so hard. I feel horrible.  you're making me feel a little better tho so thanks.</t>
  </si>
  <si>
    <t>Wed Jun 17 00:27:36 PDT 2009</t>
  </si>
  <si>
    <t>msabstract</t>
  </si>
  <si>
    <t>I think i have freakin MICE! I was about to drift asleep till i heard em munching and moving around  didnt know they could be so loud lol</t>
  </si>
  <si>
    <t>Wed Jun 17 00:27:43 PDT 2009</t>
  </si>
  <si>
    <t>elektrikheartz</t>
  </si>
  <si>
    <t xml:space="preserve"> the weather v hot tdy. It's killing me - http://tweet.sg</t>
  </si>
  <si>
    <t>Wed Jun 17 00:27:45 PDT 2009</t>
  </si>
  <si>
    <t xml:space="preserve">@Kdubbb Why's that funny? </t>
  </si>
  <si>
    <t>Wed Jun 17 00:27:47 PDT 2009</t>
  </si>
  <si>
    <t>eatingbrisbane</t>
  </si>
  <si>
    <t xml:space="preserve">3 followers to hit 75!!! Slowly but surely... and with one dead #nokia </t>
  </si>
  <si>
    <t>Wed Jun 17 00:27:51 PDT 2009</t>
  </si>
  <si>
    <t>@kevmylove, yeah that does seem the same, lol! Yeah I hope so to, seems like I'm getting the flu...  x</t>
  </si>
  <si>
    <t>Wed Jun 17 00:27:57 PDT 2009</t>
  </si>
  <si>
    <t>unfortunately i must send back my trogdor hoodie as i ordered the wrong size :'( another few weeks of waiting now  i love #squarespace</t>
  </si>
  <si>
    <t>Wed Jun 17 00:28:00 PDT 2009</t>
  </si>
  <si>
    <t>@Laurynmichelle LOL i feel so slow now  should've guessed from seeing ur myspace page</t>
  </si>
  <si>
    <t>Wed Jun 17 00:28:03 PDT 2009</t>
  </si>
  <si>
    <t xml:space="preserve">My camera broke. </t>
  </si>
  <si>
    <t>Wed Jun 17 00:28:04 PDT 2009</t>
  </si>
  <si>
    <t>i'm going to be reading my book all night  so i can be finish with it in the morning.</t>
  </si>
  <si>
    <t>Wed Jun 17 00:28:11 PDT 2009</t>
  </si>
  <si>
    <t>bekahward</t>
  </si>
  <si>
    <t>ccrpinkie</t>
  </si>
  <si>
    <t>@TheHulse  you will find something, chicken xx</t>
  </si>
  <si>
    <t>x_ALIEE_x</t>
  </si>
  <si>
    <t>My tummy hurts..  cant sleep &amp;amp; i need someone to talk to...</t>
  </si>
  <si>
    <t>Wed Jun 17 00:28:13 PDT 2009</t>
  </si>
  <si>
    <t>@argeneau know that feeling im at my other job today  have a good day babe x</t>
  </si>
  <si>
    <t>Wed Jun 17 00:28:14 PDT 2009</t>
  </si>
  <si>
    <t>nickshotadze</t>
  </si>
  <si>
    <t xml:space="preserve">@christash - Welcome to Twitter!!!  Searched Twitter for osce mission georgia: http://tinyurl.com/mkhl6k      : </t>
  </si>
  <si>
    <t xml:space="preserve">@MonsterFresh Oh yeah, these days anythings possible!!! It's almost 2011, when the dead will rise and make new albums. And no DeVito yet: </t>
  </si>
  <si>
    <t>Wed Jun 17 00:28:19 PDT 2009</t>
  </si>
  <si>
    <t xml:space="preserve">@Nariamma I can't tell you, it's a security thing  But what things do you want? clothes, shoes, jewelry, toys? I'll be on msn next port </t>
  </si>
  <si>
    <t>Wed Jun 17 00:28:20 PDT 2009</t>
  </si>
  <si>
    <t xml:space="preserve">@TheFelixMolina Damn, if it's going to be released at 10am PCT, it will be 12pm here. </t>
  </si>
  <si>
    <t>Wed Jun 17 00:28:23 PDT 2009</t>
  </si>
  <si>
    <t xml:space="preserve">Fell asleep. Woke up cuz my phoone rang. Now i cant go back to sleep. I need to start sleeping w/ my phone turned off. </t>
  </si>
  <si>
    <t>Wed Jun 17 00:28:26 PDT 2009</t>
  </si>
  <si>
    <t>Nassol</t>
  </si>
  <si>
    <t xml:space="preserve">these songs make me  </t>
  </si>
  <si>
    <t>dydrmer</t>
  </si>
  <si>
    <t xml:space="preserve">watching a company webcast...it is important stuff but i cant find the concentration for it.the clouds have covered my sunshine </t>
  </si>
  <si>
    <t>Wed Jun 17 00:28:28 PDT 2009</t>
  </si>
  <si>
    <t xml:space="preserve">@basherlock I burnt my lip on a pizza hot pocket today .. It left a bad taste  in my mouth and a bad owie on my mouth !! </t>
  </si>
  <si>
    <t>Wed Jun 17 00:28:29 PDT 2009</t>
  </si>
  <si>
    <t xml:space="preserve">@mvnz bro, the M = Molestor lol (nah thats not funny, line crossed) </t>
  </si>
  <si>
    <t>Wed Jun 17 00:28:37 PDT 2009</t>
  </si>
  <si>
    <t xml:space="preserve">By the way LAKER parade tomorrow!!!!!! YEEAHHHH!!! too bad I have to work </t>
  </si>
  <si>
    <t>It's coldddd  Another day at work :/</t>
  </si>
  <si>
    <t>Wed Jun 17 00:28:39 PDT 2009</t>
  </si>
  <si>
    <t>Beccaaaa18</t>
  </si>
  <si>
    <t>DARN YOU DELICIOUS CARMEL FLAVORED COFFEE, FOR MAKING ME STAY AWAKE MUCH TOO LATE! (Early to some people...seeing as it's 3:30AM.  )</t>
  </si>
  <si>
    <t>Wed Jun 17 00:28:45 PDT 2009</t>
  </si>
  <si>
    <t>geehearts</t>
  </si>
  <si>
    <t xml:space="preserve">I hate people who don't answer phone calls. Argh.   </t>
  </si>
  <si>
    <t>Wed Jun 17 00:28:48 PDT 2009</t>
  </si>
  <si>
    <t>The opportunity i always wanted and im letting it slip  i just dont know what to say. I've really been too discrete.</t>
  </si>
  <si>
    <t>Wed Jun 17 00:29:11 PDT 2009</t>
  </si>
  <si>
    <t>shonamacleod</t>
  </si>
  <si>
    <t xml:space="preserve">missed the bus... now I have to wait......  </t>
  </si>
  <si>
    <t xml:space="preserve">@unravel101 6am or 10am pst. Apple doesn't do midnight unfortunately. </t>
  </si>
  <si>
    <t xml:space="preserve">Oh, BTM! Why are you in such chaos this AM? </t>
  </si>
  <si>
    <t>Wed Jun 17 00:29:12 PDT 2009</t>
  </si>
  <si>
    <t>cherweeeeeezy</t>
  </si>
  <si>
    <t>my buttoxxxxxx hurts  no bueno, no bueno indeed.</t>
  </si>
  <si>
    <t>Wed Jun 17 00:29:17 PDT 2009</t>
  </si>
  <si>
    <t>stickylovenotes</t>
  </si>
  <si>
    <t xml:space="preserve">@caicaiyannie i thought you said after tuesday no more going out must study, today's wednesday and you're gg to meet chloe you LIAR </t>
  </si>
  <si>
    <t>Wed Jun 17 00:29:18 PDT 2009</t>
  </si>
  <si>
    <t>@shanedawson I have a new mb and I loves it. Can't say how much of an improvement it is over the old one though  sorry!</t>
  </si>
  <si>
    <t>bonnie77</t>
  </si>
  <si>
    <t xml:space="preserve">@iportion I'm...awake.  It's early in the morning. </t>
  </si>
  <si>
    <t>izzzybelle</t>
  </si>
  <si>
    <t xml:space="preserve">omg! camille you can't leave as well  2 less people in japanese </t>
  </si>
  <si>
    <t>Wed Jun 17 00:29:19 PDT 2009</t>
  </si>
  <si>
    <t xml:space="preserve"> he didn't answer and his voicemail box is full.  Dammit.</t>
  </si>
  <si>
    <t>Wed Jun 17 00:29:21 PDT 2009</t>
  </si>
  <si>
    <t xml:space="preserve">@joeruinslives counting sheep isn't working for me either. miss you </t>
  </si>
  <si>
    <t>Wed Jun 17 00:29:22 PDT 2009</t>
  </si>
  <si>
    <t>addiction_kills</t>
  </si>
  <si>
    <t>@SabrinaSHIZZLE Eek, Sabrina! I'll miss your sextastic voice too.  &amp;amp; our late night convos.. I need my own cell!</t>
  </si>
  <si>
    <t>Wed Jun 17 00:29:24 PDT 2009</t>
  </si>
  <si>
    <t xml:space="preserve">The good news is I've decided to start flossing. The bad news is that it now takes me even LONGER to get ready for bed </t>
  </si>
  <si>
    <t>Wed Jun 17 00:29:25 PDT 2009</t>
  </si>
  <si>
    <t xml:space="preserve">@christash - Welcome to Twitter!!! Searched Twitter for OSCE Mission to Georgia: http://tinyurl.com/mkhl6k     : </t>
  </si>
  <si>
    <t>Wed Jun 17 00:29:31 PDT 2009</t>
  </si>
  <si>
    <t xml:space="preserve">Why did @JTlol unfollow a bunch of people (including me!)? Oh well. </t>
  </si>
  <si>
    <t>Wed Jun 17 00:29:33 PDT 2009</t>
  </si>
  <si>
    <t>Andi86Annas</t>
  </si>
  <si>
    <t xml:space="preserve">Start to lose my grip, i'm falling apart.. both my health &amp;amp; my heart... Too much pain in my brain... Those intangible pains... </t>
  </si>
  <si>
    <t>Wed Jun 17 00:29:35 PDT 2009</t>
  </si>
  <si>
    <t xml:space="preserve"> your leaving me? ok well goodnigt. sweet dreams mi amor.</t>
  </si>
  <si>
    <t>Pemsie</t>
  </si>
  <si>
    <t xml:space="preserve">is still tired </t>
  </si>
  <si>
    <t>@midzeee I know but they will have a poor clipping on the ear  I don't want that...</t>
  </si>
  <si>
    <t>Wed Jun 17 00:29:37 PDT 2009</t>
  </si>
  <si>
    <t>yet another wet day in the west of scotland! i got drenched going 4 the train  last day of college tho wow woo!!! xxx</t>
  </si>
  <si>
    <t>Wed Jun 17 00:29:39 PDT 2009</t>
  </si>
  <si>
    <t>everthinisrosie</t>
  </si>
  <si>
    <t xml:space="preserve">Tomorrow is the big day for Luke!!! I wonder if he will be act different... kind of sad to take his manhood away!! </t>
  </si>
  <si>
    <t>Wed Jun 17 00:29:45 PDT 2009</t>
  </si>
  <si>
    <t xml:space="preserve">@pisscolor i wanna be buzzed too </t>
  </si>
  <si>
    <t>Wed Jun 17 00:29:46 PDT 2009</t>
  </si>
  <si>
    <t xml:space="preserve">The weather is being very inconsiderant this morning. Couldn't it piss it down AFTER 9am, when I'm at my desk!? </t>
  </si>
  <si>
    <t>Wed Jun 17 00:29:47 PDT 2009</t>
  </si>
  <si>
    <t>jacobbuck</t>
  </si>
  <si>
    <t xml:space="preserve">Any #facebook users out there had any luck getting their #twitter feed into their profile? The #rss reader in fb is rubbish </t>
  </si>
  <si>
    <t>Wed Jun 17 00:29:48 PDT 2009</t>
  </si>
  <si>
    <t>crhisitne</t>
  </si>
  <si>
    <t>I am... sick  stupid cold rooms!!!</t>
  </si>
  <si>
    <t>Wed Jun 17 00:29:50 PDT 2009</t>
  </si>
  <si>
    <t>LeLapinNoir</t>
  </si>
  <si>
    <t xml:space="preserve">Babies getting a blood test today and I feel sick!! Hate needles but gotta be brave!!! </t>
  </si>
  <si>
    <t>Wed Jun 17 00:29:51 PDT 2009</t>
  </si>
  <si>
    <t>1ecigarettes</t>
  </si>
  <si>
    <t xml:space="preserve">I am @angelchang I am sooo pissed they eliminated the best designer!!!  What the hell were they thinking </t>
  </si>
  <si>
    <t>Wed Jun 17 00:29:55 PDT 2009</t>
  </si>
  <si>
    <t>@tareq_cse Thanx for the DateTime Settings Info, 20th e ekta exam ache, confused je kokhon hobe, Haire Daylight Savings.   Y New XP ???</t>
  </si>
  <si>
    <t xml:space="preserve">@g0shortiexx if you died the world would be a sadder place </t>
  </si>
  <si>
    <t>Wed Jun 17 00:29:58 PDT 2009</t>
  </si>
  <si>
    <t xml:space="preserve">@chigirl78 I'm watching it too. Just no love next to me </t>
  </si>
  <si>
    <t xml:space="preserve">DO NOT WANT SYLAR TO BEINLOVE WITH ELLE </t>
  </si>
  <si>
    <t>Wed Jun 17 00:29:59 PDT 2009</t>
  </si>
  <si>
    <t>jasonside</t>
  </si>
  <si>
    <t xml:space="preserve">Morning all how is everyone doing? Cant wait for transformers to come out but 1st have to work on new websites! work work work today </t>
  </si>
  <si>
    <t>Wed Jun 17 00:30:01 PDT 2009</t>
  </si>
  <si>
    <t xml:space="preserve">Apple is laughing at all of us waiting for OS 3 all night long! FFFFUUUUU </t>
  </si>
  <si>
    <t>Wed Jun 17 00:30:02 PDT 2009</t>
  </si>
  <si>
    <t xml:space="preserve">awww someone cheer me up   its raining and i'm miserable </t>
  </si>
  <si>
    <t>Wed Jun 17 00:30:03 PDT 2009</t>
  </si>
  <si>
    <t xml:space="preserve">@ecofosho i have to wait till the 19th to text from my cell </t>
  </si>
  <si>
    <t>Wed Jun 17 00:30:07 PDT 2009</t>
  </si>
  <si>
    <t xml:space="preserve">@Sheila_Delgado yes i was shocked when i saw it </t>
  </si>
  <si>
    <t>Wed Jun 17 00:30:09 PDT 2009</t>
  </si>
  <si>
    <t>DianaZhang</t>
  </si>
  <si>
    <t xml:space="preserve">SUCKS. SUCKS. SUCKS. </t>
  </si>
  <si>
    <t>Wed Jun 17 00:30:10 PDT 2009</t>
  </si>
  <si>
    <t>@himynameisrose woooooooo haha. omg you HAVE to tell me what shortstack says. i dun think i got in the 1000  x</t>
  </si>
  <si>
    <t>Wed Jun 17 00:30:13 PDT 2009</t>
  </si>
  <si>
    <t xml:space="preserve">need to be sleep have weights, wrk, and wrk again </t>
  </si>
  <si>
    <t>Wed Jun 17 00:30:16 PDT 2009</t>
  </si>
  <si>
    <t xml:space="preserve">@IMPERIOUS_BAB AWW </t>
  </si>
  <si>
    <t>Wed Jun 17 00:30:17 PDT 2009</t>
  </si>
  <si>
    <t>@iheartellenshow ok.. btw i gained 3 kg since after my exams  must diet again</t>
  </si>
  <si>
    <t>Wed Jun 17 00:30:18 PDT 2009</t>
  </si>
  <si>
    <t xml:space="preserve">@Carlos24seven I wanna give you a hug </t>
  </si>
  <si>
    <t>Wed Jun 17 00:30:19 PDT 2009</t>
  </si>
  <si>
    <t xml:space="preserve">#mybreakfast - meat and potato pie and coffee ^^ win. But ow my wrist aswell </t>
  </si>
  <si>
    <t>alisontan</t>
  </si>
  <si>
    <t>sharemarket down  bounce back! bounce back!!!!!</t>
  </si>
  <si>
    <t>Wed Jun 17 00:30:20 PDT 2009</t>
  </si>
  <si>
    <t>LoriDeLeon</t>
  </si>
  <si>
    <t>everyone add @Czzzar on twitter! this fool is super friendless right now!  haha</t>
  </si>
  <si>
    <t xml:space="preserve">Ran out of meat for my sandwiches today, Also found the cheese was off. That leaves me with bread and lettuce - WOW </t>
  </si>
  <si>
    <t>Wed Jun 17 00:30:21 PDT 2009</t>
  </si>
  <si>
    <t>is awake and revising  http://plurk.com/p/11joob</t>
  </si>
  <si>
    <t>@MichaelC109 a friend deleted them by mistake  hopefully we can retrieve most of them</t>
  </si>
  <si>
    <t>serial_insomnia</t>
  </si>
  <si>
    <t>@philwest64  Hugs. Sorry to hear. Most medics are morons, we should be receiving better treatment than this. Good luck &amp;amp; take care x</t>
  </si>
  <si>
    <t>Wed Jun 17 00:30:23 PDT 2009</t>
  </si>
  <si>
    <t xml:space="preserve">There are clouds upcoming after two days of sun </t>
  </si>
  <si>
    <t>Wed Jun 17 00:30:24 PDT 2009</t>
  </si>
  <si>
    <t>@jsusgrl damn, I gotta go now bb  I can't stay longer even if I want to :'( See ya tomorrow! LY!&amp;lt;3</t>
  </si>
  <si>
    <t xml:space="preserve">Lots of training videos to watch today... I'm far behind my schedule.. </t>
  </si>
  <si>
    <t>@ Chercies house with KLenger&amp;amp; Kenneth :] ITS CHERCIES LAST DAY  I R UPSEEEEET</t>
  </si>
  <si>
    <t>Wed Jun 17 00:30:27 PDT 2009</t>
  </si>
  <si>
    <t>Tr0picana</t>
  </si>
  <si>
    <t xml:space="preserve">No sign of #3.0 yet </t>
  </si>
  <si>
    <t>Wed Jun 17 00:30:32 PDT 2009</t>
  </si>
  <si>
    <t>not sleeping thats for sure  i have terrible insomnia  omc im in love with n</t>
  </si>
  <si>
    <t>Wed Jun 17 00:30:37 PDT 2009</t>
  </si>
  <si>
    <t>CupcakeCrush</t>
  </si>
  <si>
    <t xml:space="preserve">just got to chicago for the week. so tired, ZzZzZz time! wish i had my boy to cuddle up with </t>
  </si>
  <si>
    <t>Cate1986</t>
  </si>
  <si>
    <t xml:space="preserve">@koula5 shame!!! That's too bloody early in winter! </t>
  </si>
  <si>
    <t>Wed Jun 17 00:30:39 PDT 2009</t>
  </si>
  <si>
    <t>not sleeping thats for sure  i have terrible insomnia  omc im in love with mitchell davis</t>
  </si>
  <si>
    <t>Wed Jun 17 00:30:43 PDT 2009</t>
  </si>
  <si>
    <t xml:space="preserve">Hi Twitter! I miss you! Lol. My dorm's wifi is still not available. </t>
  </si>
  <si>
    <t>Wed Jun 17 00:30:44 PDT 2009</t>
  </si>
  <si>
    <t xml:space="preserve">@sacajaweea Hahaha yeah! They're all good but I don't like Hey Baby and Don't Charge Me for The Crime </t>
  </si>
  <si>
    <t>Wed Jun 17 00:30:47 PDT 2009</t>
  </si>
  <si>
    <t>xtianMAIKO</t>
  </si>
  <si>
    <t xml:space="preserve">@djelcapone what a bitch..I told him not to.. </t>
  </si>
  <si>
    <t>ayundasabrina</t>
  </si>
  <si>
    <t xml:space="preserve">really really worried about the test cheat today </t>
  </si>
  <si>
    <t>Wed Jun 17 00:30:51 PDT 2009</t>
  </si>
  <si>
    <t xml:space="preserve">Development server crash @ work </t>
  </si>
  <si>
    <t>Wed Jun 17 00:30:52 PDT 2009</t>
  </si>
  <si>
    <t>RKShepard</t>
  </si>
  <si>
    <t xml:space="preserve">Okay, so maybe the 4.5 cups of coffee were a bad idea today. Three hours of sleep, here I come. </t>
  </si>
  <si>
    <t>Wed Jun 17 00:30:58 PDT 2009</t>
  </si>
  <si>
    <t>vidiva</t>
  </si>
  <si>
    <t xml:space="preserve">@KathKissell oh no! i know exactly how you feel. it's totally gutting losing a dog </t>
  </si>
  <si>
    <t>Wed Jun 17 00:31:00 PDT 2009</t>
  </si>
  <si>
    <t>soph58</t>
  </si>
  <si>
    <t>@tessaroseb I miss my sluttt  drinks very soon!! Countdown is.. like 12.5 days!!! xx ps. I love that you tell me you wrote on his wall aha</t>
  </si>
  <si>
    <t>Wed Jun 17 00:31:03 PDT 2009</t>
  </si>
  <si>
    <t>MissPearBrook</t>
  </si>
  <si>
    <t xml:space="preserve">right foot hurts since tuesday morning </t>
  </si>
  <si>
    <t>Wed Jun 17 00:31:04 PDT 2009</t>
  </si>
  <si>
    <t xml:space="preserve">Not feeling good..  </t>
  </si>
  <si>
    <t>Wed Jun 17 00:31:06 PDT 2009</t>
  </si>
  <si>
    <t xml:space="preserve">wow u amaze me.....the things u do. just dont make any sense to me. watevs </t>
  </si>
  <si>
    <t>Wed Jun 17 00:31:07 PDT 2009</t>
  </si>
  <si>
    <t xml:space="preserve">my guitar string broke </t>
  </si>
  <si>
    <t>Wed Jun 17 00:31:09 PDT 2009</t>
  </si>
  <si>
    <t>Dannyrad</t>
  </si>
  <si>
    <t xml:space="preserve">@smosh cans i obtain this tube from Home Depot? They said they only sold Metubes </t>
  </si>
  <si>
    <t>Wed Jun 17 00:31:10 PDT 2009</t>
  </si>
  <si>
    <t>Good morning Seagyn, weekend was fantastic thanks...yours? The pics are going to be delayed a bit  My friend deleted them by mistake</t>
  </si>
  <si>
    <t>Wed Jun 17 00:31:12 PDT 2009</t>
  </si>
  <si>
    <t>@sassisam that would be amazing - if only we had an H&amp;amp;M here though  (along with Zara, Topshop etc)</t>
  </si>
  <si>
    <t>Wed Jun 17 00:31:15 PDT 2009</t>
  </si>
  <si>
    <t>spadiva2009</t>
  </si>
  <si>
    <t xml:space="preserve">Nightly bout of insomia again...so back to thinking about the big louse </t>
  </si>
  <si>
    <t>Wed Jun 17 00:31:17 PDT 2009</t>
  </si>
  <si>
    <t xml:space="preserve">ew, those chicken nuggets weren't satisfying. they were cold and my fries were super hard... not even crispy </t>
  </si>
  <si>
    <t>Wed Jun 17 00:31:19 PDT 2009</t>
  </si>
  <si>
    <t>@MaschaD general crappiness which often makes my tummy sickly  I'll be okay once I get going. I hope!</t>
  </si>
  <si>
    <t>Wed Jun 17 00:31:20 PDT 2009</t>
  </si>
  <si>
    <t xml:space="preserve">Boooo i hav to report tmrw. I was jst in the other side of town too. Blahs... Gonna sleep now gotta get up early. </t>
  </si>
  <si>
    <t>Wed Jun 17 00:31:21 PDT 2009</t>
  </si>
  <si>
    <t>hmackay</t>
  </si>
  <si>
    <t xml:space="preserve">im putting off bedtime because I don't want to sleep alone </t>
  </si>
  <si>
    <t>Wed Jun 17 00:31:26 PDT 2009</t>
  </si>
  <si>
    <t>arjun_s</t>
  </si>
  <si>
    <t>More irritation: UPS tracking number drops off iphone order confirmation!! iphone stuck in Kentucky  until 19th. Oh well...</t>
  </si>
  <si>
    <t>Wed Jun 17 00:31:27 PDT 2009</t>
  </si>
  <si>
    <t>ndf689</t>
  </si>
  <si>
    <t xml:space="preserve">whutchu get when you mix gelato and omg that reminds me how bad my SAD is wif ma dog! </t>
  </si>
  <si>
    <t>Wed Jun 17 00:31:28 PDT 2009</t>
  </si>
  <si>
    <t>@hannahlove143 Me too!!  They were sooo nice.</t>
  </si>
  <si>
    <t>Wed Jun 17 00:31:29 PDT 2009</t>
  </si>
  <si>
    <t xml:space="preserve">@IvanBernat mine seems to think I've got two more followers than I actually do </t>
  </si>
  <si>
    <t>Wed Jun 17 00:31:30 PDT 2009</t>
  </si>
  <si>
    <t>JanVet</t>
  </si>
  <si>
    <t xml:space="preserve">@ work; alone </t>
  </si>
  <si>
    <t>Wed Jun 17 00:31:31 PDT 2009</t>
  </si>
  <si>
    <t>bollocks</t>
  </si>
  <si>
    <t xml:space="preserve">Goodbye to interoperably recapitalised low risk blogoshperes </t>
  </si>
  <si>
    <t xml:space="preserve">@rxjk IDK...the movie kind of got to me and made me feel all sad! </t>
  </si>
  <si>
    <t xml:space="preserve">@ItsHWood HaHa o ok well be safe!! It's going to be bananas. That's why I changed my mind. Yea I wish you could go too </t>
  </si>
  <si>
    <t>Wed Jun 17 00:31:33 PDT 2009</t>
  </si>
  <si>
    <t xml:space="preserve">Why cant sissy live in lynchburg? </t>
  </si>
  <si>
    <t>Wed Jun 17 00:31:34 PDT 2009</t>
  </si>
  <si>
    <t>RockerByeBaby</t>
  </si>
  <si>
    <t>@HeyBrittany33 Saw @petewentz post  Hang in there girlie...</t>
  </si>
  <si>
    <t>Wed Jun 17 00:31:37 PDT 2009</t>
  </si>
  <si>
    <t xml:space="preserve">Boiling hot day yesterday. Supposed to rain today. I wanted to wear my shorts. British weather sucks </t>
  </si>
  <si>
    <t>Wed Jun 17 00:31:38 PDT 2009</t>
  </si>
  <si>
    <t>Jenna_Lee1987</t>
  </si>
  <si>
    <t xml:space="preserve">@daedalas1981 your dumb, You should only be caring what I wear And since when do you use this stupid site </t>
  </si>
  <si>
    <t>Wed Jun 17 00:31:42 PDT 2009</t>
  </si>
  <si>
    <t>stephaniejlim</t>
  </si>
  <si>
    <t xml:space="preserve">bed..SAT prep course in the morning </t>
  </si>
  <si>
    <t>Wed Jun 17 00:31:46 PDT 2009</t>
  </si>
  <si>
    <t>Das_Kollaps</t>
  </si>
  <si>
    <t xml:space="preserve">I'm missing out on the lakers parade </t>
  </si>
  <si>
    <t>Wed Jun 17 00:31:49 PDT 2009</t>
  </si>
  <si>
    <t>rafaboreanaz</t>
  </si>
  <si>
    <t xml:space="preserve">@m2marianne but... but... there's nice pictures and.. yeah, it's sad as hell. </t>
  </si>
  <si>
    <t>Micko3</t>
  </si>
  <si>
    <t>@hellerphant ehhh xbox didnt update so no twitter or facebook  but i think its looks good</t>
  </si>
  <si>
    <t>Wed Jun 17 00:31:50 PDT 2009</t>
  </si>
  <si>
    <t xml:space="preserve">@Jeejee99 I'm in Groningen again. I left at 7:00 am </t>
  </si>
  <si>
    <t>Wed Jun 17 00:31:53 PDT 2009</t>
  </si>
  <si>
    <t xml:space="preserve">If only she would let me fly on my own we would NEVER have this problem this always is why I can't go to London shows </t>
  </si>
  <si>
    <t>Wed Jun 17 00:31:57 PDT 2009</t>
  </si>
  <si>
    <t xml:space="preserve">@CourtneyCummz i wanna visit u! </t>
  </si>
  <si>
    <t>Wed Jun 17 00:31:58 PDT 2009</t>
  </si>
  <si>
    <t>work tmrw  i mean slave work from hell.</t>
  </si>
  <si>
    <t>Wed Jun 17 00:31:59 PDT 2009</t>
  </si>
  <si>
    <t>prolly won't be sleeping tonight  i would kill to be happy right now...or at least for a whole day</t>
  </si>
  <si>
    <t>Wed Jun 17 00:32:00 PDT 2009</t>
  </si>
  <si>
    <t xml:space="preserve">I need something to do. I am really bored </t>
  </si>
  <si>
    <t>Wed Jun 17 00:32:01 PDT 2009</t>
  </si>
  <si>
    <t xml:space="preserve">oh yeah baby... sorting a music database before going to the &amp;quot;no-internet&amp;quot; Cres... loads of fun </t>
  </si>
  <si>
    <t>Wed Jun 17 00:32:04 PDT 2009</t>
  </si>
  <si>
    <t xml:space="preserve">OMG the sega megadrive is back!! www.firebox.com Â£40 with 15 preloaded games... Whoop whoop! No 'Echo the dolphin' though </t>
  </si>
  <si>
    <t>Wed Jun 17 00:32:06 PDT 2009</t>
  </si>
  <si>
    <t>RHEspect</t>
  </si>
  <si>
    <t>I was at the fair for 8 hours and never got the Sonic stuffed animal I was promised  exhausted.</t>
  </si>
  <si>
    <t>Wed Jun 17 00:32:08 PDT 2009</t>
  </si>
  <si>
    <t>rachellipford</t>
  </si>
  <si>
    <t xml:space="preserve">watching family guy with allison...shes mean to me </t>
  </si>
  <si>
    <t>Wed Jun 17 00:32:09 PDT 2009</t>
  </si>
  <si>
    <t>bachini123</t>
  </si>
  <si>
    <t xml:space="preserve">wakey wakey people, early to rise and off to work now </t>
  </si>
  <si>
    <t>Wed Jun 17 00:32:10 PDT 2009</t>
  </si>
  <si>
    <t>Artep23</t>
  </si>
  <si>
    <t xml:space="preserve">is sad that her router isn't working so her laptop doesn't hook up to the internet right now </t>
  </si>
  <si>
    <t>Wed Jun 17 00:32:12 PDT 2009</t>
  </si>
  <si>
    <t>Just kill me now  back into the old routine LOL</t>
  </si>
  <si>
    <t>Wed Jun 17 00:32:13 PDT 2009</t>
  </si>
  <si>
    <t xml:space="preserve">@cmaggard I know I know </t>
  </si>
  <si>
    <t>Wed Jun 17 00:32:14 PDT 2009</t>
  </si>
  <si>
    <t xml:space="preserve">@andyclemmensen shortstack.com.au is broken! it wont let me preorder stack is the new black! </t>
  </si>
  <si>
    <t>Wed Jun 17 00:32:18 PDT 2009</t>
  </si>
  <si>
    <t>my teeth hurt  I can't sleeeeeep</t>
  </si>
  <si>
    <t>Wed Jun 17 00:32:27 PDT 2009</t>
  </si>
  <si>
    <t>MrFebruaryOchil</t>
  </si>
  <si>
    <t xml:space="preserve">About to head to school, I wish I could have talked to Amanda More, not really in a great mood and my phone won't give me internet </t>
  </si>
  <si>
    <t>Wed Jun 17 00:32:28 PDT 2009</t>
  </si>
  <si>
    <t>tmn_whiterosey</t>
  </si>
  <si>
    <t xml:space="preserve">@TREINT yep.. But i've been to s'pore for many times already so .. not many places are left for me .. kinda bored these days </t>
  </si>
  <si>
    <t>Wed Jun 17 00:32:33 PDT 2009</t>
  </si>
  <si>
    <t xml:space="preserve">@bennyling decryption no reply </t>
  </si>
  <si>
    <t>Wed Jun 17 00:32:34 PDT 2009</t>
  </si>
  <si>
    <t>anastasiafiry</t>
  </si>
  <si>
    <t xml:space="preserve">again : uas matek speechless! huhuhu.. </t>
  </si>
  <si>
    <t xml:space="preserve">haha i hope he doesnt kill us </t>
  </si>
  <si>
    <t>Wed Jun 17 00:32:37 PDT 2009</t>
  </si>
  <si>
    <t>@_CorruptedAngel ha ha!! im good thanks! looking bit overcast here though, not that i would see much sun stuck indoors all day  x</t>
  </si>
  <si>
    <t>Wed Jun 17 00:32:38 PDT 2009</t>
  </si>
  <si>
    <t>@lqatenine i wish i could have stayeed in grand rapids longer  side not: HOW HAVE YOU BEEN? miss you!</t>
  </si>
  <si>
    <t>Wed Jun 17 00:32:44 PDT 2009</t>
  </si>
  <si>
    <t>yemon007</t>
  </si>
  <si>
    <t xml:space="preserve">@MuscleNerd it is pain 3.0 is not showing up uk itune yet </t>
  </si>
  <si>
    <t>Wed Jun 17 00:32:45 PDT 2009</t>
  </si>
  <si>
    <t>@jsusgrl definitely, I think the same bb.&amp;lt;3 Going to bed now  Talk to you tommorrow! LY&amp;lt;3</t>
  </si>
  <si>
    <t>Wed Jun 17 00:32:46 PDT 2009</t>
  </si>
  <si>
    <t xml:space="preserve">so lazy to replay all the sms that i recieved </t>
  </si>
  <si>
    <t>Wed Jun 17 00:32:51 PDT 2009</t>
  </si>
  <si>
    <t>LadyHoova</t>
  </si>
  <si>
    <t xml:space="preserve">RIP Swishy.... </t>
  </si>
  <si>
    <t>@BDEugenio haha of courseee! is that bad?  does that name actually ring a bell? haha</t>
  </si>
  <si>
    <t>Wed Jun 17 00:33:03 PDT 2009</t>
  </si>
  <si>
    <t>mcho31</t>
  </si>
  <si>
    <t>Missing my sports already  don't know how I'm going to handle this :'(</t>
  </si>
  <si>
    <t>Wed Jun 17 00:33:05 PDT 2009</t>
  </si>
  <si>
    <t>xgravity23</t>
  </si>
  <si>
    <t xml:space="preserve">Is trying out the new #tweetdeck #iPhone #app, thanks to @anthonycoppedge! Could not create an acceptable PW for syncing. </t>
  </si>
  <si>
    <t>Wed Jun 17 00:33:06 PDT 2009</t>
  </si>
  <si>
    <t xml:space="preserve">I just scratched my head and two bobby pins fell out  </t>
  </si>
  <si>
    <t>Wed Jun 17 00:33:07 PDT 2009</t>
  </si>
  <si>
    <t>@stuartmcintyre I am sure it will appear early PST morning time  I will wait till to tomorrow</t>
  </si>
  <si>
    <t>Wed Jun 17 00:33:08 PDT 2009</t>
  </si>
  <si>
    <t xml:space="preserve">cough syrup tastes horrible </t>
  </si>
  <si>
    <t>Wed Jun 17 00:33:10 PDT 2009</t>
  </si>
  <si>
    <t>@GushyBella  I'll make you one</t>
  </si>
  <si>
    <t>Wed Jun 17 00:33:11 PDT 2009</t>
  </si>
  <si>
    <t>OMG, i am SOOOO tired  going to the dentist now</t>
  </si>
  <si>
    <t>Wed Jun 17 00:33:13 PDT 2009</t>
  </si>
  <si>
    <t>AgentNoir</t>
  </si>
  <si>
    <t>@choosespun haha, so badly i want to see her dress now! ...but i have a delay of half a day til nbc uploads it online.  #nocable #cheapo</t>
  </si>
  <si>
    <t>Wed Jun 17 00:33:17 PDT 2009</t>
  </si>
  <si>
    <t>hannahbanannax</t>
  </si>
  <si>
    <t xml:space="preserve">off to school now ! </t>
  </si>
  <si>
    <t>patriciansantos</t>
  </si>
  <si>
    <t xml:space="preserve">damn, I need to sleep!!!! Orientation early in the morning </t>
  </si>
  <si>
    <t>Wed Jun 17 00:33:20 PDT 2009</t>
  </si>
  <si>
    <t>MissAlyssa89</t>
  </si>
  <si>
    <t>Just found out that the perfect cheap apartment isn't pet friendly.  Thoughts?</t>
  </si>
  <si>
    <t>gbva</t>
  </si>
  <si>
    <t>is awake but still feels tired!  work will suck...</t>
  </si>
  <si>
    <t>Wed Jun 17 00:33:22 PDT 2009</t>
  </si>
  <si>
    <t>rachspicer</t>
  </si>
  <si>
    <t>Is waiting for the summer weather to come back  i want my jandals back on</t>
  </si>
  <si>
    <t>Wed Jun 17 00:33:23 PDT 2009</t>
  </si>
  <si>
    <t>patesta</t>
  </si>
  <si>
    <t>This spells the end for richie  takin him in tomorrow morning</t>
  </si>
  <si>
    <t>AndrewGonzaga</t>
  </si>
  <si>
    <t xml:space="preserve">huhu   I'm alone again someone help me..  </t>
  </si>
  <si>
    <t>Wed Jun 17 00:33:26 PDT 2009</t>
  </si>
  <si>
    <t>lockleylodge</t>
  </si>
  <si>
    <t xml:space="preserve">What a difference a day makes - wet and windy here -no Skomer boats today </t>
  </si>
  <si>
    <t>@feblub I'm in work so am always bored  Feeling really sleepy as well. Did not get a good night sleep.</t>
  </si>
  <si>
    <t>Wed Jun 17 00:33:29 PDT 2009</t>
  </si>
  <si>
    <t xml:space="preserve">Babies don't rickoshay, they hit, and fall. </t>
  </si>
  <si>
    <t>Wed Jun 17 00:33:30 PDT 2009</t>
  </si>
  <si>
    <t xml:space="preserve">Me and my cousin are sitting here talking about basically everything! Hawww im soo sad </t>
  </si>
  <si>
    <t>Damien_S</t>
  </si>
  <si>
    <t xml:space="preserve">Sitting at my computer hitting Check For Updates on iTunes 3.0 should be here soon </t>
  </si>
  <si>
    <t>Wed Jun 17 00:33:35 PDT 2009</t>
  </si>
  <si>
    <t xml:space="preserve">Watching 'Noah And The Whale', wishing I had someone to cuddle up with </t>
  </si>
  <si>
    <t>Wed Jun 17 00:33:36 PDT 2009</t>
  </si>
  <si>
    <t>@iportion No, not really.   So instead of sleeping, I'm playing an online game.</t>
  </si>
  <si>
    <t xml:space="preserve">Kangen MacKey !! Oned cepetan donk !! </t>
  </si>
  <si>
    <t xml:space="preserve">Bored. Got to be more to life than driving a bus gor 10hrs a day </t>
  </si>
  <si>
    <t>Wed Jun 17 00:33:40 PDT 2009</t>
  </si>
  <si>
    <t xml:space="preserve">@katecameron2002 oh no, hope the weather sorts itself out and dries out the clothes, looks like the rain is on the way here too </t>
  </si>
  <si>
    <t>Wed Jun 17 00:33:41 PDT 2009</t>
  </si>
  <si>
    <t>suedegambit</t>
  </si>
  <si>
    <t xml:space="preserve">still waiting for iPhone 3.0 SW </t>
  </si>
  <si>
    <t>Wed Jun 17 00:33:42 PDT 2009</t>
  </si>
  <si>
    <t>ohgrpup</t>
  </si>
  <si>
    <t xml:space="preserve">@elreytheatre will mewithoutYou sell out before day of show? I really dont want to spend a ton of cash on service fees </t>
  </si>
  <si>
    <t>Jolene07</t>
  </si>
  <si>
    <t xml:space="preserve">Goodmorning lovely people. Time to hit the books </t>
  </si>
  <si>
    <t>Wed Jun 17 00:33:43 PDT 2009</t>
  </si>
  <si>
    <t>lakleestorm</t>
  </si>
  <si>
    <t xml:space="preserve">still at the hospital </t>
  </si>
  <si>
    <t>Wed Jun 17 00:33:46 PDT 2009</t>
  </si>
  <si>
    <t xml:space="preserve">saying goodbye to Andy </t>
  </si>
  <si>
    <t>Wed Jun 17 00:33:47 PDT 2009</t>
  </si>
  <si>
    <t>&amp;quot;the mobile number you have called does not answer. please try again later&amp;quot;  so why do i keep calling?</t>
  </si>
  <si>
    <t>Wed Jun 17 00:33:49 PDT 2009</t>
  </si>
  <si>
    <t xml:space="preserve">yeah #iphone relase is tomorrow..not happy jan...Please explain Apple </t>
  </si>
  <si>
    <t>sunshinestreets</t>
  </si>
  <si>
    <t xml:space="preserve">i miss my bb </t>
  </si>
  <si>
    <t>Wed Jun 17 00:33:50 PDT 2009</t>
  </si>
  <si>
    <t>BrandonGibbons</t>
  </si>
  <si>
    <t xml:space="preserve">feels like he's dying! Sick </t>
  </si>
  <si>
    <t>Wed Jun 17 00:33:51 PDT 2009</t>
  </si>
  <si>
    <t>I'm getting so good at this getting ready in a rush thing it scares me  I enjoy taking 2 hours to get ready, not twenty minutes !</t>
  </si>
  <si>
    <t>Wed Jun 17 00:33:54 PDT 2009</t>
  </si>
  <si>
    <t>ohjaytee</t>
  </si>
  <si>
    <t xml:space="preserve">Time to feed the masses (aka - pets). It's cold outside </t>
  </si>
  <si>
    <t>Wed Jun 17 00:33:58 PDT 2009</t>
  </si>
  <si>
    <t>6.30-9pm rehearsals are really quite inconvenient for fitting in the eating of dinner  Esp with a half hour of travel time etc</t>
  </si>
  <si>
    <t>Wed Jun 17 00:34:00 PDT 2009</t>
  </si>
  <si>
    <t>yonashiren</t>
  </si>
  <si>
    <t xml:space="preserve">Arm still hurts.  </t>
  </si>
  <si>
    <t>Wed Jun 17 00:34:01 PDT 2009</t>
  </si>
  <si>
    <t>college_mom08</t>
  </si>
  <si>
    <t xml:space="preserve">@beagle Sorry things are so messed up for you....AF is right around the corner from my house too </t>
  </si>
  <si>
    <t>man, found a small dent, and scuffs on my car  I think the car wash did it, cuz that's about all I've gone to. My poor green Element.</t>
  </si>
  <si>
    <t>Wed Jun 17 00:34:04 PDT 2009</t>
  </si>
  <si>
    <t>@benji_84 Nah, just work...   Well, I could be going back to Munich for a few days, thought I better start trying to speak German again.</t>
  </si>
  <si>
    <t>Wed Jun 17 00:34:08 PDT 2009</t>
  </si>
  <si>
    <t xml:space="preserve">Food poisoning. Not good </t>
  </si>
  <si>
    <t>Wed Jun 17 00:34:10 PDT 2009</t>
  </si>
  <si>
    <t>p0tts</t>
  </si>
  <si>
    <t xml:space="preserve">missing @achiiii so much </t>
  </si>
  <si>
    <t>Wed Jun 17 00:34:15 PDT 2009</t>
  </si>
  <si>
    <t xml:space="preserve">oh, I meant. cough syrup **SMELLS horrible </t>
  </si>
  <si>
    <t>Wed Jun 17 00:34:19 PDT 2009</t>
  </si>
  <si>
    <t>CindyBlahh</t>
  </si>
  <si>
    <t xml:space="preserve">life's so screwed </t>
  </si>
  <si>
    <t>Wed Jun 17 00:34:20 PDT 2009</t>
  </si>
  <si>
    <t>hannahmxx</t>
  </si>
  <si>
    <t xml:space="preserve">is pretty tired again... </t>
  </si>
  <si>
    <t>Wed Jun 17 00:34:23 PDT 2009</t>
  </si>
  <si>
    <t>ammyaa</t>
  </si>
  <si>
    <t xml:space="preserve">scare about ma laptop </t>
  </si>
  <si>
    <t>FLY1NRYAN</t>
  </si>
  <si>
    <t xml:space="preserve">bodys sore.. keepin me from sleeeping.. someone gimme a massage </t>
  </si>
  <si>
    <t>LYIP</t>
  </si>
  <si>
    <t>thinks she's too much for doing such a thing  im sorry..</t>
  </si>
  <si>
    <t>Wed Jun 17 00:34:25 PDT 2009</t>
  </si>
  <si>
    <t xml:space="preserve">@Mach_92 Nooooo....there is a 13th episode for SEASON 1~~~ They're putting it straight on DVD not released </t>
  </si>
  <si>
    <t>Wed Jun 17 00:34:28 PDT 2009</t>
  </si>
  <si>
    <t xml:space="preserve">@blickbuster apparenty will be 6pm </t>
  </si>
  <si>
    <t>Wed Jun 17 00:34:35 PDT 2009</t>
  </si>
  <si>
    <t>lucylou_86</t>
  </si>
  <si>
    <t xml:space="preserve">Please make the rain go away   </t>
  </si>
  <si>
    <t>Wed Jun 17 00:34:40 PDT 2009</t>
  </si>
  <si>
    <t>@nuevosrucos tht sucks friend!  i just woke up lol</t>
  </si>
  <si>
    <t>Wed Jun 17 00:34:41 PDT 2009</t>
  </si>
  <si>
    <t xml:space="preserve">I just scratched my head and two bobby pins fell out </t>
  </si>
  <si>
    <t>StephanieFaulk</t>
  </si>
  <si>
    <t xml:space="preserve">@bobbi10100 lol  too many people beat themselves up when trying to lose weight </t>
  </si>
  <si>
    <t xml:space="preserve">@belewien i wish. alltel doesn't have iphones. </t>
  </si>
  <si>
    <t>Wed Jun 17 00:34:42 PDT 2009</t>
  </si>
  <si>
    <t>kellierriddoch</t>
  </si>
  <si>
    <t xml:space="preserve">@shankeng BEBrands by Simon Hammond. good branding book. read it when i was gonna rock the world with my food talents...the world awaits </t>
  </si>
  <si>
    <t>Wed Jun 17 00:34:43 PDT 2009</t>
  </si>
  <si>
    <t xml:space="preserve">TweetDeck for iPhone? :O When did that release? Sigh.. When will I get back home to my Internet </t>
  </si>
  <si>
    <t xml:space="preserve">@HillaryOliver I need to learn the .epub standard &amp;amp; hand-code, I hear. Some features are missing from the auto-converted files. </t>
  </si>
  <si>
    <t>Wed Jun 17 00:34:44 PDT 2009</t>
  </si>
  <si>
    <t xml:space="preserve">@anz_rocks19 @ceggs i think @mrtrev is M.I.A. not heard from him since yesterday!! </t>
  </si>
  <si>
    <t>Wed Jun 17 00:34:46 PDT 2009</t>
  </si>
  <si>
    <t xml:space="preserve">Planet of the dead was way good! But I'm going to miss the hell out of tennant as the doctor </t>
  </si>
  <si>
    <t>Wed Jun 17 00:34:48 PDT 2009</t>
  </si>
  <si>
    <t>@christash - Welcome to Twitter!!!  Searched Twitter for osce mission georgia: http://tinyurl.com/mkhl6k       http://url4.eu/Hmr</t>
  </si>
  <si>
    <t>@spyros not yet  turned out to be a super busy summer so far. girl needs her siesta!</t>
  </si>
  <si>
    <t>Wed Jun 17 00:34:50 PDT 2009</t>
  </si>
  <si>
    <t>Aahhh I'm scared of seeing the giant squid thingy  lol</t>
  </si>
  <si>
    <t>Wed Jun 17 00:34:53 PDT 2009</t>
  </si>
  <si>
    <t xml:space="preserve">just watched Paris Hilton's my new bff, &amp;amp; OMG some chick cussed at Paris. NOT COOL, </t>
  </si>
  <si>
    <t>Wed Jun 17 00:34:57 PDT 2009</t>
  </si>
  <si>
    <t>katie_renaee</t>
  </si>
  <si>
    <t xml:space="preserve">@BobbyBKdreams unfortunately i'm up </t>
  </si>
  <si>
    <t>Wed Jun 17 00:34:58 PDT 2009</t>
  </si>
  <si>
    <t xml:space="preserve">This book is sad. </t>
  </si>
  <si>
    <t>Wed Jun 17 00:34:59 PDT 2009</t>
  </si>
  <si>
    <t xml:space="preserve">two monday week </t>
  </si>
  <si>
    <t>Wed Jun 17 00:35:01 PDT 2009</t>
  </si>
  <si>
    <t xml:space="preserve">Baby has been sleeping since he got to my house...4 hours ago! </t>
  </si>
  <si>
    <t>Wed Jun 17 00:35:06 PDT 2009</t>
  </si>
  <si>
    <t xml:space="preserve">No no no I don't want no damn sympathy. They thinkbvv I drink too much </t>
  </si>
  <si>
    <t>Wed Jun 17 00:35:08 PDT 2009</t>
  </si>
  <si>
    <t xml:space="preserve">4:39 am and I'm finished with my paper! ROCK. BED. PILLOW. For 2 hours. </t>
  </si>
  <si>
    <t>Wed Jun 17 00:35:15 PDT 2009</t>
  </si>
  <si>
    <t xml:space="preserve">@theroesho I wish it was that easy </t>
  </si>
  <si>
    <t>@ilmv  aww what can I do?</t>
  </si>
  <si>
    <t>Wed Jun 17 00:35:19 PDT 2009</t>
  </si>
  <si>
    <t>flowershoes</t>
  </si>
  <si>
    <t>@saneasjane  I want it working for you too</t>
  </si>
  <si>
    <t>Wed Jun 17 00:35:24 PDT 2009</t>
  </si>
  <si>
    <t xml:space="preserve">@LaChatNoir is the physio for ur ankle? </t>
  </si>
  <si>
    <t xml:space="preserve">@TerriNixon Ankle is bad today, then? </t>
  </si>
  <si>
    <t>Wed Jun 17 00:35:27 PDT 2009</t>
  </si>
  <si>
    <t xml:space="preserve">Gooood Morning tweople, another day and I'm strugling with my hayfever! </t>
  </si>
  <si>
    <t>Wed Jun 17 00:35:29 PDT 2009</t>
  </si>
  <si>
    <t>cursed myself on the train tomorrow @sabrinajonas now im sick  so much for not getting sick in winter</t>
  </si>
  <si>
    <t>Wed Jun 17 00:35:30 PDT 2009</t>
  </si>
  <si>
    <t xml:space="preserve">@bennyling i dont think D is following me </t>
  </si>
  <si>
    <t>Wed Jun 17 00:35:32 PDT 2009</t>
  </si>
  <si>
    <t xml:space="preserve">i just got out of bed </t>
  </si>
  <si>
    <t>Wed Jun 17 00:35:37 PDT 2009</t>
  </si>
  <si>
    <t>COGBones</t>
  </si>
  <si>
    <t xml:space="preserve">Is trying to think of ideas to get people to use the clans forums more and coming up with nothing </t>
  </si>
  <si>
    <t>Wed Jun 17 00:35:38 PDT 2009</t>
  </si>
  <si>
    <t>Minwakk55</t>
  </si>
  <si>
    <t xml:space="preserve">i'm @ skool 7ada boring!!!!!  2morow is the last day!!! </t>
  </si>
  <si>
    <t>Bubasek</t>
  </si>
  <si>
    <t xml:space="preserve">I'm learning math...I will writing test to math...Nooo... </t>
  </si>
  <si>
    <t>Wed Jun 17 00:35:39 PDT 2009</t>
  </si>
  <si>
    <t>Anthony_Mills</t>
  </si>
  <si>
    <t xml:space="preserve">Have eaten all of the food i packed for work and still sooo hungry </t>
  </si>
  <si>
    <t>Wed Jun 17 00:35:42 PDT 2009</t>
  </si>
  <si>
    <t xml:space="preserve">@gabisworld Oh that stinks. </t>
  </si>
  <si>
    <t>Wed Jun 17 00:35:44 PDT 2009</t>
  </si>
  <si>
    <t xml:space="preserve">I need to go to bed, I guess I'll have to wait until the morning to get my iphone update </t>
  </si>
  <si>
    <t>Wed Jun 17 00:35:45 PDT 2009</t>
  </si>
  <si>
    <t>@mwot didn't get an invite  made no difference to me personally (@demorningwakeup) #cba</t>
  </si>
  <si>
    <t>Wed Jun 17 00:35:47 PDT 2009</t>
  </si>
  <si>
    <t>@carlacharisse yesss.i love to have many siblings.but i only have 3  . #ZeroGravity debuted on another radio station today. wutt!! haha</t>
  </si>
  <si>
    <t xml:space="preserve">why am i wide awaaaaaaaaake </t>
  </si>
  <si>
    <t>DwightEverhart</t>
  </si>
  <si>
    <t>@CONNIESCOOKIES Poor doggie.   I'm glad Murphy's OK. Hope the coyote didn't have any diseases.</t>
  </si>
  <si>
    <t>Wed Jun 17 00:35:50 PDT 2009</t>
  </si>
  <si>
    <t>HeyNicatime</t>
  </si>
  <si>
    <t>I wish I wasn't so vulnerable  Goodnight.</t>
  </si>
  <si>
    <t xml:space="preserve">Sorry @katheesue I had IE8 issues at my blog.  I think one of my widgets does that. </t>
  </si>
  <si>
    <t>@sevinnyne6126 theres another one but your making a reallycute face but i dontthink i canpost  it was in London and something about 2 djs'</t>
  </si>
  <si>
    <t>Wed Jun 17 00:35:52 PDT 2009</t>
  </si>
  <si>
    <t>moron_4m_hell</t>
  </si>
  <si>
    <t xml:space="preserve">so much fun 2 b had,so lill tym! where did the tym go?  bk 2 buks! oh god, cant monday b more far enuff????? mon morn blues already </t>
  </si>
  <si>
    <t>Wed Jun 17 00:36:00 PDT 2009</t>
  </si>
  <si>
    <t>Rohan666</t>
  </si>
  <si>
    <t xml:space="preserve">Just had one of the best negotiations with one of Jay's customers.I miss account management </t>
  </si>
  <si>
    <t xml:space="preserve">my head is uber full of snot. </t>
  </si>
  <si>
    <t>Wed Jun 17 00:36:01 PDT 2009</t>
  </si>
  <si>
    <t xml:space="preserve">Berocca time i think. shouldn't be drinking on a school night </t>
  </si>
  <si>
    <t>Wed Jun 17 00:36:03 PDT 2009</t>
  </si>
  <si>
    <t>darryynnx3</t>
  </si>
  <si>
    <t xml:space="preserve">all the seniors are graduated </t>
  </si>
  <si>
    <t>Wed Jun 17 00:36:04 PDT 2009</t>
  </si>
  <si>
    <t>wants to write fiction again.  http://plurk.com/p/11jq5t</t>
  </si>
  <si>
    <t>Wed Jun 17 00:36:05 PDT 2009</t>
  </si>
  <si>
    <t>Chrishewitt1991</t>
  </si>
  <si>
    <t xml:space="preserve">have now had 8.35mins of june 17thâ€¦wheres my iphone os 3.0 update </t>
  </si>
  <si>
    <t>Wed Jun 17 00:36:06 PDT 2009</t>
  </si>
  <si>
    <t xml:space="preserve">is brain dead and hungry </t>
  </si>
  <si>
    <t>Wed Jun 17 00:36:07 PDT 2009</t>
  </si>
  <si>
    <t xml:space="preserve">Goodnight. Class again tomorrow at 8am. </t>
  </si>
  <si>
    <t>Wed Jun 17 00:36:08 PDT 2009</t>
  </si>
  <si>
    <t xml:space="preserve">I miss my mom! She went to DC </t>
  </si>
  <si>
    <t>Wed Jun 17 00:36:12 PDT 2009</t>
  </si>
  <si>
    <t>@therealTiffany Awww it's been pushed back until November?  What are you doing in the meantime?</t>
  </si>
  <si>
    <t>Wed Jun 17 00:36:14 PDT 2009</t>
  </si>
  <si>
    <t>@missionmcflyoz it wudnt let me vote  sorry !!!!</t>
  </si>
  <si>
    <t>Wed Jun 17 00:36:15 PDT 2009</t>
  </si>
  <si>
    <t>See this is why I hate So Cal.  You have changed. You say no.  I see otherwise  whatever</t>
  </si>
  <si>
    <t>Mbwb</t>
  </si>
  <si>
    <t>@Krucial I miss you more   tear...</t>
  </si>
  <si>
    <t>Wed Jun 17 00:36:16 PDT 2009</t>
  </si>
  <si>
    <t>@LukalvsEmwet some random house! *look* Its still dling  bawl its taking forever</t>
  </si>
  <si>
    <t>Wed Jun 17 00:36:17 PDT 2009</t>
  </si>
  <si>
    <t>Wed Jun 17 00:36:19 PDT 2009</t>
  </si>
  <si>
    <t>tuweiho</t>
  </si>
  <si>
    <t xml:space="preserve">I met Lauren Conrad today! I was so shy it was embarrassing </t>
  </si>
  <si>
    <t>Emma_bee13</t>
  </si>
  <si>
    <t xml:space="preserve">aghhh hav to cath tha trainnnnnn sooooonn all alone </t>
  </si>
  <si>
    <t>Wed Jun 17 00:36:20 PDT 2009</t>
  </si>
  <si>
    <t>Wilofgren</t>
  </si>
  <si>
    <t xml:space="preserve">3.0 update delayed till Thursday </t>
  </si>
  <si>
    <t>Wed Jun 17 00:36:21 PDT 2009</t>
  </si>
  <si>
    <t>chrismetzger</t>
  </si>
  <si>
    <t>Apple says iPhone 3.0 doesn't come out until 8 AM  going to bed. NIGHT</t>
  </si>
  <si>
    <t>Wed Jun 17 00:36:23 PDT 2009</t>
  </si>
  <si>
    <t xml:space="preserve">Wow, I almost fell asleep on a park bench in Seattle, glad I awoke and made my ferry. Soooo tired I'm awake. </t>
  </si>
  <si>
    <t>Wed Jun 17 00:36:24 PDT 2009</t>
  </si>
  <si>
    <t xml:space="preserve">ahh to sleep, perchance to dream?! good night cruel world. good night cruel P. and still I love you?! sighhhhh </t>
  </si>
  <si>
    <t>Wed Jun 17 00:36:26 PDT 2009</t>
  </si>
  <si>
    <t xml:space="preserve">Not fair! My friend is going to be in Europe until July! Aww I miss her </t>
  </si>
  <si>
    <t>Wed Jun 17 00:36:30 PDT 2009</t>
  </si>
  <si>
    <t>@Sylviiarh @mymemoirs um the website doesnt allow you to view the book  - looks like we will have to photocopy the book</t>
  </si>
  <si>
    <t>Wed Jun 17 00:36:32 PDT 2009</t>
  </si>
  <si>
    <t>last trading day at work today .. think i might actaully miss it    ugh friggin money matters. why isnt there enough for everyone???</t>
  </si>
  <si>
    <t>Wed Jun 17 00:36:38 PDT 2009</t>
  </si>
  <si>
    <t xml:space="preserve">OMG. DUSTIN HOFFMAN ON JROSS TALKING ABOUT SOD BEATING RAFA. WHY IS THIS HAUNTING ME?????    </t>
  </si>
  <si>
    <t>janelfavila</t>
  </si>
  <si>
    <t>asks patapon electives to reach 3.50, or minor in finance? heeeeelp.  http://plurk.com/p/11jqbi</t>
  </si>
  <si>
    <t>Wed Jun 17 00:36:42 PDT 2009</t>
  </si>
  <si>
    <t>I wish I wasn't so freaking vulnerable  Goodnight.</t>
  </si>
  <si>
    <t xml:space="preserve">Grr...My tweetdeck (iPhone) has been crashing on me </t>
  </si>
  <si>
    <t>LyssaQ</t>
  </si>
  <si>
    <t>@sharche um... AMAZING!!! Haha I love it so much!!! I'm so disappointed in Cassidy  lol season two finale was so intense!! Lol</t>
  </si>
  <si>
    <t>Wed Jun 17 00:36:43 PDT 2009</t>
  </si>
  <si>
    <t xml:space="preserve">i've just realized why my finger hurts! it's because the trigger was too hard to pull </t>
  </si>
  <si>
    <t>Wed Jun 17 00:36:44 PDT 2009</t>
  </si>
  <si>
    <t>MEGAMEEZY</t>
  </si>
  <si>
    <t xml:space="preserve">@MandiiB I WANNA CHILL </t>
  </si>
  <si>
    <t>Wed Jun 17 00:36:45 PDT 2009</t>
  </si>
  <si>
    <t>JacquesKotze</t>
  </si>
  <si>
    <t xml:space="preserve">...Is in the the dogbox... Studying for exams suck, and even more when you have a re-examination!!! </t>
  </si>
  <si>
    <t>Wed Jun 17 00:36:47 PDT 2009</t>
  </si>
  <si>
    <t xml:space="preserve">IM REALLY BUSY SORRY FOR NOT BEING ABLE TO TWEET MUCH! MISS YA LA.. HAHA KKK BAC TO WORK </t>
  </si>
  <si>
    <t>Wed Jun 17 00:36:52 PDT 2009</t>
  </si>
  <si>
    <t>themothaflippin</t>
  </si>
  <si>
    <t>@sussiejafari did u say that cos it rhymes? artinem has died, it is no more  Now my only chance at fame is twitter.</t>
  </si>
  <si>
    <t>no_yes</t>
  </si>
  <si>
    <t xml:space="preserve">bank of america has the most frustrating loop of phone trees / web forms ever. and they have access to my money </t>
  </si>
  <si>
    <t>Wed Jun 17 00:36:53 PDT 2009</t>
  </si>
  <si>
    <t>gafroninja</t>
  </si>
  <si>
    <t xml:space="preserve">Twitterific is fixed yas! Still buggy tho </t>
  </si>
  <si>
    <t>Wed Jun 17 00:36:54 PDT 2009</t>
  </si>
  <si>
    <t xml:space="preserve">@avenue_a what's happened?? you've got me worried honey </t>
  </si>
  <si>
    <t>Wed Jun 17 00:36:55 PDT 2009</t>
  </si>
  <si>
    <t xml:space="preserve">@stevenhorner im pondering whether i dare sync it with my Macbook that I have with me, but dont want to screw things up </t>
  </si>
  <si>
    <t>Wed Jun 17 00:36:59 PDT 2009</t>
  </si>
  <si>
    <t>thenoblesavage</t>
  </si>
  <si>
    <t xml:space="preserve">@johnhalton Yeah, wish I had said that, or similar. Just astonished that grown adults so openly hateful towards a 4-year-old. </t>
  </si>
  <si>
    <t>Wed Jun 17 00:37:01 PDT 2009</t>
  </si>
  <si>
    <t>emmaZEBRA</t>
  </si>
  <si>
    <t xml:space="preserve">has finished my final tafe assesment for this course,FOREVER. i'm gonna be sad to finish this course </t>
  </si>
  <si>
    <t>Dave__Webb</t>
  </si>
  <si>
    <t xml:space="preserve">@BeckyKingston yeah, but what time today ??!!  </t>
  </si>
  <si>
    <t>Wed Jun 17 00:37:02 PDT 2009</t>
  </si>
  <si>
    <t xml:space="preserve">ahh to sleep, perchance to dream?! good night cruel world. good night cruel P. and yet still I love you?! sighhhhh </t>
  </si>
  <si>
    <t>Wed Jun 17 00:37:08 PDT 2009</t>
  </si>
  <si>
    <t>@backstreetboys Guys, I don't know why but someone deleted your results in Twitter competition. I'm upset  #BSB</t>
  </si>
  <si>
    <t>Wed Jun 17 00:37:11 PDT 2009</t>
  </si>
  <si>
    <t xml:space="preserve">I can't wait to get the OS 3.0 software on my iPhone. It's a shame I've got to wait till I get home tonight </t>
  </si>
  <si>
    <t>Wed Jun 17 00:37:14 PDT 2009</t>
  </si>
  <si>
    <t>Lozlozza123</t>
  </si>
  <si>
    <t xml:space="preserve">just got busted from mum :S i got my ipod taken off me today first time i ever did anything terribly bad </t>
  </si>
  <si>
    <t xml:space="preserve">in Dublin today. the weather here is rubbish! Pissing </t>
  </si>
  <si>
    <t>Wed Jun 17 00:37:15 PDT 2009</t>
  </si>
  <si>
    <t xml:space="preserve">I have about 17 hours of updates to check, and my hiptop wont connect to the net, so i have to check on here and cbf'd </t>
  </si>
  <si>
    <t>Wed Jun 17 00:37:16 PDT 2009</t>
  </si>
  <si>
    <t xml:space="preserve">i'm bored... nobody's onn anymoree </t>
  </si>
  <si>
    <t>Wed Jun 17 00:37:17 PDT 2009</t>
  </si>
  <si>
    <t>Blah937</t>
  </si>
  <si>
    <t>@WallpaperMusic you guys were awesome @ BFD i hope yalll hav more shows in the bay soon i missed the one at rickshaws  cnt wait!</t>
  </si>
  <si>
    <t>Wed Jun 17 00:37:20 PDT 2009</t>
  </si>
  <si>
    <t xml:space="preserve">@xTwilighter Country - Scotland!! Fact - I live here. You live here. Fiona lives here. Mcfly and Robert pattinson do not </t>
  </si>
  <si>
    <t>Wed Jun 17 00:37:22 PDT 2009</t>
  </si>
  <si>
    <t xml:space="preserve">@kitching Sounds complicated </t>
  </si>
  <si>
    <t>Wed Jun 17 00:37:27 PDT 2009</t>
  </si>
  <si>
    <t>HeLEnA_101</t>
  </si>
  <si>
    <t>@mikeyway Where can i play Helena  i miss that game</t>
  </si>
  <si>
    <t>Wed Jun 17 00:37:29 PDT 2009</t>
  </si>
  <si>
    <t>Off to gym, so much to do but can't accomplish all.  Should never have waisted yesterday and all the other days...</t>
  </si>
  <si>
    <t>Wed Jun 17 00:37:30 PDT 2009</t>
  </si>
  <si>
    <t>la30retrop</t>
  </si>
  <si>
    <t xml:space="preserve">I'm so used to eating every five minutes on the cruise that i'm starving only eating 3 times a day!! Lol I miss all the food </t>
  </si>
  <si>
    <t>Wed Jun 17 00:37:34 PDT 2009</t>
  </si>
  <si>
    <t>iamtaylorb</t>
  </si>
  <si>
    <t>@radio_schizo  I wish I were there right now, but I have class in the morning.</t>
  </si>
  <si>
    <t>Wed Jun 17 00:37:36 PDT 2009</t>
  </si>
  <si>
    <t xml:space="preserve">my pudding roti is a disaster </t>
  </si>
  <si>
    <t>Wed Jun 17 00:37:37 PDT 2009</t>
  </si>
  <si>
    <t>vonSmoke</t>
  </si>
  <si>
    <t xml:space="preserve">At work... fuck, I WORK ALL THE TIME?! </t>
  </si>
  <si>
    <t>Wed Jun 17 00:37:40 PDT 2009</t>
  </si>
  <si>
    <t>is dat all?? ayyoo its too short!!  http://tinyurl.com/l8b4ge</t>
  </si>
  <si>
    <t xml:space="preserve">@SuperWiki aw, not soon enough! </t>
  </si>
  <si>
    <t>Wed Jun 17 00:37:41 PDT 2009</t>
  </si>
  <si>
    <t xml:space="preserve">@derekrobertson Hello Aimee! I'm in Suffolk and I just saw a little fox in my garden. It scared my chickens </t>
  </si>
  <si>
    <t>Wed Jun 17 00:37:42 PDT 2009</t>
  </si>
  <si>
    <t>@gusgus_  ugh!</t>
  </si>
  <si>
    <t>Wed Jun 17 00:37:43 PDT 2009</t>
  </si>
  <si>
    <t xml:space="preserve">twitter. why are you so distracting? do you NOT want me to finish my SRP?? </t>
  </si>
  <si>
    <t>Wed Jun 17 00:37:44 PDT 2009</t>
  </si>
  <si>
    <t>DHardieTweets</t>
  </si>
  <si>
    <t xml:space="preserve">It's one of those journeys to work, brought straight from hell </t>
  </si>
  <si>
    <t>Wed Jun 17 00:37:45 PDT 2009</t>
  </si>
  <si>
    <t>casibee88</t>
  </si>
  <si>
    <t xml:space="preserve">@HeyBrittany33 Well I think I would feel bad for her too.... She's just like you before you knew..... </t>
  </si>
  <si>
    <t xml:space="preserve">I feel really sick to my stomach. </t>
  </si>
  <si>
    <t>Wed Jun 17 00:37:46 PDT 2009</t>
  </si>
  <si>
    <t xml:space="preserve">i think a fever's coming </t>
  </si>
  <si>
    <t>Wed Jun 17 00:37:48 PDT 2009</t>
  </si>
  <si>
    <t xml:space="preserve">woke up from my first nightmare in months </t>
  </si>
  <si>
    <t>EclecticBadger</t>
  </si>
  <si>
    <t>Sick  That's 40 quid a day I can ill afford to write off  &amp;quot;no stay, no pay&amp;quot;</t>
  </si>
  <si>
    <t>Wed Jun 17 00:37:53 PDT 2009</t>
  </si>
  <si>
    <t xml:space="preserve">@neg2led doesn't matter - he should still have seen the @reply. Oh well, Mactalk's loss... </t>
  </si>
  <si>
    <t>Wed Jun 17 00:37:55 PDT 2009</t>
  </si>
  <si>
    <t>daanweijers</t>
  </si>
  <si>
    <t xml:space="preserve">Bored.. very bored, I actually need to do something about it.  Design's almost done, subpages almost ready, and then.. code </t>
  </si>
  <si>
    <t>Wed Jun 17 00:37:58 PDT 2009</t>
  </si>
  <si>
    <t>tezzerita</t>
  </si>
  <si>
    <t xml:space="preserve">psssh wont get my new laptop till after school starts </t>
  </si>
  <si>
    <t>Wed Jun 17 00:38:00 PDT 2009</t>
  </si>
  <si>
    <t xml:space="preserve">dam todays wedensday </t>
  </si>
  <si>
    <t>Wed Jun 17 00:38:01 PDT 2009</t>
  </si>
  <si>
    <t>Argh. The time has come. Haircut  - http://tweet.sg</t>
  </si>
  <si>
    <t>Wed Jun 17 00:38:02 PDT 2009</t>
  </si>
  <si>
    <t>Its pouring today  fail.</t>
  </si>
  <si>
    <t>Wed Jun 17 00:38:08 PDT 2009</t>
  </si>
  <si>
    <t xml:space="preserve">off to work experience </t>
  </si>
  <si>
    <t>Wed Jun 17 00:38:17 PDT 2009</t>
  </si>
  <si>
    <t>Watching Cool Runnings. I love this film. I miss John Candy.     And... dare I say it... the 90's!!!</t>
  </si>
  <si>
    <t>Wed Jun 17 00:38:18 PDT 2009</t>
  </si>
  <si>
    <t xml:space="preserve">@ninaada I think I recovered from the #PI fever.. That movie makes u go mad...! Anyways I have been working my ass off lately! </t>
  </si>
  <si>
    <t>PhilSAdams</t>
  </si>
  <si>
    <t xml:space="preserve">8 hours in the hospital yesterday and more of the same today </t>
  </si>
  <si>
    <t>Wed Jun 17 00:38:22 PDT 2009</t>
  </si>
  <si>
    <t xml:space="preserve">Thanks everyone for your suggestions re: supporting my friend. Unfortunately he's just found out his oldest kid (of 5) has Swine Flu. </t>
  </si>
  <si>
    <t>Wed Jun 17 00:38:23 PDT 2009</t>
  </si>
  <si>
    <t>shefys</t>
  </si>
  <si>
    <t xml:space="preserve">@etherealmind in russia too </t>
  </si>
  <si>
    <t>Wed Jun 17 00:38:24 PDT 2009</t>
  </si>
  <si>
    <t xml:space="preserve">@alancfrancis I really like the t-shirt Alan. Sadly I'm not allowed anymore t-shirts until I throw some out </t>
  </si>
  <si>
    <t xml:space="preserve">STS#127 launch postponed </t>
  </si>
  <si>
    <t>Wed Jun 17 00:38:26 PDT 2009</t>
  </si>
  <si>
    <t>kkelseyyffranzz</t>
  </si>
  <si>
    <t xml:space="preserve">bad bad day </t>
  </si>
  <si>
    <t>jooyaa</t>
  </si>
  <si>
    <t xml:space="preserve">@aalicex realllllllllly ! so not multimedia? </t>
  </si>
  <si>
    <t>Wed Jun 17 00:38:29 PDT 2009</t>
  </si>
  <si>
    <t>_JasonE_</t>
  </si>
  <si>
    <t>@MissMilaKunis SIR??!?!?!   AHH,  that's not nice!!!</t>
  </si>
  <si>
    <t>Wed Jun 17 00:38:31 PDT 2009</t>
  </si>
  <si>
    <t>carlosanino</t>
  </si>
  <si>
    <t xml:space="preserve">Fun night out! On a Tuesday, ha ha! Craving In-&amp;amp;-Out Burger! Wish I was in Cali </t>
  </si>
  <si>
    <t>Wed Jun 17 00:38:32 PDT 2009</t>
  </si>
  <si>
    <t xml:space="preserve">I'm so NOT prepared for my spanish final tomorrow... Ayudame! </t>
  </si>
  <si>
    <t>Wed Jun 17 00:38:33 PDT 2009</t>
  </si>
  <si>
    <t>Jayne8622</t>
  </si>
  <si>
    <t>Just woke up and coundnt get back to sleep. Weird  Oh well I'll lay here and try to get sleepy. &amp;lt;3 say anything on the iPhone.</t>
  </si>
  <si>
    <t>Wed Jun 17 00:38:34 PDT 2009</t>
  </si>
  <si>
    <t xml:space="preserve">pass was sooo sooo crap today omg </t>
  </si>
  <si>
    <t>Wed Jun 17 00:38:38 PDT 2009</t>
  </si>
  <si>
    <t xml:space="preserve">Just now goin 2 sleep, gotta be back up in like 2 hours for work. . . gotta put my car in the shop 2moro </t>
  </si>
  <si>
    <t>Wed Jun 17 00:38:39 PDT 2009</t>
  </si>
  <si>
    <t>First lesson, german  then science grr.</t>
  </si>
  <si>
    <t>AngleRose24</t>
  </si>
  <si>
    <t xml:space="preserve">i was learning how to dance lol i really suck.. and tomorow 2 wish me luck cause i need it.. no joke... </t>
  </si>
  <si>
    <t>Wed Jun 17 00:38:41 PDT 2009</t>
  </si>
  <si>
    <t>callmekathryn</t>
  </si>
  <si>
    <t>Can't sleep  @ Serendipity Apartment Complex http://loopt.us/CHHhwg.t</t>
  </si>
  <si>
    <t>Matskii</t>
  </si>
  <si>
    <t xml:space="preserve">man is so Arrogant it pisses me off </t>
  </si>
  <si>
    <t>Wed Jun 17 00:38:47 PDT 2009</t>
  </si>
  <si>
    <t>041387</t>
  </si>
  <si>
    <t xml:space="preserve">MISSING MY BOYFRIEND </t>
  </si>
  <si>
    <t>Wed Jun 17 00:38:54 PDT 2009</t>
  </si>
  <si>
    <t>ChasingSummer</t>
  </si>
  <si>
    <t xml:space="preserve">Should have taken some tylenolPM.  Too late now.  </t>
  </si>
  <si>
    <t>Wed Jun 17 00:38:57 PDT 2009</t>
  </si>
  <si>
    <t xml:space="preserve">Someone help with FB Mobile App Development! Am kinda lost! </t>
  </si>
  <si>
    <t>Wed Jun 17 00:38:58 PDT 2009</t>
  </si>
  <si>
    <t>sshreyas</t>
  </si>
  <si>
    <t xml:space="preserve">Got my spanish visa, YAY! I hope i dont have to wear a face mask in the airports. </t>
  </si>
  <si>
    <t>don't know what to do.  besides dive into a bowl of chocolate ice cream and curl up in bed.? goodnight.</t>
  </si>
  <si>
    <t>Wed Jun 17 00:39:01 PDT 2009</t>
  </si>
  <si>
    <t xml:space="preserve">FUCK, I knew I should have trusted my instinxct FUCK now my daughter is hurting </t>
  </si>
  <si>
    <t>Wed Jun 17 00:39:03 PDT 2009</t>
  </si>
  <si>
    <t>@5toSucceed tell me about it!  this is what you get for being such a procrastinator.</t>
  </si>
  <si>
    <t>Wed Jun 17 00:39:05 PDT 2009</t>
  </si>
  <si>
    <t xml:space="preserve">How long will this rain last?? Our summer must now be over! </t>
  </si>
  <si>
    <t>Wed Jun 17 00:39:08 PDT 2009</t>
  </si>
  <si>
    <t xml:space="preserve">god help us all </t>
  </si>
  <si>
    <t>Do all men put their jobs and bosses before their women?  got stood up twice in two days!</t>
  </si>
  <si>
    <t xml:space="preserve">I cant sleep!!! And i feel like throwing up </t>
  </si>
  <si>
    <t>Wed Jun 17 00:39:10 PDT 2009</t>
  </si>
  <si>
    <t>My kitty just came home with an abscess  Apparently only need hot compress, hydrogen peroxide, and neosporin to heal it. Hope that's true.</t>
  </si>
  <si>
    <t>macknicholls</t>
  </si>
  <si>
    <t xml:space="preserve">where is the iPhone 3.0 software </t>
  </si>
  <si>
    <t>Wed Jun 17 00:39:13 PDT 2009</t>
  </si>
  <si>
    <t>mikerockers</t>
  </si>
  <si>
    <t>i need more followers  this is my second day here please help me to get more huhuhu yeah!!!!1</t>
  </si>
  <si>
    <t>Wed Jun 17 00:39:16 PDT 2009</t>
  </si>
  <si>
    <t xml:space="preserve">@tombrazelton future me actually brought sexy back, and jt took all the credit. </t>
  </si>
  <si>
    <t>Wed Jun 17 00:39:17 PDT 2009</t>
  </si>
  <si>
    <t>seanitoboy</t>
  </si>
  <si>
    <t xml:space="preserve">@arevaloa yeah..I like obsessed..it's pretty good..ugh I didn't get ice cream </t>
  </si>
  <si>
    <t>Wed Jun 17 00:39:22 PDT 2009</t>
  </si>
  <si>
    <t>ehsan_parizi</t>
  </si>
  <si>
    <t xml:space="preserve">I'm worried about my folks in Tehran ... I hope Basij doesn't kill more civilians </t>
  </si>
  <si>
    <t>Wed Jun 17 00:39:23 PDT 2009</t>
  </si>
  <si>
    <t xml:space="preserve">Why won't #tweetdeck iPhone show my #tweetdeck tweets that I posted in my #tweetdeck search column!! Sigh </t>
  </si>
  <si>
    <t>Wed Jun 17 00:39:24 PDT 2009</t>
  </si>
  <si>
    <t xml:space="preserve">3 from 11 so slow </t>
  </si>
  <si>
    <t>Wed Jun 17 00:39:26 PDT 2009</t>
  </si>
  <si>
    <t xml:space="preserve">There is something specific i have a taste for but i dont know what </t>
  </si>
  <si>
    <t>Wed Jun 17 00:39:27 PDT 2009</t>
  </si>
  <si>
    <t xml:space="preserve">@dindahh yes I sure did and I can't jump in coz I saw a lad so I'm stuck with waiting outside for an hour </t>
  </si>
  <si>
    <t>Wed Jun 17 00:39:28 PDT 2009</t>
  </si>
  <si>
    <t xml:space="preserve">Listening to recordings </t>
  </si>
  <si>
    <t>Wed Jun 17 00:39:30 PDT 2009</t>
  </si>
  <si>
    <t>@Valgansel @RhiaUK2009 Aw  Same here. Today though. Pills were so tempting. I'm fine though, now.</t>
  </si>
  <si>
    <t>Wed Jun 17 00:39:34 PDT 2009</t>
  </si>
  <si>
    <t xml:space="preserve">Why have I been sick so long? </t>
  </si>
  <si>
    <t>Wed Jun 17 00:39:36 PDT 2009</t>
  </si>
  <si>
    <t>JustMeJohnny</t>
  </si>
  <si>
    <t xml:space="preserve">@artgarciia my phone shut down and loggd me off aim </t>
  </si>
  <si>
    <t>Wed Jun 17 00:39:39 PDT 2009</t>
  </si>
  <si>
    <t>@MrPoofyPJPants  maths has been sucking. annnnnd we gots an exam tomorrow.</t>
  </si>
  <si>
    <t>Wed Jun 17 00:39:41 PDT 2009</t>
  </si>
  <si>
    <t xml:space="preserve">@jonweisberg I'm soooooo fucking jel. You have no idea!!! I miss la so much </t>
  </si>
  <si>
    <t>Wed Jun 17 00:39:42 PDT 2009</t>
  </si>
  <si>
    <t>BubblesAnnMarie</t>
  </si>
  <si>
    <t>Well, I HAD a chance.. But I ruined it..  Maybe tomorrow..   *~*Me*~*</t>
  </si>
  <si>
    <t>pcakers</t>
  </si>
  <si>
    <t xml:space="preserve">Almost 1am.... soo sleepy, must wake in 4 hrs. Boo </t>
  </si>
  <si>
    <t>Wed Jun 17 00:39:43 PDT 2009</t>
  </si>
  <si>
    <t>MarcyDavidson</t>
  </si>
  <si>
    <t xml:space="preserve">wtf @petewentz ...where is my answer?! </t>
  </si>
  <si>
    <t>Wed Jun 17 00:39:46 PDT 2009</t>
  </si>
  <si>
    <t xml:space="preserve">eating tostillos with creamy spinach dip, yummy. @ac07- y so bad3p? </t>
  </si>
  <si>
    <t>Wed Jun 17 00:39:47 PDT 2009</t>
  </si>
  <si>
    <t>Osbrook</t>
  </si>
  <si>
    <t xml:space="preserve">Who forgot to press start on the bread maker last night!  No Sarnnies today </t>
  </si>
  <si>
    <t>Wed Jun 17 00:39:48 PDT 2009</t>
  </si>
  <si>
    <t xml:space="preserve">Also, mad jealous of all the grad classes that get to toss their hats up into the air. We never got hats/robes so we never got to do that </t>
  </si>
  <si>
    <t>Wed Jun 17 00:39:49 PDT 2009</t>
  </si>
  <si>
    <t xml:space="preserve">@FollowCue 6am </t>
  </si>
  <si>
    <t>Wed Jun 17 00:39:50 PDT 2009</t>
  </si>
  <si>
    <t xml:space="preserve">listening to the ting tings and packing! Bye Bye Cancun, im off to Seattle tomorrow </t>
  </si>
  <si>
    <t>Wed Jun 17 00:39:51 PDT 2009</t>
  </si>
  <si>
    <t xml:space="preserve">@bill_archie i soooo crush barry watson during those days...good 4 u...#ZeroGravity isn't played in Manila's radio stations yet </t>
  </si>
  <si>
    <t>-unloadin my tweet thoughts b4 I crash,dnt hve any1 2 talk 2  but I dreamnt of jessi,her ex&amp;amp;her family...wasn't much...her ex was tryin 2</t>
  </si>
  <si>
    <t>Wed Jun 17 00:39:52 PDT 2009</t>
  </si>
  <si>
    <t>saratpediredla</t>
  </si>
  <si>
    <t xml:space="preserve">Looks like a miserable day today </t>
  </si>
  <si>
    <t>Wed Jun 17 00:39:56 PDT 2009</t>
  </si>
  <si>
    <t>belewien</t>
  </si>
  <si>
    <t>@geekishpirate meh  I'm sure you'll get some other really good phone though ;)</t>
  </si>
  <si>
    <t>Wed Jun 17 00:39:58 PDT 2009</t>
  </si>
  <si>
    <t xml:space="preserve">i've just got into work.. what's this weather all about? </t>
  </si>
  <si>
    <t>Wed Jun 17 00:39:59 PDT 2009</t>
  </si>
  <si>
    <t>Wed Jun 17 00:40:00 PDT 2009</t>
  </si>
  <si>
    <t xml:space="preserve">So it's the 17th where's my 3.0? Oh I have to wait for apple to wake up over in PDT FFS #applefail I wanted to update before work </t>
  </si>
  <si>
    <t>Wed Jun 17 00:40:02 PDT 2009</t>
  </si>
  <si>
    <t xml:space="preserve">@SomersetBob nope but will be next mon-tuesday </t>
  </si>
  <si>
    <t>Wed Jun 17 00:40:03 PDT 2009</t>
  </si>
  <si>
    <t>xmichellerosex</t>
  </si>
  <si>
    <t xml:space="preserve">earlllyyy morning </t>
  </si>
  <si>
    <t>Wed Jun 17 00:40:04 PDT 2009</t>
  </si>
  <si>
    <t xml:space="preserve">Grrrrr why does there have to be a jb presale now?? </t>
  </si>
  <si>
    <t>Wed Jun 17 00:40:05 PDT 2009</t>
  </si>
  <si>
    <t>BineTheBee</t>
  </si>
  <si>
    <t xml:space="preserve">I dunno why I even bother to do my hair in this country. completely useless! </t>
  </si>
  <si>
    <t>Wed Jun 17 00:40:08 PDT 2009</t>
  </si>
  <si>
    <t>JSargeant</t>
  </si>
  <si>
    <t>Is getting ready to go to work  However friday is now just about in sight...</t>
  </si>
  <si>
    <t xml:space="preserve">@nickash20 Yeah I am </t>
  </si>
  <si>
    <t xml:space="preserve">omg omg omg omg failed pronz http://i42.tinypic.com/2cwsa4w.jpg omg omg omg i actually drew that. the fingers are so ugly </t>
  </si>
  <si>
    <t>Wed Jun 17 00:40:09 PDT 2009</t>
  </si>
  <si>
    <t>Cricy21</t>
  </si>
  <si>
    <t xml:space="preserve">I'm not sleeping because I have a looot of things to do... </t>
  </si>
  <si>
    <t>Wed Jun 17 00:40:10 PDT 2009</t>
  </si>
  <si>
    <t>samandspock</t>
  </si>
  <si>
    <t xml:space="preserve">@liketochirp We were terrified AND to add insult to injury that same cat came back every day to sit outside the window and stare at us </t>
  </si>
  <si>
    <t>Wed Jun 17 00:40:14 PDT 2009</t>
  </si>
  <si>
    <t>bjschofield</t>
  </si>
  <si>
    <t xml:space="preserve">Next launch won't be until July 11th, at the earliest. </t>
  </si>
  <si>
    <t>Wed Jun 17 00:40:16 PDT 2009</t>
  </si>
  <si>
    <t xml:space="preserve">do not feel like doing any work  slept four hours only </t>
  </si>
  <si>
    <t>Wed Jun 17 00:40:26 PDT 2009</t>
  </si>
  <si>
    <t xml:space="preserve">Aw i miss u for real </t>
  </si>
  <si>
    <t>Wed Jun 17 00:40:27 PDT 2009</t>
  </si>
  <si>
    <t>flykidB</t>
  </si>
  <si>
    <t xml:space="preserve">feels not wanted </t>
  </si>
  <si>
    <t>Wed Jun 17 00:40:29 PDT 2009</t>
  </si>
  <si>
    <t>Wilson67</t>
  </si>
  <si>
    <t xml:space="preserve">should be getting ready for work instead of on here </t>
  </si>
  <si>
    <t>Wed Jun 17 00:40:33 PDT 2009</t>
  </si>
  <si>
    <t>Just dropped the iPod on my faceee... Bounced off the bridge of my nose and hit my eye  best not bruise!</t>
  </si>
  <si>
    <t xml:space="preserve">I am not gonna wake up in time for the laker parade euw. iphone upgrade nooowwwww </t>
  </si>
  <si>
    <t xml:space="preserve">@LolaBeeMe I wholeheartedly agree with that sentiment </t>
  </si>
  <si>
    <t>Wed Jun 17 00:40:39 PDT 2009</t>
  </si>
  <si>
    <t>Amosphotography</t>
  </si>
  <si>
    <t xml:space="preserve">Raining today </t>
  </si>
  <si>
    <t>b_ecki</t>
  </si>
  <si>
    <t>Wed Jun 17 00:40:40 PDT 2009</t>
  </si>
  <si>
    <t xml:space="preserve">@nicogv The Sims 3 torrent you gave me doesnt work anymore   </t>
  </si>
  <si>
    <t>Wed Jun 17 00:40:41 PDT 2009</t>
  </si>
  <si>
    <t>sparklingdog</t>
  </si>
  <si>
    <t>Good morrow twitties! Is anybody here? I'm so tired today I didn't sleep so well       #BSB</t>
  </si>
  <si>
    <t>Wed Jun 17 00:40:43 PDT 2009</t>
  </si>
  <si>
    <t xml:space="preserve">I feel sick again </t>
  </si>
  <si>
    <t>Wed Jun 17 00:40:45 PDT 2009</t>
  </si>
  <si>
    <t xml:space="preserve">@jordaaaannnn i tried being nice....wait...no your being nice D: i forgot your not gonna talk back...thats no fun </t>
  </si>
  <si>
    <t>Wed Jun 17 00:40:47 PDT 2009</t>
  </si>
  <si>
    <t>CourtneyCummz</t>
  </si>
  <si>
    <t>@SinnamonLove lol just check! NOPE!  craziness! airlines rip us off!</t>
  </si>
  <si>
    <t>Wed Jun 17 00:40:50 PDT 2009</t>
  </si>
  <si>
    <t>@SofiaAlessandra I didn't mean to, I was hungover  how are you? X</t>
  </si>
  <si>
    <t>Wed Jun 17 00:40:55 PDT 2009</t>
  </si>
  <si>
    <t>gabbawabba</t>
  </si>
  <si>
    <t xml:space="preserve">@wtcc ahhhh how long is it going to take!!!! </t>
  </si>
  <si>
    <t>Wed Jun 17 00:40:59 PDT 2009</t>
  </si>
  <si>
    <t>NO!!!!!!!!!!!!!!!!!!!!!!!!!! http://i39.tinypic.com/2pyxteo.png SHIT! why is apple so stupid! I have to wait another day  !!!!!!!!!!!</t>
  </si>
  <si>
    <t>Wed Jun 17 00:41:00 PDT 2009</t>
  </si>
  <si>
    <t>bellababyyy</t>
  </si>
  <si>
    <t xml:space="preserve">June 17 2003: the day my world turned upside down. its been 6 years without you mommy i miss you so much </t>
  </si>
  <si>
    <t>Wed Jun 17 00:41:01 PDT 2009</t>
  </si>
  <si>
    <t xml:space="preserve">@valuhreebee i wanna go to dallas...and visit good records... or cd source </t>
  </si>
  <si>
    <t>Wed Jun 17 00:41:02 PDT 2009</t>
  </si>
  <si>
    <t>DenielleGenesis</t>
  </si>
  <si>
    <t>I'm Sick!  I miss my classmates</t>
  </si>
  <si>
    <t>Wed Jun 17 00:41:03 PDT 2009</t>
  </si>
  <si>
    <t>the horoscope started being terribly accurate again  what do i do now?!!! so fucked.</t>
  </si>
  <si>
    <t>Wed Jun 17 00:41:04 PDT 2009</t>
  </si>
  <si>
    <t>DAMAYAxGABAR</t>
  </si>
  <si>
    <t xml:space="preserve">@BOSS_LOUISA im only 30 minutes in </t>
  </si>
  <si>
    <t>Wed Jun 17 00:41:06 PDT 2009</t>
  </si>
  <si>
    <t xml:space="preserve">epically (sp?) pants night's sleep. achy wrist. pissy rain. painkiller breakfast. so far, wednesday can kiss my ass </t>
  </si>
  <si>
    <t>Wed Jun 17 00:41:07 PDT 2009</t>
  </si>
  <si>
    <t xml:space="preserve">@Domness What?! The O2 text-thingy said the 17th... </t>
  </si>
  <si>
    <t>Wed Jun 17 00:41:09 PDT 2009</t>
  </si>
  <si>
    <t>having taken time to read more. am not sure what to believe re Iran.  too confused to take a side at the mo.</t>
  </si>
  <si>
    <t>Wed Jun 17 00:41:11 PDT 2009</t>
  </si>
  <si>
    <t>@martinigyrl79 I'm not there  boooooo!!!!</t>
  </si>
  <si>
    <t>Wed Jun 17 00:41:13 PDT 2009</t>
  </si>
  <si>
    <t>anugraha</t>
  </si>
  <si>
    <t xml:space="preserve">Leptop crash, bootnya ke recovery mode thinkvantage, ga bisa dipaksa normal.  </t>
  </si>
  <si>
    <t>Wed Jun 17 00:41:17 PDT 2009</t>
  </si>
  <si>
    <t>Jotuu</t>
  </si>
  <si>
    <t>@khushi4all wha?!? That hurt my feelings!  .... =p</t>
  </si>
  <si>
    <t>Wed Jun 17 00:41:18 PDT 2009</t>
  </si>
  <si>
    <t xml:space="preserve">@piratesswoop http://twurl.nl/o83gs7 only a rambly mention but WHY </t>
  </si>
  <si>
    <t>Wed Jun 17 00:41:19 PDT 2009</t>
  </si>
  <si>
    <t xml:space="preserve">@bobbryar ok bob where are you! we miss you alot </t>
  </si>
  <si>
    <t>Wed Jun 17 00:41:20 PDT 2009</t>
  </si>
  <si>
    <t>smrtgirl</t>
  </si>
  <si>
    <t>And just like that, all over.  made it to fifth. Not too bad.</t>
  </si>
  <si>
    <t>Wed Jun 17 00:41:21 PDT 2009</t>
  </si>
  <si>
    <t xml:space="preserve">Major Headache </t>
  </si>
  <si>
    <t>Wed Jun 17 00:41:24 PDT 2009</t>
  </si>
  <si>
    <t>ohsnapmusic</t>
  </si>
  <si>
    <t>Last night in Melbourne   Heading to Brisbane tomorrow night to tear the Monastery apart...</t>
  </si>
  <si>
    <t>Wed Jun 17 00:41:27 PDT 2009</t>
  </si>
  <si>
    <t>ed_podesta</t>
  </si>
  <si>
    <t xml:space="preserve">Daughter no. 2 is teething </t>
  </si>
  <si>
    <t>derekwilkinson</t>
  </si>
  <si>
    <t xml:space="preserve">can't sleep... again. </t>
  </si>
  <si>
    <t>Wed Jun 17 00:41:31 PDT 2009</t>
  </si>
  <si>
    <t xml:space="preserve">MIGHT I ALSO IMPLY TO @billyraycyrus THAT YOUR WIFE TISH HAS A POSER ALSO!! </t>
  </si>
  <si>
    <t>Wed Jun 17 00:41:32 PDT 2009</t>
  </si>
  <si>
    <t xml:space="preserve">@OtakuRizu ugh, I know how that is, I had a full time and a part time job &amp;gt;.&amp;lt; now I has nossing </t>
  </si>
  <si>
    <t>Wed Jun 17 00:41:35 PDT 2009</t>
  </si>
  <si>
    <t xml:space="preserve">Too many tweets about chocolate biscuits, if I had a car I'd totally do a biccie run, but I don't </t>
  </si>
  <si>
    <t>Wed Jun 17 00:41:38 PDT 2009</t>
  </si>
  <si>
    <t>BuddhaDogGirl</t>
  </si>
  <si>
    <t xml:space="preserve">@Sister_Carrie Yeah and a mile wide right now </t>
  </si>
  <si>
    <t>Wed Jun 17 00:41:39 PDT 2009</t>
  </si>
  <si>
    <t xml:space="preserve">Woke up to stomach cramps. Need a hot water bottle. </t>
  </si>
  <si>
    <t>Wed Jun 17 00:41:41 PDT 2009</t>
  </si>
  <si>
    <t xml:space="preserve">morning all... looks like its gonna be a rainy day </t>
  </si>
  <si>
    <t>Wed Jun 17 00:41:43 PDT 2009</t>
  </si>
  <si>
    <t>entrypoint</t>
  </si>
  <si>
    <t>@StavC Â£34.25 down  First day blues... Must make good choices today (i.e. not same as @bristolskyblue)</t>
  </si>
  <si>
    <t xml:space="preserve">Feeling under the weather again with these flu type symptoms...enforced visit to Liverpool didn't help really </t>
  </si>
  <si>
    <t>Wed Jun 17 00:41:44 PDT 2009</t>
  </si>
  <si>
    <t xml:space="preserve">Can't sleep... But need to </t>
  </si>
  <si>
    <t>Wed Jun 17 00:41:49 PDT 2009</t>
  </si>
  <si>
    <t xml:space="preserve">@chrace21 aha i know. but he's getting mad cause there's alot of fakes of him. </t>
  </si>
  <si>
    <t>Wed Jun 17 00:41:50 PDT 2009</t>
  </si>
  <si>
    <t>Martinmalone77</t>
  </si>
  <si>
    <t xml:space="preserve">Been put back until tomorrow #3.0 1 more sleep gutted </t>
  </si>
  <si>
    <t>Wed Jun 17 00:41:51 PDT 2009</t>
  </si>
  <si>
    <t xml:space="preserve">bad news sucks. </t>
  </si>
  <si>
    <t>Wed Jun 17 00:41:53 PDT 2009</t>
  </si>
  <si>
    <t xml:space="preserve">@izzomatic they used to come to springs more often. I live right around the corner near foster. I want some more </t>
  </si>
  <si>
    <t>Wed Jun 17 00:41:54 PDT 2009</t>
  </si>
  <si>
    <t>remiz</t>
  </si>
  <si>
    <t xml:space="preserve">Cant play songs in iTunes while syncing with iPhone </t>
  </si>
  <si>
    <t>daeran</t>
  </si>
  <si>
    <t xml:space="preserve">@kchasesimmons nope, found nothing </t>
  </si>
  <si>
    <t>Wed Jun 17 00:41:56 PDT 2009</t>
  </si>
  <si>
    <t xml:space="preserve">@SirMikeyB LOL same. Boo hiss. I can't help thinking WB and Apple may be related, both have a tendency to delay things. Me = </t>
  </si>
  <si>
    <t>Wed Jun 17 00:41:57 PDT 2009</t>
  </si>
  <si>
    <t>@iceisawesome can't sleep.  lol</t>
  </si>
  <si>
    <t>Wed Jun 17 00:41:59 PDT 2009</t>
  </si>
  <si>
    <t>elliereeve</t>
  </si>
  <si>
    <t xml:space="preserve">is far too tired to be going school </t>
  </si>
  <si>
    <t>Wed Jun 17 00:42:00 PDT 2009</t>
  </si>
  <si>
    <t>keitaiz</t>
  </si>
  <si>
    <t xml:space="preserve">Getting burned by GFS again </t>
  </si>
  <si>
    <t>Wed Jun 17 00:42:03 PDT 2009</t>
  </si>
  <si>
    <t xml:space="preserve">I want my kitty. </t>
  </si>
  <si>
    <t>Wed Jun 17 00:42:06 PDT 2009</t>
  </si>
  <si>
    <t>copzcruz</t>
  </si>
  <si>
    <t>Wed Jun 17 00:42:07 PDT 2009</t>
  </si>
  <si>
    <t>LucindaWedge</t>
  </si>
  <si>
    <t xml:space="preserve">Okay, I got enough gas to fill a trucks tank tonight </t>
  </si>
  <si>
    <t>@thelarderlout Aaaah. It's not  Is there nothing you can take for it?</t>
  </si>
  <si>
    <t>Wed Jun 17 00:42:11 PDT 2009</t>
  </si>
  <si>
    <t xml:space="preserve">I DON'T THINK THE WEATHERMAN KNOWS IT'S JUNE..... RAIN &amp;amp; WIND THIS MORNING IS UNBELIEVABLE, VERY GLOOMY &amp;amp; DULL OUT.... HORRIBLE MORNING </t>
  </si>
  <si>
    <t>Wed Jun 17 00:42:16 PDT 2009</t>
  </si>
  <si>
    <t>chelsea122</t>
  </si>
  <si>
    <t xml:space="preserve">found out that my bestest buddy is leaving me to go yo ohio </t>
  </si>
  <si>
    <t>Wed Jun 17 00:42:21 PDT 2009</t>
  </si>
  <si>
    <t>@chrace21 Ah sucks  I have been thinking bout it for 2 weeks straight now. So tempted today.</t>
  </si>
  <si>
    <t>Wed Jun 17 00:42:23 PDT 2009</t>
  </si>
  <si>
    <t>@ASilverDream they have not got a clue  but cannot think of anything else it could be</t>
  </si>
  <si>
    <t>Wed Jun 17 00:42:24 PDT 2009</t>
  </si>
  <si>
    <t>twitbackgroundz</t>
  </si>
  <si>
    <t>late afternoon and haven't made a dent in my #todo list  for today      daughter's birthday - too many distractions !</t>
  </si>
  <si>
    <t>Wed Jun 17 00:42:25 PDT 2009</t>
  </si>
  <si>
    <t>dlistblogger</t>
  </si>
  <si>
    <t xml:space="preserve">@Lady_Vanishes Im sorry </t>
  </si>
  <si>
    <t>Wed Jun 17 00:42:27 PDT 2009</t>
  </si>
  <si>
    <t>TwilightSteffi</t>
  </si>
  <si>
    <t>oh gosh working was so hard yesterday  damn! today i go shooopping  ah</t>
  </si>
  <si>
    <t>Wed Jun 17 00:42:28 PDT 2009</t>
  </si>
  <si>
    <t xml:space="preserve">had a stupid fight with the boy... it ended with yelling and hanging up on each other. *sighs* we aren't supposed to go to sleep angry </t>
  </si>
  <si>
    <t>Wed Jun 17 00:42:31 PDT 2009</t>
  </si>
  <si>
    <t xml:space="preserve">@healthewoman Amen to that. I don't know what it's going to take to change it, though. </t>
  </si>
  <si>
    <t>Wed Jun 17 00:42:39 PDT 2009</t>
  </si>
  <si>
    <t>purplecnk</t>
  </si>
  <si>
    <t>@wtcc everything is going to be okay... its only one more day  #b0xxy</t>
  </si>
  <si>
    <t>Wed Jun 17 00:42:41 PDT 2009</t>
  </si>
  <si>
    <t>gillyroo</t>
  </si>
  <si>
    <t xml:space="preserve">I'm taking some well deserved me time in my new home. (I'm also skint and heartbroken). </t>
  </si>
  <si>
    <t>Wed Jun 17 00:42:42 PDT 2009</t>
  </si>
  <si>
    <t xml:space="preserve">@MrJackO man is so Arrogant it pisses me off </t>
  </si>
  <si>
    <t>Wed Jun 17 00:42:43 PDT 2009</t>
  </si>
  <si>
    <t>cheater84</t>
  </si>
  <si>
    <t xml:space="preserve">#bildungsstreik: the demonstration against bd education will soon start!! Everybody should go to it! But I have to work </t>
  </si>
  <si>
    <t>Wed Jun 17 00:42:45 PDT 2009</t>
  </si>
  <si>
    <t>Brentmichaels0</t>
  </si>
  <si>
    <t xml:space="preserve">Apple... You lied </t>
  </si>
  <si>
    <t>Wed Jun 17 00:42:49 PDT 2009</t>
  </si>
  <si>
    <t xml:space="preserve">Feeling rough as hell and need to try to sort out with the bank that I am actually me, and I would like to buy things please.  </t>
  </si>
  <si>
    <t>Wed Jun 17 00:42:50 PDT 2009</t>
  </si>
  <si>
    <t>Philpo</t>
  </si>
  <si>
    <t xml:space="preserve">Anyone know how to get trends on new tweetdeck app? It's the only thing I can see it's missing! </t>
  </si>
  <si>
    <t>Got up early and still waiting on update  My slim chance at winning a iPhone3GS @theiphoneblog, you can enter too! http://bit.ly/G16Qt</t>
  </si>
  <si>
    <t>Wed Jun 17 00:42:51 PDT 2009</t>
  </si>
  <si>
    <t>@zalyazid sandwich! i miss rice.  haven't had rice in two weeks! another two weeks to go~</t>
  </si>
  <si>
    <t>Wed Jun 17 00:42:53 PDT 2009</t>
  </si>
  <si>
    <t xml:space="preserve">@vasudhapande Quite a few times already. You greatly over-estimate me. </t>
  </si>
  <si>
    <t>Wed Jun 17 00:42:54 PDT 2009</t>
  </si>
  <si>
    <t>I am up at 3am because i have an iPhone addiction and thought i could get my update now...i cant.  Guess i have to wait till the actual AM</t>
  </si>
  <si>
    <t>Wed Jun 17 00:42:57 PDT 2009</t>
  </si>
  <si>
    <t>skilm</t>
  </si>
  <si>
    <t xml:space="preserve">@mynameisedrea hi edrea. do you know how i am </t>
  </si>
  <si>
    <t>Wed Jun 17 00:43:01 PDT 2009</t>
  </si>
  <si>
    <t>Not to continue the complaining but we also never got a grad song  Don't Stop Believing is way cooler than Pomp &amp;amp; Circumstance on repeat.</t>
  </si>
  <si>
    <t>Wed Jun 17 00:43:02 PDT 2009</t>
  </si>
  <si>
    <t xml:space="preserve">@jennytranx3 what gifts? What candlelight?... What underclassmen.. </t>
  </si>
  <si>
    <t>Wed Jun 17 00:43:04 PDT 2009</t>
  </si>
  <si>
    <t>-up feelin happy then got sad knowin it wasn't real,in my dreams of her I end up crushd  must stop dreamin her soon! Ok my tweeps</t>
  </si>
  <si>
    <t>Wed Jun 17 00:43:05 PDT 2009</t>
  </si>
  <si>
    <t xml:space="preserve">oh dears, we ahd all planned to go to the beach today... its raining </t>
  </si>
  <si>
    <t>Wed Jun 17 00:43:07 PDT 2009</t>
  </si>
  <si>
    <t>froggyshae</t>
  </si>
  <si>
    <t xml:space="preserve">Laying here with my mind going a mile a minute.. Figures .. </t>
  </si>
  <si>
    <t>Wed Jun 17 00:43:10 PDT 2009</t>
  </si>
  <si>
    <t xml:space="preserve">@ChantalLim hi chantal, do you know who i am? </t>
  </si>
  <si>
    <t>Wed Jun 17 00:43:13 PDT 2009</t>
  </si>
  <si>
    <t>Jrodprod</t>
  </si>
  <si>
    <t xml:space="preserve">Gnite twiggas!! RIP to my chucks! *it was a sad day for my shoes* </t>
  </si>
  <si>
    <t>Wed Jun 17 00:43:14 PDT 2009</t>
  </si>
  <si>
    <t>vreneau6</t>
  </si>
  <si>
    <t xml:space="preserve">i think i am screwed on trying to figure out how to work this thing! </t>
  </si>
  <si>
    <t>Wed Jun 17 00:43:19 PDT 2009</t>
  </si>
  <si>
    <t>KimyHope</t>
  </si>
  <si>
    <t>@nickolaswheeler BUT Nick,guitar picks are great souvenirs from show.Don't you know what it means to your fans?  The other rules are true.</t>
  </si>
  <si>
    <t>Wed Jun 17 00:43:20 PDT 2009</t>
  </si>
  <si>
    <t xml:space="preserve">@andrealmj hi andrea, do you know who i am? </t>
  </si>
  <si>
    <t>Wed Jun 17 00:43:22 PDT 2009</t>
  </si>
  <si>
    <t xml:space="preserve">Falling asleep listening to death cab about to get kicked out of the bed i'm laying in </t>
  </si>
  <si>
    <t>Wed Jun 17 00:43:23 PDT 2009</t>
  </si>
  <si>
    <t>d123am</t>
  </si>
  <si>
    <t xml:space="preserve">sooo boring, want to go home early... </t>
  </si>
  <si>
    <t>Wed Jun 17 00:43:24 PDT 2009</t>
  </si>
  <si>
    <t>kaylacutler</t>
  </si>
  <si>
    <t xml:space="preserve">trying to sleep but i am not tired </t>
  </si>
  <si>
    <t>Wed Jun 17 00:43:28 PDT 2009</t>
  </si>
  <si>
    <t>Y do soo many talentless ppl have my phone number  *sidebar* I LOVE the F.A.B.O.L.O.U.S record &amp;quot;my time&amp;quot; I think its called....</t>
  </si>
  <si>
    <t>Wed Jun 17 00:43:30 PDT 2009</t>
  </si>
  <si>
    <t>JeanineJeanine</t>
  </si>
  <si>
    <t>@andysngr I'm sorry to hear that  you deserve better! Heads up!</t>
  </si>
  <si>
    <t>s0mmerbaby</t>
  </si>
  <si>
    <t xml:space="preserve">internets not workin on thee laptop </t>
  </si>
  <si>
    <t>Wed Jun 17 00:43:31 PDT 2009</t>
  </si>
  <si>
    <t xml:space="preserve">@megsandbacon good plan. i'd offer you lasagna and a lounge but i only have a tiny little lasagna dish now. tash broke my big one </t>
  </si>
  <si>
    <t xml:space="preserve">@LauraRepetti no   I live in the middle of no where, three hrs nth of melb and eight hrs sth of syd. fail of a town </t>
  </si>
  <si>
    <t>Wed Jun 17 00:43:32 PDT 2009</t>
  </si>
  <si>
    <t>got new rainbow pyjamas today, wanted clouds ones but went back and the last pair were gone  quite happy with the rainbow though.</t>
  </si>
  <si>
    <t>Wed Jun 17 00:43:37 PDT 2009</t>
  </si>
  <si>
    <t>suttersandman</t>
  </si>
  <si>
    <t xml:space="preserve">Hopefully tomorrow will go smoother then today went...even though there is the damn gym tomorrow </t>
  </si>
  <si>
    <t>Wed Jun 17 00:43:44 PDT 2009</t>
  </si>
  <si>
    <t xml:space="preserve">there was a girl in the tram today who looked like katy perry; minus the clothes. it made me squee a bit haha &amp;amp; boring lecture is boring </t>
  </si>
  <si>
    <t>Wed Jun 17 00:43:45 PDT 2009</t>
  </si>
  <si>
    <t>AMAlarcon</t>
  </si>
  <si>
    <t xml:space="preserve">Dropped my external hard drive, now I have to redo a lot of work </t>
  </si>
  <si>
    <t xml:space="preserve">Electricity issues.. Unable to recharge battery.. </t>
  </si>
  <si>
    <t>Wed Jun 17 00:43:57 PDT 2009</t>
  </si>
  <si>
    <t>Flavalava</t>
  </si>
  <si>
    <t xml:space="preserve">@kevinrose I hope it wirelessly connects, wouldn't like to stick my iPhone in my dinner </t>
  </si>
  <si>
    <t>Wed Jun 17 00:43:58 PDT 2009</t>
  </si>
  <si>
    <t>14WONG</t>
  </si>
  <si>
    <t xml:space="preserve">should really study </t>
  </si>
  <si>
    <t>Wed Jun 17 00:44:00 PDT 2009</t>
  </si>
  <si>
    <t>@notoriousnessie  I'm scurred, I don't like to throw up</t>
  </si>
  <si>
    <t>Wed Jun 17 00:44:02 PDT 2009</t>
  </si>
  <si>
    <t>narcolepticdoc</t>
  </si>
  <si>
    <t xml:space="preserve">   Just... </t>
  </si>
  <si>
    <t>Wed Jun 17 00:44:06 PDT 2009</t>
  </si>
  <si>
    <t>vipstylecars</t>
  </si>
  <si>
    <t xml:space="preserve">@chadleyman I should of went!  I was so comfy in bed tho! I'm such an old man now </t>
  </si>
  <si>
    <t>Wed Jun 17 00:44:08 PDT 2009</t>
  </si>
  <si>
    <t>kscerini</t>
  </si>
  <si>
    <t xml:space="preserve">I'm freakin the fuck out maaannn....... </t>
  </si>
  <si>
    <t>Wed Jun 17 00:44:12 PDT 2009</t>
  </si>
  <si>
    <t>late afternoon and haven't made a dent in my #todo list for today  daughter's birthday - too many distractions !</t>
  </si>
  <si>
    <t>Wed Jun 17 00:44:14 PDT 2009</t>
  </si>
  <si>
    <t>Someone tell Sulka to read the uservoice emails  Can't get into beta still</t>
  </si>
  <si>
    <t>Wed Jun 17 00:44:17 PDT 2009</t>
  </si>
  <si>
    <t xml:space="preserve">Pengakuan dosa : I just bought 3 dresses for 2 friends wedding...and 2 pair of shoes. Semoga saya dimaafkan </t>
  </si>
  <si>
    <t>guitar098</t>
  </si>
  <si>
    <t>woodwork homework  hav to create a report on how i made a toolbox lol</t>
  </si>
  <si>
    <t>Wed Jun 17 00:44:20 PDT 2009</t>
  </si>
  <si>
    <t xml:space="preserve">@whattherobsten NO!!! that can't happen!! </t>
  </si>
  <si>
    <t>Wed Jun 17 00:44:21 PDT 2009</t>
  </si>
  <si>
    <t>RoninPL</t>
  </si>
  <si>
    <t>@Aleenia I have gold premium, items were sealed. It was a bug so why you do not wanna help me  I spent 1 year to get this. I beg 4 help.</t>
  </si>
  <si>
    <t>Wed Jun 17 00:44:24 PDT 2009</t>
  </si>
  <si>
    <t>I have to go to the doctors on Friday  Blahhh!</t>
  </si>
  <si>
    <t>Wed Jun 17 00:44:25 PDT 2009</t>
  </si>
  <si>
    <t xml:space="preserve">@Rawpower95 But Sideswipe doesn't turn into a speeding train of whips and kill </t>
  </si>
  <si>
    <t>Wed Jun 17 00:44:26 PDT 2009</t>
  </si>
  <si>
    <t>I'm freakin the fuck out maaannn....... : I'm freakin the fuck out maaannn.......  http://bit.ly/2R1FU</t>
  </si>
  <si>
    <t>Wed Jun 17 00:44:28 PDT 2009</t>
  </si>
  <si>
    <t xml:space="preserve">im finally done with putting my new stario system in!!! woop. getting up at 5 in the morning thought </t>
  </si>
  <si>
    <t>princessness87</t>
  </si>
  <si>
    <t xml:space="preserve">i wish the i phone came in pink! </t>
  </si>
  <si>
    <t>Wed Jun 17 00:44:29 PDT 2009</t>
  </si>
  <si>
    <t xml:space="preserve">i wanna go to the game tonight </t>
  </si>
  <si>
    <t xml:space="preserve">Gahh.. My boobs hurt. </t>
  </si>
  <si>
    <t>onikuma</t>
  </si>
  <si>
    <t>reply likeohsozen comfort  that sucks.. you going to be ok?</t>
  </si>
  <si>
    <t xml:space="preserve">Once again...being gayed all over by mario party 8. Fuck this game </t>
  </si>
  <si>
    <t>Wed Jun 17 00:44:31 PDT 2009</t>
  </si>
  <si>
    <t>awwdree</t>
  </si>
  <si>
    <t xml:space="preserve">@lamcproductions More clues? Hahaha, the suspense is killerrr! </t>
  </si>
  <si>
    <t>Wed Jun 17 00:44:32 PDT 2009</t>
  </si>
  <si>
    <t xml:space="preserve">gawd my nose is huge!  my passport pic tomorrow is going to look so yucky.  </t>
  </si>
  <si>
    <t>Wed Jun 17 00:44:33 PDT 2009</t>
  </si>
  <si>
    <t xml:space="preserve">MIGHT I ALSO MENTION TO @billyraycyrus THAT YOUR WIFE TISH HAS A POSER ALSO!! </t>
  </si>
  <si>
    <t xml:space="preserve">&amp;quot;Just another day that I.. Had the worst day of my life&amp;quot; </t>
  </si>
  <si>
    <t>Wed Jun 17 00:44:40 PDT 2009</t>
  </si>
  <si>
    <t xml:space="preserve">lost my phone.  </t>
  </si>
  <si>
    <t>Wed Jun 17 00:44:41 PDT 2009</t>
  </si>
  <si>
    <t xml:space="preserve">@Darkestwizz YouTube wouldn't let me upload my video yesterday </t>
  </si>
  <si>
    <t>Wed Jun 17 00:44:42 PDT 2009</t>
  </si>
  <si>
    <t>xwen</t>
  </si>
  <si>
    <t xml:space="preserve">Missing Communicasia this year </t>
  </si>
  <si>
    <t>Wed Jun 17 00:44:46 PDT 2009</t>
  </si>
  <si>
    <t>i used up all the broadband so now im on dial-up  andd i have homework that i havent done. downn buzzer</t>
  </si>
  <si>
    <t>Wed Jun 17 00:44:47 PDT 2009</t>
  </si>
  <si>
    <t xml:space="preserve">@wenderella I love century egg porridge but my brother hates it so my mum doesn't cook it very often </t>
  </si>
  <si>
    <t xml:space="preserve">@SomersetBob yep.....i generlly have to go through patient medical notes all day and cross check stuff </t>
  </si>
  <si>
    <t>Wed Jun 17 00:44:49 PDT 2009</t>
  </si>
  <si>
    <t>got new rainbow pyjamas today, wanted cloud ones but when i went back they were gone  quite happy with the rainbow though.Already in them!</t>
  </si>
  <si>
    <t>Wed Jun 17 00:44:53 PDT 2009</t>
  </si>
  <si>
    <t xml:space="preserve">Thought I was sleepy. Now I can't sleep. </t>
  </si>
  <si>
    <t>I dont think we have any cookies  Oh well Ill settle for a muslie bar</t>
  </si>
  <si>
    <t>Wed Jun 17 00:44:57 PDT 2009</t>
  </si>
  <si>
    <t>DeePrincesss</t>
  </si>
  <si>
    <t xml:space="preserve">vacouver is sooooooooooo effin boring!! there is nothing 2 do </t>
  </si>
  <si>
    <t>Wed Jun 17 00:44:59 PDT 2009</t>
  </si>
  <si>
    <t>Behnamoo</t>
  </si>
  <si>
    <t xml:space="preserve">Anyone has any news from inside Tehran !! ?? no one that i know is online from there </t>
  </si>
  <si>
    <t>Wed Jun 17 00:45:00 PDT 2009</t>
  </si>
  <si>
    <t xml:space="preserve">waiting for the rain to come... It's just to hot to study... </t>
  </si>
  <si>
    <t>Wed Jun 17 00:45:01 PDT 2009</t>
  </si>
  <si>
    <t xml:space="preserve">@hillftw hi lisa, do you know who i am? </t>
  </si>
  <si>
    <t>Wed Jun 17 00:45:03 PDT 2009</t>
  </si>
  <si>
    <t xml:space="preserve">@gemma_kiely: I LIKE LOVE YOU, or whatever. tell me more about the hell. </t>
  </si>
  <si>
    <t>Wed Jun 17 00:45:04 PDT 2009</t>
  </si>
  <si>
    <t>tialovesyoubaby</t>
  </si>
  <si>
    <t xml:space="preserve">i made brownies............but i burnt them..............poor brownies..........i wanna cry now...........no more brownies </t>
  </si>
  <si>
    <t>Wed Jun 17 00:45:05 PDT 2009</t>
  </si>
  <si>
    <t xml:space="preserve">im awake right now. stupid ass birds&amp;amp; I even like birds. but EVERY morning @4am I wake up to shut the window bc they're loud </t>
  </si>
  <si>
    <t>fueledbykaylaa</t>
  </si>
  <si>
    <t>ok so me and @whoaohitskattie finallly got the video right then figuired out it took a freakin picture! it didnt record any of it..  sh*t</t>
  </si>
  <si>
    <t>Awe, lame.  &amp;quot;This version of the iPhone software (2.2.1) is the current version.&amp;quot;     Hoped &amp;quot;June 17th&amp;quot; might mean &amp;quot;12:01 AM June 17th&amp;quot;</t>
  </si>
  <si>
    <t xml:space="preserve">Epic fail, they delayed the 3.0 release for my iPod Touch and iPhone </t>
  </si>
  <si>
    <t>Wed Jun 17 00:45:06 PDT 2009</t>
  </si>
  <si>
    <t>persianPishy</t>
  </si>
  <si>
    <t xml:space="preserve">iÂ´m watching the news with lot of fever... my iranian brothers n sisters getting shot 4 wanting freedom! </t>
  </si>
  <si>
    <t>Wed Jun 17 00:45:09 PDT 2009</t>
  </si>
  <si>
    <t xml:space="preserve">PC running like a bag of s**t this morning - I hate PCs!  I wish I could use a Mac at work </t>
  </si>
  <si>
    <t xml:space="preserve">Do not want to 'do' today. Just want my bed </t>
  </si>
  <si>
    <t>Wed Jun 17 00:45:10 PDT 2009</t>
  </si>
  <si>
    <t>evileyejewelry</t>
  </si>
  <si>
    <t xml:space="preserve">#&amp;amp;iranelection I am a Muslim Turk living in St. Louis, MO and I will pray for the victims. </t>
  </si>
  <si>
    <t>Wed Jun 17 00:45:14 PDT 2009</t>
  </si>
  <si>
    <t>helvikky</t>
  </si>
  <si>
    <t>Wed Jun 17 00:45:18 PDT 2009</t>
  </si>
  <si>
    <t>franchisemuscio</t>
  </si>
  <si>
    <t xml:space="preserve">All this father's day stuff everywhere is making me sad. Would give anything to be watching a bronx tale with him right now. R.I.P </t>
  </si>
  <si>
    <t>Wed Jun 17 00:45:19 PDT 2009</t>
  </si>
  <si>
    <t xml:space="preserve">@AliceCullen4 Aww!!! it sucks so bad!! i was having a spazz at her and she said she's joining cause of my spazzing &amp;gt; NOT COOL!!! </t>
  </si>
  <si>
    <t>Wed Jun 17 00:45:22 PDT 2009</t>
  </si>
  <si>
    <t xml:space="preserve">@Unlabeled i thought you were going!!!! </t>
  </si>
  <si>
    <t>Wed Jun 17 00:45:25 PDT 2009</t>
  </si>
  <si>
    <t xml:space="preserve">@triciamartinez hay nako, I hope not. @JuliCutijD I'm Sorry, I can't shut off twittfeed </t>
  </si>
  <si>
    <t>Wed Jun 17 00:45:29 PDT 2009</t>
  </si>
  <si>
    <t xml:space="preserve">isn't feeling very well today has a headache and feels sick </t>
  </si>
  <si>
    <t>Wed Jun 17 00:45:34 PDT 2009</t>
  </si>
  <si>
    <t>ClaudyaPapaya</t>
  </si>
  <si>
    <t>I REALLY REALLY wanna see the proposal... hope the bf takes me =D this would be a hint hint... if he HAD twitter  llol</t>
  </si>
  <si>
    <t>Wed Jun 17 00:45:35 PDT 2009</t>
  </si>
  <si>
    <t xml:space="preserve"> Bus only just arrived. was sposed to be here 25 mins ago. Cant wait till i can drive again so i dnt have to rely on busses.</t>
  </si>
  <si>
    <t>Wed Jun 17 00:45:36 PDT 2009</t>
  </si>
  <si>
    <t>FLYEZz</t>
  </si>
  <si>
    <t>So I keep shifting frm  to  back to  not kool !!</t>
  </si>
  <si>
    <t>Wed Jun 17 00:45:37 PDT 2009</t>
  </si>
  <si>
    <t>Bring on Glasto, one week today!!!!  How can I still be tired from Cyprus?!? Didn't even get to see Take That  x</t>
  </si>
  <si>
    <t>Wed Jun 17 00:45:38 PDT 2009</t>
  </si>
  <si>
    <t>SharonPaterson</t>
  </si>
  <si>
    <t xml:space="preserve">Caravanserai for dinner tonight. Bad timing - turkish food with a sore tummy </t>
  </si>
  <si>
    <t>Wed Jun 17 00:45:44 PDT 2009</t>
  </si>
  <si>
    <t>Crystalbearr</t>
  </si>
  <si>
    <t xml:space="preserve">I wish I had plans this week </t>
  </si>
  <si>
    <t>Wed Jun 17 00:45:45 PDT 2009</t>
  </si>
  <si>
    <t>sbkeyser</t>
  </si>
  <si>
    <t xml:space="preserve">Leaving for disney in the morning...my new shoes did not arrive </t>
  </si>
  <si>
    <t xml:space="preserve">*Get ready for running around Leeds like a headless chicken this morning.* </t>
  </si>
  <si>
    <t>Wed Jun 17 00:45:48 PDT 2009</t>
  </si>
  <si>
    <t>kendra_baby</t>
  </si>
  <si>
    <t xml:space="preserve">@ooohh_its_leta U already have homework?! I miss homework! </t>
  </si>
  <si>
    <t>glownaif</t>
  </si>
  <si>
    <t xml:space="preserve">Again, this country is so cold!! </t>
  </si>
  <si>
    <t xml:space="preserve">my poor baby pup needs to go in to surgery tomorrow </t>
  </si>
  <si>
    <t>Wed Jun 17 00:45:49 PDT 2009</t>
  </si>
  <si>
    <t xml:space="preserve">http://bit.ly/kNB5k  Amanda Palmer - Dear old house (that i grew up in) Always makes me sad. </t>
  </si>
  <si>
    <t>@ TopSR back on the bypass again?  drive carefully and drink water!</t>
  </si>
  <si>
    <t>Wed Jun 17 00:45:53 PDT 2009</t>
  </si>
  <si>
    <t xml:space="preserve">my fansite is so slow today and won't load on IE... </t>
  </si>
  <si>
    <t>Wed Jun 17 00:45:57 PDT 2009</t>
  </si>
  <si>
    <t>jo242000</t>
  </si>
  <si>
    <t xml:space="preserve">Last minute revision, then off to do an exam at 2pm, can't wait for it to be over </t>
  </si>
  <si>
    <t>Wed Jun 17 00:45:59 PDT 2009</t>
  </si>
  <si>
    <t>Oh no oh no! I feel the chills coming on to me  I've reached the critical point in temperature.</t>
  </si>
  <si>
    <t>Wed Jun 17 00:46:00 PDT 2009</t>
  </si>
  <si>
    <t xml:space="preserve">Everton being linked with more players I've never heard of it seems...and nice weather today, not </t>
  </si>
  <si>
    <t>jstrud</t>
  </si>
  <si>
    <t xml:space="preserve">@jamesbrnett your so mean </t>
  </si>
  <si>
    <t xml:space="preserve">@bfdetiger unfortunately there is a 24 hour delay </t>
  </si>
  <si>
    <t>Wed Jun 17 00:46:03 PDT 2009</t>
  </si>
  <si>
    <t>Finally going to bed and yes its almost 3. Tomorrow is going to be a long day  I miss my husband too. Overwhelmed.</t>
  </si>
  <si>
    <t xml:space="preserve">currently working on a new track... it sounds awesome... but it still need to finish up the other two tracks... lol im sleepy... 3:42 EST </t>
  </si>
  <si>
    <t xml:space="preserve">@TheMandyG More explosives? </t>
  </si>
  <si>
    <t>Wed Jun 17 00:46:04 PDT 2009</t>
  </si>
  <si>
    <t xml:space="preserve">My tummy really hurts. </t>
  </si>
  <si>
    <t>Wed Jun 17 00:46:05 PDT 2009</t>
  </si>
  <si>
    <t>Wed Jun 17 00:46:08 PDT 2009</t>
  </si>
  <si>
    <t>lannyalfiani</t>
  </si>
  <si>
    <t>is sad  http://plurk.com/p/11jssd</t>
  </si>
  <si>
    <t>Wed Jun 17 00:46:10 PDT 2009</t>
  </si>
  <si>
    <t>Squirrelboy09</t>
  </si>
  <si>
    <t>qi miss my lopa  shes in D.C for</t>
  </si>
  <si>
    <t>Wed Jun 17 00:46:18 PDT 2009</t>
  </si>
  <si>
    <t>Annnthony</t>
  </si>
  <si>
    <t>No more Buttons.   r.i.p.</t>
  </si>
  <si>
    <t xml:space="preserve">@ruskin147 Agreed - A lot of wasted screen space </t>
  </si>
  <si>
    <t>Wed Jun 17 00:46:20 PDT 2009</t>
  </si>
  <si>
    <t>Still no iPhone OS3?  America must be awake by now!?</t>
  </si>
  <si>
    <t>Wed Jun 17 00:46:21 PDT 2009</t>
  </si>
  <si>
    <t>lablogueria</t>
  </si>
  <si>
    <t xml:space="preserve">@Twitterfox, where are you... I miss you </t>
  </si>
  <si>
    <t>Wed Jun 17 00:46:27 PDT 2009</t>
  </si>
  <si>
    <t>what an amazing day!!!     finally starting to drink. drank. drunk...</t>
  </si>
  <si>
    <t>Wed Jun 17 00:46:28 PDT 2009</t>
  </si>
  <si>
    <t xml:space="preserve">@curlydena Same here Dena. Wanna eat some Panadol and crawl back into bed </t>
  </si>
  <si>
    <t>Wed Jun 17 00:46:29 PDT 2009</t>
  </si>
  <si>
    <t>BryceK05</t>
  </si>
  <si>
    <t xml:space="preserve">buggered up my hand </t>
  </si>
  <si>
    <t>lindseymmartin</t>
  </si>
  <si>
    <t xml:space="preserve">it's been a crazy summer.  can't wait to move to CHICAGO in a month or so.  I really hope the loans go through... no money=no school.  </t>
  </si>
  <si>
    <t>Wed Jun 17 00:46:30 PDT 2009</t>
  </si>
  <si>
    <t>ch8en2</t>
  </si>
  <si>
    <t>WTF! i just got a warning from my photobucket! almost reached the limit  do you girls have a photobucket pro account????</t>
  </si>
  <si>
    <t>Wed Jun 17 00:46:31 PDT 2009</t>
  </si>
  <si>
    <t>keuleseibt</t>
  </si>
  <si>
    <t>iphone softwareupdate postponed (18th of June)  #iphone #postponed #3.0</t>
  </si>
  <si>
    <t>Wed Jun 17 00:46:34 PDT 2009</t>
  </si>
  <si>
    <t>philchiang</t>
  </si>
  <si>
    <t xml:space="preserve">OS 3.0 delayed a day  </t>
  </si>
  <si>
    <t>Wed Jun 17 00:46:35 PDT 2009</t>
  </si>
  <si>
    <t xml:space="preserve">myspace shouldn't have cut the staff, they shut have cut the spamming bands, companies &amp;amp; websites! </t>
  </si>
  <si>
    <t>Wed Jun 17 00:46:38 PDT 2009</t>
  </si>
  <si>
    <t>aww now i don't know what to do   *hopes he rings back*</t>
  </si>
  <si>
    <t>Wed Jun 17 00:46:40 PDT 2009</t>
  </si>
  <si>
    <t xml:space="preserve">@wildeel Head. Desk. I hate this society sometimes, I really do </t>
  </si>
  <si>
    <t>Wed Jun 17 00:46:43 PDT 2009</t>
  </si>
  <si>
    <t>eeshannn</t>
  </si>
  <si>
    <t xml:space="preserve">just finished a bar of chocolate by herself.. oh no </t>
  </si>
  <si>
    <t>Cobbett88</t>
  </si>
  <si>
    <t xml:space="preserve">wooooo gonna be with katie n baby oli by 6...just got the long drive on my own to Liverpool </t>
  </si>
  <si>
    <t>Wed Jun 17 00:46:44 PDT 2009</t>
  </si>
  <si>
    <t xml:space="preserve">FREEEZIINGG ::pulls covers up:: wats good with this weather!! </t>
  </si>
  <si>
    <t>sezy_ennoia</t>
  </si>
  <si>
    <t xml:space="preserve">it sucks...i still don't know how to use twitter. how can i send a message to my fave djs... </t>
  </si>
  <si>
    <t>Wed Jun 17 00:46:45 PDT 2009</t>
  </si>
  <si>
    <t xml:space="preserve">sick with flu and have so much due the next couple of days </t>
  </si>
  <si>
    <t>Wed Jun 17 00:46:48 PDT 2009</t>
  </si>
  <si>
    <t xml:space="preserve">yo my bed looks like a freakin store right now just threw all my clothes on it...wish someone could help me hang them up </t>
  </si>
  <si>
    <t>Wed Jun 17 00:46:49 PDT 2009</t>
  </si>
  <si>
    <t xml:space="preserve">@heavensgame I haven't been able to sync Ruggamatrix since the 3rd </t>
  </si>
  <si>
    <t>giuseppemayer</t>
  </si>
  <si>
    <t>Still waiting for the 3.0  #iPhone</t>
  </si>
  <si>
    <t>Wed Jun 17 00:46:50 PDT 2009</t>
  </si>
  <si>
    <t xml:space="preserve">myspace shouldn't have cut the staff, they should have cut the spamming bands, companies &amp;amp; websites! </t>
  </si>
  <si>
    <t>Wed Jun 17 00:46:56 PDT 2009</t>
  </si>
  <si>
    <t xml:space="preserve">@TheRedKirby Lol I know what you mean. I'm not making a habit of this. Trust me. I was just weak </t>
  </si>
  <si>
    <t>KarelyaLopez</t>
  </si>
  <si>
    <t>Happy birthday my sweetest love! although I can't be with you and even if you're not for me!  always in my heart GARD &amp;lt;/3! I LOVE U! u_u</t>
  </si>
  <si>
    <t xml:space="preserve">Still no work for me today. </t>
  </si>
  <si>
    <t>Wed Jun 17 00:47:03 PDT 2009</t>
  </si>
  <si>
    <t>marvepro</t>
  </si>
  <si>
    <t xml:space="preserve">@jencelene that's not so nice, you know! </t>
  </si>
  <si>
    <t>Wed Jun 17 00:47:11 PDT 2009</t>
  </si>
  <si>
    <t xml:space="preserve">@overlordtrainee *sigh* If this worsens and I am forced to file leave of absence, it's John Lloyd's fault </t>
  </si>
  <si>
    <t>Wed Jun 17 00:47:13 PDT 2009</t>
  </si>
  <si>
    <t>apple never released the new update  goodnight.</t>
  </si>
  <si>
    <t>I keep checking my phone for msgs, then remembering it's not on silent any more  #NigelNoFriends</t>
  </si>
  <si>
    <t xml:space="preserve">@EvilBobby @hirechelsea @jose602 Yea, I knew trending was massively unlikely. It's just that.. well, we used to, so I kinda hoped. </t>
  </si>
  <si>
    <t>Wed Jun 17 00:47:15 PDT 2009</t>
  </si>
  <si>
    <t xml:space="preserve">@griffmiester probably notâ€¦ really dying to catch up with a lot of people on Fridayâ€¦ prefer not to bail it </t>
  </si>
  <si>
    <t>Wed Jun 17 00:47:16 PDT 2009</t>
  </si>
  <si>
    <t>jesperbjensen</t>
  </si>
  <si>
    <t xml:space="preserve">Why do people insist of giving all ASP.NET controls ID tags, eventhough they is not used in code-behind? It clutters the HTML. </t>
  </si>
  <si>
    <t>Wed Jun 17 00:47:18 PDT 2009</t>
  </si>
  <si>
    <t>tnms_twits</t>
  </si>
  <si>
    <t xml:space="preserve">@Loquatmusic I wish BTM and TPD EP was too. For me with 1 CD, the delivery costs more, than the product. </t>
  </si>
  <si>
    <t xml:space="preserve">joined in bike to work day. Now have to bike home again with tired legs </t>
  </si>
  <si>
    <t>Wed Jun 17 00:47:20 PDT 2009</t>
  </si>
  <si>
    <t>go2it</t>
  </si>
  <si>
    <t xml:space="preserve">@rossum  didn't get it at the time so missed out </t>
  </si>
  <si>
    <t>Wed Jun 17 00:47:23 PDT 2009</t>
  </si>
  <si>
    <t>Save the Mangos! â€” @RenRichards i love mangos but im allergic to them  http://tinyurl.com/l8jqbl</t>
  </si>
  <si>
    <t>Wed Jun 17 00:47:25 PDT 2009</t>
  </si>
  <si>
    <t>@Yvie aww  i have been blocking them but they only readd me so whats the use</t>
  </si>
  <si>
    <t>Wed Jun 17 00:47:26 PDT 2009</t>
  </si>
  <si>
    <t xml:space="preserve">@Sion71 it's pissing from the heavens here. </t>
  </si>
  <si>
    <t>Wed Jun 17 00:47:28 PDT 2009</t>
  </si>
  <si>
    <t>CieraBrown</t>
  </si>
  <si>
    <t xml:space="preserve">Procrastinating.....Don't want to get ready for bed! </t>
  </si>
  <si>
    <t>Wed Jun 17 00:47:30 PDT 2009</t>
  </si>
  <si>
    <t xml:space="preserve">@davidhughes yeah I saw it. </t>
  </si>
  <si>
    <t xml:space="preserve">@libbyoliver was it windy your way last night then for your door to be rattling? All good yesterday. big meeting all day today </t>
  </si>
  <si>
    <t>ichibaned1026</t>
  </si>
  <si>
    <t>craving Chipotle, it's 3:47 AM, wallet's empty, what is a boy to do?  but happy his NBHD Pushead shirt arrived safely</t>
  </si>
  <si>
    <t>Wed Jun 17 00:47:31 PDT 2009</t>
  </si>
  <si>
    <t>Cathrine88</t>
  </si>
  <si>
    <t xml:space="preserve">Going to the doctor..Been coughing for 2 weeks strait..! </t>
  </si>
  <si>
    <t>Wed Jun 17 00:47:33 PDT 2009</t>
  </si>
  <si>
    <t>iPodTouch_</t>
  </si>
  <si>
    <t xml:space="preserve">http://twitpic.com/7lvm9 - No luck, I'm still getting this message. </t>
  </si>
  <si>
    <t xml:space="preserve">On Monday next week I'm going with @amerikate to notify the registry office that we want to get hitched. I just wish the USA allowed it </t>
  </si>
  <si>
    <t>Wed Jun 17 00:47:34 PDT 2009</t>
  </si>
  <si>
    <t>hockey4life2099</t>
  </si>
  <si>
    <t xml:space="preserve">wants the iphone udpate...but most likely will be at work away from my computer </t>
  </si>
  <si>
    <t>Wed Jun 17 00:47:36 PDT 2009</t>
  </si>
  <si>
    <t xml:space="preserve">Feel whiney and pathetic i really dont want to read </t>
  </si>
  <si>
    <t>jillianwelsh961</t>
  </si>
  <si>
    <t>its Orange wednesday and andrew picked!  hehe</t>
  </si>
  <si>
    <t>Wed Jun 17 00:47:38 PDT 2009</t>
  </si>
  <si>
    <t xml:space="preserve">@damana - I won't be able to make it to the dinner tonight - am flying to New York tomorrow and snowed under with work </t>
  </si>
  <si>
    <t>Wed Jun 17 00:47:41 PDT 2009</t>
  </si>
  <si>
    <t xml:space="preserve">Hmm, got beaten pretty bad with tablesoccer by @ankoduizer </t>
  </si>
  <si>
    <t>Wed Jun 17 00:47:42 PDT 2009</t>
  </si>
  <si>
    <t xml:space="preserve">Just started setting up my wow blog at mind-blast.net, next stop; layout which is not going to be easy </t>
  </si>
  <si>
    <t>Wed Jun 17 00:47:44 PDT 2009</t>
  </si>
  <si>
    <t xml:space="preserve">@jamesfk Some of us haven't gone to sleep yet. ;) 12:45am PST here. Still at least 5 hours till they unleash that beast... maybe 9. </t>
  </si>
  <si>
    <t>Wed Jun 17 00:47:45 PDT 2009</t>
  </si>
  <si>
    <t>Wed Jun 17 00:47:46 PDT 2009</t>
  </si>
  <si>
    <t>gamemusicguy</t>
  </si>
  <si>
    <t xml:space="preserve">why must i feel this way every single time i try to even get with somone its like i am cursed or something srsly ugh </t>
  </si>
  <si>
    <t>Wed Jun 17 00:47:47 PDT 2009</t>
  </si>
  <si>
    <t xml:space="preserve">@chocolatesuze it's fun cos you can now eat more than one! ... yes they have gotten smaller </t>
  </si>
  <si>
    <t xml:space="preserve">waiting for iPhone 3.0, i freaking woke up at 8 for this, now my eye hurt </t>
  </si>
  <si>
    <t xml:space="preserve">The bin men are blocking my street </t>
  </si>
  <si>
    <t>Wed Jun 17 00:47:52 PDT 2009</t>
  </si>
  <si>
    <t>Teut</t>
  </si>
  <si>
    <t>no OS 3.0 until tomorrow. Now that sucks. I hoped to play with it on my train ride home  #apple #iphone</t>
  </si>
  <si>
    <t>Wed Jun 17 00:47:53 PDT 2009</t>
  </si>
  <si>
    <t>c4s3yx</t>
  </si>
  <si>
    <t xml:space="preserve">im not playing basketball tonight because my groin is sore </t>
  </si>
  <si>
    <t>Wed Jun 17 00:47:55 PDT 2009</t>
  </si>
  <si>
    <t>gorjessxoxo</t>
  </si>
  <si>
    <t>She was all they had left  I bought 2, who wants the other? http://mypict.me/47HB</t>
  </si>
  <si>
    <t>Wed Jun 17 00:47:56 PDT 2009</t>
  </si>
  <si>
    <t xml:space="preserve">Good morning... another busy day.. ..and I think is gonna rain!!! </t>
  </si>
  <si>
    <t>Wed Jun 17 00:47:58 PDT 2009</t>
  </si>
  <si>
    <t>@Cheskimono I didn't go out fri or sat, I was working all weekend, which was poop  Mayhem was a rave up, you missed out</t>
  </si>
  <si>
    <t>Wed Jun 17 00:48:01 PDT 2009</t>
  </si>
  <si>
    <t>Hannah_Schlubs</t>
  </si>
  <si>
    <t xml:space="preserve">Where has the sun buggered off to? I miss it </t>
  </si>
  <si>
    <t>Wed Jun 17 00:48:07 PDT 2009</t>
  </si>
  <si>
    <t>neethonk</t>
  </si>
  <si>
    <t xml:space="preserve">Dear UGM lecturers, pls dont torture ur students w/ papers like this anymore.... </t>
  </si>
  <si>
    <t>Wed Jun 17 00:48:08 PDT 2009</t>
  </si>
  <si>
    <t xml:space="preserve">Pray for my friend, Consolacion. God give them the strength to overcome this. Her birthday is coming soon and we want to see her better. </t>
  </si>
  <si>
    <t>BlueMuffin24</t>
  </si>
  <si>
    <t xml:space="preserve">now we have english lesson. its sooo boring 4 mee </t>
  </si>
  <si>
    <t>Wed Jun 17 00:48:09 PDT 2009</t>
  </si>
  <si>
    <t>kellyelizabethr</t>
  </si>
  <si>
    <t xml:space="preserve">Pain pain go away. . . I cant sleep </t>
  </si>
  <si>
    <t>Wed Jun 17 00:48:10 PDT 2009</t>
  </si>
  <si>
    <t>Newdy</t>
  </si>
  <si>
    <t xml:space="preserve">i think i have flu </t>
  </si>
  <si>
    <t>Wed Jun 17 00:48:11 PDT 2009</t>
  </si>
  <si>
    <t>manofsorrows16</t>
  </si>
  <si>
    <t xml:space="preserve">messing around on the computer since i cant sleep yet </t>
  </si>
  <si>
    <t>Wed Jun 17 00:48:12 PDT 2009</t>
  </si>
  <si>
    <t xml:space="preserve">studying for linear functions, school </t>
  </si>
  <si>
    <t>Wed Jun 17 00:48:19 PDT 2009</t>
  </si>
  <si>
    <t>maddyisbored</t>
  </si>
  <si>
    <t>ummm.... i have othing to do right now  me is vewy borred</t>
  </si>
  <si>
    <t>Stefan_Gibberd</t>
  </si>
  <si>
    <t>No Ibiza tickets for my birthday  But off to Royal Ascot on Friday</t>
  </si>
  <si>
    <t>Wed Jun 17 00:48:22 PDT 2009</t>
  </si>
  <si>
    <t>dmojdehi</t>
  </si>
  <si>
    <t xml:space="preserve">ooo cool, my coach seat has a usb charger socket &amp;amp; 100bt, yay Singapore air!  Too bad my cables are in checked luggage </t>
  </si>
  <si>
    <t>Wed Jun 17 00:48:29 PDT 2009</t>
  </si>
  <si>
    <t xml:space="preserve">@chris_dangerous CHRIS... hi  i had a table pushed into my side and now its bruised </t>
  </si>
  <si>
    <t>Wed Jun 17 00:48:34 PDT 2009</t>
  </si>
  <si>
    <t>rockingchairs</t>
  </si>
  <si>
    <t>The fish has died  We will miss it</t>
  </si>
  <si>
    <t>Wed Jun 17 00:48:35 PDT 2009</t>
  </si>
  <si>
    <t>amy4david21</t>
  </si>
  <si>
    <t xml:space="preserve">my teeth hurt damn braces </t>
  </si>
  <si>
    <t>KevinCAPA</t>
  </si>
  <si>
    <t xml:space="preserve">hope we got something! miss my son tho </t>
  </si>
  <si>
    <t>Wed Jun 17 00:48:42 PDT 2009</t>
  </si>
  <si>
    <t>binghott</t>
  </si>
  <si>
    <t xml:space="preserve">said goodbye to david for the summer </t>
  </si>
  <si>
    <t>Wed Jun 17 00:48:47 PDT 2009</t>
  </si>
  <si>
    <t>ummm.... i have nothing to do right now  me is vewy borred</t>
  </si>
  <si>
    <t>Wed Jun 17 00:48:48 PDT 2009</t>
  </si>
  <si>
    <t xml:space="preserve">I'm trying to create something but head's totalled... oh god!! </t>
  </si>
  <si>
    <t>Wed Jun 17 00:48:50 PDT 2009</t>
  </si>
  <si>
    <t>JanetsTheBomb</t>
  </si>
  <si>
    <t xml:space="preserve">@Radtadastical you made me search for the damn lyrics LOL  </t>
  </si>
  <si>
    <t>Wed Jun 17 00:48:53 PDT 2009</t>
  </si>
  <si>
    <t>GrahamBerry74</t>
  </si>
  <si>
    <t>@MetalGeorge   Sounds like Tinnitus, caught early it's treatable, alas mine is too far gone  18 years of loud music has taken it's toll!</t>
  </si>
  <si>
    <t>Wed Jun 17 00:49:01 PDT 2009</t>
  </si>
  <si>
    <t>venkatramanvr</t>
  </si>
  <si>
    <t xml:space="preserve">gonna try fallout...but not enough space </t>
  </si>
  <si>
    <t xml:space="preserve">Have the worst flu. Im ready for bed already. </t>
  </si>
  <si>
    <t>Wed Jun 17 00:49:03 PDT 2009</t>
  </si>
  <si>
    <t xml:space="preserve">Off to a boring 3 hour meeting in a sec </t>
  </si>
  <si>
    <t>Wed Jun 17 00:49:06 PDT 2009</t>
  </si>
  <si>
    <t>ricardcastellet</t>
  </si>
  <si>
    <t xml:space="preserve">llegare tarde a  Brands &amp;amp; vÃ­deo.. </t>
  </si>
  <si>
    <t xml:space="preserve">@TiarneRejected ive only got one call from dads mob i want my other calls they havent rang today </t>
  </si>
  <si>
    <t>Wed Jun 17 00:49:10 PDT 2009</t>
  </si>
  <si>
    <t>matthewiam</t>
  </si>
  <si>
    <t xml:space="preserve">don't think i tweeted at all yesterday; i have a day off today but i woke up too early </t>
  </si>
  <si>
    <t>Wed Jun 17 00:49:11 PDT 2009</t>
  </si>
  <si>
    <t xml:space="preserve">So tired this morning </t>
  </si>
  <si>
    <t>Wed Jun 17 00:49:14 PDT 2009</t>
  </si>
  <si>
    <t xml:space="preserve">need to run down to the car and get ciggs soon...damnit for forgeting them </t>
  </si>
  <si>
    <t>Wed Jun 17 00:49:16 PDT 2009</t>
  </si>
  <si>
    <t xml:space="preserve">had a good night, and hopes this summer stays fun exciting!!! ps Demi is recording Camp Rock 2 WHAT!!! i wanna hear </t>
  </si>
  <si>
    <t>Wed Jun 17 00:49:17 PDT 2009</t>
  </si>
  <si>
    <t xml:space="preserve">How can ONE person be SO annoying? It seems impossible, yet true </t>
  </si>
  <si>
    <t>Wed Jun 17 00:49:19 PDT 2009</t>
  </si>
  <si>
    <t>has had a very unusual day  hope jess' mum is okay after the accident</t>
  </si>
  <si>
    <t>oDEADPOOLo</t>
  </si>
  <si>
    <t>but im in work tomorrow  i want os 3.0 today</t>
  </si>
  <si>
    <t>Soccerbabe7</t>
  </si>
  <si>
    <t>Is lyin in bed wit my broken leg  missin my munky so much. I love u</t>
  </si>
  <si>
    <t>Wed Jun 17 00:49:21 PDT 2009</t>
  </si>
  <si>
    <t>@x3cyrus you theree?  ilysdfm&amp;lt;333333333333333333333333333333</t>
  </si>
  <si>
    <t>Wed Jun 17 00:49:25 PDT 2009</t>
  </si>
  <si>
    <t>julia_pan</t>
  </si>
  <si>
    <t>can't wait to go to Sheffield. If it was possible I would go alread tomorrow.But my flight is booked on 10th Sept.  hopefully...</t>
  </si>
  <si>
    <t>twilighter16</t>
  </si>
  <si>
    <t xml:space="preserve">nuuuuuuuuu!!!!!!!!!!!!!!! i just missed my 200th tweet!!!!! </t>
  </si>
  <si>
    <t>Wed Jun 17 00:49:28 PDT 2009</t>
  </si>
  <si>
    <t xml:space="preserve">@ddlovato so awesome..already...?? i cant wait to hear and watch the movie..but i guess until next year  </t>
  </si>
  <si>
    <t>Wed Jun 17 00:49:32 PDT 2009</t>
  </si>
  <si>
    <t>@casibee88  yeah that's why I feel so bad. I feel helpless. Like I should know what to do but I don't even know what to say to him.</t>
  </si>
  <si>
    <t>Wed Jun 17 00:49:36 PDT 2009</t>
  </si>
  <si>
    <t>SchillD</t>
  </si>
  <si>
    <t xml:space="preserve">Watching my little daughter witch is sick after some Shots </t>
  </si>
  <si>
    <t xml:space="preserve">ow taking bandaids off hurt </t>
  </si>
  <si>
    <t>Wed Jun 17 00:49:38 PDT 2009</t>
  </si>
  <si>
    <t>ZevEisenberg</t>
  </si>
  <si>
    <t>What?!?! Has Apple really pushed OS 3.0 back a day to the 18th??  http://tr.im/oLhG</t>
  </si>
  <si>
    <t xml:space="preserve">@cloudsteph *crysies* I wish. Sounds blissful. Good to see you, briefly, last night. Hope I didn't miss too much after cinema fun </t>
  </si>
  <si>
    <t>Wed Jun 17 00:49:40 PDT 2009</t>
  </si>
  <si>
    <t xml:space="preserve">Listening to Soloman Burke, feeling sleepy. Might just go to bed before the BF even gets home </t>
  </si>
  <si>
    <t>Wed Jun 17 00:49:41 PDT 2009</t>
  </si>
  <si>
    <t>@divinefusion haha ah... not really. been backburned bigtime..  hoping I get back to it soon..</t>
  </si>
  <si>
    <t>Wed Jun 17 00:49:45 PDT 2009</t>
  </si>
  <si>
    <t>shereen__02</t>
  </si>
  <si>
    <t xml:space="preserve">i want the new iPhone </t>
  </si>
  <si>
    <t>Wed Jun 17 00:49:46 PDT 2009</t>
  </si>
  <si>
    <t xml:space="preserve">Car is nicely on the blink this morning. ABS kicking in every 5 seconds, might cost a fair bit to get fixed </t>
  </si>
  <si>
    <t>desidoop</t>
  </si>
  <si>
    <t xml:space="preserve">never changing </t>
  </si>
  <si>
    <t>Wed Jun 17 00:49:55 PDT 2009</t>
  </si>
  <si>
    <t>raeireland</t>
  </si>
  <si>
    <t xml:space="preserve">is retarded </t>
  </si>
  <si>
    <t>Wed Jun 17 00:49:57 PDT 2009</t>
  </si>
  <si>
    <t xml:space="preserve">need to run down to the car and get ciggs soon...damnit for forgetting them </t>
  </si>
  <si>
    <t>Wed Jun 17 00:50:01 PDT 2009</t>
  </si>
  <si>
    <t>@Ingvild1211 ahh!!!i've been missing you too!!!well the surgery went fine the results not so great  my stone didn't take to the shockwaves</t>
  </si>
  <si>
    <t>Wed Jun 17 00:50:03 PDT 2009</t>
  </si>
  <si>
    <t>@FollowCue  I can make more.</t>
  </si>
  <si>
    <t>Wed Jun 17 00:50:04 PDT 2009</t>
  </si>
  <si>
    <t xml:space="preserve">Clean clean clean. That's all I've been doing! Ugh, I hate the whole moving torture right now </t>
  </si>
  <si>
    <t>Wed Jun 17 00:50:05 PDT 2009</t>
  </si>
  <si>
    <t xml:space="preserve">@dawntoh same here, if only because we have no choice... </t>
  </si>
  <si>
    <t>@ChaceAdamTaylor I have shows in the end of July though  I'll think about it though. I'm pretty camera shy haha</t>
  </si>
  <si>
    <t>Wed Jun 17 00:50:08 PDT 2009</t>
  </si>
  <si>
    <t>bufori</t>
  </si>
  <si>
    <t>Midnight frisbee golf? Now I really DO wish I had bought those glow-in-the-dark discs when I had the chance.  #squarespace #trackle</t>
  </si>
  <si>
    <t>Wed Jun 17 00:50:10 PDT 2009</t>
  </si>
  <si>
    <t>@ColdChillinAsh I really gets no love   tell that nigga RA I said wasup</t>
  </si>
  <si>
    <t>Wed Jun 17 00:50:12 PDT 2009</t>
  </si>
  <si>
    <t>@Yvie its almost time for me to go to bed  stupid time zones</t>
  </si>
  <si>
    <t>EvaSpring</t>
  </si>
  <si>
    <t xml:space="preserve">awake at 12:49am tuesday night.  </t>
  </si>
  <si>
    <t>Wed Jun 17 00:50:16 PDT 2009</t>
  </si>
  <si>
    <t>fishpowered</t>
  </si>
  <si>
    <t xml:space="preserve">@Hicksdesign excellent job with the updated opera 10 skin, missing the heart icon on the bookmarks tab tho </t>
  </si>
  <si>
    <t>Wed Jun 17 00:50:20 PDT 2009</t>
  </si>
  <si>
    <t xml:space="preserve">What the hell does Lounge put in it's beer? Two pints and you wake up feeling like you partied at Altamont. </t>
  </si>
  <si>
    <t>Wed Jun 17 00:50:26 PDT 2009</t>
  </si>
  <si>
    <t>@Sion71 yep im good ! planning on staying in doors and dodging the rain  it is misserable here today ,</t>
  </si>
  <si>
    <t>Wed Jun 17 00:50:27 PDT 2009</t>
  </si>
  <si>
    <t>Nectar56</t>
  </si>
  <si>
    <t xml:space="preserve">i need to twitter more often. work tonight </t>
  </si>
  <si>
    <t>Wed Jun 17 00:50:29 PDT 2009</t>
  </si>
  <si>
    <t xml:space="preserve">back at work! suffering from too many mosquito bites! </t>
  </si>
  <si>
    <t>Sharonnymoo</t>
  </si>
  <si>
    <t xml:space="preserve">I officially hate accounts... imma fail for it.. for sure.. </t>
  </si>
  <si>
    <t>Wed Jun 17 00:50:30 PDT 2009</t>
  </si>
  <si>
    <t>hokieErin</t>
  </si>
  <si>
    <t>@MandyCastillo  hope things are going better soon!</t>
  </si>
  <si>
    <t xml:space="preserve">@ChristianIvann  dats why I got yu </t>
  </si>
  <si>
    <t>Wed Jun 17 00:50:34 PDT 2009</t>
  </si>
  <si>
    <t xml:space="preserve">my doctor said im starting to get bad bones from not eating dairy products or calcium pills </t>
  </si>
  <si>
    <t>StephanieeMeow</t>
  </si>
  <si>
    <t xml:space="preserve">my hair looks like shit. </t>
  </si>
  <si>
    <t>Wed Jun 17 00:50:43 PDT 2009</t>
  </si>
  <si>
    <t>fragzsg</t>
  </si>
  <si>
    <t xml:space="preserve">I have a sore throat and a headache...moshing to saosin last night has done me no favours </t>
  </si>
  <si>
    <t>Wed Jun 17 00:50:45 PDT 2009</t>
  </si>
  <si>
    <t xml:space="preserve">AHHHH!! I don't like my watsons photo at all. </t>
  </si>
  <si>
    <t xml:space="preserve">Still raining pa rin? Yippee! Rain is good but the resulting traffic is bad. </t>
  </si>
  <si>
    <t>Wed Jun 17 00:50:48 PDT 2009</t>
  </si>
  <si>
    <t xml:space="preserve">Wants to go to the Lakers parade tmrw. </t>
  </si>
  <si>
    <t>Wed Jun 17 00:50:49 PDT 2009</t>
  </si>
  <si>
    <t xml:space="preserve">@sirron92277 Good night love, Im sorry I missed ur morning Tweet </t>
  </si>
  <si>
    <t xml:space="preserve">is not happy. Needs to sleep to get better, but waking up hurts like a bitch and makes me want to stay up. I hate being sick </t>
  </si>
  <si>
    <t>Wed Jun 17 00:50:50 PDT 2009</t>
  </si>
  <si>
    <t>@blackstarChez i know right  its ok to hope tho! lol</t>
  </si>
  <si>
    <t>Wed Jun 17 00:50:51 PDT 2009</t>
  </si>
  <si>
    <t>salma_khan</t>
  </si>
  <si>
    <t xml:space="preserve">Watching Wall-E for the first time and it's so heartbreaking </t>
  </si>
  <si>
    <t>Wed Jun 17 00:50:55 PDT 2009</t>
  </si>
  <si>
    <t>docile_harangue</t>
  </si>
  <si>
    <t xml:space="preserve">I tried out for three clubs today. D: D: And trying out for one more. I'm crazy. It's what I get for being absent. </t>
  </si>
  <si>
    <t>Shellyypark</t>
  </si>
  <si>
    <t xml:space="preserve">... gets frustrated when things are not as she would like, guess life just isn't fair sometimes </t>
  </si>
  <si>
    <t>Wed Jun 17 00:51:04 PDT 2009</t>
  </si>
  <si>
    <t>deanbarry1</t>
  </si>
  <si>
    <t xml:space="preserve">not looking forward to going to a work meeting on my day off tomorrow </t>
  </si>
  <si>
    <t>JasonHelwig</t>
  </si>
  <si>
    <t xml:space="preserve">@Skchickybaby I MISS YOU! You never talk to me anymore! </t>
  </si>
  <si>
    <t>Wed Jun 17 00:51:05 PDT 2009</t>
  </si>
  <si>
    <t xml:space="preserve">I wish i could get a piercing other than ears and belly </t>
  </si>
  <si>
    <t>Wed Jun 17 00:51:11 PDT 2009</t>
  </si>
  <si>
    <t>TinaChristinaaa</t>
  </si>
  <si>
    <t>@NGenevieve  why nicki!</t>
  </si>
  <si>
    <t>Wed Jun 17 00:51:13 PDT 2009</t>
  </si>
  <si>
    <t>@jemima_blue  Hope you and Sam have a wonderful day. *HUG* Love and licks, from me and Khara.  Hope your weather is better than ours.  x</t>
  </si>
  <si>
    <t>Wed Jun 17 00:51:16 PDT 2009</t>
  </si>
  <si>
    <t xml:space="preserve">@mtrh awww...thats not as fun </t>
  </si>
  <si>
    <t>Wed Jun 17 00:51:17 PDT 2009</t>
  </si>
  <si>
    <t>phpslacker</t>
  </si>
  <si>
    <t xml:space="preserve">@FearMediocrity still doesn't work for me </t>
  </si>
  <si>
    <t xml:space="preserve">lots of mail for me, but nothing about extra money </t>
  </si>
  <si>
    <t>Wed Jun 17 00:51:18 PDT 2009</t>
  </si>
  <si>
    <t xml:space="preserve">my laptop is dead, cos apparently my life didn't suck enough already </t>
  </si>
  <si>
    <t>Sam_Hewish</t>
  </si>
  <si>
    <t xml:space="preserve">Still stuck at work! Totally boring </t>
  </si>
  <si>
    <t>Wed Jun 17 00:51:19 PDT 2009</t>
  </si>
  <si>
    <t xml:space="preserve">We are officially crap at pub quizzes now. Third out of 6 </t>
  </si>
  <si>
    <t>Wed Jun 17 00:51:21 PDT 2009</t>
  </si>
  <si>
    <t>rghilardini</t>
  </si>
  <si>
    <t>Yesterday twitter was off here in Italy  Bot now it work. Yesterday i did very nice training: 4,5 hrs, 4 high climbs, 115 km (63 miles)...</t>
  </si>
  <si>
    <t>Wed Jun 17 00:51:22 PDT 2009</t>
  </si>
  <si>
    <t xml:space="preserve">Sooooo tired. Why can't I fall asleep </t>
  </si>
  <si>
    <t>Zeinaalkhaja</t>
  </si>
  <si>
    <t>is going to italy btw hamoodi khayyat when u coming bc !!  miss you guyzz tell every 1 i send hugs and kisses</t>
  </si>
  <si>
    <t>Wed Jun 17 00:51:23 PDT 2009</t>
  </si>
  <si>
    <t xml:space="preserve">My head is feakin killin me...going to bed to get some sleep.....Prayin for my Granddaddy... </t>
  </si>
  <si>
    <t>Wed Jun 17 00:51:25 PDT 2009</t>
  </si>
  <si>
    <t>littlebridge88</t>
  </si>
  <si>
    <t xml:space="preserve">The doggies keep farting in my room...and it smells really bad </t>
  </si>
  <si>
    <t xml:space="preserve">It's only Wednesday? Oh god </t>
  </si>
  <si>
    <t>Wed Jun 17 00:51:28 PDT 2009</t>
  </si>
  <si>
    <t>courtneyruthven</t>
  </si>
  <si>
    <t xml:space="preserve">off to my nan and pa's for dinner, they'll make me happy </t>
  </si>
  <si>
    <t>Wed Jun 17 00:51:29 PDT 2009</t>
  </si>
  <si>
    <t>KimSuzzane</t>
  </si>
  <si>
    <t xml:space="preserve">@JellyWrestler lol .... no ... just made a little baby cry today.... and now he thinks i'm really mean </t>
  </si>
  <si>
    <t>Wed Jun 17 00:51:34 PDT 2009</t>
  </si>
  <si>
    <t>@Kurty4lyf  I want sims 3</t>
  </si>
  <si>
    <t>Wed Jun 17 00:51:35 PDT 2009</t>
  </si>
  <si>
    <t xml:space="preserve">@CHANNELTENPRESS Damn im gonna miss it, I really wanted to see it </t>
  </si>
  <si>
    <t>Wed Jun 17 00:51:36 PDT 2009</t>
  </si>
  <si>
    <t>@monalisa91 Pretty good with the exception of school. lol It's a shame Britney won't go to Italy.  I feel for you!</t>
  </si>
  <si>
    <t>thuvt</t>
  </si>
  <si>
    <t xml:space="preserve">Houston, we have a problem! The Yeasu HT VX-3R PTT function's not responding to PC control as it did yesterday </t>
  </si>
  <si>
    <t>Wed Jun 17 00:51:38 PDT 2009</t>
  </si>
  <si>
    <t>is there no way to recover your hacker news password?  #news.ycombinator.com #hackernews</t>
  </si>
  <si>
    <t>Wed Jun 17 00:51:40 PDT 2009</t>
  </si>
  <si>
    <t>karun_channa</t>
  </si>
  <si>
    <t>@ZarinTG yeh ... i was stuck for 2 hours from Ruby Hall to Sancheti  ...</t>
  </si>
  <si>
    <t>Wed Jun 17 00:51:43 PDT 2009</t>
  </si>
  <si>
    <t>@MeiAcojido u could have disagreed  lol</t>
  </si>
  <si>
    <t>Wed Jun 17 00:51:45 PDT 2009</t>
  </si>
  <si>
    <t>StevenBullen</t>
  </si>
  <si>
    <t xml:space="preserve">@tweetdeck @iaindodsworth Please fix the &amp;quot;Minimize to tray&amp;quot; problem it's really starting to annoy me. </t>
  </si>
  <si>
    <t>Wed Jun 17 00:51:47 PDT 2009</t>
  </si>
  <si>
    <t>nedrie</t>
  </si>
  <si>
    <t xml:space="preserve">Great, my hundredth follower is a spam bot </t>
  </si>
  <si>
    <t>Wed Jun 17 00:51:49 PDT 2009</t>
  </si>
  <si>
    <t>AmyCasAlf</t>
  </si>
  <si>
    <t xml:space="preserve">my bro is playing videogames, my mom is craft making, and here i am bord outa my mind with NOTHING 2 do.. nice </t>
  </si>
  <si>
    <t>Wed Jun 17 00:51:50 PDT 2009</t>
  </si>
  <si>
    <t>luo_chen</t>
  </si>
  <si>
    <t xml:space="preserve"> feel so sad for u back leg and ur eyes....sorry.. :'(...hope they will be fine...they must be fine..</t>
  </si>
  <si>
    <t>Wed Jun 17 00:51:51 PDT 2009</t>
  </si>
  <si>
    <t xml:space="preserve">I think there is 15 people here who wrote &amp;quot;TWITTERRRRRRRR!&amp;quot; about me </t>
  </si>
  <si>
    <t>Wed Jun 17 00:51:54 PDT 2009</t>
  </si>
  <si>
    <t>woooo. 500th tweet! crap, i really must have no life  haha.</t>
  </si>
  <si>
    <t xml:space="preserve">I think I might have to agree with 12382347 people who keep telling me that I'm not sick, and that is just allergies that i have </t>
  </si>
  <si>
    <t>LindseyNorwood</t>
  </si>
  <si>
    <t xml:space="preserve">So looks like another night of no sleep for me. </t>
  </si>
  <si>
    <t>Wed Jun 17 00:51:56 PDT 2009</t>
  </si>
  <si>
    <t>denishogan</t>
  </si>
  <si>
    <t xml:space="preserve">Sick of doing battle with the forces of LAMP. </t>
  </si>
  <si>
    <t>Wed Jun 17 00:51:57 PDT 2009</t>
  </si>
  <si>
    <t xml:space="preserve">not excited about getting up in 4 hours. Or the prospect of being at the airport at 4:30 am on Friday. </t>
  </si>
  <si>
    <t>Wed Jun 17 00:52:02 PDT 2009</t>
  </si>
  <si>
    <t>addymonique</t>
  </si>
  <si>
    <t xml:space="preserve">feels sick to my stomach... </t>
  </si>
  <si>
    <t>Wed Jun 17 00:52:03 PDT 2009</t>
  </si>
  <si>
    <t xml:space="preserve">@eeeeeevonnnnn unhappy?!?!?! you meant to say they camp not fun ah! </t>
  </si>
  <si>
    <t>Wed Jun 17 00:52:04 PDT 2009</t>
  </si>
  <si>
    <t>Man, people assume browser window sizes are bigger now. @squarespace, your login window requires scrolling to view.  #squarespace #trackle</t>
  </si>
  <si>
    <t>Wed Jun 17 00:52:06 PDT 2009</t>
  </si>
  <si>
    <t>ledi_o</t>
  </si>
  <si>
    <t xml:space="preserve">just back from work....tired </t>
  </si>
  <si>
    <t xml:space="preserve">Man, take away the pain in my head! </t>
  </si>
  <si>
    <t>Wed Jun 17 00:52:07 PDT 2009</t>
  </si>
  <si>
    <t>majickhere</t>
  </si>
  <si>
    <t>waaah.. can't edit..  LOL</t>
  </si>
  <si>
    <t>Wed Jun 17 00:52:08 PDT 2009</t>
  </si>
  <si>
    <t>paulamaher</t>
  </si>
  <si>
    <t xml:space="preserve">@thekeithchegwin why do you keep speeding up?? </t>
  </si>
  <si>
    <t>Wed Jun 17 00:52:14 PDT 2009</t>
  </si>
  <si>
    <t>wthyou</t>
  </si>
  <si>
    <t xml:space="preserve">@nadineetllin am 22.06. send maetro station in zÃ¼ri </t>
  </si>
  <si>
    <t>Wed Jun 17 00:52:15 PDT 2009</t>
  </si>
  <si>
    <t>ithyaristia</t>
  </si>
  <si>
    <t>thanyaaa</t>
  </si>
  <si>
    <t>@isabellanadia YAAYYYYYYYYYYYYY..  cant wait to see you nads! i miss the boys too  veryberrymuchhh.</t>
  </si>
  <si>
    <t>Wed Jun 17 00:52:16 PDT 2009</t>
  </si>
  <si>
    <t>@Piewacket1 Hope you have a wonderful day Pie. *HUG* Hope you are well and your weather is better than ours.  x</t>
  </si>
  <si>
    <t>Wed Jun 17 00:52:17 PDT 2009</t>
  </si>
  <si>
    <t>freak_pudding</t>
  </si>
  <si>
    <t xml:space="preserve">Need my brain to shut off.  Also, I miss TWoP of 2006.  </t>
  </si>
  <si>
    <t>Wed Jun 17 00:52:18 PDT 2009</t>
  </si>
  <si>
    <t>slickj07</t>
  </si>
  <si>
    <t xml:space="preserve">tonight's trivia name: sgt. specter's creepy mugshot club band. too bad trivia is canceled for the entire summer. </t>
  </si>
  <si>
    <t>Wed Jun 17 00:52:20 PDT 2009</t>
  </si>
  <si>
    <t>redz</t>
  </si>
  <si>
    <t>Dammit. Lost my stylus.  - http://tweet.sg</t>
  </si>
  <si>
    <t>Wed Jun 17 00:52:21 PDT 2009</t>
  </si>
  <si>
    <t xml:space="preserve">OAuth and TokBox. Both are killing me... </t>
  </si>
  <si>
    <t xml:space="preserve">omg its sooooooooooooooo cold </t>
  </si>
  <si>
    <t>Wed Jun 17 00:52:23 PDT 2009</t>
  </si>
  <si>
    <t xml:space="preserve">@rosie_rage i woke up with one </t>
  </si>
  <si>
    <t>Wed Jun 17 00:52:27 PDT 2009</t>
  </si>
  <si>
    <t>Mashurface</t>
  </si>
  <si>
    <t xml:space="preserve">is extremely sunburned </t>
  </si>
  <si>
    <t xml:space="preserve">off school no well </t>
  </si>
  <si>
    <t>Wed Jun 17 00:52:29 PDT 2009</t>
  </si>
  <si>
    <t>jasoncain1</t>
  </si>
  <si>
    <t xml:space="preserve">Laying in bed at friends parent house very bored </t>
  </si>
  <si>
    <t>Wed Jun 17 00:52:30 PDT 2009</t>
  </si>
  <si>
    <t xml:space="preserve">Not feeling very well today!! </t>
  </si>
  <si>
    <t>Wed Jun 17 00:52:31 PDT 2009</t>
  </si>
  <si>
    <t xml:space="preserve">I want my happily ever after. I want a fairy tale ending. I want.. everything I thought I had. </t>
  </si>
  <si>
    <t>Wed Jun 17 00:52:32 PDT 2009</t>
  </si>
  <si>
    <t>@leneux nope.  Apple is prbly laughing at us all right now Bastards &amp;gt;:0</t>
  </si>
  <si>
    <t>Wed Jun 17 00:52:36 PDT 2009</t>
  </si>
  <si>
    <t>abhilashjha</t>
  </si>
  <si>
    <t xml:space="preserve">Paid 12k for an Apple Care Protection Plan, quite a punch during recession </t>
  </si>
  <si>
    <t>Wed Jun 17 00:52:37 PDT 2009</t>
  </si>
  <si>
    <t>RockinJamison</t>
  </si>
  <si>
    <t>@tigerpantss I went to the Ralphs on 3rd today  and got chicken without you. Love you long time.</t>
  </si>
  <si>
    <t>xsilentxgracex</t>
  </si>
  <si>
    <t>@roryna Soo almost 3... and i've done absolutely nothing for HOURS.. thoug WWA stuff got done. Randy ignored my rp  I should pout.</t>
  </si>
  <si>
    <t>Wed Jun 17 00:52:38 PDT 2009</t>
  </si>
  <si>
    <t>Ed_Hart</t>
  </si>
  <si>
    <t xml:space="preserve">Looking forward to a day that can only get better. Am due at dentist at 10... </t>
  </si>
  <si>
    <t>Wed Jun 17 00:52:39 PDT 2009</t>
  </si>
  <si>
    <t>Madmonaghan</t>
  </si>
  <si>
    <t xml:space="preserve">I,m listening to UB40 and mourning the fact that Ali Campbell and UB40 are no more R.I.P - boo hoo!! </t>
  </si>
  <si>
    <t>Wed Jun 17 00:52:41 PDT 2009</t>
  </si>
  <si>
    <t>@waizluvspancake *high five* I have pimples  been sleeping too late maybe! grrrrr. what u been upto?</t>
  </si>
  <si>
    <t>Wed Jun 17 00:52:44 PDT 2009</t>
  </si>
  <si>
    <t xml:space="preserve">@pinktonic it's raining here in our area. Bad, bad weather </t>
  </si>
  <si>
    <t>Wed Jun 17 00:52:49 PDT 2009</t>
  </si>
  <si>
    <t>banishedcougar</t>
  </si>
  <si>
    <t xml:space="preserve">12:50am and I cannot sleep. Nothing is really bothering me and life is at its' zenith. Life is good.  So why can't I sleep? </t>
  </si>
  <si>
    <t>Wed Jun 17 00:52:50 PDT 2009</t>
  </si>
  <si>
    <t xml:space="preserve">Wonders why in the world am I wide awake now...ugh </t>
  </si>
  <si>
    <t>Wed Jun 17 00:52:52 PDT 2009</t>
  </si>
  <si>
    <t xml:space="preserve">They really have delayed it? http://www.apple.com/sg/iphone/softwareupdate/ Noooooo!! </t>
  </si>
  <si>
    <t>Wed Jun 17 00:52:55 PDT 2009</t>
  </si>
  <si>
    <t>MissIsamara84</t>
  </si>
  <si>
    <t xml:space="preserve">Can't sleep. I feel like crap right about now. This headache and body ache won't go away </t>
  </si>
  <si>
    <t>Wed Jun 17 00:52:56 PDT 2009</t>
  </si>
  <si>
    <t>g_e_o_r_g_i_e</t>
  </si>
  <si>
    <t xml:space="preserve">spent the afternoon watching skins season 3..awesome! must now do more study </t>
  </si>
  <si>
    <t>Wed Jun 17 00:52:58 PDT 2009</t>
  </si>
  <si>
    <t xml:space="preserve">working...outside is the sun laughing at me </t>
  </si>
  <si>
    <t>Wed Jun 17 00:53:02 PDT 2009</t>
  </si>
  <si>
    <t>@roryna Soo almost 3... and i've done absolutely nothing for HOURS.. though WWA stuff got done. Randy ignored my rp  I should pout.</t>
  </si>
  <si>
    <t>Wed Jun 17 00:53:05 PDT 2009</t>
  </si>
  <si>
    <t>spaz8207</t>
  </si>
  <si>
    <t xml:space="preserve">Baby doing better today. Still sick though </t>
  </si>
  <si>
    <t>Wed Jun 17 00:53:07 PDT 2009</t>
  </si>
  <si>
    <t xml:space="preserve">@mymemoirs other stuff: male athlete - roger federer all the way!!!! ... but there is also beckham </t>
  </si>
  <si>
    <t>Wed Jun 17 00:53:09 PDT 2009</t>
  </si>
  <si>
    <t>@piercedbrat I wish I could.  I have a slight case of insomnia tonight. .. and thx for the vote of confidence.. jerk-face!</t>
  </si>
  <si>
    <t>Wed Jun 17 00:53:13 PDT 2009</t>
  </si>
  <si>
    <t xml:space="preserve">just found out the in laws read my blog...how embarassing! </t>
  </si>
  <si>
    <t>Wed Jun 17 00:53:15 PDT 2009</t>
  </si>
  <si>
    <t>Andrew__1987</t>
  </si>
  <si>
    <t xml:space="preserve">wishin a was stil in bed.such a rubish day outside </t>
  </si>
  <si>
    <t>Wed Jun 17 00:53:17 PDT 2009</t>
  </si>
  <si>
    <t>@Kittymcfly  nope not yet. it's a goal in life for me tho, to meet the guys! the day will come one day :]</t>
  </si>
  <si>
    <t xml:space="preserve">i'm reeeaaalllyyy bored! the browsers are still not working! kill me! </t>
  </si>
  <si>
    <t>Wed Jun 17 00:53:20 PDT 2009</t>
  </si>
  <si>
    <t xml:space="preserve">@todraw no!!! cause hey are leaving for vacations </t>
  </si>
  <si>
    <t>Wed Jun 17 00:53:21 PDT 2009</t>
  </si>
  <si>
    <t>jabazigos</t>
  </si>
  <si>
    <t xml:space="preserve">I've been sewing boubounieres (Greek wedding favors) all day long. Only about half way done </t>
  </si>
  <si>
    <t>Wed Jun 17 00:53:23 PDT 2009</t>
  </si>
  <si>
    <t xml:space="preserve">@eolai Definitely not normal. Sounds like you have sinus problems. </t>
  </si>
  <si>
    <t>Wed Jun 17 00:53:24 PDT 2009</t>
  </si>
  <si>
    <t xml:space="preserve">It is the end of the year in school </t>
  </si>
  <si>
    <t>OctoPapa2912</t>
  </si>
  <si>
    <t>jcthecutee</t>
  </si>
  <si>
    <t xml:space="preserve">Listening 2 these slow jams is making me miss my baby </t>
  </si>
  <si>
    <t>Sheraaz</t>
  </si>
  <si>
    <t>@millathekilla I gave into the darkside.. i made a username for my facebook  im sorry buddy</t>
  </si>
  <si>
    <t>Wed Jun 17 00:53:30 PDT 2009</t>
  </si>
  <si>
    <t>LizeU</t>
  </si>
  <si>
    <t xml:space="preserve">@B_St me too </t>
  </si>
  <si>
    <t>Wed Jun 17 00:53:32 PDT 2009</t>
  </si>
  <si>
    <t xml:space="preserve">got caught in icy cold rain. Not going to toning class. Too cold to go back out </t>
  </si>
  <si>
    <t>Wed Jun 17 00:53:35 PDT 2009</t>
  </si>
  <si>
    <t xml:space="preserve">@cik_bedah I've bad xperience w delicious OU. Try sitting out side. Also bad xperience in BV2, mArc and dua residence as well as d'lish </t>
  </si>
  <si>
    <t>Wed Jun 17 00:53:39 PDT 2009</t>
  </si>
  <si>
    <t xml:space="preserve">@andrewscott aww that is no good. sorry that you feel unwell - hope you feel better soon </t>
  </si>
  <si>
    <t>Wed Jun 17 00:53:45 PDT 2009</t>
  </si>
  <si>
    <t>davedawes</t>
  </si>
  <si>
    <t xml:space="preserve">Walking Loki in the park and hoping it doesn't rain </t>
  </si>
  <si>
    <t xml:space="preserve">@boldavenue no, from a lot in tempe near la bocca </t>
  </si>
  <si>
    <t xml:space="preserve">im awake now...why? </t>
  </si>
  <si>
    <t>Wed Jun 17 00:53:46 PDT 2009</t>
  </si>
  <si>
    <t xml:space="preserve">At work and what a rubbish day </t>
  </si>
  <si>
    <t>fuck...must get up now and leave the hotel  Wanna sleeeeeep</t>
  </si>
  <si>
    <t>Wed Jun 17 00:53:49 PDT 2009</t>
  </si>
  <si>
    <t xml:space="preserve">hates getting silly songs suck in her head. </t>
  </si>
  <si>
    <t>Wed Jun 17 00:53:48 PDT 2009</t>
  </si>
  <si>
    <t>Katelyn11</t>
  </si>
  <si>
    <t xml:space="preserve">I'm really going to miss the laid back culture of Spain.  Only one week left here </t>
  </si>
  <si>
    <t>TheBeamish</t>
  </si>
  <si>
    <t xml:space="preserve">Still pondering on whether blowing 500 smackeroos on a new iPhone 3gs is sensible or not, esp given that the oven blew up last night </t>
  </si>
  <si>
    <t>Wed Jun 17 00:53:51 PDT 2009</t>
  </si>
  <si>
    <t>gah! I'm captain today LOL (N) I will NOT be a good one  Keeping track of everyone will be hard. Centre Court here we come!</t>
  </si>
  <si>
    <t>Wed Jun 17 00:53:52 PDT 2009</t>
  </si>
  <si>
    <t>ohsnapitsBrad</t>
  </si>
  <si>
    <t>No computer tonight  I'm going to die</t>
  </si>
  <si>
    <t>Wed Jun 17 00:53:53 PDT 2009</t>
  </si>
  <si>
    <t>@swingking  yeah yt over though  but ahwell ill stay on here</t>
  </si>
  <si>
    <t>Wed Jun 17 00:53:58 PDT 2009</t>
  </si>
  <si>
    <t>@BigB3n Actually my nose is starting to hurt from all the sneezing, kinda sucks when driving too  Sneezometer is spoilt.</t>
  </si>
  <si>
    <t>Wed Jun 17 00:53:59 PDT 2009</t>
  </si>
  <si>
    <t xml:space="preserve">I can't sleep. I'm too worried about him. </t>
  </si>
  <si>
    <t>Wed Jun 17 00:54:07 PDT 2009</t>
  </si>
  <si>
    <t>lavax3</t>
  </si>
  <si>
    <t>Somehow i'm not getting any updates  wtf?</t>
  </si>
  <si>
    <t>Wed Jun 17 00:54:08 PDT 2009</t>
  </si>
  <si>
    <t>KreeTheBasilisk</t>
  </si>
  <si>
    <t xml:space="preserve">A train leaves me at the station at 3:35. As I walk away from the station I see my real 3:39 train leave me behind. The next one is 5:31 </t>
  </si>
  <si>
    <t>Wed Jun 17 00:54:10 PDT 2009</t>
  </si>
  <si>
    <t xml:space="preserve">i'm terribly hungwy,....but food is so far away from me...  </t>
  </si>
  <si>
    <t>Wed Jun 17 00:54:16 PDT 2009</t>
  </si>
  <si>
    <t>bebenelmuerto</t>
  </si>
  <si>
    <t xml:space="preserve">Need to get started on plant simulation </t>
  </si>
  <si>
    <t>Wed Jun 17 00:54:18 PDT 2009</t>
  </si>
  <si>
    <t>Dichenlachman</t>
  </si>
  <si>
    <t xml:space="preserve">Iphone tweet aplication is not working </t>
  </si>
  <si>
    <t>Wed Jun 17 00:54:25 PDT 2009</t>
  </si>
  <si>
    <t>Mirekbenz83</t>
  </si>
  <si>
    <t xml:space="preserve">Damn man sorry to hear that bro </t>
  </si>
  <si>
    <t>MMichiko</t>
  </si>
  <si>
    <t xml:space="preserve">2nd summer without Harry Potter </t>
  </si>
  <si>
    <t>Wed Jun 17 00:54:28 PDT 2009</t>
  </si>
  <si>
    <t>Banshee_Dragon</t>
  </si>
  <si>
    <t xml:space="preserve">im sitting here in the cold basking in the glory of all the crap i have to do when all i want to do is sleep... </t>
  </si>
  <si>
    <t>Wed Jun 17 00:54:33 PDT 2009</t>
  </si>
  <si>
    <t xml:space="preserve">Perfect dinner for tonight's rainy and cold weather.. Sinigang!!  But still need to go out to buy the ingredients.. </t>
  </si>
  <si>
    <t>Wed Jun 17 00:54:34 PDT 2009</t>
  </si>
  <si>
    <t xml:space="preserve">i have a feeling class will be pointless tomorrow since we already finished the chapter. boooooooo. </t>
  </si>
  <si>
    <t>Wed Jun 17 00:54:37 PDT 2009</t>
  </si>
  <si>
    <t xml:space="preserve">@dolcelaalaa damn, that sucks. sorry </t>
  </si>
  <si>
    <t>Wed Jun 17 00:54:39 PDT 2009</t>
  </si>
  <si>
    <t>I think I just ate a piece of moldy bread? In other news my left leg has been getting the chills for the whole day  wtf?</t>
  </si>
  <si>
    <t>Wed Jun 17 00:54:40 PDT 2009</t>
  </si>
  <si>
    <t>@Bess182 Sorry to hear you are having problems ordering  Please can you DM us your account details so we can help? x</t>
  </si>
  <si>
    <t>Wed Jun 17 00:54:41 PDT 2009</t>
  </si>
  <si>
    <t>DataCatalyst</t>
  </si>
  <si>
    <t xml:space="preserve">@JamesCrowley is it invite only preview? still waiting for my invite... </t>
  </si>
  <si>
    <t>Wed Jun 17 00:54:45 PDT 2009</t>
  </si>
  <si>
    <t>ruidesousalopes</t>
  </si>
  <si>
    <t xml:space="preserve">airport.... home..... studying? </t>
  </si>
  <si>
    <t>Wed Jun 17 00:54:48 PDT 2009</t>
  </si>
  <si>
    <t xml:space="preserve">Finland. What's great about it, what sights should I catch? I'm leaving for Finland in a week. Packing now. Can't find my new bikini.  </t>
  </si>
  <si>
    <t>Wed Jun 17 00:54:49 PDT 2009</t>
  </si>
  <si>
    <t xml:space="preserve">@MillerTyme224 @j3rome @LaLaLori Thanks for the bday wishes! I was out clos to you in Wisconsin drinkin some good suds! Back to work now </t>
  </si>
  <si>
    <t>Wed Jun 17 00:55:00 PDT 2009</t>
  </si>
  <si>
    <t>@m_isme then its worst for my case ah! econs all the way ok  :@ pizza hut later? teehee!</t>
  </si>
  <si>
    <t>Wed Jun 17 00:55:02 PDT 2009</t>
  </si>
  <si>
    <t>@corsair7 I envy you  I wish I'd slept in.</t>
  </si>
  <si>
    <t>Wed Jun 17 00:55:04 PDT 2009</t>
  </si>
  <si>
    <t>Dfacta</t>
  </si>
  <si>
    <t xml:space="preserve">i want el co!!! </t>
  </si>
  <si>
    <t>ollybolly</t>
  </si>
  <si>
    <t xml:space="preserve">it seems like #iphone3.0 has been pushed back a day: http://bit.ly/uKozD </t>
  </si>
  <si>
    <t>Wed Jun 17 00:55:05 PDT 2009</t>
  </si>
  <si>
    <t xml:space="preserve">hoping the bathroom sink arrives today, getting annoying trying to use the current one which has a hole in it </t>
  </si>
  <si>
    <t>Wed Jun 17 00:55:07 PDT 2009</t>
  </si>
  <si>
    <t>fleurfatale</t>
  </si>
  <si>
    <t xml:space="preserve">@zsbcreations can you tell me how I sign in on Tweetdeck, I forgotton and can't retweet now </t>
  </si>
  <si>
    <t>VampireWitchSpy</t>
  </si>
  <si>
    <t>Also, having writers block with Full Moon  lame</t>
  </si>
  <si>
    <t>Wed Jun 17 00:55:10 PDT 2009</t>
  </si>
  <si>
    <t>crystaltownsend</t>
  </si>
  <si>
    <t xml:space="preserve">so bummed.  nicky's still in the lab readying his presentation for the convention in switzerland.  i won't see him for 2 more weeks.  </t>
  </si>
  <si>
    <t>LMUBill</t>
  </si>
  <si>
    <t xml:space="preserve">Lots of thunder and rain here and now the shuttle is delayed.......again.  I'm going to bed. </t>
  </si>
  <si>
    <t>Wed Jun 17 00:55:11 PDT 2009</t>
  </si>
  <si>
    <t>christinaof94</t>
  </si>
  <si>
    <t>Oh, no! Screen inverter needs repairing.  I have to shine a light on the screen to see what I'm typing. THIS SUCKS.</t>
  </si>
  <si>
    <t>Wed Jun 17 00:55:12 PDT 2009</t>
  </si>
  <si>
    <t>@djndayo sorry my love  off to business update, will call u afterwards to fill you in... miss you</t>
  </si>
  <si>
    <t>Wed Jun 17 00:55:13 PDT 2009</t>
  </si>
  <si>
    <t xml:space="preserve">@MTVindia Can you provide some of them here... No TV here </t>
  </si>
  <si>
    <t>iPhone 3.0 will be available at 10am  too much waiting grr</t>
  </si>
  <si>
    <t>Wed Jun 17 00:55:14 PDT 2009</t>
  </si>
  <si>
    <t>about to zzzzz... my back hurts  Nitey nite Twitteretes!</t>
  </si>
  <si>
    <t>Wed Jun 17 00:55:16 PDT 2009</t>
  </si>
  <si>
    <t>jordiebodlay</t>
  </si>
  <si>
    <t xml:space="preserve">Cbd traffic sucks. Light is green but can't move. </t>
  </si>
  <si>
    <t>tysie441</t>
  </si>
  <si>
    <t xml:space="preserve">Looks like winter clothing is getting dragged back out </t>
  </si>
  <si>
    <t>Wed Jun 17 00:55:17 PDT 2009</t>
  </si>
  <si>
    <t>I miss the early morning video of @Jamie913 from her bedroom with bullfrog sounds  lol</t>
  </si>
  <si>
    <t>Wed Jun 17 00:55:21 PDT 2009</t>
  </si>
  <si>
    <t xml:space="preserve">Just came to work.. ah not feeling well. .  </t>
  </si>
  <si>
    <t>Wed Jun 17 00:55:23 PDT 2009</t>
  </si>
  <si>
    <t xml:space="preserve">Wohooo new kitchen is now going in !!! What a mess already   </t>
  </si>
  <si>
    <t>Wed Jun 17 00:55:24 PDT 2009</t>
  </si>
  <si>
    <t>Got a doctors appointment tomorrow.  Not fun.</t>
  </si>
  <si>
    <t>Wed Jun 17 00:55:25 PDT 2009</t>
  </si>
  <si>
    <t xml:space="preserve">@cassandralw i dont think im goin to ur house case, sorry </t>
  </si>
  <si>
    <t>Wed Jun 17 00:55:27 PDT 2009</t>
  </si>
  <si>
    <t xml:space="preserve">@blasha wallah my eyes are hurting </t>
  </si>
  <si>
    <t>Wed Jun 17 00:55:30 PDT 2009</t>
  </si>
  <si>
    <t>chloechin</t>
  </si>
  <si>
    <t xml:space="preserve">Darn! CNA reported a new H1N1 strain found in Brazil! This doesn't sound good </t>
  </si>
  <si>
    <t>Wed Jun 17 00:55:34 PDT 2009</t>
  </si>
  <si>
    <t>oldskoolcharm</t>
  </si>
  <si>
    <t xml:space="preserve">@Violet112 Eww he has really bad taste! I don't wanna study too!! </t>
  </si>
  <si>
    <t>Wed Jun 17 00:55:35 PDT 2009</t>
  </si>
  <si>
    <t xml:space="preserve">it's four in the morning and i can't fucking sleep. uhg! i'm getting frustrated </t>
  </si>
  <si>
    <t>Wed Jun 17 00:55:37 PDT 2009</t>
  </si>
  <si>
    <t>Wed Jun 17 00:55:38 PDT 2009</t>
  </si>
  <si>
    <t>thomaspaine</t>
  </si>
  <si>
    <t>@hsabri  I couldn't sleep so I thought I would check ... no such luck  oh well</t>
  </si>
  <si>
    <t>UCLABruinette</t>
  </si>
  <si>
    <t xml:space="preserve">Through the grapevine- OS 3.0 release times: 10am PDT/1pm EST I'll be at work </t>
  </si>
  <si>
    <t>Lying in bed. Getting up 9. Breakfast, then tidying  will take ALL day  hp on dvd will get me through no doubt; 28 days guys 1pm &amp;amp; 8pm!!</t>
  </si>
  <si>
    <t>Wed Jun 17 00:55:40 PDT 2009</t>
  </si>
  <si>
    <t xml:space="preserve">It seems i am going  wrong again </t>
  </si>
  <si>
    <t>Wed Jun 17 00:55:41 PDT 2009</t>
  </si>
  <si>
    <t xml:space="preserve">Score! Just found a vending machine with free money in it! Couldnt get my drink tho </t>
  </si>
  <si>
    <t>Wed Jun 17 00:55:42 PDT 2009</t>
  </si>
  <si>
    <t>sleat</t>
  </si>
  <si>
    <t xml:space="preserve">@captainianr Well, I did used to drive the sound desk for the BBC Persian service, innit? Actually I got Khamenei wrong at 8am </t>
  </si>
  <si>
    <t>Wed Jun 17 00:55:45 PDT 2009</t>
  </si>
  <si>
    <t>cmdugdale</t>
  </si>
  <si>
    <t xml:space="preserve">Wish i .ben't left my coat at work, it's raining quite a bit. </t>
  </si>
  <si>
    <t>Wed Jun 17 00:55:47 PDT 2009</t>
  </si>
  <si>
    <t>tinekhan</t>
  </si>
  <si>
    <t xml:space="preserve">miss my other half </t>
  </si>
  <si>
    <t>Wed Jun 17 00:55:48 PDT 2009</t>
  </si>
  <si>
    <t>Very pretty moon but my phone's camera won't capture it well  it's low so is yellow but is kinda highlighting the clouds near it slightly</t>
  </si>
  <si>
    <t>' gonna go to school now too  blegh.. hate it</t>
  </si>
  <si>
    <t>Wed Jun 17 00:55:51 PDT 2009</t>
  </si>
  <si>
    <t>Arijit_G</t>
  </si>
  <si>
    <t>India, Bangladesh, Australia, New Zealand &amp;amp; England all are out of T-20 Cricket World Cup now! So sad  South Africa, West Indies, Sri ...</t>
  </si>
  <si>
    <t>Wed Jun 17 00:55:59 PDT 2009</t>
  </si>
  <si>
    <t>Today I'm gonna try not to buy anything.  My new motto is &amp;quot;Just because I like something doesn't mean I have to buy it.&amp;quot; WISH ME LUCK!</t>
  </si>
  <si>
    <t xml:space="preserve">Another 10 hour day on 4 hours of sleep </t>
  </si>
  <si>
    <t>Wed Jun 17 00:56:02 PDT 2009</t>
  </si>
  <si>
    <t xml:space="preserve">@krisapple need to add a trends column in tweetdeck </t>
  </si>
  <si>
    <t>Wed Jun 17 00:56:09 PDT 2009</t>
  </si>
  <si>
    <t>Today I woke up and my lip had a huge rash!  have to eliminate it fast! It's so annoying!!!</t>
  </si>
  <si>
    <t>@lyndseyparker omg that sucks  i really like him and i feel so bad for him</t>
  </si>
  <si>
    <t>Wed Jun 17 00:56:10 PDT 2009</t>
  </si>
  <si>
    <t>says The Kitchen is currently undergoing some maintenance. Please check back again in 30 minutes -- RC  http://plurk.com/p/11jvi1</t>
  </si>
  <si>
    <t>Wed Jun 17 00:56:11 PDT 2009</t>
  </si>
  <si>
    <t xml:space="preserve">has just been woken up by a builder banging his door down!!! bloody hell am so tired </t>
  </si>
  <si>
    <t>Wed Jun 17 00:56:14 PDT 2009</t>
  </si>
  <si>
    <t xml:space="preserve">down nnman si restaurant city  </t>
  </si>
  <si>
    <t>Wed Jun 17 00:56:18 PDT 2009</t>
  </si>
  <si>
    <t xml:space="preserve">@mishacollins  the picture doesn't work </t>
  </si>
  <si>
    <t>Wed Jun 17 00:56:19 PDT 2009</t>
  </si>
  <si>
    <t xml:space="preserve"> can't sleep, so damn miserable! I'm sooooo itchy please help, I can't sleep, I'm going to cry! :'(</t>
  </si>
  <si>
    <t>Wed Jun 17 00:56:20 PDT 2009</t>
  </si>
  <si>
    <t>Thud_Hardbutt</t>
  </si>
  <si>
    <t>@rachaelblogs yup! No more sleeps, just a day at work  I just know it will drag!</t>
  </si>
  <si>
    <t>Wed Jun 17 00:56:24 PDT 2009</t>
  </si>
  <si>
    <t>I brought dark chocolate Digestives rather than milk chocolate  Still eating them though!</t>
  </si>
  <si>
    <t>Wed Jun 17 00:56:28 PDT 2009</t>
  </si>
  <si>
    <t>I had a good night with my love. I wish it never ended  I can't wait to see her again...I look forward to it.</t>
  </si>
  <si>
    <t>Wed Jun 17 00:56:31 PDT 2009</t>
  </si>
  <si>
    <t xml:space="preserve">@DanielleTwirls ARG!! it's going to be so gay!!! OMG! I WILL DIE!!! </t>
  </si>
  <si>
    <t>tonywhitmore</t>
  </si>
  <si>
    <t xml:space="preserve">@dotwaffle Neat. Apart from having to have a dish. </t>
  </si>
  <si>
    <t xml:space="preserve">I really wish I could remember who I dreamed about last night.... </t>
  </si>
  <si>
    <t>Wed Jun 17 00:56:32 PDT 2009</t>
  </si>
  <si>
    <t xml:space="preserve">@ksymmonds @ramdomthoughts I was going to wait until someone buys me an iTouch or iPhone </t>
  </si>
  <si>
    <t>Wed Jun 17 00:56:36 PDT 2009</t>
  </si>
  <si>
    <t xml:space="preserve">&amp;quot;hmmm, our name search server seems to have wandered off&amp;quot; for a while, the name search server of twitter was down... </t>
  </si>
  <si>
    <t>Wed Jun 17 00:56:39 PDT 2009</t>
  </si>
  <si>
    <t>bluey037</t>
  </si>
  <si>
    <t xml:space="preserve">@j_holtslander right.. Only on new hardware not 3.0.. </t>
  </si>
  <si>
    <t>Wed Jun 17 00:56:44 PDT 2009</t>
  </si>
  <si>
    <t>lethal_enforcer</t>
  </si>
  <si>
    <t xml:space="preserve">Wish I had more time to catch up with all my friends...I miss you all </t>
  </si>
  <si>
    <t>Wed Jun 17 00:56:45 PDT 2009</t>
  </si>
  <si>
    <t>still no iphone 3.0  when is it out in the uk?</t>
  </si>
  <si>
    <t>Wed Jun 17 00:56:48 PDT 2009</t>
  </si>
  <si>
    <t xml:space="preserve">@mic_dee not yet </t>
  </si>
  <si>
    <t>bored at expo  no laptop, i dun own a bb, and i cant read my book. 2more hours.. - http://tweet.sg</t>
  </si>
  <si>
    <t>Wed Jun 17 00:56:50 PDT 2009</t>
  </si>
  <si>
    <t xml:space="preserve">MY horoscope tells me to keep feelings and emotions to myself </t>
  </si>
  <si>
    <t>musashi_kun</t>
  </si>
  <si>
    <t xml:space="preserve">another point for claudette. internet is really slow.. </t>
  </si>
  <si>
    <t>Wed Jun 17 00:56:52 PDT 2009</t>
  </si>
  <si>
    <t>Mistrii562</t>
  </si>
  <si>
    <t>Needs to fall asleep but my mind just won't let me  had a difficult day and now wondering what tomorrow holds...</t>
  </si>
  <si>
    <t>Wed Jun 17 00:56:55 PDT 2009</t>
  </si>
  <si>
    <t>yohanaasyasia</t>
  </si>
  <si>
    <t xml:space="preserve">i was supposed to talk to him,but he's gone! </t>
  </si>
  <si>
    <t>Wed Jun 17 00:56:56 PDT 2009</t>
  </si>
  <si>
    <t>@wakeup_maggie because im keeping you up i sowwie  thanks for listening</t>
  </si>
  <si>
    <t>Wed Jun 17 00:56:58 PDT 2009</t>
  </si>
  <si>
    <t>VitalVee</t>
  </si>
  <si>
    <t xml:space="preserve">annd...im the only one awake </t>
  </si>
  <si>
    <t>Wed Jun 17 00:57:01 PDT 2009</t>
  </si>
  <si>
    <t xml:space="preserve">Turned out to be an alright night. Only been awake for 9 hours though so I'm not tired at all </t>
  </si>
  <si>
    <t>Wed Jun 17 00:57:02 PDT 2009</t>
  </si>
  <si>
    <t>xiowaggakoo</t>
  </si>
  <si>
    <t xml:space="preserve">@teruist Also, aggravating to know they can make oldschool vkei in PARODY but we struggle to try </t>
  </si>
  <si>
    <t>Wed Jun 17 00:57:03 PDT 2009</t>
  </si>
  <si>
    <t>violetvili</t>
  </si>
  <si>
    <t xml:space="preserve">I sad goodbye to a friend that left the town.How many souls from my spiritual family do I have to be physically separated from? </t>
  </si>
  <si>
    <t>Wed Jun 17 00:57:05 PDT 2009</t>
  </si>
  <si>
    <t xml:space="preserve">@JoelMadden  are there actually people awake on your end of twitterville? I got you, @petewentz and @MCBFF the rest of the world is out. </t>
  </si>
  <si>
    <t>Gooodbye Tweeeeters  i'm off to vietnam for a month! I'll tweet you guys when I get there!</t>
  </si>
  <si>
    <t>Wed Jun 17 00:57:10 PDT 2009</t>
  </si>
  <si>
    <t>lauraemily26</t>
  </si>
  <si>
    <t xml:space="preserve">booo getting up sucks </t>
  </si>
  <si>
    <t>Wed Jun 17 00:57:12 PDT 2009</t>
  </si>
  <si>
    <t>oh man abc news why'd u have to show a segment on chipotle. do u knoo wat u jus did! now I'm craving any taco like product  GOODNITE.</t>
  </si>
  <si>
    <t>Wed Jun 17 00:57:13 PDT 2009</t>
  </si>
  <si>
    <t>elevenloops</t>
  </si>
  <si>
    <t xml:space="preserve">@mschikee mother goose! hope you are feeling better. Papa goose says you're still unwell. </t>
  </si>
  <si>
    <t>Wed Jun 17 00:57:19 PDT 2009</t>
  </si>
  <si>
    <t>PacmanRetro</t>
  </si>
  <si>
    <t xml:space="preserve">Summer in #Glagow, #Scotland - lots of rain, front lawn (finally) growing like crazy, so much rain lawn never dry enough to cut properly </t>
  </si>
  <si>
    <t>Wed Jun 17 00:57:21 PDT 2009</t>
  </si>
  <si>
    <t xml:space="preserve">@alicam saw that on Facebook. Aunt works across the road from that place. </t>
  </si>
  <si>
    <t>Wed Jun 17 00:57:22 PDT 2009</t>
  </si>
  <si>
    <t>pascalfantou</t>
  </si>
  <si>
    <t xml:space="preserve">Anyone understood the #iPhone T-Mobile Contracts? I want Tethering, and inApp upselling if I need more Transfer Volume </t>
  </si>
  <si>
    <t>Wed Jun 17 00:57:27 PDT 2009</t>
  </si>
  <si>
    <t>Dcotton11</t>
  </si>
  <si>
    <t xml:space="preserve">A bit cloudy in Plymouth today. Could have done with sun for open day </t>
  </si>
  <si>
    <t>Wed Jun 17 00:57:25 PDT 2009</t>
  </si>
  <si>
    <t>cant believe the rain here!! non stop from bout 5 this morning when the noise of it woke me up!!  I HATE RAIN</t>
  </si>
  <si>
    <t>@ilmv  aww I hope you're better now!,  I'm alright, should be sleeping by now but still awake!</t>
  </si>
  <si>
    <t>Wed Jun 17 00:57:28 PDT 2009</t>
  </si>
  <si>
    <t>NOOOOOO I MISSED IT  : SOOO UPSET</t>
  </si>
  <si>
    <t>Wed Jun 17 00:57:31 PDT 2009</t>
  </si>
  <si>
    <t xml:space="preserve">Is studying. It's same old story.... </t>
  </si>
  <si>
    <t>Wed Jun 17 00:57:35 PDT 2009</t>
  </si>
  <si>
    <t>akashsris</t>
  </si>
  <si>
    <t xml:space="preserve">Got tired after long journey... </t>
  </si>
  <si>
    <t>Wed Jun 17 00:57:37 PDT 2009</t>
  </si>
  <si>
    <t>EPanthony</t>
  </si>
  <si>
    <t xml:space="preserve">YES THAT'S IT I HATE BRITNEY @TwitsMaggee she scares me </t>
  </si>
  <si>
    <t>Wed Jun 17 00:57:38 PDT 2009</t>
  </si>
  <si>
    <t>marmelade27</t>
  </si>
  <si>
    <t xml:space="preserve">Finally in bed sadly alone </t>
  </si>
  <si>
    <t>Wed Jun 17 00:57:39 PDT 2009</t>
  </si>
  <si>
    <t>@greysheep7 you can do all that after never riding a unicycle before?  (wish i could!)</t>
  </si>
  <si>
    <t>bigtimejumpman</t>
  </si>
  <si>
    <t xml:space="preserve">4 days, 3 nights. 2 hours of sleep. and I've got 8 more days of this? dfkgtjtkhj </t>
  </si>
  <si>
    <t>Wed Jun 17 00:57:41 PDT 2009</t>
  </si>
  <si>
    <t>muddie08</t>
  </si>
  <si>
    <t>Strike Gently was mean... they said Nothing Personal leaked but it didnt...  they linked me to brokencyde....</t>
  </si>
  <si>
    <t>Wed Jun 17 00:57:42 PDT 2009</t>
  </si>
  <si>
    <t xml:space="preserve">Working at 11 &amp;amp; want them to push the software update before I have to leave! *keeps checking* If they don't, no update for me till 9 </t>
  </si>
  <si>
    <t xml:space="preserve">@harrynorthover Poor tweetie </t>
  </si>
  <si>
    <t>Wed Jun 17 00:57:45 PDT 2009</t>
  </si>
  <si>
    <t xml:space="preserve">@elocinahtamas Ahah. Pretty sure I am xP. Lol oh true.(: Lol, kay. Eh, fucking wilson took my laptop </t>
  </si>
  <si>
    <t>kawaiikiki</t>
  </si>
  <si>
    <t xml:space="preserve">cant believe it! only 9 days left! </t>
  </si>
  <si>
    <t>Wed Jun 17 00:57:46 PDT 2009</t>
  </si>
  <si>
    <t>dylann258</t>
  </si>
  <si>
    <t xml:space="preserve">half way through New Moon, starting to bore me... i could just wait for the movie november </t>
  </si>
  <si>
    <t>Wed Jun 17 00:57:50 PDT 2009</t>
  </si>
  <si>
    <t>BlaqkHavok1345</t>
  </si>
  <si>
    <t>Going to bed with the most wonderful boyfriend ever. Gonna miss him when I leave for AZ this summer   nighty night!</t>
  </si>
  <si>
    <t>Wed Jun 17 00:57:55 PDT 2009</t>
  </si>
  <si>
    <t>@reqon Not good! Is it her first time with it? Chicken Pox can be bad as adult  Not Swine Flu then? Did you see http://sari.reqon.co.nz ;)</t>
  </si>
  <si>
    <t>@Pierce_O I know. I just feel like some bass   Nah not really. I'm looking around a bit on the net now.</t>
  </si>
  <si>
    <t>Wed Jun 17 00:57:57 PDT 2009</t>
  </si>
  <si>
    <t xml:space="preserve">taking a rest.. </t>
  </si>
  <si>
    <t>NagyBianka</t>
  </si>
  <si>
    <t xml:space="preserve">nasty emails are not a good way to start the morning </t>
  </si>
  <si>
    <t>Wed Jun 17 00:57:58 PDT 2009</t>
  </si>
  <si>
    <t>GMedon</t>
  </si>
  <si>
    <t xml:space="preserve">is still waiting for the iPhone 3.0 software update. Hm, it doesn't help pushing the button 'search for updates&amp;quot; every minute... </t>
  </si>
  <si>
    <t>Wed Jun 17 00:57:59 PDT 2009</t>
  </si>
  <si>
    <t>My phone fell down the crack between my bed and my wall.  I'm scared to reach down there.</t>
  </si>
  <si>
    <t>Had to get up at 8.30am on my first day off for summer to take my car to be serviced for MOT  bad times.</t>
  </si>
  <si>
    <t>Wed Jun 17 00:58:00 PDT 2009</t>
  </si>
  <si>
    <t>alicelennie</t>
  </si>
  <si>
    <t xml:space="preserve">Getting Read6y For Work </t>
  </si>
  <si>
    <t xml:space="preserve">ym-ing with mama and papa. i missed them </t>
  </si>
  <si>
    <t>Wed Jun 17 00:58:01 PDT 2009</t>
  </si>
  <si>
    <t>I feel like I have betrayed Kiki and Lala  Sorry, they MADE ME hug Hello Kitty .. I swear!!</t>
  </si>
  <si>
    <t>Wed Jun 17 00:58:06 PDT 2009</t>
  </si>
  <si>
    <t xml:space="preserve">My MSN has kicked the bucket </t>
  </si>
  <si>
    <t>Wed Jun 17 00:58:08 PDT 2009</t>
  </si>
  <si>
    <t>weirdturnedpro</t>
  </si>
  <si>
    <t xml:space="preserve">@shoes_off i can't even make the announcement right. at this rate i may not be aloud near enough to the kid for it to even know i'm crazy </t>
  </si>
  <si>
    <t>Wed Jun 17 00:58:09 PDT 2009</t>
  </si>
  <si>
    <t>exams are over, and i passed english! yaya  redbulls all gone  awww HAHA!</t>
  </si>
  <si>
    <t>cosmin_varlan</t>
  </si>
  <si>
    <t xml:space="preserve">Never fly with IBERIA airlines... they lost my luggage </t>
  </si>
  <si>
    <t xml:space="preserve">@GL0 Eh that just happened to me.. </t>
  </si>
  <si>
    <t>Wed Jun 17 00:58:10 PDT 2009</t>
  </si>
  <si>
    <t>lauradejohn</t>
  </si>
  <si>
    <t xml:space="preserve">@kelseymacias Cheer up please!!!!!!!!!!    </t>
  </si>
  <si>
    <t>Wed Jun 17 00:58:18 PDT 2009</t>
  </si>
  <si>
    <t xml:space="preserve">@toxicast nope, its 4am, and i'm STILL waiting, damn iPhone update </t>
  </si>
  <si>
    <t>Wed Jun 17 00:58:19 PDT 2009</t>
  </si>
  <si>
    <t xml:space="preserve">Is studying. It's the same old story... </t>
  </si>
  <si>
    <t>Wed Jun 17 00:58:20 PDT 2009</t>
  </si>
  <si>
    <t>isabellex_3</t>
  </si>
  <si>
    <t xml:space="preserve">In sitting in french Pissed of cuz im sitting on my own </t>
  </si>
  <si>
    <t>Wed Jun 17 00:58:24 PDT 2009</t>
  </si>
  <si>
    <t xml:space="preserve">Getting Ready For Work.! </t>
  </si>
  <si>
    <t>Wed Jun 17 00:58:27 PDT 2009</t>
  </si>
  <si>
    <t xml:space="preserve">things i love: earthenware pots. 3things i hate: cracked earthenware pots </t>
  </si>
  <si>
    <t>Wed Jun 17 00:58:30 PDT 2009</t>
  </si>
  <si>
    <t>My back is burnt 2 a nice crisp not to mention it's on fire rite now  nite twits. 2mrrw is another day in the sun! Lmao</t>
  </si>
  <si>
    <t>Wed Jun 17 00:58:38 PDT 2009</t>
  </si>
  <si>
    <t>WOW having an iPhone is like my goal in life! But i'll never be able to afford  Gotta get a job 1st. It probably helps out in the long run</t>
  </si>
  <si>
    <t>Wed Jun 17 00:58:39 PDT 2009</t>
  </si>
  <si>
    <t xml:space="preserve">@PassThePurple i know the pain...and i dont have the time to re-read everything today </t>
  </si>
  <si>
    <t>Wed Jun 17 00:58:41 PDT 2009</t>
  </si>
  <si>
    <t>Lexxa___</t>
  </si>
  <si>
    <t xml:space="preserve">totally depressed </t>
  </si>
  <si>
    <t>Wed Jun 17 00:58:42 PDT 2009</t>
  </si>
  <si>
    <t xml:space="preserve">is so cold!!! I'm so ready to get back to London and I still have another night &amp;amp; day!!! </t>
  </si>
  <si>
    <t>Wed Jun 17 00:58:54 PDT 2009</t>
  </si>
  <si>
    <t>Hates being capped  I wanna download TF2 and play</t>
  </si>
  <si>
    <t>Wed Jun 17 00:58:55 PDT 2009</t>
  </si>
  <si>
    <t>breaking news... the 3.0 update will be available JUNE 18TH NOT TODAY!   http://www.apple.com/sg/iphone/softwareupdate/</t>
  </si>
  <si>
    <t>Wed Jun 17 00:59:02 PDT 2009</t>
  </si>
  <si>
    <t xml:space="preserve">Just finished watching the season of 30 Rock I bought. I want more </t>
  </si>
  <si>
    <t>Wed Jun 17 00:59:03 PDT 2009</t>
  </si>
  <si>
    <t>littleredpixie</t>
  </si>
  <si>
    <t>i feel like a sugar zombie, why did i have to hurt my body for SOMEONE ELSE'S essay! coz i loves my baby brother i guess  blarg</t>
  </si>
  <si>
    <t>Wed Jun 17 00:59:04 PDT 2009</t>
  </si>
  <si>
    <t>p.s.s. i hate everyone who lives near a hot topic, there is an ATL listening party.  i hate my small town. p.s.s.s. follow me!!</t>
  </si>
  <si>
    <t>Wed Jun 17 00:59:06 PDT 2009</t>
  </si>
  <si>
    <t xml:space="preserve">@earAsol Yea. I went from the LX to the iPhone. I feel all grown and shit now xD But sometimes I miss my LX </t>
  </si>
  <si>
    <t>Wed Jun 17 00:59:07 PDT 2009</t>
  </si>
  <si>
    <t xml:space="preserve">Asthma Attack Lvl 2: Cough more frequent and its harder to breathe </t>
  </si>
  <si>
    <t>Wed Jun 17 00:59:08 PDT 2009</t>
  </si>
  <si>
    <t>vanparidon</t>
  </si>
  <si>
    <t xml:space="preserve">Why is the weather always so nice when exams are coming up... </t>
  </si>
  <si>
    <t>Wed Jun 17 00:59:13 PDT 2009</t>
  </si>
  <si>
    <t xml:space="preserve">I really want sushi </t>
  </si>
  <si>
    <t>not feeling too flash  @mymelopuff &amp;amp; @ashmeeta, good luck for mgmt! last exam, lucky girls!</t>
  </si>
  <si>
    <t>Wed Jun 17 00:59:15 PDT 2009</t>
  </si>
  <si>
    <t xml:space="preserve">@Nirjhor i never used lindows </t>
  </si>
  <si>
    <t>Wed Jun 17 00:59:17 PDT 2009</t>
  </si>
  <si>
    <t xml:space="preserve">Slight tmi: I just threw up. Might not be around much today. Going to try and pass out again. </t>
  </si>
  <si>
    <t>bahketni</t>
  </si>
  <si>
    <t xml:space="preserve">This is June 17 but where's the Iphone 3.0 </t>
  </si>
  <si>
    <t>Wed Jun 17 00:59:20 PDT 2009</t>
  </si>
  <si>
    <t>gs21205</t>
  </si>
  <si>
    <t xml:space="preserve">Hope to see the Peace in my Homeland IRAN </t>
  </si>
  <si>
    <t>Wed Jun 17 00:59:21 PDT 2009</t>
  </si>
  <si>
    <t>BlsdmamaNwife</t>
  </si>
  <si>
    <t>Wed Jun 17 00:59:23 PDT 2009</t>
  </si>
  <si>
    <t xml:space="preserve">Chemistry again </t>
  </si>
  <si>
    <t>Wed Jun 17 00:59:26 PDT 2009</t>
  </si>
  <si>
    <t>xo_crystal</t>
  </si>
  <si>
    <t xml:space="preserve">for future reference: never EVER read plot summaries because there might be spoilers that can give away the twist. fuckfuckfuckkk!!! </t>
  </si>
  <si>
    <t>Wed Jun 17 00:59:27 PDT 2009</t>
  </si>
  <si>
    <t>I really don't like the fact that Leah will be gone for six weeks    don't you agree covie friends? :'(</t>
  </si>
  <si>
    <t>Wed Jun 17 00:59:28 PDT 2009</t>
  </si>
  <si>
    <t>just_say_yes</t>
  </si>
  <si>
    <t xml:space="preserve">I want an iPhone reallyyy badly </t>
  </si>
  <si>
    <t>Wed Jun 17 00:59:31 PDT 2009</t>
  </si>
  <si>
    <t xml:space="preserve">can no longer remember what it was like to feel warm </t>
  </si>
  <si>
    <t>Wed Jun 17 00:59:34 PDT 2009</t>
  </si>
  <si>
    <t xml:space="preserve">is going crazy </t>
  </si>
  <si>
    <t>Wed Jun 17 00:59:33 PDT 2009</t>
  </si>
  <si>
    <t>Wed Jun 17 00:59:37 PDT 2009</t>
  </si>
  <si>
    <t>BlackBang</t>
  </si>
  <si>
    <t xml:space="preserve">good morning pforzheim. what a nice day but no time for chillin </t>
  </si>
  <si>
    <t>Wed Jun 17 00:59:38 PDT 2009</t>
  </si>
  <si>
    <t>malfana</t>
  </si>
  <si>
    <t xml:space="preserve">@Brigita09 A boring day ahead of me too </t>
  </si>
  <si>
    <t>Wed Jun 17 00:59:39 PDT 2009</t>
  </si>
  <si>
    <t>abdiel_lara</t>
  </si>
  <si>
    <t>@Ashley_0 why ?!?!?!? how come i'm not going to vomit?    invite me next time.. unless ur sick then i'm ok  ahaha</t>
  </si>
  <si>
    <t>Wed Jun 17 00:59:40 PDT 2009</t>
  </si>
  <si>
    <t>cwalters90</t>
  </si>
  <si>
    <t xml:space="preserve">Is bed-bound and starving after having all 4 wisdom teeth removed yesterday, and resembles a hamster </t>
  </si>
  <si>
    <t>Wed Jun 17 00:59:42 PDT 2009</t>
  </si>
  <si>
    <t>@DynaGirl Lol! Unfortunately I have size 6 feet  I wish now more than ever that I had tiny feet!</t>
  </si>
  <si>
    <t>Wed Jun 17 00:59:43 PDT 2009</t>
  </si>
  <si>
    <t>Thanks, Leah, that cut me deep that did  so thanks for that depressing tweet EMO.</t>
  </si>
  <si>
    <t>Wed Jun 17 00:59:44 PDT 2009</t>
  </si>
  <si>
    <t>Visiting Tutor is coming to my placement today and I can not seem to get my printer working  so not log book</t>
  </si>
  <si>
    <t>Wed Jun 17 00:59:49 PDT 2009</t>
  </si>
  <si>
    <t xml:space="preserve">1am and im up with my xavier whos temp is 103.6 </t>
  </si>
  <si>
    <t>Wed Jun 17 00:59:50 PDT 2009</t>
  </si>
  <si>
    <t xml:space="preserve">Fuuuuuck why do I always run out of money </t>
  </si>
  <si>
    <t>Wed Jun 17 00:59:51 PDT 2009</t>
  </si>
  <si>
    <t xml:space="preserve">Surprisingly (to those who know me at least), I wasn't there at the game and I didn't even really watch it. I was with Gab in the chapel </t>
  </si>
  <si>
    <t>Wed Jun 17 00:59:59 PDT 2009</t>
  </si>
  <si>
    <t>MissYuka</t>
  </si>
  <si>
    <t xml:space="preserve">Reading BL manga while my class studies Greek. Wish I had some money for food </t>
  </si>
  <si>
    <t>spotjogger</t>
  </si>
  <si>
    <t xml:space="preserve"> jst gen bummed out....</t>
  </si>
  <si>
    <t>Wed Jun 17 01:00:00 PDT 2009</t>
  </si>
  <si>
    <t xml:space="preserve">I'm worried about Carlos, I hate when he gets sick ;( I'm usually on the phone with him when he does, but he won't answer </t>
  </si>
  <si>
    <t>Wed Jun 17 01:00:04 PDT 2009</t>
  </si>
  <si>
    <t xml:space="preserve">@timjeffries sorry to hear about your friend, and his kid </t>
  </si>
  <si>
    <t>Wed Jun 17 01:00:06 PDT 2009</t>
  </si>
  <si>
    <t xml:space="preserve">@Miss_Jennyy I am!! I'm gonna miss you though  and miss staying at your house after </t>
  </si>
  <si>
    <t>Wed Jun 17 01:00:10 PDT 2009</t>
  </si>
  <si>
    <t xml:space="preserve">@Royal_Flyness I didn't know! I should have asked, huh? </t>
  </si>
  <si>
    <t>Wed Jun 17 01:00:11 PDT 2009</t>
  </si>
  <si>
    <t>miriamk6</t>
  </si>
  <si>
    <t xml:space="preserve">why am i even still awake?! philosophy final at 1030 </t>
  </si>
  <si>
    <t>Wed Jun 17 01:00:18 PDT 2009</t>
  </si>
  <si>
    <t>paradoxicalily</t>
  </si>
  <si>
    <t>I miss my hometown. Miss the cheap food. Miss the people. Miss the fast internet.  Boo...</t>
  </si>
  <si>
    <t>sarahtur</t>
  </si>
  <si>
    <t xml:space="preserve">last week of school and im pumped . but there is still work </t>
  </si>
  <si>
    <t>Wed Jun 17 01:00:20 PDT 2009</t>
  </si>
  <si>
    <t xml:space="preserve">@AyeBloodyRight indeed - it's pretty manky today   boo </t>
  </si>
  <si>
    <t>Wed Jun 17 01:00:23 PDT 2009</t>
  </si>
  <si>
    <t>icecreamqueen</t>
  </si>
  <si>
    <t xml:space="preserve">Another punishing day ahead.  Phone has already rung - these boxes won't move themselves you know.  Nearly run over 3 times on way in </t>
  </si>
  <si>
    <t>Wed Jun 17 01:00:24 PDT 2009</t>
  </si>
  <si>
    <t>@andyclemmensen you called me today but because i live in w.a i was still in school  please can you call me again? xxx</t>
  </si>
  <si>
    <t>Wed Jun 17 01:00:25 PDT 2009</t>
  </si>
  <si>
    <t xml:space="preserve">Still sick but already back to work </t>
  </si>
  <si>
    <t>Wed Jun 17 01:00:27 PDT 2009</t>
  </si>
  <si>
    <t>paulinacassimus</t>
  </si>
  <si>
    <t>I'm allergic to summer  I keep sneezing</t>
  </si>
  <si>
    <t>Wed Jun 17 01:00:30 PDT 2009</t>
  </si>
  <si>
    <t xml:space="preserve">I thought my friend has left medan for so long. Nope, she just left 3 or 4 days ago. It's just seems long. Hurry back!!!!!! </t>
  </si>
  <si>
    <t>Wed Jun 17 01:00:34 PDT 2009</t>
  </si>
  <si>
    <t xml:space="preserve">@SallytheShizzle aahh really? pretty sucky ;( omg then i hope the girl doesnt have it cause then it would've spread everywhere </t>
  </si>
  <si>
    <t>MarkCYR</t>
  </si>
  <si>
    <t xml:space="preserve">Our Kid is saying he cant get next thursday off so we may be late getting to glasto late </t>
  </si>
  <si>
    <t>Wed Jun 17 01:00:36 PDT 2009</t>
  </si>
  <si>
    <t xml:space="preserve">@danielionescu Same here, Tweetie in my Mac but thinking of chainging to Tweetdeck, but I don't like the UI of the desktop version </t>
  </si>
  <si>
    <t>Wed Jun 17 01:00:39 PDT 2009</t>
  </si>
  <si>
    <t>llinzyluvspink</t>
  </si>
  <si>
    <t xml:space="preserve">@JeRchrds why can't you sleep </t>
  </si>
  <si>
    <t>Wed Jun 17 01:00:41 PDT 2009</t>
  </si>
  <si>
    <t>I'm now sitting on a table with only one other person who doesn't talk at all  Lonely and quiet!</t>
  </si>
  <si>
    <t>Wed Jun 17 01:00:43 PDT 2009</t>
  </si>
  <si>
    <t>xoambyxo</t>
  </si>
  <si>
    <t xml:space="preserve">can't sleep...in OC though...wish Ry got his phone back </t>
  </si>
  <si>
    <t>Wed Jun 17 01:00:46 PDT 2009</t>
  </si>
  <si>
    <t>peppamint</t>
  </si>
  <si>
    <t>Bed. With out my boyfriend.  we haven't slept together in soooooooo lonq</t>
  </si>
  <si>
    <t>Wed Jun 17 01:00:47 PDT 2009</t>
  </si>
  <si>
    <t xml:space="preserve">arguing with a four year old about the need to be immunized, poor love she is getting jabbed tomorrow </t>
  </si>
  <si>
    <t>Wed Jun 17 01:00:48 PDT 2009</t>
  </si>
  <si>
    <t>I can't sleep at all  this is awful. What is wrong with me?</t>
  </si>
  <si>
    <t>Wed Jun 17 01:00:51 PDT 2009</t>
  </si>
  <si>
    <t>Tamil school in Malaysia infested with snakes, scorpions and poisonous insects.  http://bit.ly/JUTLF</t>
  </si>
  <si>
    <t>Wed Jun 17 01:00:53 PDT 2009</t>
  </si>
  <si>
    <t>we just broke up  .i still love u</t>
  </si>
  <si>
    <t>Wed Jun 17 01:01:05 PDT 2009</t>
  </si>
  <si>
    <t xml:space="preserve">twitter, why won't you work on my phone? </t>
  </si>
  <si>
    <t>vemah</t>
  </si>
  <si>
    <t xml:space="preserve">Hell traffic. Can't believe I have to go down punt road in a few mins </t>
  </si>
  <si>
    <t>tequila and sunrises  fuck sake. liters of the stuff last night. Urgh. No moar beer as per doc orders...</t>
  </si>
  <si>
    <t>Wed Jun 17 01:01:08 PDT 2009</t>
  </si>
  <si>
    <t xml:space="preserve">Nuts! No nearby or trends search </t>
  </si>
  <si>
    <t>Wed Jun 17 01:01:09 PDT 2009</t>
  </si>
  <si>
    <t xml:space="preserve"> my mum called me crazy. OMG BRADIE WEBBBBBBBBBBBBBBBBBBBBBB</t>
  </si>
  <si>
    <t>Wed Jun 17 01:01:11 PDT 2009</t>
  </si>
  <si>
    <t>runfromemm</t>
  </si>
  <si>
    <t xml:space="preserve">@lewisusher central station? I was just in the city. I COULD have abused you if I wanted..... </t>
  </si>
  <si>
    <t>JexStephanie</t>
  </si>
  <si>
    <t>this guy tells me i have &amp;quot;an ear&amp;quot; so he makes me work with him on his music 4 the past 72 hours STRAIGHT  i need sleep</t>
  </si>
  <si>
    <t>Wed Jun 17 01:01:12 PDT 2009</t>
  </si>
  <si>
    <t xml:space="preserve">@SteKeyz ... Got my passport sorted huni... its jst the modeling job i was supposed 2 do this wkend, they mite not need me nemore </t>
  </si>
  <si>
    <t>adrienneangeles</t>
  </si>
  <si>
    <t xml:space="preserve">omg! i accidentally blocked someone from following me!!! im so sorry, stupid hands. i lost the person </t>
  </si>
  <si>
    <t>Wed Jun 17 01:01:16 PDT 2009</t>
  </si>
  <si>
    <t xml:space="preserve">@charp You've reminded me that the only band out of that list that I have not taken photos of is Judas Priest. They were here earlier too </t>
  </si>
  <si>
    <t xml:space="preserve">Turns out I already have the latest OS Version for my BlackBerry. Sorry I ever doubted u baby </t>
  </si>
  <si>
    <t>Wed Jun 17 01:01:20 PDT 2009</t>
  </si>
  <si>
    <t>tasteofsarah</t>
  </si>
  <si>
    <t xml:space="preserve">No movie too late. Poor Rupert looks really sick </t>
  </si>
  <si>
    <t>Wed Jun 17 01:01:30 PDT 2009</t>
  </si>
  <si>
    <t>irismishly</t>
  </si>
  <si>
    <t>couldn't find the lost things  my poor son is so sad...</t>
  </si>
  <si>
    <t>areee</t>
  </si>
  <si>
    <t xml:space="preserve">@_eatit me too </t>
  </si>
  <si>
    <t>Wed Jun 17 01:01:36 PDT 2009</t>
  </si>
  <si>
    <t>DJ_OBS</t>
  </si>
  <si>
    <t xml:space="preserve">Where is 3.0? My computer won't find the update </t>
  </si>
  <si>
    <t>Wed Jun 17 01:01:39 PDT 2009</t>
  </si>
  <si>
    <t>abbeygailsue</t>
  </si>
  <si>
    <t>I feel Shitty  im hot and allergies are the worst. Fml.</t>
  </si>
  <si>
    <t>Wed Jun 17 01:01:40 PDT 2009</t>
  </si>
  <si>
    <t>gutted that the shuttle launch has been canceled again!  nexy launch july 11th @ 12:</t>
  </si>
  <si>
    <t>GeekSyndicate</t>
  </si>
  <si>
    <t xml:space="preserve">@montimer i know but couldn't fit him in with the space I had </t>
  </si>
  <si>
    <t>Wed Jun 17 01:01:43 PDT 2009</t>
  </si>
  <si>
    <t>MaximillianS</t>
  </si>
  <si>
    <t xml:space="preserve">@musicfanatic012 I was kinda dissapointed w/ that movie... Could of been so bettr </t>
  </si>
  <si>
    <t>Wed Jun 17 01:01:47 PDT 2009</t>
  </si>
  <si>
    <t xml:space="preserve">Was tempted to trawl through Flickr and tag people's photos with &amp;quot;spawn of satan&amp;quot; or &amp;quot;suffer not a witch to live&amp;quot;, but there's auditing </t>
  </si>
  <si>
    <t>Wed Jun 17 01:01:50 PDT 2009</t>
  </si>
  <si>
    <t>ClaudiaMaturana</t>
  </si>
  <si>
    <t xml:space="preserve">will be stuffing her face today before recovery mode tommorow </t>
  </si>
  <si>
    <t>Chemicals_react</t>
  </si>
  <si>
    <t xml:space="preserve">my scooter doesn't work </t>
  </si>
  <si>
    <t>Wed Jun 17 01:01:51 PDT 2009</t>
  </si>
  <si>
    <t xml:space="preserve">So, #Apple are releasing #iPhone #3.0 software update today....Errr, when exactly? It wasn't ready @ 8am this morning! </t>
  </si>
  <si>
    <t>Wed Jun 17 01:01:54 PDT 2009</t>
  </si>
  <si>
    <t>sidkoh</t>
  </si>
  <si>
    <t xml:space="preserve">@innocentgirl Why of Why is your Sydney exhibition at Chifley only 11-4pm and not open on weekends!!! I'm sad I have to work and can't go </t>
  </si>
  <si>
    <t xml:space="preserve">@bryanfake ah you suck... i wish i could get something from yogurtworld </t>
  </si>
  <si>
    <t>Wed Jun 17 01:02:01 PDT 2009</t>
  </si>
  <si>
    <t>poojalapasia</t>
  </si>
  <si>
    <t xml:space="preserve">is finding Opera Unite very tempting but complicated </t>
  </si>
  <si>
    <t>Wed Jun 17 01:02:04 PDT 2009</t>
  </si>
  <si>
    <t>damn the clouds are covering up again and i hv a seaplane to catch in 3 hrs  someone pls do the sunshine dance!!!</t>
  </si>
  <si>
    <t>Wed Jun 17 01:02:07 PDT 2009</t>
  </si>
  <si>
    <t xml:space="preserve">Another one of those nights where I just don't feel like sleeping. But I must. Work tomorrow. </t>
  </si>
  <si>
    <t>Wed Jun 17 01:02:08 PDT 2009</t>
  </si>
  <si>
    <t>Just woke up &amp;amp; had a night mare  oh mann it happened twice.</t>
  </si>
  <si>
    <t>Wed Jun 17 01:02:09 PDT 2009</t>
  </si>
  <si>
    <t xml:space="preserve">o no! I missed nap time!!!! </t>
  </si>
  <si>
    <t>Wed Jun 17 01:02:10 PDT 2009</t>
  </si>
  <si>
    <t xml:space="preserve">Jealous of all those going to the parade </t>
  </si>
  <si>
    <t>Wed Jun 17 01:02:13 PDT 2009</t>
  </si>
  <si>
    <t>annb18</t>
  </si>
  <si>
    <t xml:space="preserve">Im kinda sad right now. </t>
  </si>
  <si>
    <t>Wed Jun 17 01:02:14 PDT 2009</t>
  </si>
  <si>
    <t xml:space="preserve">i was lucky that a guy passed to the pharmacy today - he got me some optrex for my super red eyes i woke up with </t>
  </si>
  <si>
    <t>nlativy</t>
  </si>
  <si>
    <t xml:space="preserve">No, iTunes, 2.2.1 is not the current version. Where is my upgrade to OS 3? </t>
  </si>
  <si>
    <t>Wed Jun 17 01:02:17 PDT 2009</t>
  </si>
  <si>
    <t xml:space="preserve">@tuxplanet Have Spotify running on Wine (Ubuntu Netbook Remix) but periodically just stops working and requires a reboot to get it back </t>
  </si>
  <si>
    <t xml:space="preserve">Just tried to have a cup of tea... .no good </t>
  </si>
  <si>
    <t>cocabs</t>
  </si>
  <si>
    <t>@christel728 even i watch that.  before. )</t>
  </si>
  <si>
    <t>Wed Jun 17 01:02:21 PDT 2009</t>
  </si>
  <si>
    <t xml:space="preserve">bored.. Doing this Anti-Internet-Addiction thing in class 6 - technique here at school won't work properly as long as I'm at this school </t>
  </si>
  <si>
    <t>Wed Jun 17 01:02:24 PDT 2009</t>
  </si>
  <si>
    <t xml:space="preserve">@HelloImLaToya omfg lets go to the casin...wait the buffets are closed </t>
  </si>
  <si>
    <t>Wed Jun 17 01:02:26 PDT 2009</t>
  </si>
  <si>
    <t xml:space="preserve">6pm, dark and still not home </t>
  </si>
  <si>
    <t>Wed Jun 17 01:02:28 PDT 2009</t>
  </si>
  <si>
    <t xml:space="preserve">boring food for lunch - would have ordered pizza, if only they had a fat free version of it </t>
  </si>
  <si>
    <t>Wed Jun 17 01:02:29 PDT 2009</t>
  </si>
  <si>
    <t>Aww, poor Hayley.  Now Josh wants her out of the band too. Hopefully Rhys will grow a pair, and actually support her this time around.</t>
  </si>
  <si>
    <t>lumbrum</t>
  </si>
  <si>
    <t>@squinkee oh no   did drew win then?</t>
  </si>
  <si>
    <t>Wed Jun 17 01:02:30 PDT 2009</t>
  </si>
  <si>
    <t xml:space="preserve">@TARAKISTLE I went to garage nights, you don't miss me going? </t>
  </si>
  <si>
    <t>Wed Jun 17 01:02:31 PDT 2009</t>
  </si>
  <si>
    <t xml:space="preserve">@mortade aww, i have many problems,. </t>
  </si>
  <si>
    <t>lalehz</t>
  </si>
  <si>
    <t xml:space="preserve">@Change_for_Iran kojayee? dobareh gheyb - this is stressful </t>
  </si>
  <si>
    <t>Wed Jun 17 01:02:33 PDT 2009</t>
  </si>
  <si>
    <t xml:space="preserve">Tired. Bed. Now. One more day here then we head back to the real world </t>
  </si>
  <si>
    <t>Wed Jun 17 01:02:41 PDT 2009</t>
  </si>
  <si>
    <t>@KarlXerri noooo i wish i was no festivals for me this year  idk how i'll survive</t>
  </si>
  <si>
    <t>Wed Jun 17 01:02:42 PDT 2009</t>
  </si>
  <si>
    <t>petejcullen</t>
  </si>
  <si>
    <t xml:space="preserve">... hates Big Brother. Determined not to watch any of it this year, but very difficult because @VikkiCullen loves it </t>
  </si>
  <si>
    <t>Wed Jun 17 01:02:55 PDT 2009</t>
  </si>
  <si>
    <t xml:space="preserve">Briefly popping into coffee tonight, then heading home to pat the poor sore R. He had tooths yanked out today </t>
  </si>
  <si>
    <t xml:space="preserve">Jst woke up. I shld have went to bed earler. The eyes feel like lead </t>
  </si>
  <si>
    <t>Wed Jun 17 01:02:56 PDT 2009</t>
  </si>
  <si>
    <t xml:space="preserve">@__Greer__ agh. I miss you already. </t>
  </si>
  <si>
    <t xml:space="preserve">Next : college life... </t>
  </si>
  <si>
    <t xml:space="preserve">Another day and again I feel crappy this morning. Thats it I'm going to the doctors for antibiotics this evening </t>
  </si>
  <si>
    <t>Wed Jun 17 01:02:57 PDT 2009</t>
  </si>
  <si>
    <t>no ash though  by the look of it</t>
  </si>
  <si>
    <t>Wed Jun 17 01:02:58 PDT 2009</t>
  </si>
  <si>
    <t>watex5</t>
  </si>
  <si>
    <t>3.0 today! Theres probably already a jailbreak =P now to say goodbye to me iNav theme  î?‘î?‘î?‘î?‡î„‡î?‹</t>
  </si>
  <si>
    <t>Wed Jun 17 01:03:03 PDT 2009</t>
  </si>
  <si>
    <t xml:space="preserve">my iPhone apps didn't work any more  installed Tweetdeck app via iPhone, now all apps seems to work again </t>
  </si>
  <si>
    <t>Wed Jun 17 01:03:06 PDT 2009</t>
  </si>
  <si>
    <t xml:space="preserve">Turning off the phone now </t>
  </si>
  <si>
    <t>and I really thought he was real.  sigh, stop following @FakeLucas.. @lucasgrabeel13 is the real one.</t>
  </si>
  <si>
    <t>Wed Jun 17 01:03:07 PDT 2009</t>
  </si>
  <si>
    <t>kylefewell</t>
  </si>
  <si>
    <t xml:space="preserve">i want to make an iphone app. that seems neato.... but i dont know how to write code </t>
  </si>
  <si>
    <t>Wed Jun 17 01:03:08 PDT 2009</t>
  </si>
  <si>
    <t>mass_media</t>
  </si>
  <si>
    <t xml:space="preserve">@dollyblowflake its pretty crap eh </t>
  </si>
  <si>
    <t>Wed Jun 17 01:03:09 PDT 2009</t>
  </si>
  <si>
    <t xml:space="preserve">@marlo1980 so youre getting deported </t>
  </si>
  <si>
    <t>Wed Jun 17 01:03:11 PDT 2009</t>
  </si>
  <si>
    <t xml:space="preserve">@BadPony i had something really important to tell you </t>
  </si>
  <si>
    <t>Wed Jun 17 01:03:13 PDT 2009</t>
  </si>
  <si>
    <t>WayneByrne</t>
  </si>
  <si>
    <t xml:space="preserve">dammit! gardening accident has left one of my right hand fingers temporarily out of action...no guitar playing today </t>
  </si>
  <si>
    <t>Wed Jun 17 01:03:17 PDT 2009</t>
  </si>
  <si>
    <t>Sigh.. slit myself pretty good while shaving my head.  Ouch. Decent amount of blood.</t>
  </si>
  <si>
    <t>Wed Jun 17 01:03:22 PDT 2009</t>
  </si>
  <si>
    <t>@ShannonAmour lol Ive been sick! Got the worst flu right now.  How you been?</t>
  </si>
  <si>
    <t>Wed Jun 17 01:03:23 PDT 2009</t>
  </si>
  <si>
    <t>@DJ_OBS same here mate  there's nothing official on the site  just says June 17th</t>
  </si>
  <si>
    <t>Wed Jun 17 01:03:24 PDT 2009</t>
  </si>
  <si>
    <t xml:space="preserve">Nope, after restart Mail.app started, but crashed again after syncing my imap box </t>
  </si>
  <si>
    <t>Wed Jun 17 01:03:26 PDT 2009</t>
  </si>
  <si>
    <t>ikanovita</t>
  </si>
  <si>
    <t xml:space="preserve">reviewing members list for Thai Business Club networking.. banyakkkkkk gilaaaaa...tiba2 rasa malaaasss muncul.. hucksss </t>
  </si>
  <si>
    <t>Wed Jun 17 01:03:27 PDT 2009</t>
  </si>
  <si>
    <t xml:space="preserve">Must be quite gloomy outside, Ihad to switch-on the office lights. Think we're supposed to be having a rainy day today anyway, so... </t>
  </si>
  <si>
    <t>Wed Jun 17 01:03:29 PDT 2009</t>
  </si>
  <si>
    <t>Ollyphant</t>
  </si>
  <si>
    <t>is in school  bored as usual!</t>
  </si>
  <si>
    <t>Wed Jun 17 01:03:33 PDT 2009</t>
  </si>
  <si>
    <t>dtheemann</t>
  </si>
  <si>
    <t xml:space="preserve">Internet down at work... Can't work </t>
  </si>
  <si>
    <t>Wed Jun 17 01:03:34 PDT 2009</t>
  </si>
  <si>
    <t xml:space="preserve">went cruising around town &amp;amp; the one &amp;amp; only person i wanted to see... i didnt get to see, but i got to see all their other relatives &amp;amp; BFF </t>
  </si>
  <si>
    <t>Wed Jun 17 01:03:39 PDT 2009</t>
  </si>
  <si>
    <t>pordeciralgo</t>
  </si>
  <si>
    <t xml:space="preserve">@TweetDeck It crashes on my iPod Touch (fw 2.2.1) </t>
  </si>
  <si>
    <t>Wed Jun 17 01:03:40 PDT 2009</t>
  </si>
  <si>
    <t>Wow you acted like a douchebag tonight. I never would have thought you could be like that.  annddd... I love melina!</t>
  </si>
  <si>
    <t>akaAndrew</t>
  </si>
  <si>
    <t xml:space="preserve">got my Nylon guys mag in the mail today. Im disappointed </t>
  </si>
  <si>
    <t>Wed Jun 17 01:03:41 PDT 2009</t>
  </si>
  <si>
    <t>@venisatjahjono I dunnnoooo  I'm going on feb! Km jd monash?</t>
  </si>
  <si>
    <t>Wed Jun 17 01:03:44 PDT 2009</t>
  </si>
  <si>
    <t>nindyanindya</t>
  </si>
  <si>
    <t xml:space="preserve">On the way to my friends place, god I have so much to dooooo!!!!! </t>
  </si>
  <si>
    <t>Wed Jun 17 01:03:45 PDT 2009</t>
  </si>
  <si>
    <t>@DanielleTwirls OMG! dont make it worse! R u kiddin me! I cant say how hot guys are  She's like i'll join twitter, bebo. but she's kiddin</t>
  </si>
  <si>
    <t>Wed Jun 17 01:03:53 PDT 2009</t>
  </si>
  <si>
    <t>Morning all - miserable day  - daughter got sunburned yesterday .... silly girl didn't use the suncream she took with her ...</t>
  </si>
  <si>
    <t>Wed Jun 17 01:03:54 PDT 2009</t>
  </si>
  <si>
    <t xml:space="preserve">Is feeling narky today. @DSushee wakes me up 90 minutes early, startbucks have no white mocha &amp;amp; nothing on the ipod i want to listen to </t>
  </si>
  <si>
    <t>Wed Jun 17 01:03:58 PDT 2009</t>
  </si>
  <si>
    <t xml:space="preserve">#mobilemeFAIL again because i cant change to my mobile me email on my itunes account i would have to pay for every thing all over again </t>
  </si>
  <si>
    <t>Wed Jun 17 01:03:59 PDT 2009</t>
  </si>
  <si>
    <t>@peterfacinelli whatever that vid is I can't view it  good luck with more followers today. How you gonna decide which loyal follower?</t>
  </si>
  <si>
    <t>Wed Jun 17 01:04:03 PDT 2009</t>
  </si>
  <si>
    <t xml:space="preserve">cant feel his fingers </t>
  </si>
  <si>
    <t>Wed Jun 17 01:04:04 PDT 2009</t>
  </si>
  <si>
    <t>missChococlairs</t>
  </si>
  <si>
    <t>is ouft ..  http://plurk.com/p/11jxm9</t>
  </si>
  <si>
    <t>Wed Jun 17 01:04:06 PDT 2009</t>
  </si>
  <si>
    <t>gutted that the shuttle launch has been canceled again!  nexy launch july 11th @ 12:39 GMT</t>
  </si>
  <si>
    <t>Wed Jun 17 01:04:08 PDT 2009</t>
  </si>
  <si>
    <t>Terah</t>
  </si>
  <si>
    <t xml:space="preserve">It's really terrible that I no longer enjoy my work. I wish I was back at MDACC working with bone marrow transplant patients. </t>
  </si>
  <si>
    <t>Wed Jun 17 01:04:11 PDT 2009</t>
  </si>
  <si>
    <t xml:space="preserve">sleepy, but cant fall </t>
  </si>
  <si>
    <t>Wed Jun 17 01:04:16 PDT 2009</t>
  </si>
  <si>
    <t>@NMaize When's T8 gonna drop for me?   boo</t>
  </si>
  <si>
    <t>Wed Jun 17 01:04:26 PDT 2009</t>
  </si>
  <si>
    <t xml:space="preserve">@ether_radio so it does! my itunes says my phone is up to date already though with it's version 2 software.  </t>
  </si>
  <si>
    <t>Wed Jun 17 01:04:27 PDT 2009</t>
  </si>
  <si>
    <t>he's so out of control.  i'm scared i can't sleep.</t>
  </si>
  <si>
    <t>Why isn't the The Big Bang Theory theme song longer?  We're two episodes into season two, now :-D</t>
  </si>
  <si>
    <t>Wed Jun 17 01:04:28 PDT 2009</t>
  </si>
  <si>
    <t>isherbet</t>
  </si>
  <si>
    <t xml:space="preserve">@Vanmo92 Just seen that it's been pushed back a day </t>
  </si>
  <si>
    <t>Wed Jun 17 01:04:30 PDT 2009</t>
  </si>
  <si>
    <t xml:space="preserve">Whole house smells of smoke now though </t>
  </si>
  <si>
    <t>Wed Jun 17 01:04:32 PDT 2009</t>
  </si>
  <si>
    <t>lamcproductions</t>
  </si>
  <si>
    <t xml:space="preserve">Ok they're on the Marine Stage and no it's not Paramore </t>
  </si>
  <si>
    <t>Wed Jun 17 01:04:33 PDT 2009</t>
  </si>
  <si>
    <t>I'm going to be sad because I won't be able to tweet for a week  but mommy is going to take LOTS of pictures!!</t>
  </si>
  <si>
    <t>nurulaulia</t>
  </si>
  <si>
    <t xml:space="preserve">oh gosh! what can i do now </t>
  </si>
  <si>
    <t xml:space="preserve">Firefox is having a fit so I can't use TwitterFox </t>
  </si>
  <si>
    <t>Wed Jun 17 01:04:34 PDT 2009</t>
  </si>
  <si>
    <t>MisRaeRae</t>
  </si>
  <si>
    <t xml:space="preserve">Wants to know how long it actually takes for a broken finger to heal </t>
  </si>
  <si>
    <t xml:space="preserve">I refound my old sucidegirls radio podcasts from a year past and it is making me laugh so hard. I missed missy and lizzy </t>
  </si>
  <si>
    <t>Wed Jun 17 01:04:37 PDT 2009</t>
  </si>
  <si>
    <t>marnienissen</t>
  </si>
  <si>
    <t>i feel soo sick it isnt even funnyy  hope school wasnt to boring without me. xxxxxxx</t>
  </si>
  <si>
    <t>Wed Jun 17 01:04:39 PDT 2009</t>
  </si>
  <si>
    <t xml:space="preserve">my bb bat is running low.. not good. </t>
  </si>
  <si>
    <t>Wed Jun 17 01:04:40 PDT 2009</t>
  </si>
  <si>
    <t>localheroesdj</t>
  </si>
  <si>
    <t xml:space="preserve">@stevenbryen prob take hours to download. Still haven't set up the new toys </t>
  </si>
  <si>
    <t>Wed Jun 17 01:04:41 PDT 2009</t>
  </si>
  <si>
    <t>HarleyL</t>
  </si>
  <si>
    <t xml:space="preserve"> Endeavour didn't launch this morning due to a fuel leak.  Sucks, but it's better to be safe than sorry, ya know? #BSB</t>
  </si>
  <si>
    <t>truered10</t>
  </si>
  <si>
    <t xml:space="preserve">Good old British Weather, you cant beat it! Wish i was back in Spain </t>
  </si>
  <si>
    <t>Wed Jun 17 01:04:42 PDT 2009</t>
  </si>
  <si>
    <t xml:space="preserve">is at work...it's dead...I feel dead...someone please entertain me </t>
  </si>
  <si>
    <t>Wed Jun 17 01:04:47 PDT 2009</t>
  </si>
  <si>
    <t>shamayyy</t>
  </si>
  <si>
    <t>@mbttrflypink that sucks  i can't sleep either</t>
  </si>
  <si>
    <t>Wed Jun 17 01:04:48 PDT 2009</t>
  </si>
  <si>
    <t>Someone must be trying to stop @mishacollins from reaching Tehran by removing him from Celebrity Twitterer. It's a conspiracy!!  *unhappy*</t>
  </si>
  <si>
    <t>ipope</t>
  </si>
  <si>
    <t xml:space="preserve">Meant to say twat put my iphone corrected me. </t>
  </si>
  <si>
    <t>Wed Jun 17 01:05:08 PDT 2009</t>
  </si>
  <si>
    <t>annavivas</t>
  </si>
  <si>
    <t>Wed Jun 17 01:05:11 PDT 2009</t>
  </si>
  <si>
    <t xml:space="preserve">off worrrrrkkkk!!!! I'm flipping exhausted and I start it all again in six hours </t>
  </si>
  <si>
    <t>Wed Jun 17 01:05:12 PDT 2009</t>
  </si>
  <si>
    <t xml:space="preserve">And even though the weather thing on my phone says it's 59 degrees, I think it LIES. I'm kicking off my covers. It's stuffy and hot. </t>
  </si>
  <si>
    <t>Wed Jun 17 01:05:16 PDT 2009</t>
  </si>
  <si>
    <t>kpSme</t>
  </si>
  <si>
    <t xml:space="preserve">crying headache </t>
  </si>
  <si>
    <t>Wed Jun 17 01:05:18 PDT 2009</t>
  </si>
  <si>
    <t>Burt_E</t>
  </si>
  <si>
    <t>@idiom good it was hard to choose a winner, but scc lost  o well what about your debate?</t>
  </si>
  <si>
    <t>Wed Jun 17 01:05:20 PDT 2009</t>
  </si>
  <si>
    <t xml:space="preserve">@patty7999 Yeah, I had no doubt that he is real </t>
  </si>
  <si>
    <t>Wed Jun 17 01:05:21 PDT 2009</t>
  </si>
  <si>
    <t xml:space="preserve">Arf was waiting for the OS 3.0 update 4 nothing it has been delayed 2 2moro http://bit.ly/KNdLs </t>
  </si>
  <si>
    <t xml:space="preserve">@Archangel1979 i know. me too. haha. i actually plugged in my iphone to see at the stroke of midnight. no luck tho. </t>
  </si>
  <si>
    <t>Wed Jun 17 01:05:25 PDT 2009</t>
  </si>
  <si>
    <t>MarkChallis</t>
  </si>
  <si>
    <t xml:space="preserve">has bad kness </t>
  </si>
  <si>
    <t>Wed Jun 17 01:05:27 PDT 2009</t>
  </si>
  <si>
    <t>CarysBeth</t>
  </si>
  <si>
    <t xml:space="preserve">fuck ticketmaster. I HAD 3 FNM tickets for dublin. I go to payment and it messes up. Totally brokenhearted. Wanted to see @roddybottum </t>
  </si>
  <si>
    <t>Wed Jun 17 01:05:28 PDT 2009</t>
  </si>
  <si>
    <t>Shaunyac</t>
  </si>
  <si>
    <t xml:space="preserve">Just woke up, need a shower and then go to see the doctor about my leg </t>
  </si>
  <si>
    <t>Wed Jun 17 01:05:29 PDT 2009</t>
  </si>
  <si>
    <t>dreamlens</t>
  </si>
  <si>
    <t xml:space="preserve">@puiee Up is also coming to m'sia in end of august! </t>
  </si>
  <si>
    <t>Wed Jun 17 01:05:31 PDT 2009</t>
  </si>
  <si>
    <t>@styra yeah  wack japanese.</t>
  </si>
  <si>
    <t>Wed Jun 17 01:05:32 PDT 2009</t>
  </si>
  <si>
    <t xml:space="preserve">@ISAbayaoa I want to play beerpong! </t>
  </si>
  <si>
    <t>Wed Jun 17 01:05:33 PDT 2009</t>
  </si>
  <si>
    <t xml:space="preserve">going to sleep early... well 4am is early for me lol... got stuff to do later... like bring my car to the dealer to get the window fixed </t>
  </si>
  <si>
    <t>Wed Jun 17 01:05:34 PDT 2009</t>
  </si>
  <si>
    <t>Omg, stups spider by my bed  nightnightnight?</t>
  </si>
  <si>
    <t>Wed Jun 17 01:05:35 PDT 2009</t>
  </si>
  <si>
    <t xml:space="preserve">@shawneiora Been sad lately. Just found out my sister has stage 1 colon cancer. I already lost a sister </t>
  </si>
  <si>
    <t>Wed Jun 17 01:05:36 PDT 2009</t>
  </si>
  <si>
    <t xml:space="preserve">@Starrbby u didn't show interests </t>
  </si>
  <si>
    <t xml:space="preserve"> stupid school made me miss my call </t>
  </si>
  <si>
    <t>Wed Jun 17 01:05:37 PDT 2009</t>
  </si>
  <si>
    <t>virgogoddess826</t>
  </si>
  <si>
    <t xml:space="preserve">4:05am and I can't sleep </t>
  </si>
  <si>
    <t>Wed Jun 17 01:05:38 PDT 2009</t>
  </si>
  <si>
    <t>steveeadie</t>
  </si>
  <si>
    <t xml:space="preserve">just found out from my local Starbucks that #VIA will not be released outside of London until next year... not good @Starbucks </t>
  </si>
  <si>
    <t>Wed Jun 17 01:05:39 PDT 2009</t>
  </si>
  <si>
    <t>Wed Jun 17 01:05:41 PDT 2009</t>
  </si>
  <si>
    <t xml:space="preserve">Finished reading &amp;quot;Crank&amp;quot; loved it! Going to buy &amp;quot;Glass&amp;quot; tomarrow. Severe stomach pain </t>
  </si>
  <si>
    <t>Wed Jun 17 01:05:42 PDT 2009</t>
  </si>
  <si>
    <t xml:space="preserve">@jamieobviously I'm having a problem with iphone tweetdeck - keeps going off </t>
  </si>
  <si>
    <t xml:space="preserve">hopefully my parents go to LA soon again so i can tag along lol. im family sick i miss my brothers and hunnies </t>
  </si>
  <si>
    <t>Wed Jun 17 01:05:46 PDT 2009</t>
  </si>
  <si>
    <t xml:space="preserve">saw a red balloon flying outside my window. somewhere out there, a kid must be crying because the wind blew his balloon away... </t>
  </si>
  <si>
    <t xml:space="preserve">@sevinnyne6126 That's Life </t>
  </si>
  <si>
    <t>Wed Jun 17 01:05:47 PDT 2009</t>
  </si>
  <si>
    <t>xXxB3ThxXx</t>
  </si>
  <si>
    <t>How can u love some one who you havnt met? All i'll ever have is his voice on tape  I Love Brian Molko!!!</t>
  </si>
  <si>
    <t>Wed Jun 17 01:05:48 PDT 2009</t>
  </si>
  <si>
    <t>I'm trying to upload a video to youtube but its going slow  BAD YOUTUBE D&amp;lt;</t>
  </si>
  <si>
    <t>Benthhh</t>
  </si>
  <si>
    <t xml:space="preserve">making englisch test now. </t>
  </si>
  <si>
    <t>Wed Jun 17 01:05:49 PDT 2009</t>
  </si>
  <si>
    <t>AshleyBreanneD</t>
  </si>
  <si>
    <t>@LissaMoon lets see you tomorrow.   i'm moving stuff this weekend got my movers n evrhtng. tmw or thurs lady!!!</t>
  </si>
  <si>
    <t xml:space="preserve">Tweetie we have a nice long run but lately you have been acting up..tweetdeck for the iPhone just came out so I have to dump you..sorry </t>
  </si>
  <si>
    <t>Wed Jun 17 01:05:56 PDT 2009</t>
  </si>
  <si>
    <t xml:space="preserve">@heidiheartshugs LOL. I could, but the authorities see it differently. I offered to pay in water melon and fried chicken too. No takers. </t>
  </si>
  <si>
    <t>Wed Jun 17 01:05:59 PDT 2009</t>
  </si>
  <si>
    <t xml:space="preserve">Dammit. Missed my flight home from Brisbane. Next flight in 2 hours... at the bar </t>
  </si>
  <si>
    <t>Wed Jun 17 01:05:57 PDT 2009</t>
  </si>
  <si>
    <t>jonnyfletch</t>
  </si>
  <si>
    <t xml:space="preserve">@Ktz87 whats all this, i want to be apart of it kt </t>
  </si>
  <si>
    <t>Wed Jun 17 01:05:58 PDT 2009</t>
  </si>
  <si>
    <t>jarredwheatley</t>
  </si>
  <si>
    <t>freezing  too cold to get changed</t>
  </si>
  <si>
    <t xml:space="preserve">@tweetant 2 points per 500ml bottle, 3 if it's a Diet Coke.. 250 points for a game, sadly Burnout Paradise is no longer available </t>
  </si>
  <si>
    <t>Wed Jun 17 01:06:00 PDT 2009</t>
  </si>
  <si>
    <t>Zacharoo89</t>
  </si>
  <si>
    <t xml:space="preserve">man ooh man i miss the old days of hang out </t>
  </si>
  <si>
    <t>Wed Jun 17 01:06:02 PDT 2009</t>
  </si>
  <si>
    <t xml:space="preserve">@Sarahmorrison i want to be teresa too </t>
  </si>
  <si>
    <t>Wed Jun 17 01:06:03 PDT 2009</t>
  </si>
  <si>
    <t xml:space="preserve">Good morning! I'm off to hamilton later... And the weather is shite! </t>
  </si>
  <si>
    <t>Wed Jun 17 01:06:05 PDT 2009</t>
  </si>
  <si>
    <t xml:space="preserve">@Jacky_ds you're kidding!! I've been there AT LEAST 100 times. Haha. I haven't gone since high school,though </t>
  </si>
  <si>
    <t>Wed Jun 17 01:06:07 PDT 2009</t>
  </si>
  <si>
    <t xml:space="preserve">my mac just restarted on its own </t>
  </si>
  <si>
    <t>Wed Jun 17 01:06:09 PDT 2009</t>
  </si>
  <si>
    <t xml:space="preserve">@AnthonyRaneri Do you plan to release a solo album? or some of your solo stuff recorded.  All i have is dodgy youtube clips </t>
  </si>
  <si>
    <t>sokendrakouture</t>
  </si>
  <si>
    <t xml:space="preserve">@C_Ashtin aww I wish I could have got in&amp;amp;out...dnt like eatin late night. </t>
  </si>
  <si>
    <t>Wed Jun 17 01:06:10 PDT 2009</t>
  </si>
  <si>
    <t xml:space="preserve">What's wrong? </t>
  </si>
  <si>
    <t>Wed Jun 17 01:06:12 PDT 2009</t>
  </si>
  <si>
    <t xml:space="preserve">@headius you guys are doing good work, it just sucks to be off the clock while trying to operate with bleeding edge code </t>
  </si>
  <si>
    <t>Wed Jun 17 01:06:13 PDT 2009</t>
  </si>
  <si>
    <t>ClaireAinsworth</t>
  </si>
  <si>
    <t xml:space="preserve">The Royal College of Obstetricians and Gynaecologists has turned into my mother in law: http://tinyurl.com/mzhd84 </t>
  </si>
  <si>
    <t xml:space="preserve">@pollyesther att.probably not...but Apple gave my friend Brad a free Macbook Pro to replace his old broken one...so yeah.you are boned  </t>
  </si>
  <si>
    <t>Wed Jun 17 01:06:15 PDT 2009</t>
  </si>
  <si>
    <t>@Sion71 upon closer inspection, it's already raining  yuck! bring back the sun!</t>
  </si>
  <si>
    <t xml:space="preserve">@Kimbot1984 I'm having Caramel Latte. How it can keep my eyes open </t>
  </si>
  <si>
    <t>Muddled up feelings  - http://tweet.sg</t>
  </si>
  <si>
    <t>Wed Jun 17 01:06:17 PDT 2009</t>
  </si>
  <si>
    <t>I just found these old christmas cards from my classes last year  http://tinyurl.com/kwd3gm</t>
  </si>
  <si>
    <t>Wed Jun 17 01:06:20 PDT 2009</t>
  </si>
  <si>
    <t>DerBodenschatz</t>
  </si>
  <si>
    <t xml:space="preserve">@bodenschatz10 Over here in Europe, we have to wait even longer </t>
  </si>
  <si>
    <t>Wed Jun 17 01:06:21 PDT 2009</t>
  </si>
  <si>
    <t xml:space="preserve">@moose73 Wasn't the sky stunning! I was standing in my front yard near Mitcham, wantint to take a shot! My good camera is sick, though! </t>
  </si>
  <si>
    <t>goin to bed.. fml  *bad mood*</t>
  </si>
  <si>
    <t>Wed Jun 17 01:06:24 PDT 2009</t>
  </si>
  <si>
    <t>KopF1</t>
  </si>
  <si>
    <t xml:space="preserve">@simuk there's no damn date on my order history page anywhere. All there is, is on the confirmation email it says ships in 3/4 wks! :-s </t>
  </si>
  <si>
    <t>weebleswabble</t>
  </si>
  <si>
    <t xml:space="preserve">just finished reading Half Blood Prince...I forgot how sad the last couple chapters were D: D: </t>
  </si>
  <si>
    <t>Wed Jun 17 01:06:29 PDT 2009</t>
  </si>
  <si>
    <t>didn't do his apple diet  and has been living off Del Taco and Carls Jr. and Top Ramen hahahah</t>
  </si>
  <si>
    <t xml:space="preserve">I've heard rumors of 3.0 being released at 05:00 AM PDT and from a more reliable source, 10:00 AM PDT </t>
  </si>
  <si>
    <t>Wed Jun 17 01:06:32 PDT 2009</t>
  </si>
  <si>
    <t>mimilee</t>
  </si>
  <si>
    <t xml:space="preserve">@JenHow I did for, like, a day... couldnt take the narcissism!! too much! i miss LC... </t>
  </si>
  <si>
    <t>Wed Jun 17 01:06:34 PDT 2009</t>
  </si>
  <si>
    <t xml:space="preserve">http://bit.ly/VJPeH i read this and teared up. i miss my kitty. </t>
  </si>
  <si>
    <t>Hatsworth</t>
  </si>
  <si>
    <t xml:space="preserve">You know you've been in a foreign town too long/often when: you get asked for directions and are able to give them. </t>
  </si>
  <si>
    <t>Wed Jun 17 01:06:35 PDT 2009</t>
  </si>
  <si>
    <t>xsleithx</t>
  </si>
  <si>
    <t>That didnt really make n e sense at all. Im hungry...   NEED FOOD!!! &amp;lt;------------------   LOL</t>
  </si>
  <si>
    <t>SaschaKamionka</t>
  </si>
  <si>
    <t>Yesterday i canÂ´t go to the August burns red Konzert  Very unhappy today fucking car brake down.</t>
  </si>
  <si>
    <t>Wed Jun 17 01:06:36 PDT 2009</t>
  </si>
  <si>
    <t xml:space="preserve">@cyberdees Its out already???? Sweet lord, I would be all over this if I hadnt left my phone at home this morning </t>
  </si>
  <si>
    <t>Wed Jun 17 01:06:38 PDT 2009</t>
  </si>
  <si>
    <t xml:space="preserve">@wayaboveaverage u didn't tell me </t>
  </si>
  <si>
    <t>tucdream</t>
  </si>
  <si>
    <t xml:space="preserve">too tired to write...way to tired to think. Missing my Captain. </t>
  </si>
  <si>
    <t>Wed Jun 17 01:06:39 PDT 2009</t>
  </si>
  <si>
    <t xml:space="preserve">Today I was supposed to leave for Barcelona and Sonar festival... </t>
  </si>
  <si>
    <t>Wed Jun 17 01:06:41 PDT 2009</t>
  </si>
  <si>
    <t xml:space="preserve">@patty7999 Yeah, that's why I had no doubt that he is real </t>
  </si>
  <si>
    <t>Wed Jun 17 01:06:42 PDT 2009</t>
  </si>
  <si>
    <t>courtneymilan</t>
  </si>
  <si>
    <t>@sara_lindsey After last year I got so spoiled with the resources I had.  It will never be the same.</t>
  </si>
  <si>
    <t>Wed Jun 17 01:06:44 PDT 2009</t>
  </si>
  <si>
    <t xml:space="preserve">i miss making french toast with elaine </t>
  </si>
  <si>
    <t>Wed Jun 17 01:06:46 PDT 2009</t>
  </si>
  <si>
    <t xml:space="preserve">i didn't get to see a photo of lil d's party dress, pockets and all </t>
  </si>
  <si>
    <t>davidsteward</t>
  </si>
  <si>
    <t xml:space="preserve">Ow owowow itchy hay fever eyes for the lose </t>
  </si>
  <si>
    <t>Fizzoli</t>
  </si>
  <si>
    <t xml:space="preserve">@elysearchie legit indeed except for no landscape keyboard. </t>
  </si>
  <si>
    <t>Wed Jun 17 01:06:47 PDT 2009</t>
  </si>
  <si>
    <t>cinnamoneroll</t>
  </si>
  <si>
    <t>@spacecowgirl wala kasi akong burner. sabi kasi sa instructions di ba burn or mount sumfin sumfin daw. boo talaga.  kaya yung 5gb achully</t>
  </si>
  <si>
    <t>Wed Jun 17 01:06:52 PDT 2009</t>
  </si>
  <si>
    <t xml:space="preserve">@JoelMadden I'm probably the only person in this WORLD who hast EVER seen E.T. Sorry </t>
  </si>
  <si>
    <t>Wed Jun 17 01:06:56 PDT 2009</t>
  </si>
  <si>
    <t>ichaaaaak</t>
  </si>
  <si>
    <t>needs someone  http://plurk.com/p/11jygr</t>
  </si>
  <si>
    <t>Wed Jun 17 01:07:01 PDT 2009</t>
  </si>
  <si>
    <t xml:space="preserve">GRRRRr I do an 'urgent' piece of work for the end of April and only now do I get feedback on it.  </t>
  </si>
  <si>
    <t>Wed Jun 17 01:07:02 PDT 2009</t>
  </si>
  <si>
    <t xml:space="preserve">@FakeLucas: Dude, I just wanna say you made over 7.400 peoples disappointed </t>
  </si>
  <si>
    <t>Wed Jun 17 01:07:05 PDT 2009</t>
  </si>
  <si>
    <t>ryan_lowry</t>
  </si>
  <si>
    <t>Video: Unfortuanately Racism has become the new Sectarianism for the scum who blight Northern Ireland  http://tumblr.com/xag22h57g</t>
  </si>
  <si>
    <t>Wed Jun 17 01:07:07 PDT 2009</t>
  </si>
  <si>
    <t>fobdamngood</t>
  </si>
  <si>
    <t xml:space="preserve">@petewentz listening to the songs of birds from Montreal! Can't sleep either </t>
  </si>
  <si>
    <t>Wed Jun 17 01:07:09 PDT 2009</t>
  </si>
  <si>
    <t xml:space="preserve">@shawnieora Been sad lately. Just found out my sister has stage 1 colon cancer. I already lost a sister </t>
  </si>
  <si>
    <t>Wed Jun 17 01:07:10 PDT 2009</t>
  </si>
  <si>
    <t>Drinking chocolate milk while being depressed isn't really a good idea.  My phone is dying too. Fml.</t>
  </si>
  <si>
    <t xml:space="preserve">R-T @JULIANBRAY @Mennard MP Fabian Hamilton (Lab) visiting a primary school on Fri for Q&amp;amp;A session. (Requires 1months notice of the Q's? </t>
  </si>
  <si>
    <t>Wed Jun 17 01:07:11 PDT 2009</t>
  </si>
  <si>
    <t xml:space="preserve">@RickHarwood did you say there were comments on Captain Bubblebeard? I can't see them </t>
  </si>
  <si>
    <t>Wed Jun 17 01:07:12 PDT 2009</t>
  </si>
  <si>
    <t xml:space="preserve">You know you've been in a foreign town too long/often when: you go for a walkabout without a map and don't get lost </t>
  </si>
  <si>
    <t>Wed Jun 17 01:07:13 PDT 2009</t>
  </si>
  <si>
    <t>i don't know what to do today  I wish @natashaax was here so I could watch her dog do handstands (:</t>
  </si>
  <si>
    <t>Wed Jun 17 01:07:14 PDT 2009</t>
  </si>
  <si>
    <t xml:space="preserve">@urbanrose98 oh noes, did you lose him? </t>
  </si>
  <si>
    <t>Wed Jun 17 01:07:17 PDT 2009</t>
  </si>
  <si>
    <t xml:space="preserve">I go back home to my condo and my bff goes back home to the bus on the road </t>
  </si>
  <si>
    <t>Wed Jun 17 01:07:19 PDT 2009</t>
  </si>
  <si>
    <t xml:space="preserve">@dmagtipon I've been up the whole time and I haven't learned a thing and I'm about to sleep. What am I doing w/my life? hahaha-fail </t>
  </si>
  <si>
    <t>Wed Jun 17 01:07:21 PDT 2009</t>
  </si>
  <si>
    <t xml:space="preserve">@ImSoAuspicious I thought you was paying for the gas...that's a free trip.  Guess I'm outta luck </t>
  </si>
  <si>
    <t xml:space="preserve">Is walkin down 2 work in the pissin down rain </t>
  </si>
  <si>
    <t>Wed Jun 17 01:07:22 PDT 2009</t>
  </si>
  <si>
    <t>NicoleHelene2</t>
  </si>
  <si>
    <t xml:space="preserve">up at 4:06am in pain </t>
  </si>
  <si>
    <t>Wed Jun 17 01:07:23 PDT 2009</t>
  </si>
  <si>
    <t>Wed Jun 17 01:07:24 PDT 2009</t>
  </si>
  <si>
    <t>@YogaChicky we've found out that the coolest things happening here are all on while she's up north tho  including the masked ball!</t>
  </si>
  <si>
    <t>Wed Jun 17 01:07:27 PDT 2009</t>
  </si>
  <si>
    <t xml:space="preserve">@voyagerfan5761 i hate it when that stuff happens - tried to save a mouse but i smushed its brains in with my hand. stroked it as it died </t>
  </si>
  <si>
    <t>Wed Jun 17 01:07:28 PDT 2009</t>
  </si>
  <si>
    <t>Cloggsuk</t>
  </si>
  <si>
    <t xml:space="preserve">We say Goodbye to Steffi from our German Amazon Team Today </t>
  </si>
  <si>
    <t>Wed Jun 17 01:07:29 PDT 2009</t>
  </si>
  <si>
    <t xml:space="preserve">@leunix I pass the Starbucks in Sainsbury's on my way to work. Unfortunately I don't have time to go into town and then out again to work </t>
  </si>
  <si>
    <t>Wed Jun 17 01:07:31 PDT 2009</t>
  </si>
  <si>
    <t>monstercandii</t>
  </si>
  <si>
    <t>back from school.  I`m such a loser.</t>
  </si>
  <si>
    <t>Wed Jun 17 01:07:32 PDT 2009</t>
  </si>
  <si>
    <t xml:space="preserve">@tweeterwall What the fuck, guys? Why did you remove @mishacollins!? He was in second place. This is NOT COOL AT ALL. </t>
  </si>
  <si>
    <t>@nory316 m8 I cant even take the piss  Thas really harsh, hope ya sort it all out</t>
  </si>
  <si>
    <t>Wed Jun 17 01:07:33 PDT 2009</t>
  </si>
  <si>
    <t xml:space="preserve">@TeamDeLo NO! He sure did not </t>
  </si>
  <si>
    <t xml:space="preserve">@piaaguirre yeah. I plan to sleep when I get home. Hahah. But I have training. :| this year's gonna be a stressful year for me. </t>
  </si>
  <si>
    <t>twitter died around midnight for me  everyone's asleep(or at my house)!</t>
  </si>
  <si>
    <t>Wed Jun 17 01:07:36 PDT 2009</t>
  </si>
  <si>
    <t>antomic</t>
  </si>
  <si>
    <t xml:space="preserve">fell asleep watching Man on Wire, but only cuz I wuz tired </t>
  </si>
  <si>
    <t>Wed Jun 17 01:07:39 PDT 2009</t>
  </si>
  <si>
    <t>@ScottishFox  I'm a n0ob &amp;amp; have only had that once in my life. Now I'm the failure.</t>
  </si>
  <si>
    <t>Wed Jun 17 01:07:40 PDT 2009</t>
  </si>
  <si>
    <t>hello_ellery</t>
  </si>
  <si>
    <t xml:space="preserve">Trying to watch AMTM on the train but the reception is too sporadic </t>
  </si>
  <si>
    <t>Wed Jun 17 01:07:45 PDT 2009</t>
  </si>
  <si>
    <t xml:space="preserve">@babydollniki  Omg you're making me so hungry but I faught the temptation and I'm making healthy eggs instead. </t>
  </si>
  <si>
    <t>I also think I might have caught @girlindustries cold  Damn you office!</t>
  </si>
  <si>
    <t>Wed Jun 17 01:07:47 PDT 2009</t>
  </si>
  <si>
    <t xml:space="preserve">@chabling okay babe...nomore torture on twitter pleaseeeee!!!  Yall got us this year..now I gotta watch yall parade and cry 2morrow.. </t>
  </si>
  <si>
    <t>Wed Jun 17 01:07:49 PDT 2009</t>
  </si>
  <si>
    <t xml:space="preserve">Waiting for apple to release iPhone OS 3.0...... Taking SOOOOO long </t>
  </si>
  <si>
    <t>Wed Jun 17 01:07:52 PDT 2009</t>
  </si>
  <si>
    <t>Gilbert666</t>
  </si>
  <si>
    <t xml:space="preserve">hes annoying me in my media lesson </t>
  </si>
  <si>
    <t>Wed Jun 17 01:07:53 PDT 2009</t>
  </si>
  <si>
    <t>marcosolomons</t>
  </si>
  <si>
    <t xml:space="preserve">Exam time............... OMG I Need to study hard this time damn..... </t>
  </si>
  <si>
    <t>Wed Jun 17 01:07:54 PDT 2009</t>
  </si>
  <si>
    <t xml:space="preserve">@ether_radio ohhh smart thinking.. I forget that there's that whole time difference thing.. guess i'll have to wait then </t>
  </si>
  <si>
    <t>Wed Jun 17 01:07:56 PDT 2009</t>
  </si>
  <si>
    <t>corkenspiel</t>
  </si>
  <si>
    <t xml:space="preserve">@1995nat YOUR DITCHING ME TODAY </t>
  </si>
  <si>
    <t>xJASAMINAx</t>
  </si>
  <si>
    <t xml:space="preserve">is off shopping today  should be lookin for outfit for the wedding but just no time or money </t>
  </si>
  <si>
    <t>Wed Jun 17 01:07:58 PDT 2009</t>
  </si>
  <si>
    <t xml:space="preserve">Just returned after visiting a doc. He made me wait 7 hours.. seriously was pissed off to my highest level </t>
  </si>
  <si>
    <t>mskelz</t>
  </si>
  <si>
    <t>So its like 2 something n the morning and i'm hella sleep from work  but cant sleep. Twitter babies hit me up!</t>
  </si>
  <si>
    <t>We've never spent this much time apart unless one of us was in jail.  Goddamn he smelled good tonight!</t>
  </si>
  <si>
    <t>@al_ice I went to them but no one wants to type a quote out for me to give insurance  they'll have to accept a hand written one now</t>
  </si>
  <si>
    <t>Wed Jun 17 01:08:03 PDT 2009</t>
  </si>
  <si>
    <t>williams1993</t>
  </si>
  <si>
    <t xml:space="preserve">Feels like crap! Im such an eejit sometimes! </t>
  </si>
  <si>
    <t>Wed Jun 17 01:08:14 PDT 2009</t>
  </si>
  <si>
    <t>GlenLuff</t>
  </si>
  <si>
    <t xml:space="preserve">Going to bed. No Iphone 3.0 update </t>
  </si>
  <si>
    <t xml:space="preserve">Stupid twit freeze again not check tweets 5hrs but can only get 1hr bak! </t>
  </si>
  <si>
    <t>Wed Jun 17 01:08:19 PDT 2009</t>
  </si>
  <si>
    <t>@tin_beezy you going tmrw? i decided to go to class  haha</t>
  </si>
  <si>
    <t>Wed Jun 17 01:08:20 PDT 2009</t>
  </si>
  <si>
    <t>Wed Jun 17 01:08:21 PDT 2009</t>
  </si>
  <si>
    <t>kh_94</t>
  </si>
  <si>
    <t xml:space="preserve">@peterfacinelli i really wanted you to win but i dont think you're going to... </t>
  </si>
  <si>
    <t>Wed Jun 17 01:08:25 PDT 2009</t>
  </si>
  <si>
    <t xml:space="preserve">Why am I still up? I'm going to regret this tomorrow. </t>
  </si>
  <si>
    <t>Wed Jun 17 01:08:29 PDT 2009</t>
  </si>
  <si>
    <t xml:space="preserve">@yum9me does your itunes say that you can download OS3 yet, because mine says my OS is up to date </t>
  </si>
  <si>
    <t>off to work now  tweet later, have fun xx</t>
  </si>
  <si>
    <t>Wed Jun 17 01:08:34 PDT 2009</t>
  </si>
  <si>
    <t>ate way too much today  fuck. i hate having to try and lose weight.</t>
  </si>
  <si>
    <t xml:space="preserve">just woke up....could have still been in bed if it werent for the decorating work </t>
  </si>
  <si>
    <t>Wed Jun 17 01:08:35 PDT 2009</t>
  </si>
  <si>
    <t xml:space="preserve">@notoriousnessie Carlos taught it to me......I miss him </t>
  </si>
  <si>
    <t xml:space="preserve">Just finished lunch (yah, we went out late). Our net still down since morning. I'm on P1 and Terence is on his Maxis 3G. Both r slow </t>
  </si>
  <si>
    <t>Wed Jun 17 01:08:36 PDT 2009</t>
  </si>
  <si>
    <t>therealmonika_m</t>
  </si>
  <si>
    <t xml:space="preserve">is at home- sick </t>
  </si>
  <si>
    <t xml:space="preserve">@Erock808 yes i want one!  i think thats why i got sick i didnt have my fix on it when i wanted it!  LOL i gotta take my car to the shop </t>
  </si>
  <si>
    <t>Wed Jun 17 01:08:37 PDT 2009</t>
  </si>
  <si>
    <t xml:space="preserve">i want to eat something gooood, like chocolate muffins or cookies or candy..... </t>
  </si>
  <si>
    <t>Wed Jun 17 01:08:41 PDT 2009</t>
  </si>
  <si>
    <t xml:space="preserve">@GashouseShawty why? </t>
  </si>
  <si>
    <t>Wed Jun 17 01:08:43 PDT 2009</t>
  </si>
  <si>
    <t xml:space="preserve">and have been talking The Talk...for F%^&amp;amp;*(  Years now. Gawd. the sound of my voice...in my head...is also killing me now </t>
  </si>
  <si>
    <t>Wed Jun 17 01:08:44 PDT 2009</t>
  </si>
  <si>
    <t>meluvme4ever</t>
  </si>
  <si>
    <t xml:space="preserve">im so tired but i dont want to slepp my eyes hurt my lips are chaped my nose is stuffy and i want cool whip </t>
  </si>
  <si>
    <t>Wed Jun 17 01:08:48 PDT 2009</t>
  </si>
  <si>
    <t>blackjackattack</t>
  </si>
  <si>
    <t xml:space="preserve">is finally done with the video.. and wow one more day til graduation! </t>
  </si>
  <si>
    <t>Wed Jun 17 01:08:50 PDT 2009</t>
  </si>
  <si>
    <t>GmAkA1709</t>
  </si>
  <si>
    <t xml:space="preserve">I should be sleeping but I'm drinking a fanta orange and watching infomercials  </t>
  </si>
  <si>
    <t>Wed Jun 17 01:08:53 PDT 2009</t>
  </si>
  <si>
    <t>I'm so behind all the school stuff na  10 days na ko :| Class mass tomorrow ;;)</t>
  </si>
  <si>
    <t>Wed Jun 17 01:08:55 PDT 2009</t>
  </si>
  <si>
    <t>James_McC</t>
  </si>
  <si>
    <t xml:space="preserve">Then again, I could just Blog and Philosophise all day...but I doubt the parents would allow it... </t>
  </si>
  <si>
    <t>Wed Jun 17 01:08:57 PDT 2009</t>
  </si>
  <si>
    <t xml:space="preserve">Rumours that #iPhone software update 3.0 has been delayed by a day </t>
  </si>
  <si>
    <t>Wed Jun 17 01:08:58 PDT 2009</t>
  </si>
  <si>
    <t>finding it difficult to recall memories of iiit -h in sequence  now i realize how difficult it is if someone writes his autobiography</t>
  </si>
  <si>
    <t>Wed Jun 17 01:09:00 PDT 2009</t>
  </si>
  <si>
    <t xml:space="preserve">Trying to watch ANTM on the train but the reception is too sporadic </t>
  </si>
  <si>
    <t xml:space="preserve">@BrianKurtz What about UK. Still not on itunes. </t>
  </si>
  <si>
    <t>Wed Jun 17 01:09:03 PDT 2009</t>
  </si>
  <si>
    <t>_LiEsL_</t>
  </si>
  <si>
    <t>One week left at my job!  I'm very sad!</t>
  </si>
  <si>
    <t>Wed Jun 17 01:09:05 PDT 2009</t>
  </si>
  <si>
    <t>emma192</t>
  </si>
  <si>
    <t xml:space="preserve">check out my new profile pic people, didnt take me that long to do but that circular thing on face is annoying me </t>
  </si>
  <si>
    <t>Wed Jun 17 01:09:06 PDT 2009</t>
  </si>
  <si>
    <t xml:space="preserve">@dannywood Nice work you ruined my wifes dream of going to your concert, at least you could have twittered an apology to your aussie fans </t>
  </si>
  <si>
    <t>Wed Jun 17 01:09:08 PDT 2009</t>
  </si>
  <si>
    <t xml:space="preserve">Throwing a hissy fit over off meat may be justified, but now I'm too scared to go back there. And I want choccie biscuits! </t>
  </si>
  <si>
    <t xml:space="preserve">http://twitpic.com/7lwec boooooo i guess i wont enter anymore tonight </t>
  </si>
  <si>
    <t>Wed Jun 17 01:09:13 PDT 2009</t>
  </si>
  <si>
    <t>bittebritta</t>
  </si>
  <si>
    <t>turning 23 oh my god  Sent via BlackBerry from T-Mobile</t>
  </si>
  <si>
    <t>Wed Jun 17 01:09:12 PDT 2009</t>
  </si>
  <si>
    <t>CliffordDarren</t>
  </si>
  <si>
    <t xml:space="preserve">Tomtom must be an evil transformer, it tried to kill me! instructing me to turn right into the no entry/ one way street </t>
  </si>
  <si>
    <t>Wed Jun 17 01:09:14 PDT 2009</t>
  </si>
  <si>
    <t xml:space="preserve">Up, dressed, taken Hattie to school, now pegging out washing n tidying up </t>
  </si>
  <si>
    <t xml:space="preserve">@ellerysweet OOO MAKE ME SOME! I am so hungry </t>
  </si>
  <si>
    <t>Wed Jun 17 01:09:15 PDT 2009</t>
  </si>
  <si>
    <t xml:space="preserve">@HeriCabral aww, Belle already stopped. and Pepper was doing it earlier, but she stopped too. </t>
  </si>
  <si>
    <t>Wed Jun 17 01:09:20 PDT 2009</t>
  </si>
  <si>
    <t>lessons have been put back until next week, instruments delayed! Gutted - my Jack Black stint will have to wait, bad times  #metal #rock</t>
  </si>
  <si>
    <t>Wed Jun 17 01:09:22 PDT 2009</t>
  </si>
  <si>
    <t>gracerobin</t>
  </si>
  <si>
    <t xml:space="preserve">has a math exam tomorrow which i am totally not prepared for </t>
  </si>
  <si>
    <t>Wed Jun 17 01:09:27 PDT 2009</t>
  </si>
  <si>
    <t>charlimilne</t>
  </si>
  <si>
    <t xml:space="preserve">@alicehannah i know </t>
  </si>
  <si>
    <t xml:space="preserve">@JemaKnight i am not  i was just agreeing with you on the new twitterfox annoyances </t>
  </si>
  <si>
    <t>Wed Jun 17 01:09:31 PDT 2009</t>
  </si>
  <si>
    <t>Webby1978</t>
  </si>
  <si>
    <t>Ligament damage, cartilage damage, crutches for 2 weeks minimum  Not a good day.</t>
  </si>
  <si>
    <t>Wed Jun 17 01:09:41 PDT 2009</t>
  </si>
  <si>
    <t>gelaigel</t>
  </si>
  <si>
    <t xml:space="preserve">it's raining outside.. i can't go out.. </t>
  </si>
  <si>
    <t>Wed Jun 17 01:09:44 PDT 2009</t>
  </si>
  <si>
    <t>@jiminthemorning Let's just shoot all smokers  (me being one of the awful people)</t>
  </si>
  <si>
    <t>kowbixia</t>
  </si>
  <si>
    <t xml:space="preserve">just banged her toe into the cupboard... BLOOD! </t>
  </si>
  <si>
    <t>Wed Jun 17 01:09:46 PDT 2009</t>
  </si>
  <si>
    <t xml:space="preserve">Hoping i get a call. Im off to the orthodontist...gah i hate braces </t>
  </si>
  <si>
    <t>Wed Jun 17 01:09:48 PDT 2009</t>
  </si>
  <si>
    <t>Up at 4am and just found out that the launch has been cancelled.  Bummed. Well, back to bed.</t>
  </si>
  <si>
    <t>Wed Jun 17 01:09:51 PDT 2009</t>
  </si>
  <si>
    <t xml:space="preserve">No elevator this week = I wish I was Cole </t>
  </si>
  <si>
    <t xml:space="preserve">@Steckel umm, i'm a sista not a brotha, enjoy the party! its day here and i'm working </t>
  </si>
  <si>
    <t>Wed Jun 17 01:09:53 PDT 2009</t>
  </si>
  <si>
    <t>excusememissus</t>
  </si>
  <si>
    <t>@goldiegoh it wasn't bad! i went to on pedder after but couldn't find anything i liked  good luck for driving later!</t>
  </si>
  <si>
    <t>Wed Jun 17 01:09:55 PDT 2009</t>
  </si>
  <si>
    <t>NorfolkNChance</t>
  </si>
  <si>
    <t xml:space="preserve">Time for a coffee methinks - merge fun ahead </t>
  </si>
  <si>
    <t>Wed Jun 17 01:10:02 PDT 2009</t>
  </si>
  <si>
    <t xml:space="preserve">http://bit.ly/3f5jQQ  This makes me so sad. </t>
  </si>
  <si>
    <t>Wed Jun 17 01:10:04 PDT 2009</t>
  </si>
  <si>
    <t>finishing closer which we started last night. haha why cant we watch movies  so stupid. and i ate so much yesterday and i'm so hungry.wtf</t>
  </si>
  <si>
    <t xml:space="preserve">I'll need a wakeup call too. </t>
  </si>
  <si>
    <t>Wed Jun 17 01:10:07 PDT 2009</t>
  </si>
  <si>
    <t xml:space="preserve">im so pissed right now.. wtf?? </t>
  </si>
  <si>
    <t>Wed Jun 17 01:10:09 PDT 2009</t>
  </si>
  <si>
    <t xml:space="preserve">@techAU Blergh!  Just looks like a &amp;quot;7&amp;quot; t-shirt.....Not even a bit of a fadey windows logo (like the new splash screen) or anything </t>
  </si>
  <si>
    <t>Wed Jun 17 01:10:12 PDT 2009</t>
  </si>
  <si>
    <t>kvanessa89</t>
  </si>
  <si>
    <t xml:space="preserve">Ugh I'm hurting. </t>
  </si>
  <si>
    <t>Wed Jun 17 01:10:15 PDT 2009</t>
  </si>
  <si>
    <t>dezzie27</t>
  </si>
  <si>
    <t xml:space="preserve">I really wish I was in Melbourne now...I've missed out on 2 job opportunities </t>
  </si>
  <si>
    <t>Wed Jun 17 01:10:21 PDT 2009</t>
  </si>
  <si>
    <t>worldtrav</t>
  </si>
  <si>
    <t xml:space="preserve">@Elite1 hahah, I was soooo bad this week! </t>
  </si>
  <si>
    <t>Wed Jun 17 01:10:22 PDT 2009</t>
  </si>
  <si>
    <t>I so need something to help adjust stock levels  either that or a much bigger house LOL</t>
  </si>
  <si>
    <t>Wed Jun 17 01:10:23 PDT 2009</t>
  </si>
  <si>
    <t>susisch</t>
  </si>
  <si>
    <t xml:space="preserve">@brandyalvarez awww I miss you, too. And I'd rather live in Cali again than here. Totally sucks currently.... </t>
  </si>
  <si>
    <t>Wed Jun 17 01:10:34 PDT 2009</t>
  </si>
  <si>
    <t>nobarset</t>
  </si>
  <si>
    <t xml:space="preserve">Damn shit has really been getting bad, life is starting to suck </t>
  </si>
  <si>
    <t>Wed Jun 17 01:10:37 PDT 2009</t>
  </si>
  <si>
    <t>i_love_candy</t>
  </si>
  <si>
    <t xml:space="preserve">could really do with some Lentil as Anything goodness right now...oh why don't they have one in Sydney?! </t>
  </si>
  <si>
    <t>@sshreyas: Neither of us will make it.  - Both of us have our summer internships. Am I right @arunchaganty ?</t>
  </si>
  <si>
    <t>Wed Jun 17 01:10:38 PDT 2009</t>
  </si>
  <si>
    <t>Andys184</t>
  </si>
  <si>
    <t xml:space="preserve">Apples new iPhone 3G[S] will arrive the 19th of June to people who pre-ordered  the receiver aka AT&amp;amp;T is making UPS hold it till then. </t>
  </si>
  <si>
    <t>Wed Jun 17 01:10:40 PDT 2009</t>
  </si>
  <si>
    <t>@swingking Nope, tomorrow  Delayed by 24hours</t>
  </si>
  <si>
    <t>Wed Jun 17 01:10:42 PDT 2009</t>
  </si>
  <si>
    <t xml:space="preserve">@notoriousnessie Thats never a good thing on my part though </t>
  </si>
  <si>
    <t>Wed Jun 17 01:10:49 PDT 2009</t>
  </si>
  <si>
    <t>allison_owns</t>
  </si>
  <si>
    <t xml:space="preserve">I'm never going to feel ok this didn't work. I feel horrible. I can't stand it. </t>
  </si>
  <si>
    <t>Wed Jun 17 01:10:50 PDT 2009</t>
  </si>
  <si>
    <t xml:space="preserve">doesnt know what to do - im too damn scared . . never been this scared </t>
  </si>
  <si>
    <t>Wed Jun 17 01:10:54 PDT 2009</t>
  </si>
  <si>
    <t>Wed Jun 17 01:10:59 PDT 2009</t>
  </si>
  <si>
    <t xml:space="preserve">cuddling with myself </t>
  </si>
  <si>
    <t>Wed Jun 17 01:11:02 PDT 2009</t>
  </si>
  <si>
    <t xml:space="preserve">At the bath bike breakfast, not a huge turnout but free cakes, no bacon butties though </t>
  </si>
  <si>
    <t>Wed Jun 17 01:11:05 PDT 2009</t>
  </si>
  <si>
    <t>sarahtimberlake</t>
  </si>
  <si>
    <t>is dissapointed that she got no reply from jt   oh well i shall try again !!</t>
  </si>
  <si>
    <t>Wed Jun 17 01:11:07 PDT 2009</t>
  </si>
  <si>
    <t>partlytraumatic</t>
  </si>
  <si>
    <t xml:space="preserve">Sick like fudgecake.  </t>
  </si>
  <si>
    <t>Wed Jun 17 01:11:08 PDT 2009</t>
  </si>
  <si>
    <t>MS_3XCLUSIV3</t>
  </si>
  <si>
    <t xml:space="preserve">@MrRiza007 yes i did...... i love 2pac and i was mad he wasnt a trending topic 2day </t>
  </si>
  <si>
    <t>Wed Jun 17 01:11:10 PDT 2009</t>
  </si>
  <si>
    <t>@InKatlinsPahnts no  i think in the fall</t>
  </si>
  <si>
    <t>Wed Jun 17 01:11:11 PDT 2009</t>
  </si>
  <si>
    <t xml:space="preserve">@ikklePickle That's not very nice of them ... I think they've been talking to tge window fitters who arrived nextdoor tgis morning though </t>
  </si>
  <si>
    <t>Wed Jun 17 01:11:13 PDT 2009</t>
  </si>
  <si>
    <t xml:space="preserve">I feel physically sick. I hate the dentists so much can i just go home please </t>
  </si>
  <si>
    <t>Wed Jun 17 01:11:16 PDT 2009</t>
  </si>
  <si>
    <t xml:space="preserve">Am very glad that the internet is back. It went away for a few hours. </t>
  </si>
  <si>
    <t>Wed Jun 17 01:11:18 PDT 2009</t>
  </si>
  <si>
    <t>cherszki</t>
  </si>
  <si>
    <t xml:space="preserve">Is confused about so many things and so many people. I find it hard to read makes me sad </t>
  </si>
  <si>
    <t>Wed Jun 17 01:11:24 PDT 2009</t>
  </si>
  <si>
    <t>kailashyadav</t>
  </si>
  <si>
    <t xml:space="preserve">Sum1 tried too be smart and now i have to work..... </t>
  </si>
  <si>
    <t>Wed Jun 17 01:11:26 PDT 2009</t>
  </si>
  <si>
    <t>jordipordi</t>
  </si>
  <si>
    <t xml:space="preserve">needs somewhere lovely for her birthday dinner - 25 people in central London, budget Â£20pp + drinks. Tierra Brindisa too small </t>
  </si>
  <si>
    <t xml:space="preserve">Playing with tweetdeck. Tis nice but wish I could find one Twitter client that does everything I want harumph </t>
  </si>
  <si>
    <t>Wed Jun 17 01:11:29 PDT 2009</t>
  </si>
  <si>
    <t xml:space="preserve">@JaymEsch it seems like just the speed is slower versus sims 1 &amp;amp; 2, but it might just be my computer </t>
  </si>
  <si>
    <t>Wed Jun 17 01:11:30 PDT 2009</t>
  </si>
  <si>
    <t>A_Cal</t>
  </si>
  <si>
    <t>@pamperedPINAY yeah  all of them are busy and won't be able to make the show. I'm sorry.</t>
  </si>
  <si>
    <t xml:space="preserve">Don't know why my eyes are jdi bengkak </t>
  </si>
  <si>
    <t>Wed Jun 17 01:11:31 PDT 2009</t>
  </si>
  <si>
    <t>ellenahs</t>
  </si>
  <si>
    <t>Everytime I yawn, my chest starts hurting  ouchiuaha</t>
  </si>
  <si>
    <t>Wed Jun 17 01:11:32 PDT 2009</t>
  </si>
  <si>
    <t>Brookekathleen</t>
  </si>
  <si>
    <t>Is ready to go home and sleep...i think i might have the flu again  anyone want to come mow my lawn today?</t>
  </si>
  <si>
    <t>Wed Jun 17 01:11:34 PDT 2009</t>
  </si>
  <si>
    <t xml:space="preserve">Omg, there is some proper paedo on the bus staring at me </t>
  </si>
  <si>
    <t>Wed Jun 17 01:11:39 PDT 2009</t>
  </si>
  <si>
    <t>krog23</t>
  </si>
  <si>
    <t xml:space="preserve">okay okay. let me just say: I am happy for Taylor Swift, but SUPER bummed that Miranda Lambert lost. My vote went to her. </t>
  </si>
  <si>
    <t>Wed Jun 17 01:11:40 PDT 2009</t>
  </si>
  <si>
    <t xml:space="preserve">Isn't iPhone 3.0 supposed to released today? iTunes is still showing 2.2.1 as the latest </t>
  </si>
  <si>
    <t>jakeapeters</t>
  </si>
  <si>
    <t xml:space="preserve">About to head off to school with 2.2.1! Feel ashamed </t>
  </si>
  <si>
    <t>Wed Jun 17 01:11:45 PDT 2009</t>
  </si>
  <si>
    <t xml:space="preserve">@helbro On the same note: I was sure 3.0 was to be released on the 16th so I waited for it yesterday till i did a search on release day. </t>
  </si>
  <si>
    <t xml:space="preserve">@tPREME I can't sleep </t>
  </si>
  <si>
    <t>Wed Jun 17 01:11:47 PDT 2009</t>
  </si>
  <si>
    <t xml:space="preserve">Holy crap I fail. I went up to her thinking &amp;quot;I need to HTTP AUTH&amp;quot; </t>
  </si>
  <si>
    <t>Wed Jun 17 01:11:51 PDT 2009</t>
  </si>
  <si>
    <t xml:space="preserve">@NKOTB You`re a bunch of ***holes, at least apologise for cancelling your aussie shows and not tweeting an apology </t>
  </si>
  <si>
    <t>@jakeashley I wanted a new song  lol I already have that one. You should put a download link of that demo on your tumblr?</t>
  </si>
  <si>
    <t>Wed Jun 17 01:11:54 PDT 2009</t>
  </si>
  <si>
    <t>TessieHillary</t>
  </si>
  <si>
    <t xml:space="preserve">Im sick of having a queasy stomach ache its miserable </t>
  </si>
  <si>
    <t>joebotdj</t>
  </si>
  <si>
    <t xml:space="preserve">is already missing Glastonbury </t>
  </si>
  <si>
    <t>@kutzli it's past 4am and i'm wide awake   man my sleep schedule is seriously screwed up</t>
  </si>
  <si>
    <t>Wed Jun 17 01:11:55 PDT 2009</t>
  </si>
  <si>
    <t xml:space="preserve">@BadPony am sowweee i made you weave </t>
  </si>
  <si>
    <t>Wed Jun 17 01:11:56 PDT 2009</t>
  </si>
  <si>
    <t xml:space="preserve">@Dublins98Dave Seen loads of 98cars around coolock, ye think i could catch up and get a 98car sticker </t>
  </si>
  <si>
    <t>MrNoid</t>
  </si>
  <si>
    <t xml:space="preserve">@Re1m0 i hope so </t>
  </si>
  <si>
    <t>Wed Jun 17 01:12:01 PDT 2009</t>
  </si>
  <si>
    <t xml:space="preserve">No iPhone update yet boo </t>
  </si>
  <si>
    <t>anntrash781</t>
  </si>
  <si>
    <t xml:space="preserve">onto my last piece of hw....a big ten pg paper...i dont even know how i'm going to do it. due next wednesday. </t>
  </si>
  <si>
    <t>Wed Jun 17 01:12:02 PDT 2009</t>
  </si>
  <si>
    <t>marclarde</t>
  </si>
  <si>
    <t xml:space="preserve">Back in Bacolod, back to reality. </t>
  </si>
  <si>
    <t>Wed Jun 17 01:12:03 PDT 2009</t>
  </si>
  <si>
    <t>luvtek</t>
  </si>
  <si>
    <t xml:space="preserve">@jendulay nope. Cash only still </t>
  </si>
  <si>
    <t>Wed Jun 17 01:12:07 PDT 2009</t>
  </si>
  <si>
    <t>RandomHajile2</t>
  </si>
  <si>
    <t xml:space="preserve">@MariahCarey RE: &amp;quot;Obsessed&amp;quot; why does it fade out so much at the end when the debarge &amp;quot;i like it&amp;quot; drops... </t>
  </si>
  <si>
    <t>Wed Jun 17 01:12:12 PDT 2009</t>
  </si>
  <si>
    <t xml:space="preserve">@namralkeeg I used to be, but since I have to be so careful &amp;amp; Politically Correct @ work, I'm out of practice. </t>
  </si>
  <si>
    <t>Wed Jun 17 01:12:13 PDT 2009</t>
  </si>
  <si>
    <t xml:space="preserve">@terrym No iphone OS 3 update yet? </t>
  </si>
  <si>
    <t>Wed Jun 17 01:12:14 PDT 2009</t>
  </si>
  <si>
    <t>torifizzle</t>
  </si>
  <si>
    <t xml:space="preserve">converse followed by stilettos = serious foot pain </t>
  </si>
  <si>
    <t>Wed Jun 17 01:12:17 PDT 2009</t>
  </si>
  <si>
    <t xml:space="preserve">@owieh mine keeps crashing after a few mins </t>
  </si>
  <si>
    <t>Wed Jun 17 01:12:18 PDT 2009</t>
  </si>
  <si>
    <t>kmaurer86</t>
  </si>
  <si>
    <t xml:space="preserve">I hate my trainer!! he's a bitch and is making me go when i'm up this late. </t>
  </si>
  <si>
    <t>Wed Jun 17 01:12:23 PDT 2009</t>
  </si>
  <si>
    <t xml:space="preserve">@melbritt_xo what does 'nom nom nom' mean? </t>
  </si>
  <si>
    <t>Wed Jun 17 01:12:25 PDT 2009</t>
  </si>
  <si>
    <t>#verybadoptus bloody hell. latest rumour on Whirlpool is Optus wont release #htcdream Android 1.5 for 2 months!  http://bit.ly/BRr6R</t>
  </si>
  <si>
    <t>Wed Jun 17 01:12:30 PDT 2009</t>
  </si>
  <si>
    <t xml:space="preserve">Geography, cba with Biology test </t>
  </si>
  <si>
    <t>kharamills</t>
  </si>
  <si>
    <t xml:space="preserve">Realising how many times I got bitten whilst camping at the weekend...too many! </t>
  </si>
  <si>
    <t>Wed Jun 17 01:12:32 PDT 2009</t>
  </si>
  <si>
    <t xml:space="preserve">Ooooh people... I can't even say you're friends... Bc you're not... Pod can't even begin to auto correct </t>
  </si>
  <si>
    <t>Wed Jun 17 01:12:33 PDT 2009</t>
  </si>
  <si>
    <t xml:space="preserve">cravin strawberry yogurt sooooo bad. </t>
  </si>
  <si>
    <t>Wed Jun 17 01:12:49 PDT 2009</t>
  </si>
  <si>
    <t xml:space="preserve">@mattyriley I hate hate hate it </t>
  </si>
  <si>
    <t>Wed Jun 17 01:12:52 PDT 2009</t>
  </si>
  <si>
    <t>happylookinfren</t>
  </si>
  <si>
    <t xml:space="preserve">this sucks, im being chased by a mosquito  </t>
  </si>
  <si>
    <t>Wed Jun 17 01:12:55 PDT 2009</t>
  </si>
  <si>
    <t xml:space="preserve">my lungs are just not wanting to inflate this morning. am wheezing, I sound like a old lady. </t>
  </si>
  <si>
    <t>Wed Jun 17 01:12:56 PDT 2009</t>
  </si>
  <si>
    <t xml:space="preserve">back home. been interrogated for two hours. they did not give back my passport </t>
  </si>
  <si>
    <t>Wed Jun 17 01:12:58 PDT 2009</t>
  </si>
  <si>
    <t xml:space="preserve">Huuuuuungry. And dnw exams in 3 hours </t>
  </si>
  <si>
    <t>Wed Jun 17 01:12:59 PDT 2009</t>
  </si>
  <si>
    <t xml:space="preserve">@trifluorides You're absolutely correct! So why do some still have the opportunity to speak freely when they clearly don't deserve it? </t>
  </si>
  <si>
    <t>Wed Jun 17 01:13:03 PDT 2009</t>
  </si>
  <si>
    <t xml:space="preserve">Is sad also for i will not be able to watch boys over flowers later and to succeeding days coz there's work already </t>
  </si>
  <si>
    <t>Wed Jun 17 01:13:10 PDT 2009</t>
  </si>
  <si>
    <t>Jennie_Neild</t>
  </si>
  <si>
    <t xml:space="preserve">so it's back to the working out and i have come to realize..... i'm outta shape </t>
  </si>
  <si>
    <t>Wed Jun 17 01:13:11 PDT 2009</t>
  </si>
  <si>
    <t xml:space="preserve">I'm so tired my eyes won't stay open </t>
  </si>
  <si>
    <t>Wed Jun 17 01:13:14 PDT 2009</t>
  </si>
  <si>
    <t>iPhoneAppBlog</t>
  </si>
  <si>
    <t xml:space="preserve"> Apple has delayed the release of OS3! http://bit.ly/2lwpll</t>
  </si>
  <si>
    <t>Wed Jun 17 01:13:15 PDT 2009</t>
  </si>
  <si>
    <t xml:space="preserve">hmm. spaghetti for tea | vip at jetty surf ;p | homework to do.... </t>
  </si>
  <si>
    <t>Wed Jun 17 01:13:17 PDT 2009</t>
  </si>
  <si>
    <t>brain_burner</t>
  </si>
  <si>
    <t xml:space="preserve">last night was nuts , had a drink wae euan , lyly, darrin and fitz, then mauled ingerfinger think ive broke ma hand </t>
  </si>
  <si>
    <t>Wed Jun 17 01:13:19 PDT 2009</t>
  </si>
  <si>
    <t>@megasaurus_x LOL, I would but am heading back to Sydney tomorrow, that means my holidays are almost over  &amp;lt;-- sad face</t>
  </si>
  <si>
    <t>KaiLuennemann</t>
  </si>
  <si>
    <t xml:space="preserve">played the rockfabrik ludwigsburg Yesterday. nice club. queensryche played the same town same time. unlucky circumstance for us. </t>
  </si>
  <si>
    <t>Wed Jun 17 01:13:20 PDT 2009</t>
  </si>
  <si>
    <t>TaraRaraMarmite</t>
  </si>
  <si>
    <t xml:space="preserve">needs to lose weight! </t>
  </si>
  <si>
    <t>Wed Jun 17 01:13:22 PDT 2009</t>
  </si>
  <si>
    <t>LahavH</t>
  </si>
  <si>
    <t xml:space="preserve">Of all the classes that could be cancelled, did it have to be Brandeis?? </t>
  </si>
  <si>
    <t>Wed Jun 17 01:13:23 PDT 2009</t>
  </si>
  <si>
    <t>Joejonesxxx</t>
  </si>
  <si>
    <t>in college waiting to do my maths exam  hope it is easy so i dont fail XD</t>
  </si>
  <si>
    <t>gilesvincent</t>
  </si>
  <si>
    <t xml:space="preserve">@AngelaVincent I hope not </t>
  </si>
  <si>
    <t>Wed Jun 17 01:13:24 PDT 2009</t>
  </si>
  <si>
    <t>Wed Jun 17 01:13:25 PDT 2009</t>
  </si>
  <si>
    <t xml:space="preserve">http://twitpic.com/7lwkb Poor Napoleon. Staying up with him all night </t>
  </si>
  <si>
    <t>Wed Jun 17 01:13:26 PDT 2009</t>
  </si>
  <si>
    <t>ClintVely</t>
  </si>
  <si>
    <t xml:space="preserve">is really hurting from the Gym. I didnt realise that the instructors wanted to kill me...? </t>
  </si>
  <si>
    <t>Wed Jun 17 01:13:29 PDT 2009</t>
  </si>
  <si>
    <t xml:space="preserve">@rickogden Ahhh shame, all i have to do to be ready for hellfest now is avoid getting drunk tonight so i actually wake up for my flight </t>
  </si>
  <si>
    <t>Wed Jun 17 01:13:36 PDT 2009</t>
  </si>
  <si>
    <t xml:space="preserve">Long day ahead </t>
  </si>
  <si>
    <t>Wed Jun 17 01:13:37 PDT 2009</t>
  </si>
  <si>
    <t xml:space="preserve">@MadGerald morning mate ... Still no luck on the sofa bed front then </t>
  </si>
  <si>
    <t>Wed Jun 17 01:13:38 PDT 2009</t>
  </si>
  <si>
    <t>night of stars auditions  cept our lead singer is sick  devs.</t>
  </si>
  <si>
    <t>Wed Jun 17 01:13:41 PDT 2009</t>
  </si>
  <si>
    <t>@ddlovato Your first show is the weekend of my sweet sixteenth! Whatta shame I'm like halfway across the globe   Um,is it on the Sunday?</t>
  </si>
  <si>
    <t>Wed Jun 17 01:13:42 PDT 2009</t>
  </si>
  <si>
    <t>@_TONE I know.  But it's still the best FREE Twitter iPhone app. Tweetie is the best app period. It USED to be free. But they wised up.</t>
  </si>
  <si>
    <t>XxAHxX</t>
  </si>
  <si>
    <t xml:space="preserve">In IT really bored!!!! </t>
  </si>
  <si>
    <t>wickedsoul87</t>
  </si>
  <si>
    <t>@gatedialer huh :| do u have any idea when they gonna release it?  can't wait anymore...</t>
  </si>
  <si>
    <t>Wed Jun 17 01:13:46 PDT 2009</t>
  </si>
  <si>
    <t>@burnabiz  guys are just assholes =\</t>
  </si>
  <si>
    <t xml:space="preserve">@coy0te but that means I can't have any for me </t>
  </si>
  <si>
    <t>Wed Jun 17 01:13:47 PDT 2009</t>
  </si>
  <si>
    <t>Jennypenny22</t>
  </si>
  <si>
    <t xml:space="preserve">Tropicana w @missedknechtion and @anotherghost don't feel like leaving this silly city </t>
  </si>
  <si>
    <t>Wed Jun 17 01:13:49 PDT 2009</t>
  </si>
  <si>
    <t xml:space="preserve">@That_Girl_Jenn Stayed off twitter b/c got back late &amp;amp; was trying to relax enough to sleep. Didn't work It's now about 3:15am &amp;amp; I'm awake </t>
  </si>
  <si>
    <t>Wed Jun 17 01:13:50 PDT 2009</t>
  </si>
  <si>
    <t>lexieannishot</t>
  </si>
  <si>
    <t xml:space="preserve">frusterated with this damned earring that hasn't fucking come out since FUCKING JANUARY, that finally came out, now won't go back in!! </t>
  </si>
  <si>
    <t xml:space="preserve">missin mah frnds </t>
  </si>
  <si>
    <t>Wed Jun 17 01:13:51 PDT 2009</t>
  </si>
  <si>
    <t xml:space="preserve">@YummyMummyLeann No will ring up in a bit, thought my chest infection was clearing up yesterday. Seems to have come back last night </t>
  </si>
  <si>
    <t>Wed Jun 17 01:13:57 PDT 2009</t>
  </si>
  <si>
    <t xml:space="preserve">1 of the worst ads I've seen in a long while http://short.ie/5qfkxj another agency goes quirky for the sake of it &amp;amp; just makes a shit ad </t>
  </si>
  <si>
    <t>Wed Jun 17 01:13:58 PDT 2009</t>
  </si>
  <si>
    <t>Mprecilla</t>
  </si>
  <si>
    <t xml:space="preserve">Takens a good movie, now.. Vchat.  I miss that MacBook </t>
  </si>
  <si>
    <t>Wed Jun 17 01:14:01 PDT 2009</t>
  </si>
  <si>
    <t>shortych</t>
  </si>
  <si>
    <t xml:space="preserve">@rafchick i wish we wer still in london </t>
  </si>
  <si>
    <t>Wed Jun 17 01:14:06 PDT 2009</t>
  </si>
  <si>
    <t xml:space="preserve">@iamjonathancook @markftsk ahh yer guys sayOW mssg got cut off. Am I the only one this has happened to? </t>
  </si>
  <si>
    <t>Wed Jun 17 01:14:07 PDT 2009</t>
  </si>
  <si>
    <t>DancePlaza</t>
  </si>
  <si>
    <t xml:space="preserve">http://twitpic.com/7lwh2 BLACKPOOL JUDGES??. Stefano and Anna missed 5 marks into the final, and they received several 6â€™s in the final </t>
  </si>
  <si>
    <t>Wed Jun 17 01:14:09 PDT 2009</t>
  </si>
  <si>
    <t>ryanseaman</t>
  </si>
  <si>
    <t>@tomwisniewski hahahahah  hahahahaha that sucks!!! and yes...Yearbook is an excellent name, see you in August bud. we'll make this happen</t>
  </si>
  <si>
    <t>Wed Jun 17 01:14:12 PDT 2009</t>
  </si>
  <si>
    <t>From 25ËšC and sunny yesterday, to cold and rainy today. Gotta love the British weather  #fb</t>
  </si>
  <si>
    <t>Wed Jun 17 01:14:14 PDT 2009</t>
  </si>
  <si>
    <t>@AgesTheGreat i'm fuckin starvin  ugh come cook for me</t>
  </si>
  <si>
    <t>@theiphoneblog  Apple has delayed the release of OS3! http://bit.ly/2lwpll</t>
  </si>
  <si>
    <t>Wed Jun 17 01:14:15 PDT 2009</t>
  </si>
  <si>
    <t xml:space="preserve">@esben_thomsen wow, love your new banknotes!! We had great looking money until the Euro </t>
  </si>
  <si>
    <t>Wed Jun 17 01:14:18 PDT 2009</t>
  </si>
  <si>
    <t>@CreativeWolf  you need somebody to to tuck you in and feed you stuff!! *calls some girl off the street*</t>
  </si>
  <si>
    <t>Wed Jun 17 01:14:20 PDT 2009</t>
  </si>
  <si>
    <t xml:space="preserve">holy moly busy week! and I can't sleep </t>
  </si>
  <si>
    <t>Wed Jun 17 01:14:21 PDT 2009</t>
  </si>
  <si>
    <t>jbcsmommy24</t>
  </si>
  <si>
    <t xml:space="preserve">why cant i ever go to bed early </t>
  </si>
  <si>
    <t>Wed Jun 17 01:14:23 PDT 2009</t>
  </si>
  <si>
    <t>ashnguyen</t>
  </si>
  <si>
    <t>@charrrbabyy can't  work.... if i'm playing hooky tomorrow for the parade i HAVEEE to be there friday. FML</t>
  </si>
  <si>
    <t>Wed Jun 17 01:14:26 PDT 2009</t>
  </si>
  <si>
    <t>christineptran</t>
  </si>
  <si>
    <t xml:space="preserve">@joegatling That IS a good one! Too bad I'm focusing on community mgmt. Was thinking about bees - wanted hivejive - but domain name gone </t>
  </si>
  <si>
    <t xml:space="preserve">omfg. why am i still awake!? and why hasn't this tylenol pm started working yet??? urg. </t>
  </si>
  <si>
    <t>Wed Jun 17 01:14:28 PDT 2009</t>
  </si>
  <si>
    <t xml:space="preserve">@p5ym0n Doubt we will get 3.0 until the yanks get up </t>
  </si>
  <si>
    <t>maritamoss</t>
  </si>
  <si>
    <t xml:space="preserve">THE SIMS 3 BUGGED!!!;@?#$%^&amp;amp;* i hadn't saved my game. alskdjklsdf! </t>
  </si>
  <si>
    <t>Wed Jun 17 01:14:29 PDT 2009</t>
  </si>
  <si>
    <t>Still up can't sleep  ... @Dantzler83  I will take care of u...</t>
  </si>
  <si>
    <t>Wed Jun 17 01:14:30 PDT 2009</t>
  </si>
  <si>
    <t>@saimin Bummer  I guess I can wait an extra day.</t>
  </si>
  <si>
    <t>Wed Jun 17 01:14:34 PDT 2009</t>
  </si>
  <si>
    <t>iaingscott</t>
  </si>
  <si>
    <t xml:space="preserve">Just come away from a high powered energetic business meeting...BNI in paddington! However, just missed H&amp;amp;C tube...10 min wait </t>
  </si>
  <si>
    <t>Wed Jun 17 01:14:35 PDT 2009</t>
  </si>
  <si>
    <t xml:space="preserve">Wants to start developing a website again </t>
  </si>
  <si>
    <t>Wed Jun 17 01:14:39 PDT 2009</t>
  </si>
  <si>
    <t>ws77</t>
  </si>
  <si>
    <t xml:space="preserve">it's looks to be a sunny day today....to bad I have to work! </t>
  </si>
  <si>
    <t xml:space="preserve">http://bit.ly/kovTh just sitting here waiting for 3.0 </t>
  </si>
  <si>
    <t>Wed Jun 17 01:14:42 PDT 2009</t>
  </si>
  <si>
    <t>kooblob</t>
  </si>
  <si>
    <t xml:space="preserve">Flying back to Sydney tomorrow </t>
  </si>
  <si>
    <t>Wed Jun 17 01:14:43 PDT 2009</t>
  </si>
  <si>
    <t>daneelgiskard</t>
  </si>
  <si>
    <t xml:space="preserve">What I don't like about TweetDeck: I can't three-finger swipe to switch columns and it doesn't seem to have ping.fm integration </t>
  </si>
  <si>
    <t xml:space="preserve">@dannyrodri not till the 18th </t>
  </si>
  <si>
    <t>Wed Jun 17 01:14:44 PDT 2009</t>
  </si>
  <si>
    <t xml:space="preserve">cba this morning. why did i agree to the gym? </t>
  </si>
  <si>
    <t>Wed Jun 17 01:14:47 PDT 2009</t>
  </si>
  <si>
    <t>Mikizee</t>
  </si>
  <si>
    <t xml:space="preserve">@patrickstewart nup, iTunes is telling me 2.2.1 is the current version. Apple Australia site says June 18th </t>
  </si>
  <si>
    <t>Wed Jun 17 01:14:52 PDT 2009</t>
  </si>
  <si>
    <t xml:space="preserve">@kiannasick haha because i used to live in that neighborhood! it's so awesome... i miss it everyday </t>
  </si>
  <si>
    <t>_CaroliinaK_</t>
  </si>
  <si>
    <t xml:space="preserve">I need a holiday, just want to go somewhere hot and relax with a cocktail! Im fed up of all this! </t>
  </si>
  <si>
    <t>Wed Jun 17 01:14:53 PDT 2009</t>
  </si>
  <si>
    <t xml:space="preserve">well im bored! </t>
  </si>
  <si>
    <t>Wed Jun 17 01:14:54 PDT 2009</t>
  </si>
  <si>
    <t>kimgray</t>
  </si>
  <si>
    <t xml:space="preserve">It's cold and it feels like Monday </t>
  </si>
  <si>
    <t>Wed Jun 17 01:14:55 PDT 2009</t>
  </si>
  <si>
    <t>leamcfly17</t>
  </si>
  <si>
    <t>@tommcfly havent replied me in a while! haha! sad times  wanna follow @missionmcflyoz ??? theyz workin hard 2 make u big here!Xx</t>
  </si>
  <si>
    <t>Wed Jun 17 01:14:59 PDT 2009</t>
  </si>
  <si>
    <t>charli_schmarly</t>
  </si>
  <si>
    <t>im upset  life sucks, the same things keep happening to me. i dont want it to be like this  argh... but, i love emma woollams SO much &amp;lt;3</t>
  </si>
  <si>
    <t>Wed Jun 17 01:15:01 PDT 2009</t>
  </si>
  <si>
    <t>feels sad  I hate the rain.</t>
  </si>
  <si>
    <t>Wed Jun 17 01:15:04 PDT 2009</t>
  </si>
  <si>
    <t>SunitaDeviMusic</t>
  </si>
  <si>
    <t>Feel like a right slumdog millionaire..jus not the millionaire part!Sooo not feelin up 2 workin on this beat  I hve my days!change my mind</t>
  </si>
  <si>
    <t>Wed Jun 17 01:15:05 PDT 2009</t>
  </si>
  <si>
    <t xml:space="preserve">@doolamcfly tell me about it </t>
  </si>
  <si>
    <t>Wed Jun 17 01:15:07 PDT 2009</t>
  </si>
  <si>
    <t>abcha</t>
  </si>
  <si>
    <t xml:space="preserve">@kellyappleby What happened to Ms Alba? Don't tell me she was a fake too. </t>
  </si>
  <si>
    <t>Wed Jun 17 01:15:08 PDT 2009</t>
  </si>
  <si>
    <t>Noiderha</t>
  </si>
  <si>
    <t xml:space="preserve">Morning twitters! Am already having a nightmare day with a burst tyre </t>
  </si>
  <si>
    <t>Wed Jun 17 01:15:09 PDT 2009</t>
  </si>
  <si>
    <t>Wed Jun 17 01:15:13 PDT 2009</t>
  </si>
  <si>
    <t>I shouldn't have watched all that porn as a teenager   http://bit.ly/164Bgm #fb</t>
  </si>
  <si>
    <t>Ninja_Kevin</t>
  </si>
  <si>
    <t xml:space="preserve">Not wanting to get called into Jury Duty today!!! </t>
  </si>
  <si>
    <t>Wed Jun 17 01:15:18 PDT 2009</t>
  </si>
  <si>
    <t xml:space="preserve">@OFFICIALFTSK are you sure your live, cause all i get when i call is the message.. </t>
  </si>
  <si>
    <t>Wed Jun 17 01:15:22 PDT 2009</t>
  </si>
  <si>
    <t xml:space="preserve">woke up to a big ass fly in my face buzzing so loud, my nose blocked and my eyes stinging something tells me 2day aint gonna be gud </t>
  </si>
  <si>
    <t>Wed Jun 17 01:15:23 PDT 2009</t>
  </si>
  <si>
    <t>19_Gaz_90</t>
  </si>
  <si>
    <t>I guess i really should go back to writing and music. but im lacking inspiration  HELP PPL!!</t>
  </si>
  <si>
    <t>Wed Jun 17 01:15:30 PDT 2009</t>
  </si>
  <si>
    <t>peachnixon</t>
  </si>
  <si>
    <t xml:space="preserve">curse my ipod, running out of power when my laptop is m.i.a. i have to use my phone with its broken headphone. I'm retro but monophone is </t>
  </si>
  <si>
    <t>Wed Jun 17 01:15:31 PDT 2009</t>
  </si>
  <si>
    <t xml:space="preserve">@JoshFittell i do what i can. want to hit up trending topics tonight? but not the #Iranelection one, its too sad. this guy told me about, </t>
  </si>
  <si>
    <t>Morning all. It's raining here  Hope the gals had a ball last night - duh I reckon that's a given xx</t>
  </si>
  <si>
    <t>Wed Jun 17 01:15:33 PDT 2009</t>
  </si>
  <si>
    <t xml:space="preserve">@_Chelsea_Marie yeah im following her but she never replies </t>
  </si>
  <si>
    <t>Wed Jun 17 01:15:34 PDT 2009</t>
  </si>
  <si>
    <t>swaggerboing</t>
  </si>
  <si>
    <t xml:space="preserve">@CathleaCaina sorry 'bout that.. </t>
  </si>
  <si>
    <t>Wed Jun 17 01:15:37 PDT 2009</t>
  </si>
  <si>
    <t>Luvzi12</t>
  </si>
  <si>
    <t xml:space="preserve">Still not feeling too well  It's my Dad's Birthday </t>
  </si>
  <si>
    <t>Wed Jun 17 01:15:38 PDT 2009</t>
  </si>
  <si>
    <t>Lucieyoung</t>
  </si>
  <si>
    <t>Neeeddds a vacationnnnn right about now!!!  xoxox</t>
  </si>
  <si>
    <t>Wed Jun 17 01:15:41 PDT 2009</t>
  </si>
  <si>
    <t>OS3 18th june now  http://www.apple.com/sg/iphone/softwareupdate/ boooo PR stunt !!!</t>
  </si>
  <si>
    <t>Wed Jun 17 01:15:45 PDT 2009</t>
  </si>
  <si>
    <t xml:space="preserve">I was right. Dickheads wedding is this weekend. With all the other stiff I have going on, why does this bother me so much? Depressed now </t>
  </si>
  <si>
    <t>Wed Jun 17 01:15:50 PDT 2009</t>
  </si>
  <si>
    <t>sir_boopington</t>
  </si>
  <si>
    <t xml:space="preserve">Mom has a big white dress she won't let me near. She put it in a suitcase with fancy shoes. What does this mean? She only wears sneakers! </t>
  </si>
  <si>
    <t>Wed Jun 17 01:15:52 PDT 2009</t>
  </si>
  <si>
    <t xml:space="preserve">@ShareYourTable ooohh I love Kaya too! I ate my last jar two months ago. </t>
  </si>
  <si>
    <t>Wed Jun 17 01:15:54 PDT 2009</t>
  </si>
  <si>
    <t>A bit under the weather.  Boooo.</t>
  </si>
  <si>
    <t>Wed Jun 17 01:15:56 PDT 2009</t>
  </si>
  <si>
    <t>@zozotheterrible those chicks who jumped on rob and followed him on the set of remember me  stuff about it on 2nd page of newmoonmovie.org</t>
  </si>
  <si>
    <t>Wed Jun 17 01:15:58 PDT 2009</t>
  </si>
  <si>
    <t xml:space="preserve">she is leaving on the 28th ... </t>
  </si>
  <si>
    <t>Wed Jun 17 01:15:59 PDT 2009</t>
  </si>
  <si>
    <t>yipikiyayey21</t>
  </si>
  <si>
    <t xml:space="preserve">ive gained weight. </t>
  </si>
  <si>
    <t>Wed Jun 17 01:16:02 PDT 2009</t>
  </si>
  <si>
    <t xml:space="preserve">had two big icecreams yest and now feeling sicky.. cant believe have become so lame.. </t>
  </si>
  <si>
    <t xml:space="preserve">@keija: According to @richardlai (and @vinko), it'll be available at 6pm today </t>
  </si>
  <si>
    <t>Wed Jun 17 01:16:05 PDT 2009</t>
  </si>
  <si>
    <t>soterranea</t>
  </si>
  <si>
    <t>is sad that my latest Karma Update was only .03  http://plurk.com/p/11k0vy</t>
  </si>
  <si>
    <t>Wed Jun 17 01:16:08 PDT 2009</t>
  </si>
  <si>
    <t>Rangersnumber6</t>
  </si>
  <si>
    <t xml:space="preserve">@ddlovato Notorious was SUCH a good movie! I miss Biggie... I wish he was still here to spit the raps like he used to... </t>
  </si>
  <si>
    <t>Wed Jun 17 01:16:10 PDT 2009</t>
  </si>
  <si>
    <t>Saarraahh1994</t>
  </si>
  <si>
    <t xml:space="preserve">i still dont know what im doing </t>
  </si>
  <si>
    <t>Wed Jun 17 01:16:11 PDT 2009</t>
  </si>
  <si>
    <t xml:space="preserve">so fucking annoyed. so much for thinking people are nice. fuck off i hate you and your distance time graphs ! </t>
  </si>
  <si>
    <t>albertoc</t>
  </si>
  <si>
    <t>@simonech every time I register for community conferences there's something or someone that make me cancel  look forward x your feedbacks.</t>
  </si>
  <si>
    <t>ShopaholicJo</t>
  </si>
  <si>
    <t>Feel so fat and ugly today  does anyone have any good tips to help shift the tum?</t>
  </si>
  <si>
    <t>Wed Jun 17 01:16:12 PDT 2009</t>
  </si>
  <si>
    <t>max_Richardson</t>
  </si>
  <si>
    <t xml:space="preserve">is at college bored silly in key skills </t>
  </si>
  <si>
    <t xml:space="preserve">Omg. I just found out that they made a film of a book I randomly found, and loved, called Fierce People. Then I found out K.Stew is in it </t>
  </si>
  <si>
    <t xml:space="preserve">@mass_media a know and a had a nice wee tan coming on </t>
  </si>
  <si>
    <t>Wed Jun 17 01:16:14 PDT 2009</t>
  </si>
  <si>
    <t>ideologi22</t>
  </si>
  <si>
    <t xml:space="preserve">Will need to rush home after work. Thinking of goin for a 15 mins jog at the nearby park. These fats are killing me! </t>
  </si>
  <si>
    <t>Wed Jun 17 01:16:16 PDT 2009</t>
  </si>
  <si>
    <t xml:space="preserve">UX London 2009, bar Peter Merholz, seriously disappointing stuff. Most content suitable for Uni students not veteran practitioners </t>
  </si>
  <si>
    <t>Wed Jun 17 01:16:17 PDT 2009</t>
  </si>
  <si>
    <t>marcmcg</t>
  </si>
  <si>
    <t xml:space="preserve">@PinkBatgirl I get the impression that they need to say that a lot, so it's burned into their brains. Shame they are so mechanical though </t>
  </si>
  <si>
    <t>Wed Jun 17 01:16:18 PDT 2009</t>
  </si>
  <si>
    <t>@dannyrodri I feel so violated I waited sooo long &amp;amp; 1. now I am gonna be drowsy in class &amp;amp; 2. I don't have OS3.0  #AppleSucks</t>
  </si>
  <si>
    <t>Wed Jun 17 01:16:20 PDT 2009</t>
  </si>
  <si>
    <t>alicefailed</t>
  </si>
  <si>
    <t xml:space="preserve">The tomato sonoran spice pasta I grabbed the other day isn't bad. I just wish I had found a better sauce for it. </t>
  </si>
  <si>
    <t>Wed Jun 17 01:16:23 PDT 2009</t>
  </si>
  <si>
    <t>Ufact</t>
  </si>
  <si>
    <t>Want to go out fridae night but hav no I.D     lol</t>
  </si>
  <si>
    <t>Wed Jun 17 01:16:25 PDT 2009</t>
  </si>
  <si>
    <t>@alcoholicmummy I know.  this guilt will pass. but for now whenever I blink all i see is a wee face with big light bulb tears  ...</t>
  </si>
  <si>
    <t>Wed Jun 17 01:16:29 PDT 2009</t>
  </si>
  <si>
    <t xml:space="preserve">@ruthy23 Lol oh dear is it ? </t>
  </si>
  <si>
    <t>I wonna go to glastonbury  I think that i'v forgotten something  xxx</t>
  </si>
  <si>
    <t>Wed Jun 17 01:16:30 PDT 2009</t>
  </si>
  <si>
    <t>elliot_c</t>
  </si>
  <si>
    <t xml:space="preserve">I miss my guitar....I wished it were with me in NZ! I can't even practice! </t>
  </si>
  <si>
    <t>Wed Jun 17 01:16:32 PDT 2009</t>
  </si>
  <si>
    <t>@ShirleyMcLaugh Only in my dreams   Laters xx</t>
  </si>
  <si>
    <t>Wed Jun 17 01:16:33 PDT 2009</t>
  </si>
  <si>
    <t>dear @melbourne if i have swine flu when i come back, i will...... i dunno  not be happy.</t>
  </si>
  <si>
    <t>Wed Jun 17 01:16:34 PDT 2009</t>
  </si>
  <si>
    <t>LolaBeeMe</t>
  </si>
  <si>
    <t xml:space="preserve">@ReMisterGeneral oh no poor you. Glad you had a great time even if it sucks now </t>
  </si>
  <si>
    <t>Wed Jun 17 01:16:35 PDT 2009</t>
  </si>
  <si>
    <t xml:space="preserve">@majobie http://twitpic.com/7lwmi - actaully that is revenge! i look shockingg! well actually i look as sick as a dogg </t>
  </si>
  <si>
    <t>Wed Jun 17 01:16:37 PDT 2009</t>
  </si>
  <si>
    <t>@Jed142 what is it with you and posting pics of food that i don't have access to?!  not nice; not nice at all haha</t>
  </si>
  <si>
    <t xml:space="preserve">I feel bad with Bf. </t>
  </si>
  <si>
    <t>Wed Jun 17 01:16:38 PDT 2009</t>
  </si>
  <si>
    <t>pocahontas_12</t>
  </si>
  <si>
    <t xml:space="preserve">Who's up twitters? I can't sleep </t>
  </si>
  <si>
    <t>Wed Jun 17 01:16:39 PDT 2009</t>
  </si>
  <si>
    <t>_serenachan</t>
  </si>
  <si>
    <t>Going to study German. Half asleep  Mom is going to try to drive my car</t>
  </si>
  <si>
    <t>kattekrab</t>
  </si>
  <si>
    <t xml:space="preserve">.... just ... too ... many ... blobs ... of ... fail ... </t>
  </si>
  <si>
    <t>Wed Jun 17 01:16:40 PDT 2009</t>
  </si>
  <si>
    <t>MrAL300</t>
  </si>
  <si>
    <t xml:space="preserve">Sigh, not receiving mobile updates anymore </t>
  </si>
  <si>
    <t>Wed Jun 17 01:16:46 PDT 2009</t>
  </si>
  <si>
    <t>Ian212</t>
  </si>
  <si>
    <t xml:space="preserve">I just saw Swizz Beats but no Alicia Keys </t>
  </si>
  <si>
    <t>kelbradley88</t>
  </si>
  <si>
    <t xml:space="preserve">It is rainning in glasgow today </t>
  </si>
  <si>
    <t>Wed Jun 17 01:16:49 PDT 2009</t>
  </si>
  <si>
    <t>Michael 'Mitch' Lovett feels cheap and dirty  Damn you Kerrang! having a nice big Downnload review! http://tinyurl.com/r3jm9q</t>
  </si>
  <si>
    <t>Wed Jun 17 01:16:50 PDT 2009</t>
  </si>
  <si>
    <t>caitymarie</t>
  </si>
  <si>
    <t xml:space="preserve">@Jmarkla hahahaha you're NUTZ! hope the show went well. sorry for being a shitty friend/missing it </t>
  </si>
  <si>
    <t>Wed Jun 17 01:16:51 PDT 2009</t>
  </si>
  <si>
    <t>magpieuk</t>
  </si>
  <si>
    <t xml:space="preserve">hmm no iphone update yet </t>
  </si>
  <si>
    <t>Wed Jun 17 01:16:53 PDT 2009</t>
  </si>
  <si>
    <t xml:space="preserve">Glaw heb gyrraedd Caerdydd. Gobeithio neith o ddim...dwi ar y beic heddiw </t>
  </si>
  <si>
    <t>Wed Jun 17 01:16:55 PDT 2009</t>
  </si>
  <si>
    <t>Linzi Lou has had no sleep coz of her toothache and is feeling really poorly  x. http://tinyurl.com/nr5n5n</t>
  </si>
  <si>
    <t>SCOOBi_DOO</t>
  </si>
  <si>
    <t xml:space="preserve">... Sorry. Bit melodramatic I know, just cheesed off that it's not available yet </t>
  </si>
  <si>
    <t>Wed Jun 17 01:16:56 PDT 2009</t>
  </si>
  <si>
    <t xml:space="preserve">Starts to get sleepy. Always at this hour </t>
  </si>
  <si>
    <t>Wed Jun 17 01:17:00 PDT 2009</t>
  </si>
  <si>
    <t>@joeymachine I have to move mine by 12.  parking by our houses sucks.</t>
  </si>
  <si>
    <t>Wed Jun 17 01:17:02 PDT 2009</t>
  </si>
  <si>
    <t>Carolien25</t>
  </si>
  <si>
    <t xml:space="preserve">Catched a cold again!! </t>
  </si>
  <si>
    <t>Wed Jun 17 01:17:11 PDT 2009</t>
  </si>
  <si>
    <t xml:space="preserve">Has skipped out of Weightwatchers today, really just couldnt b assed &amp;amp; that rain has just tipped me over the edge </t>
  </si>
  <si>
    <t>Wed Jun 17 01:17:13 PDT 2009</t>
  </si>
  <si>
    <t>NehaNeelwarne</t>
  </si>
  <si>
    <t xml:space="preserve">is missing Fernando with a passion. </t>
  </si>
  <si>
    <t>Wed Jun 17 01:17:14 PDT 2009</t>
  </si>
  <si>
    <t xml:space="preserve">Nooooo iPhone update delayed till tm </t>
  </si>
  <si>
    <t>Wed Jun 17 01:17:17 PDT 2009</t>
  </si>
  <si>
    <t>mspaderyang</t>
  </si>
  <si>
    <t xml:space="preserve">AHHH..gotta be at work in 4hrs! cant sleep! </t>
  </si>
  <si>
    <t>ashley_mjohnson</t>
  </si>
  <si>
    <t xml:space="preserve">@OFFICIALFTSK it's not working </t>
  </si>
  <si>
    <t>Wed Jun 17 01:17:20 PDT 2009</t>
  </si>
  <si>
    <t>ashwinj66</t>
  </si>
  <si>
    <t xml:space="preserve">@s_minis sigh...i don't know how I do it. It's a gift </t>
  </si>
  <si>
    <t>Wed Jun 17 01:17:21 PDT 2009</t>
  </si>
  <si>
    <t>amy_bisp</t>
  </si>
  <si>
    <t xml:space="preserve">is sat in PWL.....BLEUGHHHHH   </t>
  </si>
  <si>
    <t>Wed Jun 17 01:17:25 PDT 2009</t>
  </si>
  <si>
    <t xml:space="preserve">@supajonesy again lol </t>
  </si>
  <si>
    <t>Wed Jun 17 01:17:30 PDT 2009</t>
  </si>
  <si>
    <t>@paula_sixtheden Miss you guys!!  It's been a few days that I haven't seen you guys online and I'm dying @_@ You're not following kars????</t>
  </si>
  <si>
    <t>Wed Jun 17 01:17:31 PDT 2009</t>
  </si>
  <si>
    <t xml:space="preserve">@_Tanyya sameagee </t>
  </si>
  <si>
    <t>Wed Jun 17 01:17:36 PDT 2009</t>
  </si>
  <si>
    <t xml:space="preserve">@gemmak500 hello Petal. House move is on! OH is getting more stressed as her OCD is tested. I am, of course, in firing line. So no change </t>
  </si>
  <si>
    <t>Wed Jun 17 01:17:38 PDT 2009</t>
  </si>
  <si>
    <t>xemilysmithx</t>
  </si>
  <si>
    <t xml:space="preserve">Cant believe its gona rain at prom </t>
  </si>
  <si>
    <t>@salspizza oh my favourite job  not !</t>
  </si>
  <si>
    <t>Wed Jun 17 01:17:41 PDT 2009</t>
  </si>
  <si>
    <t>Sharikitten</t>
  </si>
  <si>
    <t xml:space="preserve">Horrible rainy day in Dublin,guess that week or so of sunshine was our summer </t>
  </si>
  <si>
    <t>Wed Jun 17 01:17:45 PDT 2009</t>
  </si>
  <si>
    <t xml:space="preserve">I'm hella craving a super steak burrito with extra cheese and no beans from La Victoria. </t>
  </si>
  <si>
    <t>Wed Jun 17 01:17:47 PDT 2009</t>
  </si>
  <si>
    <t xml:space="preserve">@mbttrflypink ouchhh </t>
  </si>
  <si>
    <t>Wed Jun 17 01:17:48 PDT 2009</t>
  </si>
  <si>
    <t>@andyclemmensen omg, i think i just missed your call :| i was in the shower  was the number 0292070616?</t>
  </si>
  <si>
    <t>Wed Jun 17 01:17:51 PDT 2009</t>
  </si>
  <si>
    <t>TanithErin</t>
  </si>
  <si>
    <t xml:space="preserve">@arwentelian I got a brochure that was bemoaning the use of pads and tampons and advocating the use of a rubber cup. &amp;quot;To save the enviro&amp;quot; </t>
  </si>
  <si>
    <t>Wed Jun 17 01:17:53 PDT 2009</t>
  </si>
  <si>
    <t>claudibarros</t>
  </si>
  <si>
    <t xml:space="preserve">im missing my baby luv already </t>
  </si>
  <si>
    <t>Wed Jun 17 01:17:57 PDT 2009</t>
  </si>
  <si>
    <t xml:space="preserve">@hamish1981 http://twitpic.com/7j36s - I see nothing but a strange blue bubbly pattern. </t>
  </si>
  <si>
    <t>Wed Jun 17 01:17:59 PDT 2009</t>
  </si>
  <si>
    <t>Abby_K9</t>
  </si>
  <si>
    <t xml:space="preserve">@hitnmiff I can smell whatever you're cooking in the kitchen and it's making me hungry </t>
  </si>
  <si>
    <t>Wed Jun 17 01:18:04 PDT 2009</t>
  </si>
  <si>
    <t xml:space="preserve">@Denise2779 works fine on my phone... but i cant get the desktop version to work! </t>
  </si>
  <si>
    <t>Wed Jun 17 01:18:07 PDT 2009</t>
  </si>
  <si>
    <t xml:space="preserve">lalalalala really bored. not sure of any bands to download atm </t>
  </si>
  <si>
    <t>Wed Jun 17 01:18:10 PDT 2009</t>
  </si>
  <si>
    <t>lilsammylou</t>
  </si>
  <si>
    <t xml:space="preserve">Sooo not looking forward to the exams tomo! </t>
  </si>
  <si>
    <t>Wed Jun 17 01:18:11 PDT 2009</t>
  </si>
  <si>
    <t xml:space="preserve">Damn brain... Stop talking! Lol wish I could wind down so I can sleep tonight...this morning. </t>
  </si>
  <si>
    <t>ugh stomach ache...  and I can't sleep!</t>
  </si>
  <si>
    <t>Wed Jun 17 01:18:13 PDT 2009</t>
  </si>
  <si>
    <t xml:space="preserve">@_Tanyya indeed it is. Tanya your tablet thingy isnt working yet </t>
  </si>
  <si>
    <t>hawkpie</t>
  </si>
  <si>
    <t xml:space="preserve">Huzzah, 200 posts! Actually that's quite sad. </t>
  </si>
  <si>
    <t>Wed Jun 17 01:18:16 PDT 2009</t>
  </si>
  <si>
    <t>gracepenon</t>
  </si>
  <si>
    <t xml:space="preserve">Why that face? It's so scawy </t>
  </si>
  <si>
    <t>Le0n86</t>
  </si>
  <si>
    <t>@Rome_Zoe I'm at work tho lol....still work 12-8     http://myloc.me/47MI</t>
  </si>
  <si>
    <t>Wed Jun 17 01:18:17 PDT 2009</t>
  </si>
  <si>
    <t>NakkiahVonXian</t>
  </si>
  <si>
    <t xml:space="preserve">Oh, and still in Quarantine </t>
  </si>
  <si>
    <t>Wed Jun 17 01:18:18 PDT 2009</t>
  </si>
  <si>
    <t>panda0</t>
  </si>
  <si>
    <t xml:space="preserve">@intrepidteacher woah, how long have you had a twitter account? I only have 647 updates. </t>
  </si>
  <si>
    <t>Wed Jun 17 01:18:22 PDT 2009</t>
  </si>
  <si>
    <t>tlhokomelo</t>
  </si>
  <si>
    <t>I think my external HDD is dead  My star gate, gone!!!</t>
  </si>
  <si>
    <t>Wed Jun 17 01:18:25 PDT 2009</t>
  </si>
  <si>
    <t>sbesser</t>
  </si>
  <si>
    <t>...For security reason your session has timedout -&amp;gt; 'coz I was trying to understand your stupid password policy  I don't like to re-enter</t>
  </si>
  <si>
    <t>Wed Jun 17 01:18:27 PDT 2009</t>
  </si>
  <si>
    <t>emloves</t>
  </si>
  <si>
    <t xml:space="preserve">is heading back to London today...after the funeral </t>
  </si>
  <si>
    <t>Wed Jun 17 01:18:28 PDT 2009</t>
  </si>
  <si>
    <t xml:space="preserve">@janadc I was thinking the same thing, good thing twitters hear or i might have gone mad </t>
  </si>
  <si>
    <t>Wed Jun 17 01:18:29 PDT 2009</t>
  </si>
  <si>
    <t xml:space="preserve">Im not loving Mariah Carey's New Single &amp;quot;Obsessed .&amp;quot; I hope the rest of the songs in her album isnt like this </t>
  </si>
  <si>
    <t>Wed Jun 17 01:18:35 PDT 2009</t>
  </si>
  <si>
    <t xml:space="preserve">FUUUUUUUUCK. Someone I was hoping to snipe a name from logged in yesterday. </t>
  </si>
  <si>
    <t>Wed Jun 17 01:18:39 PDT 2009</t>
  </si>
  <si>
    <t xml:space="preserve">@greska you are righttt! haha Ill wait by the phone. I think it's cause we were normally arranging to do somethinggg </t>
  </si>
  <si>
    <t>Wed Jun 17 01:18:44 PDT 2009</t>
  </si>
  <si>
    <t xml:space="preserve">would have liked about 4 more hours sleep this morning </t>
  </si>
  <si>
    <t xml:space="preserve">@simonwheatley Online audio books unfortunately have the same issue. Book publishers seem to be permanently five steps behind technology. </t>
  </si>
  <si>
    <t>Wed Jun 17 01:18:47 PDT 2009</t>
  </si>
  <si>
    <t>MJKettleborough</t>
  </si>
  <si>
    <t xml:space="preserve">spent the last few hours at the emergency vet clinic with Thor </t>
  </si>
  <si>
    <t>Wed Jun 17 01:18:48 PDT 2009</t>
  </si>
  <si>
    <t xml:space="preserve">I would like a Giant Twist Freedom DX electric bike, but they don't sell them in Australia </t>
  </si>
  <si>
    <t>Wed Jun 17 01:18:50 PDT 2009</t>
  </si>
  <si>
    <t>czaydner</t>
  </si>
  <si>
    <t xml:space="preserve">Exams are over. I'm so bored. Wanna go out </t>
  </si>
  <si>
    <t>Wed Jun 17 01:18:53 PDT 2009</t>
  </si>
  <si>
    <t xml:space="preserve">:'( I've had my phone wif me the whole time and i got in the shower 4 5 mins and i missed them call </t>
  </si>
  <si>
    <t>Wed Jun 17 01:18:54 PDT 2009</t>
  </si>
  <si>
    <t>mugpie_guy</t>
  </si>
  <si>
    <t xml:space="preserve">I am keeping my head down and cracking on with work this morning so no tweeting for a while - boring but annoyingly necessary </t>
  </si>
  <si>
    <t>Wed Jun 17 01:18:55 PDT 2009</t>
  </si>
  <si>
    <t>vsvj</t>
  </si>
  <si>
    <t xml:space="preserve"> back from native...</t>
  </si>
  <si>
    <t>Wed Jun 17 01:18:59 PDT 2009</t>
  </si>
  <si>
    <t>Dhandapani</t>
  </si>
  <si>
    <t>Sucks! 3.0 update is not free for iPod touch  http://www.apple.com/ipodtouch/softwareupdate.html</t>
  </si>
  <si>
    <t>Wed Jun 17 01:19:03 PDT 2009</t>
  </si>
  <si>
    <t>Jodies annoyed with me and  I don't know why  grrr</t>
  </si>
  <si>
    <t>Wed Jun 17 01:19:04 PDT 2009</t>
  </si>
  <si>
    <t>zooeroose</t>
  </si>
  <si>
    <t xml:space="preserve">Hopefully I don't have to get up at 2am to find a mouse under my bed this morning... NOT fun times </t>
  </si>
  <si>
    <t>SpArKly23</t>
  </si>
  <si>
    <t xml:space="preserve">@phatpete84 how's u today? I'm bored already !! Daft sunshiine is hiding behind mr cloud </t>
  </si>
  <si>
    <t>@ChantiParnell aww , it takes time, took an hour to kick in for me   your eyes that bad?!</t>
  </si>
  <si>
    <t>Wed Jun 17 01:19:08 PDT 2009</t>
  </si>
  <si>
    <t>manipillai</t>
  </si>
  <si>
    <t xml:space="preserve">@BradleyF81 - sadly I didnt laugh but singapore trending reminded me why I dont live there no more </t>
  </si>
  <si>
    <t>Wed Jun 17 01:19:11 PDT 2009</t>
  </si>
  <si>
    <t xml:space="preserve">@adamxbomb I ain't going either...I was all hyped up to go too.. </t>
  </si>
  <si>
    <t>Wed Jun 17 01:19:15 PDT 2009</t>
  </si>
  <si>
    <t>@iLakPie i have none of the clearbooks  ME TOO :| i'm gonna die. first two subjects pa: math and history.</t>
  </si>
  <si>
    <t>Wed Jun 17 01:19:16 PDT 2009</t>
  </si>
  <si>
    <t>Bear_Bum</t>
  </si>
  <si>
    <t xml:space="preserve">Why must we wait until 6 for the update! Rediculous! </t>
  </si>
  <si>
    <t xml:space="preserve">@charleecain sorrrry! </t>
  </si>
  <si>
    <t>Wed Jun 17 01:19:18 PDT 2009</t>
  </si>
  <si>
    <t xml:space="preserve">OMG...I am soooooo freakin' sick tonight... </t>
  </si>
  <si>
    <t>Wed Jun 17 01:19:23 PDT 2009</t>
  </si>
  <si>
    <t>My baby suffers from separaton anixtey  my poor littles</t>
  </si>
  <si>
    <t xml:space="preserve">6pm is taking ages to arrive. </t>
  </si>
  <si>
    <t>Wed Jun 17 01:19:26 PDT 2009</t>
  </si>
  <si>
    <t xml:space="preserve">Yesterday tried cooking 'Uncle Tai's beef' -which,I think, is crispy dry-fried Sichuan beef- but no oil in the house except olive oil </t>
  </si>
  <si>
    <t>Wed Jun 17 01:19:29 PDT 2009</t>
  </si>
  <si>
    <t xml:space="preserve">@dvdstelt Yeah, me too. I have a problem with FeedBurner though because it won't accept &amp;gt; 512K feeds so it's either less posts or shorter </t>
  </si>
  <si>
    <t>jovisgirl01</t>
  </si>
  <si>
    <t xml:space="preserve">Is knackered after bad nite sleep with baby </t>
  </si>
  <si>
    <t>fakeiran</t>
  </si>
  <si>
    <t>@toxicxfemme  Don't do that. We need your help.</t>
  </si>
  <si>
    <t>Wed Jun 17 01:19:36 PDT 2009</t>
  </si>
  <si>
    <t xml:space="preserve">working late tonight, not gonna make it to the #augbe meeting </t>
  </si>
  <si>
    <t>Wed Jun 17 01:19:37 PDT 2009</t>
  </si>
  <si>
    <t xml:space="preserve">Morning all....its raining  </t>
  </si>
  <si>
    <t>Wed Jun 17 01:19:44 PDT 2009</t>
  </si>
  <si>
    <t xml:space="preserve">all my vertical bosses were like going crazy about this sun -ROCK project- failure.. this means new STRATEGIES.. ugh late night.. </t>
  </si>
  <si>
    <t>Wed Jun 17 01:19:46 PDT 2009</t>
  </si>
  <si>
    <t xml:space="preserve">@babyjew RANDOM FACT OF THE NIGHT: while browsing, the first number i put in was one of those lmao </t>
  </si>
  <si>
    <t>Wed Jun 17 01:19:47 PDT 2009</t>
  </si>
  <si>
    <t xml:space="preserve">@davidmerin Hang in there. </t>
  </si>
  <si>
    <t>Wed Jun 17 01:19:53 PDT 2009</t>
  </si>
  <si>
    <t>ener</t>
  </si>
  <si>
    <t>@DarkSkynet Hi, just found a great aticle about the german cencorship law (which will be singed on Thursday  ) - http://bit.ly/r96MJ</t>
  </si>
  <si>
    <t>Wed Jun 17 01:19:55 PDT 2009</t>
  </si>
  <si>
    <t>has a tummy ache  damn dairy products, I keep forgetting I'm lactose intollerant now....how lame.</t>
  </si>
  <si>
    <t>Wed Jun 17 01:19:58 PDT 2009</t>
  </si>
  <si>
    <t xml:space="preserve">@djiweb i just saw the pic... that sucks!! </t>
  </si>
  <si>
    <t>Wed Jun 17 01:20:04 PDT 2009</t>
  </si>
  <si>
    <t xml:space="preserve">@jstrud you are you just make fun of me all the time </t>
  </si>
  <si>
    <t>Wed Jun 17 01:20:07 PDT 2009</t>
  </si>
  <si>
    <t>Priteebrown</t>
  </si>
  <si>
    <t xml:space="preserve">Another late night 3am and still up studying &amp;amp; doing homework! I am sooo tired </t>
  </si>
  <si>
    <t>Wed Jun 17 01:20:10 PDT 2009</t>
  </si>
  <si>
    <t>alex_adey</t>
  </si>
  <si>
    <t>@ElTurtle happy birthday love! hope it's a good one. what are the birthday plans then sweetcheeks?  it's chucking it down.x</t>
  </si>
  <si>
    <t>Wed Jun 17 01:20:14 PDT 2009</t>
  </si>
  <si>
    <t>Colacube</t>
  </si>
  <si>
    <t xml:space="preserve">I think today may be a complete waste of make up and hair product.  Miserable day in Glasgow </t>
  </si>
  <si>
    <t>Wed Jun 17 01:20:17 PDT 2009</t>
  </si>
  <si>
    <t>thismuchistrue</t>
  </si>
  <si>
    <t xml:space="preserve">Just saw The Hangover with the cousins. Fun times, however, can not stay up til 5am again today. I miss summer vacay. </t>
  </si>
  <si>
    <t xml:space="preserve">@thejuelzsantana Santana Ay Ay Ay u following mad peeps except 4 me </t>
  </si>
  <si>
    <t>Wed Jun 17 01:20:21 PDT 2009</t>
  </si>
  <si>
    <t>cathy1980</t>
  </si>
  <si>
    <t>is suffering... poor poor me and my hayfever  x</t>
  </si>
  <si>
    <t>Wed Jun 17 01:20:22 PDT 2009</t>
  </si>
  <si>
    <t xml:space="preserve">@148Apps That totally sucks! I'm in Singapore! </t>
  </si>
  <si>
    <t>Wed Jun 17 01:20:26 PDT 2009</t>
  </si>
  <si>
    <t>I cannot sleep  But I am still sleep deprived! It still doesn't feel like summmer</t>
  </si>
  <si>
    <t>Wed Jun 17 01:20:27 PDT 2009</t>
  </si>
  <si>
    <t>CosmoCat</t>
  </si>
  <si>
    <t>@andywhittle Hello my dear! I am ill so I am at home and try not to get depressed  Thanks for asking!</t>
  </si>
  <si>
    <t>Wed Jun 17 01:20:28 PDT 2009</t>
  </si>
  <si>
    <t>Now the drugs don't work  (ODing on helpless coffee and useless cigarettes) and neither do I.</t>
  </si>
  <si>
    <t>Wed Jun 17 01:20:31 PDT 2009</t>
  </si>
  <si>
    <t>@Shinedown1120 It wasn't even a frerard or anything  I just started thinking about it and decided I wanted to go re read it and I went to</t>
  </si>
  <si>
    <t>JessicaKynaPhan</t>
  </si>
  <si>
    <t xml:space="preserve">Killed a cute racoon </t>
  </si>
  <si>
    <t>Wed Jun 17 01:20:32 PDT 2009</t>
  </si>
  <si>
    <t>LoreleiSpencer</t>
  </si>
  <si>
    <t xml:space="preserve">@solkana I am so sad. I woke up and went OH YEAH IPHONE UPDATE YAY WOOHOOO!! plugged it all in.. no update. Grrrarrgh!  So sad. </t>
  </si>
  <si>
    <t>Wed Jun 17 01:20:34 PDT 2009</t>
  </si>
  <si>
    <t xml:space="preserve">Wants the new iPhone OS 3. It is not up for download yet </t>
  </si>
  <si>
    <t>It sucks! iPhone OS update for iPod Touch is NOT free!  http://www.apple.com/ipodtouch/softwareupdate.html</t>
  </si>
  <si>
    <t>Wed Jun 17 01:20:36 PDT 2009</t>
  </si>
  <si>
    <t>tanhuimin</t>
  </si>
  <si>
    <t>hates Hui Juan for stealing her Mike He  http://plurk.com/p/11k262</t>
  </si>
  <si>
    <t>Wed Jun 17 01:20:39 PDT 2009</t>
  </si>
  <si>
    <t>Wants the new iPhone OS 3. It is not up for download yet  http://bit.ly/XQMPs</t>
  </si>
  <si>
    <t>Wed Jun 17 01:20:41 PDT 2009</t>
  </si>
  <si>
    <t>jjongie</t>
  </si>
  <si>
    <t xml:space="preserve">@volubly why is key so pretty </t>
  </si>
  <si>
    <t>Wed Jun 17 01:20:46 PDT 2009</t>
  </si>
  <si>
    <t>Kala_Michell</t>
  </si>
  <si>
    <t xml:space="preserve">I WANT TO GO SEE DANE COOK IN DALLAS ON THE 19TH </t>
  </si>
  <si>
    <t>Wed Jun 17 01:20:48 PDT 2009</t>
  </si>
  <si>
    <t>tashamon</t>
  </si>
  <si>
    <t>I need to work outhow to make Â£100 by the 30th of June  Let me see i can get Â£20 of lightspeed then sell stuff on ebay (if it sells!)</t>
  </si>
  <si>
    <t>Wed Jun 17 01:20:54 PDT 2009</t>
  </si>
  <si>
    <t xml:space="preserve">@jondoeclsm I tried to do that once but couldn't decide what I wanted it to be number one of </t>
  </si>
  <si>
    <t xml:space="preserve">@Korinne93 Noooo you reached me!!! We are both at 17 now! </t>
  </si>
  <si>
    <t>Wed Jun 17 01:20:55 PDT 2009</t>
  </si>
  <si>
    <t xml:space="preserve">I was right. Dickheads wedding is this weekend. With all the other stuff I have going on, why does this bother me so much? Depressed now </t>
  </si>
  <si>
    <t>Wed Jun 17 01:20:56 PDT 2009</t>
  </si>
  <si>
    <t xml:space="preserve">Aaaaaaaaaaa! Hate it wen computers wont work! </t>
  </si>
  <si>
    <t>mitchellrj</t>
  </si>
  <si>
    <t xml:space="preserve">@alexsmith1982 That link failed a bit! </t>
  </si>
  <si>
    <t>Wed Jun 17 01:20:57 PDT 2009</t>
  </si>
  <si>
    <t xml:space="preserve">@parastoo No problem! don't be sad </t>
  </si>
  <si>
    <t>Wed Jun 17 01:21:05 PDT 2009</t>
  </si>
  <si>
    <t>jennykaykay</t>
  </si>
  <si>
    <t xml:space="preserve">is having a badass headache..... </t>
  </si>
  <si>
    <t>@reqon  Hope @lilblip isn't terminal 'cause I'm keen to go to #TNC Curry tomorrow night, as http://thedragonsledge.net is sponsoring again</t>
  </si>
  <si>
    <t>Wed Jun 17 01:21:06 PDT 2009</t>
  </si>
  <si>
    <t xml:space="preserve">@Wossy it's pissing doon up ere </t>
  </si>
  <si>
    <t>Wed Jun 17 01:21:08 PDT 2009</t>
  </si>
  <si>
    <t>Wiltshire69</t>
  </si>
  <si>
    <t>Back in work, birds are singing, I fancy a horizontal fitness workout tho :-p no women here tho  booooo</t>
  </si>
  <si>
    <t>Wed Jun 17 01:21:09 PDT 2009</t>
  </si>
  <si>
    <t xml:space="preserve">Another 12 hr work day... </t>
  </si>
  <si>
    <t>Wed Jun 17 01:21:19 PDT 2009</t>
  </si>
  <si>
    <t xml:space="preserve">@heidiheartshugs she liked book better than series u visited for 10 days in April and she never loaned me books to read </t>
  </si>
  <si>
    <t>slick7i4</t>
  </si>
  <si>
    <t>Chilll haha come here more often (: sandy sad  why? I do not know. Everyone buzzin...</t>
  </si>
  <si>
    <t>Wed Jun 17 01:21:22 PDT 2009</t>
  </si>
  <si>
    <t>can't sleep  let's try again!</t>
  </si>
  <si>
    <t>Wed Jun 17 01:21:23 PDT 2009</t>
  </si>
  <si>
    <t xml:space="preserve">Vacuuming, laundry, mopping, bathroom cleaning - done. Work break now &amp;amp; then my least favorite part of the day: packing. </t>
  </si>
  <si>
    <t>Wed Jun 17 01:21:24 PDT 2009</t>
  </si>
  <si>
    <t>P1Media</t>
  </si>
  <si>
    <t xml:space="preserve">@P1canornot numbers are based on block provisioned. If doubles were available we would definitely give. Unfortunately not at this moment </t>
  </si>
  <si>
    <t>Wed Jun 17 01:21:25 PDT 2009</t>
  </si>
  <si>
    <t xml:space="preserve">@lordlamington LOL.  ... and how she updated her pic.  Not to anything better, I must sadly point out.  </t>
  </si>
  <si>
    <t>Wed Jun 17 01:21:26 PDT 2009</t>
  </si>
  <si>
    <t>huuhuhuhuhu.. i can't buy it.  can't in term of..? @bo_s oh, shut up!!! It's not like you can't buy it!</t>
  </si>
  <si>
    <t>Wed Jun 17 01:21:28 PDT 2009</t>
  </si>
  <si>
    <t>AshleyMcLovin</t>
  </si>
  <si>
    <t>I cut my leg really bad and it hurts  I can't sleep in pants, so I guess that means I'm sleeping in my King Of The Hill boxers xD</t>
  </si>
  <si>
    <t>Wed Jun 17 01:21:29 PDT 2009</t>
  </si>
  <si>
    <t xml:space="preserve">@tommcfly can I have some of your nice weather? It's raining here </t>
  </si>
  <si>
    <t>Wed Jun 17 01:21:30 PDT 2009</t>
  </si>
  <si>
    <t>Rashawnvms</t>
  </si>
  <si>
    <t xml:space="preserve">so bored at da gf crib on da net while she sleep </t>
  </si>
  <si>
    <t>jamiecullumfans</t>
  </si>
  <si>
    <t xml:space="preserve">@Wossy Good morning! Hope you find some inspiration! No sun where I am today </t>
  </si>
  <si>
    <t>Wed Jun 17 01:21:31 PDT 2009</t>
  </si>
  <si>
    <t>Miss_Dakota</t>
  </si>
  <si>
    <t xml:space="preserve">just realized how unhappy i am </t>
  </si>
  <si>
    <t xml:space="preserve">@_supernatural_ If private HK schools remain open during swine flu we have to wear a surgical face mask type thing. It's driving me nuts </t>
  </si>
  <si>
    <t>Wed Jun 17 01:21:32 PDT 2009</t>
  </si>
  <si>
    <t xml:space="preserve">@WatchesShopUk also stuck in the office so no sun for us either </t>
  </si>
  <si>
    <t xml:space="preserve">@X3Renda Ahaha well I'll possibly have the same reaction too,I hope it's a happy reaction  And no,I'm so sad about it </t>
  </si>
  <si>
    <t>Wed Jun 17 01:21:35 PDT 2009</t>
  </si>
  <si>
    <t>haleymakanalani</t>
  </si>
  <si>
    <t xml:space="preserve">@TDAJS_Joe that hurts joe! </t>
  </si>
  <si>
    <t>Wed Jun 17 01:21:36 PDT 2009</t>
  </si>
  <si>
    <t xml:space="preserve">@Laird_Attwood lol you werent that excited about it last night </t>
  </si>
  <si>
    <t>Wed Jun 17 01:21:40 PDT 2009</t>
  </si>
  <si>
    <t>yummymummyx1977</t>
  </si>
  <si>
    <t xml:space="preserve">Going to hop foot it to Blooming Marvellous today - my wardrobe is not looking too good! </t>
  </si>
  <si>
    <t>Wed Jun 17 01:21:41 PDT 2009</t>
  </si>
  <si>
    <t xml:space="preserve">are suffering more than their fair share of meeting cancellations and postponements this week </t>
  </si>
  <si>
    <t>Wed Jun 17 01:21:44 PDT 2009</t>
  </si>
  <si>
    <t>christineberney</t>
  </si>
  <si>
    <t xml:space="preserve">sunday pulled my horse trailer out only to find out some sh*t has stolen my tail lights Â£72 for new ones </t>
  </si>
  <si>
    <t>Wed Jun 17 01:21:45 PDT 2009</t>
  </si>
  <si>
    <t xml:space="preserve">@MCBFF nah, just the basic music store gear </t>
  </si>
  <si>
    <t>Wed Jun 17 01:21:47 PDT 2009</t>
  </si>
  <si>
    <t>gossipgirl350</t>
  </si>
  <si>
    <t xml:space="preserve">i miss my boyfriend lol </t>
  </si>
  <si>
    <t>Wed Jun 17 01:21:51 PDT 2009</t>
  </si>
  <si>
    <t xml:space="preserve">Grr! I can't sleep and it's 320! I have an hour and 40 minutes til I work out!  </t>
  </si>
  <si>
    <t xml:space="preserve">@PostGay do you know where my gameboy went? I miss him sooo bad </t>
  </si>
  <si>
    <t>Wed Jun 17 01:21:53 PDT 2009</t>
  </si>
  <si>
    <t>merishere</t>
  </si>
  <si>
    <t xml:space="preserve">it's so depressing reading posts that moms i have online say  eg.'blah graduated, so proud i could cry...' cause my mom never seems proud </t>
  </si>
  <si>
    <t>Wed Jun 17 01:21:54 PDT 2009</t>
  </si>
  <si>
    <t>I am so bored.  x</t>
  </si>
  <si>
    <t>jubjuber</t>
  </si>
  <si>
    <t xml:space="preserve">I want to move back to London soooo badly... </t>
  </si>
  <si>
    <t>Wed Jun 17 01:21:55 PDT 2009</t>
  </si>
  <si>
    <t>Edder_G</t>
  </si>
  <si>
    <t>Waiting for iPhone update 3.0    Hurry up Apple!</t>
  </si>
  <si>
    <t>Wed Jun 17 01:21:56 PDT 2009</t>
  </si>
  <si>
    <t>Sorry for that latest episode I was working on something at it quit for no reason  I am hungry.</t>
  </si>
  <si>
    <t>Wed Jun 17 01:21:57 PDT 2009</t>
  </si>
  <si>
    <t>Kayleigh_Morris</t>
  </si>
  <si>
    <t>If you love something let it go.... if it comes back to you, its yours.. if it doesnt it never was  â™¥ xx</t>
  </si>
  <si>
    <t>Wed Jun 17 01:22:02 PDT 2009</t>
  </si>
  <si>
    <t xml:space="preserve">back to the xslt i think  </t>
  </si>
  <si>
    <t xml:space="preserve">curses surprise for hubby's birthday is floundering, his sis trying to arrange to c him Sat. have put her off but she'll prob tell him </t>
  </si>
  <si>
    <t>Wed Jun 17 01:22:03 PDT 2009</t>
  </si>
  <si>
    <t>CourtneyAllan</t>
  </si>
  <si>
    <t xml:space="preserve">Can't sleep! Nick won't wake up to talk either </t>
  </si>
  <si>
    <t>Wed Jun 17 01:22:05 PDT 2009</t>
  </si>
  <si>
    <t xml:space="preserve">When I woke up this morning the pain had doubled, why is that? I can't touch it </t>
  </si>
  <si>
    <t>Wed Jun 17 01:22:06 PDT 2009</t>
  </si>
  <si>
    <t xml:space="preserve">@InKatlinsPahnts hmmm well i guess we already found out i could forget yours O.o </t>
  </si>
  <si>
    <t>Wed Jun 17 01:22:07 PDT 2009</t>
  </si>
  <si>
    <t xml:space="preserve">@itsevan im in uk so it will be even later for me i think! oh well </t>
  </si>
  <si>
    <t>Jhamir8</t>
  </si>
  <si>
    <t xml:space="preserve">Just got home, tired &amp;quot;Shocking!&amp;quot;...singing the Greatest hits of the Queens &amp;amp; Tom Jones on my way home...now i'm losing my speaking voice </t>
  </si>
  <si>
    <t>Wed Jun 17 01:22:09 PDT 2009</t>
  </si>
  <si>
    <t>LibertineDeSade</t>
  </si>
  <si>
    <t>I wish there were more night owls. Everyone has gone to bed.  That sucks!!!</t>
  </si>
  <si>
    <t xml:space="preserve"> ....... i want to go out tomorrow but i'm still sick as fuck and its only getting worse. once again, FML.</t>
  </si>
  <si>
    <t>Wed Jun 17 01:22:10 PDT 2009</t>
  </si>
  <si>
    <t xml:space="preserve">Damn. Bit of a bummer about iPhone 3.0 software being delayed until tomorrow </t>
  </si>
  <si>
    <t>Vintage4Victims</t>
  </si>
  <si>
    <t xml:space="preserve">i can't get through the elite four from pokemon platinum </t>
  </si>
  <si>
    <t>JuzJes</t>
  </si>
  <si>
    <t xml:space="preserve">I'm all 4going green, but if u're in a hot tropical region w/ high humidity, i'm guilty as charge 4using the air-conditoner when i sleep. </t>
  </si>
  <si>
    <t>Wed Jun 17 01:22:11 PDT 2009</t>
  </si>
  <si>
    <t>is still not happy! after tryna gain an early nihts sleep but still failin!  not a happy bunny</t>
  </si>
  <si>
    <t>Wed Jun 17 01:22:13 PDT 2009</t>
  </si>
  <si>
    <t>kateniz</t>
  </si>
  <si>
    <t xml:space="preserve">Horrid looking cloud. What a grim day. </t>
  </si>
  <si>
    <t xml:space="preserve">@luckygnahhh I keep clicking &amp;quot;check for updates.&amp;quot; </t>
  </si>
  <si>
    <t>Wed Jun 17 01:22:17 PDT 2009</t>
  </si>
  <si>
    <t>Erkers</t>
  </si>
  <si>
    <t>When you have to do with 3rd party there's always a lot of waiting involved... Why? ( I already know the answer  )</t>
  </si>
  <si>
    <t>Wed Jun 17 01:22:23 PDT 2009</t>
  </si>
  <si>
    <t>budumzgurl</t>
  </si>
  <si>
    <t xml:space="preserve">last day on cikini </t>
  </si>
  <si>
    <t>Wed Jun 17 01:22:25 PDT 2009</t>
  </si>
  <si>
    <t>@tarannau20 It's delayed until tomorrow  #applertc</t>
  </si>
  <si>
    <t>Wed Jun 17 01:22:26 PDT 2009</t>
  </si>
  <si>
    <t xml:space="preserve">@ZellyS Yeah but i have to go onto the person's page and reply to one of their comments instead of just being able to reply </t>
  </si>
  <si>
    <t>Wed Jun 17 01:22:27 PDT 2009</t>
  </si>
  <si>
    <t>wishing i never loved him so fucking much  fml</t>
  </si>
  <si>
    <t>Wed Jun 17 01:22:42 PDT 2009</t>
  </si>
  <si>
    <t xml:space="preserve">oh mia gawd! After flu shot now DENTIST shot! What the hell?! Today is a total nightmare for me! No root canal please LORD JESUS </t>
  </si>
  <si>
    <t>Wed Jun 17 01:22:47 PDT 2009</t>
  </si>
  <si>
    <t xml:space="preserve">Saw Hairspray again last night. Amazing! Michael Ball? Double amazing! Ticket office laughed at me, said average fan is over 50, not 24 </t>
  </si>
  <si>
    <t>Wed Jun 17 01:22:48 PDT 2009</t>
  </si>
  <si>
    <t>Martian1977</t>
  </si>
  <si>
    <t xml:space="preserve">Made my coffee this morning. It's next to the kettle. 6 miles away. </t>
  </si>
  <si>
    <t>Wed Jun 17 01:22:49 PDT 2009</t>
  </si>
  <si>
    <t>Krubuntu</t>
  </si>
  <si>
    <t xml:space="preserve">My wife is normal, hooray! I love her so much. Not looking forward to being gone for a week. </t>
  </si>
  <si>
    <t>Wed Jun 17 01:22:50 PDT 2009</t>
  </si>
  <si>
    <t>Jody1991</t>
  </si>
  <si>
    <t>Time to go to work. Let's hope it goes quicker than yesterday. It's also lashing rain  can't wait to have a nap when i get home</t>
  </si>
  <si>
    <t>Wed Jun 17 01:22:51 PDT 2009</t>
  </si>
  <si>
    <t>gayle248</t>
  </si>
  <si>
    <t>stillll on the job hunt  anyone want to give me a job?</t>
  </si>
  <si>
    <t>Wed Jun 17 01:22:56 PDT 2009</t>
  </si>
  <si>
    <t xml:space="preserve">Took The Day Off College To Catch Up On Sleep And Get My Feet Back To Normal Size. And My Cat Decide To Bring Alive Bird In - Great! </t>
  </si>
  <si>
    <t>Wed Jun 17 01:23:00 PDT 2009</t>
  </si>
  <si>
    <t>OMG well sunny out side!!! and i'm stuck in a boring computer room  xxx</t>
  </si>
  <si>
    <t>getinkedblog</t>
  </si>
  <si>
    <t xml:space="preserve">still raining here </t>
  </si>
  <si>
    <t>Wed Jun 17 01:23:01 PDT 2009</t>
  </si>
  <si>
    <t>Darn it! Shuttle Launch is cancelled    We all set our watch alarms but in the excitement woke up at 4am, turned on NASA TV heard sad news</t>
  </si>
  <si>
    <t>Wed Jun 17 01:23:02 PDT 2009</t>
  </si>
  <si>
    <t>_dash</t>
  </si>
  <si>
    <t xml:space="preserve">Facial Treatment sucks. my face hurts. </t>
  </si>
  <si>
    <t>Feeling a bit ill this morning  will put a hold on the gym to see how things go.</t>
  </si>
  <si>
    <t>Wed Jun 17 01:23:09 PDT 2009</t>
  </si>
  <si>
    <t>Wed Jun 17 01:23:17 PDT 2009</t>
  </si>
  <si>
    <t>@shaundiviney PLEASE CALL AGAIN; I MISSED THE CALL! pleeeease, ive been waiting and waiting for it and i missed it  u only called once</t>
  </si>
  <si>
    <t>Wed Jun 17 01:23:18 PDT 2009</t>
  </si>
  <si>
    <t xml:space="preserve">my boy doesn't reply </t>
  </si>
  <si>
    <t>Wed Jun 17 01:23:19 PDT 2009</t>
  </si>
  <si>
    <t>pikaponggawa</t>
  </si>
  <si>
    <t xml:space="preserve">miss the boys three!!! The notorious suckstowo, pa aya, and puasa boy and also koyan </t>
  </si>
  <si>
    <t>@burnie16  what's wrong burns?? don't be sad ohkay?!</t>
  </si>
  <si>
    <t>Wed Jun 17 01:23:20 PDT 2009</t>
  </si>
  <si>
    <t xml:space="preserve">cant find my snow white headband </t>
  </si>
  <si>
    <t>Wed Jun 17 01:23:24 PDT 2009</t>
  </si>
  <si>
    <t>imanka</t>
  </si>
  <si>
    <t xml:space="preserve">; i feel awkward talking to a senior, because i just realised i don't really have much questions to ask about notts after all </t>
  </si>
  <si>
    <t>Wed Jun 17 01:23:25 PDT 2009</t>
  </si>
  <si>
    <t xml:space="preserve">What about 3.0 for iPod touch? </t>
  </si>
  <si>
    <t xml:space="preserve">peeps on twitter are saying that iphone 3.0 will be released at 10am tomorrow Pacific. sucks since I'll be at work </t>
  </si>
  <si>
    <t>blondi3_86</t>
  </si>
  <si>
    <t>@littlemissscifi man i would be so there if i had the time off/money!!!!     perhaps i could do the bellagio and the mgm!! lol</t>
  </si>
  <si>
    <t>Wed Jun 17 01:23:28 PDT 2009</t>
  </si>
  <si>
    <t>momomelon</t>
  </si>
  <si>
    <t xml:space="preserve">finalizing training agenda. really hard to please everybody </t>
  </si>
  <si>
    <t xml:space="preserve">Done with dinner. I guess I should start my homework. </t>
  </si>
  <si>
    <t>Wed Jun 17 01:23:30 PDT 2009</t>
  </si>
  <si>
    <t xml:space="preserve">@screamr really, really dry mouth </t>
  </si>
  <si>
    <t xml:space="preserve">It feels as if we lost a family member. ohh </t>
  </si>
  <si>
    <t xml:space="preserve">Ahh now to start the RL-grind.  My wrist is playing me up today so this should be fun, and I've lost my support for it </t>
  </si>
  <si>
    <t>Wed Jun 17 01:23:33 PDT 2009</t>
  </si>
  <si>
    <t xml:space="preserve">a spider just charged me in the bathroom...then stopped about 5cms away from me...blocking my exit! </t>
  </si>
  <si>
    <t>Wed Jun 17 01:23:36 PDT 2009</t>
  </si>
  <si>
    <t xml:space="preserve">Jimmy johns rocks my socks! Too bad the closest one is 7 miles from my house-out of delivery range unfortunately </t>
  </si>
  <si>
    <t>Wed Jun 17 01:23:38 PDT 2009</t>
  </si>
  <si>
    <t xml:space="preserve">@victrong Oops! </t>
  </si>
  <si>
    <t xml:space="preserve">@Grizzlovesyou yuppp while I was too busy collecting stones I lost a diamond </t>
  </si>
  <si>
    <t>Wed Jun 17 01:23:39 PDT 2009</t>
  </si>
  <si>
    <t xml:space="preserve">@chilesl Les Fleurs is one of my fav choons, I've heard some very bad versions of it since it became the all rage to play Minnie in bars </t>
  </si>
  <si>
    <t>Wed Jun 17 01:23:41 PDT 2009</t>
  </si>
  <si>
    <t>krismall</t>
  </si>
  <si>
    <t xml:space="preserve">Sleep feels so good when you can, but so bad when you can't.  </t>
  </si>
  <si>
    <t>rosinawalters</t>
  </si>
  <si>
    <t xml:space="preserve">So unbeleivably tired...wish I got a big Wednesday ticket  </t>
  </si>
  <si>
    <t>Wed Jun 17 01:23:43 PDT 2009</t>
  </si>
  <si>
    <t>toriarad</t>
  </si>
  <si>
    <t>they didnt call     im dissapointed in you @bradiewebbstack</t>
  </si>
  <si>
    <t>ilovejonas16</t>
  </si>
  <si>
    <t xml:space="preserve">finally the power came back on! sitten here bored. </t>
  </si>
  <si>
    <t xml:space="preserve">@bobbythomas1 @Itsjustme_Nicki Hey!I'm not Bobby but I'm here too... </t>
  </si>
  <si>
    <t>Wed Jun 17 01:23:44 PDT 2009</t>
  </si>
  <si>
    <t>hecateae</t>
  </si>
  <si>
    <t xml:space="preserve">Test submitted....now I sit on the edge of despair, wondering how badly I did, berating myself for not studying harder or more.  </t>
  </si>
  <si>
    <t>Wed Jun 17 01:23:46 PDT 2009</t>
  </si>
  <si>
    <t xml:space="preserve">@CABSKEEZE THAT. That hurt </t>
  </si>
  <si>
    <t>Wed Jun 17 01:23:47 PDT 2009</t>
  </si>
  <si>
    <t xml:space="preserve">@katarangga I am so ashamed. Remember the pen I said I lost? I found it in my bag, hidden all this time. </t>
  </si>
  <si>
    <t>Wed Jun 17 01:23:49 PDT 2009</t>
  </si>
  <si>
    <t>MistressJ69</t>
  </si>
  <si>
    <t xml:space="preserve">Oh sleep where are you </t>
  </si>
  <si>
    <t>colindigs</t>
  </si>
  <si>
    <t xml:space="preserve">@eRonin oh man! that shouldn't be allowed! it be like.. dismantling the Eiffel Tower </t>
  </si>
  <si>
    <t>Wed Jun 17 01:23:54 PDT 2009</t>
  </si>
  <si>
    <t xml:space="preserve">@kaylaSTACK Omg! Did you miss it ? </t>
  </si>
  <si>
    <t>Wed Jun 17 01:23:57 PDT 2009</t>
  </si>
  <si>
    <t xml:space="preserve">@ruby_gem BAH! </t>
  </si>
  <si>
    <t>@LynneHutcheson Yeah  Will be til Friday night, possibly into early hours of Saturday. Have the hump today for no reason :/</t>
  </si>
  <si>
    <t>Wed Jun 17 01:23:59 PDT 2009</t>
  </si>
  <si>
    <t>MRhoda</t>
  </si>
  <si>
    <t xml:space="preserve">I did not get that job </t>
  </si>
  <si>
    <t>Wed Jun 17 01:24:01 PDT 2009</t>
  </si>
  <si>
    <t>Paul_Maybe</t>
  </si>
  <si>
    <t>@Wossy sunny my arse,gonna piss down today!and I was gonna cut the garden!  haha</t>
  </si>
  <si>
    <t xml:space="preserve">I have work pretty soon </t>
  </si>
  <si>
    <t>Wed Jun 17 01:24:06 PDT 2009</t>
  </si>
  <si>
    <t xml:space="preserve">ftsk got plugged on fallon by selena gomez....skies the limit for that band....(envious) </t>
  </si>
  <si>
    <t>Wed Jun 17 01:24:10 PDT 2009</t>
  </si>
  <si>
    <t xml:space="preserve">Aww. I feel so depressed right now </t>
  </si>
  <si>
    <t>Wed Jun 17 01:24:12 PDT 2009</t>
  </si>
  <si>
    <t xml:space="preserve">iPhone update June 18?! </t>
  </si>
  <si>
    <t>Wed Jun 17 01:24:15 PDT 2009</t>
  </si>
  <si>
    <t>babykaninchen13</t>
  </si>
  <si>
    <t xml:space="preserve">I feel sick and my entire body just... hurts. </t>
  </si>
  <si>
    <t>Wed Jun 17 01:24:16 PDT 2009</t>
  </si>
  <si>
    <t>BeeHoneyy</t>
  </si>
  <si>
    <t xml:space="preserve">@cynthia_mae aww </t>
  </si>
  <si>
    <t>Wed Jun 17 01:24:20 PDT 2009</t>
  </si>
  <si>
    <t>AlbitaM</t>
  </si>
  <si>
    <t xml:space="preserve">I cant sleep cuz my arm still hurts :/ this is day 3 and the pain is still a 10!!!!!!!! </t>
  </si>
  <si>
    <t>Wed Jun 17 01:24:22 PDT 2009</t>
  </si>
  <si>
    <t>@stevenhorner and your right, teach me not to jump to conclusions - I hadnt looked at the URL  good news though! thanks for noticing</t>
  </si>
  <si>
    <t>Wed Jun 17 01:24:26 PDT 2009</t>
  </si>
  <si>
    <t xml:space="preserve">@amandamarkell but you love me in spite of my slight emo-ness.  And the UK will be sad without you </t>
  </si>
  <si>
    <t>Wed Jun 17 01:24:27 PDT 2009</t>
  </si>
  <si>
    <t xml:space="preserve">OMFG. Tokio Hotel's song were leaked on the internet. they sound so different. so studip edited! it dosent sound like them! </t>
  </si>
  <si>
    <t>Wed Jun 17 01:24:32 PDT 2009</t>
  </si>
  <si>
    <t xml:space="preserve">Discussing* </t>
  </si>
  <si>
    <t>Wed Jun 17 01:24:34 PDT 2009</t>
  </si>
  <si>
    <t xml:space="preserve">@ladybug8320  Ahh ok ! I jumped in there back in April ! Surprised I got chucked out ! Not even an offer of a towel either !! </t>
  </si>
  <si>
    <t>Wed Jun 17 01:24:35 PDT 2009</t>
  </si>
  <si>
    <t xml:space="preserve">&amp;lt;-- feelin a lil pathetic, seems like Im TWEETing 2 myself. </t>
  </si>
  <si>
    <t>Wed Jun 17 01:24:40 PDT 2009</t>
  </si>
  <si>
    <t xml:space="preserve">@SirThumpaLot my thoughts exactly </t>
  </si>
  <si>
    <t>meb84</t>
  </si>
  <si>
    <t xml:space="preserve">It's too beautiful outside to be on the bus, but after-work plans are keeping me off of my bike today. </t>
  </si>
  <si>
    <t>Wed Jun 17 01:24:42 PDT 2009</t>
  </si>
  <si>
    <t>iChayo</t>
  </si>
  <si>
    <t xml:space="preserve">Whoa! I'm so tired today... </t>
  </si>
  <si>
    <t>Wed Jun 17 01:24:45 PDT 2009</t>
  </si>
  <si>
    <t>SidsBlueBear</t>
  </si>
  <si>
    <t>happy wednesday morning   I'm at work but no sun to hang out the window for today   off to Legoland tomorrow so very excited!</t>
  </si>
  <si>
    <t>Wed Jun 17 01:24:47 PDT 2009</t>
  </si>
  <si>
    <t xml:space="preserve">I feel so disapointed now  Think I may go make some eggs and get ready for work, guess i'll have to wait </t>
  </si>
  <si>
    <t>Wed Jun 17 01:24:48 PDT 2009</t>
  </si>
  <si>
    <t xml:space="preserve">Ugh caaaake </t>
  </si>
  <si>
    <t>Wed Jun 17 01:24:52 PDT 2009</t>
  </si>
  <si>
    <t xml:space="preserve">so much for my dream to have a bull mastiff pup; been told that dogs are bad for  new born babies  </t>
  </si>
  <si>
    <t xml:space="preserve">@sineadcochrane Aww, that sucks </t>
  </si>
  <si>
    <t>Wed Jun 17 01:24:54 PDT 2009</t>
  </si>
  <si>
    <t xml:space="preserve">@mimiandkarl what's new? when it rains, it's off!! Haha huhu </t>
  </si>
  <si>
    <t>Wed Jun 17 01:24:57 PDT 2009</t>
  </si>
  <si>
    <t xml:space="preserve">I'm only in work 20 minutes and already I'm having a bad day </t>
  </si>
  <si>
    <t>Wed Jun 17 01:24:59 PDT 2009</t>
  </si>
  <si>
    <t>UndeadFae</t>
  </si>
  <si>
    <t>I miss my boyfriend  can't waait til the weekend</t>
  </si>
  <si>
    <t>Wed Jun 17 01:25:00 PDT 2009</t>
  </si>
  <si>
    <t>rahwita</t>
  </si>
  <si>
    <t xml:space="preserve">@NAMdrewski we had an intense convo then bounced </t>
  </si>
  <si>
    <t>Wed Jun 17 01:25:04 PDT 2009</t>
  </si>
  <si>
    <t>Ughhh I hate it when people tell me scary stories on the phone  I hung up for a reason!</t>
  </si>
  <si>
    <t xml:space="preserve">Finished the final episode of The Wire at half 2 this morning.  Will miss it like no other. </t>
  </si>
  <si>
    <t>Wed Jun 17 01:25:06 PDT 2009</t>
  </si>
  <si>
    <t xml:space="preserve">@mangosmiles Mine too, arggg. Even with images turned off. </t>
  </si>
  <si>
    <t>Wed Jun 17 01:25:11 PDT 2009</t>
  </si>
  <si>
    <t xml:space="preserve">school tomorrow and they are changing the periods around so now i dont get P.E prack </t>
  </si>
  <si>
    <t>Wed Jun 17 01:25:14 PDT 2009</t>
  </si>
  <si>
    <t>@nicholasperez 3.0 not coming til thursday now  according to apple.com</t>
  </si>
  <si>
    <t>Wed Jun 17 01:25:20 PDT 2009</t>
  </si>
  <si>
    <t>csgherman</t>
  </si>
  <si>
    <t xml:space="preserve">got legal advice? do you need legal advice? www.prepaidlegal.com/hub/csgherman    missing my baby girl </t>
  </si>
  <si>
    <t>smailloux</t>
  </si>
  <si>
    <t xml:space="preserve">Just dreamt the worst dream i think i've ever had </t>
  </si>
  <si>
    <t>Wed Jun 17 01:25:25 PDT 2009</t>
  </si>
  <si>
    <t>vivalatam</t>
  </si>
  <si>
    <t xml:space="preserve">i haaaaaave sims 3 =D =D =D =D but as soon as its done installing i have to leave for work </t>
  </si>
  <si>
    <t>Wed Jun 17 01:25:30 PDT 2009</t>
  </si>
  <si>
    <t xml:space="preserve">I hate summer school  </t>
  </si>
  <si>
    <t xml:space="preserve">oh no, stocktake sale, going to be busy tomorrow night </t>
  </si>
  <si>
    <t>Wed Jun 17 01:25:32 PDT 2009</t>
  </si>
  <si>
    <t>Dukesey</t>
  </si>
  <si>
    <t xml:space="preserve">is all alone in the office!! soooo quiet </t>
  </si>
  <si>
    <t>Wed Jun 17 01:25:40 PDT 2009</t>
  </si>
  <si>
    <t>martijnschouten</t>
  </si>
  <si>
    <t xml:space="preserve">SSD in MacBook Pro is amazingly fast. Too bad Super Talent has no firmware to support Win7 yet </t>
  </si>
  <si>
    <t xml:space="preserve">@DJ_OBS init somehow i think it's going to be a mixed day at work today </t>
  </si>
  <si>
    <t>Wed Jun 17 01:25:43 PDT 2009</t>
  </si>
  <si>
    <t>WatchSuperstar</t>
  </si>
  <si>
    <t xml:space="preserve">how can i still have hayfever when the weathers still crap </t>
  </si>
  <si>
    <t>Wed Jun 17 01:25:44 PDT 2009</t>
  </si>
  <si>
    <t xml:space="preserve">Still no iPhone 3.0 update </t>
  </si>
  <si>
    <t>Wed Jun 17 01:25:46 PDT 2009</t>
  </si>
  <si>
    <t>the09factor</t>
  </si>
  <si>
    <t xml:space="preserve">Another 2 hour offsite presentation. Want to be home killing zombies, not sat amongst them. </t>
  </si>
  <si>
    <t>Wed Jun 17 01:25:47 PDT 2009</t>
  </si>
  <si>
    <t xml:space="preserve">@psibreaker Hang in there, duderino!! Sucks, but I'm sure you'll be alright. Yeah, no sunshine for me today either... </t>
  </si>
  <si>
    <t>Wed Jun 17 01:25:48 PDT 2009</t>
  </si>
  <si>
    <t>markontheradio</t>
  </si>
  <si>
    <t xml:space="preserve">Happy Wednesday ! The worst day of the week starts here... You all know im not a fan of Wednesday and the rain makes it worse ;( </t>
  </si>
  <si>
    <t>Wed Jun 17 01:25:50 PDT 2009</t>
  </si>
  <si>
    <t>@NestandInvest Aww, thank you hon. I'm sorry yours is leaving too  I'll be here for you whenever you need me!</t>
  </si>
  <si>
    <t>Wed Jun 17 01:25:53 PDT 2009</t>
  </si>
  <si>
    <t>imarkus</t>
  </si>
  <si>
    <t xml:space="preserve">Morning all - been away in Paris, got ill, French food ain't all that! </t>
  </si>
  <si>
    <t>crazydreamin</t>
  </si>
  <si>
    <t xml:space="preserve">@Skittleberry...lemme see if I can get away, BF not so happy with my drinking </t>
  </si>
  <si>
    <t>Wed Jun 17 01:25:54 PDT 2009</t>
  </si>
  <si>
    <t>bellac</t>
  </si>
  <si>
    <t xml:space="preserve">When you have had a tough day it is nice to come home to a familiar face... Only I don't know anyone here </t>
  </si>
  <si>
    <t>Wed Jun 17 01:25:56 PDT 2009</t>
  </si>
  <si>
    <t>sinosch</t>
  </si>
  <si>
    <t xml:space="preserve">@sktfam Hello Tanin I havenÂ´t  got school ,I WAS ILL    </t>
  </si>
  <si>
    <t>Wed Jun 17 01:25:57 PDT 2009</t>
  </si>
  <si>
    <t>loved yesterday, and is now thinking shopping again tonight hahaa, just gotta get past english, serious cba  x</t>
  </si>
  <si>
    <t>Wed Jun 17 01:26:00 PDT 2009</t>
  </si>
  <si>
    <t>Morning. Work starts again in 5mins  feel abit tired this morning. Got to install 3.0 on my iPhone tonight</t>
  </si>
  <si>
    <t>Wed Jun 17 01:26:02 PDT 2009</t>
  </si>
  <si>
    <t>Ahhh They want to make downloading illigal here  darnit, stupid government! Where's the fun on internet without downloading?!</t>
  </si>
  <si>
    <t>Wed Jun 17 01:26:04 PDT 2009</t>
  </si>
  <si>
    <t>Leaving work after 12.25 hours of working  and i get to go home and finish doing more work... then wake up in the morning to go to work.</t>
  </si>
  <si>
    <t>Wed Jun 17 01:26:07 PDT 2009</t>
  </si>
  <si>
    <t xml:space="preserve">@ledz im still mad they cancelled reaper! i loved that show </t>
  </si>
  <si>
    <t>Wed Jun 17 01:26:08 PDT 2009</t>
  </si>
  <si>
    <t>aimeeEffii</t>
  </si>
  <si>
    <t>Whats with the rain  where did the sun go  Hawl England give it back!!</t>
  </si>
  <si>
    <t>Wed Jun 17 01:26:11 PDT 2009</t>
  </si>
  <si>
    <t>tlake27</t>
  </si>
  <si>
    <t xml:space="preserve">is having Thriller withdrawals </t>
  </si>
  <si>
    <t>Wed Jun 17 01:26:13 PDT 2009</t>
  </si>
  <si>
    <t xml:space="preserve">@thomasrosal eeeee. i don't know how i'll catch up </t>
  </si>
  <si>
    <t>Wed Jun 17 01:26:14 PDT 2009</t>
  </si>
  <si>
    <t xml:space="preserve"> If everyone in the world lived like me we would need 3.1 planets to support us.  http://tinyurl.com/lt4q4m</t>
  </si>
  <si>
    <t>Wed Jun 17 01:26:15 PDT 2009</t>
  </si>
  <si>
    <t xml:space="preserve">happy world hugging day ;) Could use some of those cuz I have to revise Cognitive Modelling </t>
  </si>
  <si>
    <t xml:space="preserve">just wanna get outa here </t>
  </si>
  <si>
    <t>Wed Jun 17 01:26:16 PDT 2009</t>
  </si>
  <si>
    <t>monalisa91</t>
  </si>
  <si>
    <t>@WickedWitchy i'm sorry baby  RIP</t>
  </si>
  <si>
    <t>Wed Jun 17 01:26:19 PDT 2009</t>
  </si>
  <si>
    <t>@elanaskye omg I love them but we dont get them in greece!! only plain ritz  so my fav snack is cheerios or poptarts or golfish crackers!</t>
  </si>
  <si>
    <t>Wed Jun 17 01:26:23 PDT 2009</t>
  </si>
  <si>
    <t>mpj5781</t>
  </si>
  <si>
    <t xml:space="preserve">Note to self, remember coffee is a diaretic </t>
  </si>
  <si>
    <t>Wed Jun 17 01:26:24 PDT 2009</t>
  </si>
  <si>
    <t>Wed Jun 17 01:26:27 PDT 2009</t>
  </si>
  <si>
    <t>jnovianty</t>
  </si>
  <si>
    <t xml:space="preserve">http://twitpic.com/7lx13 - missing my long hair.... </t>
  </si>
  <si>
    <t>Wed Jun 17 01:26:25 PDT 2009</t>
  </si>
  <si>
    <t>Amigalander</t>
  </si>
  <si>
    <t xml:space="preserve">Just got home from seeing Drag Me to Hell.  Umm, not bad for a comedy!  Oh wait, it wasn't one </t>
  </si>
  <si>
    <t>Wed Jun 17 01:26:32 PDT 2009</t>
  </si>
  <si>
    <t>FuriousRoy</t>
  </si>
  <si>
    <t xml:space="preserve">@asiantom I hate you and cp,  you guys used to be my heros </t>
  </si>
  <si>
    <t>Wed Jun 17 01:26:34 PDT 2009</t>
  </si>
  <si>
    <t>@Mamalonglegs I have to do housework  D is nagging despite the take it easy orders</t>
  </si>
  <si>
    <t>hattoncracker</t>
  </si>
  <si>
    <t xml:space="preserve">@star_scrapes i Hope it brightens up too, or we'll have no customers. </t>
  </si>
  <si>
    <t>Wed Jun 17 01:26:37 PDT 2009</t>
  </si>
  <si>
    <t>phoe66</t>
  </si>
  <si>
    <t xml:space="preserve">home again, loved last night, I'm feeling cheerful. I hope James' nan is okay though </t>
  </si>
  <si>
    <t>Wed Jun 17 01:26:38 PDT 2009</t>
  </si>
  <si>
    <t xml:space="preserve">@anoushkaa you hardly tweet anymore!  </t>
  </si>
  <si>
    <t>Wed Jun 17 01:26:39 PDT 2009</t>
  </si>
  <si>
    <t xml:space="preserve">I'm exhausted. Studying everyday is kind of a worse work.  I'm getting crazy. </t>
  </si>
  <si>
    <t>Wed Jun 17 01:26:40 PDT 2009</t>
  </si>
  <si>
    <t>koalainscotland</t>
  </si>
  <si>
    <t xml:space="preserve">Not at work today. </t>
  </si>
  <si>
    <t>Wed Jun 17 01:26:43 PDT 2009</t>
  </si>
  <si>
    <t>Hannabooo</t>
  </si>
  <si>
    <t xml:space="preserve">im not into the whole twitter thing... stupid amanda made me do this </t>
  </si>
  <si>
    <t>@teddyruks i know  it seems like my poor little day just disapears right before my lil' ol' eyes smh</t>
  </si>
  <si>
    <t>Wed Jun 17 01:26:44 PDT 2009</t>
  </si>
  <si>
    <t xml:space="preserve">I am not impressed with how cold it is </t>
  </si>
  <si>
    <t>Wed Jun 17 01:26:46 PDT 2009</t>
  </si>
  <si>
    <t>@Melissa808 @thedailydish you having too much fun without us BI peeps   Nah Hope I can make it to the next Triad Pahty</t>
  </si>
  <si>
    <t>Wed Jun 17 01:26:47 PDT 2009</t>
  </si>
  <si>
    <t xml:space="preserve">Awake. Boring day today </t>
  </si>
  <si>
    <t>Wed Jun 17 01:26:51 PDT 2009</t>
  </si>
  <si>
    <t>luvgoddess2014</t>
  </si>
  <si>
    <t xml:space="preserve">Extremely tired </t>
  </si>
  <si>
    <t>Wed Jun 17 01:26:52 PDT 2009</t>
  </si>
  <si>
    <t>@ViennaP Oh my God Vienna! I went there and, to be honest, I was completely grossed out  I miss you. Come to Long Island please!</t>
  </si>
  <si>
    <t>Wed Jun 17 01:26:54 PDT 2009</t>
  </si>
  <si>
    <t>@courtney_xxx I know  Coz ive had my phone wif me allll night then i got in shower and i had phone next to shower, heard phone ring got</t>
  </si>
  <si>
    <t>Wed Jun 17 01:26:55 PDT 2009</t>
  </si>
  <si>
    <t>Fulay</t>
  </si>
  <si>
    <t xml:space="preserve">Broken Snow Globe... </t>
  </si>
  <si>
    <t>Wed Jun 17 01:26:57 PDT 2009</t>
  </si>
  <si>
    <t>emmaegghead</t>
  </si>
  <si>
    <t>my throat hurts so much  swell I guess no singing for me today..</t>
  </si>
  <si>
    <t>@BrittanyRenae01 PS i am proud to say I am NO crack head  And never tried that crap! lol</t>
  </si>
  <si>
    <t>Wed Jun 17 01:27:01 PDT 2009</t>
  </si>
  <si>
    <t>Wanna Go Back To Sleep But Cant  Bloomin Cats!! Bloomin Birds!!!!</t>
  </si>
  <si>
    <t>Wed Jun 17 01:27:05 PDT 2009</t>
  </si>
  <si>
    <t>@mattsergent i can't believe that BSB are not on the contest.....   #BSB</t>
  </si>
  <si>
    <t>Wed Jun 17 01:27:06 PDT 2009</t>
  </si>
  <si>
    <t xml:space="preserve">WHERE IS THE IPHONE UPDATE?! </t>
  </si>
  <si>
    <t>Wed Jun 17 01:27:07 PDT 2009</t>
  </si>
  <si>
    <t xml:space="preserve">just woke up a few minutes ago. i dont know what to do today </t>
  </si>
  <si>
    <t>Wed Jun 17 01:27:08 PDT 2009</t>
  </si>
  <si>
    <t>you are an effing slut.  I hate you so so much. shut up.</t>
  </si>
  <si>
    <t>Wed Jun 17 01:27:09 PDT 2009</t>
  </si>
  <si>
    <t>Watching Three's Company and remembering how awesome John Ritter was...  I loved him as a kid. #squarespace</t>
  </si>
  <si>
    <t>Wed Jun 17 01:27:10 PDT 2009</t>
  </si>
  <si>
    <t xml:space="preserve">Chilling out with some George Carlin. Can't believe he's been gone for almost a year </t>
  </si>
  <si>
    <t>Wed Jun 17 01:27:13 PDT 2009</t>
  </si>
  <si>
    <t>wonders why ppl avoid me when they owe me money?  I'd prefer u kept in touch&amp;amp;updated me on ur po$ition, paying $25 every so often pls  ...</t>
  </si>
  <si>
    <t>Wed Jun 17 01:27:15 PDT 2009</t>
  </si>
  <si>
    <t xml:space="preserve">Sitting Around. I cant sleep </t>
  </si>
  <si>
    <t>Wed Jun 17 01:27:22 PDT 2009</t>
  </si>
  <si>
    <t>__sadie</t>
  </si>
  <si>
    <t xml:space="preserve">I hate how everytime I actually have to get up in the morning I can't get to sleep until the sun is starting to come up. What gives! </t>
  </si>
  <si>
    <t>Wed Jun 17 01:27:23 PDT 2009</t>
  </si>
  <si>
    <t>Another partly sunny day ruined by hayfever  At least we have running water today (tho not impressed by Anglian Water's naff road repair)</t>
  </si>
  <si>
    <t>now it's 9 more minutes. isn't waiting fun.   oh and also, I have nothing to say.</t>
  </si>
  <si>
    <t>Wed Jun 17 01:27:24 PDT 2009</t>
  </si>
  <si>
    <t xml:space="preserve">Looks like my youngest daughter's Year 2 Sports Day will be rained off today. </t>
  </si>
  <si>
    <t>Wed Jun 17 01:27:26 PDT 2009</t>
  </si>
  <si>
    <t>@courtney_xxx out of shower , picked up phone, went to answer then it stopped ringing  i nearly cried lol.</t>
  </si>
  <si>
    <t>Wed Jun 17 01:27:28 PDT 2009</t>
  </si>
  <si>
    <t>lottie31</t>
  </si>
  <si>
    <t xml:space="preserve">I'm up quite early today. But I have the worst headache </t>
  </si>
  <si>
    <t>Wed Jun 17 01:27:29 PDT 2009</t>
  </si>
  <si>
    <t>innerbrat</t>
  </si>
  <si>
    <t xml:space="preserve">Started the day with a PhD related panic attack. Those had subsided for a while </t>
  </si>
  <si>
    <t>MatthewThomDunn</t>
  </si>
  <si>
    <t>@garethmilton not working  I t seems to have unzipped the ipsw file. shame.</t>
  </si>
  <si>
    <t>Wed Jun 17 01:27:31 PDT 2009</t>
  </si>
  <si>
    <t xml:space="preserve">@diddyloco aw I miss everyone </t>
  </si>
  <si>
    <t>Wed Jun 17 01:27:36 PDT 2009</t>
  </si>
  <si>
    <t xml:space="preserve">Gudaftrnon tweeps!! late entry to twitter today..tweetdeck givin me trouble </t>
  </si>
  <si>
    <t>vix7</t>
  </si>
  <si>
    <t xml:space="preserve">@carlee189 i wanna go italy and spain too! only been rome, florence and barcelona. </t>
  </si>
  <si>
    <t>Wed Jun 17 01:27:37 PDT 2009</t>
  </si>
  <si>
    <t>damn, i got a dead pixel right in the middle of my main 22&amp;quot; monitor  ordered a new 24&amp;quot; monitor - http://is.gd/14hDk</t>
  </si>
  <si>
    <t>Wed Jun 17 01:27:39 PDT 2009</t>
  </si>
  <si>
    <t xml:space="preserve">Tired of being sick all the time - anyone got any sure fire immune boosting ideas?!?! All these colds are wearing me out </t>
  </si>
  <si>
    <t>Wed Jun 17 01:27:44 PDT 2009</t>
  </si>
  <si>
    <t xml:space="preserve">Home from movie. Now to bed because I HAVE THE DUMBEST SHIFT EVER tomorrow. I really do need this job....so sad.. </t>
  </si>
  <si>
    <t>Wed Jun 17 01:27:45 PDT 2009</t>
  </si>
  <si>
    <t xml:space="preserve">Booo it's raining and I have to walk to work </t>
  </si>
  <si>
    <t>Wed Jun 17 01:27:47 PDT 2009</t>
  </si>
  <si>
    <t xml:space="preserve">W2008 has no iisapp.vbs - #sharepoint devs need to use %windir%\system32\inetsrv\appcmd.exe list wp   instead </t>
  </si>
  <si>
    <t xml:space="preserve">@hoskingonzb Could be, just don't know what the numbers were </t>
  </si>
  <si>
    <t>Wed Jun 17 01:27:50 PDT 2009</t>
  </si>
  <si>
    <t>@Pistol_Tweet shame  good to take part, but better to win. Next time! ;) xx</t>
  </si>
  <si>
    <t>Wed Jun 17 01:27:52 PDT 2009</t>
  </si>
  <si>
    <t>The_Stud007</t>
  </si>
  <si>
    <t xml:space="preserve">Good morning everyone from a muggy British morning...even tho I got my shorts on looks like rain </t>
  </si>
  <si>
    <t>Wed Jun 17 01:27:53 PDT 2009</t>
  </si>
  <si>
    <t>another night of passing out at 9 and not waking up until 3  I'm an idiot. Maybe I'll squeeze in a workout before work</t>
  </si>
  <si>
    <t>Wed Jun 17 01:27:54 PDT 2009</t>
  </si>
  <si>
    <t xml:space="preserve">Right now I feel like that fella who shat out his guts in the dead girl.... Tummy hurts... Greasy brekkie baaad!!! </t>
  </si>
  <si>
    <t>Wed Jun 17 01:27:57 PDT 2009</t>
  </si>
  <si>
    <t xml:space="preserve">Home from work, day two. Updating a client's website in between trying to rest and regain some energy. Retaining water like whoa. </t>
  </si>
  <si>
    <t>Wed Jun 17 01:28:00 PDT 2009</t>
  </si>
  <si>
    <t>kristimeier12</t>
  </si>
  <si>
    <t xml:space="preserve">Okay gnight all! Just worked 8:30pm-3am. Now going to sleep for I have to work at 10am this morning! Bleh! </t>
  </si>
  <si>
    <t>Wed Jun 17 01:28:01 PDT 2009</t>
  </si>
  <si>
    <t>khashiguana</t>
  </si>
  <si>
    <t xml:space="preserve">Morning, I hate Microeconomics </t>
  </si>
  <si>
    <t>Wed Jun 17 01:28:02 PDT 2009</t>
  </si>
  <si>
    <t xml:space="preserve">@markbrown83 I was just looking at that, when can we download it.....i want it now! sorry i'm impatient </t>
  </si>
  <si>
    <t>Wed Jun 17 01:28:05 PDT 2009</t>
  </si>
  <si>
    <t xml:space="preserve">@BooshyBAD OHHHH GREASSEEEE </t>
  </si>
  <si>
    <t>Wed Jun 17 01:28:06 PDT 2009</t>
  </si>
  <si>
    <t>voodoo_cat</t>
  </si>
  <si>
    <t xml:space="preserve">Had a good day until someone said something very rude... mean words can really alter your mood fast... </t>
  </si>
  <si>
    <t>jokomisarczuk</t>
  </si>
  <si>
    <t xml:space="preserve">@newsprog oh no I am so sorry to hear the latest news.   have either of you been able to visit the poor wee feller </t>
  </si>
  <si>
    <t>Wed Jun 17 01:28:12 PDT 2009</t>
  </si>
  <si>
    <t>Janepoop</t>
  </si>
  <si>
    <t xml:space="preserve">@pinkteddybear i don't know how to use this and i'm stil trying to bling it up nice but there's no such thing as GOLD font </t>
  </si>
  <si>
    <t>Wed Jun 17 01:28:13 PDT 2009</t>
  </si>
  <si>
    <t>babblesbear</t>
  </si>
  <si>
    <t xml:space="preserve">Doesn't want to get out of bed. </t>
  </si>
  <si>
    <t>Wed Jun 17 01:28:15 PDT 2009</t>
  </si>
  <si>
    <t xml:space="preserve">Why is @selenagomez only nominated for ONE TCA?! She deserves more!! Including nominations for WOWP and Another Cinderella Story! </t>
  </si>
  <si>
    <t>Wed Jun 17 01:28:16 PDT 2009</t>
  </si>
  <si>
    <t>wensl88</t>
  </si>
  <si>
    <t xml:space="preserve">@carynyan Nope I've never had red velvet before! I should try it before I die, right? ! I end on the 30th and start on the 1st! </t>
  </si>
  <si>
    <t>Wed Jun 17 01:28:17 PDT 2009</t>
  </si>
  <si>
    <t>MagnarM</t>
  </si>
  <si>
    <t>@ennor I really hate when that happens    get well soon!</t>
  </si>
  <si>
    <t>Wed Jun 17 01:28:19 PDT 2009</t>
  </si>
  <si>
    <t xml:space="preserve">@Toltecjohn I can't seem to leave a comment on your blog </t>
  </si>
  <si>
    <t>Wed Jun 17 01:28:20 PDT 2009</t>
  </si>
  <si>
    <t>atasteoffate</t>
  </si>
  <si>
    <t xml:space="preserve">http://twitpic.com/7lx3c - Minus Scatt... he never comes out with us </t>
  </si>
  <si>
    <t>Wed Jun 17 01:28:23 PDT 2009</t>
  </si>
  <si>
    <t>niissaa</t>
  </si>
  <si>
    <t xml:space="preserve">Just had facial. It's the most hurt facial ever </t>
  </si>
  <si>
    <t>Wed Jun 17 01:28:24 PDT 2009</t>
  </si>
  <si>
    <t xml:space="preserve">@JoyofZen That sucks. </t>
  </si>
  <si>
    <t>Wed Jun 17 01:28:25 PDT 2009</t>
  </si>
  <si>
    <t xml:space="preserve">@_JoeMasterson mate, there are only so many routes through or around London. All involve major traffic and pain. </t>
  </si>
  <si>
    <t>apparently, David is losing at the TCA  VOTE GUYS! VOOOTE! i want him to win those surfboards and speech!!! &amp;lt;3</t>
  </si>
  <si>
    <t>@britttnicole Im Sorry about your friendship  its sad when a good friendship ends dont worryy *doot daa doot* be happy &amp;lt;&amp;lt; its a song ;)</t>
  </si>
  <si>
    <t>Wed Jun 17 01:28:28 PDT 2009</t>
  </si>
  <si>
    <t>cinderbloc28</t>
  </si>
  <si>
    <t xml:space="preserve">someone get me out of here....please. i don't like sd.  </t>
  </si>
  <si>
    <t>Wed Jun 17 01:28:29 PDT 2009</t>
  </si>
  <si>
    <t>@salisburydowns  Sorry to hear you're still not well. Darn cough  Must be taking it's toll on you by now *hugs*</t>
  </si>
  <si>
    <t>Wed Jun 17 01:28:31 PDT 2009</t>
  </si>
  <si>
    <t>lilly_mcpherson</t>
  </si>
  <si>
    <t xml:space="preserve">I am so annoyed this morning, my calling card screwed up and now i can't talk to my hubby, i am not a happy bunny </t>
  </si>
  <si>
    <t>Wed Jun 17 01:28:34 PDT 2009</t>
  </si>
  <si>
    <t xml:space="preserve">@zartherbes oh, you see the pet shop boys? damn they didn't come to hamburg and i got no time for traveling to berlin  </t>
  </si>
  <si>
    <t>Wed Jun 17 01:28:35 PDT 2009</t>
  </si>
  <si>
    <t xml:space="preserve">@AlwaysEmily OMG awww! I'm afriad I might do that! They still haven't called me </t>
  </si>
  <si>
    <t>Wed Jun 17 01:28:37 PDT 2009</t>
  </si>
  <si>
    <t xml:space="preserve">@iphoneincanada @Sumoflam  yeah,  hard to know exactly how reliable the times are.  ...  </t>
  </si>
  <si>
    <t>Wed Jun 17 01:28:38 PDT 2009</t>
  </si>
  <si>
    <t>LittlePearls</t>
  </si>
  <si>
    <t xml:space="preserve">not a millionaire (yet) - purchased the WRONG Big Wednesday ticket </t>
  </si>
  <si>
    <t>Wed Jun 17 01:28:40 PDT 2009</t>
  </si>
  <si>
    <t xml:space="preserve">@timbe2 well now im mad...... </t>
  </si>
  <si>
    <t>Wed Jun 17 01:28:42 PDT 2009</t>
  </si>
  <si>
    <t xml:space="preserve">The 'last mile' of hacking is often the most tedious </t>
  </si>
  <si>
    <t>Wed Jun 17 01:28:43 PDT 2009</t>
  </si>
  <si>
    <t xml:space="preserve">Adam hates quests </t>
  </si>
  <si>
    <t>Wed Jun 17 01:28:44 PDT 2009</t>
  </si>
  <si>
    <t>Ffckatg</t>
  </si>
  <si>
    <t xml:space="preserve">@brodym have you gotten an answer yet? I have not </t>
  </si>
  <si>
    <t>randallTpatton</t>
  </si>
  <si>
    <t xml:space="preserve">@selenagomez just saw jimmy fallon. you were very gorgeous. diggin the gum spitting technique..i tried..no go </t>
  </si>
  <si>
    <t>Wed Jun 17 01:28:45 PDT 2009</t>
  </si>
  <si>
    <t xml:space="preserve">@20katy ooh , this one's a privet dentist - Our NHS Dentists are nightmare  </t>
  </si>
  <si>
    <t>Wed Jun 17 01:28:46 PDT 2009</t>
  </si>
  <si>
    <t>I'm annoyed. &amp;amp; I can't fall asleep. Reaaalllly though?  http://twitpic.com/7lx3v</t>
  </si>
  <si>
    <t>Wed Jun 17 01:28:50 PDT 2009</t>
  </si>
  <si>
    <t xml:space="preserve">The Formula1 head butting championship is heading rapidly for a draw.  No winners, only losers.  </t>
  </si>
  <si>
    <t>Wed Jun 17 01:29:00 PDT 2009</t>
  </si>
  <si>
    <t>dimplydoodah</t>
  </si>
  <si>
    <t xml:space="preserve">Feeling pooped out </t>
  </si>
  <si>
    <t xml:space="preserve">Gutted, the day of iphone OS 3.0 and I've lost my phone. I hope I've left it at on site at a clients offices. </t>
  </si>
  <si>
    <t>Wed Jun 17 01:29:02 PDT 2009</t>
  </si>
  <si>
    <t>RicanLestat</t>
  </si>
  <si>
    <t xml:space="preserve">I want my iPhone OS 3.0  </t>
  </si>
  <si>
    <t>Wed Jun 17 01:29:05 PDT 2009</t>
  </si>
  <si>
    <t>Speshil_A</t>
  </si>
  <si>
    <t xml:space="preserve">Should really get up and study </t>
  </si>
  <si>
    <t>Wed Jun 17 01:29:06 PDT 2009</t>
  </si>
  <si>
    <t>willow3300</t>
  </si>
  <si>
    <t xml:space="preserve">feels like poopy shitttttt!!! not good </t>
  </si>
  <si>
    <t>Wed Jun 17 01:29:08 PDT 2009</t>
  </si>
  <si>
    <t>kimx3somoano</t>
  </si>
  <si>
    <t>@StephanieCasas what happen girly  i love you sexyy mama&amp;lt;3</t>
  </si>
  <si>
    <t>Wed Jun 17 01:29:09 PDT 2009</t>
  </si>
  <si>
    <t xml:space="preserve">following 60 people now and only have 43 followers ... bummer </t>
  </si>
  <si>
    <t>Wed Jun 17 01:29:11 PDT 2009</t>
  </si>
  <si>
    <t>brothey</t>
  </si>
  <si>
    <t xml:space="preserve">Stayed up way too late again of course. Have to get up early tomorrow too </t>
  </si>
  <si>
    <t>@kaylaSTACK aww, kayla!  i would have cried for you. i hate it when things like that happen. are they rining back?! they better (yn)</t>
  </si>
  <si>
    <t>Wed Jun 17 01:29:13 PDT 2009</t>
  </si>
  <si>
    <t xml:space="preserve">@nicola171281 Ria woke me chatting and laughing to herself. She was awake for half an hour and went back to sleep but I couldnt </t>
  </si>
  <si>
    <t>TweetMyiLife</t>
  </si>
  <si>
    <t>I never learn that being awake the whole night leaves you tired for days.  tomorrow I will be up at 5am.</t>
  </si>
  <si>
    <t>Wed Jun 17 01:29:15 PDT 2009</t>
  </si>
  <si>
    <t xml:space="preserve"> I've been bitten by bitey things all over my legs and it itches like fuck!</t>
  </si>
  <si>
    <t>Wed Jun 17 01:29:16 PDT 2009</t>
  </si>
  <si>
    <t>brandenfuckingw</t>
  </si>
  <si>
    <t xml:space="preserve">http://twitpic.com/7lx4l - Is a bit of an insomniac </t>
  </si>
  <si>
    <t>@HaamidTBL Hahah, I went out with friends around like two.. Now I can't sleep no matter what,  You?</t>
  </si>
  <si>
    <t>Wed Jun 17 01:29:18 PDT 2009</t>
  </si>
  <si>
    <t>GeorgieKidd</t>
  </si>
  <si>
    <t xml:space="preserve">I can hardly express my joy at doing the same thing 80 times today. No really. </t>
  </si>
  <si>
    <t>Wed Jun 17 01:29:22 PDT 2009</t>
  </si>
  <si>
    <t xml:space="preserve">@artsySFvibe mines didn't work.. </t>
  </si>
  <si>
    <t>Wed Jun 17 01:29:27 PDT 2009</t>
  </si>
  <si>
    <t xml:space="preserve">Apparently iPhone 3.0 isn't coming out until 10:00 am PST. </t>
  </si>
  <si>
    <t>Wed Jun 17 01:29:28 PDT 2009</t>
  </si>
  <si>
    <t xml:space="preserve">@one_ill_cat I don't speak poker lol.  PS enjoy the helicopter ride today - jealous face </t>
  </si>
  <si>
    <t>Wed Jun 17 01:29:30 PDT 2009</t>
  </si>
  <si>
    <t>beatthesheep</t>
  </si>
  <si>
    <t xml:space="preserve">against war... and dentists </t>
  </si>
  <si>
    <t>Wed Jun 17 01:29:33 PDT 2009</t>
  </si>
  <si>
    <t>myrapsantos</t>
  </si>
  <si>
    <t xml:space="preserve">just signed in coz i forgot my password...so many to memorize </t>
  </si>
  <si>
    <t>Wed Jun 17 01:29:34 PDT 2009</t>
  </si>
  <si>
    <t xml:space="preserve">My daughters school messed us around for 2 days with our leave application our Aus+Nz vacation so flights are now Â£1,000 more expensive </t>
  </si>
  <si>
    <t>Wed Jun 17 01:29:36 PDT 2009</t>
  </si>
  <si>
    <t>Apparently iPhone 3.0 isn't coming out until 10:00 am PST.  http://bit.ly/2QGZgA</t>
  </si>
  <si>
    <t>Wed Jun 17 01:29:38 PDT 2009</t>
  </si>
  <si>
    <t>DevonDeb</t>
  </si>
  <si>
    <t>@exmoorjane I think it should be something parent want to do for their daughter. We had to pay for our own  but we gave a budget to our...</t>
  </si>
  <si>
    <t>Wed Jun 17 01:29:39 PDT 2009</t>
  </si>
  <si>
    <t xml:space="preserve">I cant get anything done in this state </t>
  </si>
  <si>
    <t>Wed Jun 17 01:29:45 PDT 2009</t>
  </si>
  <si>
    <t>FlyVince</t>
  </si>
  <si>
    <t xml:space="preserve">Just got tested. And I have a clinical obsession with #squarespace. They say its serious.... </t>
  </si>
  <si>
    <t xml:space="preserve">I forgot to set #timeteam to record on ABC2 and it was one I haven't seen before.  </t>
  </si>
  <si>
    <t>Wed Jun 17 01:29:46 PDT 2009</t>
  </si>
  <si>
    <t>iiaaRRnn</t>
  </si>
  <si>
    <t xml:space="preserve">@joehjolteon YOUR CONFUSING ME </t>
  </si>
  <si>
    <t>Wed Jun 17 01:29:51 PDT 2009</t>
  </si>
  <si>
    <t xml:space="preserve">@shaundiviney my phone died!  will you please call me back? </t>
  </si>
  <si>
    <t>Wed Jun 17 01:29:52 PDT 2009</t>
  </si>
  <si>
    <t xml:space="preserve">@watchwarehouse Its looking nice again </t>
  </si>
  <si>
    <t>Wed Jun 17 01:29:56 PDT 2009</t>
  </si>
  <si>
    <t>hoylake</t>
  </si>
  <si>
    <t xml:space="preserve">walkies in the rain time </t>
  </si>
  <si>
    <t>Wed Jun 17 01:29:57 PDT 2009</t>
  </si>
  <si>
    <t xml:space="preserve">@Beadypool oh no </t>
  </si>
  <si>
    <t>Wed Jun 17 01:29:58 PDT 2009</t>
  </si>
  <si>
    <t xml:space="preserve">@LindzLauren Aw I wish I was there </t>
  </si>
  <si>
    <t>Z4K13</t>
  </si>
  <si>
    <t xml:space="preserve">Anthem of the day, &amp;quot;kaskade - your love is black&amp;quot; bwahahahahaha... Hikz </t>
  </si>
  <si>
    <t>Wed Jun 17 01:29:59 PDT 2009</t>
  </si>
  <si>
    <t>Dont understand how I got relatively high marks in 2 essays, but the feedback says it was shit?  that doesnt bode well for full time work+</t>
  </si>
  <si>
    <t>AmokAndi</t>
  </si>
  <si>
    <t xml:space="preserve">@TheFelixMolina this means I'll have to wait for 10 more hours? why don't they announce june 18th as the release date in germany? </t>
  </si>
  <si>
    <t>Wed Jun 17 01:30:00 PDT 2009</t>
  </si>
  <si>
    <t xml:space="preserve">@alisonpope Our comp. dept. have restricted access to the C: drive...means that all my updates fail because they can't write to disk </t>
  </si>
  <si>
    <t>Wed Jun 17 01:30:01 PDT 2009</t>
  </si>
  <si>
    <t>AlcoOri</t>
  </si>
  <si>
    <t xml:space="preserve">@greekshow I loved the song, can't find it on Itunes tho </t>
  </si>
  <si>
    <t xml:space="preserve">@Galiiit the website should be working soon. at least i hope so </t>
  </si>
  <si>
    <t>Wed Jun 17 01:30:07 PDT 2009</t>
  </si>
  <si>
    <t>linuxluver</t>
  </si>
  <si>
    <t xml:space="preserve">I hate it when I forget the password on my broadband router. </t>
  </si>
  <si>
    <t>Wed Jun 17 01:30:11 PDT 2009</t>
  </si>
  <si>
    <t xml:space="preserve">@Kelstena Getting some work done around the house, planting some oregano and stuff in the back yard, and tweeting.Wish I could paly WoW.  </t>
  </si>
  <si>
    <t>Wed Jun 17 01:30:12 PDT 2009</t>
  </si>
  <si>
    <t>DaniRae17</t>
  </si>
  <si>
    <t xml:space="preserve">can't find her pots and pans and forks and spoons! My, oh, my! Eating's not gonna be very easy until they appear. </t>
  </si>
  <si>
    <t>Wed Jun 17 01:30:15 PDT 2009</t>
  </si>
  <si>
    <t>Eyes itching and streaming already  #whineyhayfeversufferer</t>
  </si>
  <si>
    <t>Wed Jun 17 01:30:19 PDT 2009</t>
  </si>
  <si>
    <t>How did you go home sober lol? Just ended up in Cockpit, was pretty good! Just at work dying now though, haha!  x</t>
  </si>
  <si>
    <t>@himynameisrose I kno  have you gotten a call from them?</t>
  </si>
  <si>
    <t xml:space="preserve">@treas_treas </t>
  </si>
  <si>
    <t>Wed Jun 17 01:30:30 PDT 2009</t>
  </si>
  <si>
    <t xml:space="preserve">Supposed to be giving blood today, but can't    Migraine yesterday, still  a bit headachy today = no seeing the vampires  </t>
  </si>
  <si>
    <t>johnk100</t>
  </si>
  <si>
    <t xml:space="preserve">i would've won big weds if you just had to have the numbers scattered across your ticket instead of in a row </t>
  </si>
  <si>
    <t>Wed Jun 17 01:30:31 PDT 2009</t>
  </si>
  <si>
    <t xml:space="preserve">@its_me_manny the next one is about comparative public policy of cuba &amp;amp; venezuela.since there are 2 countries so i have 2 do extra rsrch </t>
  </si>
  <si>
    <t>Wed Jun 17 01:30:32 PDT 2009</t>
  </si>
  <si>
    <t>cmitchell0403</t>
  </si>
  <si>
    <t xml:space="preserve">@JoelMadden you don't ever sleep, do you? </t>
  </si>
  <si>
    <t>Wed Jun 17 01:30:36 PDT 2009</t>
  </si>
  <si>
    <t>bluepinkgreen</t>
  </si>
  <si>
    <t>feels tired to update her blog, better luck tomorrow  http://plurk.com/p/11k4vk</t>
  </si>
  <si>
    <t>Wed Jun 17 01:30:42 PDT 2009</t>
  </si>
  <si>
    <t>having a bad day  ma is mad with me</t>
  </si>
  <si>
    <t>Wed Jun 17 01:30:43 PDT 2009</t>
  </si>
  <si>
    <t xml:space="preserve">@troyjh whats shepards pie without the potato??? </t>
  </si>
  <si>
    <t>cherylnazik</t>
  </si>
  <si>
    <t xml:space="preserve">10 more days to go! the seconds feel like minutes, the minuters feel like hours, and the hours feel like days </t>
  </si>
  <si>
    <t>Wed Jun 17 01:30:44 PDT 2009</t>
  </si>
  <si>
    <t>@AliceCullen4 Indeed (: Sorry huni.. i have to go  I'll tweet you soon ok! ILY XO</t>
  </si>
  <si>
    <t>Wed Jun 17 01:30:45 PDT 2009</t>
  </si>
  <si>
    <t>ashleyrose1</t>
  </si>
  <si>
    <t>My mom officialy hates me.  hahah.</t>
  </si>
  <si>
    <t>Wed Jun 17 01:30:49 PDT 2009</t>
  </si>
  <si>
    <t>Had A Lovely Evening Last Night!! Cant Wait To See Some One Special!! Has Work 12-8  Cant Wait To Go Holiday Shopping!!! xoxoxox</t>
  </si>
  <si>
    <t>Wed Jun 17 01:30:50 PDT 2009</t>
  </si>
  <si>
    <t>@datalovin I miss you too!   We definitely need to catch up.&amp;lt;3</t>
  </si>
  <si>
    <t>Wed Jun 17 01:30:51 PDT 2009</t>
  </si>
  <si>
    <t xml:space="preserve">@rudedoodle is the 3.0 out today ? I thought it was tomara? Damn and I ain't in the house tonite </t>
  </si>
  <si>
    <t>@looby_loo  That makes sense, unless you're like me and have a 7 day week    (Okay 6 1/2)</t>
  </si>
  <si>
    <t>Wed Jun 17 01:30:53 PDT 2009</t>
  </si>
  <si>
    <t>Article_Dan</t>
  </si>
  <si>
    <t xml:space="preserve">@nevali all I ever get is shills now. 90%  new followers = spam. Inbox feels like cheap sliced bread. </t>
  </si>
  <si>
    <t>Wed Jun 17 01:30:58 PDT 2009</t>
  </si>
  <si>
    <t xml:space="preserve">@mandiiurie i wish i had someone to kiss right now </t>
  </si>
  <si>
    <t xml:space="preserve">@asherroth I likes ur album. Hey I once fell asleep at the blood-pressure machine at walmart! Hardly album material tho. </t>
  </si>
  <si>
    <t>@kweb @LennonNZ  aw serious  damn. lol. guess its back to the waiting game!</t>
  </si>
  <si>
    <t>Wed Jun 17 01:30:59 PDT 2009</t>
  </si>
  <si>
    <t>I dont want to be on my own in the house while I get ready..  Someone come and sit with meeeee?!</t>
  </si>
  <si>
    <t>Wed Jun 17 01:31:02 PDT 2009</t>
  </si>
  <si>
    <t>jennabroom</t>
  </si>
  <si>
    <t xml:space="preserve">@petewentz... the whole world isn't asleep... unfortunately </t>
  </si>
  <si>
    <t>Wed Jun 17 01:31:03 PDT 2009</t>
  </si>
  <si>
    <t xml:space="preserve">wants to buy Benefit make-up. </t>
  </si>
  <si>
    <t xml:space="preserve">All around me are familiar faces, worn out places, worn out faces </t>
  </si>
  <si>
    <t>Wed Jun 17 01:31:05 PDT 2009</t>
  </si>
  <si>
    <t>GMT -7 hours  not happy</t>
  </si>
  <si>
    <t>Wed Jun 17 01:31:09 PDT 2009</t>
  </si>
  <si>
    <t>ew ew ew ew ew  I hate you</t>
  </si>
  <si>
    <t>Wed Jun 17 01:31:14 PDT 2009</t>
  </si>
  <si>
    <t xml:space="preserve">Member when I was &amp;quot;the spider slayer&amp;quot; well forget it lost my touch!! Just let a daddy long leg get away! </t>
  </si>
  <si>
    <t>Wed Jun 17 01:31:15 PDT 2009</t>
  </si>
  <si>
    <t>lisabellah</t>
  </si>
  <si>
    <t>@riversideboy I know  I need more people to Twitter with, Love to chat but a bit quiet on here for me at mo  My friends don't Twitter!</t>
  </si>
  <si>
    <t>@AnteroVipunen oh, I have found my drinking horn, but not the hanger  I might need to get one there. #hellfest</t>
  </si>
  <si>
    <t xml:space="preserve">It is now time to start the never ending math homework! </t>
  </si>
  <si>
    <t>RedBull2756</t>
  </si>
  <si>
    <t xml:space="preserve">It is now 1:30 in the A.M. I'm super bored. Halo is not working. </t>
  </si>
  <si>
    <t>Wed Jun 17 01:31:19 PDT 2009</t>
  </si>
  <si>
    <t>chris_emerson</t>
  </si>
  <si>
    <t>I am in so much pain at the moment it's not true  Been taking painkillers for a week now, I want it to END</t>
  </si>
  <si>
    <t>Wed Jun 17 01:31:20 PDT 2009</t>
  </si>
  <si>
    <t>Wed Jun 17 01:31:21 PDT 2009</t>
  </si>
  <si>
    <t>tomorrow???!  makes my decision easier though....</t>
  </si>
  <si>
    <t xml:space="preserve">french exam tmrw. noooo! </t>
  </si>
  <si>
    <t>Wed Jun 17 01:31:23 PDT 2009</t>
  </si>
  <si>
    <t>thegoogleguy</t>
  </si>
  <si>
    <t>@zoeinthecity Dali was amazing. 200 works in one place - shame it's not travelling to brisvegas  how was davinci?</t>
  </si>
  <si>
    <t>Wed Jun 17 01:31:24 PDT 2009</t>
  </si>
  <si>
    <t xml:space="preserve">10 more days to go! the seconds feel like minutes, the minutes feel like hours, and the hours feel like days </t>
  </si>
  <si>
    <t>Wed Jun 17 01:31:27 PDT 2009</t>
  </si>
  <si>
    <t xml:space="preserve">can't believe i have to wait till tomorrow till i get to update my iPhone </t>
  </si>
  <si>
    <t xml:space="preserve">@jess_384  How sad.. </t>
  </si>
  <si>
    <t>Wed Jun 17 01:31:28 PDT 2009</t>
  </si>
  <si>
    <t>jmalonzo</t>
  </si>
  <si>
    <t xml:space="preserve">Week's been hectic. Plus, the weather isn't really helping. </t>
  </si>
  <si>
    <t>Wed Jun 17 01:31:29 PDT 2009</t>
  </si>
  <si>
    <t>maaaddi_x</t>
  </si>
  <si>
    <t xml:space="preserve">@shaaann i wish i did too </t>
  </si>
  <si>
    <t>Wed Jun 17 01:31:31 PDT 2009</t>
  </si>
  <si>
    <t>_Little_Lozzie_</t>
  </si>
  <si>
    <t xml:space="preserve">is annoyed that she has to go in for scienceee today  Why couldnt the science exam be over aleady, so i could enjoy 3months off </t>
  </si>
  <si>
    <t>Wed Jun 17 01:31:32 PDT 2009</t>
  </si>
  <si>
    <t>megan_sanders</t>
  </si>
  <si>
    <t xml:space="preserve">#WhatWouldYouDoIf I made my own 'peanut butter smack...how do you like me now biznatch?' vid? Cuz I cant find the original </t>
  </si>
  <si>
    <t>Wed Jun 17 01:31:34 PDT 2009</t>
  </si>
  <si>
    <t xml:space="preserve">Just woke up immidiatly called my dad cuz it's his birthday! Woohoo, today results!!!!!! Nervous as hell </t>
  </si>
  <si>
    <t>@teddyruks i'm jealous  ugh</t>
  </si>
  <si>
    <t>Wed Jun 17 01:31:35 PDT 2009</t>
  </si>
  <si>
    <t>@atikahsayogo I was already go home  ohh 5, miss y'all!</t>
  </si>
  <si>
    <t>Wed Jun 17 01:31:38 PDT 2009</t>
  </si>
  <si>
    <t xml:space="preserve">My twitter isn't tweeting..? </t>
  </si>
  <si>
    <t>weldmar</t>
  </si>
  <si>
    <t>We've had to cancel the Weldmar Black &amp;amp; White Ball on 4 July 2009. I was looking forward to it  http://bit.ly/blackandwhite</t>
  </si>
  <si>
    <t>Wed Jun 17 01:31:40 PDT 2009</t>
  </si>
  <si>
    <t>more footage of injured people in isfahan  graphic content http://bit.ly/Q3q16  #iranelection</t>
  </si>
  <si>
    <t>Wed Jun 17 01:31:46 PDT 2009</t>
  </si>
  <si>
    <t xml:space="preserve">DISREGARD THAT LAST POST OF STATING THAT 3.0 IS AVAIL. That is the 3G S Version. </t>
  </si>
  <si>
    <t xml:space="preserve">classicFM was recommending sitting in front of the fire with a glass of red and listening to bach. sounds lovely ... but am at work </t>
  </si>
  <si>
    <t>Wed Jun 17 01:31:47 PDT 2009</t>
  </si>
  <si>
    <t xml:space="preserve">No jodie cuz we have we to perform r thing! </t>
  </si>
  <si>
    <t>Wed Jun 17 01:31:48 PDT 2009</t>
  </si>
  <si>
    <t>denitson7</t>
  </si>
  <si>
    <t>@fatblueman mine did the same thing a few days ago and i was forced to reinstall the firmware and i lost all my info  damn you grey apple</t>
  </si>
  <si>
    <t>chococatlol</t>
  </si>
  <si>
    <t xml:space="preserve">steady trying to bake this cheesecake, but i can't find a stupid mixing bowl. FML. </t>
  </si>
  <si>
    <t>Wed Jun 17 01:31:50 PDT 2009</t>
  </si>
  <si>
    <t>LovinMeSilly</t>
  </si>
  <si>
    <t xml:space="preserve">GOing to Bed Soon! Nay Nay Is kinda Tired..Mind Racing..really Annoying..needs to stop!!! </t>
  </si>
  <si>
    <t>Wed Jun 17 01:31:55 PDT 2009</t>
  </si>
  <si>
    <t xml:space="preserve">@John_Howarth I do have to say your meal looked far better than mine... I also object strongly to the waitress calling me 'The Pie' </t>
  </si>
  <si>
    <t>Wed Jun 17 01:31:58 PDT 2009</t>
  </si>
  <si>
    <t>Josh_xVx</t>
  </si>
  <si>
    <t>tattijonas</t>
  </si>
  <si>
    <t xml:space="preserve">@AJlovesmusic ok.... </t>
  </si>
  <si>
    <t>Wed Jun 17 01:31:59 PDT 2009</t>
  </si>
  <si>
    <t>@flossa yup. I am falling apart.  it's not cool.   And did you see that we are now conjoined with @aimeewhitnwy via tape??</t>
  </si>
  <si>
    <t>Wed Jun 17 01:32:00 PDT 2009</t>
  </si>
  <si>
    <t xml:space="preserve">I have a danish! The pastry... not a man... </t>
  </si>
  <si>
    <t>Wed Jun 17 01:32:03 PDT 2009</t>
  </si>
  <si>
    <t xml:space="preserve">@hayesz Shows how much I use MySpace </t>
  </si>
  <si>
    <t>sankar_datti</t>
  </si>
  <si>
    <t xml:space="preserve">@divyasharad Provided text soap link was showing error .... </t>
  </si>
  <si>
    <t>Wed Jun 17 01:32:05 PDT 2009</t>
  </si>
  <si>
    <t xml:space="preserve">@DivineStorm maintenance? </t>
  </si>
  <si>
    <t xml:space="preserve">@BREEawNUHH, You are so mean. </t>
  </si>
  <si>
    <t>Wed Jun 17 01:32:06 PDT 2009</t>
  </si>
  <si>
    <t>amg719</t>
  </si>
  <si>
    <t xml:space="preserve">just got home and has to wake up early to study for my test tomorrow! </t>
  </si>
  <si>
    <t xml:space="preserve">I got elected as class president.. Doesn't that suck!?!?!? </t>
  </si>
  <si>
    <t>Wed Jun 17 01:32:17 PDT 2009</t>
  </si>
  <si>
    <t>going to need a shave tonight  hate wen that happens   skool will be good tomorow because of double music, well hopefully</t>
  </si>
  <si>
    <t>Wed Jun 17 01:32:19 PDT 2009</t>
  </si>
  <si>
    <t>twinny28</t>
  </si>
  <si>
    <t>Hello people does any of u want my cold? Lol not feeling 2 good 2day  xx</t>
  </si>
  <si>
    <t>Wed Jun 17 01:32:20 PDT 2009</t>
  </si>
  <si>
    <t xml:space="preserve">I keep sneezing every minute. Ugh.. I really despise being sick </t>
  </si>
  <si>
    <t>Wed Jun 17 01:32:25 PDT 2009</t>
  </si>
  <si>
    <t xml:space="preserve">why does lillie decide 1 am is a good time to wake me up? </t>
  </si>
  <si>
    <t>Wed Jun 17 01:32:27 PDT 2009</t>
  </si>
  <si>
    <t xml:space="preserve">Brighton is not as sunny as Eastbourne today. Darn </t>
  </si>
  <si>
    <t>Wed Jun 17 01:32:28 PDT 2009</t>
  </si>
  <si>
    <t>@Shakirafan1984 noo poor her  , ok see you again beligan cheey mar. XD.</t>
  </si>
  <si>
    <t>Wed Jun 17 01:32:29 PDT 2009</t>
  </si>
  <si>
    <t>ChurGee</t>
  </si>
  <si>
    <t xml:space="preserve">Oh No.. I think my brain is dying </t>
  </si>
  <si>
    <t>Wed Jun 17 01:32:31 PDT 2009</t>
  </si>
  <si>
    <t>arghhh whats with the rain  I Was supposed to go to the beach! Guess thats not happening now :/</t>
  </si>
  <si>
    <t>Wed Jun 17 01:32:33 PDT 2009</t>
  </si>
  <si>
    <t>obivain1</t>
  </si>
  <si>
    <t xml:space="preserve">Am feeling missrable as im having side effects from my medication for my joint probs! Look's like my pill's will be changed again </t>
  </si>
  <si>
    <t>Wed Jun 17 01:32:34 PDT 2009</t>
  </si>
  <si>
    <t>calinbleu</t>
  </si>
  <si>
    <t xml:space="preserve">Morning all, one very wet morning in glasgow and yet it's time to go out </t>
  </si>
  <si>
    <t>Wed Jun 17 01:32:39 PDT 2009</t>
  </si>
  <si>
    <t xml:space="preserve">Just had 2 crazy dreams... In one Jared Leto broke up with me </t>
  </si>
  <si>
    <t>nengvaleska</t>
  </si>
  <si>
    <t xml:space="preserve">@aikyo87 the first step was just a brief introduction bout HNMUN and applying CV. Maybe my CV was not good enough </t>
  </si>
  <si>
    <t>Wed Jun 17 01:32:40 PDT 2009</t>
  </si>
  <si>
    <t xml:space="preserve">@puddingface Pleased you had a good evening at Rules..food sounded lovely,have a great day, more paperwork for me! </t>
  </si>
  <si>
    <t>Wed Jun 17 01:32:44 PDT 2009</t>
  </si>
  <si>
    <t>giannabear</t>
  </si>
  <si>
    <t xml:space="preserve">is sick again.wtf is wrong with my ammune system? im tiny tim.the mickey mouse version </t>
  </si>
  <si>
    <t>Wed Jun 17 01:32:50 PDT 2009</t>
  </si>
  <si>
    <t>krisjevisje</t>
  </si>
  <si>
    <t xml:space="preserve">OUCH!  my foot went really bad.. Yesterday to the ER.. x-rays but no awser   i cant have this right now.. im graduating! </t>
  </si>
  <si>
    <t>Wed Jun 17 01:32:51 PDT 2009</t>
  </si>
  <si>
    <t>santobruin</t>
  </si>
  <si>
    <t xml:space="preserve">Watching spiderman and regretting eating so much junk the past couple of days... </t>
  </si>
  <si>
    <t>Wed Jun 17 01:32:52 PDT 2009</t>
  </si>
  <si>
    <t xml:space="preserve">@jcOMFG lmfao i hate yooooooooooou! </t>
  </si>
  <si>
    <t xml:space="preserve">@Illendil Very kind to offer, Dave but I'm having my gallavanting curtailed. </t>
  </si>
  <si>
    <t>Wed Jun 17 01:32:55 PDT 2009</t>
  </si>
  <si>
    <t>beatabish</t>
  </si>
  <si>
    <t xml:space="preserve">@freshgreenbeans its almost an oxymoron, but those are two things that i love the most.....onions &amp;amp; poetry. green beans.....not so much. </t>
  </si>
  <si>
    <t>Wed Jun 17 01:32:58 PDT 2009</t>
  </si>
  <si>
    <t xml:space="preserve">It's sunny outside, but I have to stay inside n do some cleaning. </t>
  </si>
  <si>
    <t>Wed Jun 17 01:33:00 PDT 2009</t>
  </si>
  <si>
    <t xml:space="preserve">Overslept. Had to skip breakfast to make sure I get into town on time </t>
  </si>
  <si>
    <t>Wed Jun 17 01:33:06 PDT 2009</t>
  </si>
  <si>
    <t>Dul90</t>
  </si>
  <si>
    <t xml:space="preserve">Still nothing .. </t>
  </si>
  <si>
    <t>Wed Jun 17 01:33:08 PDT 2009</t>
  </si>
  <si>
    <t>Ahhhh.. My desktop PC isn't booting any more. Either it's the gfx card or my mainboard.  Pc was almost new ...</t>
  </si>
  <si>
    <t>Wed Jun 17 01:33:09 PDT 2009</t>
  </si>
  <si>
    <t xml:space="preserve">@briankelly your blog just swallowed my comment </t>
  </si>
  <si>
    <t>sunneysunsun</t>
  </si>
  <si>
    <t xml:space="preserve">I cant go back to $leep </t>
  </si>
  <si>
    <t xml:space="preserve">Why does my Macbook hate me so much </t>
  </si>
  <si>
    <t>Wed Jun 17 01:33:10 PDT 2009</t>
  </si>
  <si>
    <t>bigclick_dean</t>
  </si>
  <si>
    <t xml:space="preserve">Mmm forgot to fill up the car at lunch...did you know that cars need fuel to drive? </t>
  </si>
  <si>
    <t>Wed Jun 17 01:33:11 PDT 2009</t>
  </si>
  <si>
    <t>AlwaysFreaky</t>
  </si>
  <si>
    <t xml:space="preserve">@peterfacinelli unfortunately it wouldnÂ´t be me in any way... I hate to be a german </t>
  </si>
  <si>
    <t>Wed Jun 17 01:33:12 PDT 2009</t>
  </si>
  <si>
    <t xml:space="preserve">Had hard time in gym this morning, after 3 weeks absence </t>
  </si>
  <si>
    <t>Wed Jun 17 01:33:16 PDT 2009</t>
  </si>
  <si>
    <t>@Sapsford_xo  wht abt 2morra? x</t>
  </si>
  <si>
    <t>Wed Jun 17 01:33:21 PDT 2009</t>
  </si>
  <si>
    <t xml:space="preserve">@smokedrinkdrive  I really wish I could help! Its hard to get a job right now </t>
  </si>
  <si>
    <t>Wed Jun 17 01:33:24 PDT 2009</t>
  </si>
  <si>
    <t>super sad day....last day in Harlaxton  Paris and London then home</t>
  </si>
  <si>
    <t>Ju_peter</t>
  </si>
  <si>
    <t xml:space="preserve">I'm so tired..for hard work.. </t>
  </si>
  <si>
    <t>@keithfries   Fine ~ but you can't stop my dreams ;p</t>
  </si>
  <si>
    <t>Wed Jun 17 01:33:25 PDT 2009</t>
  </si>
  <si>
    <t>ilovepink4ever</t>
  </si>
  <si>
    <t>is tired from work  wat should i do ino go take mii dog 4 a walk lol</t>
  </si>
  <si>
    <t xml:space="preserve">Precisely nothing to do. Mummy frying fish. My hair smells! </t>
  </si>
  <si>
    <t>Wed Jun 17 01:33:26 PDT 2009</t>
  </si>
  <si>
    <t>ryholden</t>
  </si>
  <si>
    <t xml:space="preserve">wishes he could convert his site to Wordpress </t>
  </si>
  <si>
    <t>Wed Jun 17 01:33:30 PDT 2009</t>
  </si>
  <si>
    <t>ORMike</t>
  </si>
  <si>
    <t xml:space="preserve">I didn't realize that getting a replacement phone would take so much effort on my part. I'm glad to have it back though, I was so lost </t>
  </si>
  <si>
    <t>@hellorenee they are!!!!!!!!!  #squarespace</t>
  </si>
  <si>
    <t>Wed Jun 17 01:33:35 PDT 2009</t>
  </si>
  <si>
    <t>tifanny_natalia</t>
  </si>
  <si>
    <t xml:space="preserve">really stresso with this whole &amp;quot;wisuda&amp;quot; thing!! </t>
  </si>
  <si>
    <t>Wed Jun 17 01:33:37 PDT 2009</t>
  </si>
  <si>
    <t>steveman100</t>
  </si>
  <si>
    <t xml:space="preserve">still isn't a fan of the muggy weather. </t>
  </si>
  <si>
    <t>Wed Jun 17 01:33:38 PDT 2009</t>
  </si>
  <si>
    <t>joachimcarrein</t>
  </si>
  <si>
    <t xml:space="preserve">Bummer, i guess the release of iPhone OS3.0 will happen on June 17th Apple Time? </t>
  </si>
  <si>
    <t>Wed Jun 17 01:33:39 PDT 2009</t>
  </si>
  <si>
    <t>@RockToy86 I know you 're still sleeping  I missed you yesterday on YT, so you better be there today LMAO j/k TTYSOON sweetie &amp;lt;3 ya</t>
  </si>
  <si>
    <t>Wed Jun 17 01:33:41 PDT 2009</t>
  </si>
  <si>
    <t xml:space="preserve">@SCC_Skwerl I was hoping to take my Gold Proton Pack in to a live game and be all pimptastic, but alas, codes aren't valid yet.  </t>
  </si>
  <si>
    <t>Wed Jun 17 01:33:43 PDT 2009</t>
  </si>
  <si>
    <t>lottie76</t>
  </si>
  <si>
    <t>Morning. Woke up feeling poorly today  First time in  ages. Boo.</t>
  </si>
  <si>
    <t xml:space="preserve">no update yet </t>
  </si>
  <si>
    <t>Wed Jun 17 01:33:52 PDT 2009</t>
  </si>
  <si>
    <t>RedGingerManoa</t>
  </si>
  <si>
    <t xml:space="preserve">@Rai7Rai biz is great! can't wait till the day i can take a day off and go paddleboard with my ohana though! </t>
  </si>
  <si>
    <t>Wed Jun 17 01:33:53 PDT 2009</t>
  </si>
  <si>
    <t>@unstung *sigh* No  Si @overlordtrainee ayaw dalhin dito sa room kasi.</t>
  </si>
  <si>
    <t>Wed Jun 17 01:33:57 PDT 2009</t>
  </si>
  <si>
    <t>matthoffart</t>
  </si>
  <si>
    <t>Still no 3.0 update  guess i need to wait a few more hours GG!</t>
  </si>
  <si>
    <t>Wed Jun 17 01:33:58 PDT 2009</t>
  </si>
  <si>
    <t>@garymac1965 I know  I'm not the only one living in the house-3 others!not one of them thought about bringing it in...grr</t>
  </si>
  <si>
    <t>_Hind</t>
  </si>
  <si>
    <t xml:space="preserve">@usabart @nannes guys... this is not funny at all... I'm all nauseous now </t>
  </si>
  <si>
    <t>Wed Jun 17 01:34:01 PDT 2009</t>
  </si>
  <si>
    <t>will someone pls make me feel better. BOO HOO  coz i can't wait to see you again!</t>
  </si>
  <si>
    <t xml:space="preserve">can someone please cheer me up? </t>
  </si>
  <si>
    <t>Wed Jun 17 01:34:02 PDT 2009</t>
  </si>
  <si>
    <t>thesoupdragon</t>
  </si>
  <si>
    <t xml:space="preserve">oh no having to do tax things </t>
  </si>
  <si>
    <t>RubyRooAU</t>
  </si>
  <si>
    <t>Wed Jun 17 01:34:05 PDT 2009</t>
  </si>
  <si>
    <t xml:space="preserve">@frak *hugs* Feeling a little under the weather? </t>
  </si>
  <si>
    <t xml:space="preserve">Dammit ferry isn't going when they said. Got to get it tuesday and get to the festival Thursday when it starts and less camping space </t>
  </si>
  <si>
    <t>Wed Jun 17 01:34:06 PDT 2009</t>
  </si>
  <si>
    <t>@somastardust i missed it tho  that's probably for the best. i may have gotten in a bit of trouble. hehe. i find such to be quite arousing</t>
  </si>
  <si>
    <t>Wed Jun 17 01:34:07 PDT 2009</t>
  </si>
  <si>
    <t>DanOis</t>
  </si>
  <si>
    <t>cadillac + yardhouse = sore stomach   #squarespace #pardonmyfrench</t>
  </si>
  <si>
    <t>Wed Jun 17 01:34:08 PDT 2009</t>
  </si>
  <si>
    <t>Wed Jun 17 01:34:11 PDT 2009</t>
  </si>
  <si>
    <t xml:space="preserve">@amieewhitney I spelled your name wrong because of the iPhone shit keyboard one eye thing. Sowwies </t>
  </si>
  <si>
    <t>Wed Jun 17 01:34:18 PDT 2009</t>
  </si>
  <si>
    <t>In bed ill  Think I'm going to twitter all day  peace&amp;amp;love</t>
  </si>
  <si>
    <t>Wed Jun 17 01:34:26 PDT 2009</t>
  </si>
  <si>
    <t>My sould is being destroyed today by the tedious work I have to do  Will have something new and shiny to show you all tonight though!</t>
  </si>
  <si>
    <t>Wed Jun 17 01:34:28 PDT 2009</t>
  </si>
  <si>
    <t xml:space="preserve">its really cold and im really tired </t>
  </si>
  <si>
    <t>Had letter from solicitor. 1 problem sorted, 3 more arisen  Should know more in a few days. Woke up feeling hopeful, now feeling blue.</t>
  </si>
  <si>
    <t>Wed Jun 17 01:34:31 PDT 2009</t>
  </si>
  <si>
    <t xml:space="preserve">wolverine enemy of the state ultimate collection http://www.tfaw.com/dod/ if only my money had been deposited... </t>
  </si>
  <si>
    <t>Wed Jun 17 01:34:32 PDT 2009</t>
  </si>
  <si>
    <t>mandarin</t>
  </si>
  <si>
    <t xml:space="preserve">@poprock i didn't see that thanks!  No Scottish dates though </t>
  </si>
  <si>
    <t>Wed Jun 17 01:34:43 PDT 2009</t>
  </si>
  <si>
    <t xml:space="preserve">Tired. Listened to LVATT in bed for two hours lol, its was supposed to get me up! Cba with biology later </t>
  </si>
  <si>
    <t>Wed Jun 17 01:34:44 PDT 2009</t>
  </si>
  <si>
    <t>Cmt musica awards &amp;amp;&amp;amp; falling asleep. School and work tomorrow  frick!</t>
  </si>
  <si>
    <t>Wed Jun 17 01:34:51 PDT 2009</t>
  </si>
  <si>
    <t xml:space="preserve">@Tori_Amelia fine. </t>
  </si>
  <si>
    <t>Wed Jun 17 01:34:53 PDT 2009</t>
  </si>
  <si>
    <t>the_ditzy_one</t>
  </si>
  <si>
    <t xml:space="preserve">home from work....and its cold </t>
  </si>
  <si>
    <t>Wed Jun 17 01:34:54 PDT 2009</t>
  </si>
  <si>
    <t xml:space="preserve">@JaviLovesPizza D: btw i tweeted that before i saw YER SUPER MEAN TWEET </t>
  </si>
  <si>
    <t>Wed Jun 17 01:34:57 PDT 2009</t>
  </si>
  <si>
    <t>deannatabone</t>
  </si>
  <si>
    <t xml:space="preserve">going fucking insane can't sleep in so much pain. </t>
  </si>
  <si>
    <t>Wed Jun 17 01:34:58 PDT 2009</t>
  </si>
  <si>
    <t>tikivisser</t>
  </si>
  <si>
    <t>all the snakes are gone  now it's time for stir fry</t>
  </si>
  <si>
    <t>Wed Jun 17 01:34:59 PDT 2009</t>
  </si>
  <si>
    <t xml:space="preserve">@TheEmilyBoyd ah. it occurs daily? then i feel very sorry for you </t>
  </si>
  <si>
    <t>Wed Jun 17 01:35:02 PDT 2009</t>
  </si>
  <si>
    <t xml:space="preserve">Ihave the worst results ever! </t>
  </si>
  <si>
    <t>Wed Jun 17 01:35:03 PDT 2009</t>
  </si>
  <si>
    <t xml:space="preserve">Downloading Limewire.. again. scary </t>
  </si>
  <si>
    <t>Ranzatsu</t>
  </si>
  <si>
    <t xml:space="preserve">I think I like him.  </t>
  </si>
  <si>
    <t>Wed Jun 17 01:35:06 PDT 2009</t>
  </si>
  <si>
    <t xml:space="preserve">is giving up on trying to freaking get twitter updates on my phone </t>
  </si>
  <si>
    <t>Wed Jun 17 01:35:12 PDT 2009</t>
  </si>
  <si>
    <t>@welshracer Morning to you! @aussie_at_heart pinched the sun today! lol tried throwing it our way, but it aint got here yet  hows you? xx</t>
  </si>
  <si>
    <t>Wed Jun 17 01:35:13 PDT 2009</t>
  </si>
  <si>
    <t>bernscalayan</t>
  </si>
  <si>
    <t>omg, i lack 3 more bagsss  hope it just got delayed.</t>
  </si>
  <si>
    <t>Wed Jun 17 01:35:15 PDT 2009</t>
  </si>
  <si>
    <t>iPanoramic360</t>
  </si>
  <si>
    <t xml:space="preserve">I watched my friend bury his daughter today. My heart, my prayers and my love fly out to him and the family.  </t>
  </si>
  <si>
    <t>Wed Jun 17 01:35:19 PDT 2009</t>
  </si>
  <si>
    <t xml:space="preserve">@georgeharito shit, thats no good. I think mine was at 3:00 </t>
  </si>
  <si>
    <t>no more looking at Tsunami Youtube videos  scared for my life.</t>
  </si>
  <si>
    <t>Wed Jun 17 01:35:22 PDT 2009</t>
  </si>
  <si>
    <t>SICKSATION</t>
  </si>
  <si>
    <t>no one to talk to at this time anymore  booo..</t>
  </si>
  <si>
    <t>Wed Jun 17 01:35:23 PDT 2009</t>
  </si>
  <si>
    <t>imago_dei_81</t>
  </si>
  <si>
    <t>http://twitpic.com/7lxd7 @ work and it's not going to be a good day I just know it!   #squarespace</t>
  </si>
  <si>
    <t>SuperRegina</t>
  </si>
  <si>
    <t>@charlestrippy OMG! really? ARE YOU OKAY?!  did you get hurt? (lol i sound like my mom haha!)</t>
  </si>
  <si>
    <t>Wed Jun 17 01:35:29 PDT 2009</t>
  </si>
  <si>
    <t>drea1508</t>
  </si>
  <si>
    <t xml:space="preserve">Really disappointed with the end of ER! Bringing some of the cast back felt forced and it just fizzled out in the last ep. I feel robbed </t>
  </si>
  <si>
    <t>Wed Jun 17 01:35:34 PDT 2009</t>
  </si>
  <si>
    <t>misscarney</t>
  </si>
  <si>
    <t>no yoga this morning  but Wave Machines later &amp;amp; then an evening of Burlesque X3</t>
  </si>
  <si>
    <t>Wed Jun 17 01:35:35 PDT 2009</t>
  </si>
  <si>
    <t>Jango_Fett</t>
  </si>
  <si>
    <t xml:space="preserve">Late night heartburn makes bounty stakeouts difficult... </t>
  </si>
  <si>
    <t>Wed Jun 17 01:35:51 PDT 2009</t>
  </si>
  <si>
    <t xml:space="preserve">@lolo_rox_baby so he does read them &amp;amp; must see ur obsession, and my freinds tell me im bad!!! LOL they said u were allowed cos ur 18 tho </t>
  </si>
  <si>
    <t>Wed Jun 17 01:35:52 PDT 2009</t>
  </si>
  <si>
    <t xml:space="preserve">i'm still waiting for somebody to tweet with.. </t>
  </si>
  <si>
    <t>Wed Jun 17 01:35:53 PDT 2009</t>
  </si>
  <si>
    <t xml:space="preserve">BAD DAY!! </t>
  </si>
  <si>
    <t>Wed Jun 17 01:35:54 PDT 2009</t>
  </si>
  <si>
    <t>Mwinkelman</t>
  </si>
  <si>
    <t xml:space="preserve">Im single now apparently. </t>
  </si>
  <si>
    <t>Wed Jun 17 01:35:56 PDT 2009</t>
  </si>
  <si>
    <t>Karles23</t>
  </si>
  <si>
    <t xml:space="preserve">El twwittergadget em fa coses rares </t>
  </si>
  <si>
    <t>Wed Jun 17 01:36:05 PDT 2009</t>
  </si>
  <si>
    <t xml:space="preserve">my face became more worse.. wat should i do? </t>
  </si>
  <si>
    <t xml:space="preserve">The weather's making me sick. </t>
  </si>
  <si>
    <t>Wed Jun 17 01:36:08 PDT 2009</t>
  </si>
  <si>
    <t>Just got back from seeing the movie &amp;quot;Up&amp;quot; with @alphacat1. I don't like movies that make u think of losing someone close to you  I cried</t>
  </si>
  <si>
    <t>Wed Jun 17 01:36:09 PDT 2009</t>
  </si>
  <si>
    <t>AbramWilson</t>
  </si>
  <si>
    <t xml:space="preserve">today is the PR and Booking metting for LIFE PAINTINGS.  stopped the gym short to be there on time.  so looks like gym will be 3xs to day </t>
  </si>
  <si>
    <t>Wed Jun 17 01:36:12 PDT 2009</t>
  </si>
  <si>
    <t>Rosebiscuit</t>
  </si>
  <si>
    <t>It rains  Got to pack and go to the gym today then a night on the tiles with my fave journalists in the whole world!</t>
  </si>
  <si>
    <t>K4Z1</t>
  </si>
  <si>
    <t>@TheMattEvers Thanks 4 fotos!Amazing view!Unfortunately dont hav views like that in good old Belfast!  Brecken is so cute and chilled out</t>
  </si>
  <si>
    <t>Wed Jun 17 01:36:13 PDT 2009</t>
  </si>
  <si>
    <t>Hoops_angel</t>
  </si>
  <si>
    <t xml:space="preserve">My sister, niece and newphew fly back to Singapore tonight. Very sad. </t>
  </si>
  <si>
    <t xml:space="preserve">Lunch time! It's been very humid atmosphere today!!!  Exhausted abit </t>
  </si>
  <si>
    <t>Wed Jun 17 01:36:14 PDT 2009</t>
  </si>
  <si>
    <t>emilytully</t>
  </si>
  <si>
    <t>Firefox keeps crashing on me  updated yesterday</t>
  </si>
  <si>
    <t>Wed Jun 17 01:36:17 PDT 2009</t>
  </si>
  <si>
    <t>i really really do NOT want to walk to work in this rain..  i can see it now hair drenched and black tears rollin down my cheeks!! booh</t>
  </si>
  <si>
    <t>Wed Jun 17 01:36:19 PDT 2009</t>
  </si>
  <si>
    <t>mylincolnlive</t>
  </si>
  <si>
    <t>@danielionescu  Hope it's worth the wait! I wonder how many iPhone users live in Lincoln. Seen loads in use around town.</t>
  </si>
  <si>
    <t>Wed Jun 17 01:36:25 PDT 2009</t>
  </si>
  <si>
    <t>arnoldDC71</t>
  </si>
  <si>
    <t>@piglette nah I didn't get to c them  bet it was awesome!</t>
  </si>
  <si>
    <t xml:space="preserve">Argh. Just realised new Tweetdeck release doesn't minimise to tray anymore. Bah. </t>
  </si>
  <si>
    <t>Wed Jun 17 01:36:32 PDT 2009</t>
  </si>
  <si>
    <t xml:space="preserve">i've decided, skin conditions only exist to inconvenience ppl during the nice weather. They serve no purpose but to inflict misery </t>
  </si>
  <si>
    <t>Wed Jun 17 01:36:33 PDT 2009</t>
  </si>
  <si>
    <t>ObjColumnist</t>
  </si>
  <si>
    <t>@jodrell was a glitch that lasted 3 days  now im normal</t>
  </si>
  <si>
    <t>Wed Jun 17 01:36:34 PDT 2009</t>
  </si>
  <si>
    <t>@dannywood  Hi Danny!! I donÂ´t want miss it!! But if you donÂ´t come to Europe...I will lose it.  Besos enormes guapo!!!</t>
  </si>
  <si>
    <t>Wed Jun 17 01:36:37 PDT 2009</t>
  </si>
  <si>
    <t>Stefferz_x</t>
  </si>
  <si>
    <t xml:space="preserve">finished all college work! good times! (: but has to wait in college untill her assignments have been re-marked .. bad times! </t>
  </si>
  <si>
    <t>Wed Jun 17 01:36:38 PDT 2009</t>
  </si>
  <si>
    <t xml:space="preserve">Needs some SERIOUS advice </t>
  </si>
  <si>
    <t>Wed Jun 17 01:36:43 PDT 2009</t>
  </si>
  <si>
    <t xml:space="preserve">@shaundivineyi think I missed it </t>
  </si>
  <si>
    <t>Katelyn_X</t>
  </si>
  <si>
    <t xml:space="preserve">Rove how could yu get married! You where ment to marry Me! &amp;lt;/3 Tasma SUCKS </t>
  </si>
  <si>
    <t>Wed Jun 17 01:36:48 PDT 2009</t>
  </si>
  <si>
    <t>ashdotcom</t>
  </si>
  <si>
    <t>damn sad la... all these kids dying...  hate this show...</t>
  </si>
  <si>
    <t>Wed Jun 17 01:36:49 PDT 2009</t>
  </si>
  <si>
    <t>Exam approaching rapidly, should not be Twittering! But here I am  Will get there in the end!</t>
  </si>
  <si>
    <t>Wed Jun 17 01:36:50 PDT 2009</t>
  </si>
  <si>
    <t>I've done my wrist a real injury at ju-jitsu last night  the pain is not good.</t>
  </si>
  <si>
    <t>Wed Jun 17 01:36:52 PDT 2009</t>
  </si>
  <si>
    <t xml:space="preserve">Common Apple Already, do we really need to wait for the californians to wake up and Jam the servers? </t>
  </si>
  <si>
    <t>Wed Jun 17 01:36:53 PDT 2009</t>
  </si>
  <si>
    <t>nevsutter</t>
  </si>
  <si>
    <t>Latest tweetdeck doesn't seem to remember where you'd placed it on the screen. Always goes top left on startup.  #tweetdeck</t>
  </si>
  <si>
    <t>Wed Jun 17 01:36:54 PDT 2009</t>
  </si>
  <si>
    <t>busaco</t>
  </si>
  <si>
    <t xml:space="preserve">So tired... a new stack of BSc/MSc thesis reviews... </t>
  </si>
  <si>
    <t>Wed Jun 17 01:36:55 PDT 2009</t>
  </si>
  <si>
    <t xml:space="preserve">Nasty bug just bit my ass </t>
  </si>
  <si>
    <t>Wed Jun 17 01:36:56 PDT 2009</t>
  </si>
  <si>
    <t xml:space="preserve">Listening to sad songs, thinking of the old times... RIP Melissa G.  Going to ottawa to say my final goodbyes today ! </t>
  </si>
  <si>
    <t>Wed Jun 17 01:36:58 PDT 2009</t>
  </si>
  <si>
    <t xml:space="preserve">@PattiB0i I think i was referring to your purchase of the lottery ticket, and how i had hoped i would win every week. sorry you lost. </t>
  </si>
  <si>
    <t>Wed Jun 17 01:36:59 PDT 2009</t>
  </si>
  <si>
    <t xml:space="preserve">yah not looking forward to that part so much....might have to veer off and do my own thing </t>
  </si>
  <si>
    <t>Wed Jun 17 01:37:01 PDT 2009</t>
  </si>
  <si>
    <t>@Mle4d thank you!  i didn't have any dessert   eeekkk</t>
  </si>
  <si>
    <t>Wed Jun 17 01:37:04 PDT 2009</t>
  </si>
  <si>
    <t>thehangardog</t>
  </si>
  <si>
    <t xml:space="preserve">think im going to complain you cant make a smiley dog face on these things! discrimination to all dog kind! </t>
  </si>
  <si>
    <t>Wed Jun 17 01:37:05 PDT 2009</t>
  </si>
  <si>
    <t xml:space="preserve">I have to wake up in about 5 hours </t>
  </si>
  <si>
    <t>Wed Jun 17 01:37:10 PDT 2009</t>
  </si>
  <si>
    <t>@BoroChris Grrrr  Have to prepare a 'special' #followfriday shout for you this week then!</t>
  </si>
  <si>
    <t>Wed Jun 17 01:37:12 PDT 2009</t>
  </si>
  <si>
    <t xml:space="preserve">@SirThumpaLot that too haha. Damn I want sushi! And yakitori! And age gyoza! Mmmmm meh </t>
  </si>
  <si>
    <t>Wed Jun 17 01:37:18 PDT 2009</t>
  </si>
  <si>
    <t>Lucalexa</t>
  </si>
  <si>
    <t xml:space="preserve">@mrscrob good luck, I had mine eaten to the core last year </t>
  </si>
  <si>
    <t>Wed Jun 17 01:37:21 PDT 2009</t>
  </si>
  <si>
    <t>Filipa_M</t>
  </si>
  <si>
    <t>@tommcfly - I love Kellogg's Crunchy Nut!!!! They stopped selling them here in Portugal!!!  Enjoy it for me!!! ;)</t>
  </si>
  <si>
    <t>Wed Jun 17 01:37:24 PDT 2009</t>
  </si>
  <si>
    <t>AliceeeClarkeee</t>
  </si>
  <si>
    <t>coursework  ?</t>
  </si>
  <si>
    <t>Wed Jun 17 01:37:29 PDT 2009</t>
  </si>
  <si>
    <t>@jamiesmart Still no internet  soz. I WILL be back on soon though (that is a threat). You ok? x</t>
  </si>
  <si>
    <t>Wed Jun 17 01:37:31 PDT 2009</t>
  </si>
  <si>
    <t>felicia_w</t>
  </si>
  <si>
    <t xml:space="preserve">going through many many many many pictures... sigh </t>
  </si>
  <si>
    <t>Wed Jun 17 01:37:32 PDT 2009</t>
  </si>
  <si>
    <t>@beebumble79 i know what you mean  ive already lost my mind...</t>
  </si>
  <si>
    <t>Wed Jun 17 01:37:36 PDT 2009</t>
  </si>
  <si>
    <t xml:space="preserve">I need my mateo ! </t>
  </si>
  <si>
    <t>SvetlanaIrene</t>
  </si>
  <si>
    <t>haha My sister, niece and newphew fly back to Singapore tonight. Very sad.  http://tinyurl.com/lunqmg</t>
  </si>
  <si>
    <t>Wed Jun 17 01:37:39 PDT 2009</t>
  </si>
  <si>
    <t>@unwritten_99 why did you sign out come back  i want to talk to momo</t>
  </si>
  <si>
    <t>smeepee</t>
  </si>
  <si>
    <t xml:space="preserve">http://twitpic.com/7lxgz - Sorry about bad quality. </t>
  </si>
  <si>
    <t>Wed Jun 17 01:37:40 PDT 2009</t>
  </si>
  <si>
    <t>haha My sister, niece and newphew fly back to Singapore tonight. Very sad.  http://tinyurl.com/my8h6k</t>
  </si>
  <si>
    <t>Wed Jun 17 01:37:41 PDT 2009</t>
  </si>
  <si>
    <t>linz4689</t>
  </si>
  <si>
    <t xml:space="preserve">is suffering greatly with a cold and hayfever mixed together....bad times </t>
  </si>
  <si>
    <t>Wed Jun 17 01:37:43 PDT 2009</t>
  </si>
  <si>
    <t>@PaulWalsh You just unfollowed me  Hey-Ho ;) BTW, saw yr. tweet re. Dubai - I'll be in Abu Dhabi in Oct./Nov. UAE Tweetup? HAHA</t>
  </si>
  <si>
    <t>Wed Jun 17 01:37:44 PDT 2009</t>
  </si>
  <si>
    <t>marul69</t>
  </si>
  <si>
    <t xml:space="preserve">@fightfairy Yes i can see the sad faces of the cast &amp;amp; producers too. I am very disappointed myself </t>
  </si>
  <si>
    <t>Wed Jun 17 01:37:47 PDT 2009</t>
  </si>
  <si>
    <t>QueeenBitch</t>
  </si>
  <si>
    <t xml:space="preserve">Its 4am and i can't sleep missin you more then u kno </t>
  </si>
  <si>
    <t>Wed Jun 17 01:37:48 PDT 2009</t>
  </si>
  <si>
    <t>hermik</t>
  </si>
  <si>
    <t xml:space="preserve">Just spent 2h at the doctor, missed wonderful morning fog with sun peeking through, would have been great light </t>
  </si>
  <si>
    <t>Wed Jun 17 01:37:54 PDT 2009</t>
  </si>
  <si>
    <t>@dinokid WOW fien I won't talk to you then.  Meanie.</t>
  </si>
  <si>
    <t>Wed Jun 17 01:37:55 PDT 2009</t>
  </si>
  <si>
    <t xml:space="preserve">........not to mention loading / unloading the car up n down all those stairs  </t>
  </si>
  <si>
    <t>Wed Jun 17 01:37:58 PDT 2009</t>
  </si>
  <si>
    <t>Laying in bed with @stasia19 while she hogs all the fan  she's so out of it. I just said my water broke &amp;amp; she moaned hahahahaha oh god.</t>
  </si>
  <si>
    <t>Wed Jun 17 01:38:00 PDT 2009</t>
  </si>
  <si>
    <t xml:space="preserve">Apple puts brakes on early iPhone 3G S deliveries: http://is.gd/14ib9 - early? AT&amp;amp;T is still &amp;quot;processing&amp;quot; my order </t>
  </si>
  <si>
    <t>Wed Jun 17 01:38:03 PDT 2009</t>
  </si>
  <si>
    <t>im sorry for hitting you emma  i feel really bad....</t>
  </si>
  <si>
    <t>Wed Jun 17 01:38:06 PDT 2009</t>
  </si>
  <si>
    <t xml:space="preserve">SuperCaretaker John Pemberton has left Nottingham Forest </t>
  </si>
  <si>
    <t xml:space="preserve">@rxjk I already did! So sad too! </t>
  </si>
  <si>
    <t>Wed Jun 17 01:38:08 PDT 2009</t>
  </si>
  <si>
    <t xml:space="preserve">Goooooooooooodmorning Viena! haha ko  Oasis the day! But the rain is pouring down! </t>
  </si>
  <si>
    <t>Wed Jun 17 01:38:09 PDT 2009</t>
  </si>
  <si>
    <t xml:space="preserve">I swam. It hurts. It's a good kind of hurt. Apart from that. That's the bad kind of hurt. owwww </t>
  </si>
  <si>
    <t xml:space="preserve">it's the 17th... where is my OS3 upgrade </t>
  </si>
  <si>
    <t>Wed Jun 17 01:38:10 PDT 2009</t>
  </si>
  <si>
    <t xml:space="preserve">Throat hurts  body hurts  spending the day in Lytham weeding a hedge in the rain </t>
  </si>
  <si>
    <t xml:space="preserve">@tofuatomic yah not looking forward to that too much...prolly gonna have to veer off and do my own thing </t>
  </si>
  <si>
    <t>Wed Jun 17 01:38:11 PDT 2009</t>
  </si>
  <si>
    <t>DrummerMag</t>
  </si>
  <si>
    <t>Download into deadline sure takes it out of you... had to cancel a drum lesson with Alex  Still all done now and Buckcherry later! (Sam)</t>
  </si>
  <si>
    <t>Wed Jun 17 01:38:15 PDT 2009</t>
  </si>
  <si>
    <t>i havent twitterd all dayy  but hey im here.</t>
  </si>
  <si>
    <t>Wed Jun 17 01:38:16 PDT 2009</t>
  </si>
  <si>
    <t>nazzzy</t>
  </si>
  <si>
    <t xml:space="preserve">@misscay im exactly the same i have such a bad sorethroat, eyez and achoo nose </t>
  </si>
  <si>
    <t>Wed Jun 17 01:38:18 PDT 2009</t>
  </si>
  <si>
    <t>narasimhanmk</t>
  </si>
  <si>
    <t xml:space="preserve">I am a little mood off today. Have to recover from that fast  </t>
  </si>
  <si>
    <t>Scarydawn99</t>
  </si>
  <si>
    <t xml:space="preserve">Has anyone managed to get the iPhone updates yet. Doesn't seem to be working </t>
  </si>
  <si>
    <t>Wed Jun 17 01:38:19 PDT 2009</t>
  </si>
  <si>
    <t xml:space="preserve">meeting. Waiting for participants. Once again. Even organizer didn't show up so far </t>
  </si>
  <si>
    <t>Wed Jun 17 01:38:23 PDT 2009</t>
  </si>
  <si>
    <t>@kirstyt @willsansbury As a book-o-holic bookworm, I get too engrossed in fiction! Duties - and sleep - call too often.  (B.A. Eng.)</t>
  </si>
  <si>
    <t xml:space="preserve">is eating shredded wheat, it's not the best, I may vom </t>
  </si>
  <si>
    <t>Wed Jun 17 01:38:24 PDT 2009</t>
  </si>
  <si>
    <t>@BreakingNews meh. try double-digits here in the US. Including at big batch of my co-workers today...  #myspace sad.</t>
  </si>
  <si>
    <t>Wed Jun 17 01:38:30 PDT 2009</t>
  </si>
  <si>
    <t>@leneisefjaer poor lene  but now ur eating right? hope your ok, and just call if you need anything&amp;lt;3</t>
  </si>
  <si>
    <t>Wed Jun 17 01:38:33 PDT 2009</t>
  </si>
  <si>
    <t xml:space="preserve">@basherlock awww! </t>
  </si>
  <si>
    <t>Wed Jun 17 01:38:34 PDT 2009</t>
  </si>
  <si>
    <t xml:space="preserve">My sister, niece and nephew fly back to Singapore tonight. Very sad. </t>
  </si>
  <si>
    <t>Wed Jun 17 01:38:36 PDT 2009</t>
  </si>
  <si>
    <t>nads87</t>
  </si>
  <si>
    <t xml:space="preserve">Am happy I finished the final installment of the twilight series but am a little sad I have no twilight fix before bed anymore! </t>
  </si>
  <si>
    <t>Wed Jun 17 01:38:38 PDT 2009</t>
  </si>
  <si>
    <t xml:space="preserve">We've had to cancel the Weldmar Black &amp;amp; White Ball on 4 July 2009. I was looking forward to it </t>
  </si>
  <si>
    <t>Wed Jun 17 01:38:40 PDT 2009</t>
  </si>
  <si>
    <t>valruby104</t>
  </si>
  <si>
    <t xml:space="preserve">watching Degrassi on the N. missing drake on here </t>
  </si>
  <si>
    <t>Wed Jun 17 01:38:55 PDT 2009</t>
  </si>
  <si>
    <t xml:space="preserve">@Welshracer good good! not likin the rain </t>
  </si>
  <si>
    <t>Wed Jun 17 01:38:58 PDT 2009</t>
  </si>
  <si>
    <t>Hey @ginoandfran my cry song. hmmmmm....I  just don't love you no more.   (GinoandFran live &amp;gt; http://ustre.am/2YyQ)</t>
  </si>
  <si>
    <t>Wijze</t>
  </si>
  <si>
    <t>Sitting at my desk, wondering about the world outside my window. Cause I have to do homework  Listening to new placebo album.</t>
  </si>
  <si>
    <t>Wed Jun 17 01:38:59 PDT 2009</t>
  </si>
  <si>
    <t xml:space="preserve">urgh, why is my vision always so blurry lately? </t>
  </si>
  <si>
    <t>wenderella</t>
  </si>
  <si>
    <t>iPhone 3.0 OS is only coming out on 18 June nooo.  1 more day!? The agony!</t>
  </si>
  <si>
    <t>Wed Jun 17 01:39:01 PDT 2009</t>
  </si>
  <si>
    <t xml:space="preserve">@sweetlilmzmia okay. I hope THEY can dance. guys who donÂ´t know how to move turn me off... </t>
  </si>
  <si>
    <t>Wed Jun 17 01:39:04 PDT 2009</t>
  </si>
  <si>
    <t>Zukie1266</t>
  </si>
  <si>
    <t>Its a very sad day  my cat has going missing and my dog is very sick.. Miss u Oscar please come home Aussie get better !!</t>
  </si>
  <si>
    <t>Wed Jun 17 01:39:09 PDT 2009</t>
  </si>
  <si>
    <t xml:space="preserve">@mapsadaisical The church took the Roma in overnight according to @r4today ...&amp;quot;racism is the new sectarianism in northern Ireland&amp;quot; </t>
  </si>
  <si>
    <t>Wed Jun 17 01:39:10 PDT 2009</t>
  </si>
  <si>
    <t>tanto57</t>
  </si>
  <si>
    <t xml:space="preserve">Pgn cepet2 pulang </t>
  </si>
  <si>
    <t xml:space="preserve">@musicalmover No Fair! I want brownies too... </t>
  </si>
  <si>
    <t>vivchua</t>
  </si>
  <si>
    <t>Is sick and couldn't sleep  booooo!!!!</t>
  </si>
  <si>
    <t>Wed Jun 17 01:39:11 PDT 2009</t>
  </si>
  <si>
    <t>@nickjonas when are the australian tour dates going up? or are we being left out?   ily &amp;lt;3.</t>
  </si>
  <si>
    <t>ana082001</t>
  </si>
  <si>
    <t xml:space="preserve">whish I could buy a house </t>
  </si>
  <si>
    <t>Wed Jun 17 01:39:15 PDT 2009</t>
  </si>
  <si>
    <t xml:space="preserve">back at work... cold diminished to the odd sniff, but I feel sick to my stomach this morning, rubbish. </t>
  </si>
  <si>
    <t>Wed Jun 17 01:39:16 PDT 2009</t>
  </si>
  <si>
    <t xml:space="preserve">http://bit.ly/zwLOR   ; http://bit.ly/10kYFU  what happened to the old Tokio Hotel?! </t>
  </si>
  <si>
    <t>Wed Jun 17 01:39:23 PDT 2009</t>
  </si>
  <si>
    <t>lijiaxincrystal</t>
  </si>
  <si>
    <t xml:space="preserve">Attempting to finish amath and emath tuition homework. Tuitin at 7pm! Save meeee </t>
  </si>
  <si>
    <t>Wed Jun 17 01:39:27 PDT 2009</t>
  </si>
  <si>
    <t>Savanhy</t>
  </si>
  <si>
    <t xml:space="preserve">I only see 1 asian wizard...and she looks lame </t>
  </si>
  <si>
    <t>Wed Jun 17 01:39:29 PDT 2009</t>
  </si>
  <si>
    <t xml:space="preserve">@n0rgan that i do. i do indeed. i need to get better </t>
  </si>
  <si>
    <t xml:space="preserve">@19fischi75 me so tired - think my brain is frozen </t>
  </si>
  <si>
    <t xml:space="preserve">@stevereddy I'd love to, but its a bit out of my league </t>
  </si>
  <si>
    <t>Work for only 5hrs (yay!), CPE written exam tomorrow morning (poo!)... Starting to panic again  Anyway... how's things in Twit-world?</t>
  </si>
  <si>
    <t>Wed Jun 17 01:39:31 PDT 2009</t>
  </si>
  <si>
    <t xml:space="preserve">@sssshenin oww, which certain people ..? </t>
  </si>
  <si>
    <t>Wed Jun 17 01:39:33 PDT 2009</t>
  </si>
  <si>
    <t>Jean_JJ</t>
  </si>
  <si>
    <t>feels veri sian wen &amp;quot;this&amp;quot; hpn agn...  http://plurk.com/p/11k7cg</t>
  </si>
  <si>
    <t>de_ce</t>
  </si>
  <si>
    <t xml:space="preserve">@myotherhand @cireasa pfff </t>
  </si>
  <si>
    <t>Wed Jun 17 01:39:39 PDT 2009</t>
  </si>
  <si>
    <t>Wed Jun 17 01:39:40 PDT 2009</t>
  </si>
  <si>
    <t xml:space="preserve">have a goddamn sore throat since yesterday...really irritating my throat badly...no respite </t>
  </si>
  <si>
    <t>Wed Jun 17 01:39:43 PDT 2009</t>
  </si>
  <si>
    <t>Goodnight Twitter Land People ! ES is taking it in! (sniffing sadly)  until next time! yall hold it down...MUAH ! Sleep Tight</t>
  </si>
  <si>
    <t>Wed Jun 17 01:39:46 PDT 2009</t>
  </si>
  <si>
    <t xml:space="preserve">@patty7999 Yeah, that's why I had no doubt that he was real </t>
  </si>
  <si>
    <t>Wed Jun 17 01:39:47 PDT 2009</t>
  </si>
  <si>
    <t>chkal</t>
  </si>
  <si>
    <t xml:space="preserve">Playing with #groovy! Writing groovy tests for maven projects works fine. But the #testng #ecipse plugin does not execute them! </t>
  </si>
  <si>
    <t>Wed Jun 17 01:39:48 PDT 2009</t>
  </si>
  <si>
    <t>everyone's gone home except for me  won't Carsten @318i feel lonely in that carpark all by himself. at least he's got my Twix safe&amp;amp;secure</t>
  </si>
  <si>
    <t>Wed Jun 17 01:39:50 PDT 2009</t>
  </si>
  <si>
    <t>ophiaesfin</t>
  </si>
  <si>
    <t xml:space="preserve">I hate Hubble </t>
  </si>
  <si>
    <t>Wed Jun 17 01:39:51 PDT 2009</t>
  </si>
  <si>
    <t xml:space="preserve">@lisam75 I still prefer TwitterFon. </t>
  </si>
  <si>
    <t>Wed Jun 17 01:39:54 PDT 2009</t>
  </si>
  <si>
    <t xml:space="preserve">@chrisgarrett 1000 POUNDS? that's a crazy increase! </t>
  </si>
  <si>
    <t>Wed Jun 17 01:39:55 PDT 2009</t>
  </si>
  <si>
    <t>majapagander</t>
  </si>
  <si>
    <t xml:space="preserve">i hate flies. that thing woke me up at 7,30! </t>
  </si>
  <si>
    <t>Wed Jun 17 01:39:56 PDT 2009</t>
  </si>
  <si>
    <t>We missed FTSK  maybe next time.</t>
  </si>
  <si>
    <t>Wed Jun 17 01:39:57 PDT 2009</t>
  </si>
  <si>
    <t>sashdude</t>
  </si>
  <si>
    <t xml:space="preserve">Why cant we yearJeans to work </t>
  </si>
  <si>
    <t>Wed Jun 17 01:40:00 PDT 2009</t>
  </si>
  <si>
    <t>@angelicbiscuit I know It sucks!!! istayed up till midnight  where are u at?</t>
  </si>
  <si>
    <t xml:space="preserve">i wait for an answer from billycyrus </t>
  </si>
  <si>
    <t xml:space="preserve">@OFFICIALFTSK </t>
  </si>
  <si>
    <t>Wed Jun 17 01:40:04 PDT 2009</t>
  </si>
  <si>
    <t>@BrandonFranklin Not that fast. But I was sad my card was full from the #ignitephx event.  Tempe cops were looking to cause trouble. lol</t>
  </si>
  <si>
    <t>Wed Jun 17 01:40:08 PDT 2009</t>
  </si>
  <si>
    <t>gannyx</t>
  </si>
  <si>
    <t>at mummys wait for dinner.  i want to go home and use the phone</t>
  </si>
  <si>
    <t>Wed Jun 17 01:40:09 PDT 2009</t>
  </si>
  <si>
    <t>johnmayergirl</t>
  </si>
  <si>
    <t xml:space="preserve">had a fight with tim </t>
  </si>
  <si>
    <t>Wed Jun 17 01:40:11 PDT 2009</t>
  </si>
  <si>
    <t xml:space="preserve">@abolitionists R.I.P Jimmy </t>
  </si>
  <si>
    <t xml:space="preserve">@ahhhdy OMG I totally feel the same way. </t>
  </si>
  <si>
    <t>Wed Jun 17 01:40:12 PDT 2009</t>
  </si>
  <si>
    <t>the fog .....  and washin machine</t>
  </si>
  <si>
    <t xml:space="preserve">i seem to have lost my bank statement. </t>
  </si>
  <si>
    <t>Wed Jun 17 01:40:15 PDT 2009</t>
  </si>
  <si>
    <t xml:space="preserve">i miss tuesdays at My House like crazy. i wanna get on the next flight to LA! i bet tonight it s nuts everybody talking about it damn </t>
  </si>
  <si>
    <t>Wed Jun 17 01:40:17 PDT 2009</t>
  </si>
  <si>
    <t xml:space="preserve">@ddlovato I would so LOVE too...but I can't   </t>
  </si>
  <si>
    <t>Wed Jun 17 01:40:18 PDT 2009</t>
  </si>
  <si>
    <t xml:space="preserve">going to see happy J for the last time </t>
  </si>
  <si>
    <t>Wed Jun 17 01:40:19 PDT 2009</t>
  </si>
  <si>
    <t>sapphirekisses</t>
  </si>
  <si>
    <t>Omg headache! Must be due to the ubin sun  - http://tweet.sg</t>
  </si>
  <si>
    <t>Wed Jun 17 01:40:21 PDT 2009</t>
  </si>
  <si>
    <t xml:space="preserve">got soaked walking to work today. done all my work already too! </t>
  </si>
  <si>
    <t>Wed Jun 17 01:40:23 PDT 2009</t>
  </si>
  <si>
    <t xml:space="preserve">@Bluiish I have no idea what's wrong, sorry </t>
  </si>
  <si>
    <t>mediaslave1</t>
  </si>
  <si>
    <t xml:space="preserve">New pc up and running, fast as hell. So happy. Unfortunatly it will mostly be used for work </t>
  </si>
  <si>
    <t>Wed Jun 17 01:40:24 PDT 2009</t>
  </si>
  <si>
    <t xml:space="preserve">@aly_goes_rawr I'm sure that there will be a party for Zwinky... unforcenatly I won't be here to see it </t>
  </si>
  <si>
    <t>Wed Jun 17 01:40:26 PDT 2009</t>
  </si>
  <si>
    <t>GrahamGooch</t>
  </si>
  <si>
    <t xml:space="preserve">What to be at home and at work today </t>
  </si>
  <si>
    <t>Wed Jun 17 01:40:27 PDT 2009</t>
  </si>
  <si>
    <t>SyntaxSnack</t>
  </si>
  <si>
    <t xml:space="preserve">I have too many lips and i'm chewing on them all. </t>
  </si>
  <si>
    <t>Wed Jun 17 01:40:29 PDT 2009</t>
  </si>
  <si>
    <t xml:space="preserve">@garyshort Maybe somewhat biased? On the third slide only your products appear. And MY CR/RF installation still crashes when starting VS </t>
  </si>
  <si>
    <t>Wed Jun 17 01:40:30 PDT 2009</t>
  </si>
  <si>
    <t xml:space="preserve">OMG I SERIOUSLY THOUGHT TONIGHT IS GOODBYE HAD SPLIT THEN they way they worded their blog but its only callum and tom leaving the band </t>
  </si>
  <si>
    <t>Wed Jun 17 01:40:31 PDT 2009</t>
  </si>
  <si>
    <t>hi xD ! how are you everybody xD ! anyways xD ! today in the exam it's was so boring  ! xD</t>
  </si>
  <si>
    <t>Wed Jun 17 01:40:36 PDT 2009</t>
  </si>
  <si>
    <t xml:space="preserve">@HellcatBetty #Poop! They are phony! Don't go there. </t>
  </si>
  <si>
    <t>Wed Jun 17 01:40:39 PDT 2009</t>
  </si>
  <si>
    <t>Wed Jun 17 01:40:43 PDT 2009</t>
  </si>
  <si>
    <t>LucZmun</t>
  </si>
  <si>
    <t xml:space="preserve">damn the problems in the world </t>
  </si>
  <si>
    <t xml:space="preserve">@jehan_ara You are making us poor Nokia users jealous... </t>
  </si>
  <si>
    <t>really wouldnt like a repeat of last nights dream tbh!!  would like monday nights back tho &amp;lt;3, i seem to be dreaming loads recently &amp;quot;/</t>
  </si>
  <si>
    <t>Wed Jun 17 01:40:45 PDT 2009</t>
  </si>
  <si>
    <t>nudgoo</t>
  </si>
  <si>
    <t xml:space="preserve">@ropeofsilicon How well do I know Woody Allen?  Not as good as I thought.  5/10.  Disappointing. </t>
  </si>
  <si>
    <t>Wed Jun 17 01:40:50 PDT 2009</t>
  </si>
  <si>
    <t>minunz</t>
  </si>
  <si>
    <t>Missed the floor talk  But Simon Kaan's artwork is awesome!!! Do not miss the exhibition @ Solanders http://solandergallery.co.nz/</t>
  </si>
  <si>
    <t>Wed Jun 17 01:40:52 PDT 2009</t>
  </si>
  <si>
    <t>natalie_lisa</t>
  </si>
  <si>
    <t xml:space="preserve">to much yummy winter food + way to cold to go for a walk =  </t>
  </si>
  <si>
    <t>Wed Jun 17 01:40:55 PDT 2009</t>
  </si>
  <si>
    <t>roxanna13</t>
  </si>
  <si>
    <t>working tonight... i have 10bux to my name  how sad</t>
  </si>
  <si>
    <t>Wed Jun 17 01:40:57 PDT 2009</t>
  </si>
  <si>
    <t xml:space="preserve">I am so sleepy but time to get up </t>
  </si>
  <si>
    <t xml:space="preserve">http://twitpic.com/7lxlm - probably best not to refresh this page too damn much </t>
  </si>
  <si>
    <t>Wed Jun 17 01:40:59 PDT 2009</t>
  </si>
  <si>
    <t>i hope all of my fellow iranians find peace, and if you cant then flee the country.. if you can flee  ......#iranelection i &amp;lt;3 you tehran!</t>
  </si>
  <si>
    <t>Wed Jun 17 01:41:01 PDT 2009</t>
  </si>
  <si>
    <t>thinking of my nan today. 2 years ago today we lost her.  very sad. she was truly inspirational to me. i miss her x</t>
  </si>
  <si>
    <t>Wed Jun 17 01:41:03 PDT 2009</t>
  </si>
  <si>
    <t>kaykaykay1986</t>
  </si>
  <si>
    <t xml:space="preserve">@samanthabates im at work </t>
  </si>
  <si>
    <t>cinthiaflores</t>
  </si>
  <si>
    <t xml:space="preserve">@tommyxle where? why wasn't i invited </t>
  </si>
  <si>
    <t>Wed Jun 17 01:41:08 PDT 2009</t>
  </si>
  <si>
    <t>i'm so behind on fanlistings.  i have a LOT of work to do.</t>
  </si>
  <si>
    <t>Wed Jun 17 01:41:12 PDT 2009</t>
  </si>
  <si>
    <t xml:space="preserve">@shyonelung You said it girl!  I am awaiting it's release too.   Who knows when it'll show up </t>
  </si>
  <si>
    <t>Wed Jun 17 01:41:21 PDT 2009</t>
  </si>
  <si>
    <t>I will be missing Fete de la Musique in Manila this weekend...AGAIN.  does Sg celebrate this french festi too?But i miss the pinoy bands.</t>
  </si>
  <si>
    <t>Wed Jun 17 01:41:24 PDT 2009</t>
  </si>
  <si>
    <t xml:space="preserve">@Schofe  I'm diabetic &amp;amp; I have baby needles to take my blood  for testing. Last time I cried as I had to have an adult  one. Hate them </t>
  </si>
  <si>
    <t>Wed Jun 17 01:41:28 PDT 2009</t>
  </si>
  <si>
    <t xml:space="preserve">Primeval cancelled?! Why do they keep cancelling the good shows and so many crappy ones survive </t>
  </si>
  <si>
    <t>Wed Jun 17 01:41:29 PDT 2009</t>
  </si>
  <si>
    <t xml:space="preserve">I'm seriously craving for long john.. </t>
  </si>
  <si>
    <t>Wed Jun 17 01:41:30 PDT 2009</t>
  </si>
  <si>
    <t>BonnieForsythe</t>
  </si>
  <si>
    <t>Unable to sleep . . . even though it is almost 5AM.  Must be all the excitement over the prospective road trip. Believe it when I see it.</t>
  </si>
  <si>
    <t>Wed Jun 17 01:41:34 PDT 2009</t>
  </si>
  <si>
    <t xml:space="preserve">@AisyahZainal i wanna know too </t>
  </si>
  <si>
    <t>Wed Jun 17 01:41:35 PDT 2009</t>
  </si>
  <si>
    <t>TakeMeToKorea</t>
  </si>
  <si>
    <t xml:space="preserve">idk what to do. what if i get expelled. i told myself i wont. plus my aunt passed away that same week and they think i dont care. </t>
  </si>
  <si>
    <t>Wed Jun 17 01:41:40 PDT 2009</t>
  </si>
  <si>
    <t xml:space="preserve">What to be at home today and not at work </t>
  </si>
  <si>
    <t>Wed Jun 17 01:41:41 PDT 2009</t>
  </si>
  <si>
    <t>justinsandercoe</t>
  </si>
  <si>
    <t>Moby gig last night was fab, just drank too much beer at the after show party and am nursing a hangover  but not a bad one (@LittleJoeIII)</t>
  </si>
  <si>
    <t>PICKCHICK</t>
  </si>
  <si>
    <t xml:space="preserve">@c21sftu My mind is all twittered out but my brain is still buzzing and not wanting to sleep...it's just on auto-pilot in the awake mode </t>
  </si>
  <si>
    <t>Wed Jun 17 01:41:42 PDT 2009</t>
  </si>
  <si>
    <t xml:space="preserve">Oh how i love foggy weather.. and iPhone/iPod OS 3.0 Software.. but not so much going to bed at 3:41am </t>
  </si>
  <si>
    <t xml:space="preserve">@ondubuu: LOL, I had Juliette in my head during my legal test. </t>
  </si>
  <si>
    <t>Wed Jun 17 01:41:43 PDT 2009</t>
  </si>
  <si>
    <t>@djWHEAT FF8 was one of the poorer ones  7, 9 and 12 all the way</t>
  </si>
  <si>
    <t>Wed Jun 17 01:41:44 PDT 2009</t>
  </si>
  <si>
    <t>Did curls today at gym. The are cramping a bit when I was brushing my teeth  Happened last week too.</t>
  </si>
  <si>
    <t>Wed Jun 17 01:41:49 PDT 2009</t>
  </si>
  <si>
    <t>@mackenziesmomma  Read it. Tried leaving a comment and got a TP 404 error, or something like that   Loved it Kass.</t>
  </si>
  <si>
    <t>Wed Jun 17 01:41:50 PDT 2009</t>
  </si>
  <si>
    <t xml:space="preserve">Why am I still awake </t>
  </si>
  <si>
    <t>Wed Jun 17 01:41:51 PDT 2009</t>
  </si>
  <si>
    <t>joehas</t>
  </si>
  <si>
    <t xml:space="preserve">La Red Innova http://laredinnova.com/programa I cannot tell a lie. I would rather be at this conference than at my desk working. </t>
  </si>
  <si>
    <t>I am begging for sleep right about now  Extremely bored!</t>
  </si>
  <si>
    <t>Wed Jun 17 01:41:56 PDT 2009</t>
  </si>
  <si>
    <t xml:space="preserve">is scared that he's with some other woman.... </t>
  </si>
  <si>
    <t>Chawdhri</t>
  </si>
  <si>
    <t xml:space="preserve">Got into work late! that means i have to stay late!! eeerrrrhhhh! </t>
  </si>
  <si>
    <t>Wed Jun 17 01:41:59 PDT 2009</t>
  </si>
  <si>
    <t>@Schofe It doesn't hurt and it's not the pain, it's the thought of them going into my body  Wholly unreasonable though...</t>
  </si>
  <si>
    <t>Wed Jun 17 01:42:01 PDT 2009</t>
  </si>
  <si>
    <t>GirlGamersUK</t>
  </si>
  <si>
    <t xml:space="preserve">@dahquim yes. I try and go 3 times a week. Bit exhausted today </t>
  </si>
  <si>
    <t>Wed Jun 17 01:42:03 PDT 2009</t>
  </si>
  <si>
    <t xml:space="preserve">adium is NOT making group chat happen. what am I doing wrong? </t>
  </si>
  <si>
    <t>Wed Jun 17 01:42:05 PDT 2009</t>
  </si>
  <si>
    <t xml:space="preserve">got woken up by having some nightmare about a bee trying to sting me </t>
  </si>
  <si>
    <t>Wed Jun 17 01:42:07 PDT 2009</t>
  </si>
  <si>
    <t>YashSfx</t>
  </si>
  <si>
    <t xml:space="preserve">is pondering to write when noone is following.. </t>
  </si>
  <si>
    <t>Wed Jun 17 01:42:08 PDT 2009</t>
  </si>
  <si>
    <t>ErikaMadelene</t>
  </si>
  <si>
    <t>i hope all of my fellow iranians find peace, and if you cant then flee the country.. if you can flee  ......#i.. http://tinyurl.com/mv2c9u</t>
  </si>
  <si>
    <t>Wed Jun 17 01:42:09 PDT 2009</t>
  </si>
  <si>
    <t xml:space="preserve">theres something in my eye and everyones sleep theres noone awake to help me </t>
  </si>
  <si>
    <t>Wed Jun 17 01:42:12 PDT 2009</t>
  </si>
  <si>
    <t>EclipsingMyself</t>
  </si>
  <si>
    <t xml:space="preserve">Been contemplating re-piercing my belly button. The last one I had migrated out. It took a while, but had to remove it in the end.  </t>
  </si>
  <si>
    <t>Wed Jun 17 01:42:14 PDT 2009</t>
  </si>
  <si>
    <t xml:space="preserve">Down to eating pot noodles,soup,baked beans &amp;amp; odd ready meal for the week to come - June always is a bad month financially </t>
  </si>
  <si>
    <t>Wed Jun 17 01:42:15 PDT 2009</t>
  </si>
  <si>
    <t>I misss him  soo mutch fuuuuuuuk</t>
  </si>
  <si>
    <t>ST33ZY1993</t>
  </si>
  <si>
    <t xml:space="preserve">Still not home : / Palomar Test @ 9 30, so screwed. </t>
  </si>
  <si>
    <t>Wed Jun 17 01:42:16 PDT 2009</t>
  </si>
  <si>
    <t xml:space="preserve">@daveaisling couldn't sleep last night. Now feel veeeeeeeery tired </t>
  </si>
  <si>
    <t>Wed Jun 17 01:42:17 PDT 2009</t>
  </si>
  <si>
    <t>niklouch</t>
  </si>
  <si>
    <t xml:space="preserve">@Zosaphine Drink came out of my nose at that scene </t>
  </si>
  <si>
    <t>Wed Jun 17 01:42:21 PDT 2009</t>
  </si>
  <si>
    <t>@loobylou76 HI Lou, yes - why do we always get treated like an afterthought  I'm so devastated!</t>
  </si>
  <si>
    <t>Wed Jun 17 01:42:22 PDT 2009</t>
  </si>
  <si>
    <t xml:space="preserve">Cleaning has made me sick. </t>
  </si>
  <si>
    <t>cinemafool</t>
  </si>
  <si>
    <t xml:space="preserve">went to a screening tonight for (500) Days Of Summer with Joseph Gordon-Levitt and Zooey Deschanel... it wasn't as great as I had hoped </t>
  </si>
  <si>
    <t>Wed Jun 17 01:42:24 PDT 2009</t>
  </si>
  <si>
    <t>Becxxxxxxxx</t>
  </si>
  <si>
    <t xml:space="preserve">scratching my stomach, its itchy  and im hungry, but im on a diet </t>
  </si>
  <si>
    <t>Wed Jun 17 01:42:29 PDT 2009</t>
  </si>
  <si>
    <t xml:space="preserve">@smacula true but the itching and light sensitivity drives u crazy </t>
  </si>
  <si>
    <t>@sharmainerae ow..  i'll ask my sisters to vote..</t>
  </si>
  <si>
    <t>Wed Jun 17 01:42:33 PDT 2009</t>
  </si>
  <si>
    <t>wjn</t>
  </si>
  <si>
    <t xml:space="preserve">Just realised I could have purchased a better motherboard for $15 more. Damn. No on board RAID for me </t>
  </si>
  <si>
    <t>Wed Jun 17 01:42:34 PDT 2009</t>
  </si>
  <si>
    <t xml:space="preserve">@BigPondTeam my hiptop mobile web is still down </t>
  </si>
  <si>
    <t>Wed Jun 17 01:42:35 PDT 2009</t>
  </si>
  <si>
    <t>@emmapumpkinpie i will miss it  i get home at 2.30 eastern</t>
  </si>
  <si>
    <t>Wed Jun 17 01:42:37 PDT 2009</t>
  </si>
  <si>
    <t xml:space="preserve">New blog up on the hazards of upgrading to Windows 7 from XP for businesses - http://bit.ly/2ERvq - They've made it nice and awkward </t>
  </si>
  <si>
    <t>headache  gnight</t>
  </si>
  <si>
    <t>filzanaim</t>
  </si>
  <si>
    <t xml:space="preserve">Can't sleeeeeeeeeeep - this succcccks!!! i wanna hear a story </t>
  </si>
  <si>
    <t xml:space="preserve">you are so cute </t>
  </si>
  <si>
    <t>Wed Jun 17 01:42:39 PDT 2009</t>
  </si>
  <si>
    <t xml:space="preserve">Im reeeeaalllyy starting to miss seeing Helen Clark's face on the six o'clock news!!! </t>
  </si>
  <si>
    <t>Wed Jun 17 01:42:42 PDT 2009</t>
  </si>
  <si>
    <t xml:space="preserve">Nooo.....my baby's phone died. </t>
  </si>
  <si>
    <t>Wed Jun 17 01:42:43 PDT 2009</t>
  </si>
  <si>
    <t>@NeekyT take a photo it sounds really good! noooo it didnt  but i got it done so i'm ok with that. how did yours go?</t>
  </si>
  <si>
    <t>Wed Jun 17 01:42:46 PDT 2009</t>
  </si>
  <si>
    <t xml:space="preserve">@andyclemmensen i used my txt on the wrong number because i was one of the first to txt but it used my credit for some crazy tones shit </t>
  </si>
  <si>
    <t>Wed Jun 17 01:42:48 PDT 2009</t>
  </si>
  <si>
    <t>becciboop09</t>
  </si>
  <si>
    <t>im in bed... need to get up for work soon  x</t>
  </si>
  <si>
    <t>Wed Jun 17 01:42:50 PDT 2009</t>
  </si>
  <si>
    <t>marvellousmissy</t>
  </si>
  <si>
    <t xml:space="preserve">Hayfever can fuck off to. I am not in a good mood this morning it seems </t>
  </si>
  <si>
    <t>Wed Jun 17 01:42:52 PDT 2009</t>
  </si>
  <si>
    <t>@andyclemmensen grrrrrrrr i didnt even tweet much while i was at school because i was saving my battery for after  &amp;amp; you didnt even call</t>
  </si>
  <si>
    <t>Wed Jun 17 01:42:54 PDT 2009</t>
  </si>
  <si>
    <t>lozsnoz</t>
  </si>
  <si>
    <t xml:space="preserve">Need to redesign my room....need to think about cleeaning it first </t>
  </si>
  <si>
    <t>jensonyang</t>
  </si>
  <si>
    <t xml:space="preserve">misses home cooked food </t>
  </si>
  <si>
    <t>Wed Jun 17 01:42:57 PDT 2009</t>
  </si>
  <si>
    <t xml:space="preserve">I'm almost glad of the rain. Past few days have been so horrible and muggy </t>
  </si>
  <si>
    <t>Wed Jun 17 01:42:55 PDT 2009</t>
  </si>
  <si>
    <t xml:space="preserve">When my internet renewed i was elated because i thought it was going to be fast. </t>
  </si>
  <si>
    <t>Wed Jun 17 01:42:56 PDT 2009</t>
  </si>
  <si>
    <t xml:space="preserve">OMG. I think I made @vickijonasx and @excelentcelery sick!!! If I did, I'm so so so so so so sorry guys!! </t>
  </si>
  <si>
    <t>Wed Jun 17 01:43:00 PDT 2009</t>
  </si>
  <si>
    <t xml:space="preserve">@babydollniki Homagawd you gone lost yo mind </t>
  </si>
  <si>
    <t xml:space="preserve">@brenyeo @suitecherryl Dammit! My colleague gets to go Southbridge office next week. I won't be able to have lunch with you. </t>
  </si>
  <si>
    <t>Wed Jun 17 01:43:02 PDT 2009</t>
  </si>
  <si>
    <t xml:space="preserve">Hmmm... May have had too much caffeine today </t>
  </si>
  <si>
    <t xml:space="preserve">Yeah @drmani @Artmaker prob is one week is when schools are back in, have to ask headmaster permission, but his staff messed us around </t>
  </si>
  <si>
    <t>butephoto</t>
  </si>
  <si>
    <t xml:space="preserve">@Wossy It's pissing down up here in Glasgow! </t>
  </si>
  <si>
    <t>chalinfernando</t>
  </si>
  <si>
    <t xml:space="preserve">At work.. Gonna be another shitty day </t>
  </si>
  <si>
    <t>Wed Jun 17 01:43:06 PDT 2009</t>
  </si>
  <si>
    <t xml:space="preserve">Rough few days here while our server provider went down. Hardware failure.. but they won't admit that yet.We have lots of irate customers </t>
  </si>
  <si>
    <t>Wed Jun 17 01:43:07 PDT 2009</t>
  </si>
  <si>
    <t xml:space="preserve">ahh wish i was going to benicassim </t>
  </si>
  <si>
    <t>Wed Jun 17 01:43:10 PDT 2009</t>
  </si>
  <si>
    <t>brotkastn</t>
  </si>
  <si>
    <t xml:space="preserve">@evan can you tell me how to subscribe to a twitter user ? i already connected my twitter account, but my friends over there dont show </t>
  </si>
  <si>
    <t>Wed Jun 17 01:43:11 PDT 2009</t>
  </si>
  <si>
    <t>duncanbudd</t>
  </si>
  <si>
    <t>Had shower, dressing changed, all canulas removed = no more morphine  I've got a wireless signal though, so I can surf the net! Woo yay!</t>
  </si>
  <si>
    <t>Wed Jun 17 01:43:13 PDT 2009</t>
  </si>
  <si>
    <t xml:space="preserve">@Schofe I wish I could watch it, I have a needle fear too. Not as bad as that lady though. Can't get access to it cos I'm outside the UK. </t>
  </si>
  <si>
    <t>Wed Jun 17 01:43:14 PDT 2009</t>
  </si>
  <si>
    <t>afbreeker</t>
  </si>
  <si>
    <t xml:space="preserve">Finding some solace in Katie Melua fuck this day </t>
  </si>
  <si>
    <t>Wed Jun 17 01:43:15 PDT 2009</t>
  </si>
  <si>
    <t xml:space="preserve">@ondubuu: AND YOU COMPLETELY SHOULD'VE GONE UP TO JONGHYUN. </t>
  </si>
  <si>
    <t>Wed Jun 17 01:43:17 PDT 2009</t>
  </si>
  <si>
    <t xml:space="preserve">Icecrown today you fall beneath my awesomness!!! </t>
  </si>
  <si>
    <t>Wed Jun 17 01:43:18 PDT 2009</t>
  </si>
  <si>
    <t>emolove2</t>
  </si>
  <si>
    <t>crap he's never online when im on, Dilan come on be on, i cant stay for long ima miss u alot  i wanna cry when ur not here.</t>
  </si>
  <si>
    <t>Wed Jun 17 01:43:19 PDT 2009</t>
  </si>
  <si>
    <t xml:space="preserve">@alexisjulian apple pushed it back to the 18th </t>
  </si>
  <si>
    <t>Wed Jun 17 01:43:23 PDT 2009</t>
  </si>
  <si>
    <t xml:space="preserve">Still feeling poopy. Head hurts so bad I can hardly hold it up. </t>
  </si>
  <si>
    <t>Wed Jun 17 01:43:26 PDT 2009</t>
  </si>
  <si>
    <t>LadyGooner</t>
  </si>
  <si>
    <t>Bleugh I have a stomach bug, not good when you have a vomiting phobia  Day on bed for me</t>
  </si>
  <si>
    <t>kevinjholmes</t>
  </si>
  <si>
    <t xml:space="preserve">Sitting on a call listening to Engineers talk about infrastructure build. Could be at home in the beautiful sunshine. </t>
  </si>
  <si>
    <t xml:space="preserve">@Zulfiqar_RGH oh no!  i can't believe things just keep going on. </t>
  </si>
  <si>
    <t>Wed Jun 17 01:43:28 PDT 2009</t>
  </si>
  <si>
    <t>@sssshenin   aaaawww. did you have a bad day?xx</t>
  </si>
  <si>
    <t>Wed Jun 17 01:43:31 PDT 2009</t>
  </si>
  <si>
    <t xml:space="preserve">@farbklex died a hundred times yesterday @DS...Damn! nearly didn't return to the last town  lost all items </t>
  </si>
  <si>
    <t>Wed Jun 17 01:43:35 PDT 2009</t>
  </si>
  <si>
    <t>ntgrimshaw</t>
  </si>
  <si>
    <t xml:space="preserve">@mrnermal oh definately! Rob Pattinson (Edward from Twilight) was mobbed yesterday by some crazy girls, no respect for his personal space </t>
  </si>
  <si>
    <t>Wed Jun 17 01:43:37 PDT 2009</t>
  </si>
  <si>
    <t xml:space="preserve">@TinksGriffin argh crap.. what's up t? </t>
  </si>
  <si>
    <t>Wed Jun 17 01:43:40 PDT 2009</t>
  </si>
  <si>
    <t>i finished my history test, god it was so hard  and now i'm waiting for my break ..</t>
  </si>
  <si>
    <t>Wed Jun 17 01:43:42 PDT 2009</t>
  </si>
  <si>
    <t xml:space="preserve">Ugh. Its not fun to be at meijer at 4:30 am without @cherrow414 </t>
  </si>
  <si>
    <t xml:space="preserve">@vmahmud I'm not a big trek fan. actually, i haven't seen Star Trek </t>
  </si>
  <si>
    <t>Wed Jun 17 01:43:44 PDT 2009</t>
  </si>
  <si>
    <t>AnneMaree27</t>
  </si>
  <si>
    <t>One day without electricity...&amp;amp; LVATT still not out in stores here in Malta  ... I WANT IT</t>
  </si>
  <si>
    <t>Wed Jun 17 01:43:47 PDT 2009</t>
  </si>
  <si>
    <t>OTHLover2418</t>
  </si>
  <si>
    <t>today was pretty good. had some amazing illinois tenderloin...but our ghost hunt got rained out  goodnight</t>
  </si>
  <si>
    <t>Wed Jun 17 01:43:49 PDT 2009</t>
  </si>
  <si>
    <t>Finding some solace in Katie Melua fuck this day : Finding some solace in Katie Melua fuck this day  http://bit.ly/16ivV8</t>
  </si>
  <si>
    <t>Wed Jun 17 01:43:52 PDT 2009</t>
  </si>
  <si>
    <t xml:space="preserve">@SteveTLeics_UK nah. there is only 11 in the office, and its never happened like this before. its just deciding to have an off day </t>
  </si>
  <si>
    <t>Wed Jun 17 01:43:55 PDT 2009</t>
  </si>
  <si>
    <t xml:space="preserve">This dumb F#CK*NG B!tcH just hit me on the top of my nose and I have a bump on my nose I'm going to kill her uggghhh!! </t>
  </si>
  <si>
    <t>@rachelle0503  so nice, I also want to learn surf.</t>
  </si>
  <si>
    <t>LordBonztie</t>
  </si>
  <si>
    <t xml:space="preserve">1 #follower gone. </t>
  </si>
  <si>
    <t>rochenstein</t>
  </si>
  <si>
    <t>@EvertB You wouldn't be alone, this thread says there's some for sale on eBay already   http://bit.ly/bWJX7</t>
  </si>
  <si>
    <t>Wed Jun 17 01:43:56 PDT 2009</t>
  </si>
  <si>
    <t xml:space="preserve">@Skinnybobjunior lmao I stayed up and was dissapointed </t>
  </si>
  <si>
    <t>Wed Jun 17 01:44:00 PDT 2009</t>
  </si>
  <si>
    <t>nothix9</t>
  </si>
  <si>
    <t xml:space="preserve">ampft hirap kumain </t>
  </si>
  <si>
    <t>Wed Jun 17 01:44:01 PDT 2009</t>
  </si>
  <si>
    <t>roytanck</t>
  </si>
  <si>
    <t xml:space="preserve">http://twitpic.com/7lxpj - Walking back from meeting. Dropped my phone and damaged it quite heavily while taking this picture... </t>
  </si>
  <si>
    <t>CaliCupcakee</t>
  </si>
  <si>
    <t>@OhRikki lmao. I dont wanna be the official child molester of twitter though  Obama already stole that title from me :/ Fuckin Jagerbombs.</t>
  </si>
  <si>
    <t>Wed Jun 17 01:44:03 PDT 2009</t>
  </si>
  <si>
    <t>qweenwictorwia</t>
  </si>
  <si>
    <t xml:space="preserve">@Schofe I have the worst phobia ever and emailed it through to the show and they didnt put it on  </t>
  </si>
  <si>
    <t>Wed Jun 17 01:44:06 PDT 2009</t>
  </si>
  <si>
    <t>EmzyLB</t>
  </si>
  <si>
    <t>@Schofe My phobia is flying insects  but hearing about some of these crazy phobias makes mine not seem so bad!</t>
  </si>
  <si>
    <t>gosh gosh my heart can't stop beating  i am worrying something!</t>
  </si>
  <si>
    <t>Wed Jun 17 01:44:12 PDT 2009</t>
  </si>
  <si>
    <t>Polina_Bond_007</t>
  </si>
  <si>
    <t xml:space="preserve">and again the bad weather </t>
  </si>
  <si>
    <t>Wed Jun 17 01:44:14 PDT 2009</t>
  </si>
  <si>
    <t>brendasan</t>
  </si>
  <si>
    <t xml:space="preserve">I know this is going to sound lame but can I follow myself? Why is that even an option?...hope this didn't wake @merayda. </t>
  </si>
  <si>
    <t>Wed Jun 17 01:44:16 PDT 2009</t>
  </si>
  <si>
    <t>liore</t>
  </si>
  <si>
    <t xml:space="preserve"> tireds, I want my Light Yagami plushie he could be my pillow</t>
  </si>
  <si>
    <t>Wed Jun 17 01:44:20 PDT 2009</t>
  </si>
  <si>
    <t xml:space="preserve">still stuck with this MO's assignment huuh... </t>
  </si>
  <si>
    <t>Wed Jun 17 01:44:22 PDT 2009</t>
  </si>
  <si>
    <t>Ditzy_Belle</t>
  </si>
  <si>
    <t xml:space="preserve">just finished cleaning the biggest pile I've ever made in my room. </t>
  </si>
  <si>
    <t>Wed Jun 17 01:44:30 PDT 2009</t>
  </si>
  <si>
    <t xml:space="preserve">Hate 2 hour meetings. I want hugs </t>
  </si>
  <si>
    <t>Wed Jun 17 01:44:31 PDT 2009</t>
  </si>
  <si>
    <t>tacogirl987</t>
  </si>
  <si>
    <t xml:space="preserve">gosh today was such a surprising day and not in a good way at all </t>
  </si>
  <si>
    <t>wants this adorably cute dress so badly, but is extremely broke  what should i do?</t>
  </si>
  <si>
    <t>Wed Jun 17 01:44:32 PDT 2009</t>
  </si>
  <si>
    <t xml:space="preserve">ooopppss im having an awful stomachache </t>
  </si>
  <si>
    <t>Wed Jun 17 01:44:34 PDT 2009</t>
  </si>
  <si>
    <t>thenahema</t>
  </si>
  <si>
    <t xml:space="preserve">Parents just left </t>
  </si>
  <si>
    <t>Wed Jun 17 01:44:39 PDT 2009</t>
  </si>
  <si>
    <t>ysambart</t>
  </si>
  <si>
    <t xml:space="preserve">a&amp;amp;s soon, Sui Tomorrow, Sydney for the weekend. However, getting sneexes... </t>
  </si>
  <si>
    <t xml:space="preserve">@maryk3lly after i saw the pic a lit of gin </t>
  </si>
  <si>
    <t>Wed Jun 17 01:44:49 PDT 2009</t>
  </si>
  <si>
    <t xml:space="preserve">Can't believe. Yesterday was the last day in school,we had an awesome party.  it's fucking over! I'm gonna miss soo many people </t>
  </si>
  <si>
    <t>Wed Jun 17 01:44:48 PDT 2009</t>
  </si>
  <si>
    <t>is confused  !</t>
  </si>
  <si>
    <t>Wed Jun 17 01:44:55 PDT 2009</t>
  </si>
  <si>
    <t>Migginz</t>
  </si>
  <si>
    <t xml:space="preserve"> Stats test/Rotary speech/NCEA speech/netball x 2/netball games/cultural night/lack of Maori-ness atm/packing = unhappy MIAH! :'(</t>
  </si>
  <si>
    <t>Wed Jun 17 01:44:57 PDT 2009</t>
  </si>
  <si>
    <t>stephie_erin</t>
  </si>
  <si>
    <t xml:space="preserve">Up to study for orgo final </t>
  </si>
  <si>
    <t>Wed Jun 17 01:44:59 PDT 2009</t>
  </si>
  <si>
    <t>ohshataptep</t>
  </si>
  <si>
    <t xml:space="preserve">hay .. doing things right makes you the wrong person pa ... </t>
  </si>
  <si>
    <t>Wed Jun 17 01:45:00 PDT 2009</t>
  </si>
  <si>
    <t>qcymax</t>
  </si>
  <si>
    <t>so i was flippin through pages of a friend and was disheartened when i didnt see me on his page    we gonna have to work on that Chuck....</t>
  </si>
  <si>
    <t>Wed Jun 17 01:45:02 PDT 2009</t>
  </si>
  <si>
    <t xml:space="preserve">@Ganga108 Especially the hands </t>
  </si>
  <si>
    <t>Wed Jun 17 01:45:06 PDT 2009</t>
  </si>
  <si>
    <t>ryssiebee</t>
  </si>
  <si>
    <t xml:space="preserve">I'm having trouble sleeping. </t>
  </si>
  <si>
    <t xml:space="preserve">evidently the dry spell from Monday to Tuesday has resulted in a serious drought which the fricking rain today outta sort out </t>
  </si>
  <si>
    <t>Wed Jun 17 01:45:07 PDT 2009</t>
  </si>
  <si>
    <t xml:space="preserve">No longer allowed to use twitter at work, will be checking at breaks and lunch </t>
  </si>
  <si>
    <t xml:space="preserve">wait i still have to clean my room damit! </t>
  </si>
  <si>
    <t>Wed Jun 17 01:45:08 PDT 2009</t>
  </si>
  <si>
    <t>rajdatta</t>
  </si>
  <si>
    <t>Missed 1968 .. wasn't born  but 2009 is making up for it \../ Woodstock rerun anyone?</t>
  </si>
  <si>
    <t>Wed Jun 17 01:45:11 PDT 2009</t>
  </si>
  <si>
    <t xml:space="preserve">is disappointed there hasn't really been a good sunset lately </t>
  </si>
  <si>
    <t>Wed Jun 17 01:45:12 PDT 2009</t>
  </si>
  <si>
    <t>MaxLeach</t>
  </si>
  <si>
    <t>Me and drew having fun in science with bing's  but he is a Slut who doesn't give us a laptop  and he is bald</t>
  </si>
  <si>
    <t>Wed Jun 17 01:45:13 PDT 2009</t>
  </si>
  <si>
    <t>MadameChong</t>
  </si>
  <si>
    <t>@diggingupworms sorry you don't like the Wancahi Ferry ad  But you can make really nice meals with them, honest!</t>
  </si>
  <si>
    <t>Wed Jun 17 01:45:14 PDT 2009</t>
  </si>
  <si>
    <t xml:space="preserve">totally @reese the airline is selling out the good seats fast, it was an A380 which I really wanted to try </t>
  </si>
  <si>
    <t>On the 60, noone in front of me for a couple miles. I wish I had a fast car   http://mypict.me/47Qx</t>
  </si>
  <si>
    <t>Wed Jun 17 01:45:17 PDT 2009</t>
  </si>
  <si>
    <t>chunkychunka</t>
  </si>
  <si>
    <t>Head is hurting from putting together ough!!all loads of legal stuff     i WILL win though!</t>
  </si>
  <si>
    <t>Wed Jun 17 01:45:18 PDT 2009</t>
  </si>
  <si>
    <t>KnottyStick</t>
  </si>
  <si>
    <t>Getting ready to go home, and maybe do some laundry.  I hate laundry.</t>
  </si>
  <si>
    <t>Wed Jun 17 01:45:22 PDT 2009</t>
  </si>
  <si>
    <t>@VioletsCRUK ok thx have a day with my manager today. So shall be absent from twitter  well from 10 -3pm LOL @Karen230683</t>
  </si>
  <si>
    <t>Wed Jun 17 01:45:24 PDT 2009</t>
  </si>
  <si>
    <t>@Wendywitwoo Same here and no prospect of it getting any better   I'll knuckle down to more packing once the kids have gone out.</t>
  </si>
  <si>
    <t xml:space="preserve">@Hyper8 i know temme about it.. my skins falling off n i look like achmed myself </t>
  </si>
  <si>
    <t>Wed Jun 17 01:45:25 PDT 2009</t>
  </si>
  <si>
    <t>Stoffig</t>
  </si>
  <si>
    <t xml:space="preserve">Great i have about 2 weeks to finish my education.. This will be hard </t>
  </si>
  <si>
    <t>Wed Jun 17 01:45:26 PDT 2009</t>
  </si>
  <si>
    <t>Bubzy_Alana</t>
  </si>
  <si>
    <t xml:space="preserve">): i nearly cried!   </t>
  </si>
  <si>
    <t xml:space="preserve">my #openfire server is playing up.  cant seem to change the Java runtime environment from 64MB to 128MB as java doesnt work from the CP </t>
  </si>
  <si>
    <t>Wed Jun 17 01:45:28 PDT 2009</t>
  </si>
  <si>
    <t xml:space="preserve">@JBFutureboy Are you planning on releasing any of your music any time soon? I miss James music </t>
  </si>
  <si>
    <t>Wed Jun 17 01:45:29 PDT 2009</t>
  </si>
  <si>
    <t>@komplettie  what kind of a boss do you have at all!!</t>
  </si>
  <si>
    <t>Wed Jun 17 01:45:30 PDT 2009</t>
  </si>
  <si>
    <t>ChelseaPeake</t>
  </si>
  <si>
    <t xml:space="preserve">The sun has gone away today  My sparkly mood has gone with it. Ohhh </t>
  </si>
  <si>
    <t>Wed Jun 17 01:45:32 PDT 2009</t>
  </si>
  <si>
    <t>Hate my sauna-like room, a heat that is impossible to escape. Also, WHY do I have no post?  *kicks Brunel*</t>
  </si>
  <si>
    <t>Wed Jun 17 01:45:35 PDT 2009</t>
  </si>
  <si>
    <t>mkouwenhoven</t>
  </si>
  <si>
    <t xml:space="preserve">@tweetdeck Where the taskbar icon in V0.25.1B ? Can't resize anymore </t>
  </si>
  <si>
    <t>Wed Jun 17 01:45:38 PDT 2009</t>
  </si>
  <si>
    <t>is all on my own in work 2day  mite start reading my book</t>
  </si>
  <si>
    <t>Wed Jun 17 01:45:40 PDT 2009</t>
  </si>
  <si>
    <t>rosiemay88</t>
  </si>
  <si>
    <t xml:space="preserve">missed uncle bryn in the audience lastnight! </t>
  </si>
  <si>
    <t>@LauuLauu_x: oh  .. i won't read it .. i'm hoping that one day she will finish it and release it to everyone</t>
  </si>
  <si>
    <t>Wed Jun 17 01:45:42 PDT 2009</t>
  </si>
  <si>
    <t xml:space="preserve">@Zoesometimes Was a BAAAADDD picture that someone showed me  waahhhh i need to be clean again </t>
  </si>
  <si>
    <t>Wed Jun 17 01:45:54 PDT 2009</t>
  </si>
  <si>
    <t>@Martian68 dont think the clouds will burn away here  n its not warm either</t>
  </si>
  <si>
    <t>Wed Jun 17 01:45:55 PDT 2009</t>
  </si>
  <si>
    <t>RayGil</t>
  </si>
  <si>
    <t xml:space="preserve">No update on iPhone yet! Least not here in the U.K </t>
  </si>
  <si>
    <t>Wed Jun 17 01:45:58 PDT 2009</t>
  </si>
  <si>
    <t>affyeaheroine</t>
  </si>
  <si>
    <t xml:space="preserve">@aulion i asked aqila to sent roger's number to you and i was about to watching 17 again but there's no seats left </t>
  </si>
  <si>
    <t>Wed Jun 17 01:46:01 PDT 2009</t>
  </si>
  <si>
    <t>ritzmann</t>
  </si>
  <si>
    <t xml:space="preserve">My MBP refused to start yesterday morning. Will probably take a week until I get it back from the repair shop. </t>
  </si>
  <si>
    <t>Wed Jun 17 01:46:02 PDT 2009</t>
  </si>
  <si>
    <t xml:space="preserve">@KatrinaWoodrow2 Last time I went I was knocked off by some professional cyclists whizzing past..I ended up in a patch of nettles.. </t>
  </si>
  <si>
    <t>Wed Jun 17 01:46:03 PDT 2009</t>
  </si>
  <si>
    <t>LaurenLee_</t>
  </si>
  <si>
    <t>Positive: Understood all questions in exam woo! Negative: Stupid wrist seized up  BUT I think I passed which is tops.</t>
  </si>
  <si>
    <t>is bored of the day already  and its not even 10 o'clock</t>
  </si>
  <si>
    <t>Wed Jun 17 01:46:05 PDT 2009</t>
  </si>
  <si>
    <t>pettrra</t>
  </si>
  <si>
    <t xml:space="preserve">Now its supposed to be summer so WHY IS THE WEATHER SO COLD??? I wan't to be able to use my lovely summer clothes!! </t>
  </si>
  <si>
    <t>Wed Jun 17 01:46:09 PDT 2009</t>
  </si>
  <si>
    <t>mentarimentari</t>
  </si>
  <si>
    <t xml:space="preserve">@ankinanti sakit..sakit demamnya muka gw ampe merah !! </t>
  </si>
  <si>
    <t>Wed Jun 17 01:46:12 PDT 2009</t>
  </si>
  <si>
    <t>Wed Jun 17 01:46:15 PDT 2009</t>
  </si>
  <si>
    <t>deinaaa512</t>
  </si>
  <si>
    <t>why am I up at 4:45 in the morning? So I can study for finals! yay finals.  in less than 12 hours I'll be done with history class!!!</t>
  </si>
  <si>
    <t>monimon225</t>
  </si>
  <si>
    <t xml:space="preserve">Had a great day today... Last day tomorrow </t>
  </si>
  <si>
    <t>Wed Jun 17 01:46:17 PDT 2009</t>
  </si>
  <si>
    <t>threeee months  &amp;lt;3</t>
  </si>
  <si>
    <t>Wed Jun 17 01:46:19 PDT 2009</t>
  </si>
  <si>
    <t>ywchn</t>
  </si>
  <si>
    <t>@keepmypants why poopoo  ? why why? are you alright?</t>
  </si>
  <si>
    <t>MagicalElf73</t>
  </si>
  <si>
    <t xml:space="preserve">@TrekFragrances PLEEEEASSSSEEEE  dear god, release this perfume!!!  I smell so nooooormalllll!!  need smelly stuff  </t>
  </si>
  <si>
    <t>Wed Jun 17 01:46:20 PDT 2009</t>
  </si>
  <si>
    <t xml:space="preserve">@ladymeag Family member in major distress. Very painfulto hear about. </t>
  </si>
  <si>
    <t>Wed Jun 17 01:46:25 PDT 2009</t>
  </si>
  <si>
    <t xml:space="preserve">is looking for poppy flowers for my pop's funeral </t>
  </si>
  <si>
    <t xml:space="preserve">is sleepy work till 1 then a nap!! which sound good right now! No shuttle launch today </t>
  </si>
  <si>
    <t>Wed Jun 17 01:46:29 PDT 2009</t>
  </si>
  <si>
    <t>sydneybug</t>
  </si>
  <si>
    <t>Wed Jun 17 01:46:42 PDT 2009</t>
  </si>
  <si>
    <t>Ninaduff</t>
  </si>
  <si>
    <t xml:space="preserve">Wow wot a hangover I have got! </t>
  </si>
  <si>
    <t>realhorrorshoww</t>
  </si>
  <si>
    <t xml:space="preserve">doesn't want it to rain today </t>
  </si>
  <si>
    <t>Wed Jun 17 01:46:43 PDT 2009</t>
  </si>
  <si>
    <t xml:space="preserve">hmmm got nothing to do todai :/ I'm still in pain thou </t>
  </si>
  <si>
    <t>Wed Jun 17 01:46:46 PDT 2009</t>
  </si>
  <si>
    <t xml:space="preserve">How gay that i just got home and my boyfriend is most likely asleep so i cant call him. </t>
  </si>
  <si>
    <t>Wed Jun 17 01:46:49 PDT 2009</t>
  </si>
  <si>
    <t xml:space="preserve">Just got home.Sooo wett, curse this rain!. </t>
  </si>
  <si>
    <t>Wed Jun 17 01:46:50 PDT 2009</t>
  </si>
  <si>
    <t xml:space="preserve">I already miss @Jessiimiica </t>
  </si>
  <si>
    <t xml:space="preserve">@therezzza I have nothing else to do </t>
  </si>
  <si>
    <t>Wed Jun 17 01:46:52 PDT 2009</t>
  </si>
  <si>
    <t xml:space="preserve">i want cheese cake </t>
  </si>
  <si>
    <t>Wed Jun 17 01:46:59 PDT 2009</t>
  </si>
  <si>
    <t>J_Ramos9</t>
  </si>
  <si>
    <t>Wen't hiking at Runyon Canyon today. Pretty cool. Awesome view. Just wish I'd had a camera with me.  Maybe next time.</t>
  </si>
  <si>
    <t>Wed Jun 17 01:47:01 PDT 2009</t>
  </si>
  <si>
    <t xml:space="preserve">Now stuck in traffic from hell </t>
  </si>
  <si>
    <t>oakbgirl</t>
  </si>
  <si>
    <t>@beingmyself yeah he does  i hope @zuluzombie finds somebody cool to chill with</t>
  </si>
  <si>
    <t>Wed Jun 17 01:47:08 PDT 2009</t>
  </si>
  <si>
    <t>ipittiplatsch</t>
  </si>
  <si>
    <t>Im so board  what can i do ?</t>
  </si>
  <si>
    <t>Wed Jun 17 01:47:10 PDT 2009</t>
  </si>
  <si>
    <t xml:space="preserve">same...i need it for my major and if i fail this i'll be doing summer school </t>
  </si>
  <si>
    <t>Wed Jun 17 01:47:12 PDT 2009</t>
  </si>
  <si>
    <t xml:space="preserve">@19fischi75 me dont rightly know if we meet again tday </t>
  </si>
  <si>
    <t>Wed Jun 17 01:47:13 PDT 2009</t>
  </si>
  <si>
    <t xml:space="preserve">@stephenfry Glad all's well with regards to your arm. I need another ankle support, my recently healed broken ankle is playing up </t>
  </si>
  <si>
    <t>My sleep schedule is significantly screwed up. I have a long day tomorrow, but I'm not even tired  damnit.</t>
  </si>
  <si>
    <t>Wed Jun 17 01:47:14 PDT 2009</t>
  </si>
  <si>
    <t xml:space="preserve">#iPhone OS 3.0 Release Times: 10am PDT/1pm EST/3pm GMT/9pm IST/12am AEST/2am NZT Please re-tweet to clear up this confusion! </t>
  </si>
  <si>
    <t>Wed Jun 17 01:47:19 PDT 2009</t>
  </si>
  <si>
    <t xml:space="preserve">Gmail Chat options are not working properly </t>
  </si>
  <si>
    <t>OMG its supposed to be 0 degrees tonight.  soooo coollddd !</t>
  </si>
  <si>
    <t>Wed Jun 17 01:47:20 PDT 2009</t>
  </si>
  <si>
    <t xml:space="preserve">i miss my old self. I need to finish this moving on things asap. </t>
  </si>
  <si>
    <t>Wed Jun 17 01:47:28 PDT 2009</t>
  </si>
  <si>
    <t>MissDaniellex</t>
  </si>
  <si>
    <t xml:space="preserve">is gettin ready for her child development test </t>
  </si>
  <si>
    <t>Wed Jun 17 01:47:30 PDT 2009</t>
  </si>
  <si>
    <t>SpokenGirl</t>
  </si>
  <si>
    <t xml:space="preserve">I think I am getting sick again </t>
  </si>
  <si>
    <t>Wed Jun 17 01:47:31 PDT 2009</t>
  </si>
  <si>
    <t>No #FODM or #drinktank for me today   Oh well, I'll just have to catch up on the #hashtag streams later.</t>
  </si>
  <si>
    <t>Wed Jun 17 01:47:32 PDT 2009</t>
  </si>
  <si>
    <t xml:space="preserve">why is it raining on my day off? I wanted to do the garden and get a better suntan than my hubby whos away </t>
  </si>
  <si>
    <t>LoveAustralia13</t>
  </si>
  <si>
    <t>@DianeNeal r u going to b on anynew svu if not  ur my fav ada</t>
  </si>
  <si>
    <t>heyjessie01</t>
  </si>
  <si>
    <t>@thisisryanross what's up with the depressing tweets lately?  they make me kinda sad.</t>
  </si>
  <si>
    <t>Wed Jun 17 01:47:36 PDT 2009</t>
  </si>
  <si>
    <t>@diggingupworms sorry you don't like the Wanchai Ferry ad  But you can make really nice meals with them, honest! Leave out the leek</t>
  </si>
  <si>
    <t xml:space="preserve">Ended it with Craig last night. After 3 1/2 years. </t>
  </si>
  <si>
    <t>Wed Jun 17 01:47:38 PDT 2009</t>
  </si>
  <si>
    <t xml:space="preserve">My eyes just started to become blurry. Not good </t>
  </si>
  <si>
    <t xml:space="preserve">@dannywood It's hardly a full service if you're not visiting the southern hemisphere (ie. Australia)! Half service actually! </t>
  </si>
  <si>
    <t xml:space="preserve">This is so '06 but... Fuck AWAs. </t>
  </si>
  <si>
    <t>RECord5</t>
  </si>
  <si>
    <t xml:space="preserve"> i was woken up at 4 30. Time to get ready and go to hospital</t>
  </si>
  <si>
    <t>Wed Jun 17 01:47:39 PDT 2009</t>
  </si>
  <si>
    <t xml:space="preserve">Argh this time of the morning should be banned </t>
  </si>
  <si>
    <t>Wed Jun 17 01:47:44 PDT 2009</t>
  </si>
  <si>
    <t>amymissingham</t>
  </si>
  <si>
    <t xml:space="preserve">the day has arrived... update day for iPhone... unfortunatley I'm going to have to wait until I get home </t>
  </si>
  <si>
    <t>Wed Jun 17 01:47:47 PDT 2009</t>
  </si>
  <si>
    <t>GreenHousehold</t>
  </si>
  <si>
    <t xml:space="preserve">Planted out the sweetcorn â€“ at last â€“ yesterday evening after yoga. But the broad beans are in a sorry state thanks to blackfly. grrr </t>
  </si>
  <si>
    <t>Wed Jun 17 01:47:55 PDT 2009</t>
  </si>
  <si>
    <t>bobdroog</t>
  </si>
  <si>
    <t>On my way to the hospital ~ they might have found what have hit my leg..  Here picture.. I'll be back in a while..   http://tinyurl.co ...</t>
  </si>
  <si>
    <t>Wed Jun 17 01:47:56 PDT 2009</t>
  </si>
  <si>
    <t xml:space="preserve">therefore java vm memory is nearly full and users cant log on </t>
  </si>
  <si>
    <t>Wed Jun 17 01:48:01 PDT 2009</t>
  </si>
  <si>
    <t>DuCshizness</t>
  </si>
  <si>
    <t>@Wossy it's not sunny wer iam  u lucky so n so</t>
  </si>
  <si>
    <t>Wed Jun 17 01:48:04 PDT 2009</t>
  </si>
  <si>
    <t xml:space="preserve">omg! i miss u all! i just didnt use my computer for 2 good days that made me sad </t>
  </si>
  <si>
    <t>@saaam_  I cant see you in it  WAHHH. i wanna see the bebo thing up now!</t>
  </si>
  <si>
    <t>Wed Jun 17 01:48:05 PDT 2009</t>
  </si>
  <si>
    <t xml:space="preserve">@Jenni_starr i wish i could do the same! </t>
  </si>
  <si>
    <t>Wed Jun 17 01:48:09 PDT 2009</t>
  </si>
  <si>
    <t xml:space="preserve">Watching &amp;quot;drag me to hell&amp;quot; . It's only been 5 minutes, &amp;amp; I think imma die </t>
  </si>
  <si>
    <t>Wed Jun 17 01:48:10 PDT 2009</t>
  </si>
  <si>
    <t>Elisalikespizza</t>
  </si>
  <si>
    <t>@Priincess_M  i know how to fix it... you, steven and me. pho! things will be all better! yay!</t>
  </si>
  <si>
    <t>Wed Jun 17 01:48:16 PDT 2009</t>
  </si>
  <si>
    <t>sak789</t>
  </si>
  <si>
    <t>@jayseto miss you too  your stupid fault you went pe lessons or whatever but oh well i shall see you 2morrow. xx thanks for the usb</t>
  </si>
  <si>
    <t>Wed Jun 17 01:48:20 PDT 2009</t>
  </si>
  <si>
    <t xml:space="preserve">had a talk w. my mom earlier &amp;amp;let's just say that i'm in some serious trouble for having a horrible gpa. my mom was like &amp;quot;UR IN TROUBLE.&amp;quot; </t>
  </si>
  <si>
    <t>Wed Jun 17 01:48:21 PDT 2009</t>
  </si>
  <si>
    <t>lemonjelly</t>
  </si>
  <si>
    <t xml:space="preserve">got overly happy at a tweet that Fresh &amp;amp; Easy is opening 2 stores in SB. But further reading shows it's SB county. Prolly Santa Maria. </t>
  </si>
  <si>
    <t>Willwoodhouse</t>
  </si>
  <si>
    <t xml:space="preserve">@mandylw of course, if you know where to look it's been available to download for days, not that I can install it </t>
  </si>
  <si>
    <t>Wed Jun 17 01:48:23 PDT 2009</t>
  </si>
  <si>
    <t>BrihtnieJared</t>
  </si>
  <si>
    <t>its pretty late...got caught up playing strong hold 2..cant beat this one mission    grrrr...eventually...eventually</t>
  </si>
  <si>
    <t xml:space="preserve">*cries* i dont want to do this anymore </t>
  </si>
  <si>
    <t>@KeithLFC please dont  i hit it and it started to get more agressive</t>
  </si>
  <si>
    <t>Wed Jun 17 01:48:28 PDT 2009</t>
  </si>
  <si>
    <t>@MarkJamesDye Do you need antibiotics?   Chicken Soup?  Hope you have TLC around you!</t>
  </si>
  <si>
    <t>Wed Jun 17 01:48:29 PDT 2009</t>
  </si>
  <si>
    <t>robworkman</t>
  </si>
  <si>
    <t xml:space="preserve">@clarer if I have until 3PM until 3.0 comes out I'm off to buy some copper bands, the slugs won last night </t>
  </si>
  <si>
    <t>Wed Jun 17 01:48:31 PDT 2009</t>
  </si>
  <si>
    <t>hahays make up class... what the...  http://plurk.com/p/11k9yr</t>
  </si>
  <si>
    <t>Wed Jun 17 01:48:35 PDT 2009</t>
  </si>
  <si>
    <t xml:space="preserve">@WilhelmK Aww bb. Next time don't let him skip the preparation part. </t>
  </si>
  <si>
    <t>Wed Jun 17 01:48:36 PDT 2009</t>
  </si>
  <si>
    <t xml:space="preserve">@saniboey Yes you were late! Sorry we left without you </t>
  </si>
  <si>
    <t>Wed Jun 17 01:48:39 PDT 2009</t>
  </si>
  <si>
    <t>simonwillsher</t>
  </si>
  <si>
    <t xml:space="preserve">Very cool http://www.weareautobots.com/ww/index2.html Though I think it may have crashed my browser </t>
  </si>
  <si>
    <t>Wed Jun 17 01:48:41 PDT 2009</t>
  </si>
  <si>
    <t>massiecooper</t>
  </si>
  <si>
    <t xml:space="preserve">I hate today. First, a teacher called my attention during class. Second, I missed the bus! Third, loooads of homework. Holy cow, SAVE ME! </t>
  </si>
  <si>
    <t>Wed Jun 17 01:48:42 PDT 2009</t>
  </si>
  <si>
    <t>mylirolponi</t>
  </si>
  <si>
    <t>56.0  Missing my 50.1 6kg to go!</t>
  </si>
  <si>
    <t>Wed Jun 17 01:48:44 PDT 2009</t>
  </si>
  <si>
    <t>kec0h</t>
  </si>
  <si>
    <t xml:space="preserve">UT has ended! Finally! Buat there will be n0 internet c0nnection till 5pm. </t>
  </si>
  <si>
    <t>Wed Jun 17 01:48:47 PDT 2009</t>
  </si>
  <si>
    <t xml:space="preserve">@oakbgirl yeaaah I hope @zuluzombie does too he need love and lovin </t>
  </si>
  <si>
    <t xml:space="preserve">I WAS SO READY TODAY, I'll be thinking to much tomorrow now </t>
  </si>
  <si>
    <t>Wed Jun 17 01:48:49 PDT 2009</t>
  </si>
  <si>
    <t>heyimleahxo</t>
  </si>
  <si>
    <t>@bencusick92 haha. sure. twitter was down for an hour  not good. did you book tickets for miley? x</t>
  </si>
  <si>
    <t>Wed Jun 17 01:48:50 PDT 2009</t>
  </si>
  <si>
    <t xml:space="preserve">feels bad for Rhi. Teething not fun </t>
  </si>
  <si>
    <t>Wed Jun 17 01:48:53 PDT 2009</t>
  </si>
  <si>
    <t xml:space="preserve">@damita it's on Monday, so it's not too bad, but it's basically a knowledge exam and I have to know all that bull by heart </t>
  </si>
  <si>
    <t>just_in_mind</t>
  </si>
  <si>
    <t xml:space="preserve">@missmoss I also replied you. too bad you didn't hear. </t>
  </si>
  <si>
    <t xml:space="preserve">@alisonpope Yep I have full local admin rights as well....the restrictions are domain based and as such take precedent over local rights  </t>
  </si>
  <si>
    <t>Wed Jun 17 01:48:54 PDT 2009</t>
  </si>
  <si>
    <t>Miserable grey day filled with rain.  Dark and depressing. I need a squee for today now. Something nice please.</t>
  </si>
  <si>
    <t>Wed Jun 17 01:48:58 PDT 2009</t>
  </si>
  <si>
    <t>jayhaa</t>
  </si>
  <si>
    <t>Can't sleep  ... Going to be tired tomorrow.</t>
  </si>
  <si>
    <t>Wed Jun 17 01:49:00 PDT 2009</t>
  </si>
  <si>
    <t xml:space="preserve">@djxklusive theres something in my eye !! ouchie and noones awake at my crib to help me </t>
  </si>
  <si>
    <t>Wed Jun 17 01:49:03 PDT 2009</t>
  </si>
  <si>
    <t>051R15</t>
  </si>
  <si>
    <t xml:space="preserve">I've been busy. </t>
  </si>
  <si>
    <t>Wed Jun 17 01:49:05 PDT 2009</t>
  </si>
  <si>
    <t>keliharriman</t>
  </si>
  <si>
    <t xml:space="preserve">Hayfever really pissin me off everyday for the last month now!! </t>
  </si>
  <si>
    <t xml:space="preserve">Righto, just got home... Heading off to the pool. 4.5km endurance swim tonight, then the gym if I get time. Might struggle for time now. </t>
  </si>
  <si>
    <t>Wed Jun 17 01:49:08 PDT 2009</t>
  </si>
  <si>
    <t xml:space="preserve">OMG i got so happy NIDA is doin a short 5 day ACTING TECHNIQUES course near me but its $525 thats not counting a place to stay </t>
  </si>
  <si>
    <t>Wed Jun 17 01:49:10 PDT 2009</t>
  </si>
  <si>
    <t>@Phonedog_Noah Aw no that's a shame  mines being shipped Friday. If it don't live up to expectations I'll be sending it back for the 3GS</t>
  </si>
  <si>
    <t>Wed Jun 17 01:49:12 PDT 2009</t>
  </si>
  <si>
    <t xml:space="preserve">@caseysevenfold for sureeee, but you didn't #followwednesday me! i'm so hurt. </t>
  </si>
  <si>
    <t>Wed Jun 17 01:49:15 PDT 2009</t>
  </si>
  <si>
    <t>anirbanchatz</t>
  </si>
  <si>
    <t xml:space="preserve">#pentax DA70mm f/2.4 2buy)||(!(2buy))=!?; tough equation </t>
  </si>
  <si>
    <t>Wed Jun 17 01:49:17 PDT 2009</t>
  </si>
  <si>
    <t>segundemuren</t>
  </si>
  <si>
    <t xml:space="preserve">Raining heavily... affecting the casting at the site!!! </t>
  </si>
  <si>
    <t>Wed Jun 17 01:49:20 PDT 2009</t>
  </si>
  <si>
    <t xml:space="preserve">I don't want to go to portsea again tomorrow </t>
  </si>
  <si>
    <t>Wed Jun 17 01:49:21 PDT 2009</t>
  </si>
  <si>
    <t>Tiiiniix3</t>
  </si>
  <si>
    <t xml:space="preserve">Hey!! i am at the air place thing... yeah it's  is really cool but i am not gonna be on youtube or anything in till 6 aguast </t>
  </si>
  <si>
    <t>Wed Jun 17 01:49:27 PDT 2009</t>
  </si>
  <si>
    <t xml:space="preserve">Got a major headache today, not sure how I'm gonna get through the day, can't even think coz of the pain </t>
  </si>
  <si>
    <t>away shopping.. in the rain  &amp;amp; then gym.. cba! i want sleep.</t>
  </si>
  <si>
    <t>Wed Jun 17 01:49:29 PDT 2009</t>
  </si>
  <si>
    <t>Pbobs</t>
  </si>
  <si>
    <t xml:space="preserve">Hasnt eaten for the last 3-4 days </t>
  </si>
  <si>
    <t>natiebaby</t>
  </si>
  <si>
    <t>@Tavario_P by the time I get there it will be closed  who u there with??</t>
  </si>
  <si>
    <t>Wed Jun 17 01:49:34 PDT 2009</t>
  </si>
  <si>
    <t xml:space="preserve">@imogen_kate apparrently it won't be at jb penrith til saaturday </t>
  </si>
  <si>
    <t>Wed Jun 17 01:49:35 PDT 2009</t>
  </si>
  <si>
    <t>klynn8488</t>
  </si>
  <si>
    <t xml:space="preserve">I'm gonna spend my 21st alone in Italy this summer. Anyone want to visit? I don't wanna be alone </t>
  </si>
  <si>
    <t>Wed Jun 17 01:49:39 PDT 2009</t>
  </si>
  <si>
    <t xml:space="preserve">Geeeeez! I hate the smell of those millipeed things!!! Ugh! Make me vomit! </t>
  </si>
  <si>
    <t>Wed Jun 17 01:49:42 PDT 2009</t>
  </si>
  <si>
    <t>aukelelina</t>
  </si>
  <si>
    <t xml:space="preserve">@gabebondoc are you gonna post up &amp;quot;I can go the distance&amp;quot;? I heard I missed it on blogtv. </t>
  </si>
  <si>
    <t>Wed Jun 17 01:49:46 PDT 2009</t>
  </si>
  <si>
    <t xml:space="preserve">Slept so badly last night.. then got up at 6!! wayyy too early!! </t>
  </si>
  <si>
    <t>Wed Jun 17 01:49:49 PDT 2009</t>
  </si>
  <si>
    <t>DyiNGxBuTTeRFLy</t>
  </si>
  <si>
    <t xml:space="preserve">i gotta quit stayin up so late....even tho i do work in the afternoon im startin to hate missin the whole day </t>
  </si>
  <si>
    <t xml:space="preserve">Hmm, meeting at 13h00. Ugh! Needs presentations. </t>
  </si>
  <si>
    <t>Wed Jun 17 01:49:50 PDT 2009</t>
  </si>
  <si>
    <t xml:space="preserve">Finally got to watch the last 3 eps of Pushing Daisies. What a great show the Nielsens never watched. </t>
  </si>
  <si>
    <t>Wed Jun 17 01:49:53 PDT 2009</t>
  </si>
  <si>
    <t>AliiWynn</t>
  </si>
  <si>
    <t xml:space="preserve">Wow, FTSK didn't call me back </t>
  </si>
  <si>
    <t>Wed Jun 17 01:49:54 PDT 2009</t>
  </si>
  <si>
    <t xml:space="preserve">3 different people have called me a bitch today. Fail </t>
  </si>
  <si>
    <t>Wed Jun 17 01:49:56 PDT 2009</t>
  </si>
  <si>
    <t xml:space="preserve">@fork_and_knife_ least you dont have to be in sainsbos </t>
  </si>
  <si>
    <t>Wed Jun 17 01:50:11 PDT 2009</t>
  </si>
  <si>
    <t xml:space="preserve">Very windy but warm today.  I feel my nose starting to itch already </t>
  </si>
  <si>
    <t xml:space="preserve">morning all - had an awful nightmare and now missing @samueljordan22 and wants him to come home </t>
  </si>
  <si>
    <t>Wed Jun 17 01:50:12 PDT 2009</t>
  </si>
  <si>
    <t>Jazzydebsta</t>
  </si>
  <si>
    <t xml:space="preserve">how the hell do you use this....bloody noob </t>
  </si>
  <si>
    <t>Wed Jun 17 01:50:18 PDT 2009</t>
  </si>
  <si>
    <t>Samkerr</t>
  </si>
  <si>
    <t xml:space="preserve">is sad that foundations over </t>
  </si>
  <si>
    <t>Wed Jun 17 01:50:19 PDT 2009</t>
  </si>
  <si>
    <t>HeroicTragedy</t>
  </si>
  <si>
    <t xml:space="preserve">I Won't Even Start </t>
  </si>
  <si>
    <t>Wed Jun 17 01:50:21 PDT 2009</t>
  </si>
  <si>
    <t>Aksharaaa</t>
  </si>
  <si>
    <t>@bethycotter i will miss your twitter updates muchly  oh and nice going with zone. you're my running hero!</t>
  </si>
  <si>
    <t>Wed Jun 17 01:50:23 PDT 2009</t>
  </si>
  <si>
    <t xml:space="preserve">I'm worried about living in NY the Mayor says half of New Yorkers may have swine flu and 23 have died so far </t>
  </si>
  <si>
    <t>Wed Jun 17 01:50:25 PDT 2009</t>
  </si>
  <si>
    <t>XsArAhXoX</t>
  </si>
  <si>
    <t>im home sick from school  yesterday was so humiliating  xxx</t>
  </si>
  <si>
    <t>Wed Jun 17 01:50:29 PDT 2009</t>
  </si>
  <si>
    <t>as1406</t>
  </si>
  <si>
    <t xml:space="preserve">Having hard time with my study </t>
  </si>
  <si>
    <t>Wed Jun 17 01:50:30 PDT 2009</t>
  </si>
  <si>
    <t>HayleyAllaura</t>
  </si>
  <si>
    <t>sitting at home on my own  parents are in Australia!</t>
  </si>
  <si>
    <t>Wed Jun 17 01:50:32 PDT 2009</t>
  </si>
  <si>
    <t>rindut</t>
  </si>
  <si>
    <t xml:space="preserve">#squarespace i am officially fat </t>
  </si>
  <si>
    <t>Wed Jun 17 01:50:34 PDT 2009</t>
  </si>
  <si>
    <t>poorstevie</t>
  </si>
  <si>
    <t>@weirdturnedpro  well, you're welcome to if you want.</t>
  </si>
  <si>
    <t>HiHelloHeyThere</t>
  </si>
  <si>
    <t>I can't sleep. Between my son having nightmares  poor baby, and my allergies kickin my buttocks, I.....yep, you guessed it....can't sleep.</t>
  </si>
  <si>
    <t>Wed Jun 17 01:50:35 PDT 2009</t>
  </si>
  <si>
    <t>pikathree</t>
  </si>
  <si>
    <t xml:space="preserve">@lollipopgirl88 ouch </t>
  </si>
  <si>
    <t>Wed Jun 17 01:50:38 PDT 2009</t>
  </si>
  <si>
    <t xml:space="preserve">UT has ended! Finally! But there will be n0 internet c0nnection till 5pm. </t>
  </si>
  <si>
    <t>Wed Jun 17 01:50:54 PDT 2009</t>
  </si>
  <si>
    <t>kitkat_l</t>
  </si>
  <si>
    <t>@mrbonbon please don't go to school ever  the traffic is so bad as it is.</t>
  </si>
  <si>
    <t>Wed Jun 17 01:50:56 PDT 2009</t>
  </si>
  <si>
    <t>@sophycake umm 1st of july i believe?? who knows u'll probly get it over there b4 us!!  see knew i could persuade u!! hehe :-P</t>
  </si>
  <si>
    <t>Wed Jun 17 01:51:00 PDT 2009</t>
  </si>
  <si>
    <t xml:space="preserve">@lorihooood  </t>
  </si>
  <si>
    <t>Wed Jun 17 01:51:05 PDT 2009</t>
  </si>
  <si>
    <t xml:space="preserve">@Spidersamm my call laster 30 secs. it was pretty much hi, bye </t>
  </si>
  <si>
    <t>Wed Jun 17 01:51:06 PDT 2009</t>
  </si>
  <si>
    <t xml:space="preserve">It's going to be a long day!!! </t>
  </si>
  <si>
    <t>Wed Jun 17 01:51:09 PDT 2009</t>
  </si>
  <si>
    <t xml:space="preserve">@totaltrainwreck HI TRACY. Whaat! :O Taylor Swift's Thug Story is rly cool/nice. Ehmagawd. </t>
  </si>
  <si>
    <t>Wed Jun 17 01:51:10 PDT 2009</t>
  </si>
  <si>
    <t>niezky</t>
  </si>
  <si>
    <t xml:space="preserve">still with you eric benet </t>
  </si>
  <si>
    <t>emmiiiiiiiii</t>
  </si>
  <si>
    <t>o no more rain where did the sun go  xx</t>
  </si>
  <si>
    <t>v1c3nz0</t>
  </si>
  <si>
    <t xml:space="preserve">Having a very slow start to today. Need to speed things up. How do I go abt that? No Idea. Need help??? I think not... Hmm may be I do. </t>
  </si>
  <si>
    <t>Wed Jun 17 01:51:12 PDT 2009</t>
  </si>
  <si>
    <t>@nigelccampbell oh  .. forget my last tweet question</t>
  </si>
  <si>
    <t>Wed Jun 17 01:51:13 PDT 2009</t>
  </si>
  <si>
    <t xml:space="preserve">@GinoandFran QQ: somebody by depeche mode because it sounds so lonely </t>
  </si>
  <si>
    <t xml:space="preserve">@andyclemmensen i wish you told us to charge our phones today </t>
  </si>
  <si>
    <t>Wed Jun 17 01:51:16 PDT 2009</t>
  </si>
  <si>
    <t>Crazyinventor</t>
  </si>
  <si>
    <t xml:space="preserve">Shuttle was canceled </t>
  </si>
  <si>
    <t>Wed Jun 17 01:51:19 PDT 2009</t>
  </si>
  <si>
    <t xml:space="preserve">@10TheDoctor10 doesn't seem to be working hun </t>
  </si>
  <si>
    <t>Wed Jun 17 01:51:22 PDT 2009</t>
  </si>
  <si>
    <t>dannews</t>
  </si>
  <si>
    <t xml:space="preserve">@ton3s I'll be in Wellywood that weekend </t>
  </si>
  <si>
    <t>Wed Jun 17 01:51:33 PDT 2009</t>
  </si>
  <si>
    <t>@TheDingle lol.. depends on the weather.. its raining now...    might have to leave it till 2mrw.. what u up to 2dy?</t>
  </si>
  <si>
    <t>Wed Jun 17 01:51:39 PDT 2009</t>
  </si>
  <si>
    <t>JulesFlete</t>
  </si>
  <si>
    <t xml:space="preserve">son is off school today due to flare up of his condition, must be so miserable! </t>
  </si>
  <si>
    <t>sketch200</t>
  </si>
  <si>
    <t xml:space="preserve">keep your websites as stupid and simple as you can... damn </t>
  </si>
  <si>
    <t>Wed Jun 17 01:51:41 PDT 2009</t>
  </si>
  <si>
    <t xml:space="preserve">Good morning peeps! bit of a late start but I was awake from 2:30-4:00am </t>
  </si>
  <si>
    <t>Wed Jun 17 01:51:42 PDT 2009</t>
  </si>
  <si>
    <t xml:space="preserve">I didn't get to talk to my Babycakes tonight </t>
  </si>
  <si>
    <t>Wed Jun 17 01:51:43 PDT 2009</t>
  </si>
  <si>
    <t>acullenatheart</t>
  </si>
  <si>
    <t xml:space="preserve">ahh, proper boss is back in work today. No more tweeting for a while </t>
  </si>
  <si>
    <t>Wed Jun 17 01:51:45 PDT 2009</t>
  </si>
  <si>
    <t>ness_118</t>
  </si>
  <si>
    <t>vacation is over.  back to school..</t>
  </si>
  <si>
    <t>Wed Jun 17 01:51:48 PDT 2009</t>
  </si>
  <si>
    <t xml:space="preserve">@XChadballX link didn't work </t>
  </si>
  <si>
    <t>Wed Jun 17 01:51:50 PDT 2009</t>
  </si>
  <si>
    <t xml:space="preserve">good morningggg, i'm bored, it totaly sucks when allllll your friends are in the army and you aren't yet.  </t>
  </si>
  <si>
    <t>Wed Jun 17 01:51:53 PDT 2009</t>
  </si>
  <si>
    <t xml:space="preserve">@MonicaFTW What? Aren't all the kool kidz posting naked pics of themselves on the net these days? </t>
  </si>
  <si>
    <t xml:space="preserve">@kirstykook Ooh! I didn't see that. </t>
  </si>
  <si>
    <t>Wed Jun 17 01:51:55 PDT 2009</t>
  </si>
  <si>
    <t xml:space="preserve">@GlamourFrog Ah. FUCK THAT. Couldn't you have used your phone?? </t>
  </si>
  <si>
    <t>Wed Jun 17 01:52:01 PDT 2009</t>
  </si>
  <si>
    <t>@londontaximan I keep checking but nothing yet on the software.  Want to know the fixtures too, come on people get a move on.</t>
  </si>
  <si>
    <t>Wed Jun 17 01:52:07 PDT 2009</t>
  </si>
  <si>
    <t xml:space="preserve">i have a worldclass headache </t>
  </si>
  <si>
    <t>Wed Jun 17 01:52:09 PDT 2009</t>
  </si>
  <si>
    <t xml:space="preserve">@Geeke OMG I guess I'll have to go to sleep then </t>
  </si>
  <si>
    <t>Wed Jun 17 01:52:10 PDT 2009</t>
  </si>
  <si>
    <t xml:space="preserve">@zozotheterrible girls did to rob.. thats just out of line </t>
  </si>
  <si>
    <t>Wed Jun 17 01:52:11 PDT 2009</t>
  </si>
  <si>
    <t xml:space="preserve">Just got home from school. I'm so tired! Good thing there's no HW today.  But, unftly, I have to memorize the taxonomy yada yada stuff </t>
  </si>
  <si>
    <t>Wed Jun 17 01:52:13 PDT 2009</t>
  </si>
  <si>
    <t>JulianR</t>
  </si>
  <si>
    <t>Still no update  bed time.</t>
  </si>
  <si>
    <t>Wed Jun 17 01:52:23 PDT 2009</t>
  </si>
  <si>
    <t xml:space="preserve">Morning all. Worn out today, it's a mistake to leave your blackberry logged in to msn next to your head while you're trying to sleep </t>
  </si>
  <si>
    <t>Wed Jun 17 01:52:28 PDT 2009</t>
  </si>
  <si>
    <t xml:space="preserve">I found why I got hacked : spyware on my my computer, Filezilla at risk. Damned globalmixgroup.cn </t>
  </si>
  <si>
    <t>Wed Jun 17 01:52:30 PDT 2009</t>
  </si>
  <si>
    <t>Gauravonomics</t>
  </si>
  <si>
    <t>@dchucks Clearly, today is not my day. @dina doesn't like my hair &amp;amp; you don't like &amp;quot;Gov 2.0&amp;quot;.  #CISIA</t>
  </si>
  <si>
    <t>Went hiking at Runyon Canyon today. Pretty cool. Awesome view. Just wish I'd had a camera with me.  Maybe next time.</t>
  </si>
  <si>
    <t>Wed Jun 17 01:52:31 PDT 2009</t>
  </si>
  <si>
    <t xml:space="preserve">too much, way too much.  sorry boys.. </t>
  </si>
  <si>
    <t>Wed Jun 17 01:52:32 PDT 2009</t>
  </si>
  <si>
    <t>i feel like its all my fault  what an awful feeling.</t>
  </si>
  <si>
    <t>Wed Jun 17 01:52:38 PDT 2009</t>
  </si>
  <si>
    <t xml:space="preserve">extremely tired after rubbish night's sleep, lots of physical labour yesterday, have to stay upright for 3 hrs of @sheensharing webinar </t>
  </si>
  <si>
    <t>Wed Jun 17 01:52:43 PDT 2009</t>
  </si>
  <si>
    <t xml:space="preserve">At Cagliari airport queueing up for check-in. The flight is 1h late </t>
  </si>
  <si>
    <t>Wed Jun 17 01:52:46 PDT 2009</t>
  </si>
  <si>
    <t xml:space="preserve">I have two FB accounts I have control over atm, and neither is mine. </t>
  </si>
  <si>
    <t>Wed Jun 17 01:52:52 PDT 2009</t>
  </si>
  <si>
    <t xml:space="preserve">@themakelounge I hate having to write those letters, but they are so necessary sometimes! </t>
  </si>
  <si>
    <t xml:space="preserve">Now sitting next to 400yr old woman who smells like TCP, you gonna love public transport </t>
  </si>
  <si>
    <t>Wed Jun 17 01:52:54 PDT 2009</t>
  </si>
  <si>
    <t>megbriant</t>
  </si>
  <si>
    <t>@marnieblaze nothing happened!  I LOVE YOU SO MUCH. &amp;lt;3</t>
  </si>
  <si>
    <t>Wed Jun 17 01:53:03 PDT 2009</t>
  </si>
  <si>
    <t>@kirsty1181 I was still awake at that time, then fell asleep then woke up at 5.30 this mornin  now just gettin everythin together for work</t>
  </si>
  <si>
    <t>got_rice64</t>
  </si>
  <si>
    <t xml:space="preserve">@mrbusdrvr8 but like crash dieting. It's easy to gain it back if you didn't lose it regularly. </t>
  </si>
  <si>
    <t>Wed Jun 17 01:53:04 PDT 2009</t>
  </si>
  <si>
    <t>boredslacker</t>
  </si>
  <si>
    <t xml:space="preserve">Its sucks when you go shopping and everything you like is too expensive, even on sale... </t>
  </si>
  <si>
    <t>joelangford</t>
  </si>
  <si>
    <t xml:space="preserve">@nodinosaur @ChrisSQC I duno interface is cool, but still they some how managed to port the AIR lagyness to the iphone version </t>
  </si>
  <si>
    <t>Wed Jun 17 01:53:05 PDT 2009</t>
  </si>
  <si>
    <t xml:space="preserve">@Sir_Matthew Truth hurts </t>
  </si>
  <si>
    <t>Wed Jun 17 01:53:08 PDT 2009</t>
  </si>
  <si>
    <t>f00tey</t>
  </si>
  <si>
    <t xml:space="preserve">@skymotoring I've been on the waiting list to go to #TopGear for 5 years now, I thought my time had come this year but apparently not </t>
  </si>
  <si>
    <t>Wed Jun 17 01:53:09 PDT 2009</t>
  </si>
  <si>
    <t xml:space="preserve">@melancholyrose im okay i guess. mostly emotional issues. its hard to trust people after something like that. Im scared to go outside. </t>
  </si>
  <si>
    <t>Wed Jun 17 01:53:12 PDT 2009</t>
  </si>
  <si>
    <t xml:space="preserve">@Shadez Dude, at least call her girl/woman/lady... 'female' sounds too biological; the mental picture gets warped </t>
  </si>
  <si>
    <t>Wed Jun 17 01:53:15 PDT 2009</t>
  </si>
  <si>
    <t>hates her ears, they keep blocking up  xx</t>
  </si>
  <si>
    <t>Pipsical</t>
  </si>
  <si>
    <t>@jagangel I failed  I ran out of time to eat before teaching last night and grabbed a salad from tescos for dinner, with couscous=wheat</t>
  </si>
  <si>
    <t>Wed Jun 17 01:53:19 PDT 2009</t>
  </si>
  <si>
    <t>ilycarlisle</t>
  </si>
  <si>
    <t>@peterfacinelli i was going to go to the twilight talk in sydney cause u were there. im not allowed stupid parents  your the best actor!!</t>
  </si>
  <si>
    <t xml:space="preserve">@harrietrobson apparently! </t>
  </si>
  <si>
    <t>Wed Jun 17 01:53:20 PDT 2009</t>
  </si>
  <si>
    <t>@arlisa not yet  i'll try to get it this weekend.</t>
  </si>
  <si>
    <t>Wed Jun 17 01:53:24 PDT 2009</t>
  </si>
  <si>
    <t xml:space="preserve">Yep. Up at 4.50am.   You know? This isn't worth $70.   </t>
  </si>
  <si>
    <t xml:space="preserve">@myoptika ...A mountain bike with a broken derailleur, no less. I have no top gear </t>
  </si>
  <si>
    <t>Wed Jun 17 01:53:31 PDT 2009</t>
  </si>
  <si>
    <t>zezu10</t>
  </si>
  <si>
    <t xml:space="preserve">also good to see we are back to a glasgow summer...all this sun...blah! </t>
  </si>
  <si>
    <t>Wed Jun 17 01:53:35 PDT 2009</t>
  </si>
  <si>
    <t>Dreads the hot weather.  Craves for ice-cream. Demotivated to gym. Meeting the boy later. Borders. Wanna do something crazy this weekend.</t>
  </si>
  <si>
    <t>darylmore</t>
  </si>
  <si>
    <t xml:space="preserve">I can't wake up this morning it's like i'm really depressed, except I have no reason to be.  oh and yay Lauzee clause is coming to town </t>
  </si>
  <si>
    <t>Wed Jun 17 01:53:37 PDT 2009</t>
  </si>
  <si>
    <t xml:space="preserve">Woken up by storms. Wish I was not a light sleeper! Sneezing and coughing has also caused nose to bleed. Stupid blood thinners. </t>
  </si>
  <si>
    <t>Wed Jun 17 01:53:40 PDT 2009</t>
  </si>
  <si>
    <t xml:space="preserve">My spis nemame uz to ZX Spectrum... </t>
  </si>
  <si>
    <t>Wed Jun 17 01:53:41 PDT 2009</t>
  </si>
  <si>
    <t>@FYI_Katie ohhh Katie please show me your dress  I wanna see it ...</t>
  </si>
  <si>
    <t>StripperLogic</t>
  </si>
  <si>
    <t xml:space="preserve">Trying to sleep but I keep getting the feeling someone is gonna break into my house and murder me </t>
  </si>
  <si>
    <t>Wed Jun 17 01:53:46 PDT 2009</t>
  </si>
  <si>
    <t>Greater Dandenong Council should be sacked.  Arseholes.  That poor blind guy, made me sad for society     #Today/Tonight</t>
  </si>
  <si>
    <t>@jason_2008 Aw you must be on your best behaviour then!! Im goin to be off today 2...have some family stuff to sort out!  Talk to u l8r!</t>
  </si>
  <si>
    <t>Wed Jun 17 01:53:48 PDT 2009</t>
  </si>
  <si>
    <t>Dee_Vee_esS</t>
  </si>
  <si>
    <t xml:space="preserve">@fajota13 not really </t>
  </si>
  <si>
    <t>Wed Jun 17 01:53:50 PDT 2009</t>
  </si>
  <si>
    <t xml:space="preserve">@OliversMummyRed fingers crossed! looking for accom sucks </t>
  </si>
  <si>
    <t>Wed Jun 17 01:53:52 PDT 2009</t>
  </si>
  <si>
    <t>jesswarrd</t>
  </si>
  <si>
    <t>@key_rawr nothing haaar. studying :| got 2 massive tests soon  u?</t>
  </si>
  <si>
    <t>Wed Jun 17 01:53:55 PDT 2009</t>
  </si>
  <si>
    <t>@alvinchoo Alas I have waited for a response from STB for months  As Singapore is my homeland, I will proceed to promote (support or not)</t>
  </si>
  <si>
    <t>FINALLY HOME.. i'm so tired  and i have an apparently broken knee.. hello crutches for 2 weeks &amp;amp; then i see if i need surgery :\</t>
  </si>
  <si>
    <t>Wed Jun 17 01:54:02 PDT 2009</t>
  </si>
  <si>
    <t xml:space="preserve">Never been to a zoo.  Feeling sad about that today. </t>
  </si>
  <si>
    <t>Wed Jun 17 01:54:05 PDT 2009</t>
  </si>
  <si>
    <t xml:space="preserve">Another day of packing...urghhh </t>
  </si>
  <si>
    <t>Wed Jun 17 01:54:12 PDT 2009</t>
  </si>
  <si>
    <t xml:space="preserve">Layin in the hotel room,cant sleep </t>
  </si>
  <si>
    <t>Wed Jun 17 01:54:16 PDT 2009</t>
  </si>
  <si>
    <t>alisonhall1</t>
  </si>
  <si>
    <t xml:space="preserve">Just woke up and realized I fell asleep on the phone with @bmag21 I'm absolutely exhausted! Leaving DC bright and early in the morning </t>
  </si>
  <si>
    <t>Wed Jun 17 01:54:19 PDT 2009</t>
  </si>
  <si>
    <t xml:space="preserve">@TaliyAllTimeLow my leg hurts too. </t>
  </si>
  <si>
    <t>Wed Jun 17 01:54:20 PDT 2009</t>
  </si>
  <si>
    <t>@justads  I wish I knew you better so I could know what was happening and  help you out. *hugs*</t>
  </si>
  <si>
    <t>Wed Jun 17 01:54:21 PDT 2009</t>
  </si>
  <si>
    <t>buelle</t>
  </si>
  <si>
    <t xml:space="preserve">@leafiness just noticed I have tonsilitis how crap is that, wondered why my throat was so sore </t>
  </si>
  <si>
    <t>Wed Jun 17 01:54:26 PDT 2009</t>
  </si>
  <si>
    <t>Mama_Sapien</t>
  </si>
  <si>
    <t xml:space="preserve">Must. Sleep. Baby went to bed early, but I screwed myself staying up. I'm too paranoid to sleep when hubby isn't here </t>
  </si>
  <si>
    <t>Wed Jun 17 01:54:28 PDT 2009</t>
  </si>
  <si>
    <t>damn I havent played Rockband in like a month  I miss it</t>
  </si>
  <si>
    <t xml:space="preserve">I have way too many mosquito bites though. I got one on my ass today </t>
  </si>
  <si>
    <t>Wed Jun 17 01:54:31 PDT 2009</t>
  </si>
  <si>
    <t>Gamool</t>
  </si>
  <si>
    <t xml:space="preserve">Every day's routine </t>
  </si>
  <si>
    <t>Wed Jun 17 01:54:32 PDT 2009</t>
  </si>
  <si>
    <t>baristabenjamin</t>
  </si>
  <si>
    <t xml:space="preserve">@andrewofaustin sounds epic... </t>
  </si>
  <si>
    <t>@faultlines I hope you get it!!  but gusto ko talaga ung litho huhu. Btw bakit walang old tracks like from the first 2 albums  saaad.</t>
  </si>
  <si>
    <t>@DavidArchie somehow lost all his votes.  Vote here and repost! http://bit.ly/Zc0rd</t>
  </si>
  <si>
    <t>Wed Jun 17 01:54:33 PDT 2009</t>
  </si>
  <si>
    <t xml:space="preserve">God, just beeing here is like.. i dont know, so much better to my mental health. fucking flatmate. </t>
  </si>
  <si>
    <t>Wed Jun 17 01:54:35 PDT 2009</t>
  </si>
  <si>
    <t xml:space="preserve">Cannot find an OpenSolaris package for JavaFX, only shell baed installation. Unimpressed. </t>
  </si>
  <si>
    <t>Wed Jun 17 01:54:36 PDT 2009</t>
  </si>
  <si>
    <t>sofoz</t>
  </si>
  <si>
    <t>@Imaged I had 1 purchase from FP, they shipped 4 days later than claimed, still did not get it  My be I am out of luck, get more info.</t>
  </si>
  <si>
    <t>Wed Jun 17 01:54:42 PDT 2009</t>
  </si>
  <si>
    <t>laurapower1</t>
  </si>
  <si>
    <t xml:space="preserve">im feeling a little sad today </t>
  </si>
  <si>
    <t>bennieee</t>
  </si>
  <si>
    <t>yea well i fell over and cut my knee  then my phone stopped working :@</t>
  </si>
  <si>
    <t>Wed Jun 17 01:54:43 PDT 2009</t>
  </si>
  <si>
    <t xml:space="preserve">@pezholio Yeah, I can't actually stand Pendulum. Just seen Knowledge mag are no more too </t>
  </si>
  <si>
    <t>Wed Jun 17 01:54:45 PDT 2009</t>
  </si>
  <si>
    <t>chaneladele</t>
  </si>
  <si>
    <t xml:space="preserve">@glastofest Please don't let Ladygaga and Lily Allen clash </t>
  </si>
  <si>
    <t>Wed Jun 17 01:54:50 PDT 2009</t>
  </si>
  <si>
    <t>@DAMAYAxGABAR aww thats so sad when she doesn't come that one night  haha such a good movie i wanna watch it now too !! lol</t>
  </si>
  <si>
    <t>Wed Jun 17 01:54:54 PDT 2009</t>
  </si>
  <si>
    <t>hello twitteverse, I am alive!! gotta run, clients  no DM from @JonathanRKnight I see, ho hum.  Good Morning to all my girls, back soon !</t>
  </si>
  <si>
    <t>Wed Jun 17 01:54:56 PDT 2009</t>
  </si>
  <si>
    <t xml:space="preserve">Gah, I really hate it when my posts get Stumbled - I always end up having to close comments because of the assholes </t>
  </si>
  <si>
    <t>Wed Jun 17 01:54:57 PDT 2009</t>
  </si>
  <si>
    <t xml:space="preserve">@owenm They played it live when we supported them at Twee As Fuck recently. Don't think there is a recorded version </t>
  </si>
  <si>
    <t>Wed Jun 17 01:54:58 PDT 2009</t>
  </si>
  <si>
    <t xml:space="preserve">ran out of orange tic tacs </t>
  </si>
  <si>
    <t>Wed Jun 17 01:55:00 PDT 2009</t>
  </si>
  <si>
    <t xml:space="preserve">@hassmanm My spis uz nemame to ZX Spectrum... </t>
  </si>
  <si>
    <t>Wed Jun 17 01:55:01 PDT 2009</t>
  </si>
  <si>
    <t>Crazy bitch wants to experiment on me now.  lol</t>
  </si>
  <si>
    <t>Kazekage7</t>
  </si>
  <si>
    <t>Trying too help my EX out of a hard place right now   http://twitpic.com/7ly31</t>
  </si>
  <si>
    <t>Wed Jun 17 01:55:14 PDT 2009</t>
  </si>
  <si>
    <t>graemebenstead</t>
  </si>
  <si>
    <t xml:space="preserve">When will this nasty cold go away? I've never felt to wretched </t>
  </si>
  <si>
    <t>Wed Jun 17 01:55:20 PDT 2009</t>
  </si>
  <si>
    <t>solsticewoman</t>
  </si>
  <si>
    <t>well,trust me to comment on the weather-its bucketing with rain now  Even my ducklings are hiding in the hedge.....</t>
  </si>
  <si>
    <t>Wed Jun 17 01:55:25 PDT 2009</t>
  </si>
  <si>
    <t>simangaq</t>
  </si>
  <si>
    <t xml:space="preserve">just received a bad news after a good one.. </t>
  </si>
  <si>
    <t xml:space="preserve">@PoynterJones i no, u can always tell when im on holiday, bloody rains </t>
  </si>
  <si>
    <t>Wed Jun 17 01:55:26 PDT 2009</t>
  </si>
  <si>
    <t xml:space="preserve">@guycollierphoto hmmm ... not available yet then </t>
  </si>
  <si>
    <t>GedByrneUK</t>
  </si>
  <si>
    <t xml:space="preserve">I know this but never listen to myself... If it is grey and dull in Chester.... It is LASHING DOWN in Liverpool.  Got wet coming to work </t>
  </si>
  <si>
    <t>Wed Jun 17 01:55:27 PDT 2009</t>
  </si>
  <si>
    <t xml:space="preserve">I'm really curing the Norwegians who stayed in my place 18 months ago &amp;amp; threw out all my take out menus. Why? Why would anyone do that? </t>
  </si>
  <si>
    <t>james_mason</t>
  </si>
  <si>
    <t xml:space="preserve">@unionroom  6PM !  what am i going to until then </t>
  </si>
  <si>
    <t>Wed Jun 17 01:55:29 PDT 2009</t>
  </si>
  <si>
    <t>clausw07</t>
  </si>
  <si>
    <t xml:space="preserve">is over &amp;quot;The Sims 3&amp;quot; </t>
  </si>
  <si>
    <t>Wed Jun 17 01:55:31 PDT 2009</t>
  </si>
  <si>
    <t>LukeLum</t>
  </si>
  <si>
    <t xml:space="preserve">I think I'm going to miss #masterchef tonight... </t>
  </si>
  <si>
    <t xml:space="preserve">I have no idea why I'm awake right now </t>
  </si>
  <si>
    <t>Wed Jun 17 01:55:39 PDT 2009</t>
  </si>
  <si>
    <t xml:space="preserve">is trying to find somewhere in the UK that has a pink gorilla costume in stock... alas no luck as yet! </t>
  </si>
  <si>
    <t xml:space="preserve">listening to u + ur hand - just wondering why do i lose followers all the time. </t>
  </si>
  <si>
    <t>Wed Jun 17 01:55:43 PDT 2009</t>
  </si>
  <si>
    <t xml:space="preserve">Mum is taking care of gerald who's appearantly home alone. Everyone's there got DBD so they left him 2 the hospital. Wish I weren't sick </t>
  </si>
  <si>
    <t>KrishNalus</t>
  </si>
  <si>
    <t xml:space="preserve">Should I go? My school's 2hours away from home, so I'll probably stay at our condo. But there's absolutely no place like home. </t>
  </si>
  <si>
    <t>Wed Jun 17 01:55:44 PDT 2009</t>
  </si>
  <si>
    <t>What a grim morning today  let's hope saturday is much much better</t>
  </si>
  <si>
    <t>Wed Jun 17 01:55:45 PDT 2009</t>
  </si>
  <si>
    <t xml:space="preserve">@OFFICIALFTSK shit i can't call I don't have caller id I'm from indonesia </t>
  </si>
  <si>
    <t>Wed Jun 17 01:55:48 PDT 2009</t>
  </si>
  <si>
    <t>littohoneybunny</t>
  </si>
  <si>
    <t xml:space="preserve">It's ridiculously hot. </t>
  </si>
  <si>
    <t>Wed Jun 17 01:55:55 PDT 2009</t>
  </si>
  <si>
    <t xml:space="preserve">what horrible weather </t>
  </si>
  <si>
    <t>Wed Jun 17 01:55:57 PDT 2009</t>
  </si>
  <si>
    <t xml:space="preserve">@anareevesg UK morning news is dull in comparison </t>
  </si>
  <si>
    <t xml:space="preserve">I'm loving the TweetDeck on my iPhone... The desktop version is doing my headin though! It doesn't present me with the login screen... </t>
  </si>
  <si>
    <t>Wed Jun 17 01:55:58 PDT 2009</t>
  </si>
  <si>
    <t>@katernz Aww no  I got two bonus tickets for next week hehe! Bring on the 30mil!</t>
  </si>
  <si>
    <t>Wed Jun 17 01:56:01 PDT 2009</t>
  </si>
  <si>
    <t xml:space="preserve">It's raining and miserable here in Wales, hope you all have better weather. Can't stop sneezing either </t>
  </si>
  <si>
    <t>Wed Jun 17 01:56:06 PDT 2009</t>
  </si>
  <si>
    <t>Jay_333</t>
  </si>
  <si>
    <t>@MisDeeds I'm with you on that one  lol</t>
  </si>
  <si>
    <t>Wed Jun 17 01:56:08 PDT 2009</t>
  </si>
  <si>
    <t xml:space="preserve">Miss my bff </t>
  </si>
  <si>
    <t>Wed Jun 17 01:56:10 PDT 2009</t>
  </si>
  <si>
    <t>jieshisays</t>
  </si>
  <si>
    <t>still struggling with the temptation of facebook and cyber social sites, HAHA. only on my 5th slide.  @ ms deepa.</t>
  </si>
  <si>
    <t>Wed Jun 17 01:56:11 PDT 2009</t>
  </si>
  <si>
    <t xml:space="preserve">@VampireQueenEve so sad! </t>
  </si>
  <si>
    <t>Wed Jun 17 01:56:26 PDT 2009</t>
  </si>
  <si>
    <t xml:space="preserve">Take 2. I'm cursing the Norwegians who stayed in my place 18 months ago &amp;amp; threw out all my take out menus. Why? Why would anyone do that? </t>
  </si>
  <si>
    <t>Wed Jun 17 01:56:29 PDT 2009</t>
  </si>
  <si>
    <t>my it's a miserable wet day  today is deffo a duvet day! #squarespace</t>
  </si>
  <si>
    <t>Wed Jun 17 01:56:30 PDT 2009</t>
  </si>
  <si>
    <t xml:space="preserve">@georgia_xoxo No I've just checked, it was a live stream </t>
  </si>
  <si>
    <t>luisaperandos</t>
  </si>
  <si>
    <t xml:space="preserve">hopes she can memorize the procedures for tomorrow's ret dem. </t>
  </si>
  <si>
    <t>Wed Jun 17 01:56:31 PDT 2009</t>
  </si>
  <si>
    <t>backkk. i feel like crap dude.  and i'm reallyyyyy tired, goodnight.</t>
  </si>
  <si>
    <t>Wed Jun 17 01:56:32 PDT 2009</t>
  </si>
  <si>
    <t xml:space="preserve">@technicalfault Ahh that's the GM build. Not final </t>
  </si>
  <si>
    <t xml:space="preserve">augh. back to studying again. </t>
  </si>
  <si>
    <t>Wed Jun 17 01:56:34 PDT 2009</t>
  </si>
  <si>
    <t>hannahfoden92</t>
  </si>
  <si>
    <t xml:space="preserve">Tossed and turned the whole night and woke up shaking. Gross </t>
  </si>
  <si>
    <t>Wed Jun 17 01:56:36 PDT 2009</t>
  </si>
  <si>
    <t>My Twitter profile is worth  $289.  I paid more for my puppy.   http://tweetvalue.com</t>
  </si>
  <si>
    <t>Wed Jun 17 01:56:37 PDT 2009</t>
  </si>
  <si>
    <t>Freaken science test has changed my bloody mood, i hate it.  i want to die.</t>
  </si>
  <si>
    <t>robgt2</t>
  </si>
  <si>
    <t xml:space="preserve">@mac_kix_windoze yeah, five hours away IF YOU HAVE A WORKING IPHONE! (No, I'm not missing it... honest...) </t>
  </si>
  <si>
    <t xml:space="preserve">http://yfrog.com/05bvgj  Checked for the new iPhone software before work. It's not out yet </t>
  </si>
  <si>
    <t>Wed Jun 17 01:56:38 PDT 2009</t>
  </si>
  <si>
    <t>Juliette_30</t>
  </si>
  <si>
    <t xml:space="preserve">@xElenixMartianx  I think nobody here in italy has received it yet. let's pray </t>
  </si>
  <si>
    <t>Wed Jun 17 01:56:39 PDT 2009</t>
  </si>
  <si>
    <t>@peachiee we didn't go   went to grandma's birthday dinner. shes sooo cute! she wants to send Bryce &amp;amp; I to chinese school lol!</t>
  </si>
  <si>
    <t>Wed Jun 17 01:56:40 PDT 2009</t>
  </si>
  <si>
    <t>jmatwood</t>
  </si>
  <si>
    <t>I have a Celine Dion song stuck in my head.    That statement is sort of a summary of how things have gone today.  Okay, not THAT bad. O:/</t>
  </si>
  <si>
    <t>Wed Jun 17 01:56:42 PDT 2009</t>
  </si>
  <si>
    <t>@saarahe it happens to me as well! don't feel bad  haha</t>
  </si>
  <si>
    <t>Wed Jun 17 01:56:43 PDT 2009</t>
  </si>
  <si>
    <t xml:space="preserve">ARGH I have decided my laptop hates me </t>
  </si>
  <si>
    <t>Wed Jun 17 01:56:44 PDT 2009</t>
  </si>
  <si>
    <t>haoson</t>
  </si>
  <si>
    <t>says I MISS AOTS!!! I WANT IT BACK ON MY CABLE!  http://plurk.com/p/11kch9</t>
  </si>
  <si>
    <t>Wed Jun 17 01:56:45 PDT 2009</t>
  </si>
  <si>
    <t xml:space="preserve">I had such a good nights sleep for once, the sunburn isn't painful anymore &amp;amp; looks more brown but I'm still not in the best of moods </t>
  </si>
  <si>
    <t>Wed Jun 17 01:56:46 PDT 2009</t>
  </si>
  <si>
    <t>xtaylorcrotchx</t>
  </si>
  <si>
    <t xml:space="preserve">It's 4 am America, and I can't sleep. Who's down to party!!!?   Posted up. I think I'm sleeping at home, alone again tonight. </t>
  </si>
  <si>
    <t>Wed Jun 17 01:56:48 PDT 2009</t>
  </si>
  <si>
    <t>@GraphicDZNR I'm sorry but...that's really ugly   BTW! Your HD.. I haz it</t>
  </si>
  <si>
    <t>Wed Jun 17 01:56:56 PDT 2009</t>
  </si>
  <si>
    <t>Every night lately, I'm suffering with terrible insomnia. Someone @ reply me a cure. I need help  I need to sleep...</t>
  </si>
  <si>
    <t>Wed Jun 17 01:56:59 PDT 2009</t>
  </si>
  <si>
    <t>Wed Jun 17 01:57:02 PDT 2009</t>
  </si>
  <si>
    <t xml:space="preserve">@JungleJulia of course you will see the louvre may I just say I've lived in England since I was 6 and been to paris twice &amp;amp; never seen it </t>
  </si>
  <si>
    <t xml:space="preserve">exhausted... </t>
  </si>
  <si>
    <t>Wed Jun 17 01:57:04 PDT 2009</t>
  </si>
  <si>
    <t xml:space="preserve">@Nossing sorry to hear that </t>
  </si>
  <si>
    <t>Wed Jun 17 01:57:06 PDT 2009</t>
  </si>
  <si>
    <t>I want to know how to play the piano too  http://bit.ly/1lApY</t>
  </si>
  <si>
    <t>Wed Jun 17 01:57:08 PDT 2009</t>
  </si>
  <si>
    <t xml:space="preserve">@fionajc3 sadly no found it on a free gif site years ago </t>
  </si>
  <si>
    <t>Wed Jun 17 01:57:09 PDT 2009</t>
  </si>
  <si>
    <t>Wed Jun 17 01:57:13 PDT 2009</t>
  </si>
  <si>
    <t>@saamanthajaane  thats what i was worried about. but apparently i heard they ring twice and leave a message.. i hope</t>
  </si>
  <si>
    <t xml:space="preserve">Wht happens when things which were working till last night suddenly start misbehaving </t>
  </si>
  <si>
    <t>Wed Jun 17 01:57:17 PDT 2009</t>
  </si>
  <si>
    <t>marethaiueo</t>
  </si>
  <si>
    <t xml:space="preserve">yeeessss yeesss jam 4  3 hours again </t>
  </si>
  <si>
    <t>Wed Jun 17 01:57:19 PDT 2009</t>
  </si>
  <si>
    <t>MissIntuition1</t>
  </si>
  <si>
    <t>My poor baby just got stung by a scorpion  I love nature butI hate pests.</t>
  </si>
  <si>
    <t>Wed Jun 17 01:57:21 PDT 2009</t>
  </si>
  <si>
    <t>hiswhoreness</t>
  </si>
  <si>
    <t xml:space="preserve">@BecCrew Sorry </t>
  </si>
  <si>
    <t>Wed Jun 17 01:57:24 PDT 2009</t>
  </si>
  <si>
    <t xml:space="preserve">@CourtneySit Are you seeing avatars in Tweetdeck? They've been blanked out for me all week </t>
  </si>
  <si>
    <t>Wed Jun 17 01:57:27 PDT 2009</t>
  </si>
  <si>
    <t xml:space="preserve">i think my LV&amp;amp;TT is missing a picture in the booklet </t>
  </si>
  <si>
    <t>Wed Jun 17 01:57:29 PDT 2009</t>
  </si>
  <si>
    <t>lizzyblondebabe</t>
  </si>
  <si>
    <t xml:space="preserve">missing tasmania too </t>
  </si>
  <si>
    <t>Wed Jun 17 01:57:47 PDT 2009</t>
  </si>
  <si>
    <t xml:space="preserve">@iamerika can I a hug from you?... </t>
  </si>
  <si>
    <t xml:space="preserve">Why is my internet so bloooooooody slow!!! Can't do a thing </t>
  </si>
  <si>
    <t>RiverL</t>
  </si>
  <si>
    <t xml:space="preserve">Twitter break is over but i'm again very sad ...I just hate my life ... </t>
  </si>
  <si>
    <t>Wed Jun 17 01:57:57 PDT 2009</t>
  </si>
  <si>
    <t xml:space="preserve">Reading some regular waarbenjij.nu's. So wanna go to Sweden now! Still have to wait a month </t>
  </si>
  <si>
    <t>Wed Jun 17 01:58:06 PDT 2009</t>
  </si>
  <si>
    <t>Barbara858</t>
  </si>
  <si>
    <t>Anyone awake out there besides me?  http://myloc.me/47S9</t>
  </si>
  <si>
    <t>Wed Jun 17 01:58:10 PDT 2009</t>
  </si>
  <si>
    <t xml:space="preserve">Stupid cramps, stupid sore joints, stupid work in the morning </t>
  </si>
  <si>
    <t>Wed Jun 17 01:58:11 PDT 2009</t>
  </si>
  <si>
    <t>LouisMorrison</t>
  </si>
  <si>
    <t>Wed Jun 17 01:58:20 PDT 2009</t>
  </si>
  <si>
    <t>martynka</t>
  </si>
  <si>
    <t xml:space="preserve">@michOK i just understood how to use this thing and sorry, i don't understand German </t>
  </si>
  <si>
    <t>Wed Jun 17 01:58:22 PDT 2009</t>
  </si>
  <si>
    <t>jennieandmark</t>
  </si>
  <si>
    <t xml:space="preserve">all i can hear is snoring. I hate that noise. But I'm jealous that everyone else is still asleep </t>
  </si>
  <si>
    <t>Wed Jun 17 01:58:23 PDT 2009</t>
  </si>
  <si>
    <t>RosyDaffodil</t>
  </si>
  <si>
    <t xml:space="preserve">@mayklee76 @mandyray calm down dears! From what i've been reading of the software you don't get much bang for your buck </t>
  </si>
  <si>
    <t>Wed Jun 17 01:58:27 PDT 2009</t>
  </si>
  <si>
    <t>@Jared_Andrew that sounds like so much fun  !! Well you'll have to let me know how it goes!</t>
  </si>
  <si>
    <t>Wed Jun 17 01:58:30 PDT 2009</t>
  </si>
  <si>
    <t xml:space="preserve">858 sheep and counting. </t>
  </si>
  <si>
    <t xml:space="preserve">@Detig but I want it NOW </t>
  </si>
  <si>
    <t>Wed Jun 17 01:58:32 PDT 2009</t>
  </si>
  <si>
    <t xml:space="preserve">@Anindeeea huwaaaa enak banget, gue dirumah sendiri </t>
  </si>
  <si>
    <t>Wed Jun 17 01:58:40 PDT 2009</t>
  </si>
  <si>
    <t>boredncritical</t>
  </si>
  <si>
    <t xml:space="preserve">IM STILL UP. but now cpd is gone.     </t>
  </si>
  <si>
    <t>Wed Jun 17 01:58:43 PDT 2009</t>
  </si>
  <si>
    <t>Georgiaaa__</t>
  </si>
  <si>
    <t xml:space="preserve">Upset with SS,...Whattifftheycallme and im in science  ?!!?   </t>
  </si>
  <si>
    <t>Wed Jun 17 01:58:44 PDT 2009</t>
  </si>
  <si>
    <t>ryan_e_hill</t>
  </si>
  <si>
    <t xml:space="preserve">I think my company's eBureaucracy has finally got 2 me. </t>
  </si>
  <si>
    <t>Wed Jun 17 01:58:48 PDT 2009</t>
  </si>
  <si>
    <t xml:space="preserve">I need a reset button for my life </t>
  </si>
  <si>
    <t>Wed Jun 17 01:58:55 PDT 2009</t>
  </si>
  <si>
    <t xml:space="preserve">@BooshyBAD YALLL FEMALES  WANT JERKS.. N IM CURSED WIT BEIN A NICE GUY... UGHHH </t>
  </si>
  <si>
    <t>Wed Jun 17 01:58:58 PDT 2009</t>
  </si>
  <si>
    <t xml:space="preserve">Is at south point! Getting really tired and sleepy though </t>
  </si>
  <si>
    <t>lexie_bluediva</t>
  </si>
  <si>
    <t xml:space="preserve">I KNOW ITS LIKE 3 SOMETHING IN THE MORNING BUT I CANT GO 2 SLEEP </t>
  </si>
  <si>
    <t>Wed Jun 17 01:58:59 PDT 2009</t>
  </si>
  <si>
    <t xml:space="preserve">Not liking the coffee I bought in Sainsburys! </t>
  </si>
  <si>
    <t>Wed Jun 17 01:59:01 PDT 2009</t>
  </si>
  <si>
    <t xml:space="preserve">9.58 n i jus woke up feel sick </t>
  </si>
  <si>
    <t>Wed Jun 17 01:59:03 PDT 2009</t>
  </si>
  <si>
    <t xml:space="preserve">Had to go to the store and get some more drugs for my tooth..this shit won't stop and I'm so sleepy </t>
  </si>
  <si>
    <t>BN2BOSSY</t>
  </si>
  <si>
    <t xml:space="preserve">@VIP_STATUS IM NOT GOOD </t>
  </si>
  <si>
    <t>Wed Jun 17 01:59:07 PDT 2009</t>
  </si>
  <si>
    <t>Illendil</t>
  </si>
  <si>
    <t xml:space="preserve">@BenDigital I hope you took some good photos of  sports day yesterday. That was our last lesson by the way </t>
  </si>
  <si>
    <t>Wed Jun 17 01:59:10 PDT 2009</t>
  </si>
  <si>
    <t>@chlostick my hair is terrible too and I miss brisbane  I wanna go backkk. Next time I am back is when Aiden comes back (B4 Green Day)</t>
  </si>
  <si>
    <t>Wed Jun 17 01:59:12 PDT 2009</t>
  </si>
  <si>
    <t>missripples</t>
  </si>
  <si>
    <t xml:space="preserve">Is sick of hayfever....argh, feel so shitty </t>
  </si>
  <si>
    <t>Wed Jun 17 01:59:13 PDT 2009</t>
  </si>
  <si>
    <t xml:space="preserve">My boy is really ill. I hope he's gonna be ok </t>
  </si>
  <si>
    <t>Wed Jun 17 01:59:17 PDT 2009</t>
  </si>
  <si>
    <t>@iSUCK same! Ahhh there's nothing good on the TV  haha, x</t>
  </si>
  <si>
    <t>Wed Jun 17 01:59:18 PDT 2009</t>
  </si>
  <si>
    <t>DJJohnstone</t>
  </si>
  <si>
    <t xml:space="preserve">lovely day for a driving lesson...i hate driving in the rain </t>
  </si>
  <si>
    <t>alaricng</t>
  </si>
  <si>
    <t xml:space="preserve">@PaulaAbdul Idol will really lose so many fans if you leave..the original idol flavour and essence is just different.. </t>
  </si>
  <si>
    <t>Wed Jun 17 01:59:20 PDT 2009</t>
  </si>
  <si>
    <t>giabar</t>
  </si>
  <si>
    <t>iPhone OS 3.0 not yet available  The direct link to Apple is not for 3G (iPhone 1,2) but for 3G S (iPhone 2,1). What about the iPhone 3,1?</t>
  </si>
  <si>
    <t>Wed Jun 17 01:59:22 PDT 2009</t>
  </si>
  <si>
    <t xml:space="preserve">@rusharr look what happened to David..   </t>
  </si>
  <si>
    <t>Wed Jun 17 01:59:23 PDT 2009</t>
  </si>
  <si>
    <t xml:space="preserve">@kenniwoo THAT WHOLE MOVIE WAS GOLD. I wanna see it again! I miss you too bb </t>
  </si>
  <si>
    <t>yvrwendy</t>
  </si>
  <si>
    <t xml:space="preserve">Well, it's 06/17. I still can't download ver 3.0 </t>
  </si>
  <si>
    <t>Wed Jun 17 01:59:25 PDT 2009</t>
  </si>
  <si>
    <t xml:space="preserve">@kaihendry EXACTLY! &amp;quot;i need a break&amp;quot; just sounds plain lazy </t>
  </si>
  <si>
    <t>Wed Jun 17 01:59:26 PDT 2009</t>
  </si>
  <si>
    <t>nannigia</t>
  </si>
  <si>
    <t xml:space="preserve">Feeling sick, not go to work today ... at home ... alone.. </t>
  </si>
  <si>
    <t>Wed Jun 17 01:59:29 PDT 2009</t>
  </si>
  <si>
    <t xml:space="preserve">DSi-Hacks.com is now officially gone. </t>
  </si>
  <si>
    <t>Wed Jun 17 01:59:27 PDT 2009</t>
  </si>
  <si>
    <t>alihassan_</t>
  </si>
  <si>
    <t xml:space="preserve">Ugh, going to the freaking hospital. </t>
  </si>
  <si>
    <t>Wed Jun 17 01:59:32 PDT 2009</t>
  </si>
  <si>
    <t>ADICTIVEE</t>
  </si>
  <si>
    <t xml:space="preserve">Just Woke Up Mannn </t>
  </si>
  <si>
    <t>PeeWeee</t>
  </si>
  <si>
    <t>homework  gonna go into town later, thatll be fun</t>
  </si>
  <si>
    <t>Beki_Gray</t>
  </si>
  <si>
    <t xml:space="preserve">@bethdelusional mum washed my Joe fork, he's juiceless </t>
  </si>
  <si>
    <t>Wed Jun 17 01:59:33 PDT 2009</t>
  </si>
  <si>
    <t>andrewneary</t>
  </si>
  <si>
    <t xml:space="preserve">Watching a progress bar go across the screen. Very, very dull and tedious. </t>
  </si>
  <si>
    <t>Wed Jun 17 01:59:34 PDT 2009</t>
  </si>
  <si>
    <t>Mikesndbs</t>
  </si>
  <si>
    <t>Getting ready for work  fed up with the way our human rights are being eroded by the mad rush into all things digital!</t>
  </si>
  <si>
    <t>Wed Jun 17 01:59:37 PDT 2009</t>
  </si>
  <si>
    <t xml:space="preserve">@dualwield and the video games, even though nobody wants to play with him. </t>
  </si>
  <si>
    <t>nikolaj</t>
  </si>
  <si>
    <t>not making it to menorca techtalk.  so sorry to miss the company of @tariqkrim, @loic, @martinvars and many more... (http://bit.ly/14V3DG)</t>
  </si>
  <si>
    <t xml:space="preserve">Elise, quit going on Chadley's twitter now!  </t>
  </si>
  <si>
    <t>Wed Jun 17 01:59:41 PDT 2009</t>
  </si>
  <si>
    <t>@tdbtura hellow sir.. am nt exactly fine.. work's terrible.. crossing the bewitching hour every since day since last 1 month..  .miss home</t>
  </si>
  <si>
    <t>MochaMoneybags</t>
  </si>
  <si>
    <t xml:space="preserve">@princess_sassy8 Hell and LONG its still winter here! i have on a freakin flannel robe </t>
  </si>
  <si>
    <t>Wed Jun 17 01:59:43 PDT 2009</t>
  </si>
  <si>
    <t xml:space="preserve">So many movies I wanna see, but no one to go with! Also, I am broke </t>
  </si>
  <si>
    <t>Wed Jun 17 01:59:47 PDT 2009</t>
  </si>
  <si>
    <t>@JoshFittell not quite tired enough, and it's so easy to update twitter on a Blackberry  hehe</t>
  </si>
  <si>
    <t>Wed Jun 17 01:59:48 PDT 2009</t>
  </si>
  <si>
    <t>@vintagepolka Ohmygosh. I know!!  It's not fair!</t>
  </si>
  <si>
    <t>Wed Jun 17 01:59:50 PDT 2009</t>
  </si>
  <si>
    <t>Just got my results, they were pretty good but my mom said I sucked!  my average is 89.4% from 100% I think that's pretty god, do u?</t>
  </si>
  <si>
    <t>Wed Jun 17 01:59:52 PDT 2009</t>
  </si>
  <si>
    <t>PureInkCreative</t>
  </si>
  <si>
    <t xml:space="preserve">too much pollen </t>
  </si>
  <si>
    <t>Wed Jun 17 01:59:53 PDT 2009</t>
  </si>
  <si>
    <t xml:space="preserve">@BkBap for the past week i've been falling asleep at 10am and waking up at 4pm. bad hours and not enough of them </t>
  </si>
  <si>
    <t>Wed Jun 17 01:59:54 PDT 2009</t>
  </si>
  <si>
    <t xml:space="preserve">@pchille does that mean you have a first gen iPhone without 3G? </t>
  </si>
  <si>
    <t>Marq2</t>
  </si>
  <si>
    <t xml:space="preserve">@LieveLouise Guilty! Am just downloading some music and creating a new playlist, incl lots of Jordan Sparks. NZ Music Month just finished </t>
  </si>
  <si>
    <t>Wed Jun 17 01:59:57 PDT 2009</t>
  </si>
  <si>
    <t xml:space="preserve">believes her thesis will be the shortest one EVER! </t>
  </si>
  <si>
    <t>Wed Jun 17 02:00:02 PDT 2009</t>
  </si>
  <si>
    <t xml:space="preserve">Going to bed now! Wednesday is the launch of the iPhone 3.0 software update! Woo! My goal tomorrow is to find a high speed connection. </t>
  </si>
  <si>
    <t>Wed Jun 17 02:00:05 PDT 2009</t>
  </si>
  <si>
    <t>@lorihooood lmao did you  ive been having weird dreams. but seriously this cat I CAN HEAR IT NOW :| WTF ORRR IT HASNT SHUT UP</t>
  </si>
  <si>
    <t>Wed Jun 17 02:00:06 PDT 2009</t>
  </si>
  <si>
    <t xml:space="preserve">just been for a jog. it wasn't pleasant. this getting fit malarky is going to be harder than i thought </t>
  </si>
  <si>
    <t>mvanwijngaarden</t>
  </si>
  <si>
    <t xml:space="preserve">born 2 be cheap. just lost inet + phone connection </t>
  </si>
  <si>
    <t>Wed Jun 17 02:00:08 PDT 2009</t>
  </si>
  <si>
    <t xml:space="preserve">It happens often that, if i wanna scroll down on #gravity, that i accidentally open the sub menu </t>
  </si>
  <si>
    <t>Wed Jun 17 02:00:09 PDT 2009</t>
  </si>
  <si>
    <t xml:space="preserve">@hollowlegs I think I'd find it handy too. Map feature is good but doesn't tell you which way you're facing. Can't upgrade till Jan tho </t>
  </si>
  <si>
    <t>Wed Jun 17 02:00:11 PDT 2009</t>
  </si>
  <si>
    <t>@ThatGuyHugs me too!  been up since 3...... no fun!</t>
  </si>
  <si>
    <t>Wed Jun 17 02:00:12 PDT 2009</t>
  </si>
  <si>
    <t xml:space="preserve">@sharlynnx im very very jalous ! I want that too I have still 2 weeks to go ! </t>
  </si>
  <si>
    <t xml:space="preserve">@lomolibertine i think i can hun  you know where I am if you need a chat. Just make sure you do what makes you happy! Thats all </t>
  </si>
  <si>
    <t>Wed Jun 17 02:00:13 PDT 2009</t>
  </si>
  <si>
    <t>ItsTamaraMorin</t>
  </si>
  <si>
    <t>its better to see things plan and simple but dont give up its not the end its just a new chapter in life sumthing i learned in my life  &amp;lt;3</t>
  </si>
  <si>
    <t>Wed Jun 17 02:00:14 PDT 2009</t>
  </si>
  <si>
    <t>tasos</t>
  </si>
  <si>
    <t xml:space="preserve">In some countries the freedom of internet is like their other freedoms. Not existing </t>
  </si>
  <si>
    <t>Wed Jun 17 02:00:20 PDT 2009</t>
  </si>
  <si>
    <t>strangedog</t>
  </si>
  <si>
    <t xml:space="preserve">@dizzyup  http://twitpic.com/7ly92  Hell yeah! Yep 3G only apparently </t>
  </si>
  <si>
    <t>Wed Jun 17 02:00:22 PDT 2009</t>
  </si>
  <si>
    <t>lloydkinsella</t>
  </si>
  <si>
    <t xml:space="preserve">Moving the end of week, sigh, means I'll be offline for a little while at home too </t>
  </si>
  <si>
    <t>Wed Jun 17 02:00:25 PDT 2009</t>
  </si>
  <si>
    <t>@renee_66 HAHAHAHAHA xD lol my friends think its lame too  lol idc still watching he he</t>
  </si>
  <si>
    <t>Wed Jun 17 02:00:27 PDT 2009</t>
  </si>
  <si>
    <t xml:space="preserve">misses Tal already.... it's going to be a long summer </t>
  </si>
  <si>
    <t>Wed Jun 17 02:00:28 PDT 2009</t>
  </si>
  <si>
    <t>In class  am so bored.</t>
  </si>
  <si>
    <t>Getting ready, gonna see Janette today â™¥ and it's metro station's gig today but like i had money for that...  meh meh meh</t>
  </si>
  <si>
    <t>Karter87</t>
  </si>
  <si>
    <t xml:space="preserve">Had a great day of teaching! Bible went fantastic!! Sadly, one of my students hit his head on a brick wall and had to go to the hospital </t>
  </si>
  <si>
    <t>Wed Jun 17 02:00:29 PDT 2009</t>
  </si>
  <si>
    <t>@qas_ knapa?  I bunuh diri at my accounting paper. Keh keh keh.</t>
  </si>
  <si>
    <t>Wed Jun 17 02:00:34 PDT 2009</t>
  </si>
  <si>
    <t xml:space="preserve">http://bit.ly/4O0Sv  SO FUNNY ! HAHA PLEASE WATCH THIS. </t>
  </si>
  <si>
    <t>Wed Jun 17 02:00:35 PDT 2009</t>
  </si>
  <si>
    <t>rebeccaeilidhx</t>
  </si>
  <si>
    <t>hope jamie's alright  (U). no plans for this weekend as of yet :O. maybe grv on saturday. x</t>
  </si>
  <si>
    <t>been doing lots of thinking these last few days... now my brain is frazzled  and nothing is really any clearer to me!</t>
  </si>
  <si>
    <t>Wed Jun 17 02:00:37 PDT 2009</t>
  </si>
  <si>
    <t>Denicepilze</t>
  </si>
  <si>
    <t xml:space="preserve">Back from doctor, leaving for school o_O  Back @ 16.00 </t>
  </si>
  <si>
    <t>Wed Jun 17 02:00:42 PDT 2009</t>
  </si>
  <si>
    <t xml:space="preserve">@LizS4ra how do I make myself green </t>
  </si>
  <si>
    <t>Wed Jun 17 02:00:50 PDT 2009</t>
  </si>
  <si>
    <t>suseaslowknitta</t>
  </si>
  <si>
    <t xml:space="preserve">@Jenga81 @spinningerin @audm @H3Dakota @glg_girl @nfolsom  I've tried simmering them in vinegar solution and soaking them in conditioner </t>
  </si>
  <si>
    <t>Wed Jun 17 02:00:51 PDT 2009</t>
  </si>
  <si>
    <t xml:space="preserve">@Saoirseee The water is out for the whole building </t>
  </si>
  <si>
    <t>Wed Jun 17 02:00:58 PDT 2009</t>
  </si>
  <si>
    <t>Rath3rDashing</t>
  </si>
  <si>
    <t>Just trying tweetdeck for iPhone. It's pritty sweet. Crashed twice already tho, and no landscape keyboard  I think I'll stick with tweetie</t>
  </si>
  <si>
    <t>Wed Jun 17 02:00:59 PDT 2009</t>
  </si>
  <si>
    <t xml:space="preserve">Ugh.. I feel sick again. </t>
  </si>
  <si>
    <t>Wed Jun 17 02:01:01 PDT 2009</t>
  </si>
  <si>
    <t>AllotmentMate</t>
  </si>
  <si>
    <t>so the weather man was right. Not going to Allotment,rained off,  so Ironing to do, not done for 2 weeks  and rather a pile built up!</t>
  </si>
  <si>
    <t>Wed Jun 17 02:01:04 PDT 2009</t>
  </si>
  <si>
    <t>Imagine Ayatollah Khamenei &amp;amp; Ahmadinejad with nuclear weapons  Iranian democrats must prevail #iranelection #tehran #iranians #iran</t>
  </si>
  <si>
    <t>Wed Jun 17 02:01:07 PDT 2009</t>
  </si>
  <si>
    <t>denisejoey</t>
  </si>
  <si>
    <t xml:space="preserve">Argh! No ice cream anymore. My mum's picking me up </t>
  </si>
  <si>
    <t>Wed Jun 17 02:01:08 PDT 2009</t>
  </si>
  <si>
    <t xml:space="preserve">@stephaniemcg mateee wanna do my shift today? My bed is calling for me </t>
  </si>
  <si>
    <t>Wed Jun 17 02:01:09 PDT 2009</t>
  </si>
  <si>
    <t xml:space="preserve">It's 5am, why am I still awake? </t>
  </si>
  <si>
    <t>Wed Jun 17 02:01:10 PDT 2009</t>
  </si>
  <si>
    <t xml:space="preserve">@flossa lol but the download links have already expired </t>
  </si>
  <si>
    <t>Wed Jun 17 02:01:11 PDT 2009</t>
  </si>
  <si>
    <t>chadxhatred</t>
  </si>
  <si>
    <t xml:space="preserve">@chrisloveschels i bet you miss her, haha. i feel like she has gotten so big so fast. i need a little chelsea too! </t>
  </si>
  <si>
    <t>Wed Jun 17 02:01:13 PDT 2009</t>
  </si>
  <si>
    <t>@ramamamma Sorry to hear you are still sore  Headache or cold?</t>
  </si>
  <si>
    <t>Wed Jun 17 02:01:14 PDT 2009</t>
  </si>
  <si>
    <t>JamesHaworth</t>
  </si>
  <si>
    <t>@o2 #iphone #os3 delayed until tomorrow by the looks of it  http://tinyurl.com/l9hx2p</t>
  </si>
  <si>
    <t xml:space="preserve">getting hungry, as well...I'd need to go grocery shopping first if I wanna eat something. still feel crappy though </t>
  </si>
  <si>
    <t>Wed Jun 17 02:01:16 PDT 2009</t>
  </si>
  <si>
    <t xml:space="preserve">these sites get on my nerves it said come back at 9...its now 10 and i still cant get on it </t>
  </si>
  <si>
    <t>Wed Jun 17 02:01:18 PDT 2009</t>
  </si>
  <si>
    <t xml:space="preserve">wishes she was in bed with a strapping young man ... hmmmm dream on Anni </t>
  </si>
  <si>
    <t>Wed Jun 17 02:01:22 PDT 2009</t>
  </si>
  <si>
    <t>andre_goncalves</t>
  </si>
  <si>
    <t xml:space="preserve">men, it's raining again </t>
  </si>
  <si>
    <t>genxpisces</t>
  </si>
  <si>
    <t xml:space="preserve">@cheergod2002 unfortunately not yet, we have to wait till &amp;quot;the end of the summer&amp;quot; according to att  </t>
  </si>
  <si>
    <t>Wed Jun 17 02:01:23 PDT 2009</t>
  </si>
  <si>
    <t xml:space="preserve">@jennypoynter I'm more of a public hate figure than skankie frankie </t>
  </si>
  <si>
    <t>Wed Jun 17 02:01:28 PDT 2009</t>
  </si>
  <si>
    <t>@TraceyMmm Oh no  More issues with it?</t>
  </si>
  <si>
    <t>Wed Jun 17 02:01:34 PDT 2009</t>
  </si>
  <si>
    <t>Artmaker</t>
  </si>
  <si>
    <t xml:space="preserve">Bummer, the 'H' key on my laptop seems to be jammed, any ideas hoe it might be fixed? </t>
  </si>
  <si>
    <t>Wed Jun 17 02:01:35 PDT 2009</t>
  </si>
  <si>
    <t>@XMissxXxMurderX http://twitpic.com/7ly7n - Awww you poor bb  I'm sending you a huuuuge hug!</t>
  </si>
  <si>
    <t>Wed Jun 17 02:01:36 PDT 2009</t>
  </si>
  <si>
    <t>sorairodays</t>
  </si>
  <si>
    <t xml:space="preserve">@lovebox Congratz! I hate coding wordpress layouts...it's such a biatch </t>
  </si>
  <si>
    <t>timelpatel</t>
  </si>
  <si>
    <t>Just been informed that the iPhone 3G S release is software only  STILL WAITING for the new phone to be released!</t>
  </si>
  <si>
    <t>Wed Jun 17 02:01:38 PDT 2009</t>
  </si>
  <si>
    <t>@shandi_archie yea ikr..  btw, i found this. funny! http://bit.ly/ca7uD</t>
  </si>
  <si>
    <t xml:space="preserve">@Aboundlessworld yeah would be cool to meet @yarostarak - I tried when he was in UK but he got ill </t>
  </si>
  <si>
    <t>Wed Jun 17 02:01:40 PDT 2009</t>
  </si>
  <si>
    <t xml:space="preserve">@shaundiviney Dont take the momma joke seriously. I love you guys. you sounded so pissed off . soz man </t>
  </si>
  <si>
    <t>Wed Jun 17 02:01:41 PDT 2009</t>
  </si>
  <si>
    <t>@xx__bambam__xx nope.  2moro i hope otherwise i will cry.</t>
  </si>
  <si>
    <t xml:space="preserve">i am going to kill all the spiders i see in and around my house. i do not need to deal with swollen ankles!!  i have a cankle..  </t>
  </si>
  <si>
    <t>Wed Jun 17 02:01:46 PDT 2009</t>
  </si>
  <si>
    <t>jazzyyj</t>
  </si>
  <si>
    <t>ughhh my tummy hurts. ...   someone help!</t>
  </si>
  <si>
    <t>Wed Jun 17 02:01:48 PDT 2009</t>
  </si>
  <si>
    <t xml:space="preserve">havent twittered in a while! been on holiday with parents, missing them already </t>
  </si>
  <si>
    <t>Wed Jun 17 02:01:49 PDT 2009</t>
  </si>
  <si>
    <t>cureslikecandy</t>
  </si>
  <si>
    <t xml:space="preserve">How come I only have 1 follower??!! </t>
  </si>
  <si>
    <t>Wed Jun 17 02:01:50 PDT 2009</t>
  </si>
  <si>
    <t>katiemcguirex</t>
  </si>
  <si>
    <t xml:space="preserve">GEOGRAPHY COURSEWORK!, DUE IN TOMORROW </t>
  </si>
  <si>
    <t>Wed Jun 17 02:01:53 PDT 2009</t>
  </si>
  <si>
    <t xml:space="preserve">Well I got soaked </t>
  </si>
  <si>
    <t>Wed Jun 17 02:01:55 PDT 2009</t>
  </si>
  <si>
    <t>Psykar</t>
  </si>
  <si>
    <t xml:space="preserve">Pissed off that fox has the rights to the football tonight. Shoulda got tickets </t>
  </si>
  <si>
    <t>Wed Jun 17 02:01:58 PDT 2009</t>
  </si>
  <si>
    <t xml:space="preserve">@bennylicious Would LOVE to be there today but can't  Waiting for more info re: Sunday shoot though. Hope today goes smoothly! </t>
  </si>
  <si>
    <t>Wed Jun 17 02:02:00 PDT 2009</t>
  </si>
  <si>
    <t xml:space="preserve">@otter11 I'm about 3 to 4 months behind myself. </t>
  </si>
  <si>
    <t>Wed Jun 17 02:02:02 PDT 2009</t>
  </si>
  <si>
    <t>Bugabooair</t>
  </si>
  <si>
    <t xml:space="preserve">I'm very frustrated.  Unpaid internship + broken camera + dwindling savings = not a very happy gal.  </t>
  </si>
  <si>
    <t>Wed Jun 17 02:02:05 PDT 2009</t>
  </si>
  <si>
    <t xml:space="preserve">@PodRED I'll be ok, just probs need a day off work as well tired </t>
  </si>
  <si>
    <t>Wed Jun 17 02:02:06 PDT 2009</t>
  </si>
  <si>
    <t>TheRealMoggy</t>
  </si>
  <si>
    <t xml:space="preserve">still dont get twitter </t>
  </si>
  <si>
    <t>Wed Jun 17 02:02:07 PDT 2009</t>
  </si>
  <si>
    <t>has her marketing exam today  BAD TIMES! last time i ever have to go into college! except for results day DAMMIT! Not long till dry bar &amp;lt;3</t>
  </si>
  <si>
    <t>Wed Jun 17 02:02:08 PDT 2009</t>
  </si>
  <si>
    <t xml:space="preserve">@_Nanu_ I thought it was available for the 1st gen too?? </t>
  </si>
  <si>
    <t>Things just get worse in the Middle East.  http://twitpic.com/7lyb2</t>
  </si>
  <si>
    <t>@saamanthajaane hahhaha im really dumb  like my memory is SUPER bad this year, even my bloody social worker said that hahah</t>
  </si>
  <si>
    <t>@HaamidTBL I know, right? We're never gonna' go.  Hahah. But damn it's SUMMER, Where's the warmth?</t>
  </si>
  <si>
    <t>Wed Jun 17 02:02:09 PDT 2009</t>
  </si>
  <si>
    <t xml:space="preserve">How do I scroll in tweetdeck? </t>
  </si>
  <si>
    <t>Inferno_M</t>
  </si>
  <si>
    <t xml:space="preserve">i should go to cinema today to see JCVD, but it's raining here... </t>
  </si>
  <si>
    <t>Wed Jun 17 02:02:10 PDT 2009</t>
  </si>
  <si>
    <t>TempestCrz</t>
  </si>
  <si>
    <t xml:space="preserve">@Takedat *Cries* ... Where 4 art my Bessttiiiiieeee?? </t>
  </si>
  <si>
    <t>Wed Jun 17 02:02:14 PDT 2009</t>
  </si>
  <si>
    <t xml:space="preserve">@MikeFoden never got the internet working thru it </t>
  </si>
  <si>
    <t>Wed Jun 17 02:02:15 PDT 2009</t>
  </si>
  <si>
    <t xml:space="preserve">urgh being forced to go out by my mother at 10am :| i want to sleeep </t>
  </si>
  <si>
    <t>Wed Jun 17 02:02:20 PDT 2009</t>
  </si>
  <si>
    <t xml:space="preserve">Tis an awful day. </t>
  </si>
  <si>
    <t>joyjoyy</t>
  </si>
  <si>
    <t xml:space="preserve">I should probably do Methods now .. but I feel like Scrubs  It's my mum's bday and we're not even doing much </t>
  </si>
  <si>
    <t>Wed Jun 17 02:02:27 PDT 2009</t>
  </si>
  <si>
    <t>theHotHeadAhmed</t>
  </si>
  <si>
    <t>Wed Jun 17 02:02:28 PDT 2009</t>
  </si>
  <si>
    <t>@proxy1 that's never good to hear  cheer up emo kid...sorry i mean metal lol</t>
  </si>
  <si>
    <t>Wed Jun 17 02:02:29 PDT 2009</t>
  </si>
  <si>
    <t xml:space="preserve">No one called </t>
  </si>
  <si>
    <t>Wed Jun 17 02:02:31 PDT 2009</t>
  </si>
  <si>
    <t xml:space="preserve">time to un-jailbreak the iphone. QIK I will miss you a  while </t>
  </si>
  <si>
    <t>Wed Jun 17 02:02:34 PDT 2009</t>
  </si>
  <si>
    <t>natalieday87</t>
  </si>
  <si>
    <t xml:space="preserve">am at work!!!  got another job tho! just a few hours at night!! roll on the cash!!! </t>
  </si>
  <si>
    <t>Wed Jun 17 02:02:37 PDT 2009</t>
  </si>
  <si>
    <t>Jalexkoss</t>
  </si>
  <si>
    <t xml:space="preserve">@Chud_News_Feed  i so have an idea for bat3. but im sure they might have a few... </t>
  </si>
  <si>
    <t>Wed Jun 17 02:02:41 PDT 2009</t>
  </si>
  <si>
    <t xml:space="preserve">ISP playing up again </t>
  </si>
  <si>
    <t>Wed Jun 17 02:02:43 PDT 2009</t>
  </si>
  <si>
    <t>They do it cause they hate me  http://twitpic.com/7lybd</t>
  </si>
  <si>
    <t>Wed Jun 17 02:02:48 PDT 2009</t>
  </si>
  <si>
    <t xml:space="preserve">Like the tweetdeck for iPhone  - can't sync columns ATM tho </t>
  </si>
  <si>
    <t>feeling the pain  there's a particle in my eye that will not be rid itself.</t>
  </si>
  <si>
    <t xml:space="preserve">@davesusetty i'm not a violent person but this, equivalent to Chinese water torture, may push me over the edge! </t>
  </si>
  <si>
    <t>coppy1</t>
  </si>
  <si>
    <t xml:space="preserve">Jaded today </t>
  </si>
  <si>
    <t>Wed Jun 17 02:02:51 PDT 2009</t>
  </si>
  <si>
    <t>jadysalonga</t>
  </si>
  <si>
    <t xml:space="preserve">is really nervous. amfph. </t>
  </si>
  <si>
    <t>Wed Jun 17 02:02:52 PDT 2009</t>
  </si>
  <si>
    <t xml:space="preserve">@TaliyAllTimeLow unfortunately yes it is.. </t>
  </si>
  <si>
    <t>Wed Jun 17 02:02:54 PDT 2009</t>
  </si>
  <si>
    <t>nickkuh</t>
  </si>
  <si>
    <t xml:space="preserve">Changed my mind about 'Spaces' on Apple - gets too confusing and some apps (Namely Microsoft apps) are of course not compatible... </t>
  </si>
  <si>
    <t>Wed Jun 17 02:02:56 PDT 2009</t>
  </si>
  <si>
    <t xml:space="preserve">OMG Kevin Bacon has died!!! No way! Rest In Pease Footloose </t>
  </si>
  <si>
    <t>Wed Jun 17 02:02:57 PDT 2009</t>
  </si>
  <si>
    <t xml:space="preserve">@chadfu oh fine. Don't come have the biggest fun in a bowl then. I'm never gonna meet my fav. Editor it looks like </t>
  </si>
  <si>
    <t>Wed Jun 17 02:02:58 PDT 2009</t>
  </si>
  <si>
    <t>sanjuan125</t>
  </si>
  <si>
    <t xml:space="preserve">i'm back in school it sucks!!!! </t>
  </si>
  <si>
    <t>Wed Jun 17 02:02:59 PDT 2009</t>
  </si>
  <si>
    <t>@Kihnfolk I've told him  the bastard either doesn't listen or just doesn't care</t>
  </si>
  <si>
    <t>Wed Jun 17 02:03:04 PDT 2009</t>
  </si>
  <si>
    <t xml:space="preserve">@marcfonteijn Darn ... got a conference call this evening &amp;amp; won't be able to make it to the service design drinks </t>
  </si>
  <si>
    <t>Wed Jun 17 02:03:05 PDT 2009</t>
  </si>
  <si>
    <t>@MamaGaea Hey beautiful, hate to say but this week isn't good  I forgot what we had going on. We'll meet up soon for a drink or somthin.</t>
  </si>
  <si>
    <t>Wed Jun 17 02:03:10 PDT 2009</t>
  </si>
  <si>
    <t>william_watson</t>
  </si>
  <si>
    <t xml:space="preserve">Paddled around through pitch black caves to watch giant bats circle overhead. Too bad my flight is in 2 hours </t>
  </si>
  <si>
    <t>Wed Jun 17 02:03:14 PDT 2009</t>
  </si>
  <si>
    <t>Esstige</t>
  </si>
  <si>
    <t xml:space="preserve">@WithoutMotive do we really have to wait that long </t>
  </si>
  <si>
    <t>Wed Jun 17 02:03:18 PDT 2009</t>
  </si>
  <si>
    <t>Suzzzzz</t>
  </si>
  <si>
    <t xml:space="preserve">wisdom tooth not bringing me much wisdom, just lots of pain   </t>
  </si>
  <si>
    <t>Wed Jun 17 02:03:19 PDT 2009</t>
  </si>
  <si>
    <t xml:space="preserve">@kingsunshine got sevear toncilitis feel like i have swllowed a golf ball covered in razoe blades </t>
  </si>
  <si>
    <t>Wed Jun 17 02:03:23 PDT 2009</t>
  </si>
  <si>
    <t xml:space="preserve">Um....I miss ny and the lil apt I lived in </t>
  </si>
  <si>
    <t xml:space="preserve">just found @NajwaShihab and @KaniaSW on twitter.. men, how i envy their job.. </t>
  </si>
  <si>
    <t>Wed Jun 17 02:03:24 PDT 2009</t>
  </si>
  <si>
    <t xml:space="preserve">@chrisloveschels i bet you miss her. i feel like she has gotten so big so fast! i need a little chelsea! </t>
  </si>
  <si>
    <t>Wed Jun 17 02:03:27 PDT 2009</t>
  </si>
  <si>
    <t>zuffdaddy</t>
  </si>
  <si>
    <t>Aw  Apple's holding my 3G S hostage:  http://twitpic.com/7lych</t>
  </si>
  <si>
    <t xml:space="preserve">Ngg, I hate showers when it's cold. </t>
  </si>
  <si>
    <t xml:space="preserve">To all who asked: got router working, it ran everything, supposedly network ok. But internet won't work thru it, only direct from modem </t>
  </si>
  <si>
    <t>Wed Jun 17 02:03:28 PDT 2009</t>
  </si>
  <si>
    <t xml:space="preserve">@ddlovato awwwwwwww your sooooooo sweet hahaha i cried like a baby when i saw that movie </t>
  </si>
  <si>
    <t>Wed Jun 17 02:03:33 PDT 2009</t>
  </si>
  <si>
    <t xml:space="preserve">stayed up late chasing aggressive cats away from my house. my kitty has a scratch on her nose </t>
  </si>
  <si>
    <t>Wed Jun 17 02:03:37 PDT 2009</t>
  </si>
  <si>
    <t>nikkivr1</t>
  </si>
  <si>
    <t xml:space="preserve">http://bit.ly/8GU6n: NOT WORKING, get error message: iTunes was unable to load data class info serv from sync services </t>
  </si>
  <si>
    <t>Wed Jun 17 02:03:39 PDT 2009</t>
  </si>
  <si>
    <t xml:space="preserve">Having troubles getting into my google apps account.  It's asking for my user/pass but I haven't set it up yet. </t>
  </si>
  <si>
    <t>Wed Jun 17 02:03:40 PDT 2009</t>
  </si>
  <si>
    <t xml:space="preserve">all alone and soooooo bored </t>
  </si>
  <si>
    <t>imnoodles</t>
  </si>
  <si>
    <t xml:space="preserve">@kribba Still 17th here: http://www.apple.com/iphone/softwareupdate/ I'm confused. </t>
  </si>
  <si>
    <t>Wed Jun 17 02:03:42 PDT 2009</t>
  </si>
  <si>
    <t xml:space="preserve">@jasoncartwright LOL - timezones are a pain at the best of times </t>
  </si>
  <si>
    <t>Wed Jun 17 02:03:45 PDT 2009</t>
  </si>
  <si>
    <t>I watched High School Musical 3 lastnite. I went to the dvd store to get it out and they laughed at me  gonna tell them how gd it was heh!</t>
  </si>
  <si>
    <t>Wed Jun 17 02:03:48 PDT 2009</t>
  </si>
  <si>
    <t xml:space="preserve">Client is not happy with the cover I designed. </t>
  </si>
  <si>
    <t>Wed Jun 17 02:03:50 PDT 2009</t>
  </si>
  <si>
    <t xml:space="preserve">@biscuitsnail how was sunday night? Sorry didn't come, had an eye infection and couldn't stand crying with laughter </t>
  </si>
  <si>
    <t>Wed Jun 17 02:03:53 PDT 2009</t>
  </si>
  <si>
    <t>DAZ081068</t>
  </si>
  <si>
    <t xml:space="preserve">@sporrana I would love to go out and buy some, but that means i would have contravened &amp;quot;Do Fuck All Wednesday&amp;quot; so looks like no biscuits </t>
  </si>
  <si>
    <t xml:space="preserve">Cool runnings, eyyy! Why am I still awake... ._. Hafta wake up super early. </t>
  </si>
  <si>
    <t>Wed Jun 17 02:03:54 PDT 2009</t>
  </si>
  <si>
    <t>mochiflower</t>
  </si>
  <si>
    <t xml:space="preserve">@hollyannaeree oh are they really good?  I wish I could find shisem lashes here </t>
  </si>
  <si>
    <t>Wed Jun 17 02:03:55 PDT 2009</t>
  </si>
  <si>
    <t xml:space="preserve">@manaloloandlola i heard that we have homework already for chem </t>
  </si>
  <si>
    <t>Wed Jun 17 02:04:02 PDT 2009</t>
  </si>
  <si>
    <t xml:space="preserve">@DionneSouth Good morning!  Weather's pretty dire up in Dundee. Rain's bucketing down </t>
  </si>
  <si>
    <t>Busted my ass infront of tin room tonight. Miss my baby.  annnnnd it was a good night with lee and adam! ;) goodnight. 2pm twin peaks!!</t>
  </si>
  <si>
    <t xml:space="preserve">Coding + Corona + Chinese Music is my new secret formula.  Now it is time to go to bed.  Man, I miss Taiwan </t>
  </si>
  <si>
    <t>Wed Jun 17 02:04:03 PDT 2009</t>
  </si>
  <si>
    <t xml:space="preserve">@littlemrstom oh gawd why've you been up since then? o.O i'm okaaay thanks  feel a bit sick though </t>
  </si>
  <si>
    <t>Wed Jun 17 02:04:09 PDT 2009</t>
  </si>
  <si>
    <t xml:space="preserve">@laurie_pringle  i am a grammar eejit, lol and why haven't you gone to bed tonight!! </t>
  </si>
  <si>
    <t>Wed Jun 17 02:04:10 PDT 2009</t>
  </si>
  <si>
    <t xml:space="preserve">i'm sooooooooooo freakin tired   </t>
  </si>
  <si>
    <t>sweetlovex33</t>
  </si>
  <si>
    <t xml:space="preserve">I wished, I can tell you, how much I missed you lah. Dumb. </t>
  </si>
  <si>
    <t>Wed Jun 17 02:04:11 PDT 2009</t>
  </si>
  <si>
    <t>gcdevine</t>
  </si>
  <si>
    <t xml:space="preserve">@judithkeane </t>
  </si>
  <si>
    <t>Wed Jun 17 02:04:16 PDT 2009</t>
  </si>
  <si>
    <t>marleen888</t>
  </si>
  <si>
    <t xml:space="preserve">Another day with great weather, but I have to sit inside and work hard for school </t>
  </si>
  <si>
    <t>Wed Jun 17 02:04:17 PDT 2009</t>
  </si>
  <si>
    <t>Oh and no party Thursday.  Greeaaaat.</t>
  </si>
  <si>
    <t>Wed Jun 17 02:04:23 PDT 2009</t>
  </si>
  <si>
    <t>patvee</t>
  </si>
  <si>
    <t xml:space="preserve">I miss eating fruits! I miss my everyone </t>
  </si>
  <si>
    <t>Wed Jun 17 02:04:24 PDT 2009</t>
  </si>
  <si>
    <t>MrSmuntings</t>
  </si>
  <si>
    <t xml:space="preserve">@UnKul Wish you could#'ve been there, hun </t>
  </si>
  <si>
    <t>Wed Jun 17 02:04:26 PDT 2009</t>
  </si>
  <si>
    <t xml:space="preserve">hoah, please......... I really want it, I'll buy it with mine momm </t>
  </si>
  <si>
    <t>Wed Jun 17 02:04:29 PDT 2009</t>
  </si>
  <si>
    <t>@saamanthajaane  i need to ask someone whos gotten the call what the number was, like if it did say private or started with 02. hmmmm</t>
  </si>
  <si>
    <t xml:space="preserve">plant problem identified: scale insect infection </t>
  </si>
  <si>
    <t>Wed Jun 17 02:04:30 PDT 2009</t>
  </si>
  <si>
    <t>Loving n missing andy... I'm soo sad  I want u !!!!!!!!!!!!</t>
  </si>
  <si>
    <t>Wed Jun 17 02:04:32 PDT 2009</t>
  </si>
  <si>
    <t xml:space="preserve">@cc_monkey too bad about the distance </t>
  </si>
  <si>
    <t>Wed Jun 17 02:04:36 PDT 2009</t>
  </si>
  <si>
    <t>I'm home. I should go to bed soon since I'm getting a wake-up call at 9:30AM  five hours of sleep, if I can fall asleep in half an hour...</t>
  </si>
  <si>
    <t>Wed Jun 17 02:04:41 PDT 2009</t>
  </si>
  <si>
    <t>Sakecandy</t>
  </si>
  <si>
    <t xml:space="preserve">fell asleep next to the phone while waiting for her sister to call from UK </t>
  </si>
  <si>
    <t>Wed Jun 17 02:04:46 PDT 2009</t>
  </si>
  <si>
    <t>JDPullinger</t>
  </si>
  <si>
    <t xml:space="preserve">It's not looking like a great day. Event cancelled and a letter from work. </t>
  </si>
  <si>
    <t>Poor poor lance. He's so gone right now.  Well at least he had a fun bday...</t>
  </si>
  <si>
    <t>Wed Jun 17 02:04:48 PDT 2009</t>
  </si>
  <si>
    <t xml:space="preserve">So anyone used Opera Unite yet? Tests with @dadepo yday didnt work </t>
  </si>
  <si>
    <t>Wed Jun 17 02:04:49 PDT 2009</t>
  </si>
  <si>
    <t xml:space="preserve">@kshf do you need something specific from it-leaked? i could get it for you. i don't have any invites, though. </t>
  </si>
  <si>
    <t>Wed Jun 17 02:04:52 PDT 2009</t>
  </si>
  <si>
    <t>jaredisluv</t>
  </si>
  <si>
    <t xml:space="preserve">@Saarraahh1994 lol you can have jensen... i was impressed at all at the convention with him, i found him rude and blunt &amp;amp; not warm at all </t>
  </si>
  <si>
    <t>Wed Jun 17 02:04:56 PDT 2009</t>
  </si>
  <si>
    <t>littlewing1112</t>
  </si>
  <si>
    <t xml:space="preserve">mon blog free est bloquÃ© </t>
  </si>
  <si>
    <t>Wed Jun 17 02:04:57 PDT 2009</t>
  </si>
  <si>
    <t xml:space="preserve">At school working on the Spanish essay... I wanna go home </t>
  </si>
  <si>
    <t>Wed Jun 17 02:05:00 PDT 2009</t>
  </si>
  <si>
    <t xml:space="preserve">OMG Kevin Bacon has died! No way!  Rest in Peace Footloose </t>
  </si>
  <si>
    <t>Wed Jun 17 02:05:02 PDT 2009</t>
  </si>
  <si>
    <t>xoxokarrietay</t>
  </si>
  <si>
    <t xml:space="preserve">looks like this powerpuff girls backgrounds suites perfectly. i had a hard time finding background images! </t>
  </si>
  <si>
    <t>Wed Jun 17 02:05:04 PDT 2009</t>
  </si>
  <si>
    <t xml:space="preserve">@DaisyPoppets  Has hayfever decided to attack you aswell as me today too </t>
  </si>
  <si>
    <t>Wed Jun 17 02:05:09 PDT 2009</t>
  </si>
  <si>
    <t>Wed Jun 17 02:05:10 PDT 2009</t>
  </si>
  <si>
    <t xml:space="preserve">still in bed, feeling like crap, wishin Christian was here to look after me </t>
  </si>
  <si>
    <t>kookooky</t>
  </si>
  <si>
    <t xml:space="preserve">@tankaide wah omg strong hands and arms! i can only do 3 </t>
  </si>
  <si>
    <t>Wed Jun 17 02:05:12 PDT 2009</t>
  </si>
  <si>
    <t>sigh im tired  feeling over the positivity i had yesterday.</t>
  </si>
  <si>
    <t>NS slow again today  off to Amsterdam Arena via Rotterdam</t>
  </si>
  <si>
    <t>Wed Jun 17 02:05:16 PDT 2009</t>
  </si>
  <si>
    <t>just tried to update TweetDeck only to have the installation fail   having to use the web interface for now ... Hello Wednesday morning :/</t>
  </si>
  <si>
    <t>Wed Jun 17 02:05:19 PDT 2009</t>
  </si>
  <si>
    <t>graphfruit</t>
  </si>
  <si>
    <t>Tweetdeck for iPhone is still a bit buggy and craches when following links. Missing open in Safari button.  http://twitpic.com/7lye1</t>
  </si>
  <si>
    <t xml:space="preserve">sick of the taste of water.. BRRR cold!  on kirsties new macbook in bed! </t>
  </si>
  <si>
    <t>Wed Jun 17 02:05:24 PDT 2009</t>
  </si>
  <si>
    <t xml:space="preserve">so who wants to donate me $500? stupid excess </t>
  </si>
  <si>
    <t>makramedia</t>
  </si>
  <si>
    <t xml:space="preserve">@esmeeworld So disappointed no gigs in your home-country The Netherlands?  </t>
  </si>
  <si>
    <t>Wed Jun 17 02:05:25 PDT 2009</t>
  </si>
  <si>
    <t xml:space="preserve">was wondering why scaled images in ff/linux were fugly compared to #xp or #osx turns out to be cos of:http://bit.ly/26HpFy </t>
  </si>
  <si>
    <t>Wed Jun 17 02:05:26 PDT 2009</t>
  </si>
  <si>
    <t xml:space="preserve">How do I get the iphone upgrade. It says it's up to date....   </t>
  </si>
  <si>
    <t>Wed Jun 17 02:05:27 PDT 2009</t>
  </si>
  <si>
    <t>patriciafytan</t>
  </si>
  <si>
    <t xml:space="preserve">looking forward to karaoke session after work today ^^ no swimming this week </t>
  </si>
  <si>
    <t>Wed Jun 17 02:05:29 PDT 2009</t>
  </si>
  <si>
    <t xml:space="preserve">@anavrin14 why the &amp;quot;leaving for seattle tomorrow &amp;quot; dayam u really don't like it here huh </t>
  </si>
  <si>
    <t>Wed Jun 17 02:05:34 PDT 2009</t>
  </si>
  <si>
    <t>Charlottajo</t>
  </si>
  <si>
    <t xml:space="preserve">better bring a rain coat to Southside...looks like it's gonna piss cats and dogs </t>
  </si>
  <si>
    <t>Wed Jun 17 02:05:40 PDT 2009</t>
  </si>
  <si>
    <t>rollababy</t>
  </si>
  <si>
    <t xml:space="preserve">trapped in my house coz of this insane swine flu hysteria! Im going insane...and Iv run out of wine </t>
  </si>
  <si>
    <t>Wed Jun 17 02:05:41 PDT 2009</t>
  </si>
  <si>
    <t>says Good Morning.  It's very wet and windy here today  http://plurk.com/p/11kf40</t>
  </si>
  <si>
    <t>Wed Jun 17 02:05:42 PDT 2009</t>
  </si>
  <si>
    <t xml:space="preserve">@brihana25 I know I've been following some of it too </t>
  </si>
  <si>
    <t>Wed Jun 17 02:05:43 PDT 2009</t>
  </si>
  <si>
    <t xml:space="preserve">http://twitpic.com/7lycp http://twitpic.com/7lyeq  at home siiccck &amp;amp; bored w/ no one to make me soup </t>
  </si>
  <si>
    <t>Shelly_Moon</t>
  </si>
  <si>
    <t xml:space="preserve">I've got a herniated disc </t>
  </si>
  <si>
    <t>Wed Jun 17 02:05:49 PDT 2009</t>
  </si>
  <si>
    <t>ldn_interesting</t>
  </si>
  <si>
    <t xml:space="preserve">@GambitUK Hi. I don't think so - it is not showing on the UK version of the site </t>
  </si>
  <si>
    <t>giavaughn</t>
  </si>
  <si>
    <t xml:space="preserve">Just woke up. Ughhh I have to be in queen blvd. By 10am </t>
  </si>
  <si>
    <t>Wed Jun 17 02:05:50 PDT 2009</t>
  </si>
  <si>
    <t xml:space="preserve">my car is sick.  </t>
  </si>
  <si>
    <t>Wed Jun 17 02:05:51 PDT 2009</t>
  </si>
  <si>
    <t xml:space="preserve">@EiGhTy7sZfyNEsT i checked they dont have them </t>
  </si>
  <si>
    <t>Wed Jun 17 02:05:53 PDT 2009</t>
  </si>
  <si>
    <t>@simon_g83 Simon it's been far too long  Fi said Thurs suits you for coming out here? You should all come and we'll eat ice-cream! xxx</t>
  </si>
  <si>
    <t>Wed Jun 17 02:05:54 PDT 2009</t>
  </si>
  <si>
    <t xml:space="preserve">i am fed up with lian park. the past few &amp;quot;group&amp;quot; assignments with him haven't been very enjoyable to say the least... damn geo this time </t>
  </si>
  <si>
    <t>Wed Jun 17 02:05:56 PDT 2009</t>
  </si>
  <si>
    <t>lg_nicholson</t>
  </si>
  <si>
    <t xml:space="preserve">@richard_hughes I dont think its out till this evening </t>
  </si>
  <si>
    <t xml:space="preserve">I'm stresing do hard about exam tomorrow, scared I'm going to fail </t>
  </si>
  <si>
    <t>Wed Jun 17 02:05:57 PDT 2009</t>
  </si>
  <si>
    <t xml:space="preserve">indratwas wondering why scaled images in ff/linux were fugly compared to #xp or #osx turns out to be cos of: http://bit.ly/26HpFy </t>
  </si>
  <si>
    <t>AnnieMEllis</t>
  </si>
  <si>
    <t xml:space="preserve">was working at 7.20am today calling Asia Pacific and hardly anyone was there </t>
  </si>
  <si>
    <t>Wed Jun 17 02:05:58 PDT 2009</t>
  </si>
  <si>
    <t>metalbassist1</t>
  </si>
  <si>
    <t xml:space="preserve">man i hate studying  i got 3 exams on friday </t>
  </si>
  <si>
    <t>Wed Jun 17 02:06:01 PDT 2009</t>
  </si>
  <si>
    <t>@jennypoynter  that upset me greatly. I bet you're only going so you can see vanessa in a wheelchair</t>
  </si>
  <si>
    <t>mrkissn</t>
  </si>
  <si>
    <t xml:space="preserve">CÃ³ ai á»Ÿ US sáº¯p vá»? ko ? xÃ¡ch vá»? dÃ¹m mÃ¬nh con Palm Pre vá»›i </t>
  </si>
  <si>
    <t>Wed Jun 17 02:06:02 PDT 2009</t>
  </si>
  <si>
    <t xml:space="preserve">epic fail in trying to be civil towards another ex. i tried really hard! but noooo, he did not want any of it. i never even did anything </t>
  </si>
  <si>
    <t>I cant sleep  &amp;amp; yeah Im deff callin out.. &amp;amp; private calls at 1am in the morning; they got sent to voicemail. The LAME should unblock the #</t>
  </si>
  <si>
    <t>Wed Jun 17 02:06:10 PDT 2009</t>
  </si>
  <si>
    <t xml:space="preserve">@andyclemmensen:  awwww that sux </t>
  </si>
  <si>
    <t>Wed Jun 17 02:06:19 PDT 2009</t>
  </si>
  <si>
    <t>Hey  @gilbirmingham! Great to see you on here  You looking forward to ET2 in the UK? Wish I could be there  x x</t>
  </si>
  <si>
    <t>Wed Jun 17 02:06:22 PDT 2009</t>
  </si>
  <si>
    <t>Dophie not lookin so hott  two am so doesnt work for me i need my beauty sleep so the beauty is added to the me</t>
  </si>
  <si>
    <t>Wed Jun 17 02:06:23 PDT 2009</t>
  </si>
  <si>
    <t>Kylakupid</t>
  </si>
  <si>
    <t>@cherrypopcandys i dono just wonderd LOL.  im sad you cant go to taiwan</t>
  </si>
  <si>
    <t>Wed Jun 17 02:06:24 PDT 2009</t>
  </si>
  <si>
    <t xml:space="preserve">our tidy lrc retreat has been infiltrated by SCHOLENATOR! NOOOO WE ARE NOT YOUR FRIENDS </t>
  </si>
  <si>
    <t>Wed Jun 17 02:06:30 PDT 2009</t>
  </si>
  <si>
    <t xml:space="preserve">is headache </t>
  </si>
  <si>
    <t>Wed Jun 17 02:06:32 PDT 2009</t>
  </si>
  <si>
    <t>TIRED but tonight welcomes me homework  gotta get cracking</t>
  </si>
  <si>
    <t>Wed Jun 17 02:06:33 PDT 2009</t>
  </si>
  <si>
    <t>heathARRR</t>
  </si>
  <si>
    <t xml:space="preserve">Going to stop @replying. No one every @replies me... </t>
  </si>
  <si>
    <t>Wed Jun 17 02:06:41 PDT 2009</t>
  </si>
  <si>
    <t>woodworkers</t>
  </si>
  <si>
    <t>And here is his final blog entry  Farewell, Michael! http://bit.ly/YJM3Z</t>
  </si>
  <si>
    <t>Wed Jun 17 02:06:44 PDT 2009</t>
  </si>
  <si>
    <t>vaisi</t>
  </si>
  <si>
    <t>says it looks like everyone is busy today that plurks are not too much...  http://plurk.com/p/11kfe7</t>
  </si>
  <si>
    <t>Wed Jun 17 02:06:50 PDT 2009</t>
  </si>
  <si>
    <t xml:space="preserve">http://www.okmagazine.com/pixandvids/gallery/14976 oh not fair!! ;-) hehe it'll probably kill me 1 day!! </t>
  </si>
  <si>
    <t xml:space="preserve">is assignment time </t>
  </si>
  <si>
    <t>Wed Jun 17 02:06:51 PDT 2009</t>
  </si>
  <si>
    <t>eiir</t>
  </si>
  <si>
    <t xml:space="preserve">@laiagmartin that's the worst: i know i can but i cannot  </t>
  </si>
  <si>
    <t>Wed Jun 17 02:06:59 PDT 2009</t>
  </si>
  <si>
    <t>@lejjewellery aw  day 2 is always the worst. im ok ta, confused about a gas bill i have tho'</t>
  </si>
  <si>
    <t>Wed Jun 17 02:07:04 PDT 2009</t>
  </si>
  <si>
    <t>joomfish</t>
  </si>
  <si>
    <t>Ups if you might not be able to access the last URL it might be you are not a Club Member  - may be a time to rethink your status?</t>
  </si>
  <si>
    <t>Wed Jun 17 02:07:06 PDT 2009</t>
  </si>
  <si>
    <t xml:space="preserve">Oh my gosh, I do NOT want to run this morning....!!! </t>
  </si>
  <si>
    <t>Wed Jun 17 02:07:12 PDT 2009</t>
  </si>
  <si>
    <t xml:space="preserve">@hiswhoreness Link's not working.   </t>
  </si>
  <si>
    <t>Wed Jun 17 02:07:23 PDT 2009</t>
  </si>
  <si>
    <t xml:space="preserve">Happy hump day all! Pretty excited to be getting my new iPhone in just 2 days woohoo!!! Can't do the update today cuz the comp is f'd up </t>
  </si>
  <si>
    <t>dablonde</t>
  </si>
  <si>
    <t xml:space="preserve">Didn't sleep well last night.....don't want to go to work.  </t>
  </si>
  <si>
    <t>Wed Jun 17 02:07:26 PDT 2009</t>
  </si>
  <si>
    <t xml:space="preserve">@niftyandthrifty @lejjewellery @wyndwitch bum! That's kind of what dh said. The bowling alley sells crapo food for their parties though </t>
  </si>
  <si>
    <t>Wed Jun 17 02:07:27 PDT 2009</t>
  </si>
  <si>
    <t>Has work at half 12...  Hmm...</t>
  </si>
  <si>
    <t>Wed Jun 17 02:07:36 PDT 2009</t>
  </si>
  <si>
    <t xml:space="preserve">@Xx_JessicaB_xX i'm still trying to read thru it all haha......like 20pages left :p ehh am just a bit sick feeling </t>
  </si>
  <si>
    <t>Wed Jun 17 02:07:39 PDT 2009</t>
  </si>
  <si>
    <t xml:space="preserve">@MrsLavish haha tell him sister...but i've been f*ckin' up...all kinds of Cookies with sum Applejuice...ask Cam'ron.......n ow yeah booze </t>
  </si>
  <si>
    <t>Wed Jun 17 02:07:40 PDT 2009</t>
  </si>
  <si>
    <t xml:space="preserve">Otw to Dapoer . I really want @nez23 @samthekid @stephensubeno to attend my birthday </t>
  </si>
  <si>
    <t>Wed Jun 17 02:07:41 PDT 2009</t>
  </si>
  <si>
    <t>@Mechanical_Mind No I just checked as to its whereabouts and its a no go for the 1st gen!  Just DL'ing tweetdeck for it though!</t>
  </si>
  <si>
    <t xml:space="preserve">@dmeeno Woke up and couldn't get back to sleep </t>
  </si>
  <si>
    <t>kisshuglove</t>
  </si>
  <si>
    <t>facial-ing now, pain.  - http://tweet.sg</t>
  </si>
  <si>
    <t>Wed Jun 17 02:07:42 PDT 2009</t>
  </si>
  <si>
    <t xml:space="preserve">Fuck apples to apples. No one gets me </t>
  </si>
  <si>
    <t>Wed Jun 17 02:07:46 PDT 2009</t>
  </si>
  <si>
    <t>my eyes have been plastered to the screen since 8 this morning. my eyesight's gonna get worst!  potek manzxzx</t>
  </si>
  <si>
    <t>Wed Jun 17 02:07:50 PDT 2009</t>
  </si>
  <si>
    <t>@juvelery Oh noes!! That sounds terrible  Get better soon! xx</t>
  </si>
  <si>
    <t>Wed Jun 17 02:07:51 PDT 2009</t>
  </si>
  <si>
    <t>solemnhour</t>
  </si>
  <si>
    <t xml:space="preserve">Having some tad problems with the new [SH]Twitter bot </t>
  </si>
  <si>
    <t>can't log on to Facebook  Twitter last night, facebook today... what is the world coming to??</t>
  </si>
  <si>
    <t>Wed Jun 17 02:07:52 PDT 2009</t>
  </si>
  <si>
    <t xml:space="preserve">is very, very sad &amp;amp; dosen't know what to do anymore </t>
  </si>
  <si>
    <t>Wed Jun 17 02:07:53 PDT 2009</t>
  </si>
  <si>
    <t>I have exceeded my Twitter API limit. Gosh. Was too excited about Singapore trending .. Can't tweet anymore  anyway i am going for a jog</t>
  </si>
  <si>
    <t>Wed Jun 17 02:07:54 PDT 2009</t>
  </si>
  <si>
    <t xml:space="preserve">@Afficionados_HH I tried shaking my laptop tweetdeck. But it didn't update </t>
  </si>
  <si>
    <t>Wed Jun 17 02:07:58 PDT 2009</t>
  </si>
  <si>
    <t>now i'm craving for Taco.  #BSB</t>
  </si>
  <si>
    <t>Wed Jun 17 02:07:59 PDT 2009</t>
  </si>
  <si>
    <t>brittyk7</t>
  </si>
  <si>
    <t xml:space="preserve">studying for maths now, maths test 2moz, hw due fridy, state cup &amp;amp; comp all w/e, pdh assessment monday... When does it end?? so ova skool </t>
  </si>
  <si>
    <t>Wed Jun 17 02:08:00 PDT 2009</t>
  </si>
  <si>
    <t xml:space="preserve">Ouch, strep throat. Guess this means no more kiss-chase for me </t>
  </si>
  <si>
    <t>Wed Jun 17 02:08:02 PDT 2009</t>
  </si>
  <si>
    <t xml:space="preserve">@davesusetty Aw ~ where abouts are you?  I think we might miss crap weather today but will hit us later </t>
  </si>
  <si>
    <t>Wed Jun 17 02:08:03 PDT 2009</t>
  </si>
  <si>
    <t>hansinsitges</t>
  </si>
  <si>
    <t xml:space="preserve">In Sant Joan Despi at office, belly hurts from Sushi last night </t>
  </si>
  <si>
    <t>Wed Jun 17 02:08:04 PDT 2009</t>
  </si>
  <si>
    <t>@tommcfly hey tom, glad to hear you are having fun. i found out some bad news today..my sisters puppy died  xo</t>
  </si>
  <si>
    <t>Wed Jun 17 02:08:06 PDT 2009</t>
  </si>
  <si>
    <t>TheZebrawr</t>
  </si>
  <si>
    <t xml:space="preserve">WOW I need to twitter more!!!!!!!!! </t>
  </si>
  <si>
    <t>Wed Jun 17 02:08:07 PDT 2009</t>
  </si>
  <si>
    <t>Lokidok</t>
  </si>
  <si>
    <t xml:space="preserve">Opera Unite Beta Crashes on my Mac </t>
  </si>
  <si>
    <t>Wed Jun 17 02:08:08 PDT 2009</t>
  </si>
  <si>
    <t>TheFakeJoeBiden</t>
  </si>
  <si>
    <t>#EFCA Now! Imagine Ayatollah Khamenei &amp;amp; Ahmadinejad with nuclear weapons  Iranian democrats must pr.. http://tinyurl.com/l62qmt</t>
  </si>
  <si>
    <t>Wed Jun 17 02:08:11 PDT 2009</t>
  </si>
  <si>
    <t>@katie_fruitcake My PC broke down so badly, that I can't even turn it on ;( So I won't be online for a while  Love you so much &amp;lt;3</t>
  </si>
  <si>
    <t>Wed Jun 17 02:08:12 PDT 2009</t>
  </si>
  <si>
    <t xml:space="preserve">@birdesigns Are you OK? Why home from work two days in a row? </t>
  </si>
  <si>
    <t>Wed Jun 17 02:08:23 PDT 2009</t>
  </si>
  <si>
    <t xml:space="preserve">study, study and more study! gee right now my life is all about study </t>
  </si>
  <si>
    <t>Wed Jun 17 02:08:25 PDT 2009</t>
  </si>
  <si>
    <t>brandjoe</t>
  </si>
  <si>
    <t>@tbush think it's true  no iphone update for me for a week</t>
  </si>
  <si>
    <t>I can't sleep with it being hotter in the house than it is outside!    stupid effing air conditioner wont cooperate &amp;gt;</t>
  </si>
  <si>
    <t xml:space="preserve">Just woke up. So hot and tired, sore throat too </t>
  </si>
  <si>
    <t xml:space="preserve">@zagrebista I didn't want to be right. </t>
  </si>
  <si>
    <t>Wed Jun 17 02:08:26 PDT 2009</t>
  </si>
  <si>
    <t>@delaneyg84 Whoa  Trying not to h8, but if Nikki DID do that; she went way down in my estimation (&amp;amp; she didn't start high to begin with)</t>
  </si>
  <si>
    <t>Wed Jun 17 02:08:28 PDT 2009</t>
  </si>
  <si>
    <t xml:space="preserve">@elaineching when . i am melting !!!! </t>
  </si>
  <si>
    <t>Wed Jun 17 02:08:32 PDT 2009</t>
  </si>
  <si>
    <t xml:space="preserve">(sniffs sniffs) Crying over a story....so lame </t>
  </si>
  <si>
    <t>Wed Jun 17 02:08:33 PDT 2009</t>
  </si>
  <si>
    <t xml:space="preserve">@dj_bubble can't find that </t>
  </si>
  <si>
    <t>Wed Jun 17 02:08:35 PDT 2009</t>
  </si>
  <si>
    <t xml:space="preserve">@chonnymo they gave me albuterol to clear out my lungs. it works but it doesn't last long </t>
  </si>
  <si>
    <t xml:space="preserve">My eyes seem 2 be stinging a lot lately </t>
  </si>
  <si>
    <t>Wed Jun 17 02:08:38 PDT 2009</t>
  </si>
  <si>
    <t>dorkgeeknerd</t>
  </si>
  <si>
    <t xml:space="preserve">&amp;quot;Greek&amp;quot; Season 2 finale = understated, but with an emotional cliffhanger. No more until August 31 </t>
  </si>
  <si>
    <t>Wed Jun 17 02:08:44 PDT 2009</t>
  </si>
  <si>
    <t>semaalir</t>
  </si>
  <si>
    <t>Wed Jun 17 02:08:45 PDT 2009</t>
  </si>
  <si>
    <t xml:space="preserve">@nickfarmer2 I'm in the UK  looks like they will release 3.0 at 9am PST </t>
  </si>
  <si>
    <t>Wed Jun 17 02:08:47 PDT 2009</t>
  </si>
  <si>
    <t>@pnesss awwwwwww    where's my pineback???</t>
  </si>
  <si>
    <t>Wed Jun 17 02:08:53 PDT 2009</t>
  </si>
  <si>
    <t>AlexHughes123</t>
  </si>
  <si>
    <t xml:space="preserve">Got to drive to Manchester in the rain in a bit </t>
  </si>
  <si>
    <t>Wed Jun 17 02:08:54 PDT 2009</t>
  </si>
  <si>
    <t xml:space="preserve">is concerned about his girlfriend, her daemons are on the stairs again </t>
  </si>
  <si>
    <t>Wed Jun 17 02:08:56 PDT 2009</t>
  </si>
  <si>
    <t>ChattiBoy</t>
  </si>
  <si>
    <t xml:space="preserve">A ride that should've been only 1/2 hr long for 20 km WAS 2 hrs for 50 km!!Thanks to Pandharpur che Varkari's... </t>
  </si>
  <si>
    <t>Wed Jun 17 02:09:03 PDT 2009</t>
  </si>
  <si>
    <t>Spud_Stack</t>
  </si>
  <si>
    <t xml:space="preserve">scared about english speech tomorrow </t>
  </si>
  <si>
    <t>Wed Jun 17 02:09:07 PDT 2009</t>
  </si>
  <si>
    <t>hayleejayde</t>
  </si>
  <si>
    <t xml:space="preserve">@effingnothing yes! before i fucked up my awesome white jeans with paint. </t>
  </si>
  <si>
    <t>Wed Jun 17 02:09:09 PDT 2009</t>
  </si>
  <si>
    <t>@sylnt Guess we're both oinking... I'm sick also  Just a head cold though, but I already had one 6 weeks ago!! #$%@!!</t>
  </si>
  <si>
    <t>Wed Jun 17 02:09:12 PDT 2009</t>
  </si>
  <si>
    <t>@courtney_xxx Naaaw,  do they still sound okay tho? I SPOKE TO SHAUN (: AWWW YEEHAA.</t>
  </si>
  <si>
    <t xml:space="preserve">@alialsawaf Well good luck for today! Work phoned me in as theyre short so I'm working late. Then got nights over weekend, on Fathers day </t>
  </si>
  <si>
    <t>Wed Jun 17 02:09:13 PDT 2009</t>
  </si>
  <si>
    <t>ams_leo</t>
  </si>
  <si>
    <t>Working nights  Results day tomorrow!! Argh!</t>
  </si>
  <si>
    <t>BlondeLeedsBee</t>
  </si>
  <si>
    <t xml:space="preserve">THE BEES ARE AWAY TO CARLISLE  </t>
  </si>
  <si>
    <t>Wed Jun 17 02:09:15 PDT 2009</t>
  </si>
  <si>
    <t>deatipie</t>
  </si>
  <si>
    <t xml:space="preserve">*sniff* Why can't it be sunny today? I get more done when it's sunny </t>
  </si>
  <si>
    <t xml:space="preserve">@ph3n0m I'm gutted. .. I didn't even know they were playing ... </t>
  </si>
  <si>
    <t>Wed Jun 17 02:09:19 PDT 2009</t>
  </si>
  <si>
    <t xml:space="preserve">dizzy is coming </t>
  </si>
  <si>
    <t>Wed Jun 17 02:09:23 PDT 2009</t>
  </si>
  <si>
    <t>Huongie</t>
  </si>
  <si>
    <t xml:space="preserve">@NKOTB The Australian leg of NKOTB tour has been cancelled!!!!! WHYYY!?!??!? </t>
  </si>
  <si>
    <t>Wed Jun 17 02:09:25 PDT 2009</t>
  </si>
  <si>
    <t xml:space="preserve">@benjonesdj probably won't get it until at least a few days after the US </t>
  </si>
  <si>
    <t>Wed Jun 17 02:09:28 PDT 2009</t>
  </si>
  <si>
    <t xml:space="preserve">@amazondotjon if you quit twitter, you're not my favorite anymore </t>
  </si>
  <si>
    <t>mryates</t>
  </si>
  <si>
    <t xml:space="preserve">@Liverpool_FC first game away, last game away : manu however first and last at home </t>
  </si>
  <si>
    <t>Wed Jun 17 02:09:30 PDT 2009</t>
  </si>
  <si>
    <t>JohndenBraber</t>
  </si>
  <si>
    <t xml:space="preserve">@jochemgeerdink That would be me... </t>
  </si>
  <si>
    <t>Wed Jun 17 02:09:36 PDT 2009</t>
  </si>
  <si>
    <t xml:space="preserve">@DonnieWahlberg @NKOTB The Australian leg of NKOTB tour has been cancelled!!!!! WHYYY!?!??!? </t>
  </si>
  <si>
    <t xml:space="preserve">i think i fell in love with the most gorgeous boy God created! then....THE BUS WENT OUT THE OTHER ENTRANCE!!! i didnt get to say goodbye </t>
  </si>
  <si>
    <t>Wed Jun 17 02:09:39 PDT 2009</t>
  </si>
  <si>
    <t>going to try and change the bed now *sigh* &amp;amp; work later... really cant be bothered, dont really feel upto it   oh well- weekend soon YIPPY</t>
  </si>
  <si>
    <t>Wed Jun 17 02:09:42 PDT 2009</t>
  </si>
  <si>
    <t>hathanh</t>
  </si>
  <si>
    <t xml:space="preserve">CÃ³ hÆ¡n 1 tuáº§n Ä‘á»ƒ lÃ m bÃ i thá»±c táº­p chuyÃªn mÃ´n, náº£n quÃ¡! </t>
  </si>
  <si>
    <t>Wed Jun 17 02:09:43 PDT 2009</t>
  </si>
  <si>
    <t>adek_18</t>
  </si>
  <si>
    <t>Goodbye civiLization...my BB battery is Low  http://myloc.me/47Ua</t>
  </si>
  <si>
    <t>Wed Jun 17 02:09:46 PDT 2009</t>
  </si>
  <si>
    <t>Opera Unite Beta Crashes on my Mac  http://bit.ly/ZXLXM</t>
  </si>
  <si>
    <t>my hand hurts  its like norbit (@alwaysrecycle) except invisible and painful</t>
  </si>
  <si>
    <t>Wed Jun 17 02:09:49 PDT 2009</t>
  </si>
  <si>
    <t xml:space="preserve">A bad day it seems, forgot to carry my NS reduction card </t>
  </si>
  <si>
    <t>Wed Jun 17 02:09:52 PDT 2009</t>
  </si>
  <si>
    <t>tinywino</t>
  </si>
  <si>
    <t xml:space="preserve">I am now going to have nightmares for the rest of my life. Just watched The Descent, it ruined my life </t>
  </si>
  <si>
    <t>Wed Jun 17 02:09:53 PDT 2009</t>
  </si>
  <si>
    <t>_joblankenburg</t>
  </si>
  <si>
    <t xml:space="preserve">@laperugina dunno what happened perugina! maybe twitter deleted my account! they usually do that only if you are spamming! i feel guilty </t>
  </si>
  <si>
    <t>Wed Jun 17 02:09:54 PDT 2009</t>
  </si>
  <si>
    <t>NabarroPooleLtd</t>
  </si>
  <si>
    <t>@chrispallett I hear you Chris! Hayfever is horrible. You have to be a sufferer to truly understand the misery it brings,  Violin anyone?</t>
  </si>
  <si>
    <t>Wed Jun 17 02:10:01 PDT 2009</t>
  </si>
  <si>
    <t>jasonwd</t>
  </si>
  <si>
    <t xml:space="preserve">Arse! I seem to have lost my lovely Fox knee/shin armor. Anyone seen it?   </t>
  </si>
  <si>
    <t>Wed Jun 17 02:10:04 PDT 2009</t>
  </si>
  <si>
    <t>hepimaira</t>
  </si>
  <si>
    <t>loves Medina! Thanks babe for the cheer up! Still, i`m not Okay!  http://plurk.com/p/11kghl</t>
  </si>
  <si>
    <t>Wed Jun 17 02:10:06 PDT 2009</t>
  </si>
  <si>
    <t>martinstabe</t>
  </si>
  <si>
    <t xml:space="preserve">Yahoo Pipes is not playing nice with Twitter RSS feeds today. Getting &amp;quot;400 Bad Request&amp;quot; errors Don't know why. </t>
  </si>
  <si>
    <t>Wed Jun 17 02:10:07 PDT 2009</t>
  </si>
  <si>
    <t>@rusharr oh i mean the Mr twitter voting thingy..  just check it out. he lost his votes..</t>
  </si>
  <si>
    <t>Wed Jun 17 02:10:09 PDT 2009</t>
  </si>
  <si>
    <t xml:space="preserve">Has had a terrible night. Woke up every hour crying with hay fever. My eyes are so red and swollen this morning </t>
  </si>
  <si>
    <t>Wed Jun 17 02:10:10 PDT 2009</t>
  </si>
  <si>
    <t>jacowiese</t>
  </si>
  <si>
    <t xml:space="preserve">@RaoulSchwenke urgh, I got the same issue </t>
  </si>
  <si>
    <t>Wed Jun 17 02:10:20 PDT 2009</t>
  </si>
  <si>
    <t xml:space="preserve">@fruitlatte   me too; unfortunately i got the dates mixed up. cannot make it now </t>
  </si>
  <si>
    <t>Wed Jun 17 02:10:22 PDT 2009</t>
  </si>
  <si>
    <t xml:space="preserve">@JohnPeel forcing myself to do it when hungova is going to be the hardest challenge i reckon </t>
  </si>
  <si>
    <t>Wed Jun 17 02:10:26 PDT 2009</t>
  </si>
  <si>
    <t>*Curls up* emotionally and mentally broken and at breaking point is not fun.  I wanna genie please?</t>
  </si>
  <si>
    <t>Wed Jun 17 02:10:27 PDT 2009</t>
  </si>
  <si>
    <t>240drifter</t>
  </si>
  <si>
    <t>why am i still up? the girls i was talkin to stopped txting me  watching cool runnings. go jamacia!</t>
  </si>
  <si>
    <t>Wed Jun 17 02:10:28 PDT 2009</t>
  </si>
  <si>
    <t xml:space="preserve">And! he is originally an Englishman.  Nonetheless, he cheerfully tells me they are having lovely weather in Oz even tho' it's winter </t>
  </si>
  <si>
    <t>Wed Jun 17 02:10:29 PDT 2009</t>
  </si>
  <si>
    <t>EoghanTSS</t>
  </si>
  <si>
    <t>I'm feeling pretty sick  Like vomit kinda sick  I should probably go home but meh.</t>
  </si>
  <si>
    <t>Wed Jun 17 02:10:30 PDT 2009</t>
  </si>
  <si>
    <t>Gonna take my ass to bed its gonna be a long and borin ass day miss my baby already and its only been one day           *Imma Sucka 4 Luv*</t>
  </si>
  <si>
    <t>Wed Jun 17 02:10:34 PDT 2009</t>
  </si>
  <si>
    <t xml:space="preserve">So so so tired...couldnt wake up...last day of revision..exam tomorrow. Kill me now so i dont see my poor results in august </t>
  </si>
  <si>
    <t>Wed Jun 17 02:10:36 PDT 2009</t>
  </si>
  <si>
    <t xml:space="preserve">interviewing a playmate tmr. this is gonna do a whole lot of good to my self-esteem. </t>
  </si>
  <si>
    <t>Wed Jun 17 02:10:37 PDT 2009</t>
  </si>
  <si>
    <t>Ugh  Because of the H1N1 virus getting to some high schoolers in MC, they cancel the Honor's Assembly (((((((((</t>
  </si>
  <si>
    <t xml:space="preserve">grr, restaurant city is under maintenance </t>
  </si>
  <si>
    <t>Wed Jun 17 02:10:41 PDT 2009</t>
  </si>
  <si>
    <t>miapot17</t>
  </si>
  <si>
    <t xml:space="preserve">@GinoandFran Mixtape by Butch Walker... </t>
  </si>
  <si>
    <t>Wed Jun 17 02:10:46 PDT 2009</t>
  </si>
  <si>
    <t>i wanna a clandestine crunch  SELL IN AUSTRALIA DUDE!!!</t>
  </si>
  <si>
    <t>Wed Jun 17 02:10:48 PDT 2009</t>
  </si>
  <si>
    <t>DeathxAngel</t>
  </si>
  <si>
    <t>In a room full of people. . Not 1 of them are good looking.  lol x x x x x</t>
  </si>
  <si>
    <t>Wed Jun 17 02:10:49 PDT 2009</t>
  </si>
  <si>
    <t xml:space="preserve">My heart hurts.who does this bitch thiiiink she is? Wait why do I care?? I don't!!!!!! But I do </t>
  </si>
  <si>
    <t>Wed Jun 17 02:10:54 PDT 2009</t>
  </si>
  <si>
    <t>meomeongungu</t>
  </si>
  <si>
    <t xml:space="preserve">ah look -- Tablo is sad because he doesn't have 1000000 followers, what should we do </t>
  </si>
  <si>
    <t xml:space="preserve">Writing guidelines for packing and moving out. Ang hirap ng mahina ka with words </t>
  </si>
  <si>
    <t>Melymb20</t>
  </si>
  <si>
    <t xml:space="preserve">Is seriously not looking forward to her surgery next week at all </t>
  </si>
  <si>
    <t>Wed Jun 17 02:10:55 PDT 2009</t>
  </si>
  <si>
    <t xml:space="preserve">@applechipmunk Interesting read, thanks a lot. Got a 9500 and 9600 recently, but both just show a black screen. Prom zapping didn't help. </t>
  </si>
  <si>
    <t>Wed Jun 17 02:10:58 PDT 2009</t>
  </si>
  <si>
    <t>@ErinSchmidt Oh chickie.  *hugs* That sucks royally!</t>
  </si>
  <si>
    <t>Wed Jun 17 02:11:01 PDT 2009</t>
  </si>
  <si>
    <t>ElisaSusana</t>
  </si>
  <si>
    <t xml:space="preserve">@aaroncarter7 I dont believe you. </t>
  </si>
  <si>
    <t>Wed Jun 17 02:11:03 PDT 2009</t>
  </si>
  <si>
    <t>IamKenLawrence</t>
  </si>
  <si>
    <t xml:space="preserve">@Melhunter0808 I MISS YOU </t>
  </si>
  <si>
    <t>Wed Jun 17 02:11:06 PDT 2009</t>
  </si>
  <si>
    <t xml:space="preserve">@bl4ckbu5 oh I am going to have to wear patches for a month if not longer. I understand what you mean. Not fun. </t>
  </si>
  <si>
    <t>Wed Jun 17 02:11:07 PDT 2009</t>
  </si>
  <si>
    <t>nirajo</t>
  </si>
  <si>
    <t>ugh horrible anxiety all day  chest is tight,its hard to breathe and swallow.I need something stronger then vailum.</t>
  </si>
  <si>
    <t>Wed Jun 17 02:11:09 PDT 2009</t>
  </si>
  <si>
    <t xml:space="preserve">Late night food. I really need to rest, super eye bags </t>
  </si>
  <si>
    <t xml:space="preserve">it's 2:10AM. I'm sooooooooo tired. </t>
  </si>
  <si>
    <t>Wed Jun 17 02:11:10 PDT 2009</t>
  </si>
  <si>
    <t>St3pHoNeY</t>
  </si>
  <si>
    <t xml:space="preserve">@DJSLICK805 im doing go0d...im hella tired but cant sleep either </t>
  </si>
  <si>
    <t>Wed Jun 17 02:11:11 PDT 2009</t>
  </si>
  <si>
    <t xml:space="preserve">Just accidentally downed half a sherbet fountain in one go. Now my insides are foamy..   </t>
  </si>
  <si>
    <t>Wed Jun 17 02:11:12 PDT 2009</t>
  </si>
  <si>
    <t>emilymarchant</t>
  </si>
  <si>
    <t xml:space="preserve">I never win anything </t>
  </si>
  <si>
    <t>Wed Jun 17 02:11:13 PDT 2009</t>
  </si>
  <si>
    <t xml:space="preserve">it's 4am... guess where i am? emergancy ward with Paige... dehydration and fever </t>
  </si>
  <si>
    <t>Wed Jun 17 02:11:15 PDT 2009</t>
  </si>
  <si>
    <t xml:space="preserve">@TinainMelbourne Yes! I love them much more than my marscapone filled belly </t>
  </si>
  <si>
    <t>Wed Jun 17 02:11:21 PDT 2009</t>
  </si>
  <si>
    <t xml:space="preserve">@dannywood @joeymcintyre @jordanknight @JonathanRKnight The Australian leg of NKOTB tour has been cancelled!!!!! WHYYY!?!??!? </t>
  </si>
  <si>
    <t>Wed Jun 17 02:11:23 PDT 2009</t>
  </si>
  <si>
    <t xml:space="preserve">i wish eminem actually wrote his twitter stuff himself </t>
  </si>
  <si>
    <t>Wed Jun 17 02:11:24 PDT 2009</t>
  </si>
  <si>
    <t>He died on the operating table  RIP Savage</t>
  </si>
  <si>
    <t>Wed Jun 17 02:11:26 PDT 2009</t>
  </si>
  <si>
    <t xml:space="preserve">season 2 of the office is so grueling emotionally for Jim and Pam. </t>
  </si>
  <si>
    <t xml:space="preserve">@thirstforwine @ricard67 i'm only at 177!!  guess i talk less than i thought!  </t>
  </si>
  <si>
    <t>Wed Jun 17 02:11:28 PDT 2009</t>
  </si>
  <si>
    <t xml:space="preserve">Tyler Labine has confirmed that Reaper's gone for good  Farewell to a GREAT show! Comic coming and maybe animated series? Yay! </t>
  </si>
  <si>
    <t>Wed Jun 17 02:11:29 PDT 2009</t>
  </si>
  <si>
    <t>@aussiemcflyfan OMG tell im really really really sorry and that i feel very deeply with her...my dog passed away 1 ahalf years ago  &amp;lt;3&amp;lt;3&amp;lt;3</t>
  </si>
  <si>
    <t xml:space="preserve">@DerrenLitten Via iTunes but not until 6pm UK time.  </t>
  </si>
  <si>
    <t>Wed Jun 17 02:11:30 PDT 2009</t>
  </si>
  <si>
    <t xml:space="preserve">is off for her hospital appointment in the lovely English rain </t>
  </si>
  <si>
    <t>Wed Jun 17 02:11:35 PDT 2009</t>
  </si>
  <si>
    <t>Lucici0602</t>
  </si>
  <si>
    <t xml:space="preserve">just joined twitter and currently have NO follwers </t>
  </si>
  <si>
    <t>Wed Jun 17 02:11:37 PDT 2009</t>
  </si>
  <si>
    <t xml:space="preserve">fucking sore throat </t>
  </si>
  <si>
    <t>Wed Jun 17 02:11:38 PDT 2009</t>
  </si>
  <si>
    <t>it wont let me read it  what did you say?</t>
  </si>
  <si>
    <t>Wed Jun 17 02:11:43 PDT 2009</t>
  </si>
  <si>
    <t xml:space="preserve">in media doing coursework which i really cannot be asked to do but i need to do  plus i just had my chemistry gcse which was hard </t>
  </si>
  <si>
    <t>Wed Jun 17 02:11:44 PDT 2009</t>
  </si>
  <si>
    <t>dpbaldwin</t>
  </si>
  <si>
    <t xml:space="preserve">Who won big Wednesday - wanna share? It wasn't us </t>
  </si>
  <si>
    <t>Wed Jun 17 02:11:49 PDT 2009</t>
  </si>
  <si>
    <t xml:space="preserve">Only one more night left </t>
  </si>
  <si>
    <t>Wed Jun 17 02:11:53 PDT 2009</t>
  </si>
  <si>
    <t>lintangparamita</t>
  </si>
  <si>
    <t xml:space="preserve">@trugiaz tes apaan ki? buset ampe mau dipecat??? tadi susaaahh examnya. hiks. mn harus mngosongkan pikiran lg buat bsok pagi. &amp;amp;^%$$##! </t>
  </si>
  <si>
    <t>Wed Jun 17 02:11:54 PDT 2009</t>
  </si>
  <si>
    <t xml:space="preserve">misses to watch gossip girl. </t>
  </si>
  <si>
    <t>Wed Jun 17 02:11:57 PDT 2009</t>
  </si>
  <si>
    <t>KatieMchenryy</t>
  </si>
  <si>
    <t>just ate way too much food.  now i feel sick.</t>
  </si>
  <si>
    <t>Wed Jun 17 02:12:06 PDT 2009</t>
  </si>
  <si>
    <t xml:space="preserve">hasnt been that greater start to the day </t>
  </si>
  <si>
    <t>Wed Jun 17 02:12:07 PDT 2009</t>
  </si>
  <si>
    <t>TehReal_YouFool</t>
  </si>
  <si>
    <t>and onlyu 32 followers  i am saddened</t>
  </si>
  <si>
    <t>Wed Jun 17 02:12:08 PDT 2009</t>
  </si>
  <si>
    <t>@Lady_Twitster  Ooo dear !  what up lady ?</t>
  </si>
  <si>
    <t>Wed Jun 17 02:12:10 PDT 2009</t>
  </si>
  <si>
    <t>cotygurl</t>
  </si>
  <si>
    <t xml:space="preserve">One of the pups is sick ... Dev, Princess, Spooky, Shadow or Little Mamas. Probably Little Mamas (Pregnant?) but it's a clean-up night </t>
  </si>
  <si>
    <t xml:space="preserve">PHEW!  Part one complete.  Taking a small break then 160 frames on part 2 </t>
  </si>
  <si>
    <t>Wed Jun 17 02:12:11 PDT 2009</t>
  </si>
  <si>
    <t>@speedyian Rain eh? Great, that's something else to look forward to  Tell me some good news!</t>
  </si>
  <si>
    <t>Wed Jun 17 02:12:12 PDT 2009</t>
  </si>
  <si>
    <t>I'm ontheway to cengkareng airport bye tweeps  http://myloc.me/47Ut</t>
  </si>
  <si>
    <t>Wed Jun 17 02:12:15 PDT 2009</t>
  </si>
  <si>
    <t xml:space="preserve">@scarletears get your fanclub here! twitting alone ish no fun </t>
  </si>
  <si>
    <t>Wed Jun 17 02:12:16 PDT 2009</t>
  </si>
  <si>
    <t xml:space="preserve">To Do: Go back to sleep. Steam brussel sprouts. Dance. Call Ann (2ish). Study lines. Colored Museum rehearsal @ 8:30. Dammit!! laundry </t>
  </si>
  <si>
    <t>Wed Jun 17 02:12:17 PDT 2009</t>
  </si>
  <si>
    <t>missblondiee</t>
  </si>
  <si>
    <t>@sevinnyne6126 You've been through so much, Linds!  You don't deserve it!</t>
  </si>
  <si>
    <t>Wed Jun 17 02:12:19 PDT 2009</t>
  </si>
  <si>
    <t xml:space="preserve">I stumbled in like a drunk tho LOL and only one person saw </t>
  </si>
  <si>
    <t>Wed Jun 17 02:12:26 PDT 2009</t>
  </si>
  <si>
    <t>leads</t>
  </si>
  <si>
    <t>Not looking forward to Everton's games in February  #fixturelist</t>
  </si>
  <si>
    <t>Wed Jun 17 02:12:27 PDT 2009</t>
  </si>
  <si>
    <t xml:space="preserve">Headache might just knock me out for the night. Should I go to indoor soccer? 9:45 pm kick off </t>
  </si>
  <si>
    <t>Wed Jun 17 02:12:28 PDT 2009</t>
  </si>
  <si>
    <t>gondolin</t>
  </si>
  <si>
    <t xml:space="preserve">looks like cean is down </t>
  </si>
  <si>
    <t>Wed Jun 17 02:12:29 PDT 2009</t>
  </si>
  <si>
    <t>for some reasons source SDK wont launch  i hate steam</t>
  </si>
  <si>
    <t>Wed Jun 17 02:12:30 PDT 2009</t>
  </si>
  <si>
    <t>Mitch_21</t>
  </si>
  <si>
    <t xml:space="preserve">raining again...miz my fwends.... </t>
  </si>
  <si>
    <t>Wed Jun 17 02:12:32 PDT 2009</t>
  </si>
  <si>
    <t xml:space="preserve">@stellakwok Will 3HK be charging extra for tethering with the iPhone? O2 will be. </t>
  </si>
  <si>
    <t>janjan</t>
  </si>
  <si>
    <t>@yakyak my beta is already finished   #getpeel</t>
  </si>
  <si>
    <t>Wed Jun 17 02:12:36 PDT 2009</t>
  </si>
  <si>
    <t>CheliFuld</t>
  </si>
  <si>
    <t xml:space="preserve">gotta do something about the mosquito situation...I am all bitten up and I seem to be having weird reactions too </t>
  </si>
  <si>
    <t>Wed Jun 17 02:12:37 PDT 2009</t>
  </si>
  <si>
    <t xml:space="preserve">Chores: I am a domestic-god.  I think I am Eris: Goddess of discord (chaos).  Yes that's about right.  Shit.  That's a goddess, I'm not </t>
  </si>
  <si>
    <t>Wed Jun 17 02:12:40 PDT 2009</t>
  </si>
  <si>
    <t>chellycat14</t>
  </si>
  <si>
    <t>I got a notice from the school saying soon I will leave CPH and the dorm...as if I needed further reminding.  *sniff*</t>
  </si>
  <si>
    <t>Wed Jun 17 02:12:42 PDT 2009</t>
  </si>
  <si>
    <t>in food, doing coursework  just had chemistry exam, i think i got a z :s</t>
  </si>
  <si>
    <t>Wed Jun 17 02:12:43 PDT 2009</t>
  </si>
  <si>
    <t>Maybe I won't be getting any sleep tonight...  why can't I sleep?</t>
  </si>
  <si>
    <t>Wed Jun 17 02:12:44 PDT 2009</t>
  </si>
  <si>
    <t>paulmerrison</t>
  </si>
  <si>
    <t xml:space="preserve">Bah, no joy making tweetdeck sync between my iPhone and desktop </t>
  </si>
  <si>
    <t>Wed Jun 17 02:12:45 PDT 2009</t>
  </si>
  <si>
    <t xml:space="preserve">:| i have an urge to play the nintendo 64, but can't find a controller </t>
  </si>
  <si>
    <t xml:space="preserve">Long bad day at work </t>
  </si>
  <si>
    <t>Wed Jun 17 02:12:46 PDT 2009</t>
  </si>
  <si>
    <t xml:space="preserve">@tawnysmith y r u so mad </t>
  </si>
  <si>
    <t>Wed Jun 17 02:12:47 PDT 2009</t>
  </si>
  <si>
    <t>FlapJackkkk</t>
  </si>
  <si>
    <t xml:space="preserve">Ahhh i cant sleep. My teeth are  in tooooo much pain </t>
  </si>
  <si>
    <t>shieldsee</t>
  </si>
  <si>
    <t xml:space="preserve">where hav all the peeps gone </t>
  </si>
  <si>
    <t>Wed Jun 17 02:12:50 PDT 2009</t>
  </si>
  <si>
    <t>@sarahjpin  I would gladly give you some of my sleep if I could</t>
  </si>
  <si>
    <t>Wed Jun 17 02:12:54 PDT 2009</t>
  </si>
  <si>
    <t>awhisperpoetic</t>
  </si>
  <si>
    <t xml:space="preserve">can't sleep. took a Kay Parker sleeping pill lol. Watching Brian Williams, pissed off at climate changes doubters. There's so much to do </t>
  </si>
  <si>
    <t xml:space="preserve">Sitting in a semi-dark meeting room next to some extremely exciting #boobs and nice legs. But we're talking &amp;quot;system&amp;quot; und not erotics. </t>
  </si>
  <si>
    <t>Wed Jun 17 02:12:56 PDT 2009</t>
  </si>
  <si>
    <t xml:space="preserve">@Meaganbbyface Aw thanks, i try to stay fresh hahahaha JK!!!!!!!!!!!! JK!!!!!!!!!!!!! JK!!!!!!!!!! but why not another week </t>
  </si>
  <si>
    <t>Wed Jun 17 02:12:57 PDT 2009</t>
  </si>
  <si>
    <t xml:space="preserve">I think the church bells are clinging for my grandma </t>
  </si>
  <si>
    <t>Wed Jun 17 02:12:58 PDT 2009</t>
  </si>
  <si>
    <t xml:space="preserve">Oh deary me all us shop stewarts r being called in2 our Branch in Liberty Hall for crisis talks. . This can't be good </t>
  </si>
  <si>
    <t>Wed Jun 17 02:13:05 PDT 2009</t>
  </si>
  <si>
    <t>moogaloo</t>
  </si>
  <si>
    <t xml:space="preserve">@richwells that looks really nice, esp the variables and mixins... shame it seems to be for ruby only </t>
  </si>
  <si>
    <t xml:space="preserve">oh and oh how hot it is !!! </t>
  </si>
  <si>
    <t>Wed Jun 17 02:13:09 PDT 2009</t>
  </si>
  <si>
    <t xml:space="preserve">@eugenepoogene i hate you a lot sir. </t>
  </si>
  <si>
    <t>EricPalm25</t>
  </si>
  <si>
    <t>@juliancruzzz Ewww  *huge hug*</t>
  </si>
  <si>
    <t>Wed Jun 17 02:13:10 PDT 2009</t>
  </si>
  <si>
    <t xml:space="preserve">@Tommy_Gun 20v inlet manifold and a bumper with a vento gl splitter. Both went bare cheap as well </t>
  </si>
  <si>
    <t>Wed Jun 17 02:13:11 PDT 2009</t>
  </si>
  <si>
    <t xml:space="preserve">@ameliamay why is the fake beach closed </t>
  </si>
  <si>
    <t xml:space="preserve">@bradiewebbstack @andyclemmensen  soooo not fair, i want a call :'( not my fault i didnt have credit to text you guys </t>
  </si>
  <si>
    <t xml:space="preserve">I'm texting his dad and it is so awkward? mom didn't cook anything today &amp;amp; swimming plans is cancelled </t>
  </si>
  <si>
    <t>Wed Jun 17 02:13:15 PDT 2009</t>
  </si>
  <si>
    <t>dougimage</t>
  </si>
  <si>
    <t xml:space="preserve">iPhone 3.0 update is now available on the june 18th instead of 17th. http://www.apple.com/sg/iphone/softwareupdate/   </t>
  </si>
  <si>
    <t>Wed Jun 17 02:13:17 PDT 2009</t>
  </si>
  <si>
    <t>@BrianNippon I miss my boys  &amp;lt;333</t>
  </si>
  <si>
    <t>Wed Jun 17 02:13:21 PDT 2009</t>
  </si>
  <si>
    <t xml:space="preserve">@pcdnicole Nicole, Nicole,  Nicole oh Nicole  I MISS YOU I MISS YOU I MISS YOU. i still in my place before but i miss your worlds su much </t>
  </si>
  <si>
    <t>Wed Jun 17 02:13:23 PDT 2009</t>
  </si>
  <si>
    <t>Well, the question as to whether I should get up at 5 has been sufficiently answered.  #NASA #STS-127 #Endeavor</t>
  </si>
  <si>
    <t xml:space="preserve">@podnosh Re cringeing - those buggers playing a continual loop of film at Adults &amp;amp; Communities conference yesterday- repetitive music </t>
  </si>
  <si>
    <t>Wed Jun 17 02:13:25 PDT 2009</t>
  </si>
  <si>
    <t xml:space="preserve">Coco is nibbling on my Hello Kitty mouse </t>
  </si>
  <si>
    <t>Wed Jun 17 02:13:26 PDT 2009</t>
  </si>
  <si>
    <t>BROWNSUGA97S</t>
  </si>
  <si>
    <t xml:space="preserve">man! why am i up and cnt sleep!? imma wish i had in the morning at work grrrr! </t>
  </si>
  <si>
    <t>Wed Jun 17 02:13:29 PDT 2009</t>
  </si>
  <si>
    <t>loving this gorgeous weather we're having.. lush summer? NO!  exam time again.. not long left!! dreading results already..</t>
  </si>
  <si>
    <t>Wed Jun 17 02:13:32 PDT 2009</t>
  </si>
  <si>
    <t>emzibub</t>
  </si>
  <si>
    <t xml:space="preserve">Man this weather sucks big time </t>
  </si>
  <si>
    <t>Wed Jun 17 02:13:34 PDT 2009</t>
  </si>
  <si>
    <t>Montsecor</t>
  </si>
  <si>
    <t xml:space="preserve">Oh no!!! I just woke up and found that the launch was scrubbed... </t>
  </si>
  <si>
    <t>Wed Jun 17 02:13:35 PDT 2009</t>
  </si>
  <si>
    <t xml:space="preserve">I cant stand this. this assignment is to emotional. i hate it. i want to cry. </t>
  </si>
  <si>
    <t>Wed Jun 17 02:13:43 PDT 2009</t>
  </si>
  <si>
    <t>00mario</t>
  </si>
  <si>
    <t xml:space="preserve">People don`t like the music link thing Miss (!)  </t>
  </si>
  <si>
    <t>Wed Jun 17 02:13:46 PDT 2009</t>
  </si>
  <si>
    <t xml:space="preserve">high pitch whine of my cpu all day - really should get a new one. Teaches me for overclocking it when I first got the system </t>
  </si>
  <si>
    <t>Wed Jun 17 02:13:48 PDT 2009</t>
  </si>
  <si>
    <t>@ondubuu aish, you couldn't find a nice little aquarius boy?  no wonder this boy is giving you trouble, he's a gemini. it's all we do.</t>
  </si>
  <si>
    <t xml:space="preserve">@danhitmusic 5 Hours on-air after getting up at 4am isnt a good feeling </t>
  </si>
  <si>
    <t>Wed Jun 17 02:13:49 PDT 2009</t>
  </si>
  <si>
    <t>karaleeinnxoxo</t>
  </si>
  <si>
    <t xml:space="preserve">Prom weekend was the craziest moments of my life...where did it go? </t>
  </si>
  <si>
    <t>Wed Jun 17 02:13:57 PDT 2009</t>
  </si>
  <si>
    <t xml:space="preserve">@QueenM81 How dyou know??? </t>
  </si>
  <si>
    <t>Wed Jun 17 02:13:58 PDT 2009</t>
  </si>
  <si>
    <t>leadilly</t>
  </si>
  <si>
    <t xml:space="preserve">@ASOS_Efe Sunshine...it's raining up here </t>
  </si>
  <si>
    <t>Wed Jun 17 02:14:00 PDT 2009</t>
  </si>
  <si>
    <t xml:space="preserve">I am so through with @twitterwall ! Just select someone at random and you'll have the same results... </t>
  </si>
  <si>
    <t xml:space="preserve">Feeling bored, after finishing all Pass tasks, and having no idea about what to do next. Only a day and a week left, unfortunately. </t>
  </si>
  <si>
    <t xml:space="preserve">wants to compete! i want hard competition! i want to rally. i want to feel the power coming out of the engine! i want to compete </t>
  </si>
  <si>
    <t>Wed Jun 17 02:14:01 PDT 2009</t>
  </si>
  <si>
    <t>@Wavness not my tv. it's the tv at the accommodation. thus i'm stuck w/whatever is here  ah well...</t>
  </si>
  <si>
    <t>Wed Jun 17 02:14:03 PDT 2009</t>
  </si>
  <si>
    <t>aranel_elena</t>
  </si>
  <si>
    <t xml:space="preserve">lost a little pug boy last night. </t>
  </si>
  <si>
    <t xml:space="preserve">Stupid me, i dropped my best girl friend from my motorcycle in U-turn ! Hope she didn't get hurt </t>
  </si>
  <si>
    <t>Wed Jun 17 02:14:04 PDT 2009</t>
  </si>
  <si>
    <t>chrissie_chai</t>
  </si>
  <si>
    <t xml:space="preserve">hmmm not reli feeling good today.. don't know.. maybe i miss home </t>
  </si>
  <si>
    <t>Wed Jun 17 02:14:06 PDT 2009</t>
  </si>
  <si>
    <t>x2k</t>
  </si>
  <si>
    <t xml:space="preserve">@djcable unlucky mate, no sitting in the sun today...at least not in wales anyway...it's grey as fuck here </t>
  </si>
  <si>
    <t>Wed Jun 17 02:14:07 PDT 2009</t>
  </si>
  <si>
    <t>BenDigital</t>
  </si>
  <si>
    <t xml:space="preserve">@Illendil ahhhh no last lesson! we don't have you next year </t>
  </si>
  <si>
    <t>Wed Jun 17 02:14:08 PDT 2009</t>
  </si>
  <si>
    <t>a5972s</t>
  </si>
  <si>
    <t xml:space="preserve">Looking after my little boy who has chickenpox.  He looks so sad </t>
  </si>
  <si>
    <t>Wed Jun 17 02:14:09 PDT 2009</t>
  </si>
  <si>
    <t>fffmuse</t>
  </si>
  <si>
    <t xml:space="preserve">Isn't it such a great feeling when you get to the check out and realize you left your wallet at home. LOL I love that! No cereal for me </t>
  </si>
  <si>
    <t>Wed Jun 17 02:14:10 PDT 2009</t>
  </si>
  <si>
    <t xml:space="preserve">Have to go soon. </t>
  </si>
  <si>
    <t>Wed Jun 17 02:14:12 PDT 2009</t>
  </si>
  <si>
    <t xml:space="preserve">@migaruler hey., miga.. Still in school..uughhh..soo tired already.. </t>
  </si>
  <si>
    <t xml:space="preserve">Sleepin experiment sorta worked.. I woke up @ 6, 7, 8 and 8.30 as usual but managed to get bk to sleep quite easily.. feel like crap tho </t>
  </si>
  <si>
    <t>Wed Jun 17 02:14:14 PDT 2009</t>
  </si>
  <si>
    <t>katie_clarke123</t>
  </si>
  <si>
    <t xml:space="preserve">just about to do some materials homework </t>
  </si>
  <si>
    <t>carriebish</t>
  </si>
  <si>
    <t xml:space="preserve">Logistics fail this morning </t>
  </si>
  <si>
    <t>@rainingbows i hate it  lol nah i bet you miss me, i actually want to go to school so bad haha :|</t>
  </si>
  <si>
    <t>Wed Jun 17 02:14:16 PDT 2009</t>
  </si>
  <si>
    <t xml:space="preserve">Sure, Xbox Live is back on .. but #neogaf is down!  </t>
  </si>
  <si>
    <t>Valette</t>
  </si>
  <si>
    <t xml:space="preserve">@superwife Oh no! My condolences to you and your mom. </t>
  </si>
  <si>
    <t>Wed Jun 17 02:14:20 PDT 2009</t>
  </si>
  <si>
    <t>TheVASydney</t>
  </si>
  <si>
    <t xml:space="preserve">Have resigned myself to the fact that there is just no formula in Excel for what I want to do with my text. Will have to do it manually </t>
  </si>
  <si>
    <t>Wed Jun 17 02:14:23 PDT 2009</t>
  </si>
  <si>
    <t xml:space="preserve">@zombietwitch I like your life. i used to have that life too </t>
  </si>
  <si>
    <t>Faeriebutch</t>
  </si>
  <si>
    <t xml:space="preserve">my girlfriend has to work all night... so I am up late...I can't sleep when she's not here </t>
  </si>
  <si>
    <t>and it's kinda being taken away from us  :-&amp;lt; I REALLY, SERIOUSLY hope this epidemic stops ((((( Not just because I want the school...</t>
  </si>
  <si>
    <t>Wed Jun 17 02:14:26 PDT 2009</t>
  </si>
  <si>
    <t>andrewscott</t>
  </si>
  <si>
    <t xml:space="preserve">@_beck_ Thanks, Beck. Was looking forward to IDQ Think Tank and Bubble &amp;amp; Speak tomorrow but out of the question now </t>
  </si>
  <si>
    <t>@mspnoyapp I miss The Plaza's buffalo wings and celery sticks  and the whole area too..</t>
  </si>
  <si>
    <t>Wed Jun 17 02:14:30 PDT 2009</t>
  </si>
  <si>
    <t xml:space="preserve">@Mark_Simon I love you my friend with the jailbroken itouch &amp;lt;3 I have to pay for all my bullshiet apps </t>
  </si>
  <si>
    <t>Wed Jun 17 02:14:33 PDT 2009</t>
  </si>
  <si>
    <t>Everytime I fall asleep before midnight I wake up at some insane hour  gotta sleep till at least 8!</t>
  </si>
  <si>
    <t>Wed Jun 17 02:14:34 PDT 2009</t>
  </si>
  <si>
    <t>robertweingardt</t>
  </si>
  <si>
    <t xml:space="preserve">working, working, working and ouside is the weather so great </t>
  </si>
  <si>
    <t>GlastoStuff</t>
  </si>
  <si>
    <t>@ASOS_Julia @Jane_Platt @clbaldwin travel johns aren't exactly environmentally friendly though  #glasto</t>
  </si>
  <si>
    <t>Wed Jun 17 02:14:36 PDT 2009</t>
  </si>
  <si>
    <t>stressed about house already  solicitors, agent and mortgage, oh my!</t>
  </si>
  <si>
    <t>Wed Jun 17 02:14:37 PDT 2009</t>
  </si>
  <si>
    <t>AlmostBourdain</t>
  </si>
  <si>
    <t xml:space="preserve">Which recipe should I post tomorrow? Asparagus Cappucino or Roti Dog? Undecided </t>
  </si>
  <si>
    <t>MissBleezy</t>
  </si>
  <si>
    <t xml:space="preserve">@vanessalcurtis you should read up on dreams about losing your teeth, my roomate used to have them and apparently it was a huge deal </t>
  </si>
  <si>
    <t>Wed Jun 17 02:14:39 PDT 2009</t>
  </si>
  <si>
    <t>Wed Jun 17 02:14:43 PDT 2009</t>
  </si>
  <si>
    <t>Way to early in the morning to be boarding a flight. Especially when this is the start of 9 hours of travel today  Seattle here I come.</t>
  </si>
  <si>
    <t>Wed Jun 17 02:14:46 PDT 2009</t>
  </si>
  <si>
    <t xml:space="preserve">jealous of both @AgeC and @BrandDNA. i tried for free tix, but to no avail </t>
  </si>
  <si>
    <t>Wed Jun 17 02:14:47 PDT 2009</t>
  </si>
  <si>
    <t xml:space="preserve">hates bad office atmospheres... </t>
  </si>
  <si>
    <t>Wed Jun 17 02:14:49 PDT 2009</t>
  </si>
  <si>
    <t xml:space="preserve">@OFFICIALFTSK You didn't call me back </t>
  </si>
  <si>
    <t>Wed Jun 17 02:14:50 PDT 2009</t>
  </si>
  <si>
    <t>star13twinkle</t>
  </si>
  <si>
    <t xml:space="preserve">doesn't understand twitter!!! </t>
  </si>
  <si>
    <t>Wed Jun 17 02:14:56 PDT 2009</t>
  </si>
  <si>
    <t>MissHeidiJB</t>
  </si>
  <si>
    <t xml:space="preserve">Well I'm happy, lukes gonna be at home against Ipswich for my 21st on October 24, the crowd can sing happy bday. Away for xmas though </t>
  </si>
  <si>
    <t>Wed Jun 17 02:15:01 PDT 2009</t>
  </si>
  <si>
    <t>SHANES twit pic's how come i didn't know this  :\  http://twitpic.com/photos/shanedawson</t>
  </si>
  <si>
    <t>Wed Jun 17 02:15:03 PDT 2009</t>
  </si>
  <si>
    <t>meesh_in_sd</t>
  </si>
  <si>
    <t xml:space="preserve">Tossing and turning, wondering why I can't sleep </t>
  </si>
  <si>
    <t>Wed Jun 17 02:15:04 PDT 2009</t>
  </si>
  <si>
    <t xml:space="preserve">Look: http://tinyurl.com/kvlhgy I wrote some words. And took some photos. For TLOBF. Still haven't used the word 'sophomore' </t>
  </si>
  <si>
    <t>Wed Jun 17 02:15:08 PDT 2009</t>
  </si>
  <si>
    <t xml:space="preserve">@sbrondum &amp;amp; good mawnin LOL but I can only run w/someone or group. Mark runs all time w/Army &amp;amp; PT so never feels like running after </t>
  </si>
  <si>
    <t>Wed Jun 17 02:15:11 PDT 2009</t>
  </si>
  <si>
    <t xml:space="preserve">The guests on  Jeremy Kyle put me off my Special K </t>
  </si>
  <si>
    <t>Wed Jun 17 02:15:14 PDT 2009</t>
  </si>
  <si>
    <t>Can sum1 gimme a shout when the OS 3.0 update reaches the UK  - sad times cuz I'm at work so gotta wait either way (((sheds a tear)))</t>
  </si>
  <si>
    <t>Wed Jun 17 02:15:15 PDT 2009</t>
  </si>
  <si>
    <t xml:space="preserve">Studying for BST200.. final exam.. pity i wont pass the unit </t>
  </si>
  <si>
    <t>Wed Jun 17 02:15:17 PDT 2009</t>
  </si>
  <si>
    <t xml:space="preserve">@iamlittleboots No where near me </t>
  </si>
  <si>
    <t>Wed Jun 17 02:15:21 PDT 2009</t>
  </si>
  <si>
    <t>SashaEctor</t>
  </si>
  <si>
    <t xml:space="preserve">@b3ansss t mobile is not going to be nice to me soon </t>
  </si>
  <si>
    <t>Wed Jun 17 02:15:25 PDT 2009</t>
  </si>
  <si>
    <t>redlipsticks</t>
  </si>
  <si>
    <t xml:space="preserve">i got a 'B' in one of my finals! Wtf thought id ace it! </t>
  </si>
  <si>
    <t>Wed Jun 17 02:15:27 PDT 2009</t>
  </si>
  <si>
    <t xml:space="preserve">@xoxodashsaar curls everywhere! </t>
  </si>
  <si>
    <t>Wed Jun 17 02:15:28 PDT 2009</t>
  </si>
  <si>
    <t>NairaBoy</t>
  </si>
  <si>
    <t xml:space="preserve">So pissed, Now am hearing iPhone update dont come out till 6pm UK time </t>
  </si>
  <si>
    <t>Wed Jun 17 02:15:32 PDT 2009</t>
  </si>
  <si>
    <t xml:space="preserve">can't sleep. took a Kay Parker sleeping pill lol. Watching Brian Williams, pissed off at climate change doubters. There's so much to do </t>
  </si>
  <si>
    <t>Wed Jun 17 02:15:33 PDT 2009</t>
  </si>
  <si>
    <t>@sjkadri i'm sorryyyyyyyyyy  when will we meet sasj?</t>
  </si>
  <si>
    <t>Wed Jun 17 02:15:34 PDT 2009</t>
  </si>
  <si>
    <t xml:space="preserve">@TinainMelbourne LOL.  That's disgraceful!  How DARE you equate me to a blackboard salesgirl.  </t>
  </si>
  <si>
    <t xml:space="preserve">The volume knob fell off my bass guitar </t>
  </si>
  <si>
    <t>Wed Jun 17 02:15:40 PDT 2009</t>
  </si>
  <si>
    <t>_Catita_</t>
  </si>
  <si>
    <t xml:space="preserve">Back to study! </t>
  </si>
  <si>
    <t>Wed Jun 17 02:15:44 PDT 2009</t>
  </si>
  <si>
    <t xml:space="preserve">Don't think I am missed today </t>
  </si>
  <si>
    <t>wildcardv2</t>
  </si>
  <si>
    <t xml:space="preserve">Just moved into the new apartment, no internet yet though </t>
  </si>
  <si>
    <t>Wed Jun 17 02:15:49 PDT 2009</t>
  </si>
  <si>
    <t>valemiley</t>
  </si>
  <si>
    <t xml:space="preserve">lalala XD I miss @hillmarty so much </t>
  </si>
  <si>
    <t>Wed Jun 17 02:15:51 PDT 2009</t>
  </si>
  <si>
    <t>innuendogirl</t>
  </si>
  <si>
    <t xml:space="preserve">@theguiltyones Oh yes, Season 3! Lots and lots of Faith there. Great choice. Season 5's also great but no Faith = </t>
  </si>
  <si>
    <t>Wed Jun 17 02:15:52 PDT 2009</t>
  </si>
  <si>
    <t>Raquelxxbsb</t>
  </si>
  <si>
    <t>What happened to the backstreet boys votes on the wall thingo ahhh.      KTBSPA!!!!!!!!!!!!!!!!!!!!!!     Love them so much  #BSB</t>
  </si>
  <si>
    <t>Wed Jun 17 02:15:53 PDT 2009</t>
  </si>
  <si>
    <t>Doesn't no why she's still wiv her bloke sumtimes! He can b a rite nasty bastard!  http://myloc.me/47V3</t>
  </si>
  <si>
    <t>Wed Jun 17 02:15:55 PDT 2009</t>
  </si>
  <si>
    <t xml:space="preserve">i went to ayala about to buy sandals in linea but when i was about to pay, i found out that i din't bring wallet just my coin purse! </t>
  </si>
  <si>
    <t>Wed Jun 17 02:16:00 PDT 2009</t>
  </si>
  <si>
    <t xml:space="preserve">My ass is magnetic </t>
  </si>
  <si>
    <t>writin english coursewrk    boring!!!!   duno wot i'm gunna do 4 my speekin n listnin exam       lifez a mess                       lol</t>
  </si>
  <si>
    <t>Wed Jun 17 02:16:01 PDT 2009</t>
  </si>
  <si>
    <t>darkwatersfilm</t>
  </si>
  <si>
    <t>@rainbowdonkeys better than nothing at all   http://twitpic.com/7lyro</t>
  </si>
  <si>
    <t>Wed Jun 17 02:16:02 PDT 2009</t>
  </si>
  <si>
    <t>EmelielLarsson</t>
  </si>
  <si>
    <t xml:space="preserve">But then she was still asleep! So I got to tell her why she must go of the bed 10.45 in the morning! So it isn't a surprise any more </t>
  </si>
  <si>
    <t>Wed Jun 17 02:16:04 PDT 2009</t>
  </si>
  <si>
    <t xml:space="preserve">@DC_Zol looks like OS 3.0 will be released 10am pacific time, so 6pm BST </t>
  </si>
  <si>
    <t>Wed Jun 17 02:16:05 PDT 2009</t>
  </si>
  <si>
    <t xml:space="preserve">hates the rain and humidity in the Philippines </t>
  </si>
  <si>
    <t>Wed Jun 17 02:16:10 PDT 2009</t>
  </si>
  <si>
    <t xml:space="preserve">I've woken up with a cold today... I can sense it's going to be a big, nasty one </t>
  </si>
  <si>
    <t>Wed Jun 17 02:16:15 PDT 2009</t>
  </si>
  <si>
    <t>sjefook</t>
  </si>
  <si>
    <t xml:space="preserve">@pinel84 wack?!?!?! </t>
  </si>
  <si>
    <t>Wed Jun 17 02:16:16 PDT 2009</t>
  </si>
  <si>
    <t xml:space="preserve">@xbllygbsnii the picture of the guy that looks like mike? need to find a picture - cant find one </t>
  </si>
  <si>
    <t>DjDSTRONG</t>
  </si>
  <si>
    <t xml:space="preserve">@izzyizdabest oh its like that? </t>
  </si>
  <si>
    <t>Wed Jun 17 02:16:17 PDT 2009</t>
  </si>
  <si>
    <t>iPhone OS3.0 : Apple delays until June 18th  http://tinyurl.com/nzm68t</t>
  </si>
  <si>
    <t>Wed Jun 17 02:16:19 PDT 2009</t>
  </si>
  <si>
    <t>hurler09</t>
  </si>
  <si>
    <t xml:space="preserve">driving test 2day i feel sick </t>
  </si>
  <si>
    <t>Wed Jun 17 02:16:25 PDT 2009</t>
  </si>
  <si>
    <t>I've finished coloring a fish!  That's an hour for one fish...  Moving on...</t>
  </si>
  <si>
    <t>Wed Jun 17 02:16:30 PDT 2009</t>
  </si>
  <si>
    <t>Wed Jun 17 02:16:32 PDT 2009</t>
  </si>
  <si>
    <t>@himynameisrose wooooow, have you met shaun? thats amazing; ive never met them  hopefully theyll do a M&amp;amp;G at sway sway tho.</t>
  </si>
  <si>
    <t>Wed Jun 17 02:16:36 PDT 2009</t>
  </si>
  <si>
    <t xml:space="preserve">Songs I'm not liking today...kiss me thro the fone and we made you ..no thanks </t>
  </si>
  <si>
    <t>Ulrikeb333</t>
  </si>
  <si>
    <t>JoJo - I am soooo jealous that THOMPSON fancied you more than me!!!  grrr... HUGH JACKMAN'S ON TELLY!!!</t>
  </si>
  <si>
    <t>Wed Jun 17 02:16:38 PDT 2009</t>
  </si>
  <si>
    <t>illusionary_</t>
  </si>
  <si>
    <t xml:space="preserve">why is paris hilton's my new bff episode 3 not out yet? </t>
  </si>
  <si>
    <t>Wed Jun 17 02:16:39 PDT 2009</t>
  </si>
  <si>
    <t>Brini1980</t>
  </si>
  <si>
    <t xml:space="preserve">doesn't get this thing at all </t>
  </si>
  <si>
    <t>Wed Jun 17 02:16:40 PDT 2009</t>
  </si>
  <si>
    <t xml:space="preserve">just ate the bessstt chocolate and banana scone! ew tutoring </t>
  </si>
  <si>
    <t>Wed Jun 17 02:16:41 PDT 2009</t>
  </si>
  <si>
    <t xml:space="preserve">Tweetdeck for iPhone has promise but crashy, no full screen picture viewing, no nearby search, trends or google map app option is bunk. </t>
  </si>
  <si>
    <t>Wed Jun 17 02:16:42 PDT 2009</t>
  </si>
  <si>
    <t>johnsyweb</t>
  </si>
  <si>
    <t xml:space="preserve">@the_drew Thanks for the tip. Unfortunately, we won't be able to bring them back to Melbourne. </t>
  </si>
  <si>
    <t>Wed Jun 17 02:16:43 PDT 2009</t>
  </si>
  <si>
    <t xml:space="preserve">It makes you EVEN MORE prone to the disease </t>
  </si>
  <si>
    <t xml:space="preserve">@emilyhoohaha HI! oh this is fun, we're all here 'cept for the fact Ella is ignoring me </t>
  </si>
  <si>
    <t>Wed Jun 17 02:16:44 PDT 2009</t>
  </si>
  <si>
    <t>long time no tweet  I've played so much drums, it's so fun!</t>
  </si>
  <si>
    <t>Wed Jun 17 02:16:46 PDT 2009</t>
  </si>
  <si>
    <t xml:space="preserve">is really tired after being up @ 3am! skool in a min as well </t>
  </si>
  <si>
    <t>Wed Jun 17 02:16:47 PDT 2009</t>
  </si>
  <si>
    <t xml:space="preserve">@markphelan iPhone 3.0 isn't due out until around 10AM pacific, or 6pm out time </t>
  </si>
  <si>
    <t>Wed Jun 17 02:16:50 PDT 2009</t>
  </si>
  <si>
    <t xml:space="preserve">#Masterchef Hope they all get tired and cranky </t>
  </si>
  <si>
    <t>DwDruma</t>
  </si>
  <si>
    <t xml:space="preserve">Going work .... A hard ahead of me..... </t>
  </si>
  <si>
    <t>Wed Jun 17 02:16:53 PDT 2009</t>
  </si>
  <si>
    <t>MissCelineK</t>
  </si>
  <si>
    <t xml:space="preserve">Won't be at BIALL this year. Damn those cut-backs </t>
  </si>
  <si>
    <t>Wed Jun 17 02:16:55 PDT 2009</t>
  </si>
  <si>
    <t xml:space="preserve">@Tuckle Computer and me have come to an understanding for the time being - but it might still angry up again and bail on me </t>
  </si>
  <si>
    <t>Wed Jun 17 02:17:04 PDT 2009</t>
  </si>
  <si>
    <t>liesinspiloos</t>
  </si>
  <si>
    <t>Auwshhh! My back hurts really really bad  From my left shoulder bone, all the way to the right one. Can someone feel sorry please? Thanks.</t>
  </si>
  <si>
    <t xml:space="preserve">@pinkjellybaby I know that feeling. I've eaten so well for the last two weeks and the weight's just not going down!! </t>
  </si>
  <si>
    <t>Wed Jun 17 02:17:05 PDT 2009</t>
  </si>
  <si>
    <t xml:space="preserve">... through my visit!! ARGH!! Why is life never simple? </t>
  </si>
  <si>
    <t>yasmindeaneX</t>
  </si>
  <si>
    <t xml:space="preserve">can't wait for oasis!! hope it stops raining </t>
  </si>
  <si>
    <t>Wed Jun 17 02:17:11 PDT 2009</t>
  </si>
  <si>
    <t xml:space="preserve">damn the sunshines gone...!! </t>
  </si>
  <si>
    <t>Wed Jun 17 02:17:12 PDT 2009</t>
  </si>
  <si>
    <t>ginkgink</t>
  </si>
  <si>
    <t xml:space="preserve">Still not so many works to do today </t>
  </si>
  <si>
    <t>Wed Jun 17 02:17:13 PDT 2009</t>
  </si>
  <si>
    <t>@jennypoynter  it would be a laugh though seeing that</t>
  </si>
  <si>
    <t>Wed Jun 17 02:17:14 PDT 2009</t>
  </si>
  <si>
    <t>whaaaaaaaaats up with the weather  xx</t>
  </si>
  <si>
    <t>Noora_F</t>
  </si>
  <si>
    <t>@fouzalsabah @Boodlz  aslan now mu wagt reyog, now bayn elreyog wel ghada ili ohwa -&amp;gt; Brunch ;p</t>
  </si>
  <si>
    <t>Wed Jun 17 02:17:16 PDT 2009</t>
  </si>
  <si>
    <t>ksapopstar</t>
  </si>
  <si>
    <t xml:space="preserve">- hates waiting and equally hates job hunting! </t>
  </si>
  <si>
    <t>Wed Jun 17 02:17:17 PDT 2009</t>
  </si>
  <si>
    <t xml:space="preserve">@sprinkles_ good luck i hate sorting bills out </t>
  </si>
  <si>
    <t>Wed Jun 17 02:17:18 PDT 2009</t>
  </si>
  <si>
    <t>http://twitpic.com/7lytp - Last tweet before flying  gonna miss you internet xxx</t>
  </si>
  <si>
    <t>Wed Jun 17 02:17:19 PDT 2009</t>
  </si>
  <si>
    <t xml:space="preserve">@noberts uh DITTO except I finished both series </t>
  </si>
  <si>
    <t>Wed Jun 17 02:17:21 PDT 2009</t>
  </si>
  <si>
    <t>brad_kt</t>
  </si>
  <si>
    <t xml:space="preserve">Wycombe at home and then Hartlepool away. Far cry from Man Utd and Liverpool </t>
  </si>
  <si>
    <t>Wed Jun 17 02:17:28 PDT 2009</t>
  </si>
  <si>
    <t xml:space="preserve">Too many fakers on the chat </t>
  </si>
  <si>
    <t>Hey @ginoandfran my ultimate cry song is Butterfly Kisses. makes me miss my dad more.   (GinoandFran live &amp;gt; http://ustre.am/2YyQ)</t>
  </si>
  <si>
    <t>Wed Jun 17 02:17:32 PDT 2009</t>
  </si>
  <si>
    <t>@chellycat14 oh noooo....  when are you leaving?</t>
  </si>
  <si>
    <t>Wed Jun 17 02:17:38 PDT 2009</t>
  </si>
  <si>
    <t>wolfhound_14</t>
  </si>
  <si>
    <t xml:space="preserve">@gonzylla hey guys sorry I'll pass. I'm on night shift. </t>
  </si>
  <si>
    <t>Wed Jun 17 02:17:40 PDT 2009</t>
  </si>
  <si>
    <t xml:space="preserve">In college without a UCAS buzzword. </t>
  </si>
  <si>
    <t>nadiyaaw</t>
  </si>
  <si>
    <t>says waa monic mau pindah  http://plurk.com/p/11kisg</t>
  </si>
  <si>
    <t>Wed Jun 17 02:17:43 PDT 2009</t>
  </si>
  <si>
    <t xml:space="preserve">Championship fixtures out! Newcastle away to West Brom opening day. Still cant believe im saying Championship and not Premiership </t>
  </si>
  <si>
    <t>Wed Jun 17 02:17:44 PDT 2009</t>
  </si>
  <si>
    <t xml:space="preserve">Save me pleeeeeease </t>
  </si>
  <si>
    <t>Wed Jun 17 02:17:45 PDT 2009</t>
  </si>
  <si>
    <t>Pauly666</t>
  </si>
  <si>
    <t xml:space="preserve">I was in the office at 7am this morning </t>
  </si>
  <si>
    <t>Wed Jun 17 02:17:48 PDT 2009</t>
  </si>
  <si>
    <t xml:space="preserve">@MszDiosa OK SO U SAYY .. CAN I GET IT B4 DA WEEKEND </t>
  </si>
  <si>
    <t>Wed Jun 17 02:17:50 PDT 2009</t>
  </si>
  <si>
    <t xml:space="preserve">So please don't wear masks, and tell as much people as you know </t>
  </si>
  <si>
    <t>Wed Jun 17 02:17:51 PDT 2009</t>
  </si>
  <si>
    <t>TweetBoogie</t>
  </si>
  <si>
    <t xml:space="preserve">Wassup my tweeps. afta 5am. Hvnt been twittin n now I know why.... Cuz my birdie ass is sick from the workload. @LuBrown this sucksssss </t>
  </si>
  <si>
    <t>Wed Jun 17 02:17:55 PDT 2009</t>
  </si>
  <si>
    <t>Bhujiya and cola for lunch! Sheesh! No wonder I resemble an aloo propped on two toothpicks!  Throw in a 70's ka specs, for good measure.</t>
  </si>
  <si>
    <t>Wed Jun 17 02:17:56 PDT 2009</t>
  </si>
  <si>
    <t xml:space="preserve">Booked Suri for his op tomorrow morning. My poor baby </t>
  </si>
  <si>
    <t>Wed Jun 17 02:17:57 PDT 2009</t>
  </si>
  <si>
    <t xml:space="preserve">Can't play Restaurant City </t>
  </si>
  <si>
    <t>Wed Jun 17 02:17:59 PDT 2009</t>
  </si>
  <si>
    <t>I need to stop being so nice. People take advantage of me too much..  siiiiigh!</t>
  </si>
  <si>
    <t>Wed Jun 17 02:18:01 PDT 2009</t>
  </si>
  <si>
    <t>smoshanthony</t>
  </si>
  <si>
    <t>Mirror pictures don't make everyone cuter. I tried  http://twitpic.com/7lyu8</t>
  </si>
  <si>
    <t>Wed Jun 17 02:18:02 PDT 2009</t>
  </si>
  <si>
    <t xml:space="preserve">@maldenic The hobbling one. </t>
  </si>
  <si>
    <t>Wed Jun 17 02:18:05 PDT 2009</t>
  </si>
  <si>
    <t>@lisam75 aye wtf? Perfect day for running  (actually, its a'right, but i like running in the sun in the eveing)</t>
  </si>
  <si>
    <t>Wed Jun 17 02:18:08 PDT 2009</t>
  </si>
  <si>
    <t xml:space="preserve">Why does my heart hurt </t>
  </si>
  <si>
    <t>Wed Jun 17 02:18:09 PDT 2009</t>
  </si>
  <si>
    <t>caaiittyy</t>
  </si>
  <si>
    <t xml:space="preserve">just ate too much pasta salad, thinks it might come back up </t>
  </si>
  <si>
    <t>Wed Jun 17 02:18:11 PDT 2009</t>
  </si>
  <si>
    <t xml:space="preserve">@stephenfry Glad you got good news and you can continue your gym workouts ;)  Wish my back was better so I could do gym workouts </t>
  </si>
  <si>
    <t>@bradiewebbstack are you able to call me back? i was in the doctors with diabetes problems  dont worry if you cant though</t>
  </si>
  <si>
    <t>Wed Jun 17 02:18:12 PDT 2009</t>
  </si>
  <si>
    <t xml:space="preserve">sometimes i feel alone, bored, depressed and a little insecure </t>
  </si>
  <si>
    <t>Wed Jun 17 02:18:15 PDT 2009</t>
  </si>
  <si>
    <t xml:space="preserve">is really not happy </t>
  </si>
  <si>
    <t>Wed Jun 17 02:18:16 PDT 2009</t>
  </si>
  <si>
    <t xml:space="preserve">@mishacollins I'm sorry to break this to you, but orange is so not your colour </t>
  </si>
  <si>
    <t>Wed Jun 17 02:18:17 PDT 2009</t>
  </si>
  <si>
    <t xml:space="preserve">OT is not fun </t>
  </si>
  <si>
    <t>Wed Jun 17 02:18:23 PDT 2009</t>
  </si>
  <si>
    <t xml:space="preserve">is stressed out </t>
  </si>
  <si>
    <t xml:space="preserve">Housework time! </t>
  </si>
  <si>
    <t>Wed Jun 17 02:18:30 PDT 2009</t>
  </si>
  <si>
    <t>scottnonstop</t>
  </si>
  <si>
    <t>@Nafasi I was hoping so but idts  it's not even avail now!!!</t>
  </si>
  <si>
    <t>Wed Jun 17 02:18:39 PDT 2009</t>
  </si>
  <si>
    <t>pouring down outside   , have to go into town in a few hours.Boy i,m gonna get soaked</t>
  </si>
  <si>
    <t>Wed Jun 17 02:18:42 PDT 2009</t>
  </si>
  <si>
    <t>l_lawrence</t>
  </si>
  <si>
    <t xml:space="preserve">@Els_Bels Today is going to be a long, boring Wednesday </t>
  </si>
  <si>
    <t>Wed Jun 17 02:18:43 PDT 2009</t>
  </si>
  <si>
    <t xml:space="preserve">has to make big decisions </t>
  </si>
  <si>
    <t>Wed Jun 17 02:18:50 PDT 2009</t>
  </si>
  <si>
    <t>mirko_martincic</t>
  </si>
  <si>
    <t xml:space="preserve">preparing for another working day! </t>
  </si>
  <si>
    <t xml:space="preserve">@OfficialAJC Isnt it bollocks!!! </t>
  </si>
  <si>
    <t>Wed Jun 17 02:18:51 PDT 2009</t>
  </si>
  <si>
    <t xml:space="preserve">So..just bwr and politic. So Boring oO.. </t>
  </si>
  <si>
    <t>Wed Jun 17 02:19:01 PDT 2009</t>
  </si>
  <si>
    <t xml:space="preserve">why do i wake up at 5am everyday....i only had 4 hours sleep last night &amp;amp; ive been soo busy today &amp;amp; still lots to do. I just wanna sleep! </t>
  </si>
  <si>
    <t>Wed Jun 17 02:19:02 PDT 2009</t>
  </si>
  <si>
    <t xml:space="preserve">I Want to Go on Holiday </t>
  </si>
  <si>
    <t>Wed Jun 17 02:19:04 PDT 2009</t>
  </si>
  <si>
    <t xml:space="preserve">Just realised I have no spell checker on my VS2008 and not hade one since Windows 7 RC came out  </t>
  </si>
  <si>
    <t>Wed Jun 17 02:19:06 PDT 2009</t>
  </si>
  <si>
    <t>nevrar</t>
  </si>
  <si>
    <t xml:space="preserve">Spending air miles that are about to expire... Pity United don't actually fly to NZ anymore... </t>
  </si>
  <si>
    <t>Wed Jun 17 02:19:07 PDT 2009</t>
  </si>
  <si>
    <t>@laurenisadick didn't get to go 2 download this year  already planning next years trip!!</t>
  </si>
  <si>
    <t>Wed Jun 17 02:19:09 PDT 2009</t>
  </si>
  <si>
    <t xml:space="preserve">They refuse to let me sleep! Ugh </t>
  </si>
  <si>
    <t>Wed Jun 17 02:19:10 PDT 2009</t>
  </si>
  <si>
    <t>metroid0714</t>
  </si>
  <si>
    <t xml:space="preserve">So tired. Had a boring day at work, ochem grades were never posted, and I still have no xbox. </t>
  </si>
  <si>
    <t xml:space="preserve">@attila @charlesanne Stop talking about me </t>
  </si>
  <si>
    <t>Wed Jun 17 02:19:12 PDT 2009</t>
  </si>
  <si>
    <t>lorrainecon</t>
  </si>
  <si>
    <t xml:space="preserve">I'm bored sitting in the house but its 2 wet 2 go out anywhere </t>
  </si>
  <si>
    <t>Wed Jun 17 02:19:17 PDT 2009</t>
  </si>
  <si>
    <t>@fionaflaherty Fi?? something wrong??  x</t>
  </si>
  <si>
    <t>ramya01</t>
  </si>
  <si>
    <t xml:space="preserve">india did not make it to the t20 world cup finals </t>
  </si>
  <si>
    <t xml:space="preserve">fever, again. </t>
  </si>
  <si>
    <t>Wed Jun 17 02:19:19 PDT 2009</t>
  </si>
  <si>
    <t>Wed Jun 17 02:19:20 PDT 2009</t>
  </si>
  <si>
    <t xml:space="preserve">Now I don't dare to open the window anymore &amp;amp; the smell is killing me </t>
  </si>
  <si>
    <t>Wed Jun 17 02:19:21 PDT 2009</t>
  </si>
  <si>
    <t xml:space="preserve">babysitting clients late at work is boring </t>
  </si>
  <si>
    <t>Wed Jun 17 02:19:23 PDT 2009</t>
  </si>
  <si>
    <t>toxicsarah</t>
  </si>
  <si>
    <t>Wed Jun 17 02:19:25 PDT 2009</t>
  </si>
  <si>
    <t xml:space="preserve">@ah__na Biology was one of my favourite subjects last year but now I hate it so much, I can't remeber it well </t>
  </si>
  <si>
    <t>Wed Jun 17 02:19:28 PDT 2009</t>
  </si>
  <si>
    <t>M_Hallstensson</t>
  </si>
  <si>
    <t xml:space="preserve">My computer died!!!!! </t>
  </si>
  <si>
    <t>Wed Jun 17 02:19:29 PDT 2009</t>
  </si>
  <si>
    <t>DreDayHoliday</t>
  </si>
  <si>
    <t xml:space="preserve">I'm wasting alotta time right now </t>
  </si>
  <si>
    <t>Wed Jun 17 02:19:30 PDT 2009</t>
  </si>
  <si>
    <t>Tbird8057</t>
  </si>
  <si>
    <t xml:space="preserve">Earlier no reason wakeup yet again </t>
  </si>
  <si>
    <t>Wed Jun 17 02:19:31 PDT 2009</t>
  </si>
  <si>
    <t>so creepy and scary...poor seal..  . http://bit.ly/Pz4a7</t>
  </si>
  <si>
    <t>@peacelovetylr  u okay??</t>
  </si>
  <si>
    <t>Wed Jun 17 02:19:33 PDT 2009</t>
  </si>
  <si>
    <t xml:space="preserve">I just saw a boom mic sneak into the shot! I want sonic. </t>
  </si>
  <si>
    <t>Wed Jun 17 02:19:37 PDT 2009</t>
  </si>
  <si>
    <t xml:space="preserve">doesnt like this soup and wants something else for dinner </t>
  </si>
  <si>
    <t>Wed Jun 17 02:19:38 PDT 2009</t>
  </si>
  <si>
    <t xml:space="preserve">@razzamatazz87 so do i! I'm desperate to go. Still got 3 weeks to go before I'm allowed </t>
  </si>
  <si>
    <t>yjome</t>
  </si>
  <si>
    <t xml:space="preserve">TweetTabs scrolls the wrong way with a mouse wheel </t>
  </si>
  <si>
    <t>@jimmycarr u look soooo thin! I miss chubby jim jams!  http://myloc.me/47VL</t>
  </si>
  <si>
    <t>Wed Jun 17 02:19:39 PDT 2009</t>
  </si>
  <si>
    <t>@mvnz he was my first love  so sad!</t>
  </si>
  <si>
    <t>Wed Jun 17 02:19:40 PDT 2009</t>
  </si>
  <si>
    <t>JGroothedde</t>
  </si>
  <si>
    <t>@Lady_Twitster awe  **hugs** glad you're feeling better now though</t>
  </si>
  <si>
    <t>Wed Jun 17 02:19:42 PDT 2009</t>
  </si>
  <si>
    <t xml:space="preserve">has homework to do too </t>
  </si>
  <si>
    <t>XjadedbeautyX</t>
  </si>
  <si>
    <t xml:space="preserve">up for the 4th time tonight...dog is having his monthly seizures..even though I pay fuckloads for the Vet to always say he's fine. /rant. </t>
  </si>
  <si>
    <t>MattLesak</t>
  </si>
  <si>
    <t xml:space="preserve">Shuttle launch scrubbed and no iPhone 3.0 yet, back to bed </t>
  </si>
  <si>
    <t>Wed Jun 17 02:19:44 PDT 2009</t>
  </si>
  <si>
    <t>@memily I'm not going either  But there's tons on at The Zoo apparently</t>
  </si>
  <si>
    <t>Wed Jun 17 02:19:45 PDT 2009</t>
  </si>
  <si>
    <t xml:space="preserve">@jlneveloff promises are promises. I know. :/ Kind of sucks. </t>
  </si>
  <si>
    <t>But mummy is still really ill  Please  can someone make her better!</t>
  </si>
  <si>
    <t>misses Joy, Renz, Serge, Renzo, Ken and Arvin!  Good thing i see Maan and Pria everyday (lol) http://plurk.com/p/11kjfy</t>
  </si>
  <si>
    <t>Wed Jun 17 02:19:50 PDT 2009</t>
  </si>
  <si>
    <t>getdancey</t>
  </si>
  <si>
    <t xml:space="preserve">Mobile appears to have attempted brave leap from bike into gutter on route to work </t>
  </si>
  <si>
    <t>Wed Jun 17 02:20:07 PDT 2009</t>
  </si>
  <si>
    <t>i av the phineas nd ferb theme tune in my head nd it keepz gettin remixed wit sum song frm high skwl musical        wtf?</t>
  </si>
  <si>
    <t>Wed Jun 17 02:20:09 PDT 2009</t>
  </si>
  <si>
    <t>nestorperez</t>
  </si>
  <si>
    <t xml:space="preserve">I CANT FUCKN SLEEEP....  WELL IM GOING TO THE LAKERS PARADE TODAY I HAVE TO WAKE UP EARLY AS HECK... LOL IM SLEEPY </t>
  </si>
  <si>
    <t>persian_boy_01</t>
  </si>
  <si>
    <t>slide show about iran   http://bit.ly/eZtq7  http://bit.ly/tlnw8</t>
  </si>
  <si>
    <t xml:space="preserve">@Craig_Ward scary isn't it!? </t>
  </si>
  <si>
    <t>Wed Jun 17 02:20:12 PDT 2009</t>
  </si>
  <si>
    <t>@Jessicaveronica I can't get the single  is it not in the UK?</t>
  </si>
  <si>
    <t>Wed Jun 17 02:20:15 PDT 2009</t>
  </si>
  <si>
    <t xml:space="preserve">@coy0te July 2? Not mine til July 21 </t>
  </si>
  <si>
    <t>Wed Jun 17 02:20:17 PDT 2009</t>
  </si>
  <si>
    <t>krystal_krypton</t>
  </si>
  <si>
    <t>missing LOST today!  coz i am cooking...and cant afford to cook and WATCH!</t>
  </si>
  <si>
    <t>Wed Jun 17 02:20:22 PDT 2009</t>
  </si>
  <si>
    <t xml:space="preserve">Death is upon me  like really seriously </t>
  </si>
  <si>
    <t>Wed Jun 17 02:20:29 PDT 2009</t>
  </si>
  <si>
    <t>napj</t>
  </si>
  <si>
    <t>Wed Jun 17 02:20:30 PDT 2009</t>
  </si>
  <si>
    <t>sittielaila</t>
  </si>
  <si>
    <t xml:space="preserve">Japanese letters/characters, please be friendly. </t>
  </si>
  <si>
    <t>Wed Jun 17 02:20:34 PDT 2009</t>
  </si>
  <si>
    <t>@himynameisrose btw that sucks, poor you  at least you already spoke to em. what did shaun say to you?</t>
  </si>
  <si>
    <t>Wed Jun 17 02:20:38 PDT 2009</t>
  </si>
  <si>
    <t>istyne</t>
  </si>
  <si>
    <t>is already home. i feel  (sick)! ahuhu!   hassle ang rain.(angry)(lol) http://plurk.com/p/11kjoz</t>
  </si>
  <si>
    <t>Wed Jun 17 02:20:39 PDT 2009</t>
  </si>
  <si>
    <t>I'm actually so bored, sitting in Business Studies. Oh and it's raining.  Should have stayed off.</t>
  </si>
  <si>
    <t>Wed Jun 17 02:20:41 PDT 2009</t>
  </si>
  <si>
    <t>i don't want to go to bed its only 9.20 but nobody else is home  just have to google search!!</t>
  </si>
  <si>
    <t>Wed Jun 17 02:20:42 PDT 2009</t>
  </si>
  <si>
    <t>alexmill</t>
  </si>
  <si>
    <t xml:space="preserve">In other news, it's a miserable day again! </t>
  </si>
  <si>
    <t>Wed Jun 17 02:20:43 PDT 2009</t>
  </si>
  <si>
    <t xml:space="preserve">@bobbyllew it's too unstable for prolonged usage </t>
  </si>
  <si>
    <t>Wed Jun 17 02:20:44 PDT 2009</t>
  </si>
  <si>
    <t xml:space="preserve">@Malunis My Prowl /wants/ to interact with the cannon prowler[for the lulz XD] but  I dont think that players that active? </t>
  </si>
  <si>
    <t>Wed Jun 17 02:20:45 PDT 2009</t>
  </si>
  <si>
    <t xml:space="preserve">@innuendogirl !! I love it so much! Such a good show! Season 2 in 3 months! I find it so hard to find HQ pics of Dollhouse though </t>
  </si>
  <si>
    <t>Wed Jun 17 02:20:47 PDT 2009</t>
  </si>
  <si>
    <t>feeling shitty and alone... i hate when people leave... I have daddy issues &amp;amp; I need a hug  happy? i admitted it: I'm not so perfect</t>
  </si>
  <si>
    <t>Wed Jun 17 02:20:48 PDT 2009</t>
  </si>
  <si>
    <t xml:space="preserve">@dubh @nzkoz @henry_maddocks plus another one.  but not gonna spend the $ replacing my 6 month old 3G.  </t>
  </si>
  <si>
    <t>Wed Jun 17 02:20:49 PDT 2009</t>
  </si>
  <si>
    <t xml:space="preserve">I'm watching 'Breakfast with Scot' while doing some knitting. It's making me seriously &amp;quot;homesick&amp;quot; for Toronto. </t>
  </si>
  <si>
    <t>katherinehang</t>
  </si>
  <si>
    <t>I miss vegas, and my baby demitri  Well he's not my baby, more like adorable lil cousin  http://twitpic.com/7lyxm</t>
  </si>
  <si>
    <t>Wed Jun 17 02:20:52 PDT 2009</t>
  </si>
  <si>
    <t>chiIIbro</t>
  </si>
  <si>
    <t xml:space="preserve">bmx is not physical therapy </t>
  </si>
  <si>
    <t>Wed Jun 17 02:20:57 PDT 2009</t>
  </si>
  <si>
    <t xml:space="preserve">@fatwog my mum said no coz i already know how and wont let me go pro </t>
  </si>
  <si>
    <t>Wed Jun 17 02:20:59 PDT 2009</t>
  </si>
  <si>
    <t>roseedger</t>
  </si>
  <si>
    <t xml:space="preserve">is trying to get a profile picture up, bloody phone keeps failing on me </t>
  </si>
  <si>
    <t>Wed Jun 17 02:21:02 PDT 2009</t>
  </si>
  <si>
    <t>cruickers</t>
  </si>
  <si>
    <t xml:space="preserve">@dan_jf It's very handy but unfortunately it appears to have borked my Facebook status column </t>
  </si>
  <si>
    <t xml:space="preserve">really really miss him and wanna hug him </t>
  </si>
  <si>
    <t>Wed Jun 17 02:21:03 PDT 2009</t>
  </si>
  <si>
    <t xml:space="preserve">is excited for the iPhone 3.0 update but is hoping its not till 6pm GMT </t>
  </si>
  <si>
    <t>Wed Jun 17 02:21:09 PDT 2009</t>
  </si>
  <si>
    <t>@chrisMibacache lol aw  haha in 3 seconds? goodnight xoxo</t>
  </si>
  <si>
    <t>Wed Jun 17 02:21:13 PDT 2009</t>
  </si>
  <si>
    <t>ShopnAddict</t>
  </si>
  <si>
    <t>just joined the unemployed!  Oooh that rhymes!! Hee Hee</t>
  </si>
  <si>
    <t>Wed Jun 17 02:21:17 PDT 2009</t>
  </si>
  <si>
    <t>pratisham</t>
  </si>
  <si>
    <t xml:space="preserve">@prashr - survived unbelievable crowds in shirdi N Tirupati. ate fab. at Bheemas. Stayed there w/room service. KM attending interview tom </t>
  </si>
  <si>
    <t>Wed Jun 17 02:21:18 PDT 2009</t>
  </si>
  <si>
    <t>frankenfinger08</t>
  </si>
  <si>
    <t xml:space="preserve">wide awake at 5 am </t>
  </si>
  <si>
    <t>Wed Jun 17 02:21:19 PDT 2009</t>
  </si>
  <si>
    <t>smilechampy</t>
  </si>
  <si>
    <t>is scared  http://plurk.com/p/11kjx0</t>
  </si>
  <si>
    <t>Wed Jun 17 02:21:21 PDT 2009</t>
  </si>
  <si>
    <t xml:space="preserve">@mychemicalrobot --while Sentinel has a normal symbol. I can't put logic into that. </t>
  </si>
  <si>
    <t>Wed Jun 17 02:21:22 PDT 2009</t>
  </si>
  <si>
    <t xml:space="preserve">@blissfulweds oh, the photo lab I go to is going downhill and theres only one other place in Gizzy and also Applecare declined my repair </t>
  </si>
  <si>
    <t>Wed Jun 17 02:21:23 PDT 2009</t>
  </si>
  <si>
    <t xml:space="preserve">Oh, it's raining! That means that I couldn't go for a walk </t>
  </si>
  <si>
    <t xml:space="preserve">Im pill popn to take off da pain. N i just keep havn nightmares about the world ending. I guess no parade for me </t>
  </si>
  <si>
    <t>Wed Jun 17 02:21:29 PDT 2009</t>
  </si>
  <si>
    <t xml:space="preserve">My phones broken; have to go to the optus store tomorrow. I can't tweet or go on PALRINGO (spelt right  @ma3hem)  late at night </t>
  </si>
  <si>
    <t>Bella_K</t>
  </si>
  <si>
    <t>had to put down our cat today.. xx  RIP MAKO.</t>
  </si>
  <si>
    <t>JwenL</t>
  </si>
  <si>
    <t xml:space="preserve">the new laptop is spoilt! </t>
  </si>
  <si>
    <t>Wed Jun 17 02:21:30 PDT 2009</t>
  </si>
  <si>
    <t xml:space="preserve">is still sad </t>
  </si>
  <si>
    <t>Wed Jun 17 02:21:31 PDT 2009</t>
  </si>
  <si>
    <t xml:space="preserve">has freezing ears!! </t>
  </si>
  <si>
    <t xml:space="preserve">@pressdarling we might need to wait til the american 17th </t>
  </si>
  <si>
    <t xml:space="preserve">Where's the sun gone? </t>
  </si>
  <si>
    <t>Wed Jun 17 02:21:33 PDT 2009</t>
  </si>
  <si>
    <t>FizzyGingerBeer</t>
  </si>
  <si>
    <t>@pwbbounce uh oh  but is that not good? its not got a hidden meaning or anything that i dont know about has it?</t>
  </si>
  <si>
    <t>Wed Jun 17 02:21:35 PDT 2009</t>
  </si>
  <si>
    <t xml:space="preserve">@DerrenLitten it looks like it has been delayed until 2moro now Derren. </t>
  </si>
  <si>
    <t>Wed Jun 17 02:21:39 PDT 2009</t>
  </si>
  <si>
    <t>@pwbbounce Cutting it up? I don't know how to cut mp3s  I was planning to record it on CD and make a wav out of it. Those I can cut.</t>
  </si>
  <si>
    <t>Wed Jun 17 02:21:41 PDT 2009</t>
  </si>
  <si>
    <t>Iksentrik</t>
  </si>
  <si>
    <t xml:space="preserve">@James_yeah I think we've got to wait till the States wake up </t>
  </si>
  <si>
    <t>Wed Jun 17 02:21:42 PDT 2009</t>
  </si>
  <si>
    <t>kshayyy</t>
  </si>
  <si>
    <t xml:space="preserve">its 5:21 and im already at work  </t>
  </si>
  <si>
    <t>Wed Jun 17 02:21:44 PDT 2009</t>
  </si>
  <si>
    <t>RedFruitMachine</t>
  </si>
  <si>
    <t xml:space="preserve">@dansk_coffe my little toe hurts </t>
  </si>
  <si>
    <t>Wed Jun 17 02:21:48 PDT 2009</t>
  </si>
  <si>
    <t xml:space="preserve">HOME &amp;amp; HOMEWORK. </t>
  </si>
  <si>
    <t>Wed Jun 17 02:21:51 PDT 2009</t>
  </si>
  <si>
    <t xml:space="preserve">@pressdarling lol - date fail by me. </t>
  </si>
  <si>
    <t>Wed Jun 17 02:21:53 PDT 2009</t>
  </si>
  <si>
    <t>drlego</t>
  </si>
  <si>
    <t xml:space="preserve">will have to wait til this evening for OS3 </t>
  </si>
  <si>
    <t>Wed Jun 17 02:21:58 PDT 2009</t>
  </si>
  <si>
    <t xml:space="preserve">Awake. Oh how I wish I weren't. It is freeeezing in my room </t>
  </si>
  <si>
    <t>@Ashhhyy Good luck and get well!    &amp;lt;3</t>
  </si>
  <si>
    <t xml:space="preserve">only have to be at uni thurs and fridays next trimester! awesome. but SOOOO inconvenient for my boss. i actually feel bad about it. </t>
  </si>
  <si>
    <t>Wed Jun 17 02:22:00 PDT 2009</t>
  </si>
  <si>
    <t xml:space="preserve">@makeitandmendit That is absolutely gorgeous! Unfortunately I live in a small apartment with no outdoor privileges </t>
  </si>
  <si>
    <t>Wed Jun 17 02:22:12 PDT 2009</t>
  </si>
  <si>
    <t>@cokezone Nope, been saving them up for Burnout, but looks like stocks ran out  Fifa would have been good but bought it a few weeks back</t>
  </si>
  <si>
    <t>Wed Jun 17 02:22:15 PDT 2009</t>
  </si>
  <si>
    <t>jeannielite</t>
  </si>
  <si>
    <t xml:space="preserve">juz cre8d sumthn in &amp;quot;paint&amp;quot; &amp;amp; i thot 8 was a masterpiece. 8 wasn't so gr8 but i thot 8 wasnt bad. but i erased 8 &amp;amp; nthing's left of it. </t>
  </si>
  <si>
    <t xml:space="preserve">watching #masterchef, wedding special. realisation has hit that i don't get my own wedding cake on my special day. sigh </t>
  </si>
  <si>
    <t>Wed Jun 17 02:22:16 PDT 2009</t>
  </si>
  <si>
    <t>VioletRosewater</t>
  </si>
  <si>
    <t xml:space="preserve">hmmm is it bad to be mad at people honestly im trying to get over it but being backstabbed is SO not fun </t>
  </si>
  <si>
    <t>Wed Jun 17 02:22:17 PDT 2009</t>
  </si>
  <si>
    <t>terrypaton1</t>
  </si>
  <si>
    <t xml:space="preserve">Started work on a new work project today, and hoping I can just nail it through - feels like I'm straight back into full time work again </t>
  </si>
  <si>
    <t>i just ate 2 treasure troves! i feel so fat  hahah</t>
  </si>
  <si>
    <t>Wed Jun 17 02:22:21 PDT 2009</t>
  </si>
  <si>
    <t>Tracey424</t>
  </si>
  <si>
    <t xml:space="preserve">wants to chat to someone </t>
  </si>
  <si>
    <t>Wed Jun 17 02:22:22 PDT 2009</t>
  </si>
  <si>
    <t>AvanikaYB</t>
  </si>
  <si>
    <t>@aprna Its pouring in Goa, but it's only occasionally drizzles in Bombay  Not fair :'(</t>
  </si>
  <si>
    <t>@LittleLaura magnolia,  what a way to go done because your backup was bad epic fail  Backup is #1 on my start of day checks.</t>
  </si>
  <si>
    <t>Wed Jun 17 02:22:34 PDT 2009</t>
  </si>
  <si>
    <t xml:space="preserve">@sbrondum I'm looking up when taxes invented. Keep forgetting. And there are so many now. </t>
  </si>
  <si>
    <t>Wed Jun 17 02:22:38 PDT 2009</t>
  </si>
  <si>
    <t>@KiwiiKink 1000th?  woooooow :p i just got the 500th  lol</t>
  </si>
  <si>
    <t>IndianaSoul</t>
  </si>
  <si>
    <t xml:space="preserve">Not gonna sleep until you tell me you're okay </t>
  </si>
  <si>
    <t>diverguy13</t>
  </si>
  <si>
    <t xml:space="preserve">Is tired and pissed at Kim and Joyce for being boyfriend and girlfriend :| wishes he has Tabby wrapped in his arms right now </t>
  </si>
  <si>
    <t>Wed Jun 17 02:22:39 PDT 2009</t>
  </si>
  <si>
    <t>Wed Jun 17 02:22:40 PDT 2009</t>
  </si>
  <si>
    <t xml:space="preserve">@thayaas i want take a picture with Ezza too ! </t>
  </si>
  <si>
    <t>Wed Jun 17 02:22:44 PDT 2009</t>
  </si>
  <si>
    <t xml:space="preserve">@missmonnie if i played wow i could talk to you...but i dont </t>
  </si>
  <si>
    <t>Wed Jun 17 02:22:47 PDT 2009</t>
  </si>
  <si>
    <t>alisonhss</t>
  </si>
  <si>
    <t xml:space="preserve">going to tuition in about an hour... </t>
  </si>
  <si>
    <t>Wed Jun 17 02:22:53 PDT 2009</t>
  </si>
  <si>
    <t>FrenchMiu</t>
  </si>
  <si>
    <t xml:space="preserve">Is boring in China ! Want came back home ! </t>
  </si>
  <si>
    <t>Wed Jun 17 02:22:55 PDT 2009</t>
  </si>
  <si>
    <t xml:space="preserve">My headphones just half-died on me </t>
  </si>
  <si>
    <t>Wed Jun 17 02:23:02 PDT 2009</t>
  </si>
  <si>
    <t>in ICT  xxxxxxxxxx</t>
  </si>
  <si>
    <t>Wed Jun 17 02:23:04 PDT 2009</t>
  </si>
  <si>
    <t xml:space="preserve">eh :/ i dont feeel so good gay as fuck ending to my day i wish it would get better </t>
  </si>
  <si>
    <t>Wed Jun 17 02:23:10 PDT 2009</t>
  </si>
  <si>
    <t xml:space="preserve">@sophiayasmin Wow that's abso cool. I wish I could go there. Malaysia is so boring. </t>
  </si>
  <si>
    <t>Wed Jun 17 02:23:11 PDT 2009</t>
  </si>
  <si>
    <t>sirbecblake</t>
  </si>
  <si>
    <t>All i can smell is the knackery still!!!!!!  yuck!</t>
  </si>
  <si>
    <t>Wed Jun 17 02:23:14 PDT 2009</t>
  </si>
  <si>
    <t xml:space="preserve">How annoying, my new #Dell laptop had a 'Misroute in Transit' according to the delivery tracking website. It's gone to the wrong depot </t>
  </si>
  <si>
    <t>Wed Jun 17 02:23:17 PDT 2009</t>
  </si>
  <si>
    <t>steveturtle</t>
  </si>
  <si>
    <t xml:space="preserve">@alittlethought Darn! I forgot the finger splints! </t>
  </si>
  <si>
    <t>Wed Jun 17 02:23:20 PDT 2009</t>
  </si>
  <si>
    <t>missdollybitch</t>
  </si>
  <si>
    <t>i hate the rainn  weres mr sun gone grrrrr</t>
  </si>
  <si>
    <t xml:space="preserve">I'm missing MasterChef again </t>
  </si>
  <si>
    <t>Wed Jun 17 02:23:23 PDT 2009</t>
  </si>
  <si>
    <t xml:space="preserve">@hikorystix ... yea, we're slightly lame. this bed is getting super hot... </t>
  </si>
  <si>
    <t>Wed Jun 17 02:23:27 PDT 2009</t>
  </si>
  <si>
    <t>@vonnysmells I am on holiday till the 11th of august  And this year's line-up is SO good!</t>
  </si>
  <si>
    <t>Wed Jun 17 02:23:31 PDT 2009</t>
  </si>
  <si>
    <t>shoes_bags</t>
  </si>
  <si>
    <t xml:space="preserve">All by my lonesome in office, eating a scone and drinking a skinny capp. Missing @she_loves_tiki and @steverg @keeno and @dancooper </t>
  </si>
  <si>
    <t xml:space="preserve">@emargee me neither - she clearly doesn't love us as much... </t>
  </si>
  <si>
    <t xml:space="preserve">@AliaLiao yea ikr.. hmm.. </t>
  </si>
  <si>
    <t>Wed Jun 17 02:23:32 PDT 2009</t>
  </si>
  <si>
    <t>@michaelseater why you didn't call me to have fun with you?  haha just kidding! luv ya</t>
  </si>
  <si>
    <t>Wed Jun 17 02:23:33 PDT 2009</t>
  </si>
  <si>
    <t>Watching CNN Anderson Cooper and playing facebook games  BORE AS HELL</t>
  </si>
  <si>
    <t>Wed Jun 17 02:23:39 PDT 2009</t>
  </si>
  <si>
    <t>Rishanda</t>
  </si>
  <si>
    <t>@i_am_ney drop lagii...  td mlm drop... Muntah2 mencret2...</t>
  </si>
  <si>
    <t>Wed Jun 17 02:23:44 PDT 2009</t>
  </si>
  <si>
    <t>trying and failing to download the Iphone os 3.0   in the mean time, typing up notes from a meting about touring with www.satlmine.org</t>
  </si>
  <si>
    <t>Wed Jun 17 02:23:45 PDT 2009</t>
  </si>
  <si>
    <t>defenestratedly</t>
  </si>
  <si>
    <t xml:space="preserve">dear pantry thief, i was looking forward to eating that yoghurt </t>
  </si>
  <si>
    <t>Wed Jun 17 02:23:55 PDT 2009</t>
  </si>
  <si>
    <t>@ranglin hahaha.  no - epic date fail by me. I thought it was still the 16th in New York. I want my (non-beta) iPhone 3.0 dammit!</t>
  </si>
  <si>
    <t>Wed Jun 17 02:23:59 PDT 2009</t>
  </si>
  <si>
    <t>@MrsSpaceman I've run out of them  And I've run out of bacardi gin too. Btw the bandmember was the singer, so what would Freud say? xD</t>
  </si>
  <si>
    <t xml:space="preserve">Is anybody still awake? MySpace is addictive! Between watching bad movies on cable and the internet, I can't fall asleep </t>
  </si>
  <si>
    <t>Wed Jun 17 02:24:00 PDT 2009</t>
  </si>
  <si>
    <t>rnearen</t>
  </si>
  <si>
    <t xml:space="preserve">Just finished reading Breaking Dawn and watching Twilight. Sad that the bf hasn't been able to get a hold of me while he's in the Bahamas </t>
  </si>
  <si>
    <t>Wed Jun 17 02:24:03 PDT 2009</t>
  </si>
  <si>
    <t>nbb6</t>
  </si>
  <si>
    <t>Also, I had a nightmare about the hamster last night. Was horrible  x</t>
  </si>
  <si>
    <t>Wed Jun 17 02:24:11 PDT 2009</t>
  </si>
  <si>
    <t>lindsey_corley</t>
  </si>
  <si>
    <t>goodnight..wait..good..morning..?  this whole not sleeping thing isnt working out.</t>
  </si>
  <si>
    <t>Wed Jun 17 02:24:12 PDT 2009</t>
  </si>
  <si>
    <t>Because of this... I get stuck in my office  http://mypict.me/47W9</t>
  </si>
  <si>
    <t>Wed Jun 17 02:24:14 PDT 2009</t>
  </si>
  <si>
    <t>saphira_gap</t>
  </si>
  <si>
    <t>i wish i could see Reamonn at Tollwood in Munich tomorrow, but i can't  ... but there will be a next time and i see them then!! have fun!</t>
  </si>
  <si>
    <t>@NomadWanderer know the place.. but they dnt rent out  .. umm i can buy the 100mm macro .. lets see hw to budget the 30K nw !</t>
  </si>
  <si>
    <t>Wed Jun 17 02:24:16 PDT 2009</t>
  </si>
  <si>
    <t xml:space="preserve">@besz wish i could find your drawings there..but I'm not there </t>
  </si>
  <si>
    <t>@lorihooood aw beautiful abbs, i am too  think im gonna get a shower after jeremy. Its gonna rain when were in town and its been sunny</t>
  </si>
  <si>
    <t>Wed Jun 17 02:24:26 PDT 2009</t>
  </si>
  <si>
    <t>hedgekitty</t>
  </si>
  <si>
    <t>@rageaccount  pub will make it all better.</t>
  </si>
  <si>
    <t>Wed Jun 17 02:24:27 PDT 2009</t>
  </si>
  <si>
    <t>Silk214</t>
  </si>
  <si>
    <t xml:space="preserve">Just surfing, quite bored actually </t>
  </si>
  <si>
    <t>Phoenix_Adam</t>
  </si>
  <si>
    <t xml:space="preserve">Close to crying!! Being pulled in too many directions. Completely unappreciated. Need to get off my arse &amp;amp; find something better. </t>
  </si>
  <si>
    <t>Wed Jun 17 02:24:37 PDT 2009</t>
  </si>
  <si>
    <t xml:space="preserve">http://twitpic.com/7lz1z - growing my hair back out, i miss it. </t>
  </si>
  <si>
    <t>Wed Jun 17 02:24:38 PDT 2009</t>
  </si>
  <si>
    <t xml:space="preserve">@heyyitskate yeah. Because H1N1 is transferred through droplets of saliva </t>
  </si>
  <si>
    <t>Wed Jun 17 02:24:41 PDT 2009</t>
  </si>
  <si>
    <t xml:space="preserve">Bored. Can't log in into my local SharePoint development again. Why does it still keep asking for a password? </t>
  </si>
  <si>
    <t>Wed Jun 17 02:24:43 PDT 2009</t>
  </si>
  <si>
    <t xml:space="preserve">@Bizarre57  Re: tweetdeck - keeps on crashing for me!! </t>
  </si>
  <si>
    <t>Wed Jun 17 02:24:46 PDT 2009</t>
  </si>
  <si>
    <t>jilmad</t>
  </si>
  <si>
    <t xml:space="preserve">Take That put on a fantastic show last night. Jason Orange was a bit ignorant back at the hotel though </t>
  </si>
  <si>
    <t xml:space="preserve">its cooold in my room </t>
  </si>
  <si>
    <t>Wed Jun 17 02:24:50 PDT 2009</t>
  </si>
  <si>
    <t>m4rkh</t>
  </si>
  <si>
    <t xml:space="preserve">suspect I am becoming addicted to Mochas </t>
  </si>
  <si>
    <t>DollbabyMelissa</t>
  </si>
  <si>
    <t xml:space="preserve">@mstrhank Exactly ! If the Pgh Pirates management would KEEP great players &amp;amp; spend $ we'd be good We always end up trading the Jason Bays </t>
  </si>
  <si>
    <t>Wed Jun 17 02:24:52 PDT 2009</t>
  </si>
  <si>
    <t>My beloved @jocelinabbey 's car got broken into  She's had a rough week - give her love xxx</t>
  </si>
  <si>
    <t>Wed Jun 17 02:25:00 PDT 2009</t>
  </si>
  <si>
    <t xml:space="preserve">@britneyspears I should have gone to see you in london! </t>
  </si>
  <si>
    <t>Wed Jun 17 02:25:13 PDT 2009</t>
  </si>
  <si>
    <t>tcasten</t>
  </si>
  <si>
    <t>up going to work, back to april temps here in west virginia.  Global warming.....can you say Global Colding!!!!!!</t>
  </si>
  <si>
    <t>Wed Jun 17 02:25:15 PDT 2009</t>
  </si>
  <si>
    <t xml:space="preserve">@ruthyoung1 Oh hun...Why are you sad !? </t>
  </si>
  <si>
    <t>Wed Jun 17 02:25:20 PDT 2009</t>
  </si>
  <si>
    <t>dannii_wood</t>
  </si>
  <si>
    <t xml:space="preserve">tryin to print her stupid assignment that was due over a month ago </t>
  </si>
  <si>
    <t>Wed Jun 17 02:25:21 PDT 2009</t>
  </si>
  <si>
    <t xml:space="preserve">aww my phone buzzed and my stomach flew out of my mouth. it was just a message </t>
  </si>
  <si>
    <t>Wed Jun 17 02:25:22 PDT 2009</t>
  </si>
  <si>
    <t>famousmicha</t>
  </si>
  <si>
    <t xml:space="preserve">hit up the univesity... be there for about 7 hours!!!! </t>
  </si>
  <si>
    <t>Wed Jun 17 02:25:23 PDT 2009</t>
  </si>
  <si>
    <t xml:space="preserve">@fruglo 3pm I think they said for GMT but I gotta wait for the new hack anyway </t>
  </si>
  <si>
    <t>Wed Jun 17 02:25:25 PDT 2009</t>
  </si>
  <si>
    <t>craig_w_black</t>
  </si>
  <si>
    <t xml:space="preserve">Going to miss the first OF game at Ibrox .. Gutted </t>
  </si>
  <si>
    <t>Wed Jun 17 02:25:28 PDT 2009</t>
  </si>
  <si>
    <t>c0ldeath</t>
  </si>
  <si>
    <t xml:space="preserve">thinking about my new macbook 13 inch... install windows using boot camp or vmware... still a huge question mark... </t>
  </si>
  <si>
    <t xml:space="preserve">@nerdwriter i've been doing well. i'm sorry to hear about your dad </t>
  </si>
  <si>
    <t>Wed Jun 17 02:25:34 PDT 2009</t>
  </si>
  <si>
    <t>new fixtures are out - away to Everton on the first day  I see the Chavs and Man Yoo got it easy (again!)</t>
  </si>
  <si>
    <t>Wed Jun 17 02:25:37 PDT 2009</t>
  </si>
  <si>
    <t xml:space="preserve">Hmm.. appears I won't be getting breakfast in bed tomorrow </t>
  </si>
  <si>
    <t>Wed Jun 17 02:25:38 PDT 2009</t>
  </si>
  <si>
    <t xml:space="preserve">the night i actually watch #MasterChef @DrJavaBeans disappointment </t>
  </si>
  <si>
    <t>Wed Jun 17 02:25:42 PDT 2009</t>
  </si>
  <si>
    <t xml:space="preserve">I can't sleep comfortably...what's wrong?!?! </t>
  </si>
  <si>
    <t xml:space="preserve">@jadekeio i know...if there's one thing i hate more than making on-air mistakes, it's repeating them during the rebroadcasts!   </t>
  </si>
  <si>
    <t>Wed Jun 17 02:25:43 PDT 2009</t>
  </si>
  <si>
    <t xml:space="preserve">Awake because of horrible leg cramps and even worse dreams </t>
  </si>
  <si>
    <t xml:space="preserve">Im so tired but i cant fall asleep </t>
  </si>
  <si>
    <t>Wed Jun 17 02:25:47 PDT 2009</t>
  </si>
  <si>
    <t>Morning all! What a helluva day. Anyone would think it's winter coming in. I miss the sun.  Now, where's ma coffee...</t>
  </si>
  <si>
    <t>Wed Jun 17 02:25:49 PDT 2009</t>
  </si>
  <si>
    <t xml:space="preserve">@laineyw Oh you poor thing! Muscle is bad, cos the only way it'll fix is with more owie. </t>
  </si>
  <si>
    <t>matthiasgeisler</t>
  </si>
  <si>
    <t xml:space="preserve">@OXID_eSales you're probably already aware but your website (www.oxid-esales.com) is currently not reachable </t>
  </si>
  <si>
    <t xml:space="preserve">Okay so thousands of my friends has @Jonasbrothers new album LVATT except me! </t>
  </si>
  <si>
    <t xml:space="preserve">My dog just ran away  </t>
  </si>
  <si>
    <t>Wed Jun 17 02:25:51 PDT 2009</t>
  </si>
  <si>
    <t>fairplaytoher</t>
  </si>
  <si>
    <t xml:space="preserve">Writing reports. Just realising what a mammoth task it is </t>
  </si>
  <si>
    <t>Wed Jun 17 02:25:53 PDT 2009</t>
  </si>
  <si>
    <t>house already has an offer  property developer apparently, will put a bit in a little higher but honestly carn't afford a bidding war</t>
  </si>
  <si>
    <t>Wed Jun 17 02:25:54 PDT 2009</t>
  </si>
  <si>
    <t>nadineeaa</t>
  </si>
  <si>
    <t xml:space="preserve">ex-madania, I'll miss madiiin en 9th gen.. </t>
  </si>
  <si>
    <t>Wed Jun 17 02:26:03 PDT 2009</t>
  </si>
  <si>
    <t>twitt2806</t>
  </si>
  <si>
    <t xml:space="preserve">@MarloPerry thanks for the heads up re the Basco cake mixes. There's a chocolate one the kids demolished which isn't kindy friendly </t>
  </si>
  <si>
    <t>Looks like iPhone 3.0 won't be hitting our GMT shores till later today  #OS 3</t>
  </si>
  <si>
    <t>Wed Jun 17 02:26:08 PDT 2009</t>
  </si>
  <si>
    <t xml:space="preserve">am tired today. two websites going live this week so stressed to hilt. </t>
  </si>
  <si>
    <t>Wed Jun 17 02:26:11 PDT 2009</t>
  </si>
  <si>
    <t>@monnie That sucks   Have you thought about a franchise type business?  I do this: http://bit.ly/1864ml</t>
  </si>
  <si>
    <t>Wed Jun 17 02:26:12 PDT 2009</t>
  </si>
  <si>
    <t>My email has been bombarded with spams since on Twitter GRRR  No thanks, I've NO INTEREST in Russian ladies!</t>
  </si>
  <si>
    <t>Wed Jun 17 02:26:14 PDT 2009</t>
  </si>
  <si>
    <t>peerspeerspeers</t>
  </si>
  <si>
    <t xml:space="preserve">Sega Dreamcast arrived sans steering wheel or rf/scart cable. I'm sad </t>
  </si>
  <si>
    <t>helruna</t>
  </si>
  <si>
    <t xml:space="preserve">Having a nightmare with Google Calender sync to windows mobile devices </t>
  </si>
  <si>
    <t>Wed Jun 17 02:26:17 PDT 2009</t>
  </si>
  <si>
    <t>KnottyPaper</t>
  </si>
  <si>
    <t xml:space="preserve">about to go out in the rain </t>
  </si>
  <si>
    <t>Wed Jun 17 02:26:19 PDT 2009</t>
  </si>
  <si>
    <t xml:space="preserve">@innuendogirl did you want it to be longer? yeah that's probably true, I just need HQ pics for my layouts </t>
  </si>
  <si>
    <t>Wed Jun 17 02:26:21 PDT 2009</t>
  </si>
  <si>
    <t>gone to the workplace unfortunately!  then home to do a bunch of shit, never gonna get a break! ughh..</t>
  </si>
  <si>
    <t>Wed Jun 17 02:26:26 PDT 2009</t>
  </si>
  <si>
    <t xml:space="preserve">Just had tennis. Someone made me angry </t>
  </si>
  <si>
    <t>Wed Jun 17 02:26:27 PDT 2009</t>
  </si>
  <si>
    <t xml:space="preserve">@Tisyonk Ugh I don't like duriaaaannn </t>
  </si>
  <si>
    <t>Wed Jun 17 02:26:32 PDT 2009</t>
  </si>
  <si>
    <t>@ajoohoo Thanks  Unlucky about yours too - Indeed #Allergiesaretehsuck</t>
  </si>
  <si>
    <t>Wed Jun 17 02:26:33 PDT 2009</t>
  </si>
  <si>
    <t xml:space="preserve">have just turned down two tickets to Paris on the euro star for next thursday, I used to be so impulsive </t>
  </si>
  <si>
    <t>Wed Jun 17 02:26:34 PDT 2009</t>
  </si>
  <si>
    <t>jamesahull</t>
  </si>
  <si>
    <t xml:space="preserve">Haven't got the PAC yet from Vodafone so no point going into an O2 shop on Friday to get a new iPhone, bah! Just have to rely on DHL </t>
  </si>
  <si>
    <t>Wed Jun 17 02:26:40 PDT 2009</t>
  </si>
  <si>
    <t>Oh holiday from work for a week,&amp;amp; it's raining!  nvr mind off on my travels tomorrow! Gonna have fun!</t>
  </si>
  <si>
    <t>Wed Jun 17 02:26:42 PDT 2009</t>
  </si>
  <si>
    <t xml:space="preserve">Just recieved my rugby shirt, dont beleive it, its so huge on me,think ive been training  a bit too hard,i thought it wud be tight fit   </t>
  </si>
  <si>
    <t>Wed Jun 17 02:26:46 PDT 2009</t>
  </si>
  <si>
    <t xml:space="preserve">@oracledog Similar position here... sad times man </t>
  </si>
  <si>
    <t>Wed Jun 17 02:26:47 PDT 2009</t>
  </si>
  <si>
    <t>Wed Jun 17 02:26:50 PDT 2009</t>
  </si>
  <si>
    <t>MmayuI</t>
  </si>
  <si>
    <t>OmYGOSH! W-h-a-t?! My  ipod is dead...ahhh  byebye;(</t>
  </si>
  <si>
    <t>Wed Jun 17 02:26:52 PDT 2009</t>
  </si>
  <si>
    <t>badbusiness</t>
  </si>
  <si>
    <t xml:space="preserve">Iranians...run for safety away from your Country...Israel is setting itself up to bomb you. </t>
  </si>
  <si>
    <t>Wed Jun 17 02:26:55 PDT 2009</t>
  </si>
  <si>
    <t>Lisa_Posnett</t>
  </si>
  <si>
    <t xml:space="preserve">need to put the light on in the office for the first time in weeks - it's so dark and gloomy </t>
  </si>
  <si>
    <t>Wed Jun 17 02:26:58 PDT 2009</t>
  </si>
  <si>
    <t xml:space="preserve">missing the shuttle launch </t>
  </si>
  <si>
    <t>Wed Jun 17 02:27:04 PDT 2009</t>
  </si>
  <si>
    <t xml:space="preserve">http://bit.ly/47etHn  soooo cute, but not my size </t>
  </si>
  <si>
    <t>Wed Jun 17 02:27:09 PDT 2009</t>
  </si>
  <si>
    <t xml:space="preserve">Scariest words ever, &amp;quot;Mommy, I cant breathe.&amp;quot; </t>
  </si>
  <si>
    <t>Wed Jun 17 02:27:12 PDT 2009</t>
  </si>
  <si>
    <t>is in english and is reading the joys of macbeth  x</t>
  </si>
  <si>
    <t>ph3n0m</t>
  </si>
  <si>
    <t xml:space="preserve">@kev_d already on ebay </t>
  </si>
  <si>
    <t>Wed Jun 17 02:27:13 PDT 2009</t>
  </si>
  <si>
    <t xml:space="preserve">@junlo Yeah apparently. He let us practice writing strokes for 3 hours. My hands are so tired </t>
  </si>
  <si>
    <t>Wed Jun 17 02:27:15 PDT 2009</t>
  </si>
  <si>
    <t xml:space="preserve">My sidekick won't send/receive msgs or emails </t>
  </si>
  <si>
    <t>shellsy_x</t>
  </si>
  <si>
    <t xml:space="preserve">is missing eye candy. </t>
  </si>
  <si>
    <t>Wed Jun 17 02:27:24 PDT 2009</t>
  </si>
  <si>
    <t xml:space="preserve">yuck i have the flu  </t>
  </si>
  <si>
    <t>@SarahAddicts I know, Kimba looked really good but I felt a bit bad, they took too many pics of them, feels stalkerish  Glad they look ok</t>
  </si>
  <si>
    <t>Wed Jun 17 02:27:26 PDT 2009</t>
  </si>
  <si>
    <t>Mr C been told got high blood pressure and high Cholesterol   As he had TIA couple of months ago that's not good! Don't want that again!!</t>
  </si>
  <si>
    <t>Wed Jun 17 02:27:29 PDT 2009</t>
  </si>
  <si>
    <t>ryneburns</t>
  </si>
  <si>
    <t xml:space="preserve">Well now I see why.  I am on AFI's twitter and he probably just went down the list and added everyone. </t>
  </si>
  <si>
    <t>Wed Jun 17 02:27:30 PDT 2009</t>
  </si>
  <si>
    <t>Sweetuti</t>
  </si>
  <si>
    <t xml:space="preserve">i'm sad causÂ´ iÂ´m not rich and I want a man whoÂ´s nice, lovely, hot loves me and is rich.. can anybody help me? </t>
  </si>
  <si>
    <t>Wed Jun 17 02:27:34 PDT 2009</t>
  </si>
  <si>
    <t xml:space="preserve">is sad he missed Shinedown in London last night </t>
  </si>
  <si>
    <t>Wed Jun 17 02:27:35 PDT 2009</t>
  </si>
  <si>
    <t>Chappy60134</t>
  </si>
  <si>
    <t xml:space="preserve">This is turning out to be a long week can't wait until its over </t>
  </si>
  <si>
    <t>Wed Jun 17 02:27:36 PDT 2009</t>
  </si>
  <si>
    <t xml:space="preserve">says hi to vic n intan. miss u guys!! </t>
  </si>
  <si>
    <t>Wed Jun 17 02:27:38 PDT 2009</t>
  </si>
  <si>
    <t>marcdizon</t>
  </si>
  <si>
    <t xml:space="preserve">where did my Krav Maga schedule go </t>
  </si>
  <si>
    <t>Wed Jun 17 02:27:39 PDT 2009</t>
  </si>
  <si>
    <t>ZaraNadia</t>
  </si>
  <si>
    <t xml:space="preserve">thinking we never had a 1st date yet..... </t>
  </si>
  <si>
    <t>Wed Jun 17 02:27:41 PDT 2009</t>
  </si>
  <si>
    <t>hairytrees</t>
  </si>
  <si>
    <t xml:space="preserve">i love terri and sommer.. i hate what drunk does though.. always makin' me hungry.. wtf? </t>
  </si>
  <si>
    <t>Wed Jun 17 02:27:42 PDT 2009</t>
  </si>
  <si>
    <t xml:space="preserve">fucking gwar man </t>
  </si>
  <si>
    <t xml:space="preserve">dear gawd - 5 'horny kitties' already in the last hour! anyone else still getting them? </t>
  </si>
  <si>
    <t>Wed Jun 17 02:27:44 PDT 2009</t>
  </si>
  <si>
    <t xml:space="preserve">@mandiford Hope it's not a Ford. That's exactly when my old Escort bit the big one... </t>
  </si>
  <si>
    <t>Wed Jun 17 02:27:46 PDT 2009</t>
  </si>
  <si>
    <t>loveiscouture</t>
  </si>
  <si>
    <t xml:space="preserve">working til 2 </t>
  </si>
  <si>
    <t>Wed Jun 17 02:27:58 PDT 2009</t>
  </si>
  <si>
    <t>CiMarsLover</t>
  </si>
  <si>
    <t xml:space="preserve">@chrys73 IM HAPPY 4 Y YES YES YES!! IM ANNOYED BUT IM NOT WORRIED,THANX 4 CARING......UUUFFF BUT I MISS HIM SOOO MUCH AT THIS TIME </t>
  </si>
  <si>
    <t>Wed Jun 17 02:28:01 PDT 2009</t>
  </si>
  <si>
    <t>@buddybecks hey there!!! I don't wanna work tomorrow!!!  #AC</t>
  </si>
  <si>
    <t>Wed Jun 17 02:28:02 PDT 2009</t>
  </si>
  <si>
    <t>@KELLY__ROWLAND girl i just got your reply, im in NY  wishing I was in london</t>
  </si>
  <si>
    <t>Wed Jun 17 02:28:07 PDT 2009</t>
  </si>
  <si>
    <t xml:space="preserve">@sutty76 not been watching true blood  stuck on 70s sci fi </t>
  </si>
  <si>
    <t>Wed Jun 17 02:28:08 PDT 2009</t>
  </si>
  <si>
    <t xml:space="preserve">@serendipitynz Mmm yes I had issues with Adobe Air the other day. Turned on application firewall and twhirl stopped. Quite obscure </t>
  </si>
  <si>
    <t>Wed Jun 17 02:28:13 PDT 2009</t>
  </si>
  <si>
    <t>muller654</t>
  </si>
  <si>
    <t xml:space="preserve">ebay shopping cant find any good clothes </t>
  </si>
  <si>
    <t>thistwit</t>
  </si>
  <si>
    <t xml:space="preserve">just burnt the roof of mouth with hot tea. Ooow. Won't be able to taste my pizza now </t>
  </si>
  <si>
    <t>Wed Jun 17 02:28:15 PDT 2009</t>
  </si>
  <si>
    <t xml:space="preserve">NOOOOOOOOOOOOOOOOO. ): I forgot to save my restaurant city on FB and now it`s under co. and everyone in my restaurant will die / faint. </t>
  </si>
  <si>
    <t>Wed Jun 17 02:28:16 PDT 2009</t>
  </si>
  <si>
    <t xml:space="preserve">@firebuilt *hugs*  I'm sorry it's bringing back memories for you. </t>
  </si>
  <si>
    <t>Wed Jun 17 02:28:17 PDT 2009</t>
  </si>
  <si>
    <t xml:space="preserve">Falling asleep in this training...can't though I'm directly opposite the facilitator </t>
  </si>
  <si>
    <t>Wed Jun 17 02:28:25 PDT 2009</t>
  </si>
  <si>
    <t>sagargaur</t>
  </si>
  <si>
    <t xml:space="preserve">looking for some work... </t>
  </si>
  <si>
    <t>JodieDeighton13</t>
  </si>
  <si>
    <t xml:space="preserve">Well I'm of to London today for some SHOPPING  Although unfortunately not for me  But Comedy store should be awesome </t>
  </si>
  <si>
    <t>Wed Jun 17 02:28:35 PDT 2009</t>
  </si>
  <si>
    <t>mouse75</t>
  </si>
  <si>
    <t xml:space="preserve">About to work the second day of my three days &amp;quot;leave&amp;quot; to spend time with visiting family. Love my business, just not staff </t>
  </si>
  <si>
    <t>Wed Jun 17 02:28:37 PDT 2009</t>
  </si>
  <si>
    <t>morning..late agaain Â¬Â¬'  I'm going to be out all day long studs..tweets later only  yesterday net problems :S miss you T tweet tweet</t>
  </si>
  <si>
    <t>Wed Jun 17 02:28:40 PDT 2009</t>
  </si>
  <si>
    <t>AndyMacMusic</t>
  </si>
  <si>
    <t xml:space="preserve">There's a line from a song on my first album that describes my tips for the night. Can anyone guess which line it is? </t>
  </si>
  <si>
    <t>Wed Jun 17 02:28:43 PDT 2009</t>
  </si>
  <si>
    <t>@DavidArchie I once fell off a tredmill and got hurt  they can be dangerous!</t>
  </si>
  <si>
    <t>Wed Jun 17 02:28:46 PDT 2009</t>
  </si>
  <si>
    <t>pinkisux</t>
  </si>
  <si>
    <t xml:space="preserve">@sparklymegz don't cry </t>
  </si>
  <si>
    <t>Wed Jun 17 02:28:47 PDT 2009</t>
  </si>
  <si>
    <t xml:space="preserve"> I was on a roll.. last two nights I went to bed at 10-11PM.. it's 2:30AM now.. ( dang.</t>
  </si>
  <si>
    <t>Wed Jun 17 02:28:49 PDT 2009</t>
  </si>
  <si>
    <t>Scarletltrman</t>
  </si>
  <si>
    <t xml:space="preserve">Doesnt even feel like stepping out of my hse tonight </t>
  </si>
  <si>
    <t>Wed Jun 17 02:28:51 PDT 2009</t>
  </si>
  <si>
    <t>@Emma_Hamilton aww sorry that you missed your phone call from ss  i hope they call you back.</t>
  </si>
  <si>
    <t>Wed Jun 17 02:28:52 PDT 2009</t>
  </si>
  <si>
    <t xml:space="preserve">My boyfriend's going to see Oasis today and I'm not...it's shit </t>
  </si>
  <si>
    <t>Wed Jun 17 02:28:53 PDT 2009</t>
  </si>
  <si>
    <t xml:space="preserve">@markbrown83 Nope....in rainy Edinburgh </t>
  </si>
  <si>
    <t>Wed Jun 17 02:28:54 PDT 2009</t>
  </si>
  <si>
    <t>panavatar</t>
  </si>
  <si>
    <t xml:space="preserve">Bedtime sneak attack headaches suck </t>
  </si>
  <si>
    <t>Wed Jun 17 02:28:55 PDT 2009</t>
  </si>
  <si>
    <t xml:space="preserve">Scooter's in the shop (Scoot About) due to oil and break fluid leaks. </t>
  </si>
  <si>
    <t>Wed Jun 17 02:28:56 PDT 2009</t>
  </si>
  <si>
    <t xml:space="preserve">Ahhhhhhhh!! I CAN'T SLEEP!! It's 4:28am and da birds are chirpin'! Tried to lay here n listen to my iPod, but NO BUENO!! </t>
  </si>
  <si>
    <t>Wed Jun 17 02:29:00 PDT 2009</t>
  </si>
  <si>
    <t>In the common room on my own  rofling at felixs river rapids bit in day and night. They weren't amused in the slightest :p</t>
  </si>
  <si>
    <t>Wed Jun 17 02:29:02 PDT 2009</t>
  </si>
  <si>
    <t>i'm nuts. i just got back from westfield to buy coke. lol  bad!</t>
  </si>
  <si>
    <t>Wed Jun 17 02:29:03 PDT 2009</t>
  </si>
  <si>
    <t>@mrgenius23  I give a fck!</t>
  </si>
  <si>
    <t>mccaff2002</t>
  </si>
  <si>
    <t xml:space="preserve">Wishing it would stop raining so I can get outta the house </t>
  </si>
  <si>
    <t>samurailk</t>
  </si>
  <si>
    <t xml:space="preserve">is sad  they couldn't find my pic on the internet to add to the wanted poster! their photoshop skills suck though </t>
  </si>
  <si>
    <t>Wed Jun 17 02:29:11 PDT 2009</t>
  </si>
  <si>
    <t xml:space="preserve">@theguild how bout if I wish I was a US citizen?? </t>
  </si>
  <si>
    <t>beth1023</t>
  </si>
  <si>
    <t xml:space="preserve">Bad dream- now I can't sleep. This is the worst </t>
  </si>
  <si>
    <t>Wed Jun 17 02:29:15 PDT 2009</t>
  </si>
  <si>
    <t xml:space="preserve">@SatiricKitty Why can't I find a date with his own pool </t>
  </si>
  <si>
    <t>Wed Jun 17 02:29:16 PDT 2009</t>
  </si>
  <si>
    <t>lissie1015</t>
  </si>
  <si>
    <t xml:space="preserve">@jukebox_grad you poor thing. </t>
  </si>
  <si>
    <t>Wed Jun 17 02:29:20 PDT 2009</t>
  </si>
  <si>
    <t>@xElenixMartianx Oh I'm sry  That's always sucha loss. Pepsi was put to sleep last year. Basil is only like 2 weeks old &amp;lt;333</t>
  </si>
  <si>
    <t>@DavidArchie I once fell off a tredmill and got hurt  they can be dangerous! (I put the speed too high!)</t>
  </si>
  <si>
    <t>Wed Jun 17 02:29:23 PDT 2009</t>
  </si>
  <si>
    <t>prakasita</t>
  </si>
  <si>
    <t xml:space="preserve">NO more sleep !! I hope a cup of coffe can help me to study until tonight ! 7 chapter still waiting me </t>
  </si>
  <si>
    <t>Wed Jun 17 02:29:24 PDT 2009</t>
  </si>
  <si>
    <t>off air again   (jamesclay live &amp;gt; http://ustre.am/yph)</t>
  </si>
  <si>
    <t>Wed Jun 17 02:29:26 PDT 2009</t>
  </si>
  <si>
    <t xml:space="preserve">@bradiewebbstack i wish you called me </t>
  </si>
  <si>
    <t>Wed Jun 17 02:29:27 PDT 2009</t>
  </si>
  <si>
    <t>keyanne1985</t>
  </si>
  <si>
    <t xml:space="preserve">This hayfever is not even right! KMT! I can't breathe, I've got sticky eyes and my throat hurts </t>
  </si>
  <si>
    <t>Wed Jun 17 02:29:28 PDT 2009</t>
  </si>
  <si>
    <t>basgr</t>
  </si>
  <si>
    <t xml:space="preserve">@seomoz do advanced ranking reports currently not work? wanted to show in my deck </t>
  </si>
  <si>
    <t>Wed Jun 17 02:29:30 PDT 2009</t>
  </si>
  <si>
    <t>CharleneLori</t>
  </si>
  <si>
    <t xml:space="preserve">@theofficialdani you need to come back to tv....we all miss you </t>
  </si>
  <si>
    <t>nursekel2278</t>
  </si>
  <si>
    <t xml:space="preserve">Mood is okay I need to get a list of MDs from Cigna.. I need to restart on meds.. i hate the side effects most make me sleepy </t>
  </si>
  <si>
    <t>raining, raining, raining... when will it ever stop? so kapoy na to fold pants and hold an umbrella....  i think i'm starting to feel sick</t>
  </si>
  <si>
    <t>Wed Jun 17 02:29:31 PDT 2009</t>
  </si>
  <si>
    <t xml:space="preserve">chilled day today - i WILL finish Breaking Dawn. didn't have time to read it yesterday </t>
  </si>
  <si>
    <t>Wed Jun 17 02:29:32 PDT 2009</t>
  </si>
  <si>
    <t xml:space="preserve">my god its dismal outside....guess its appropriate for today </t>
  </si>
  <si>
    <t>Wed Jun 17 02:29:33 PDT 2009</t>
  </si>
  <si>
    <t>@henry_maddocks No TV for us  It's like the companies don't want our money...</t>
  </si>
  <si>
    <t>Wed Jun 17 02:29:34 PDT 2009</t>
  </si>
  <si>
    <t xml:space="preserve">@ikitajima awww sorry to hear that. That's so hard with longtime pets. </t>
  </si>
  <si>
    <t>Wed Jun 17 02:29:36 PDT 2009</t>
  </si>
  <si>
    <t>SandyBuns</t>
  </si>
  <si>
    <t>YAY All american rejects are coming to Oz and BOOOOOOOO because they aren't coming to newie  i don't think i can go ......*Crys*</t>
  </si>
  <si>
    <t>Wed Jun 17 02:29:41 PDT 2009</t>
  </si>
  <si>
    <t>I had such a sheltered up bringing. Bugger.  @socialwhoreblog</t>
  </si>
  <si>
    <t>Wed Jun 17 02:29:48 PDT 2009</t>
  </si>
  <si>
    <t>Come Back To Me.  (music) http://plurk.com/p/11kmhm</t>
  </si>
  <si>
    <t>Wed Jun 17 02:29:52 PDT 2009</t>
  </si>
  <si>
    <t>wiebelt</t>
  </si>
  <si>
    <t xml:space="preserve">Wiebelt.nl is down, i repeat wiebelt.nl is _down_! </t>
  </si>
  <si>
    <t>carolemoyes</t>
  </si>
  <si>
    <t xml:space="preserve">gotta go and have a shower even tho its peeing down and i cant see myself going out anytime soon </t>
  </si>
  <si>
    <t>Wed Jun 17 02:29:54 PDT 2009</t>
  </si>
  <si>
    <t>baronvonblakula</t>
  </si>
  <si>
    <t>@beccalikewo No, I didn't  Help me be hip by reminding me about these things!</t>
  </si>
  <si>
    <t>Wed Jun 17 02:29:56 PDT 2009</t>
  </si>
  <si>
    <t>@Rebekah_McFly i won't have fun, i think hahaha. there's many riots going on there! nope i can't tweet at all for the 4 days  xxxx</t>
  </si>
  <si>
    <t>MaximeSb</t>
  </si>
  <si>
    <t xml:space="preserve">Chatting with B. He really makes me see, what I don't have anymore. </t>
  </si>
  <si>
    <t>Wed Jun 17 02:30:01 PDT 2009</t>
  </si>
  <si>
    <t>laudaisy7</t>
  </si>
  <si>
    <t xml:space="preserve">damn... i need more friends on twitter, no one to talk with! </t>
  </si>
  <si>
    <t>Wed Jun 17 02:30:06 PDT 2009</t>
  </si>
  <si>
    <t xml:space="preserve">@odin88 Nope! Just outside </t>
  </si>
  <si>
    <t>Wed Jun 17 02:30:07 PDT 2009</t>
  </si>
  <si>
    <t xml:space="preserve">I refuse to fall asleep till all the problems in my life are fixed OR I learn not to care about them.  No luck with either so no sleep </t>
  </si>
  <si>
    <t xml:space="preserve">@bethmcgrath not yesterday beth, monday lmao :') but still eurrrghhh </t>
  </si>
  <si>
    <t>Wed Jun 17 02:30:09 PDT 2009</t>
  </si>
  <si>
    <t>BeccaBAM</t>
  </si>
  <si>
    <t xml:space="preserve">@give_me_RAWRRR HEY, IM ONLINE, SIR KEEPS SITTING NEXT TO ME THOUGH </t>
  </si>
  <si>
    <t>Wed Jun 17 02:30:11 PDT 2009</t>
  </si>
  <si>
    <t>chiaralg</t>
  </si>
  <si>
    <t xml:space="preserve">bleh, im blabbing. i will go study now. </t>
  </si>
  <si>
    <t>Wed Jun 17 02:30:13 PDT 2009</t>
  </si>
  <si>
    <t xml:space="preserve">@GetaGetawayGirl That is my name </t>
  </si>
  <si>
    <t>Wed Jun 17 02:30:14 PDT 2009</t>
  </si>
  <si>
    <t>Daarey101</t>
  </si>
  <si>
    <t xml:space="preserve">My LIFE SUCKS! </t>
  </si>
  <si>
    <t>Wed Jun 17 02:30:15 PDT 2009</t>
  </si>
  <si>
    <t xml:space="preserve">whilst my change of name has worked seamlessly on twitter itself, I've now found its buggered up all my settings on TweetDeck &amp;amp; Twitpc </t>
  </si>
  <si>
    <t>Wed Jun 17 02:30:16 PDT 2009</t>
  </si>
  <si>
    <t>The Creepshow for Soundwave, but no 3EB  I hope it's bands i liked from '08. keen.</t>
  </si>
  <si>
    <t>Wed Jun 17 02:30:19 PDT 2009</t>
  </si>
  <si>
    <t xml:space="preserve">Woken up to a not very nice day. It's cloudy and humid. Got some work to do today, and grandpa goes back to Wales! </t>
  </si>
  <si>
    <t>Wed Jun 17 02:30:20 PDT 2009</t>
  </si>
  <si>
    <t xml:space="preserve">Ok, dotster is a bust as they can't take .co.uk domain names.  Back to the drawing board </t>
  </si>
  <si>
    <t>autumnitaly</t>
  </si>
  <si>
    <t xml:space="preserve">i'm so hungry!!! other 30minutes </t>
  </si>
  <si>
    <t>Wed Jun 17 02:30:33 PDT 2009</t>
  </si>
  <si>
    <t xml:space="preserve">Indian govt. orgs are totally unpredictable...wen all set to go, de rspnded to our query after 6 mnths...nw need to review its comments </t>
  </si>
  <si>
    <t>awww young seth at his bartmitzvah  job interview today!</t>
  </si>
  <si>
    <t>Wed Jun 17 02:30:35 PDT 2009</t>
  </si>
  <si>
    <t xml:space="preserve">Singapore's a trending topic! It's very humid now </t>
  </si>
  <si>
    <t>Wed Jun 17 02:30:36 PDT 2009</t>
  </si>
  <si>
    <t xml:space="preserve">got to work when its sunny out </t>
  </si>
  <si>
    <t>Wed Jun 17 02:30:43 PDT 2009</t>
  </si>
  <si>
    <t>@filsaa im leavin on a seaplane in an hr  &amp;amp; the chance of me gettin bumped is high if it rains</t>
  </si>
  <si>
    <t xml:space="preserve">@markfishpool my guide book says that bourton has &amp;quot;sold its soul to crass commercialism&amp;quot;! </t>
  </si>
  <si>
    <t>K0NIG</t>
  </si>
  <si>
    <t xml:space="preserve">Laying in bed, contemplating if I should play ffxi to keep myself from missing a certain someone </t>
  </si>
  <si>
    <t>Wed Jun 17 02:30:44 PDT 2009</t>
  </si>
  <si>
    <t>AndyColourbase</t>
  </si>
  <si>
    <t xml:space="preserve">First day back at work since last wednesday, Iv only just realised how much I fuckin hate my job </t>
  </si>
  <si>
    <t>Wed Jun 17 02:30:45 PDT 2009</t>
  </si>
  <si>
    <t xml:space="preserve"> i didnt get head boy. Oh well...x</t>
  </si>
  <si>
    <t>Wed Jun 17 02:30:51 PDT 2009</t>
  </si>
  <si>
    <t>Grassh0pper</t>
  </si>
  <si>
    <t xml:space="preserve">@3s7 damn right but i was crook with flu for a month...didnt lose a damn gram </t>
  </si>
  <si>
    <t xml:space="preserve">has gotta turn off iphone tweetdeck's &amp;quot;slow internet&amp;quot; alerts, i'm with optus. </t>
  </si>
  <si>
    <t>Wed Jun 17 02:30:54 PDT 2009</t>
  </si>
  <si>
    <t>denisepasaba</t>
  </si>
  <si>
    <t xml:space="preserve">gonna do the rest of my homework now! </t>
  </si>
  <si>
    <t>Wed Jun 17 02:30:55 PDT 2009</t>
  </si>
  <si>
    <t xml:space="preserve">west brom, reading then sheff wed - rudderless nufc could find the championship unforgiving </t>
  </si>
  <si>
    <t>Wed Jun 17 02:30:59 PDT 2009</t>
  </si>
  <si>
    <t xml:space="preserve">@devakishor Offline since some-time and will be offline for another 3 weeks. </t>
  </si>
  <si>
    <t>Wed Jun 17 02:31:01 PDT 2009</t>
  </si>
  <si>
    <t>@grneyezchatrbox  good luck. Oh and Monday would be better, and how much are the tix gonna be?</t>
  </si>
  <si>
    <t>Wed Jun 17 02:31:02 PDT 2009</t>
  </si>
  <si>
    <t>@liskm1109 son doing some better but has been awake for past hour  no more of dh fainting-but I feel icky.</t>
  </si>
  <si>
    <t>@FantasyDreamer you missed mine   http://tinyurl.com/mm3af2 signed copy of Thicker Than Water by Mike Carey - does Urban Fantasy count?</t>
  </si>
  <si>
    <t>Wed Jun 17 02:31:03 PDT 2009</t>
  </si>
  <si>
    <t>nuudz</t>
  </si>
  <si>
    <t>@Lizzie_Liz_Liz tomorrow night. No video  not sure about text. About sat night? I'm starving too, not sure where dinner is</t>
  </si>
  <si>
    <t>Wed Jun 17 02:31:06 PDT 2009</t>
  </si>
  <si>
    <t xml:space="preserve">i don't have a clue what i'm doing at times. gonna have to learn up pretty quick. </t>
  </si>
  <si>
    <t>Wed Jun 17 02:31:09 PDT 2009</t>
  </si>
  <si>
    <t>@Shondoyt rofl no. Sorry  lawl, I'm trying to go a night without sleep :/ not very good at it</t>
  </si>
  <si>
    <t>Katie__7</t>
  </si>
  <si>
    <t xml:space="preserve">Lashind Rain Here In Ireland......Tipical </t>
  </si>
  <si>
    <t>Wed Jun 17 02:31:12 PDT 2009</t>
  </si>
  <si>
    <t>Aggelina84</t>
  </si>
  <si>
    <t>i am tired !  i hate exams !</t>
  </si>
  <si>
    <t>Wed Jun 17 02:31:14 PDT 2009</t>
  </si>
  <si>
    <t xml:space="preserve">I very much need this coffee... Didn't really sleep last night </t>
  </si>
  <si>
    <t>Wed Jun 17 02:31:16 PDT 2009</t>
  </si>
  <si>
    <t xml:space="preserve">@lesleyboudy jus watched the &amp;quot;broken hearted girl video...' 'N luv wit B &amp;amp; &amp;quot;him&amp;quot; all over again </t>
  </si>
  <si>
    <t>Wed Jun 17 02:31:17 PDT 2009</t>
  </si>
  <si>
    <t xml:space="preserve">The weather is abysmal today </t>
  </si>
  <si>
    <t>Wed Jun 17 02:31:20 PDT 2009</t>
  </si>
  <si>
    <t>this time on monday we were with jb  what id do to have joe do that again...</t>
  </si>
  <si>
    <t>Wed Jun 17 02:31:21 PDT 2009</t>
  </si>
  <si>
    <t xml:space="preserve">I NEED FOLLOWERS!!!!!!!!!!!! </t>
  </si>
  <si>
    <t>Wed Jun 17 02:31:22 PDT 2009</t>
  </si>
  <si>
    <t>@liz_azyan  does a restart help?</t>
  </si>
  <si>
    <t>Wed Jun 17 02:31:23 PDT 2009</t>
  </si>
  <si>
    <t>junnjun013</t>
  </si>
  <si>
    <t>thinks he need extra memory for his pc...Hays, slowing down...  http://plurk.com/p/11kn0a</t>
  </si>
  <si>
    <t>Wed Jun 17 02:31:33 PDT 2009</t>
  </si>
  <si>
    <t xml:space="preserve">@andychin wah dun play man... My Hdd fried 2 weeks ago... Aud2450 to fix... Had to compensate my models </t>
  </si>
  <si>
    <t>@a_web_designer no--I've got swine flu!   Feel like a truck has run over my head.</t>
  </si>
  <si>
    <t>Wed Jun 17 02:31:37 PDT 2009</t>
  </si>
  <si>
    <t xml:space="preserve">Bad days... very bad days... </t>
  </si>
  <si>
    <t>Wed Jun 17 02:31:39 PDT 2009</t>
  </si>
  <si>
    <t>tlwyatt62</t>
  </si>
  <si>
    <t xml:space="preserve">At work for another 3 hrs. Looking for a car tomorrow. Mine blew an engine </t>
  </si>
  <si>
    <t>Wed Jun 17 02:31:42 PDT 2009</t>
  </si>
  <si>
    <t>bita</t>
  </si>
  <si>
    <t xml:space="preserve">@keyvan I do agree with you. I'm confused, I don't know what I can do and how I can really help my people &amp;amp; country in this situation. </t>
  </si>
  <si>
    <t>Wed Jun 17 02:31:43 PDT 2009</t>
  </si>
  <si>
    <t xml:space="preserve">Here in MS Reading, what a rubbish drive in this morning </t>
  </si>
  <si>
    <t>Wed Jun 17 02:31:45 PDT 2009</t>
  </si>
  <si>
    <t>yssamisa</t>
  </si>
  <si>
    <t xml:space="preserve">School sucks for me now. I miss my old friends </t>
  </si>
  <si>
    <t xml:space="preserve">Lol that wasn't meant to be winking </t>
  </si>
  <si>
    <t>Wed Jun 17 02:31:51 PDT 2009</t>
  </si>
  <si>
    <t>angelcrisis</t>
  </si>
  <si>
    <t>korean skit and oral tmr  and i need money! $_$</t>
  </si>
  <si>
    <t>Wed Jun 17 02:31:54 PDT 2009</t>
  </si>
  <si>
    <t>@steve_gray_ unfortunately not just a single beep either  ...has stopped now  hurrah! Was actually making me nauseous! :-S</t>
  </si>
  <si>
    <t>Kristenmlynch</t>
  </si>
  <si>
    <t>up way too early.gotta head to the hospital for my MRI.cant put it off any longer.   then work after</t>
  </si>
  <si>
    <t>Wed Jun 17 02:31:55 PDT 2009</t>
  </si>
  <si>
    <t xml:space="preserve">@alexispratsides thanks. lol. sadly I am 31!! waaahhhhh </t>
  </si>
  <si>
    <t xml:space="preserve">boo. it's 4:30 in the morning and I can't sleep bc I had a giant red bull @ work to keep me awake f/ the floorset which ended early neway </t>
  </si>
  <si>
    <t>Wed Jun 17 02:31:58 PDT 2009</t>
  </si>
  <si>
    <t xml:space="preserve">Well that's it, I am now officially 39yrs old. Oh god that means there's exactly 1yr left til my 40th </t>
  </si>
  <si>
    <t>Wed Jun 17 02:31:59 PDT 2009</t>
  </si>
  <si>
    <t>MickLard</t>
  </si>
  <si>
    <t xml:space="preserve">phone's disconnected... </t>
  </si>
  <si>
    <t>diggydiggy</t>
  </si>
  <si>
    <t xml:space="preserve">@madprick kiri thinks im creepy with the one cast two cast Dr Suess thing too </t>
  </si>
  <si>
    <t>Wed Jun 17 02:32:07 PDT 2009</t>
  </si>
  <si>
    <t>@tweetchristeen haha i don't even go shops anymore  omg i'm gna go next week come with.</t>
  </si>
  <si>
    <t>Wed Jun 17 02:32:08 PDT 2009</t>
  </si>
  <si>
    <t>joostscholte</t>
  </si>
  <si>
    <t xml:space="preserve">@Gabriellala I wish i could work by the sea side </t>
  </si>
  <si>
    <t>Wed Jun 17 02:32:14 PDT 2009</t>
  </si>
  <si>
    <t xml:space="preserve">@patlike Sounds like a plan. I'm going to hoover up before my mother-in-law and nephew get here. </t>
  </si>
  <si>
    <t>Wed Jun 17 02:32:17 PDT 2009</t>
  </si>
  <si>
    <t>jus10flamingo</t>
  </si>
  <si>
    <t xml:space="preserve">@x3vanessashley me? lols jk I miss you </t>
  </si>
  <si>
    <t>liannexfx</t>
  </si>
  <si>
    <t xml:space="preserve">Back To Work I Go... Seriously Need Sum Breakfast First </t>
  </si>
  <si>
    <t>Wed Jun 17 02:32:18 PDT 2009</t>
  </si>
  <si>
    <t>kathyschrock</t>
  </si>
  <si>
    <t xml:space="preserve">No iPhone OS 3.0 update for me yet. Wonder when it will get here to the East coast? </t>
  </si>
  <si>
    <t>Wed Jun 17 02:32:23 PDT 2009</t>
  </si>
  <si>
    <t>isometimesheart</t>
  </si>
  <si>
    <t>@timpannara me too  i was 2 pts away from getting an A- in my bio class ugh. and i am also starting to work out every day lol</t>
  </si>
  <si>
    <t>Wed Jun 17 02:32:27 PDT 2009</t>
  </si>
  <si>
    <t xml:space="preserve">i'm at work but i still think i'm dying </t>
  </si>
  <si>
    <t>Wed Jun 17 02:32:28 PDT 2009</t>
  </si>
  <si>
    <t>Abbeylici0us</t>
  </si>
  <si>
    <t xml:space="preserve">My best friend leaves tomorrow! </t>
  </si>
  <si>
    <t>Wed Jun 17 02:32:36 PDT 2009</t>
  </si>
  <si>
    <t>ACUWEEN</t>
  </si>
  <si>
    <t xml:space="preserve">Listen to the recording of our past talks otp. Hahaha, funny lahh luqman. Nk mintak stead smpi transformer sume klua. haha </t>
  </si>
  <si>
    <t>Wed Jun 17 02:32:37 PDT 2009</t>
  </si>
  <si>
    <t xml:space="preserve">something vital has snapped off the bottom of my .mp3 player, making it impossible to charge / connect to the computer. bollocks </t>
  </si>
  <si>
    <t>Wed Jun 17 02:32:40 PDT 2009</t>
  </si>
  <si>
    <t>Ivodie</t>
  </si>
  <si>
    <t xml:space="preserve">sorry, i didn't mean it </t>
  </si>
  <si>
    <t>Wed Jun 17 02:32:42 PDT 2009</t>
  </si>
  <si>
    <t>viaoktivaomar</t>
  </si>
  <si>
    <t xml:space="preserve">I used to have a big crush for Mrs. Field's cookies. I wonder where they are now </t>
  </si>
  <si>
    <t>Wed Jun 17 02:32:50 PDT 2009</t>
  </si>
  <si>
    <t>I haveta be up and ready to go to my nans in an hr ! That shouldn't be such a big challenge =\ ! Oh god it is  =|</t>
  </si>
  <si>
    <t>Wed Jun 17 02:32:54 PDT 2009</t>
  </si>
  <si>
    <t xml:space="preserve">@Silverlines - I guess. 'Cause one of her tweets says she is confused. </t>
  </si>
  <si>
    <t>Wed Jun 17 02:32:55 PDT 2009</t>
  </si>
  <si>
    <t xml:space="preserve">let's hope she accepts,i miss talking to her </t>
  </si>
  <si>
    <t>Wed Jun 17 02:33:01 PDT 2009</t>
  </si>
  <si>
    <t xml:space="preserve">@elise hindi yung tatay ni aleana. I'm thinking of killing him para happy ang ending ng story niya.. pero di ko yata kaya.. </t>
  </si>
  <si>
    <t>Wed Jun 17 02:33:05 PDT 2009</t>
  </si>
  <si>
    <t xml:space="preserve">~ Weeds was nice. Didn't like the ending though. Poor Nancy. Grrr at Esteban. </t>
  </si>
  <si>
    <t>Wed Jun 17 02:33:06 PDT 2009</t>
  </si>
  <si>
    <t>@CarloHilton Aww. damn hiptops/sidekicks.   Mine gets and sends messages.. but thats all</t>
  </si>
  <si>
    <t>Wed Jun 17 02:33:09 PDT 2009</t>
  </si>
  <si>
    <t>Tashahybner</t>
  </si>
  <si>
    <t xml:space="preserve">thinks it would be terrible if bexs watched all of twilight and still doesnt see it </t>
  </si>
  <si>
    <t>Wed Jun 17 02:33:11 PDT 2009</t>
  </si>
  <si>
    <t xml:space="preserve">@pwbbounce </t>
  </si>
  <si>
    <t>Wed Jun 17 02:33:12 PDT 2009</t>
  </si>
  <si>
    <t>tinsze</t>
  </si>
  <si>
    <t>waaaahhhh! still declined  ..... ala pa paid link...huhuhuu</t>
  </si>
  <si>
    <t>taesuh</t>
  </si>
  <si>
    <t xml:space="preserve">realized Mark Hoppus doesn't twitter as much anymore </t>
  </si>
  <si>
    <t>Going to school, If I had take the tests in the right day I would be on vacations right now  Argh...</t>
  </si>
  <si>
    <t>Wed Jun 17 02:33:14 PDT 2009</t>
  </si>
  <si>
    <t xml:space="preserve">I missed flooding twitter with my tweets. </t>
  </si>
  <si>
    <t>Wed Jun 17 02:33:15 PDT 2009</t>
  </si>
  <si>
    <t xml:space="preserve">Well, first draft. Have to get the comments past the bitch of a boss. </t>
  </si>
  <si>
    <t>Wed Jun 17 02:33:17 PDT 2009</t>
  </si>
  <si>
    <t>danifrain09</t>
  </si>
  <si>
    <t xml:space="preserve">It hurts to swallow </t>
  </si>
  <si>
    <t>desireprima</t>
  </si>
  <si>
    <t xml:space="preserve">wants iPhone 3GS daddy buy me one </t>
  </si>
  <si>
    <t>Wed Jun 17 02:33:19 PDT 2009</t>
  </si>
  <si>
    <t>@faggoty if you do that (i did), make sure you unfollow the tweeps you're trying to protect so you don't lead anyone to them.  #tehran</t>
  </si>
  <si>
    <t>Wed Jun 17 02:33:20 PDT 2009</t>
  </si>
  <si>
    <t>swingking</t>
  </si>
  <si>
    <t xml:space="preserve">car insurance bill came in the post today so I have to hold off upgrading my computer for a while </t>
  </si>
  <si>
    <t>lisaparkk</t>
  </si>
  <si>
    <t xml:space="preserve">How come I have such difficulty sleeping </t>
  </si>
  <si>
    <t>Wed Jun 17 02:33:21 PDT 2009</t>
  </si>
  <si>
    <t>No 3.0 loving for me on my iPhone tip tonight  ah well looking forward to hearing about it ...</t>
  </si>
  <si>
    <t>Wed Jun 17 02:33:26 PDT 2009</t>
  </si>
  <si>
    <t>LibraAkila</t>
  </si>
  <si>
    <t>@talular MISSING U MORE GURL! sorry i didnt make it to yer house yesterday  seru yaaa?</t>
  </si>
  <si>
    <t>Wed Jun 17 02:33:27 PDT 2009</t>
  </si>
  <si>
    <t xml:space="preserve">Ewww tis raining BAD. And i didnt finish </t>
  </si>
  <si>
    <t>Wed Jun 17 02:33:28 PDT 2009</t>
  </si>
  <si>
    <t>No 3.0 loving for me on my iPhone til tonight  ah well looking forward to hearing about it ...</t>
  </si>
  <si>
    <t>Wed Jun 17 02:33:29 PDT 2009</t>
  </si>
  <si>
    <t>timothycary</t>
  </si>
  <si>
    <t>Stupid rain means an hour of running on the uberboring indoor track today.  #running</t>
  </si>
  <si>
    <t>StarKrayzie23</t>
  </si>
  <si>
    <t xml:space="preserve">@ work. cant sleep </t>
  </si>
  <si>
    <t>Wed Jun 17 02:33:31 PDT 2009</t>
  </si>
  <si>
    <t xml:space="preserve">vá»«a má»›i dáº­y, tháº¥y hÆ¡i má»‡t, lo cho sá»©c khoáº» cá»§a cÃºn quÃ¡, giá»? láº¡i cÃ¡i cá»• há»?ng ná»¯a, ko chá»¯a dá»©t Ä‘iá»ƒm cá»© láº¯t nháº¯t tháº¿ nÃ y </t>
  </si>
  <si>
    <t>Wed Jun 17 02:33:37 PDT 2009</t>
  </si>
  <si>
    <t>kynieee</t>
  </si>
  <si>
    <t xml:space="preserve">i think im getting worse </t>
  </si>
  <si>
    <t>BecBec65</t>
  </si>
  <si>
    <t>@misslene30 im jealous   i want to go to the parade tooo!!!</t>
  </si>
  <si>
    <t>Wed Jun 17 02:33:39 PDT 2009</t>
  </si>
  <si>
    <t xml:space="preserve">@bannedagain pff bro I'm banned  but I don't do anythink :'( I'm too bad </t>
  </si>
  <si>
    <t>Wed Jun 17 02:33:42 PDT 2009</t>
  </si>
  <si>
    <t>@whysogreen I didn't get a servey!  but you would hope they do given that ppl are taking the time to fill them out.</t>
  </si>
  <si>
    <t>Wed Jun 17 02:33:45 PDT 2009</t>
  </si>
  <si>
    <t xml:space="preserve">The new TweetDeck iPhone app is pretty sweet. Lots of potential, but seems a bit buggy - mine keeps crashing. </t>
  </si>
  <si>
    <t>Wed Jun 17 02:33:50 PDT 2009</t>
  </si>
  <si>
    <t>ikagema</t>
  </si>
  <si>
    <t xml:space="preserve">is in trouble with my sims </t>
  </si>
  <si>
    <t>Wed Jun 17 02:33:53 PDT 2009</t>
  </si>
  <si>
    <t>Worried about NSO Birth Certificate application  There are 3 things that MIGHT go wrong...</t>
  </si>
  <si>
    <t xml:space="preserve">@jmons  I've seen that stated but also after 6am in Cupertino (which is in 4 hours) so not for a while </t>
  </si>
  <si>
    <t>Wed Jun 17 02:33:56 PDT 2009</t>
  </si>
  <si>
    <t>@XFRachgaz yeah it's not ideal can't even play my xbox on it. Naa haven't seen a pimp jacket I'm afraid  is it a favorite?</t>
  </si>
  <si>
    <t>Wed Jun 17 02:34:04 PDT 2009</t>
  </si>
  <si>
    <t xml:space="preserve">Dammit, Engadget reckons it won't be for another six hours or so (see top post here: http://www.engadget.com)... </t>
  </si>
  <si>
    <t>Wed Jun 17 02:34:07 PDT 2009</t>
  </si>
  <si>
    <t xml:space="preserve">@moneteva I've been noticing this too. </t>
  </si>
  <si>
    <t>Wed Jun 17 02:34:09 PDT 2009</t>
  </si>
  <si>
    <t>Soeno</t>
  </si>
  <si>
    <t xml:space="preserve">Is it just me, or the Royal Mail's pricing of size vs weight is just completely silly? I can never figure out which stamps I need now </t>
  </si>
  <si>
    <t>Wed Jun 17 02:34:10 PDT 2009</t>
  </si>
  <si>
    <t>HimJLovesJonas</t>
  </si>
  <si>
    <t xml:space="preserve">Really bboring day .. nothing to do at all xept homework !! </t>
  </si>
  <si>
    <t>Wed Jun 17 02:34:11 PDT 2009</t>
  </si>
  <si>
    <t>LindsFletcher</t>
  </si>
  <si>
    <t>hates the rain    holiday shopping with the bests today, 6 weeks to go! â™¥</t>
  </si>
  <si>
    <t xml:space="preserve">Spending another day preparing for postgrad conference instead of attending http://www.aberystwythartscentre.co.uk/DS4/schedule.htm </t>
  </si>
  <si>
    <t>Wed Jun 17 02:34:12 PDT 2009</t>
  </si>
  <si>
    <t>daisycadle</t>
  </si>
  <si>
    <t xml:space="preserve">....Suffering from food poisoning </t>
  </si>
  <si>
    <t xml:space="preserve">Amirah just called! And I was like jumping around the living room screaming IMYs XD i wanna go out with her tmr </t>
  </si>
  <si>
    <t>Wed Jun 17 02:34:13 PDT 2009</t>
  </si>
  <si>
    <t>rocky_t</t>
  </si>
  <si>
    <t xml:space="preserve">@loadedheart - But getting the Pre saves over a $1000 during a 2 year contract vs. the iPhone. Bye-bye thousand dollar bill </t>
  </si>
  <si>
    <t>Wed Jun 17 02:34:21 PDT 2009</t>
  </si>
  <si>
    <t xml:space="preserve">@damiancb unfortunately not at my winblows PC with iTunes installed, so no idea </t>
  </si>
  <si>
    <t>Wed Jun 17 02:34:22 PDT 2009</t>
  </si>
  <si>
    <t>priscillawoo</t>
  </si>
  <si>
    <t xml:space="preserve">back from sch !! the weather's fre@king HOT </t>
  </si>
  <si>
    <t>Wed Jun 17 02:34:24 PDT 2009</t>
  </si>
  <si>
    <t>snopeep</t>
  </si>
  <si>
    <t xml:space="preserve">I really want to just curl up in these blankets and cry like a sissy all day. Too bad that doesnt actually fix anything </t>
  </si>
  <si>
    <t>Wed Jun 17 02:34:26 PDT 2009</t>
  </si>
  <si>
    <t>@daniellewatt you can't see me   what are you up to today sunshine?</t>
  </si>
  <si>
    <t>Wed Jun 17 02:34:27 PDT 2009</t>
  </si>
  <si>
    <t xml:space="preserve">@redditgirl your links don't have any confirmation of the 3.0 release time </t>
  </si>
  <si>
    <t>Wed Jun 17 02:34:29 PDT 2009</t>
  </si>
  <si>
    <t>pretty sure i whacked my head this afternoon too  dang</t>
  </si>
  <si>
    <t>Wed Jun 17 02:34:32 PDT 2009</t>
  </si>
  <si>
    <t>jack0</t>
  </si>
  <si>
    <t xml:space="preserve">haze is back so as the coughing.. </t>
  </si>
  <si>
    <t>Wed Jun 17 02:34:35 PDT 2009</t>
  </si>
  <si>
    <t xml:space="preserve">@roxiie_jonas hey, yeah it is! I could of got one with Jb my friends did but i got pushed out the way </t>
  </si>
  <si>
    <t>Wed Jun 17 02:34:38 PDT 2009</t>
  </si>
  <si>
    <t>veroniqueje666</t>
  </si>
  <si>
    <t xml:space="preserve">is a grumpy bastard according to steve </t>
  </si>
  <si>
    <t>Wed Jun 17 02:34:45 PDT 2009</t>
  </si>
  <si>
    <t>rifankalavm</t>
  </si>
  <si>
    <t xml:space="preserve">is at home sick, ohgod when is it going to end </t>
  </si>
  <si>
    <t>Wed Jun 17 02:34:48 PDT 2009</t>
  </si>
  <si>
    <t xml:space="preserve">really booring day !!! nothing to do except homework </t>
  </si>
  <si>
    <t>Wed Jun 17 02:34:51 PDT 2009</t>
  </si>
  <si>
    <t xml:space="preserve">@girlwhoshould Big enough  I'll twitpic it later </t>
  </si>
  <si>
    <t>Wed Jun 17 02:34:52 PDT 2009</t>
  </si>
  <si>
    <t>@Gingernyc Can relate to that one. I keep doing it but then feel too inadequate and cant write for a while  Stay away from the first page!</t>
  </si>
  <si>
    <t>alexispratsides</t>
  </si>
  <si>
    <t xml:space="preserve">@beckamcmaster 31 is nothing - I'll be chalking up 35 next birthday </t>
  </si>
  <si>
    <t>Wed Jun 17 02:34:56 PDT 2009</t>
  </si>
  <si>
    <t>@minorityx nahh. &amp;quot; a lovely crossover band from Canada&amp;quot; ska. and there's no room for MDP  but maybe Steel Train.</t>
  </si>
  <si>
    <t>Wed Jun 17 02:34:59 PDT 2009</t>
  </si>
  <si>
    <t>jadeedanielle</t>
  </si>
  <si>
    <t xml:space="preserve">insomnia is no fun when your by your self </t>
  </si>
  <si>
    <t>DaveW</t>
  </si>
  <si>
    <t xml:space="preserve">PC of five years has just died </t>
  </si>
  <si>
    <t>Wed Jun 17 02:35:01 PDT 2009</t>
  </si>
  <si>
    <t>dwasmkuk</t>
  </si>
  <si>
    <t xml:space="preserve">so, after all that fuss #digitalbritain is just a stealth tax and a clamp down on file sharers </t>
  </si>
  <si>
    <t>Wed Jun 17 02:35:02 PDT 2009</t>
  </si>
  <si>
    <t xml:space="preserve">Tweetdeck is amusing on the iPhone just now but not enough to amuse me until 3pm for OS 3 </t>
  </si>
  <si>
    <t>Wed Jun 17 02:35:05 PDT 2009</t>
  </si>
  <si>
    <t xml:space="preserve">@ChameleonRoss it's a shame when people won't stretch to 1.50 for a charity, esp when they're getting something they want in return </t>
  </si>
  <si>
    <t>ezimmerman1</t>
  </si>
  <si>
    <t xml:space="preserve">Wednesday morning only 2 days left on our European vacation </t>
  </si>
  <si>
    <t>Wed Jun 17 02:35:06 PDT 2009</t>
  </si>
  <si>
    <t xml:space="preserve">Got woken up by his mother at 10:15 moaning about how I get up late, now i could of easily got up at 12 today if she hadn't woken me </t>
  </si>
  <si>
    <t>Wed Jun 17 02:35:14 PDT 2009</t>
  </si>
  <si>
    <t xml:space="preserve">@Dichenlachman is it twitteriffic? I've been having troubles with it all week. It's so not &amp;quot;riffic&amp;quot;. </t>
  </si>
  <si>
    <t>Wed Jun 17 02:35:15 PDT 2009</t>
  </si>
  <si>
    <t>tom_williams_</t>
  </si>
  <si>
    <t>(by summer I mean &amp;quot;work to get money for uni&amp;quot;  )</t>
  </si>
  <si>
    <t>Wed Jun 17 02:35:16 PDT 2009</t>
  </si>
  <si>
    <t>pankaj22115</t>
  </si>
  <si>
    <t xml:space="preserve">Palakahi procession plans... still not able to decide </t>
  </si>
  <si>
    <t xml:space="preserve">@bigmadkev that is clearly a very sensible approach, however, i clearly need one, now. my orange con is out end of aug - ages! </t>
  </si>
  <si>
    <t>Wed Jun 17 02:35:19 PDT 2009</t>
  </si>
  <si>
    <t>caroline_holly</t>
  </si>
  <si>
    <t>Gee thanks, tell me the day out is cancelled and they all go anyway...  Bad day already and I've only been up for 40 minutes...</t>
  </si>
  <si>
    <t>Wed Jun 17 02:35:21 PDT 2009</t>
  </si>
  <si>
    <t>badams</t>
  </si>
  <si>
    <t xml:space="preserve">Yesterday evening at home as DIY Hell. Everything I tried went wrong. Broken drillbit, plaster coming off the wall, faulty cables, etc. </t>
  </si>
  <si>
    <t>Wed Jun 17 02:35:22 PDT 2009</t>
  </si>
  <si>
    <t>yajith</t>
  </si>
  <si>
    <t xml:space="preserve">@dinuks yeah..and i have this stupid Windows Starter thing where only 3 different progs. can be open. minimize was really working for me. </t>
  </si>
  <si>
    <t>Wed Jun 17 02:35:25 PDT 2009</t>
  </si>
  <si>
    <t xml:space="preserve">ugh early day tomorrow and i'm still awake </t>
  </si>
  <si>
    <t>Wed Jun 17 02:35:26 PDT 2009</t>
  </si>
  <si>
    <t xml:space="preserve">Grrr I'm awake at 5am?!!! Getting used to the tyme change blows...  still missing the philippines.... </t>
  </si>
  <si>
    <t>Wed Jun 17 02:35:27 PDT 2009</t>
  </si>
  <si>
    <t>headache  I woke up all delirious again today, no idea where or who I was lol</t>
  </si>
  <si>
    <t>Wed Jun 17 02:35:28 PDT 2009</t>
  </si>
  <si>
    <t>@foodbymark oh that's a shame! really, it is.  Twitter search should go further than that.</t>
  </si>
  <si>
    <t>kleinespinnekop</t>
  </si>
  <si>
    <t>Off to the doctor's shortly to have my sore foot seen to  I haven't been able to wear high heels for 2 months and it's driving me mad!!!</t>
  </si>
  <si>
    <t>Wed Jun 17 02:35:29 PDT 2009</t>
  </si>
  <si>
    <t>gival</t>
  </si>
  <si>
    <t xml:space="preserve">let it rain  </t>
  </si>
  <si>
    <t>Wed Jun 17 02:35:30 PDT 2009</t>
  </si>
  <si>
    <t xml:space="preserve">@menacingpickle hey you! Sorry to hear you're still up </t>
  </si>
  <si>
    <t>emmabphilosophy</t>
  </si>
  <si>
    <t xml:space="preserve">@RealRobBrydon am so envious </t>
  </si>
  <si>
    <t>Wed Jun 17 02:35:31 PDT 2009</t>
  </si>
  <si>
    <t>jentertainment</t>
  </si>
  <si>
    <t xml:space="preserve">@dorothysnarker I heard it was pushed back to the 18th </t>
  </si>
  <si>
    <t xml:space="preserve">First confirmed case of Swine Flue in #Gujarat </t>
  </si>
  <si>
    <t>Maryam_me</t>
  </si>
  <si>
    <t xml:space="preserve">I just came back from Hospital But the doctor wasn't there,,, i have to suffer  4 days more </t>
  </si>
  <si>
    <t>Wed Jun 17 02:35:39 PDT 2009</t>
  </si>
  <si>
    <t>thecopyninja</t>
  </si>
  <si>
    <t xml:space="preserve">@robyngallagher stop telling people not to listen to me </t>
  </si>
  <si>
    <t>Wed Jun 17 02:35:41 PDT 2009</t>
  </si>
  <si>
    <t xml:space="preserve">@starjamgirl nooooo i want mdp  steel train what? SARAH IDK THESE PEOPLE </t>
  </si>
  <si>
    <t>Wed Jun 17 02:35:42 PDT 2009</t>
  </si>
  <si>
    <t>Night Wish Me A Happy Im Going 2 Live Sleep,or atleast live through 2night night    :0</t>
  </si>
  <si>
    <t>Wed Jun 17 02:35:45 PDT 2009</t>
  </si>
  <si>
    <t xml:space="preserve">Just lost 4 followers in the past day....was it something I said? </t>
  </si>
  <si>
    <t>Wed Jun 17 02:35:47 PDT 2009</t>
  </si>
  <si>
    <t xml:space="preserve">shift work in the afternoon - YAY!!! </t>
  </si>
  <si>
    <t>Wed Jun 17 02:35:52 PDT 2009</t>
  </si>
  <si>
    <t>xxmellxx</t>
  </si>
  <si>
    <t>Home today to rain  want to take this lovely Malta sun with me!</t>
  </si>
  <si>
    <t>Wed Jun 17 02:36:02 PDT 2009</t>
  </si>
  <si>
    <t xml:space="preserve">@OfficialEd but the burning question is what team? Better not be Man Utd </t>
  </si>
  <si>
    <t>Wed Jun 17 02:36:06 PDT 2009</t>
  </si>
  <si>
    <t xml:space="preserve">@acullenatheart lucky you! I can't do that in my work. </t>
  </si>
  <si>
    <t>Wed Jun 17 02:36:08 PDT 2009</t>
  </si>
  <si>
    <t xml:space="preserve">its stopped rainin but its still cold </t>
  </si>
  <si>
    <t>Wed Jun 17 02:36:09 PDT 2009</t>
  </si>
  <si>
    <t>FunkyBizBabe</t>
  </si>
  <si>
    <t xml:space="preserve">@ramonsuarez don't know any assistants </t>
  </si>
  <si>
    <t>Adework</t>
  </si>
  <si>
    <t xml:space="preserve">waiting for the rain to start </t>
  </si>
  <si>
    <t>Wed Jun 17 02:36:12 PDT 2009</t>
  </si>
  <si>
    <t>pocketreelocket</t>
  </si>
  <si>
    <t>Got my results. I need bnj cookie dough now.  - http://tweet.sg</t>
  </si>
  <si>
    <t>Wed Jun 17 02:36:20 PDT 2009</t>
  </si>
  <si>
    <t xml:space="preserve">@MagicallyAdept Have I ever stopped thinking that... God how I hate RL. </t>
  </si>
  <si>
    <t>Wed Jun 17 02:36:26 PDT 2009</t>
  </si>
  <si>
    <t xml:space="preserve">Took me 3.5 hours to do the 22 miles to work. The only reason I could see was a small puddle under a bridge which had been cordoned off. </t>
  </si>
  <si>
    <t>Wed Jun 17 02:36:27 PDT 2009</t>
  </si>
  <si>
    <t>jinxOZ</t>
  </si>
  <si>
    <t xml:space="preserve">The upside to cleaning out the fridge before holiday is no smelly fridge on arriving home. The downside is, no food in the fridge. </t>
  </si>
  <si>
    <t>Wed Jun 17 02:36:31 PDT 2009</t>
  </si>
  <si>
    <t>@DavidAllenKoehn I wish I was too...the film student in me can't help but analyse it  I've been so disappointed in the other films</t>
  </si>
  <si>
    <t>Wed Jun 17 02:36:43 PDT 2009</t>
  </si>
  <si>
    <t>Meggi89</t>
  </si>
  <si>
    <t xml:space="preserve">Rain, rain  go away </t>
  </si>
  <si>
    <t>Wed Jun 17 02:36:44 PDT 2009</t>
  </si>
  <si>
    <t>CocoaConvert</t>
  </si>
  <si>
    <t xml:space="preserve">@tapbot_paul yeah, mine too </t>
  </si>
  <si>
    <t>Wed Jun 17 02:36:46 PDT 2009</t>
  </si>
  <si>
    <t xml:space="preserve">And 7 hours full of silence tonight. So freaking tired. And have to get up in a few hours. </t>
  </si>
  <si>
    <t>Wed Jun 17 02:36:48 PDT 2009</t>
  </si>
  <si>
    <t>salmakia77</t>
  </si>
  <si>
    <t>@iorangetee I can believe it  it's teen choice after all. Yet I know adults who would have voted for Twilight too. LOL not my cup of tea</t>
  </si>
  <si>
    <t xml:space="preserve">@Only1CraigGray i DID SEE A WATER BUG! wasnt gon quit till i merked that shit. used up half a can of air freshener. didnt have bug spray </t>
  </si>
  <si>
    <t>Wed Jun 17 02:36:57 PDT 2009</t>
  </si>
  <si>
    <t xml:space="preserve">@sampsonian That coffee looks like a work of art.. Impressive and much better than the grime we're drinking in the office today </t>
  </si>
  <si>
    <t>Wed Jun 17 02:36:58 PDT 2009</t>
  </si>
  <si>
    <t>LWKuenning</t>
  </si>
  <si>
    <t>Off to work  on a glummy Wednesday.</t>
  </si>
  <si>
    <t>Wed Jun 17 02:36:59 PDT 2009</t>
  </si>
  <si>
    <t>@fionamlryan 2 hours  could never function on that little sleep.</t>
  </si>
  <si>
    <t>chelsmander</t>
  </si>
  <si>
    <t>@andyclemmensen Noooooo! I just know that you'll call during my maths exam and I won't be able to answer  SHIT</t>
  </si>
  <si>
    <t>Wed Jun 17 02:37:00 PDT 2009</t>
  </si>
  <si>
    <t xml:space="preserve">f u anyway @durience253 u didnt even wanna play light as a feather stiff as a board w me!! </t>
  </si>
  <si>
    <t>Wed Jun 17 02:37:04 PDT 2009</t>
  </si>
  <si>
    <t>@Els_Bels Yeh thanx, just went to bed at 5am and was awake at 7am  Least i'm not at work or owt, take it u are? x</t>
  </si>
  <si>
    <t xml:space="preserve">Everyones out to get me today </t>
  </si>
  <si>
    <t>Wed Jun 17 02:37:06 PDT 2009</t>
  </si>
  <si>
    <t>yodyodie</t>
  </si>
  <si>
    <t>@hitsfm Morning!!!, where is Randy Snow too??? brad is great but I miss Randy   have a great day....don't forget tour @gov.house</t>
  </si>
  <si>
    <t>Wed Jun 17 02:37:08 PDT 2009</t>
  </si>
  <si>
    <t>Traffic! Boring! Zzz.  Need to stretch my legs! And there's no one to talk to  i hate being alone in the car.</t>
  </si>
  <si>
    <t>bh2ppy</t>
  </si>
  <si>
    <t xml:space="preserve">i forgot my itouch code </t>
  </si>
  <si>
    <t>Wed Jun 17 02:37:10 PDT 2009</t>
  </si>
  <si>
    <t>emaredubyou</t>
  </si>
  <si>
    <t>Up at 5am  my body thinks its still in germany and its noon, silly body.</t>
  </si>
  <si>
    <t xml:space="preserve">boo - US import of Ghostbusters on the 360 is delayed 'til monday now </t>
  </si>
  <si>
    <t>nadznatiola</t>
  </si>
  <si>
    <t xml:space="preserve">just got home from school..aww.so tired. My feet hurts! </t>
  </si>
  <si>
    <t>Wed Jun 17 02:37:12 PDT 2009</t>
  </si>
  <si>
    <t>maya4th</t>
  </si>
  <si>
    <t xml:space="preserve">Done with all my tasks... no fb </t>
  </si>
  <si>
    <t>Wed Jun 17 02:37:17 PDT 2009</t>
  </si>
  <si>
    <t>Vision27</t>
  </si>
  <si>
    <t xml:space="preserve">is still so tired and hopes to work less than a 12 hour day today, but doubts it. The place is a tip and correspondence is zero </t>
  </si>
  <si>
    <t>Wed Jun 17 02:37:20 PDT 2009</t>
  </si>
  <si>
    <t>Who is my follower? There is a sign that telling I have a follower, but I can't check who it is!  It's very scary!!!</t>
  </si>
  <si>
    <t>Wed Jun 17 02:37:21 PDT 2009</t>
  </si>
  <si>
    <t xml:space="preserve">@Stodge old - which is gutting, as we're paying to make the place look nice for others to live in! </t>
  </si>
  <si>
    <t>Wed Jun 17 02:37:23 PDT 2009</t>
  </si>
  <si>
    <t>benjamin030</t>
  </si>
  <si>
    <t xml:space="preserve">Fucked up a bit the german final test. It's ok. My bf doesn!t pass this year. She came crying to me </t>
  </si>
  <si>
    <t>Wed Jun 17 02:37:27 PDT 2009</t>
  </si>
  <si>
    <t>Morphius1375</t>
  </si>
  <si>
    <t xml:space="preserve">@radha_ now that u tell me u wont be workin for a good one week! i am beginnin to want a vacation too! </t>
  </si>
  <si>
    <t>Wed Jun 17 02:37:32 PDT 2009</t>
  </si>
  <si>
    <t xml:space="preserve">why cant i be stronger and stand up for myself! I just cant be </t>
  </si>
  <si>
    <t>Wed Jun 17 02:37:34 PDT 2009</t>
  </si>
  <si>
    <t xml:space="preserve">@NoreeN_Ong hungry too </t>
  </si>
  <si>
    <t>Wed Jun 17 02:37:36 PDT 2009</t>
  </si>
  <si>
    <t xml:space="preserve">I've had 3 nosebleeds so far today </t>
  </si>
  <si>
    <t>ryanclancy</t>
  </si>
  <si>
    <t>starting to worry about his exam tomorrow...   (also thinks walter is a homos name)...</t>
  </si>
  <si>
    <t>Wed Jun 17 02:37:37 PDT 2009</t>
  </si>
  <si>
    <t xml:space="preserve">i'm @ starbucks sunway pyramid wifi-ing til night. apartment's internet srsly x boleh tahan. duno pay for wat also hardly can use </t>
  </si>
  <si>
    <t>Wed Jun 17 02:37:39 PDT 2009</t>
  </si>
  <si>
    <t xml:space="preserve">No fair  I can't add @sfannah to a group on TweetDeck for some reason...just not in the list </t>
  </si>
  <si>
    <t>Wed Jun 17 02:37:47 PDT 2009</t>
  </si>
  <si>
    <t>spicealicia</t>
  </si>
  <si>
    <t>is scared  i don't wanna be tomorrow !</t>
  </si>
  <si>
    <t>Wed Jun 17 02:37:48 PDT 2009</t>
  </si>
  <si>
    <t>@Magnetoboldtoo All this shows is that somebody posted it somewhere on Facebook, not who or where  sorry</t>
  </si>
  <si>
    <t>I think our choir conducter has been crying!  or mayb jus pissed off.</t>
  </si>
  <si>
    <t>Wed Jun 17 02:37:50 PDT 2009</t>
  </si>
  <si>
    <t>MrYiff</t>
  </si>
  <si>
    <t xml:space="preserve">@rdpixie 3 whole days, poor you, i think im approaching the year mark now (maybe more!) </t>
  </si>
  <si>
    <t>Wed Jun 17 02:37:54 PDT 2009</t>
  </si>
  <si>
    <t>hannahrobbo</t>
  </si>
  <si>
    <t xml:space="preserve">still waiting for the iPhone upgrade tho </t>
  </si>
  <si>
    <t>So im in the er right now, w my best friend cause she decited to hit her head  so sad</t>
  </si>
  <si>
    <t>Wed Jun 17 02:37:56 PDT 2009</t>
  </si>
  <si>
    <t>AnimeMe</t>
  </si>
  <si>
    <t xml:space="preserve">missing her BFFL(Ismat, Jess, Kirsty, Phoebe)!!! Misss u </t>
  </si>
  <si>
    <t>Wed Jun 17 02:38:01 PDT 2009</t>
  </si>
  <si>
    <t>@SCP21  Thats sucks. have some panadol?</t>
  </si>
  <si>
    <t xml:space="preserve">@espiritoart Yeah its getting a bit boring now </t>
  </si>
  <si>
    <t>Wed Jun 17 02:38:03 PDT 2009</t>
  </si>
  <si>
    <t>DjCuunaTatta</t>
  </si>
  <si>
    <t xml:space="preserve">Why do women wear revealing out fits then lok at you to say WHAT!!!! WTF cover up then and i wornt fcuking look at your tits </t>
  </si>
  <si>
    <t>Wed Jun 17 02:38:06 PDT 2009</t>
  </si>
  <si>
    <t>MsEmmaB</t>
  </si>
  <si>
    <t xml:space="preserve">have done a stupid amount of housework, now need  a good coffee, although I am a little upset I have nothing lovely to go with it </t>
  </si>
  <si>
    <t>Wed Jun 17 02:38:10 PDT 2009</t>
  </si>
  <si>
    <t>sambation</t>
  </si>
  <si>
    <t xml:space="preserve"> hate going to the doctors. also hate having to go back an hour later to get prescription.</t>
  </si>
  <si>
    <t xml:space="preserve">my head hurts very much </t>
  </si>
  <si>
    <t>Wed Jun 17 02:38:16 PDT 2009</t>
  </si>
  <si>
    <t>In ict. I hate mrs Roberts with a passion :@ making me sit on my own  grr @xoFlawless I see what you've been trying to tell me :L</t>
  </si>
  <si>
    <t xml:space="preserve">Text SMS from Apple UK, it's Friday for our update in the UK! </t>
  </si>
  <si>
    <t>Wed Jun 17 02:38:18 PDT 2009</t>
  </si>
  <si>
    <t>Samiha</t>
  </si>
  <si>
    <t xml:space="preserve">@Shallowlikeyou @sliptozero awww boo, i come back to see both of you gone. good night </t>
  </si>
  <si>
    <t xml:space="preserve">i'm so fed up with the rain </t>
  </si>
  <si>
    <t>diveabout</t>
  </si>
  <si>
    <t xml:space="preserve">TweetDeck for the iPhone occasionally crashes on me. </t>
  </si>
  <si>
    <t>Wed Jun 17 02:38:21 PDT 2009</t>
  </si>
  <si>
    <t xml:space="preserve">Finally get a pedicure yesterday and it's cold today. </t>
  </si>
  <si>
    <t>Wed Jun 17 02:38:26 PDT 2009</t>
  </si>
  <si>
    <t>randydoleman</t>
  </si>
  <si>
    <t xml:space="preserve">good morning. I'm hoping that large mocha = WAKE UP! I'm extra sleepy today. </t>
  </si>
  <si>
    <t>Wed Jun 17 02:38:29 PDT 2009</t>
  </si>
  <si>
    <t xml:space="preserve">Why do women wear revealing out fits then look at you to say WHAT!!!! WTF cover up then and i wornt fcuking look at your tits </t>
  </si>
  <si>
    <t>Wed Jun 17 02:38:30 PDT 2009</t>
  </si>
  <si>
    <t xml:space="preserve">@xbllygbsnii but how? lol. fine &amp;gt; &amp;lt; lol ;). ooo you alright O.O </t>
  </si>
  <si>
    <t>Wed Jun 17 02:38:31 PDT 2009</t>
  </si>
  <si>
    <t>Saffu817</t>
  </si>
  <si>
    <t xml:space="preserve">@uscnef lol, what?  I'm pretty good at Urdu, but I don't know what bosadi means. </t>
  </si>
  <si>
    <t>Wed Jun 17 02:38:32 PDT 2009</t>
  </si>
  <si>
    <t>big_bob12</t>
  </si>
  <si>
    <t xml:space="preserve">dealing with work politics </t>
  </si>
  <si>
    <t xml:space="preserve">@symphnysldr I love it. But I already tried today, and failed. Miserably. </t>
  </si>
  <si>
    <t>Wed Jun 17 02:38:33 PDT 2009</t>
  </si>
  <si>
    <t xml:space="preserve">I think Hoosiers take some sort of dumb pride in pronouncing names of streets and towns differently than everywhere else in the world... </t>
  </si>
  <si>
    <t>Wed Jun 17 02:38:35 PDT 2009</t>
  </si>
  <si>
    <t>cianface</t>
  </si>
  <si>
    <t xml:space="preserve">its raining..the whole day is gone now. </t>
  </si>
  <si>
    <t>Wed Jun 17 02:38:40 PDT 2009</t>
  </si>
  <si>
    <t>kasparsupmanis</t>
  </si>
  <si>
    <t xml:space="preserve">@borrodell ghh! Luck you! I have my x number of months left... </t>
  </si>
  <si>
    <t>Wed Jun 17 02:38:43 PDT 2009</t>
  </si>
  <si>
    <t xml:space="preserve">http://twitpic.com/7lzis - Another missed headline from the Cov Telegraph. This time it's a Belgrade show though </t>
  </si>
  <si>
    <t>Wed Jun 17 02:38:45 PDT 2009</t>
  </si>
  <si>
    <t xml:space="preserve">back from dinner, really broed now, gunna call bec cause shes sick </t>
  </si>
  <si>
    <t>Wed Jun 17 02:38:46 PDT 2009</t>
  </si>
  <si>
    <t>TTBarnes</t>
  </si>
  <si>
    <t>Buying a new phone today due to loosing mine yesterday  Otherwise, I shall continue polishing up the styling of the whole website.</t>
  </si>
  <si>
    <t xml:space="preserve">There were 72 applicants for the post of less than 10 guest lectures in our college. Last year there were only 15 applicants. RECESSION! </t>
  </si>
  <si>
    <t>Wed Jun 17 02:38:55 PDT 2009</t>
  </si>
  <si>
    <t xml:space="preserve">@AbsolutMAL I tried that once as a kid. It went soggy and broke apart. </t>
  </si>
  <si>
    <t>Wed Jun 17 02:39:01 PDT 2009</t>
  </si>
  <si>
    <t>marcgarcia</t>
  </si>
  <si>
    <t xml:space="preserve">Oh no, I've missed one day of #SQUARESPACE </t>
  </si>
  <si>
    <t>Wed Jun 17 02:39:02 PDT 2009</t>
  </si>
  <si>
    <t xml:space="preserve">@honeydo great, now I want random green. </t>
  </si>
  <si>
    <t>Wed Jun 17 02:39:06 PDT 2009</t>
  </si>
  <si>
    <t xml:space="preserve">i don't think i will ever be able to manage diff time zones error free </t>
  </si>
  <si>
    <t>Wed Jun 17 02:39:09 PDT 2009</t>
  </si>
  <si>
    <t>Wed Jun 17 02:39:13 PDT 2009</t>
  </si>
  <si>
    <t xml:space="preserve">Dnt wna sing at Teri's concert </t>
  </si>
  <si>
    <t>Wed Jun 17 02:39:14 PDT 2009</t>
  </si>
  <si>
    <t>niquedejesus</t>
  </si>
  <si>
    <t>Hope Swine Flu vanishes on July.   Need to go to HK and Macau.</t>
  </si>
  <si>
    <t>Wed Jun 17 02:39:18 PDT 2009</t>
  </si>
  <si>
    <t>@DTragedy Yeah but this one if out of my league  I don't mind dreaming about realistic catches!</t>
  </si>
  <si>
    <t>daewalkr</t>
  </si>
  <si>
    <t xml:space="preserve">when is the ipod touch os 3.0 gonna get here it said 17th and its the 17th in america now </t>
  </si>
  <si>
    <t>Wed Jun 17 02:39:19 PDT 2009</t>
  </si>
  <si>
    <t xml:space="preserve">@mishok13 that sucks </t>
  </si>
  <si>
    <t>Wed Jun 17 02:39:20 PDT 2009</t>
  </si>
  <si>
    <t xml:space="preserve">Sat at my desk, a work, but i left my brain somewhere at home </t>
  </si>
  <si>
    <t>Wed Jun 17 02:39:25 PDT 2009</t>
  </si>
  <si>
    <t xml:space="preserve">@StephHendriks Busy finishing up some contracts, got more work than I need to do! Home early is never an option for me </t>
  </si>
  <si>
    <t>Wed Jun 17 02:39:26 PDT 2009</t>
  </si>
  <si>
    <t>when is the ipod touch os 3.0 gonna get here it said 17th and its the 17th in america now  http://bit.ly/GPKe2</t>
  </si>
  <si>
    <t>Wed Jun 17 02:39:27 PDT 2009</t>
  </si>
  <si>
    <t xml:space="preserve">diet day 1:  tea without 2 sugars is no tea at all... </t>
  </si>
  <si>
    <t xml:space="preserve">I would go green in support of democracy in the  #iranelection if I had a scoobydoo how to!!!!!! grr   why am I such a techno-dunce???? </t>
  </si>
  <si>
    <t>@tsteinbergerh babes, go back to bed, you're not well. Forcing yourself to be productive when you're pooly is counter productive  takecare</t>
  </si>
  <si>
    <t>Wed Jun 17 02:39:36 PDT 2009</t>
  </si>
  <si>
    <t>CarolaShera</t>
  </si>
  <si>
    <t>when is the ipod touch os 3.0 gonna get here it said 17th and its the 17th in america now  omg http://tinyurl.com/m3p6wz</t>
  </si>
  <si>
    <t>Wed Jun 17 02:39:43 PDT 2009</t>
  </si>
  <si>
    <t xml:space="preserve">i can't find my custom msn icon </t>
  </si>
  <si>
    <t>Wed Jun 17 02:39:45 PDT 2009</t>
  </si>
  <si>
    <t>AndePande1991</t>
  </si>
  <si>
    <t xml:space="preserve">is bored but has to work later bad times </t>
  </si>
  <si>
    <t>Wed Jun 17 02:39:47 PDT 2009</t>
  </si>
  <si>
    <t>niranjaaa</t>
  </si>
  <si>
    <t xml:space="preserve">@kenneyjacob . which religion. Names are always dependent on religion. </t>
  </si>
  <si>
    <t>Wed Jun 17 02:39:53 PDT 2009</t>
  </si>
  <si>
    <t>uberwerepuppy</t>
  </si>
  <si>
    <t xml:space="preserve">@Anniexo at least you're not stuck at work taking calls. </t>
  </si>
  <si>
    <t>Wed Jun 17 02:39:54 PDT 2009</t>
  </si>
  <si>
    <t>itslametodance</t>
  </si>
  <si>
    <t xml:space="preserve">Theory test today. Perhaps i should have practiced </t>
  </si>
  <si>
    <t>@rachaelblogs awwww  I asked were they searching on the way into stadium? For cameras etc?</t>
  </si>
  <si>
    <t>Wed Jun 17 02:39:56 PDT 2009</t>
  </si>
  <si>
    <t>vicky_pai</t>
  </si>
  <si>
    <t xml:space="preserve">Nothing to do . </t>
  </si>
  <si>
    <t>Wed Jun 17 02:39:58 PDT 2009</t>
  </si>
  <si>
    <t xml:space="preserve">@a_c81 it's after 4:30am. I'm tiiiiiiiiiiiiiiiiiiiiiiired. I'm falling asleep as I sit. </t>
  </si>
  <si>
    <t>thenitwas</t>
  </si>
  <si>
    <t xml:space="preserve">Shit. Big bang theory is over.  season 3 isn't out yet. </t>
  </si>
  <si>
    <t>Wed Jun 17 02:40:06 PDT 2009</t>
  </si>
  <si>
    <t>outma101</t>
  </si>
  <si>
    <t xml:space="preserve">Why is it that when you don have a job there aint a job in sight! But when your employed your hit up from every angle! I NEED A JOB! </t>
  </si>
  <si>
    <t>Wed Jun 17 02:40:08 PDT 2009</t>
  </si>
  <si>
    <t>finestimaginary</t>
  </si>
  <si>
    <t xml:space="preserve">@sickforcute oh man, I'm so jealous that you get to go to disney regularly </t>
  </si>
  <si>
    <t>@midgetmum nightmare isn't it? it's why i didn't tell her in the 1st place. hope she doesn't blow it.  oh well...</t>
  </si>
  <si>
    <t>Wed Jun 17 02:40:09 PDT 2009</t>
  </si>
  <si>
    <t>Wed Jun 17 02:40:12 PDT 2009</t>
  </si>
  <si>
    <t>_betzy_</t>
  </si>
  <si>
    <t xml:space="preserve">i think i broke my finger </t>
  </si>
  <si>
    <t>Wed Jun 17 02:40:15 PDT 2009</t>
  </si>
  <si>
    <t xml:space="preserve">homework tym YAY!!!! </t>
  </si>
  <si>
    <t>shivaruppeni</t>
  </si>
  <si>
    <t xml:space="preserve">@wheyjinn i came for CLIOD, but i didnt see youu! </t>
  </si>
  <si>
    <t>Wed Jun 17 02:40:16 PDT 2009</t>
  </si>
  <si>
    <t>Still no mention of iPhone OS 3.0 in the iTunes store  http://ff.im/44WF0</t>
  </si>
  <si>
    <t>Wed Jun 17 02:40:17 PDT 2009</t>
  </si>
  <si>
    <t>MM1982</t>
  </si>
  <si>
    <t>@misscupcake you sad sad woman  have you tried talking to yourself?</t>
  </si>
  <si>
    <t>Wed Jun 17 02:40:18 PDT 2009</t>
  </si>
  <si>
    <t>@travellerclub 2 dives looking for Hammerhead...we had a &amp;quot;washing machine&amp;quot; current  didn't find them</t>
  </si>
  <si>
    <t>Wed Jun 17 02:40:22 PDT 2009</t>
  </si>
  <si>
    <t>michellemellors</t>
  </si>
  <si>
    <t xml:space="preserve">What,s with the weather today!!!! Definitily not sitting in the garden. </t>
  </si>
  <si>
    <t xml:space="preserve">@captainfromCDU As if... </t>
  </si>
  <si>
    <t>Wed Jun 17 02:40:23 PDT 2009</t>
  </si>
  <si>
    <t>RCH97</t>
  </si>
  <si>
    <t xml:space="preserve">What a miserable day </t>
  </si>
  <si>
    <t>Wed Jun 17 02:40:25 PDT 2009</t>
  </si>
  <si>
    <t>Last ever episode of Angel  whilst not as good as Buffy it's still Joss awesomeness</t>
  </si>
  <si>
    <t>Wed Jun 17 02:40:26 PDT 2009</t>
  </si>
  <si>
    <t>guess am the only one in the entire world who can go wrong even in cooking maggi  (</t>
  </si>
  <si>
    <t>Wed Jun 17 02:40:27 PDT 2009</t>
  </si>
  <si>
    <t xml:space="preserve">@p3nguinprinc3ss oh the unrequited love. It really does hurt. Tis gonna get more painful as time goes on if u don't anything bout it. </t>
  </si>
  <si>
    <t>Wed Jun 17 02:40:28 PDT 2009</t>
  </si>
  <si>
    <t xml:space="preserve">sounds like the heavens have opened. man i hate manchester some days </t>
  </si>
  <si>
    <t xml:space="preserve">In art getting ready for the exhibition tomorrow. I should be in bed! </t>
  </si>
  <si>
    <t>Wed Jun 17 02:40:30 PDT 2009</t>
  </si>
  <si>
    <t xml:space="preserve">SPb's weather sucks! </t>
  </si>
  <si>
    <t>ceejay0701</t>
  </si>
  <si>
    <t xml:space="preserve">some nice person has tried to put my cars rear windscreen thru by the looks of it its all scraped and dented </t>
  </si>
  <si>
    <t>Wed Jun 17 02:40:31 PDT 2009</t>
  </si>
  <si>
    <t>daisyheartless</t>
  </si>
  <si>
    <t>wants very much to see of Montreal in London  maybe I should go it alone</t>
  </si>
  <si>
    <t>Wed Jun 17 02:40:35 PDT 2009</t>
  </si>
  <si>
    <t xml:space="preserve">@davemeetsworld I want to go travelling </t>
  </si>
  <si>
    <t>Wed Jun 17 02:40:37 PDT 2009</t>
  </si>
  <si>
    <t>@McJonasPrincess I've got my last exam today  What do you have planned for your day off? Not long until prom now!</t>
  </si>
  <si>
    <t>Wed Jun 17 02:40:39 PDT 2009</t>
  </si>
  <si>
    <t>good morning,went to shopping but i didnt buy anything  so bored</t>
  </si>
  <si>
    <t>Wed Jun 17 02:40:42 PDT 2009</t>
  </si>
  <si>
    <t xml:space="preserve">@oceanup ah please don't say the london hotel </t>
  </si>
  <si>
    <t xml:space="preserve">TweetDeck for iPhone gr8 free app, but I think I'll stay with Tweetie that I paid for... Still cannot upgrade Tweetdeck for the laptop </t>
  </si>
  <si>
    <t>Wed Jun 17 02:40:43 PDT 2009</t>
  </si>
  <si>
    <t xml:space="preserve">I wish he was here with me </t>
  </si>
  <si>
    <t>Wed Jun 17 02:40:48 PDT 2009</t>
  </si>
  <si>
    <t xml:space="preserve">Geez i wish i was at this years WSOP, watching Masterchef just isn't the same </t>
  </si>
  <si>
    <t>Wed Jun 17 02:40:49 PDT 2009</t>
  </si>
  <si>
    <t xml:space="preserve">I would really like some good daytime TV </t>
  </si>
  <si>
    <t xml:space="preserve"> what the heck is this?</t>
  </si>
  <si>
    <t>Wed Jun 17 02:40:52 PDT 2009</t>
  </si>
  <si>
    <t xml:space="preserve">shuttle launch was scrubbed </t>
  </si>
  <si>
    <t>Wed Jun 17 02:40:59 PDT 2009</t>
  </si>
  <si>
    <t xml:space="preserve">@Lizzie_Liz_Liz hahaha love it! I watched the vid on the blog. Max bang the hammer! What a cutie! I don't think my phone can get vids </t>
  </si>
  <si>
    <t xml:space="preserve">@3thbi Weeeh sweetie </t>
  </si>
  <si>
    <t>Wed Jun 17 02:41:02 PDT 2009</t>
  </si>
  <si>
    <t>elenjickal</t>
  </si>
  <si>
    <t xml:space="preserve">When the team most needs them, the members go for exciting trips to places like CA. Captains perils </t>
  </si>
  <si>
    <t xml:space="preserve">Got half an hour of nothiness. Think i might put ma head on the table and have a nap cause i feel ill! </t>
  </si>
  <si>
    <t>Wed Jun 17 02:41:03 PDT 2009</t>
  </si>
  <si>
    <t>theLadsOnTour</t>
  </si>
  <si>
    <t>the problem with no london is that ther cant b any pissups on the roof  omate</t>
  </si>
  <si>
    <t>Wed Jun 17 02:41:04 PDT 2009</t>
  </si>
  <si>
    <t xml:space="preserve">@Babystray boo back at work till Sunday can't update till then </t>
  </si>
  <si>
    <t>Wed Jun 17 02:41:06 PDT 2009</t>
  </si>
  <si>
    <t>bubblesgalorecw</t>
  </si>
  <si>
    <t xml:space="preserve">The rain is here. I guess without rain, there isn't any reason to wash </t>
  </si>
  <si>
    <t>We are all quite sad that it is Amy's last day to day -  But we wish her all well in her new venture and hope she comes to make us tea!</t>
  </si>
  <si>
    <t>Wed Jun 17 02:41:08 PDT 2009</t>
  </si>
  <si>
    <t xml:space="preserve">@bexiclepop </t>
  </si>
  <si>
    <t>Wed Jun 17 02:41:13 PDT 2009</t>
  </si>
  <si>
    <t xml:space="preserve">I hate doing presentation </t>
  </si>
  <si>
    <t xml:space="preserve">i have a.d.d. so bad. i can't pay attention to the movie at aaaaaaaaall. </t>
  </si>
  <si>
    <t>Wed Jun 17 02:41:15 PDT 2009</t>
  </si>
  <si>
    <t>caitasaurr</t>
  </si>
  <si>
    <t xml:space="preserve">I like the song Speed dial..reminds me of today.. *calls glasseye* &amp;quot;we're sorry, the number you've called is not in service!&amp;quot; </t>
  </si>
  <si>
    <t>Wed Jun 17 02:41:22 PDT 2009</t>
  </si>
  <si>
    <t xml:space="preserve">@ohi_sarah You do. But you reduce my ego all the time </t>
  </si>
  <si>
    <t>Wed Jun 17 02:41:27 PDT 2009</t>
  </si>
  <si>
    <t>@sarahjaneruby yeah u gotta be 18 n my mum refuses to put it in her name  todays probly the worst day ever</t>
  </si>
  <si>
    <t>Wed Jun 17 02:41:33 PDT 2009</t>
  </si>
  <si>
    <t>Kings of Leon were AMAZING!! Gaaah!!!  my throat hurts  too much singing!!  and I have a tshirt ;)  oh Caleb Followill, I love ya bub.</t>
  </si>
  <si>
    <t>Wed Jun 17 02:41:38 PDT 2009</t>
  </si>
  <si>
    <t xml:space="preserve">@rdpixie i know, im getting too old (and broke), plus i always miss the bands i like </t>
  </si>
  <si>
    <t>Wed Jun 17 02:41:39 PDT 2009</t>
  </si>
  <si>
    <t>LilTOhDang</t>
  </si>
  <si>
    <t>@JoeyAmor awww joey I sorry..  I have a stomach ache XP</t>
  </si>
  <si>
    <t>Wed Jun 17 02:41:41 PDT 2009</t>
  </si>
  <si>
    <t>katya798</t>
  </si>
  <si>
    <t xml:space="preserve">verrrrrry frusterated that I can't figure out Adobe Premier Pro CS4 </t>
  </si>
  <si>
    <t>MrPHBlack</t>
  </si>
  <si>
    <t>@MissSuzieJay im sorry i cant help but laugh  lol</t>
  </si>
  <si>
    <t>Wed Jun 17 02:41:42 PDT 2009</t>
  </si>
  <si>
    <t>Taimes</t>
  </si>
  <si>
    <t xml:space="preserve">Follow @m_whyte! Also, my Twitterific wasn't working until I updated it on iTunes... Why'd this happen? Had a mobile tweet -less week </t>
  </si>
  <si>
    <t>Wed Jun 17 02:41:44 PDT 2009</t>
  </si>
  <si>
    <t>beeeen</t>
  </si>
  <si>
    <t xml:space="preserve">I'm not one to skip an exam, regardless of how i think about the subject or my probable performance. </t>
  </si>
  <si>
    <t>Wed Jun 17 02:41:45 PDT 2009</t>
  </si>
  <si>
    <t>Jewel_w</t>
  </si>
  <si>
    <t xml:space="preserve">cant sleep because of him </t>
  </si>
  <si>
    <t>Wed Jun 17 02:41:47 PDT 2009</t>
  </si>
  <si>
    <t>herroyalposhnes</t>
  </si>
  <si>
    <t xml:space="preserve">@DiamondChiq He is! I dunno y im tweeting non-sense. I'm good. Not looking forward to the 3hr journey from Leeds to London </t>
  </si>
  <si>
    <t>Wed Jun 17 02:41:49 PDT 2009</t>
  </si>
  <si>
    <t>KriskyM</t>
  </si>
  <si>
    <t xml:space="preserve">learning for my oral exam in history </t>
  </si>
  <si>
    <t>Wed Jun 17 02:41:50 PDT 2009</t>
  </si>
  <si>
    <t xml:space="preserve">@Phooto good point. I think for a shuffle which are relatively cheap, it may be worth it for decoration. lost stuff stays lost these days </t>
  </si>
  <si>
    <t>Wed Jun 17 02:41:52 PDT 2009</t>
  </si>
  <si>
    <t xml:space="preserve">@pingpingss Playing tennis helps? hahas. I also want play tennis, but never got round to learning it </t>
  </si>
  <si>
    <t>Wed Jun 17 02:41:53 PDT 2009</t>
  </si>
  <si>
    <t>ive just noticed that my YouTube channel sucks!!!  it needs some makeover!!</t>
  </si>
  <si>
    <t>Wed Jun 17 02:41:54 PDT 2009</t>
  </si>
  <si>
    <t>ebunoluwa</t>
  </si>
  <si>
    <t xml:space="preserve">@Foo_me not from this one </t>
  </si>
  <si>
    <t xml:space="preserve">@BislandJames That'll be us in a few weeks time! No Kasabian though </t>
  </si>
  <si>
    <t>Wed Jun 17 02:41:56 PDT 2009</t>
  </si>
  <si>
    <t xml:space="preserve">oooo sam cut his finger on masterchef. poor sam </t>
  </si>
  <si>
    <t>Wed Jun 17 02:41:58 PDT 2009</t>
  </si>
  <si>
    <t>ChRiStIneAMy</t>
  </si>
  <si>
    <t xml:space="preserve">watching tv board and sick </t>
  </si>
  <si>
    <t>Wed Jun 17 02:42:01 PDT 2009</t>
  </si>
  <si>
    <t>yaaah more guild drama  we lost another member and im slowly taking my toons out now - elitism FTL -  hoping it gets better but its making</t>
  </si>
  <si>
    <t>Wed Jun 17 02:42:02 PDT 2009</t>
  </si>
  <si>
    <t>_adele</t>
  </si>
  <si>
    <t xml:space="preserve">I should still be fast asleep </t>
  </si>
  <si>
    <t>Wed Jun 17 02:42:05 PDT 2009</t>
  </si>
  <si>
    <t>neo_valkyrie</t>
  </si>
  <si>
    <t xml:space="preserve">;-; I have to work 5 days a week now because someone got fired. I hope it will be worth it though. I like my day offs. </t>
  </si>
  <si>
    <t>promocd</t>
  </si>
  <si>
    <t xml:space="preserve">I want the new iphone 3G s .. shame i have 3 months left on 3 contract </t>
  </si>
  <si>
    <t>Wed Jun 17 02:42:06 PDT 2009</t>
  </si>
  <si>
    <t xml:space="preserve">@davidnikel someone I like a great deal. They work in ldn tho </t>
  </si>
  <si>
    <t>Wed Jun 17 02:42:07 PDT 2009</t>
  </si>
  <si>
    <t xml:space="preserve">I had like 1 hour of sleep tonight. and I have two tests today </t>
  </si>
  <si>
    <t xml:space="preserve">@tatiny close, but with more middle management trainees and less (read: zero) s'mores </t>
  </si>
  <si>
    <t>Wed Jun 17 02:42:08 PDT 2009</t>
  </si>
  <si>
    <t>chipmunkcrazy</t>
  </si>
  <si>
    <t xml:space="preserve">im gonna go cry and hope hulu puts it up soon </t>
  </si>
  <si>
    <t>Wed Jun 17 02:42:09 PDT 2009</t>
  </si>
  <si>
    <t>uofkmarylander</t>
  </si>
  <si>
    <t xml:space="preserve">working til 230 feeling like crap </t>
  </si>
  <si>
    <t xml:space="preserve">@TheDarrenxshow yep, all it needs is more features! And all I need to do is figure out why the desktop client is not working on my PC!! </t>
  </si>
  <si>
    <t>Wed Jun 17 02:42:10 PDT 2009</t>
  </si>
  <si>
    <t>katiekatiecakes</t>
  </si>
  <si>
    <t xml:space="preserve">feel like shit, i can't stop sneezing </t>
  </si>
  <si>
    <t xml:space="preserve">@isoulq8 Maybe garaha thakar mo theker! 7aram </t>
  </si>
  <si>
    <t>Wed Jun 17 02:42:12 PDT 2009</t>
  </si>
  <si>
    <t>who's got the record ~ another 2 'horny kitties'!!!  go way, leave me alone!!!!</t>
  </si>
  <si>
    <t>Wed Jun 17 02:42:16 PDT 2009</t>
  </si>
  <si>
    <t xml:space="preserve">Feels quite emotional after the aischwitz assembly </t>
  </si>
  <si>
    <t>Wed Jun 17 02:42:18 PDT 2009</t>
  </si>
  <si>
    <t xml:space="preserve">@bradleysalmanac I saw Dirty Three back in the early 2000s and the Warren Ellis was really drunk for whatever reason and made it awful. </t>
  </si>
  <si>
    <t>Wed Jun 17 02:42:23 PDT 2009</t>
  </si>
  <si>
    <t>__ddlovato</t>
  </si>
  <si>
    <t>Wed Jun 17 02:42:24 PDT 2009</t>
  </si>
  <si>
    <t>Abaddon626</t>
  </si>
  <si>
    <t xml:space="preserve">I can't belive it my birthday is in 9 days I'm getting so old </t>
  </si>
  <si>
    <t>Wed Jun 17 02:42:30 PDT 2009</t>
  </si>
  <si>
    <t>hungry  when is @cutebaobao coming to pick me up!!? &amp;gt;(</t>
  </si>
  <si>
    <t>Wed Jun 17 02:42:34 PDT 2009</t>
  </si>
  <si>
    <t>valeriecee</t>
  </si>
  <si>
    <t xml:space="preserve">I wish i wasn't grounded i'm missing all the sleep overs </t>
  </si>
  <si>
    <t>Wed Jun 17 02:42:41 PDT 2009</t>
  </si>
  <si>
    <t>xlilDx</t>
  </si>
  <si>
    <t xml:space="preserve">cant wait to get out of this place... </t>
  </si>
  <si>
    <t>Wed Jun 17 02:42:45 PDT 2009</t>
  </si>
  <si>
    <t xml:space="preserve">Good morning ! Im trying to find ways of geting out of ironing. The pile crumpled clothes roughly resembles The Alps......similar height </t>
  </si>
  <si>
    <t>Wed Jun 17 02:42:46 PDT 2009</t>
  </si>
  <si>
    <t>Joe_Parry</t>
  </si>
  <si>
    <t>woke up to this weather  after yesterday. but its still warm :/.</t>
  </si>
  <si>
    <t>Wed Jun 17 02:42:51 PDT 2009</t>
  </si>
  <si>
    <t>@sfannah I do love you teehee ;D I managed to add you now by typing your name, you weren't in the list though  It's my [continued...]</t>
  </si>
  <si>
    <t>Wed Jun 17 02:42:54 PDT 2009</t>
  </si>
  <si>
    <t>@samflyfan oooh not fun  What exam is it? Xx</t>
  </si>
  <si>
    <t>Wed Jun 17 02:42:57 PDT 2009</t>
  </si>
  <si>
    <t>cwpoon</t>
  </si>
  <si>
    <t xml:space="preserve">That being said, starting next week, I won't be on Twitter as much as I am doing so right now. Maybe not even for #chuckmemondays. </t>
  </si>
  <si>
    <t>Wed Jun 17 02:43:01 PDT 2009</t>
  </si>
  <si>
    <t>Aaaaw  well when r u ungrounded?</t>
  </si>
  <si>
    <t>Wed Jun 17 02:43:02 PDT 2009</t>
  </si>
  <si>
    <t>A Rainy Day in Dublin  Summer come out come out wherever you are...????</t>
  </si>
  <si>
    <t>@lurkey No fair... I got my dancing shoes on and prepared to boogie... Then got told &amp;quot;Page could not be found&amp;quot;   I'll sit back down then..</t>
  </si>
  <si>
    <t>Wed Jun 17 02:43:06 PDT 2009</t>
  </si>
  <si>
    <t xml:space="preserve">When the hospital takes your blood for tests why do they need so much of the stuff? 12 vials later and I've a bit woozy </t>
  </si>
  <si>
    <t>Wed Jun 17 02:43:09 PDT 2009</t>
  </si>
  <si>
    <t>aeinbu</t>
  </si>
  <si>
    <t xml:space="preserve">#ndc09 @shanselman showed his google analytics. Not seen those extra three digits before... </t>
  </si>
  <si>
    <t>Wed Jun 17 02:43:17 PDT 2009</t>
  </si>
  <si>
    <t>@bradiewebbstack i bet you wont reply to this tweet  that'll make me sad.</t>
  </si>
  <si>
    <t>Wed Jun 17 02:43:20 PDT 2009</t>
  </si>
  <si>
    <t>RikkiTikkiCavy</t>
  </si>
  <si>
    <t xml:space="preserve">Got an exam today </t>
  </si>
  <si>
    <t>Wed Jun 17 02:43:33 PDT 2009</t>
  </si>
  <si>
    <t>xkaze</t>
  </si>
  <si>
    <t xml:space="preserve">exam on friday , crunching 15 chapters now , Argggg , can't pushmore </t>
  </si>
  <si>
    <t>Wed Jun 17 02:43:34 PDT 2009</t>
  </si>
  <si>
    <t>davidplant11</t>
  </si>
  <si>
    <t xml:space="preserve">Still at work ..... working, it's going to be a long day </t>
  </si>
  <si>
    <t>Wed Jun 17 02:43:37 PDT 2009</t>
  </si>
  <si>
    <t>Corporate_Slave</t>
  </si>
  <si>
    <t xml:space="preserve">that is unless my father gets diagnosed with cancer today, which seems likely </t>
  </si>
  <si>
    <t xml:space="preserve">why is twitter so dodge? i cannot talk to domsy!!! </t>
  </si>
  <si>
    <t>Wed Jun 17 02:43:42 PDT 2009</t>
  </si>
  <si>
    <t>KolaKiiboards</t>
  </si>
  <si>
    <t>stomach cramps!!  Good thing im at home</t>
  </si>
  <si>
    <t>Wed Jun 17 02:43:43 PDT 2009</t>
  </si>
  <si>
    <t>Yamanenko</t>
  </si>
  <si>
    <t xml:space="preserve">@MrsMinifig Me too! I'll go and get it the day I can afford the data plan </t>
  </si>
  <si>
    <t>Wed Jun 17 02:43:45 PDT 2009</t>
  </si>
  <si>
    <t>Madfroggy</t>
  </si>
  <si>
    <t xml:space="preserve">is not feeling the day </t>
  </si>
  <si>
    <t>@starjamgirl i hope ftsk/wtk don't come in december  i don't wanna miss that grrrnufiedjknsc</t>
  </si>
  <si>
    <t>Wed Jun 17 02:43:46 PDT 2009</t>
  </si>
  <si>
    <t xml:space="preserve">someone help me finish this appraisal </t>
  </si>
  <si>
    <t>Wed Jun 17 02:43:47 PDT 2009</t>
  </si>
  <si>
    <t>ohsixtynine</t>
  </si>
  <si>
    <t xml:space="preserve">@jbdazen no thats a good thing. i tried to dl it but it didnt work </t>
  </si>
  <si>
    <t>Wed Jun 17 02:43:48 PDT 2009</t>
  </si>
  <si>
    <t>AbsolutMAL</t>
  </si>
  <si>
    <t xml:space="preserve">@RustedParadox yesss, exactly </t>
  </si>
  <si>
    <t>says I'm not a princess, this ain't a fairytale.  http://plurk.com/p/11kr0z</t>
  </si>
  <si>
    <t>Wed Jun 17 02:43:49 PDT 2009</t>
  </si>
  <si>
    <t>hardcheese</t>
  </si>
  <si>
    <t xml:space="preserve">@RoystonVassey looks like it maybe noon in New York time. Long wait for me then </t>
  </si>
  <si>
    <t xml:space="preserve">@UxSoup no, gonna be in Paki </t>
  </si>
  <si>
    <t>Wed Jun 17 02:43:50 PDT 2009</t>
  </si>
  <si>
    <t xml:space="preserve">@Funkagenda Would love to join you all at Pacha but someones got to stay home and look after the hob nobs!! </t>
  </si>
  <si>
    <t>Wed Jun 17 02:43:52 PDT 2009</t>
  </si>
  <si>
    <t xml:space="preserve">@UKHack My sources say no </t>
  </si>
  <si>
    <t>Wed Jun 17 02:43:54 PDT 2009</t>
  </si>
  <si>
    <t>xojadeyxo</t>
  </si>
  <si>
    <t>nath sucks......... he is mean  he wont let me watch it cos he is not in the mood to watch it yet!! bloody kids......</t>
  </si>
  <si>
    <t>Wed Jun 17 02:43:55 PDT 2009</t>
  </si>
  <si>
    <t xml:space="preserve">Okay, the freaky dreams really need to stop now. Last night's involved Killer Blackbirds, wtf? In other news: SOD OFF RAIN! </t>
  </si>
  <si>
    <t>Wed Jun 17 02:43:56 PDT 2009</t>
  </si>
  <si>
    <t>Jackierules</t>
  </si>
  <si>
    <t>just said goodbye to Trev  I suppose to be on plane next to him...life is just unfair sometimes</t>
  </si>
  <si>
    <t>Wed Jun 17 02:43:57 PDT 2009</t>
  </si>
  <si>
    <t xml:space="preserve">@Ryoma_Echizen c'mon where are u? </t>
  </si>
  <si>
    <t>Wed Jun 17 02:44:00 PDT 2009</t>
  </si>
  <si>
    <t>smurph</t>
  </si>
  <si>
    <t xml:space="preserve">Grrrrr....it's now June 17th everywhere in the world except Honolulu, but we have to wait another 15+ hours for iPhone OS3 </t>
  </si>
  <si>
    <t>Wed Jun 17 02:44:01 PDT 2009</t>
  </si>
  <si>
    <t xml:space="preserve">should i text him? should i? should i? should i????? </t>
  </si>
  <si>
    <t>Wed Jun 17 02:44:02 PDT 2009</t>
  </si>
  <si>
    <t xml:space="preserve">@PoynterJones yup thats true </t>
  </si>
  <si>
    <t>Wed Jun 17 02:44:03 PDT 2009</t>
  </si>
  <si>
    <t>pssvm</t>
  </si>
  <si>
    <t xml:space="preserve">got the flu bug from the clinic when i was there earlier this morning, now i may not be able to go donate blood </t>
  </si>
  <si>
    <t>Wed Jun 17 02:44:08 PDT 2009</t>
  </si>
  <si>
    <t>Ugh, It's So Freak'n Hot In My Room. I Can't Sleep  Whatever. I Guess I'll Keep Trying. Goodnight Twitter World &amp;lt;333  [[ILYD]]</t>
  </si>
  <si>
    <t>Wed Jun 17 02:44:09 PDT 2009</t>
  </si>
  <si>
    <t xml:space="preserve">4 Assignments due within the next 3weeks. </t>
  </si>
  <si>
    <t>Wed Jun 17 02:44:11 PDT 2009</t>
  </si>
  <si>
    <t>djhafidz</t>
  </si>
  <si>
    <t xml:space="preserve">@tiffylim wahhhh very interesting....but shah alam too far lah dear... </t>
  </si>
  <si>
    <t>Wed Jun 17 02:44:12 PDT 2009</t>
  </si>
  <si>
    <t xml:space="preserve">back to my insomniac days where I can't sleep </t>
  </si>
  <si>
    <t>Wed Jun 17 02:44:13 PDT 2009</t>
  </si>
  <si>
    <t>danielleshawxo</t>
  </si>
  <si>
    <t xml:space="preserve">where has the sun gone! </t>
  </si>
  <si>
    <t>Wed Jun 17 02:44:15 PDT 2009</t>
  </si>
  <si>
    <t>Phooto</t>
  </si>
  <si>
    <t xml:space="preserve">@AndyCarolan it might be around somewhere, under the car seat or something like that. Been AWOL since christmas though. </t>
  </si>
  <si>
    <t>Wed Jun 17 02:44:16 PDT 2009</t>
  </si>
  <si>
    <t>charlio89</t>
  </si>
  <si>
    <t xml:space="preserve">@H077y  i forgot all about twitter </t>
  </si>
  <si>
    <t>Wed Jun 17 02:44:17 PDT 2009</t>
  </si>
  <si>
    <t>Is still buried with tons of work , running out of time ! Stomach growling too  haven ate anything since morning !</t>
  </si>
  <si>
    <t xml:space="preserve">I'm going home on Sunday!!! But leaving early morning the next day. </t>
  </si>
  <si>
    <t>Wed Jun 17 02:44:18 PDT 2009</t>
  </si>
  <si>
    <t>clarestalicious</t>
  </si>
  <si>
    <t xml:space="preserve">missed the farewell party... damn it! </t>
  </si>
  <si>
    <t>Wed Jun 17 02:44:26 PDT 2009</t>
  </si>
  <si>
    <t xml:space="preserve">i am not squidward </t>
  </si>
  <si>
    <t>Wed Jun 17 02:44:28 PDT 2009</t>
  </si>
  <si>
    <t xml:space="preserve">ewwwww, I've got a headache. </t>
  </si>
  <si>
    <t>@xbllygbsnii like 40Â£ or something cant mind! awwft  taken your tablets? ;). i love my hayfever tablets! lol ;)</t>
  </si>
  <si>
    <t>Wed Jun 17 02:44:33 PDT 2009</t>
  </si>
  <si>
    <t xml:space="preserve">Finger update: its my right hand. My mates know what this means to me! Hahaha :') that's tonights plans fucked </t>
  </si>
  <si>
    <t>Wed Jun 17 02:44:35 PDT 2009</t>
  </si>
  <si>
    <t xml:space="preserve">@solidgame I'd love to think so... but this one really is... </t>
  </si>
  <si>
    <t>Wed Jun 17 02:44:37 PDT 2009</t>
  </si>
  <si>
    <t>Purple_Apple</t>
  </si>
  <si>
    <t xml:space="preserve">In an IT course today, nice weather outside....though....... </t>
  </si>
  <si>
    <t xml:space="preserve">OK, I'm not going to be in front of a computer at 11AM. Looks like I'll have to wait till round two to get my Interesting 2009 ticket. </t>
  </si>
  <si>
    <t>Wed Jun 17 02:44:39 PDT 2009</t>
  </si>
  <si>
    <t xml:space="preserve">Away for the rest of the day so no more twittering for me this sunny wednesday... </t>
  </si>
  <si>
    <t>Wed Jun 17 02:44:40 PDT 2009</t>
  </si>
  <si>
    <t xml:space="preserve">wondering how hot the office will get today </t>
  </si>
  <si>
    <t>Wed Jun 17 02:44:41 PDT 2009</t>
  </si>
  <si>
    <t>battrick</t>
  </si>
  <si>
    <t xml:space="preserve">Working on restoring a couple of tables of data (player notes, and alliance memberships) that I (Jargon) have accidentally removed... </t>
  </si>
  <si>
    <t>Luvs_Hengqi</t>
  </si>
  <si>
    <t xml:space="preserve">Me hate frog! yucks! I know Joey also, yuckkkks! </t>
  </si>
  <si>
    <t>Wed Jun 17 02:44:42 PDT 2009</t>
  </si>
  <si>
    <t xml:space="preserve">@AdoMatic We're using 08 with SP 1. My main issue is that when forums posts are submitted for approval they can't be seen in IE6 </t>
  </si>
  <si>
    <t>Wed Jun 17 02:44:45 PDT 2009</t>
  </si>
  <si>
    <t xml:space="preserve">@bleum937 no doofus! he took his shirt off after the footy match, then we wanted to get one last look when the bus came past but it didnt </t>
  </si>
  <si>
    <t>Wed Jun 17 02:44:47 PDT 2009</t>
  </si>
  <si>
    <t>mafoombey</t>
  </si>
  <si>
    <t xml:space="preserve">@alinalicious congrats to u both but sad to see u bail the slope </t>
  </si>
  <si>
    <t>Wed Jun 17 02:44:49 PDT 2009</t>
  </si>
  <si>
    <t>Flissx</t>
  </si>
  <si>
    <t>I think I don't know how to use this  x</t>
  </si>
  <si>
    <t>Wed Jun 17 02:44:51 PDT 2009</t>
  </si>
  <si>
    <t xml:space="preserve">@AdamLeber NEVER:ITALY </t>
  </si>
  <si>
    <t>theredwitch</t>
  </si>
  <si>
    <t xml:space="preserve">@wickedlibrarian  forgetting to return books to library is nothing..... I took some dvds back to the WRONG library...... </t>
  </si>
  <si>
    <t>FernandoArevalo</t>
  </si>
  <si>
    <t xml:space="preserve">Can't believe I just missed out on Harvey Norman's massive sale at the Convention centre </t>
  </si>
  <si>
    <t>Wed Jun 17 02:44:52 PDT 2009</t>
  </si>
  <si>
    <t>tracy303</t>
  </si>
  <si>
    <t xml:space="preserve">@ThisisDavina we want live feed back Davina, I've been a big fan of BB since is started but have lost interest with no 24hr live feed </t>
  </si>
  <si>
    <t>Wed Jun 17 02:44:57 PDT 2009</t>
  </si>
  <si>
    <t xml:space="preserve">It hurts fcking bad! </t>
  </si>
  <si>
    <t>Wed Jun 17 02:44:58 PDT 2009</t>
  </si>
  <si>
    <t xml:space="preserve"> alllways raining in aberdeen here i come sunnnnshine</t>
  </si>
  <si>
    <t>Wed Jun 17 02:44:59 PDT 2009</t>
  </si>
  <si>
    <t>iheartburner</t>
  </si>
  <si>
    <t xml:space="preserve">my husband just drank all my iced chocolate </t>
  </si>
  <si>
    <t>Wed Jun 17 02:45:00 PDT 2009</t>
  </si>
  <si>
    <t xml:space="preserve">...100th update... the pressure... my head... gotta be impressive... umm... awwww crap... failing miserably </t>
  </si>
  <si>
    <t xml:space="preserve">oh @philkirby I told my friends that your blips were cool, &amp;amp; now u have gone and put on a Genesis track </t>
  </si>
  <si>
    <t>Wed Jun 17 02:45:03 PDT 2009</t>
  </si>
  <si>
    <t>federchicca</t>
  </si>
  <si>
    <t xml:space="preserve">@jake84it pensa a me </t>
  </si>
  <si>
    <t>Wed Jun 17 02:45:09 PDT 2009</t>
  </si>
  <si>
    <t>DannyPhantome</t>
  </si>
  <si>
    <t>is feeling poorly.  bed and trying for some sleep. I still have work tomorrow ...</t>
  </si>
  <si>
    <t>Wed Jun 17 02:45:12 PDT 2009</t>
  </si>
  <si>
    <t>socialblunders</t>
  </si>
  <si>
    <t xml:space="preserve">@Quixxxotica me too. </t>
  </si>
  <si>
    <t>Wed Jun 17 02:45:13 PDT 2009</t>
  </si>
  <si>
    <t>Gawd I h8 working  I wish I could sleep l8ter ugh FML</t>
  </si>
  <si>
    <t>Wed Jun 17 02:45:14 PDT 2009</t>
  </si>
  <si>
    <t>iamchachafierce</t>
  </si>
  <si>
    <t xml:space="preserve">@AskDayton The principal's bad! </t>
  </si>
  <si>
    <t>Wed Jun 17 02:45:15 PDT 2009</t>
  </si>
  <si>
    <t>Danny8D</t>
  </si>
  <si>
    <t>@andyclemmensen Yeah u didnt call me  0433963407</t>
  </si>
  <si>
    <t>Wed Jun 17 02:45:16 PDT 2009</t>
  </si>
  <si>
    <t>archanavrao</t>
  </si>
  <si>
    <t xml:space="preserve">is trying to figure out twitter </t>
  </si>
  <si>
    <t>Wed Jun 17 02:45:18 PDT 2009</t>
  </si>
  <si>
    <t>marysiak</t>
  </si>
  <si>
    <t xml:space="preserve">@NoelClarke I fail to understand how a donut, no matter how nice, can cost more than 50p. So I never eat Krispy Kremes </t>
  </si>
  <si>
    <t>Wed Jun 17 02:45:19 PDT 2009</t>
  </si>
  <si>
    <t xml:space="preserve">I miss you Ms. Midori, i really do </t>
  </si>
  <si>
    <t>Wed Jun 17 02:45:21 PDT 2009</t>
  </si>
  <si>
    <t>hollymcmenamin</t>
  </si>
  <si>
    <t xml:space="preserve">my ear is really sore booohoohoo </t>
  </si>
  <si>
    <t>Nathan_Ellul</t>
  </si>
  <si>
    <t>Jade Sucks......she is mean  she wants me to watch it cos she is in the mood to watch it now!! bloody oldies</t>
  </si>
  <si>
    <t>Wed Jun 17 02:45:24 PDT 2009</t>
  </si>
  <si>
    <t xml:space="preserve">Oh I don't want my life to change this much, happy to move but I just want another chance to make things right! </t>
  </si>
  <si>
    <t>Wed Jun 17 02:45:29 PDT 2009</t>
  </si>
  <si>
    <t xml:space="preserve">@saamanthajaane oh that doesnt sound very pleasnt </t>
  </si>
  <si>
    <t>Wed Jun 17 02:45:33 PDT 2009</t>
  </si>
  <si>
    <t>mikolajwojcik</t>
  </si>
  <si>
    <t xml:space="preserve">@campbellclaret good way to be a red light at the beginning </t>
  </si>
  <si>
    <t>Wed Jun 17 02:45:37 PDT 2009</t>
  </si>
  <si>
    <t>It's raining &amp;amp; I don't have a coat or brolly  I hope it clears before 1pm.</t>
  </si>
  <si>
    <t>Wed Jun 17 02:45:36 PDT 2009</t>
  </si>
  <si>
    <t xml:space="preserve">@scientist_no_1 i'm in clinical research now......so work in multiple fields. i do miss the science though </t>
  </si>
  <si>
    <t>Wed Jun 17 02:45:39 PDT 2009</t>
  </si>
  <si>
    <t>beckyboobearbum</t>
  </si>
  <si>
    <t xml:space="preserve">My hair is shit. Its just shit </t>
  </si>
  <si>
    <t>Wed Jun 17 02:45:40 PDT 2009</t>
  </si>
  <si>
    <t xml:space="preserve">72 applicants for the post of less than 10 guest lectures in our college. Last year there were only 15 applicants. RECESSION! </t>
  </si>
  <si>
    <t>clank75</t>
  </si>
  <si>
    <t xml:space="preserve">@seema165 a rather uninspiring solo drinking mission around Leeds </t>
  </si>
  <si>
    <t>Wed Jun 17 02:45:41 PDT 2009</t>
  </si>
  <si>
    <t>rulaman</t>
  </si>
  <si>
    <t xml:space="preserve">@mschluepmann Seems that Apple didn't post the 3.0 Update yet. </t>
  </si>
  <si>
    <t>Skoezie</t>
  </si>
  <si>
    <t xml:space="preserve">Cleaning up AD &amp;amp; user/group rights.. What a mess </t>
  </si>
  <si>
    <t>Wed Jun 17 02:45:43 PDT 2009</t>
  </si>
  <si>
    <t xml:space="preserve">This exam is ridiculously difficult. Why is that Biology always seems the easiest up until the exam? I can't get less than an A </t>
  </si>
  <si>
    <t>Wed Jun 17 02:45:44 PDT 2009</t>
  </si>
  <si>
    <t xml:space="preserve">@natelanxon Just looked on BOL's blog and can't see Ep999 yet </t>
  </si>
  <si>
    <t>Wed Jun 17 02:45:46 PDT 2009</t>
  </si>
  <si>
    <t>babychris848</t>
  </si>
  <si>
    <t>Wed Jun 17 02:45:51 PDT 2009</t>
  </si>
  <si>
    <t>WoolyWorld</t>
  </si>
  <si>
    <t xml:space="preserve">just put in 12 guage. tomorrow morning won't be cool... and my good day went terribly bad in the manner of seconds tonight. </t>
  </si>
  <si>
    <t>Wed Jun 17 02:45:52 PDT 2009</t>
  </si>
  <si>
    <t xml:space="preserve">@tommcfly it is sunny down LDN? gosh, it is horrific up here in edinburgh-rain and more rain!! makes me sad </t>
  </si>
  <si>
    <t>Wed Jun 17 02:45:54 PDT 2009</t>
  </si>
  <si>
    <t>justcort</t>
  </si>
  <si>
    <t xml:space="preserve">ohhman. I just remembered I have this account. Its been awhile since I updated this thing. Just got back from Nics. Kels leaves tomorrow. </t>
  </si>
  <si>
    <t>watchingtherain</t>
  </si>
  <si>
    <t xml:space="preserve"> raining again... in library atm, going with nana to pics at 11, and then going to concert at the college tonight. busy life i do lead </t>
  </si>
  <si>
    <t>Wed Jun 17 02:45:55 PDT 2009</t>
  </si>
  <si>
    <t>@stevieness aw..poor you.  i dont reduce ur ego, i just dont agree with u when u say that your awesome =P</t>
  </si>
  <si>
    <t>Wed Jun 17 02:45:57 PDT 2009</t>
  </si>
  <si>
    <t>brihana25</t>
  </si>
  <si>
    <t xml:space="preserve">@BMROPSHQ The only rules they show about voting are every 20 minutes and no hacking. Helps if they tell us there are more than that. </t>
  </si>
  <si>
    <t>Wed Jun 17 02:46:00 PDT 2009</t>
  </si>
  <si>
    <t>@SincereBC i lost your aim  msg me..</t>
  </si>
  <si>
    <t>Wed Jun 17 02:46:01 PDT 2009</t>
  </si>
  <si>
    <t xml:space="preserve">I miss proper Internet </t>
  </si>
  <si>
    <t xml:space="preserve">Wish I had a better haircut. </t>
  </si>
  <si>
    <t>Wed Jun 17 02:46:02 PDT 2009</t>
  </si>
  <si>
    <t>nanuarti</t>
  </si>
  <si>
    <t xml:space="preserve">so sad about my big problem </t>
  </si>
  <si>
    <t>Wed Jun 17 02:46:09 PDT 2009</t>
  </si>
  <si>
    <t>Only problem with iTunes is the lack of Sleeve Notes  Anybody know who plays the accordion on May Morning Dew by Dolores Keane (1987)?</t>
  </si>
  <si>
    <t>Tanvi_10v</t>
  </si>
  <si>
    <t xml:space="preserve">I m so lonely on twitter </t>
  </si>
  <si>
    <t>singraham</t>
  </si>
  <si>
    <t xml:space="preserve">Got up early to download iPhone3.0. No show. Rumor is 1PM Eastern. Way to go Apple </t>
  </si>
  <si>
    <t>Wed Jun 17 02:46:15 PDT 2009</t>
  </si>
  <si>
    <t>stringy69</t>
  </si>
  <si>
    <t xml:space="preserve">is looking 4 work again </t>
  </si>
  <si>
    <t>Wed Jun 17 02:46:16 PDT 2009</t>
  </si>
  <si>
    <t>manah</t>
  </si>
  <si>
    <t xml:space="preserve">@rockhousepod Neanche qui </t>
  </si>
  <si>
    <t>Wed Jun 17 02:46:17 PDT 2009</t>
  </si>
  <si>
    <t>wordlive</t>
  </si>
  <si>
    <t xml:space="preserve">Editing the material for www.wordlive.org that is live in September and just realised my brithday is on a Monday and not the weekend </t>
  </si>
  <si>
    <t>Wed Jun 17 02:46:19 PDT 2009</t>
  </si>
  <si>
    <t xml:space="preserve">re #iPhone3.0 some of my followers are saying 1800 BST others are saying tomorrow. Either way I guess I'm not getting it just yet. </t>
  </si>
  <si>
    <t>Wed Jun 17 02:46:20 PDT 2009</t>
  </si>
  <si>
    <t>ViktrArs</t>
  </si>
  <si>
    <t xml:space="preserve">With the new updated TwitterFox my Firefox starts like a old truck - needs a lot of time to get going. </t>
  </si>
  <si>
    <t>Wed Jun 17 02:46:22 PDT 2009</t>
  </si>
  <si>
    <t>@cloverdash eek, that sounds horrible   hope you're ok &amp;lt;3</t>
  </si>
  <si>
    <t>Wed Jun 17 02:46:24 PDT 2009</t>
  </si>
  <si>
    <t xml:space="preserve">http://twitpic.com/7lzsl - @girlwhoshould Scar </t>
  </si>
  <si>
    <t>Wed Jun 17 02:46:25 PDT 2009</t>
  </si>
  <si>
    <t xml:space="preserve">Still rather ill </t>
  </si>
  <si>
    <t>Wed Jun 17 02:46:31 PDT 2009</t>
  </si>
  <si>
    <t xml:space="preserve">I full out dropped my suitcase on my toe, &amp;amp; its turning purple </t>
  </si>
  <si>
    <t>Wed Jun 17 02:46:37 PDT 2009</t>
  </si>
  <si>
    <t xml:space="preserve">I think I need to weld my ring onto my finger.. Every time I look down it's gone </t>
  </si>
  <si>
    <t>winglong</t>
  </si>
  <si>
    <t xml:space="preserve">Damnit, this is the fourth day in a row I wake up with a headache </t>
  </si>
  <si>
    <t>Wed Jun 17 02:46:46 PDT 2009</t>
  </si>
  <si>
    <t xml:space="preserve">on my way to the gym I go I'm llike late &amp;amp; my trainer is gonna kill me for it  </t>
  </si>
  <si>
    <t>Wed Jun 17 02:46:48 PDT 2009</t>
  </si>
  <si>
    <t xml:space="preserve">is not liking this rain </t>
  </si>
  <si>
    <t>Wed Jun 17 02:46:49 PDT 2009</t>
  </si>
  <si>
    <t>Wed Jun 17 02:46:51 PDT 2009</t>
  </si>
  <si>
    <t>SeamusKeleher</t>
  </si>
  <si>
    <t xml:space="preserve">Its a cold and frosty morning .. 46 in the Merrimack valley, and mid June, sunshine today, raining the next week.. </t>
  </si>
  <si>
    <t>Wed Jun 17 02:46:55 PDT 2009</t>
  </si>
  <si>
    <t xml:space="preserve">@michaelalacey hello, our weather sucks big time </t>
  </si>
  <si>
    <t xml:space="preserve">Having a sandwich sitting on my desk waiting for lunch time is now making me very hungry </t>
  </si>
  <si>
    <t>Wed Jun 17 02:46:59 PDT 2009</t>
  </si>
  <si>
    <t>Bex23007</t>
  </si>
  <si>
    <t>Oh good, I have hayfever!!  x</t>
  </si>
  <si>
    <t>Wed Jun 17 02:47:02 PDT 2009</t>
  </si>
  <si>
    <t xml:space="preserve">long day was long. tired desu </t>
  </si>
  <si>
    <t>Wed Jun 17 02:47:05 PDT 2009</t>
  </si>
  <si>
    <t xml:space="preserve">biologyyyyy exam in a few hours! </t>
  </si>
  <si>
    <t>Wed Jun 17 02:47:07 PDT 2009</t>
  </si>
  <si>
    <t>LilHamster</t>
  </si>
  <si>
    <t>Wishing I was at home with my little Girl, not at work  Still of to Heathrow tonight for a slap up dinner in a posh hotel.</t>
  </si>
  <si>
    <t>Wed Jun 17 02:47:09 PDT 2009</t>
  </si>
  <si>
    <t xml:space="preserve">@voMethod oeh me to! the have to play in a team stuff made it to time consuming for me </t>
  </si>
  <si>
    <t>Wed Jun 17 02:47:11 PDT 2009</t>
  </si>
  <si>
    <t>achatfield</t>
  </si>
  <si>
    <t xml:space="preserve">Really needs a job, so I don't lose my girlfriend </t>
  </si>
  <si>
    <t>Wed Jun 17 02:47:16 PDT 2009</t>
  </si>
  <si>
    <t>RoxanneBowman</t>
  </si>
  <si>
    <t xml:space="preserve">I enjoy watching the sunrise as long as it is cuddling with a special someone and not staring out a window at work </t>
  </si>
  <si>
    <t>Wed Jun 17 02:47:17 PDT 2009</t>
  </si>
  <si>
    <t>elvisfernandes</t>
  </si>
  <si>
    <t xml:space="preserve">@webholics I registered too. They've created a lot of buzz with the preview for developers who attended the meeting. Lets #wait ... </t>
  </si>
  <si>
    <t>Wed Jun 17 02:47:22 PDT 2009</t>
  </si>
  <si>
    <t>y2jamie</t>
  </si>
  <si>
    <t xml:space="preserve">Shit, Shower, Shave.  Then work </t>
  </si>
  <si>
    <t>Wed Jun 17 02:47:25 PDT 2009</t>
  </si>
  <si>
    <t>AideRobbie</t>
  </si>
  <si>
    <t>Got up early to download iPhone3.0. No show. Rumor is 1PM Eastern. Way to go Apple  LOL http://tinyurl.com/mkyggv</t>
  </si>
  <si>
    <t>Wed Jun 17 02:47:26 PDT 2009</t>
  </si>
  <si>
    <t>tkingmedia</t>
  </si>
  <si>
    <t xml:space="preserve">in a newsroom meeting, dying for caffiene! </t>
  </si>
  <si>
    <t xml:space="preserve">The patch to MapleStory won't be complete until I have left my house. I am bummed out. </t>
  </si>
  <si>
    <t>Wed Jun 17 02:47:27 PDT 2009</t>
  </si>
  <si>
    <t xml:space="preserve">@hanna_C just damned. I've moved onto friday night boys RECORD now though. Chem was a shit I know I lost quite a few marks already </t>
  </si>
  <si>
    <t>Wed Jun 17 02:47:28 PDT 2009</t>
  </si>
  <si>
    <t>Nooo Megavideo has timed out on me. Only saw 18mins of the ep  I don't wanna wait 48mins to get it running again *flails*</t>
  </si>
  <si>
    <t>Wed Jun 17 02:47:29 PDT 2009</t>
  </si>
  <si>
    <t>Got up early to download iPhone3.0. No show. Rumor is 1PM Eastern. Way to go Apple  LOL http://tinyurl.com/mgro2f</t>
  </si>
  <si>
    <t>mattywoooo</t>
  </si>
  <si>
    <t xml:space="preserve">Spent yesterday fishing the River Nene around Cogenhoe and Billing for Pike. Only 1 Perch to show for my efforts </t>
  </si>
  <si>
    <t>Wed Jun 17 02:47:33 PDT 2009</t>
  </si>
  <si>
    <t>sahdizzle</t>
  </si>
  <si>
    <t xml:space="preserve">good morning babiesss. i don't feel like straightening my hair that takes 45 min. </t>
  </si>
  <si>
    <t>Wed Jun 17 02:47:34 PDT 2009</t>
  </si>
  <si>
    <t xml:space="preserve">so many people are getting Twitter, it confused me who each person is </t>
  </si>
  <si>
    <t>Wed Jun 17 02:47:35 PDT 2009</t>
  </si>
  <si>
    <t>my throat feels like it's the size of a melon  ouchies</t>
  </si>
  <si>
    <t>Wed Jun 17 02:47:36 PDT 2009</t>
  </si>
  <si>
    <t>India lost to SA  whats happening inside the player mind ?? negative thinking ???</t>
  </si>
  <si>
    <t>Wed Jun 17 02:47:37 PDT 2009</t>
  </si>
  <si>
    <t>Vicswolf1</t>
  </si>
  <si>
    <t xml:space="preserve">Damn early too!!! Unless like me U have been at work since 3p yest. </t>
  </si>
  <si>
    <t>DiggerB9</t>
  </si>
  <si>
    <t xml:space="preserve">Exam this afternoon, not even slightly confident  But i will try my best </t>
  </si>
  <si>
    <t>Wed Jun 17 02:47:39 PDT 2009</t>
  </si>
  <si>
    <t>chrisyc</t>
  </si>
  <si>
    <t xml:space="preserve">@DJRousey Looking foward to fix my broken laptop - i never thought apple would fail me </t>
  </si>
  <si>
    <t>Wed Jun 17 02:47:41 PDT 2009</t>
  </si>
  <si>
    <t>Nobody warned me about this ending  Some friends you are! Everyone pease note - next time you recommend a movie, warn me of sad endings</t>
  </si>
  <si>
    <t>Wed Jun 17 02:47:56 PDT 2009</t>
  </si>
  <si>
    <t xml:space="preserve">@jayegan no you're not, you're impatient!!! Thought I'd lost Bumblebee this morning </t>
  </si>
  <si>
    <t>myboboy</t>
  </si>
  <si>
    <t xml:space="preserve">I should be asleep, but instead I am wide awake </t>
  </si>
  <si>
    <t>Wed Jun 17 02:48:02 PDT 2009</t>
  </si>
  <si>
    <t xml:space="preserve">I hate developer sites that rate limit their downloads. *taps foot impatiently* I can't code while the api is being downloaded </t>
  </si>
  <si>
    <t>Wed Jun 17 02:48:03 PDT 2009</t>
  </si>
  <si>
    <t>lifes_good</t>
  </si>
  <si>
    <t xml:space="preserve">I have flip flop toe. Ouch </t>
  </si>
  <si>
    <t>Wed Jun 17 02:48:08 PDT 2009</t>
  </si>
  <si>
    <t>ThatGingerWhore</t>
  </si>
  <si>
    <t xml:space="preserve">can't even spell dates right </t>
  </si>
  <si>
    <t>Wed Jun 17 02:48:13 PDT 2009</t>
  </si>
  <si>
    <t xml:space="preserve">free period at school. want to be outside but i gotta work </t>
  </si>
  <si>
    <t>Wed Jun 17 02:48:18 PDT 2009</t>
  </si>
  <si>
    <t xml:space="preserve">Sun's up and still so am I </t>
  </si>
  <si>
    <t>Wed Jun 17 02:48:23 PDT 2009</t>
  </si>
  <si>
    <t>Emmmmax</t>
  </si>
  <si>
    <t>I wish it was not raining  I want Lewis to hurry up and get up so he can come and take me a run in the car lol.</t>
  </si>
  <si>
    <t>Wed Jun 17 02:48:25 PDT 2009</t>
  </si>
  <si>
    <t>gilmour_r</t>
  </si>
  <si>
    <t xml:space="preserve">Still waitin for this new iPhone update </t>
  </si>
  <si>
    <t>Wed Jun 17 02:48:27 PDT 2009</t>
  </si>
  <si>
    <t xml:space="preserve">Been more than a week and still nothing's resolved </t>
  </si>
  <si>
    <t>Wed Jun 17 02:48:28 PDT 2009</t>
  </si>
  <si>
    <t xml:space="preserve">@jumbola jees!! that's awful... what a tool! bet nic's gutted  </t>
  </si>
  <si>
    <t>Wed Jun 17 02:48:32 PDT 2009</t>
  </si>
  <si>
    <t>Kiy0k0</t>
  </si>
  <si>
    <t xml:space="preserve">Really, i just want to sleep </t>
  </si>
  <si>
    <t>Wed Jun 17 02:48:34 PDT 2009</t>
  </si>
  <si>
    <t>Drey_Lang</t>
  </si>
  <si>
    <t>Cant stop lookin @ lang jaff dream house... I hope I can live with my langs some day soon... Its very cold in work today burrrrrrrrr  xxxx</t>
  </si>
  <si>
    <t>Wed Jun 17 02:48:39 PDT 2009</t>
  </si>
  <si>
    <t>littlelady_86</t>
  </si>
  <si>
    <t xml:space="preserve">I want to go to the merritt mountain music fest this year but no one wants to go with me </t>
  </si>
  <si>
    <t>Wed Jun 17 02:48:40 PDT 2009</t>
  </si>
  <si>
    <t>Apparently I missed club My House wit my nigga Devrin! Well SO! I was too busy makin money! Sure did miss out on sum Pat Ron tho  aww man</t>
  </si>
  <si>
    <t>Wed Jun 17 02:48:43 PDT 2009</t>
  </si>
  <si>
    <t>@nmhrbrtsn they're already dying  but I'm making them have more babies</t>
  </si>
  <si>
    <t>Wed Jun 17 02:48:46 PDT 2009</t>
  </si>
  <si>
    <t xml:space="preserve">@sthulbourn yes, but they're not for sale </t>
  </si>
  <si>
    <t>Wed Jun 17 02:48:51 PDT 2009</t>
  </si>
  <si>
    <t>@musicalchic87 awwwwwwwwwwwwwww  wish you had the money!!!!</t>
  </si>
  <si>
    <t>Wed Jun 17 02:48:53 PDT 2009</t>
  </si>
  <si>
    <t>Just had the worst coffee ever  should have read the label  on the cup ! http://twitpic.com/7lzug</t>
  </si>
  <si>
    <t xml:space="preserve">my finger has boo-boo... </t>
  </si>
  <si>
    <t>Wed Jun 17 02:48:57 PDT 2009</t>
  </si>
  <si>
    <t xml:space="preserve">m back home. feeling tired today. </t>
  </si>
  <si>
    <t xml:space="preserve">Haha, facial appointment tomorrow ! Shiiet, cannnot shleep </t>
  </si>
  <si>
    <t>Wed Jun 17 02:48:58 PDT 2009</t>
  </si>
  <si>
    <t>nxooxn</t>
  </si>
  <si>
    <t xml:space="preserve">Ah, iF sent a press kit on CD-Rom. With Photos of the jury working, but none featuring our item. </t>
  </si>
  <si>
    <t>Wed Jun 17 02:49:07 PDT 2009</t>
  </si>
  <si>
    <t>MarioUnCrabs</t>
  </si>
  <si>
    <t xml:space="preserve">back from Athens for exams! Unexpected break up! </t>
  </si>
  <si>
    <t>Wed Jun 17 02:49:09 PDT 2009</t>
  </si>
  <si>
    <t>uk3doorsdown</t>
  </si>
  <si>
    <t xml:space="preserve">is missing download </t>
  </si>
  <si>
    <t>Wed Jun 17 02:49:12 PDT 2009</t>
  </si>
  <si>
    <t xml:space="preserve">Maybe eating McDonalds, downing a sherbet fountain &amp;amp; washed it down with warm coke..I feel a bit queasy. And quite a bit foamy </t>
  </si>
  <si>
    <t>Wed Jun 17 02:49:20 PDT 2009</t>
  </si>
  <si>
    <t xml:space="preserve">guys does anyone know any good flower sites in bahrain? my little sis graduation 2mro n im in uk </t>
  </si>
  <si>
    <t>Wed Jun 17 02:49:25 PDT 2009</t>
  </si>
  <si>
    <t>liyanawong</t>
  </si>
  <si>
    <t>Not loving my hair  But I'm still going to dye it grey this Friday with Jas and Del</t>
  </si>
  <si>
    <t>Wed Jun 17 02:49:26 PDT 2009</t>
  </si>
  <si>
    <t xml:space="preserve">ok well 3rd lot of bad news today has arrived NKOTB cancelled their tour </t>
  </si>
  <si>
    <t>Wed Jun 17 02:49:28 PDT 2009</t>
  </si>
  <si>
    <t xml:space="preserve">@TUAW Have you guys heard any  times for when 3.0 is available for UK?Phone is stuck in recovery and fails on 2.2.1 so need next update </t>
  </si>
  <si>
    <t>Wed Jun 17 02:49:34 PDT 2009</t>
  </si>
  <si>
    <t>Been ill for two days   But I have now got xBox Live so If you wanna add me tell me!</t>
  </si>
  <si>
    <t>Wed Jun 17 02:49:35 PDT 2009</t>
  </si>
  <si>
    <t>justinflitter</t>
  </si>
  <si>
    <t xml:space="preserve">@amiemccarron sounds awesome - have fun sounds like im going to be missing out </t>
  </si>
  <si>
    <t>Wed Jun 17 02:49:37 PDT 2009</t>
  </si>
  <si>
    <t>DevinGus</t>
  </si>
  <si>
    <t>Pretty sure I got shorted on my drink size at mcdonalds, and I didn't get a glass.  off to the theatre soon.</t>
  </si>
  <si>
    <t>Wed Jun 17 02:49:40 PDT 2009</t>
  </si>
  <si>
    <t xml:space="preserve">missing having parents around to cook dinner/tell me where my jap stuff is when im too crap to find it </t>
  </si>
  <si>
    <t>Wed Jun 17 02:49:46 PDT 2009</t>
  </si>
  <si>
    <t xml:space="preserve">I got a G button but the votes aint counting </t>
  </si>
  <si>
    <t>Wed Jun 17 02:49:50 PDT 2009</t>
  </si>
  <si>
    <t xml:space="preserve">@auntieflo dont want to chance it.. Ah thats tres sad. The day b4 u wer going! </t>
  </si>
  <si>
    <t xml:space="preserve">After watching the pilot for &amp;quot;Glee Club&amp;quot; last night I was left wanting more. The series doesn't start until September </t>
  </si>
  <si>
    <t>Wed Jun 17 02:50:00 PDT 2009</t>
  </si>
  <si>
    <t>KimGrindvoll</t>
  </si>
  <si>
    <t>Waiting for the OS 3.0 update for my iPhone. But I guess it wont be available for a few hours..  #iPhone #apple</t>
  </si>
  <si>
    <t>Wed Jun 17 02:50:04 PDT 2009</t>
  </si>
  <si>
    <t xml:space="preserve">i eat too much. </t>
  </si>
  <si>
    <t>Wed Jun 17 02:50:05 PDT 2009</t>
  </si>
  <si>
    <t>jiggyquincy</t>
  </si>
  <si>
    <t xml:space="preserve">Biffy clyro tics have went on sale and i have no money to get them </t>
  </si>
  <si>
    <t>mrhoho</t>
  </si>
  <si>
    <t xml:space="preserve">http://twitpic.com/7lzw8 - no more paper Knowledge Mag </t>
  </si>
  <si>
    <t>Wed Jun 17 02:50:06 PDT 2009</t>
  </si>
  <si>
    <t>Wed Jun 17 02:50:12 PDT 2009</t>
  </si>
  <si>
    <t xml:space="preserve">Feeling very drowsy. </t>
  </si>
  <si>
    <t>Wed Jun 17 02:50:13 PDT 2009</t>
  </si>
  <si>
    <t>FrencyCaotica</t>
  </si>
  <si>
    <t xml:space="preserve">So much new ideas,but no time to realize what i'm thinking </t>
  </si>
  <si>
    <t>Wed Jun 17 02:50:15 PDT 2009</t>
  </si>
  <si>
    <t>sotongs</t>
  </si>
  <si>
    <t>@mizzkitteh but the pub downstairs in our bulding are racist!  ...is the pub at ur place racist...kaka...</t>
  </si>
  <si>
    <t>Wed Jun 17 02:50:17 PDT 2009</t>
  </si>
  <si>
    <t xml:space="preserve">not havin a good day. </t>
  </si>
  <si>
    <t>Wed Jun 17 02:50:18 PDT 2009</t>
  </si>
  <si>
    <t>suzelovesgreg</t>
  </si>
  <si>
    <t xml:space="preserve">Working on Orff Level III class...took level II ten years ago...feeling pretty stupid right now!  Can't remember anything </t>
  </si>
  <si>
    <t>jillesays</t>
  </si>
  <si>
    <t xml:space="preserve">Ahh te anau and doubtful sound for a night? I have approx zero time in NZ </t>
  </si>
  <si>
    <t>Wed Jun 17 02:50:23 PDT 2009</t>
  </si>
  <si>
    <t>gabrielprat</t>
  </si>
  <si>
    <t>Ubuntu 9.04 Sucks, Brightness controls don't works, NumPad don't works, extremely slow, in 8.04 all works fine, no way to go back  #ubuntu</t>
  </si>
  <si>
    <t>Wed Jun 17 02:50:24 PDT 2009</t>
  </si>
  <si>
    <t>benny981</t>
  </si>
  <si>
    <t xml:space="preserve">Ä±s mÄ±susÄ±ng the schools computers to waste tÄ±me on the Ä±nternet...so what else Ä±s new. Just annoyed that they blocked facebook </t>
  </si>
  <si>
    <t>Wed Jun 17 02:50:26 PDT 2009</t>
  </si>
  <si>
    <t>lorrainelarkin</t>
  </si>
  <si>
    <t xml:space="preserve">Will be like a pin cushion by lunchtime </t>
  </si>
  <si>
    <t>Wed Jun 17 02:50:29 PDT 2009</t>
  </si>
  <si>
    <t>k8archer</t>
  </si>
  <si>
    <t xml:space="preserve">Worried about looking like Rick Parfitt in a dress tomorrow....NOT Good times </t>
  </si>
  <si>
    <t>Wed Jun 17 02:50:33 PDT 2009</t>
  </si>
  <si>
    <t>Fretty83</t>
  </si>
  <si>
    <t>so I have a headache and can't swallow due to a cold  not a happy bunny as got 2 nights ahead of me</t>
  </si>
  <si>
    <t xml:space="preserve">Up and need to work...but iTunes isn't letting me upgrade to 3.0 yet! Why does it have to be on U.S time? </t>
  </si>
  <si>
    <t>Wed Jun 17 02:50:34 PDT 2009</t>
  </si>
  <si>
    <t>@andreaclear not yet but I will! I've been really sick with a cold  Have a safe trip home xo</t>
  </si>
  <si>
    <t>@arr_bee it's making me v.sad - typically everyone just wants to buy all my FAVOURITE albums  nobody wants the David Gray album do they?no</t>
  </si>
  <si>
    <t xml:space="preserve">im SOAKED!  Amys gone for two weeks shes mean :p haha..Nomore school  Tonight tho </t>
  </si>
  <si>
    <t>Wed Jun 17 02:50:35 PDT 2009</t>
  </si>
  <si>
    <t>@Pokinatcha I know  soo annoying</t>
  </si>
  <si>
    <t>Wed Jun 17 02:50:39 PDT 2009</t>
  </si>
  <si>
    <t xml:space="preserve">a girl at my school has swine  OH NO! at least its only two weeks until this term finishes woo hoo! but swine still is not good </t>
  </si>
  <si>
    <t>Wed Jun 17 02:50:41 PDT 2009</t>
  </si>
  <si>
    <t>CraicDesign</t>
  </si>
  <si>
    <t xml:space="preserve">@stuartgibson The OS 3 update is delayed until tomorrow, says Apple's website </t>
  </si>
  <si>
    <t>Wed Jun 17 02:50:42 PDT 2009</t>
  </si>
  <si>
    <t>cclbear</t>
  </si>
  <si>
    <t xml:space="preserve">@runwayrachel hi its 4 45 am and we're waiting for a bus right now and its rainy and i am sad </t>
  </si>
  <si>
    <t>Wed Jun 17 02:50:45 PDT 2009</t>
  </si>
  <si>
    <t>@mandiiurie  im very sad that ur still not better yet. Ive been better tho... Stomache hurts rlly bad.  sad faces all 'round! Lol</t>
  </si>
  <si>
    <t>Wed Jun 17 02:50:46 PDT 2009</t>
  </si>
  <si>
    <t>YourSeth</t>
  </si>
  <si>
    <t xml:space="preserve">With Aya! Gilpaka got cancelled </t>
  </si>
  <si>
    <t xml:space="preserve">@cloverdash Ewwww!  That's a horrible dream </t>
  </si>
  <si>
    <t>Wed Jun 17 02:50:50 PDT 2009</t>
  </si>
  <si>
    <t>choppers89</t>
  </si>
  <si>
    <t>oh, they havent put it up yet  stupid channel 4!</t>
  </si>
  <si>
    <t>Wed Jun 17 02:50:54 PDT 2009</t>
  </si>
  <si>
    <t>Morning, overslept  Stayed up late watching TV.  Watched the new episode of Breaking Bad and Nitro Circus, that show is NUTS!</t>
  </si>
  <si>
    <t>Wed Jun 17 02:50:55 PDT 2009</t>
  </si>
  <si>
    <t xml:space="preserve">She thinks that happiness is a mat that sits on her doorway.... Its 3am I must be lonely </t>
  </si>
  <si>
    <t xml:space="preserve">is really tired... </t>
  </si>
  <si>
    <t>Wed Jun 17 02:50:56 PDT 2009</t>
  </si>
  <si>
    <t>i meant to put  lol but anyways... ellis i love that first pic! the second ones not as good though!!</t>
  </si>
  <si>
    <t>Wed Jun 17 02:50:59 PDT 2009</t>
  </si>
  <si>
    <t>Blackbarbie007</t>
  </si>
  <si>
    <t xml:space="preserve">is wide awake and would luv to be able to go bakkkkk to sleep </t>
  </si>
  <si>
    <t>Wed Jun 17 02:51:01 PDT 2009</t>
  </si>
  <si>
    <t xml:space="preserve">@ifoughthelawn but i wanted to do it before you </t>
  </si>
  <si>
    <t>BareALittleSoul</t>
  </si>
  <si>
    <t xml:space="preserve">@hayleyGeorgina loooonnnggg story but bascially i have pissed my best friend off majoruly </t>
  </si>
  <si>
    <t>Wed Jun 17 02:51:03 PDT 2009</t>
  </si>
  <si>
    <t>Clatterbridge</t>
  </si>
  <si>
    <t xml:space="preserve">The weather looks a bit grim today </t>
  </si>
  <si>
    <t>Wed Jun 17 02:51:07 PDT 2009</t>
  </si>
  <si>
    <t>@KRIZIAAHH aw yeah  knew ML wouldn't be on it again sadly.</t>
  </si>
  <si>
    <t>Wed Jun 17 02:51:08 PDT 2009</t>
  </si>
  <si>
    <t>rienne_uk</t>
  </si>
  <si>
    <t xml:space="preserve">Oh dear. Thought we were full but just found a page left to sell in Arundel and going to print today! </t>
  </si>
  <si>
    <t xml:space="preserve">@ruby_gem , @Thehodge we needed an agreement in principle before they'd put an offer forward, estate-agents can be rubbish </t>
  </si>
  <si>
    <t>Wed Jun 17 02:51:11 PDT 2009</t>
  </si>
  <si>
    <t>coffeeandbeans</t>
  </si>
  <si>
    <t xml:space="preserve">oh oh today is the day i hope i pass my exams , waiting .. till 4 o'clock </t>
  </si>
  <si>
    <t>Wed Jun 17 02:51:13 PDT 2009</t>
  </si>
  <si>
    <t xml:space="preserve">Dear Mr President- Pink. so sad </t>
  </si>
  <si>
    <t>Wed Jun 17 02:51:14 PDT 2009</t>
  </si>
  <si>
    <t>useitbetter</t>
  </si>
  <si>
    <t>ASDoc turned out to be the worst documentation software we were working with  Still sign for beta at http://www.useitbetter.com/</t>
  </si>
  <si>
    <t>Wed Jun 17 02:51:15 PDT 2009</t>
  </si>
  <si>
    <t>Risukaa</t>
  </si>
  <si>
    <t>yeah im extremely hungry over here  someone bring me some food to lib lvl.3 pleaseee..</t>
  </si>
  <si>
    <t>Wed Jun 17 02:51:16 PDT 2009</t>
  </si>
  <si>
    <t>dj_freaky_d</t>
  </si>
  <si>
    <t xml:space="preserve">Made it back safe. No accidents this year! Yeah! But I'm sad... back to work Tomorrow </t>
  </si>
  <si>
    <t>Wed Jun 17 02:51:17 PDT 2009</t>
  </si>
  <si>
    <t>michel</t>
  </si>
  <si>
    <t xml:space="preserve">The watercompany has shut down our water supply. No shower. no coffee. no toothbrushing! </t>
  </si>
  <si>
    <t>Wed Jun 17 02:51:18 PDT 2009</t>
  </si>
  <si>
    <t xml:space="preserve">Had some weird/strange dreams </t>
  </si>
  <si>
    <t>Wed Jun 17 02:51:20 PDT 2009</t>
  </si>
  <si>
    <t xml:space="preserve">@everybodylikesd Yeahh </t>
  </si>
  <si>
    <t>Wed Jun 17 02:51:24 PDT 2009</t>
  </si>
  <si>
    <t>arcsbite</t>
  </si>
  <si>
    <t xml:space="preserve">Anyone know who Brit's support act is for tonight, Ticketmaster say Ciara is going home and not performing </t>
  </si>
  <si>
    <t>Wed Jun 17 02:51:26 PDT 2009</t>
  </si>
  <si>
    <t>OMG! Just found out that our GEO exams tmorrow!! I 4got my books! OMG!!! help!  I cant do the exam!!!!</t>
  </si>
  <si>
    <t>Wed Jun 17 02:51:28 PDT 2009</t>
  </si>
  <si>
    <t xml:space="preserve">Wot does a girl hav2 do to get people naked nowadays? </t>
  </si>
  <si>
    <t>Wed Jun 17 02:51:30 PDT 2009</t>
  </si>
  <si>
    <t>LittleKitty89</t>
  </si>
  <si>
    <t xml:space="preserve">@rihannadaily I canÂ´t open the RD gallery... </t>
  </si>
  <si>
    <t xml:space="preserve">Got an awful sore throat due to hayfever, can anyone tell me how to ease the pain?!?! It's soooooooooo bad and RAW </t>
  </si>
  <si>
    <t>Wed Jun 17 02:51:32 PDT 2009</t>
  </si>
  <si>
    <t>Iaretehfush</t>
  </si>
  <si>
    <t xml:space="preserve">R.I.P Bertie the Cat. </t>
  </si>
  <si>
    <t>LetsGoBeBad</t>
  </si>
  <si>
    <t>Sitting in englishh ... Boredomm    I hatee English, that soundsbad ... i hate the subject .. i got a B haha .....o_O</t>
  </si>
  <si>
    <t>Wed Jun 17 02:51:35 PDT 2009</t>
  </si>
  <si>
    <t xml:space="preserve">@xxJadeyyxx i wont be able to get LVATT till friday at the earliest.. so  devs </t>
  </si>
  <si>
    <t>glitterphonic</t>
  </si>
  <si>
    <t xml:space="preserve">nooooooo! morning comes too quickly when you cant sleep at night!! </t>
  </si>
  <si>
    <t>Wed Jun 17 02:51:37 PDT 2009</t>
  </si>
  <si>
    <t>pmross</t>
  </si>
  <si>
    <t xml:space="preserve">-@sadbuttrue LOL Now that's a circus show indeed. Still no joy with http://is.gd/14kgOn though </t>
  </si>
  <si>
    <t>Wed Jun 17 02:51:40 PDT 2009</t>
  </si>
  <si>
    <t xml:space="preserve">just realised that florence +the machine cd i bought was a pre order got to wait till 6july before it's sent. sadface </t>
  </si>
  <si>
    <t>Wed Jun 17 02:51:42 PDT 2009</t>
  </si>
  <si>
    <t>Wighty11</t>
  </si>
  <si>
    <t>OK, off for op soon. Beginning to feel a bit of a coward now  It's the thought of that needle near my eye!!</t>
  </si>
  <si>
    <t>Wed Jun 17 02:51:44 PDT 2009</t>
  </si>
  <si>
    <t>niftychick</t>
  </si>
  <si>
    <t xml:space="preserve">Is home and is very sorry it took her so long to update. She fell asleep then couldn't figure out how to work her father's laptop. </t>
  </si>
  <si>
    <t xml:space="preserve">@katieroseFC  i like black tea. i dont like milk in tea :S so yukky. im so unaustralian. i feel bad. @kevinrudd should block me </t>
  </si>
  <si>
    <t>Wed Jun 17 02:51:45 PDT 2009</t>
  </si>
  <si>
    <t>cookiedorksx3</t>
  </si>
  <si>
    <t xml:space="preserve">&amp;quot;I guess that it's you I want to hold on to, but you're holding onto someone else.&amp;quot; </t>
  </si>
  <si>
    <t>@beautiful_alone  Latest pix @ home on camera. Here's an old 1 in meantime. Bella (lilac point) passed last yr  http://twitpic.com/7lzwf</t>
  </si>
  <si>
    <t>Wed Jun 17 02:51:47 PDT 2009</t>
  </si>
  <si>
    <t>hayleynielson</t>
  </si>
  <si>
    <t xml:space="preserve">Just dropped my gamma off at the airport </t>
  </si>
  <si>
    <t>Wed Jun 17 02:51:48 PDT 2009</t>
  </si>
  <si>
    <t>4everTwilight</t>
  </si>
  <si>
    <t>Ugh, Child Dev exam today.  Last campaign before the exam, FOLLOW @peterfacinelli lets get him enough followers to win this bet!</t>
  </si>
  <si>
    <t>Wed Jun 17 02:51:52 PDT 2009</t>
  </si>
  <si>
    <t>@adamread yes, it kept going off air  could not even ask a question nor get all what @jamesclay was explaining! #swrsc09</t>
  </si>
  <si>
    <t>Wed Jun 17 02:51:53 PDT 2009</t>
  </si>
  <si>
    <t>@kels450 It was horrible  I do hope these odd dreams are going to stop very soon.</t>
  </si>
  <si>
    <t>Wed Jun 17 02:51:55 PDT 2009</t>
  </si>
  <si>
    <t xml:space="preserve">Mommy is trying to reschedule my date with the doc, my rash is now also on my chest </t>
  </si>
  <si>
    <t>Wed Jun 17 02:51:58 PDT 2009</t>
  </si>
  <si>
    <t>*COUGH COUGH* i'm dying. nah i'm not really just got a sore throat   gotta go either into town or up to the fort...i cannot decide tbh...</t>
  </si>
  <si>
    <t>Wed Jun 17 02:51:59 PDT 2009</t>
  </si>
  <si>
    <t>kadyirl</t>
  </si>
  <si>
    <t>cant be bothered revisin for last exam  n theres rainforest rain outside..eww</t>
  </si>
  <si>
    <t>Wed Jun 17 02:52:00 PDT 2009</t>
  </si>
  <si>
    <t xml:space="preserve">gosh - just heard Kraftwerk are playing @ Manchester in a few weeks - what a shame the Â£35 tickets are going on ebay for Â£200 </t>
  </si>
  <si>
    <t>SnapItOut</t>
  </si>
  <si>
    <t xml:space="preserve">Gaaah  So annoyed I can't go to West End Live   </t>
  </si>
  <si>
    <t xml:space="preserve">@lulyz Yup I agree </t>
  </si>
  <si>
    <t>Wed Jun 17 02:52:03 PDT 2009</t>
  </si>
  <si>
    <t>@thepurpleblob @mike_jorgenson looks like 10pm for us in the UK  At least then a day to catch up with sleep before the queue for the 3gs!</t>
  </si>
  <si>
    <t>Wed Jun 17 02:52:09 PDT 2009</t>
  </si>
  <si>
    <t>PaulyBleaker</t>
  </si>
  <si>
    <t>No plans 4 today  and its raining!! I might read a book.. Ew!!</t>
  </si>
  <si>
    <t>Wed Jun 17 02:52:11 PDT 2009</t>
  </si>
  <si>
    <t>@razzamatazz87 oww. hope its better soon. Yeah to make it more annoying i had a free ticket so i never got to use it  oh well</t>
  </si>
  <si>
    <t>Wed Jun 17 02:52:15 PDT 2009</t>
  </si>
  <si>
    <t xml:space="preserve">@kannychan the cakes looks f**king awesome lor!!! esp the triple choc &amp;amp; walnut cake. damn!!! feel like ordering one now. </t>
  </si>
  <si>
    <t>Wed Jun 17 02:52:17 PDT 2009</t>
  </si>
  <si>
    <t>y3llowsubmarine</t>
  </si>
  <si>
    <t xml:space="preserve">@megantbrooks What's wrong with pickles?  I love pickles. </t>
  </si>
  <si>
    <t>Wed Jun 17 02:52:18 PDT 2009</t>
  </si>
  <si>
    <t>thatdariachick</t>
  </si>
  <si>
    <t xml:space="preserve">A bus with the heat on in June. Oh, boy </t>
  </si>
  <si>
    <t>Wed Jun 17 02:52:21 PDT 2009</t>
  </si>
  <si>
    <t>@casual_intruder Ah i know, can't believe Gary is going to see Oasis today  i am sooo jealous! well not jealous there gonna get soaked lol</t>
  </si>
  <si>
    <t>Wed Jun 17 02:52:23 PDT 2009</t>
  </si>
  <si>
    <t xml:space="preserve">Plugged my Ipod in last night and left until charged. But nobody reminded me to sync my new tunes. </t>
  </si>
  <si>
    <t>Wed Jun 17 02:52:25 PDT 2009</t>
  </si>
  <si>
    <t xml:space="preserve">@bennywallace nor BST sadly! </t>
  </si>
  <si>
    <t>Wed Jun 17 02:52:28 PDT 2009</t>
  </si>
  <si>
    <t xml:space="preserve">@cosmosboy yes but will cost you Â£10 </t>
  </si>
  <si>
    <t>Wed Jun 17 02:52:29 PDT 2009</t>
  </si>
  <si>
    <t>xmellowd</t>
  </si>
  <si>
    <t xml:space="preserve">Woke up at 5am today, haven't been able to go back to sleep </t>
  </si>
  <si>
    <t>Wed Jun 17 02:52:35 PDT 2009</t>
  </si>
  <si>
    <t xml:space="preserve">My legs... Hurt.. So.. Bad. </t>
  </si>
  <si>
    <t>Wed Jun 17 02:52:38 PDT 2009</t>
  </si>
  <si>
    <t>Jess_Jamieson</t>
  </si>
  <si>
    <t xml:space="preserve">Has Just got back from work, the weather is quite depressing </t>
  </si>
  <si>
    <t>Wed Jun 17 02:52:39 PDT 2009</t>
  </si>
  <si>
    <t xml:space="preserve">@jezza_rokchik It seems like noone really cares either way.... iff ur a vegetarian i dont think u should be able to stand it.. its wrong </t>
  </si>
  <si>
    <t>@sexysenorita It upsets me when people take pics of them on holiday they deserve time off from the press  but they never seemt o get it</t>
  </si>
  <si>
    <t>Wed Jun 17 02:52:44 PDT 2009</t>
  </si>
  <si>
    <t>mishko27</t>
  </si>
  <si>
    <t xml:space="preserve">@enjoystan yes chief thew signs arent good, no call no sms no email </t>
  </si>
  <si>
    <t>Mz_Butterfly</t>
  </si>
  <si>
    <t>Gonna finish watchin Australia's NTM. then on to washing dishes  whos havin more fun than me today?fill me in xxx</t>
  </si>
  <si>
    <t>Wed Jun 17 02:52:47 PDT 2009</t>
  </si>
  <si>
    <t xml:space="preserve"> Not ready! </t>
  </si>
  <si>
    <t>Wed Jun 17 02:52:49 PDT 2009</t>
  </si>
  <si>
    <t>SmileyRose</t>
  </si>
  <si>
    <t xml:space="preserve">#haveyouever stepped in a tray of paint? </t>
  </si>
  <si>
    <t>Wed Jun 17 02:52:52 PDT 2009</t>
  </si>
  <si>
    <t>elbooch</t>
  </si>
  <si>
    <t xml:space="preserve">no points for arsenal in august then </t>
  </si>
  <si>
    <t>Wed Jun 17 02:52:53 PDT 2009</t>
  </si>
  <si>
    <t>siibbyyy</t>
  </si>
  <si>
    <t>i feeel like shit, @becciibabes @Taraaa_ dnt thinkk i make it too school tommoroee  buht if im feeling any better see yah theree &amp;lt;3</t>
  </si>
  <si>
    <t>Wed Jun 17 02:52:56 PDT 2009</t>
  </si>
  <si>
    <t xml:space="preserve">Don't understand why I'm still not sleepy. Pleaseee kick in! These are the days I feel like jogging...have a great morning guys! </t>
  </si>
  <si>
    <t>Wed Jun 17 02:52:58 PDT 2009</t>
  </si>
  <si>
    <t xml:space="preserve">this is a pain! seesmic's new a/c choosing ways are broken I guess </t>
  </si>
  <si>
    <t>Wed Jun 17 02:52:59 PDT 2009</t>
  </si>
  <si>
    <t>jairusangel</t>
  </si>
  <si>
    <t>@daily_trading sry I missed your msg asking if I brought AUD on the 6th, no I did't I brought CAD instead.   Oh well, I still have faith!</t>
  </si>
  <si>
    <t>Wed Jun 17 02:53:03 PDT 2009</t>
  </si>
  <si>
    <t>ramtops</t>
  </si>
  <si>
    <t xml:space="preserve">@martylondon Should be out at around 6 this evening in UK.  I'm finding it slower and get less battery life </t>
  </si>
  <si>
    <t>Dumbaskuass</t>
  </si>
  <si>
    <t xml:space="preserve">@ShellyWoo ya just cant have it all can ya </t>
  </si>
  <si>
    <t xml:space="preserve">@kels450 We're away first day, last day AND Boxing Day-as every year.  These fixtures are so shitty </t>
  </si>
  <si>
    <t>Wed Jun 17 02:53:05 PDT 2009</t>
  </si>
  <si>
    <t xml:space="preserve">@bunnie311 im sorry 4 not includin u boo! I didn't even c ur @z til dis mornin </t>
  </si>
  <si>
    <t xml:space="preserve">@robb3d I sent all of my accounting ones into the bin. It felt good  not so much if I find out that I failed it </t>
  </si>
  <si>
    <t>Wed Jun 17 02:53:07 PDT 2009</t>
  </si>
  <si>
    <t xml:space="preserve">@jezhiggins I've let my hair grow a bit longer and noticed I've got a few grey hairs - age marches on for us all </t>
  </si>
  <si>
    <t>Wed Jun 17 02:53:09 PDT 2009</t>
  </si>
  <si>
    <t xml:space="preserve">Boring Man eating his apple early again. Maybe he's not sleeping, has no time for breakfast, making him hungry. Problems with his wife? </t>
  </si>
  <si>
    <t>Wed Jun 17 02:53:10 PDT 2009</t>
  </si>
  <si>
    <t>LadySchaefer</t>
  </si>
  <si>
    <t xml:space="preserve">I caught the sun yesterday, im now glowing so much they could use me in a Ready Brek advert </t>
  </si>
  <si>
    <t>Wed Jun 17 02:53:11 PDT 2009</t>
  </si>
  <si>
    <t>TheRobWilliams</t>
  </si>
  <si>
    <t xml:space="preserve">very busy day in office, instead of trip to microsoft </t>
  </si>
  <si>
    <t>Wed Jun 17 02:53:14 PDT 2009</t>
  </si>
  <si>
    <t>amandapalumbo</t>
  </si>
  <si>
    <t>Wed Jun 17 02:53:16 PDT 2009</t>
  </si>
  <si>
    <t xml:space="preserve">@aNorthernSoul Ah i should have guessed. Sorry </t>
  </si>
  <si>
    <t>Wed Jun 17 02:53:17 PDT 2009</t>
  </si>
  <si>
    <t>Uch, cannot find a good Fathers' Day card for my Daddy.  Any ideas? To inspire you: He's very very untidy and very very lovely.</t>
  </si>
  <si>
    <t>Wed Jun 17 02:53:21 PDT 2009</t>
  </si>
  <si>
    <t xml:space="preserve">@Sharon_Corr Sadly, you signing up to that tweetfollow place, means they can now send messages and it will appear to be from you </t>
  </si>
  <si>
    <t>juewern</t>
  </si>
  <si>
    <t xml:space="preserve">has to cme up with a dance by ths sunday. any help ? </t>
  </si>
  <si>
    <t>Wed Jun 17 02:53:22 PDT 2009</t>
  </si>
  <si>
    <t>@Skinnybobjunior nope  should be, but it's not</t>
  </si>
  <si>
    <t>Wed Jun 17 02:53:23 PDT 2009</t>
  </si>
  <si>
    <t>Sarahebowden</t>
  </si>
  <si>
    <t xml:space="preserve">Only one more disc to go and I'm done with season 2 arrested development. It's going too fast </t>
  </si>
  <si>
    <t xml:space="preserve"> reeeeally needs someone to talk to </t>
  </si>
  <si>
    <t>Wed Jun 17 02:53:24 PDT 2009</t>
  </si>
  <si>
    <t>and my art major is due tomorrow  i havent even finished it.</t>
  </si>
  <si>
    <t>Wed Jun 17 02:53:26 PDT 2009</t>
  </si>
  <si>
    <t xml:space="preserve">@hyperdrive But we know that QC has those issues </t>
  </si>
  <si>
    <t>Wed Jun 17 02:53:38 PDT 2009</t>
  </si>
  <si>
    <t xml:space="preserve">Lol I was so caught up in ontd that I almost forgot to get off the Metro </t>
  </si>
  <si>
    <t>@leannenufc I know  Why make me dream something horrid about things I love? I hate my head, lol...</t>
  </si>
  <si>
    <t>Wed Jun 17 02:53:41 PDT 2009</t>
  </si>
  <si>
    <t>@kepp Eww, When I was a kid I was doing laundry and a big one landed on my ear  I was thinking it was my hair but it was moving. AHH~! lol</t>
  </si>
  <si>
    <t>ChristineFarmer</t>
  </si>
  <si>
    <t xml:space="preserve">@naughtymutt oh no, I sympathise. I had it for over a week too, impossible to work properly. Hope it clears soon </t>
  </si>
  <si>
    <t>Wed Jun 17 02:53:43 PDT 2009</t>
  </si>
  <si>
    <t xml:space="preserve">i'm scared my slippers are already falling apart :| ! big w = shitty quality. the souls on the inside just don't feel very secure. -sigh- </t>
  </si>
  <si>
    <t>Wed Jun 17 02:53:44 PDT 2009</t>
  </si>
  <si>
    <t>lpgirl1031</t>
  </si>
  <si>
    <t xml:space="preserve">Sitting at the beach and yacht club parking lot, not wanting to walk in and make it real that I have to work </t>
  </si>
  <si>
    <t>Wed Jun 17 02:53:47 PDT 2009</t>
  </si>
  <si>
    <t xml:space="preserve">@thornberrylara I bet wikipedia/google just took a hammering for 'torticollis'. Poor girl </t>
  </si>
  <si>
    <t>Wed Jun 17 02:53:48 PDT 2009</t>
  </si>
  <si>
    <t xml:space="preserve">@mistresspolly Terminator gets pretty good... the last season ended on a cliff hanger, so I'm annoyed they cancelled it </t>
  </si>
  <si>
    <t>Wed Jun 17 02:53:53 PDT 2009</t>
  </si>
  <si>
    <t xml:space="preserve">Taking dog for a run...since it'll be raining during our normal walk time </t>
  </si>
  <si>
    <t>Wed Jun 17 02:53:58 PDT 2009</t>
  </si>
  <si>
    <t xml:space="preserve">This is not the time to get sick jam </t>
  </si>
  <si>
    <t>Wed Jun 17 02:54:00 PDT 2009</t>
  </si>
  <si>
    <t xml:space="preserve">@fraserspeirs The only redeeming feature of the old Moto KRZR was the voice dial. Which they removed in an update </t>
  </si>
  <si>
    <t>Wed Jun 17 02:54:01 PDT 2009</t>
  </si>
  <si>
    <t>DeltaDiva88</t>
  </si>
  <si>
    <t xml:space="preserve">Man there is nothn good on tv at 5am </t>
  </si>
  <si>
    <t>Wed Jun 17 02:54:02 PDT 2009</t>
  </si>
  <si>
    <t xml:space="preserve">im so sick of school... im so sick of subjects.. im so sick of everything..  i want my summer break NOW -_- </t>
  </si>
  <si>
    <t>Wed Jun 17 02:54:08 PDT 2009</t>
  </si>
  <si>
    <t xml:space="preserve">i feel like crap. </t>
  </si>
  <si>
    <t>Wed Jun 17 02:54:10 PDT 2009</t>
  </si>
  <si>
    <t xml:space="preserve">But now its pissing down and dickwads are kicking Romanians out of theit houses.  Wet illtolerant Belfast,  welcome back.  </t>
  </si>
  <si>
    <t>Wed Jun 17 02:54:11 PDT 2009</t>
  </si>
  <si>
    <t>lizetteclaudio</t>
  </si>
  <si>
    <t xml:space="preserve">@happysammy wow! i have no idea what to get for my dad for Father's Day </t>
  </si>
  <si>
    <t>Wed Jun 17 02:54:14 PDT 2009</t>
  </si>
  <si>
    <t xml:space="preserve">Science and Latin final today  And then I get to hang out with Emma and Kayci </t>
  </si>
  <si>
    <t>Wed Jun 17 02:54:16 PDT 2009</t>
  </si>
  <si>
    <t xml:space="preserve">@staaceeyy pfffffffft what else was i supposed to write! pft pft pft go read it now then! haahhaahahahha would that be better...no ily </t>
  </si>
  <si>
    <t>Wed Jun 17 02:54:17 PDT 2009</t>
  </si>
  <si>
    <t xml:space="preserve">so close, yet so far </t>
  </si>
  <si>
    <t xml:space="preserve">@Janefonda I just wanted you to know I loved you in Cat Ballou. I watched it all the time with my grandpa. He died two years ago today </t>
  </si>
  <si>
    <t xml:space="preserve">@sandraseifert I saw you on Wowowee! Heehee! When is Michael coming home? I haven't talked to him in ages! </t>
  </si>
  <si>
    <t>Wed Jun 17 02:54:19 PDT 2009</t>
  </si>
  <si>
    <t>says where are the plurkers? (tears)  http://plurk.com/p/11kuf7</t>
  </si>
  <si>
    <t>Wed Jun 17 02:54:26 PDT 2009</t>
  </si>
  <si>
    <t>catieh000</t>
  </si>
  <si>
    <t xml:space="preserve">bad trip..my first day of my period. </t>
  </si>
  <si>
    <t>Wed Jun 17 02:54:29 PDT 2009</t>
  </si>
  <si>
    <t>BMROPSHQ</t>
  </si>
  <si>
    <t>@nirty @brihana25 It comes under the 'no attempt to influence votes by any means' clause   Only consolation at least it's not just Misha!</t>
  </si>
  <si>
    <t>Wed Jun 17 02:54:30 PDT 2009</t>
  </si>
  <si>
    <t>wants to see Farah  http://plurk.com/p/11kuhs</t>
  </si>
  <si>
    <t>Wed Jun 17 02:54:31 PDT 2009</t>
  </si>
  <si>
    <t xml:space="preserve">@matdotcx I wish I could afford tethering </t>
  </si>
  <si>
    <t>Wed Jun 17 02:54:37 PDT 2009</t>
  </si>
  <si>
    <t xml:space="preserve">chatting with people on omegle, seriously people on there are rude. i want to actualy chat with someone decent! </t>
  </si>
  <si>
    <t>Wed Jun 17 02:54:39 PDT 2009</t>
  </si>
  <si>
    <t>Bicko_</t>
  </si>
  <si>
    <t>I can't work at home...at all  Another failed day</t>
  </si>
  <si>
    <t>Wed Jun 17 02:54:40 PDT 2009</t>
  </si>
  <si>
    <t xml:space="preserve">Boss sent me home. I'm going home to cuddle my kitty </t>
  </si>
  <si>
    <t>shokylo</t>
  </si>
  <si>
    <t xml:space="preserve">weather sucks today </t>
  </si>
  <si>
    <t>Wed Jun 17 02:54:44 PDT 2009</t>
  </si>
  <si>
    <t>m_jeffries</t>
  </si>
  <si>
    <t xml:space="preserve">my winter carnival tv promo ends this week </t>
  </si>
  <si>
    <t xml:space="preserve">@luigimasi argh, I cant justify going to Landan just to see her </t>
  </si>
  <si>
    <t xml:space="preserve">@NoreeVictoria I'm sure that it'll be ok and understandable if you let it &amp;quot;out&amp;quot; for some exercise like you do a dog. Cat needs a muzzle. </t>
  </si>
  <si>
    <t>Wed Jun 17 02:54:46 PDT 2009</t>
  </si>
  <si>
    <t xml:space="preserve">@caseyu what about mine..I feel so unloved </t>
  </si>
  <si>
    <t>Wed Jun 17 02:54:47 PDT 2009</t>
  </si>
  <si>
    <t>@cloverdash  I'll send over my fixtures list day dream to you...though that wasn't much fun either, lol! But better than yours. &amp;lt;3&amp;lt;3</t>
  </si>
  <si>
    <t>Wed Jun 17 02:54:48 PDT 2009</t>
  </si>
  <si>
    <t>djvue</t>
  </si>
  <si>
    <t>Oh the pain  my back is killing me!</t>
  </si>
  <si>
    <t>Wed Jun 17 02:54:50 PDT 2009</t>
  </si>
  <si>
    <t>reggy123</t>
  </si>
  <si>
    <t xml:space="preserve">got up and wanted tea but cant milk has curdled  wanted toast but cant breads moledy see wat happens wen parents r away </t>
  </si>
  <si>
    <t>Wed Jun 17 02:54:51 PDT 2009</t>
  </si>
  <si>
    <t xml:space="preserve">@aikobear, sorry! i totally fell asleep! </t>
  </si>
  <si>
    <t>Wed Jun 17 02:54:54 PDT 2009</t>
  </si>
  <si>
    <t xml:space="preserve">@_ophelia LOL that's what I normally do but I haven't made them in ages and have no ideas. </t>
  </si>
  <si>
    <t>Wed Jun 17 02:54:55 PDT 2009</t>
  </si>
  <si>
    <t>JJMMc</t>
  </si>
  <si>
    <t xml:space="preserve">no shuttle launch..  </t>
  </si>
  <si>
    <t>Wed Jun 17 02:54:56 PDT 2009</t>
  </si>
  <si>
    <t>nancypdo</t>
  </si>
  <si>
    <t xml:space="preserve">Finally going to sleep. </t>
  </si>
  <si>
    <t>Wed Jun 17 02:54:57 PDT 2009</t>
  </si>
  <si>
    <t>http://twitpic.com/7m016 - My brother totally left me and fell asleep  thats my Pokemon blanket from when I was his age, no laughing.</t>
  </si>
  <si>
    <t>Wed Jun 17 02:55:00 PDT 2009</t>
  </si>
  <si>
    <t>@emmajane85 this is at download... can't make us out  http://twitpic.com/7icf4</t>
  </si>
  <si>
    <t>Wed Jun 17 02:55:02 PDT 2009</t>
  </si>
  <si>
    <t>Nicoleos</t>
  </si>
  <si>
    <t xml:space="preserve">theres no need pretending to be someone you're not. just be yourself , dude! tuition l8r w/o clara and jo - how sad </t>
  </si>
  <si>
    <t>Wed Jun 17 02:55:05 PDT 2009</t>
  </si>
  <si>
    <t xml:space="preserve">Ok its 5am n I can't go to sleep!! Ugh!! Gotta be up in 4 hrs!! </t>
  </si>
  <si>
    <t>Wed Jun 17 02:55:07 PDT 2009</t>
  </si>
  <si>
    <t>Ancylia_megu</t>
  </si>
  <si>
    <t xml:space="preserve">ah butuh temen curhat neh </t>
  </si>
  <si>
    <t>Wed Jun 17 02:55:09 PDT 2009</t>
  </si>
  <si>
    <t>@leannenufc PS: I tried 2 listen 2 Mariah on my phone last nite but it wouldn't work  Will do as soon as I'm back on my laptop. Can't wait</t>
  </si>
  <si>
    <t xml:space="preserve">It's fucking 6am and I still can't sleep. </t>
  </si>
  <si>
    <t>Wed Jun 17 02:55:12 PDT 2009</t>
  </si>
  <si>
    <t xml:space="preserve">@drnhat Ã€ cháº¯c do phong thá»§y. CÃ´ng ty xÃ i 2 line FPT vÃ  Viettel mÃ  chiá»?u nay rá»›t lÃªn rá»›t xuá»‘ng </t>
  </si>
  <si>
    <t>Wed Jun 17 02:55:16 PDT 2009</t>
  </si>
  <si>
    <t xml:space="preserve">i have my bio final today </t>
  </si>
  <si>
    <t>Wed Jun 17 02:55:17 PDT 2009</t>
  </si>
  <si>
    <t>SmashTrash</t>
  </si>
  <si>
    <t>We're number 2766 on the ReverbNation Electronica/Dance charts. www.reverbnation.com/smashtrash    HELP ME TO CLIMB UP</t>
  </si>
  <si>
    <t>Wed Jun 17 02:55:20 PDT 2009</t>
  </si>
  <si>
    <t xml:space="preserve">@leannenufc I've decided i hate these fixtures too. They're terrible...!! </t>
  </si>
  <si>
    <t xml:space="preserve">No sleep at all, don't wanna work </t>
  </si>
  <si>
    <t>Wed Jun 17 02:55:21 PDT 2009</t>
  </si>
  <si>
    <t xml:space="preserve">I feel hungry agaaaain! </t>
  </si>
  <si>
    <t>Wed Jun 17 02:55:23 PDT 2009</t>
  </si>
  <si>
    <t>Jon404</t>
  </si>
  <si>
    <t xml:space="preserve">Ack. The day is not going well </t>
  </si>
  <si>
    <t>Wed Jun 17 02:55:25 PDT 2009</t>
  </si>
  <si>
    <t>InesVargas</t>
  </si>
  <si>
    <t xml:space="preserve">Super worried about my teeth. :/ </t>
  </si>
  <si>
    <t>spt8fan</t>
  </si>
  <si>
    <t xml:space="preserve">OMG!!!  the sun's out today!!!  Unfortunately it will only make an appearance today.  Back to rain tomorrow and for the weekend. </t>
  </si>
  <si>
    <t>Wed Jun 17 02:55:29 PDT 2009</t>
  </si>
  <si>
    <t xml:space="preserve">@huihuis wah highlighting ur hair again ah? </t>
  </si>
  <si>
    <t xml:space="preserve">@Nelley I absolutely agree. So hard! &amp;amp; I feel your pain on the difficulty of finding a good hairstylist ughh </t>
  </si>
  <si>
    <t>Wed Jun 17 02:55:30 PDT 2009</t>
  </si>
  <si>
    <t>@spirallinguk you poor chick  you must be sick to the back teeth of it by now x</t>
  </si>
  <si>
    <t>VenniCaprice</t>
  </si>
  <si>
    <t xml:space="preserve">Feeling severely under the weather </t>
  </si>
  <si>
    <t>Really not keen on having the boss in the office... it just creates such tension!!   Maybe I'll do a happy dance to cheer everybody up?</t>
  </si>
  <si>
    <t>Wed Jun 17 02:55:36 PDT 2009</t>
  </si>
  <si>
    <t>@sleepyzoe     @katieroseFC grr with barr all day im gonna die. DIE I TELL YOU! lol... im paying to be tortured.    $3.20 to be exact.....</t>
  </si>
  <si>
    <t>Wed Jun 17 02:55:37 PDT 2009</t>
  </si>
  <si>
    <t xml:space="preserve">@pmross Sorry, tested the wrong is.gd link. Try this: http://is.gd/14kgO - had additional 'n' </t>
  </si>
  <si>
    <t>jessicatow</t>
  </si>
  <si>
    <t xml:space="preserve">IT'S DOOMSDAY: I have to go to Hannaford tonight and tell them that I'm no longer able to accept the position...ugh....I feel so bad </t>
  </si>
  <si>
    <t>Wed Jun 17 02:55:39 PDT 2009</t>
  </si>
  <si>
    <t xml:space="preserve">@GoddesssMelody pfft. Friday sure not? Later you need to go meet js again. </t>
  </si>
  <si>
    <t>Wed Jun 17 02:55:40 PDT 2009</t>
  </si>
  <si>
    <t xml:space="preserve">We're number 32531 on the ReverbNation charts. www.reverbnation.com/smashtrash Help Me To Climb UP </t>
  </si>
  <si>
    <t>Wed Jun 17 02:55:41 PDT 2009</t>
  </si>
  <si>
    <t xml:space="preserve">gotta get up in 2hrs n 40mins for class n i seriously can't sleep </t>
  </si>
  <si>
    <t>Wed Jun 17 02:55:45 PDT 2009</t>
  </si>
  <si>
    <t>embul</t>
  </si>
  <si>
    <t xml:space="preserve">never been in love. cause a girl like me never had someone to care for </t>
  </si>
  <si>
    <t>Wed Jun 17 02:55:50 PDT 2009</t>
  </si>
  <si>
    <t>@Freepornent lol yeah i think she rubbed us all the wrong way...i'ma about to shut off the mac and try to sleep!  ttyl kay!! #insomnia</t>
  </si>
  <si>
    <t>Wed Jun 17 02:55:51 PDT 2009</t>
  </si>
  <si>
    <t>AnthonyBingham</t>
  </si>
  <si>
    <t xml:space="preserve">Currently 5.55 am. And I'm up, why? </t>
  </si>
  <si>
    <t>Wed Jun 17 02:55:53 PDT 2009</t>
  </si>
  <si>
    <t>LynnDar</t>
  </si>
  <si>
    <t xml:space="preserve">L- soo tired... my eyes hurt but i can't sleep. </t>
  </si>
  <si>
    <t>Wed Jun 17 02:55:54 PDT 2009</t>
  </si>
  <si>
    <t>conceptdev</t>
  </si>
  <si>
    <t>@bing siteowner custom search box fail... &amp;quot;market&amp;quot;:&amp;quot;en-AU&amp;quot; does nothing - it still targets US search   should be &amp;quot;only from australia&amp;quot;??</t>
  </si>
  <si>
    <t>Wed Jun 17 02:55:56 PDT 2009</t>
  </si>
  <si>
    <t xml:space="preserve">says i so miss justice  Broom box kada. </t>
  </si>
  <si>
    <t>ldykalypso</t>
  </si>
  <si>
    <t xml:space="preserve">@snaccs I re-installed it already &amp;amp; it's still not working </t>
  </si>
  <si>
    <t>Wed Jun 17 02:56:00 PDT 2009</t>
  </si>
  <si>
    <t xml:space="preserve">is starting to peel a bit...  </t>
  </si>
  <si>
    <t>salamm</t>
  </si>
  <si>
    <t xml:space="preserve">Ø£Ù†Ø§ Ø¹Ù†Ø¯ÙŠ Microsoft .Net Framework 2.0,3.0 Ùˆ Ø¹Ù… ÙŠØ·Ø§Ù„Ø¨Ù†ÙŠ Ø¨Ù€ NET Framework 2.0 Service Pack 1.  </t>
  </si>
  <si>
    <t>Wed Jun 17 02:56:03 PDT 2009</t>
  </si>
  <si>
    <t xml:space="preserve">... 24 hours preparation. Which means a lot of pressure : / So my German exam actually starts on monday at 8am </t>
  </si>
  <si>
    <t xml:space="preserve">How did I run into everyone from Heist tonight? Haha, Mark always knows how to enterrain a crowd. Long drive home alone from LA </t>
  </si>
  <si>
    <t>Wed Jun 17 02:56:04 PDT 2009</t>
  </si>
  <si>
    <t xml:space="preserve">@shonias sorry about weird aches and spasms, ariane! Sounds unpleasant </t>
  </si>
  <si>
    <t>@LizWilson77 Argh, sorry for the pie incident.  I order a quick burger w/out bun in those scenarios. Nom!</t>
  </si>
  <si>
    <t>Wed Jun 17 02:56:05 PDT 2009</t>
  </si>
  <si>
    <t xml:space="preserve">i'm sick and tired! super </t>
  </si>
  <si>
    <t>Wed Jun 17 02:56:06 PDT 2009</t>
  </si>
  <si>
    <t>clairetomlinson</t>
  </si>
  <si>
    <t xml:space="preserve">isnt impressed with the weather </t>
  </si>
  <si>
    <t>Wed Jun 17 02:56:09 PDT 2009</t>
  </si>
  <si>
    <t>really hard to beat those big guys!  http://plurk.com/p/11kv24</t>
  </si>
  <si>
    <t>Wed Jun 17 02:56:10 PDT 2009</t>
  </si>
  <si>
    <t>glitterb1tch</t>
  </si>
  <si>
    <t xml:space="preserve">how do you console a friend diagnosed with cancer. I'm devastated how must she feel </t>
  </si>
  <si>
    <t>Wed Jun 17 02:56:14 PDT 2009</t>
  </si>
  <si>
    <t>flgal44</t>
  </si>
  <si>
    <t>@6morningnews  Got up this morning specifically to see the shuttle (from front yard)      Morning not a total loss thanks to you guys.</t>
  </si>
  <si>
    <t>Wed Jun 17 02:56:21 PDT 2009</t>
  </si>
  <si>
    <t xml:space="preserve">@dioriadore awww I hope you feel better </t>
  </si>
  <si>
    <t>gameonbuzz</t>
  </si>
  <si>
    <t xml:space="preserve">a typical worse day ! . got a flat tyre , reached work late </t>
  </si>
  <si>
    <t>Wed Jun 17 02:56:24 PDT 2009</t>
  </si>
  <si>
    <t xml:space="preserve">@stevieness hmm..sadtimes. </t>
  </si>
  <si>
    <t>i really wanna know who's supporting TBS noww  they post blogs like 20 times a day and it keeps exciting me for nothing!</t>
  </si>
  <si>
    <t>Wed Jun 17 02:56:28 PDT 2009</t>
  </si>
  <si>
    <t>aliceca83</t>
  </si>
  <si>
    <t xml:space="preserve">I'm so desperate to get back to the gym that it's starting to drive me a bit mad. </t>
  </si>
  <si>
    <t>Wed Jun 17 02:56:33 PDT 2009</t>
  </si>
  <si>
    <t xml:space="preserve">its 5:55 am and im still awake </t>
  </si>
  <si>
    <t>Wed Jun 17 02:56:37 PDT 2009</t>
  </si>
  <si>
    <t xml:space="preserve">Shane and Tom off Thankgod Your Here are sooo gay. </t>
  </si>
  <si>
    <t>Wed Jun 17 02:56:38 PDT 2009</t>
  </si>
  <si>
    <t>was just depotting my mac fleur power blush (brand new!!) and it smashed  my first attemt at pressing! fingers crossed!</t>
  </si>
  <si>
    <t>Wed Jun 17 02:56:39 PDT 2009</t>
  </si>
  <si>
    <t>Wed Jun 17 02:56:40 PDT 2009</t>
  </si>
  <si>
    <t xml:space="preserve">still raining and I've got the day off work </t>
  </si>
  <si>
    <t xml:space="preserve">my boyfriend came hihi &amp;lt;3 but only for a while cause he wanted to play soccer with his cousins </t>
  </si>
  <si>
    <t>Wed Jun 17 02:56:46 PDT 2009</t>
  </si>
  <si>
    <t>I guess Daily papervision3D died - last entry is from 15th April  http://dailypv3d.wordpress.com/</t>
  </si>
  <si>
    <t>Wed Jun 17 02:56:47 PDT 2009</t>
  </si>
  <si>
    <t>jessdang</t>
  </si>
  <si>
    <t xml:space="preserve">its far too early pal! </t>
  </si>
  <si>
    <t>Wed Jun 17 02:56:51 PDT 2009</t>
  </si>
  <si>
    <t>rehtse_c</t>
  </si>
  <si>
    <t xml:space="preserve">mi router ha muerto!!! sniff, sniff </t>
  </si>
  <si>
    <t>Wed Jun 17 02:56:54 PDT 2009</t>
  </si>
  <si>
    <t xml:space="preserve">update button update ... still 2.2.1 </t>
  </si>
  <si>
    <t>Wed Jun 17 02:56:57 PDT 2009</t>
  </si>
  <si>
    <t>Stuffed by the fixture computer - miss the first 3 home games  Bah.</t>
  </si>
  <si>
    <t>Wed Jun 17 02:57:00 PDT 2009</t>
  </si>
  <si>
    <t>Mood low again  Not mine, kp's. She's gone back 2 bd. Nat writing notes up. ive instructions 2 wake at 12pm. She felt gd last nite ?!?!</t>
  </si>
  <si>
    <t>Wed Jun 17 02:57:06 PDT 2009</t>
  </si>
  <si>
    <t>I am in the office all on my own today  No banter, nothing! It's gonna be a long day!</t>
  </si>
  <si>
    <t>Wed Jun 17 02:57:08 PDT 2009</t>
  </si>
  <si>
    <t xml:space="preserve">@alanrenouf Are you fratenisingwith the enemy Alan </t>
  </si>
  <si>
    <t>Wed Jun 17 02:57:11 PDT 2009</t>
  </si>
  <si>
    <t xml:space="preserve">Last day in dublin </t>
  </si>
  <si>
    <t>Wed Jun 17 02:57:14 PDT 2009</t>
  </si>
  <si>
    <t>moniikaa__x</t>
  </si>
  <si>
    <t xml:space="preserve">OMG there's something wrong with the Twitter on my favourite computer. I might not tweet as often...SO SAD! so i will talk to you later., </t>
  </si>
  <si>
    <t>Wed Jun 17 02:57:18 PDT 2009</t>
  </si>
  <si>
    <t>indirah</t>
  </si>
  <si>
    <t xml:space="preserve">beat up with work </t>
  </si>
  <si>
    <t xml:space="preserve">Love getting sworn at in work </t>
  </si>
  <si>
    <t>Wed Jun 17 02:57:20 PDT 2009</t>
  </si>
  <si>
    <t>kate2711</t>
  </si>
  <si>
    <t xml:space="preserve">@Wossy but its not sunny here </t>
  </si>
  <si>
    <t>christhomas123</t>
  </si>
  <si>
    <t>@Farkough  Hope you get the right result!</t>
  </si>
  <si>
    <t>Wed Jun 17 02:57:21 PDT 2009</t>
  </si>
  <si>
    <t xml:space="preserve">Going home,gotta take a short nap before working on the assignment which due tomorrow. Feel sad bcause hvta sacrifice DATE tonight. </t>
  </si>
  <si>
    <t>Wed Jun 17 02:57:22 PDT 2009</t>
  </si>
  <si>
    <t>thecolouramanda</t>
  </si>
  <si>
    <t xml:space="preserve">@jodipicoult I love your books! But I have a feeling that 'Rainbow' is going to be banned in this Muslim, gay-bashing country of mine... </t>
  </si>
  <si>
    <t>Wed Jun 17 02:57:23 PDT 2009</t>
  </si>
  <si>
    <t xml:space="preserve">@DavidAllenKoehn I think, the hole world is going back to retro! </t>
  </si>
  <si>
    <t>ida8b</t>
  </si>
  <si>
    <t>@Iozzyjay i feel the same way, because of my hayfever!! i HATE it  .. and my eyes also looks pretty bad s:</t>
  </si>
  <si>
    <t>Wed Jun 17 02:57:24 PDT 2009</t>
  </si>
  <si>
    <t>charlotteooi</t>
  </si>
  <si>
    <t xml:space="preserve">typing cf rally list. tired. </t>
  </si>
  <si>
    <t>Wed Jun 17 02:57:25 PDT 2009</t>
  </si>
  <si>
    <t xml:space="preserve">@paulmwatson i figured as much! i'll see how geeky i am later when i have to wipe my laptop and start again </t>
  </si>
  <si>
    <t>is tired physically and mentally. On the other hand,I'm hungry too  Whatever I eat seems to end up in the toilet bowl -___-</t>
  </si>
  <si>
    <t>Wed Jun 17 02:57:28 PDT 2009</t>
  </si>
  <si>
    <t>nose_butter</t>
  </si>
  <si>
    <t xml:space="preserve">is off to work..  can't twitter from the office </t>
  </si>
  <si>
    <t>Wed Jun 17 02:57:31 PDT 2009</t>
  </si>
  <si>
    <t>jeeejeje</t>
  </si>
  <si>
    <t xml:space="preserve">uu i feel sorry for you to have that kind of bf.... </t>
  </si>
  <si>
    <t>Wed Jun 17 02:57:33 PDT 2009</t>
  </si>
  <si>
    <t>bentopliss</t>
  </si>
  <si>
    <t>@AdamRPhoto MASSIVE #fail on Mark moving   Can't wait for #glasto tho. Got a badass Tesco Value tent!</t>
  </si>
  <si>
    <t>KissMetruthemsn</t>
  </si>
  <si>
    <t xml:space="preserve">so, im bored and very sad. i dont belive what happend with one of my , shit, i cant call him my friend,cus he was more than friend to me. </t>
  </si>
  <si>
    <t>Wed Jun 17 02:57:35 PDT 2009</t>
  </si>
  <si>
    <t>annmarieparker</t>
  </si>
  <si>
    <t xml:space="preserve">sitting at home just chilling back to work tomorrow </t>
  </si>
  <si>
    <t>Wed Jun 17 02:57:38 PDT 2009</t>
  </si>
  <si>
    <t>Wed Jun 17 02:57:41 PDT 2009</t>
  </si>
  <si>
    <t xml:space="preserve">@himynameisrose can't use it at school cos we can't connect to the internet at school </t>
  </si>
  <si>
    <t>Wed Jun 17 02:57:44 PDT 2009</t>
  </si>
  <si>
    <t>@l17_glg talk to meeeeeeeeeeeee!  What's the matter?  xxx</t>
  </si>
  <si>
    <t>ElleSm</t>
  </si>
  <si>
    <t xml:space="preserve">sick of job hunting!!! </t>
  </si>
  <si>
    <t>Wed Jun 17 02:57:49 PDT 2009</t>
  </si>
  <si>
    <t>@missvina neither do i  haha jk</t>
  </si>
  <si>
    <t>Wed Jun 17 02:57:51 PDT 2009</t>
  </si>
  <si>
    <t>heyIMmike</t>
  </si>
  <si>
    <t>Whoever said the early bird gets the worm is full of shit. Even worms aren't up this early!  god I need a Chick-Fil-a chicken biscuit</t>
  </si>
  <si>
    <t>Wed Jun 17 02:57:53 PDT 2009</t>
  </si>
  <si>
    <t>bethanypoolex</t>
  </si>
  <si>
    <t>just had my last ever exam  lastday ofschool. im gonna cry. im gonna miss this place so much (L)</t>
  </si>
  <si>
    <t>Wed Jun 17 02:57:55 PDT 2009</t>
  </si>
  <si>
    <t xml:space="preserve">@tha_rami I dont get my grades for another 9 weeks </t>
  </si>
  <si>
    <t>Wed Jun 17 02:58:06 PDT 2009</t>
  </si>
  <si>
    <t>lizzlaaa</t>
  </si>
  <si>
    <t>so nervous about my last exam, cant even get excited about the fact its my last one  roll on 3 o'clock</t>
  </si>
  <si>
    <t>Wed Jun 17 02:58:08 PDT 2009</t>
  </si>
  <si>
    <t xml:space="preserve">uuuggghhh... my body hurts... especially my ARMS!!!! </t>
  </si>
  <si>
    <t>Wed Jun 17 02:58:10 PDT 2009</t>
  </si>
  <si>
    <t xml:space="preserve">@fionaaa_ have you got a ticket yet? I need to get one but i'd have to wait till i'm back f'my holiday &amp;amp; I bet it will have sold out then </t>
  </si>
  <si>
    <t>Wed Jun 17 02:58:12 PDT 2009</t>
  </si>
  <si>
    <t xml:space="preserve">@cass24 Hi, No I cant make it... shattered </t>
  </si>
  <si>
    <t>Wed Jun 17 02:58:16 PDT 2009</t>
  </si>
  <si>
    <t xml:space="preserve">I'm sooooo fuckin pissed...I had a horrible night </t>
  </si>
  <si>
    <t>Wed Jun 17 02:58:17 PDT 2009</t>
  </si>
  <si>
    <t>sitting on my bed watching kels pack. She leaves tomorrow.  its been fun.</t>
  </si>
  <si>
    <t>koser</t>
  </si>
  <si>
    <t xml:space="preserve">EDF energy just phoned to offer an early-adopter trial Smart Meter unit for monitoring/reducing energy usage -except NOT for rental flats </t>
  </si>
  <si>
    <t>Wed Jun 17 02:58:21 PDT 2009</t>
  </si>
  <si>
    <t xml:space="preserve">@itzSoPhiesWorLd i know </t>
  </si>
  <si>
    <t xml:space="preserve">@ryanjamesknott sucks! if it makes u feel better i got 5/25 for a preso coz it was late and the teacher is a jerk... </t>
  </si>
  <si>
    <t>Wed Jun 17 02:58:23 PDT 2009</t>
  </si>
  <si>
    <t xml:space="preserve">@fallenangel7402 it's just how we get deceived into small tiny things and never see that they - together - are a massive thing </t>
  </si>
  <si>
    <t>Wed Jun 17 02:58:25 PDT 2009</t>
  </si>
  <si>
    <t xml:space="preserve">@MadamSalami i was not amused, started moaning 'help help', there was no help, just giggling </t>
  </si>
  <si>
    <t>deliaheartsyou</t>
  </si>
  <si>
    <t xml:space="preserve">@yungseng slacking and studying, gosh i need to start studying seriously </t>
  </si>
  <si>
    <t>Wed Jun 17 02:58:26 PDT 2009</t>
  </si>
  <si>
    <t>Wed Jun 17 02:58:27 PDT 2009</t>
  </si>
  <si>
    <t xml:space="preserve">i am so tireddd and i dont have time to sleep ... this is bad </t>
  </si>
  <si>
    <t xml:space="preserve">Suppose I'd better get showered 'n' stuff. Want to go back to bed for an hour, but can't. </t>
  </si>
  <si>
    <t>Wed Jun 17 02:58:28 PDT 2009</t>
  </si>
  <si>
    <t>edwina85</t>
  </si>
  <si>
    <t xml:space="preserve">i wish i lived in america not fair </t>
  </si>
  <si>
    <t>Wed Jun 17 02:58:29 PDT 2009</t>
  </si>
  <si>
    <t>@FuchsiaStiletto I fell pondi floor :-/ wasn't even pissed ironically....looks fuckin bad tho  x</t>
  </si>
  <si>
    <t>Wed Jun 17 02:58:30 PDT 2009</t>
  </si>
  <si>
    <t>syhr_sg</t>
  </si>
  <si>
    <t>Wed Jun 17 02:58:32 PDT 2009</t>
  </si>
  <si>
    <t>IRB</t>
  </si>
  <si>
    <t xml:space="preserve">Ah, will this rain never end? I bet it rains for the RHS this year, I don't want to get wet </t>
  </si>
  <si>
    <t>Wed Jun 17 02:58:33 PDT 2009</t>
  </si>
  <si>
    <t xml:space="preserve">@uzi_mc That is nasty! </t>
  </si>
  <si>
    <t>Wed Jun 17 02:58:39 PDT 2009</t>
  </si>
  <si>
    <t>StaceyTatiyanah</t>
  </si>
  <si>
    <t xml:space="preserve">getting ready to go work soon... argh </t>
  </si>
  <si>
    <t>Wed Jun 17 02:58:45 PDT 2009</t>
  </si>
  <si>
    <t>jeroenboon</t>
  </si>
  <si>
    <t xml:space="preserve">apparently we have to wait till friday to unlock the new Iphone OS3.0 </t>
  </si>
  <si>
    <t>Wed Jun 17 02:58:48 PDT 2009</t>
  </si>
  <si>
    <t>gnarlykitty</t>
  </si>
  <si>
    <t xml:space="preserve">@ladykarla45 Re: Gaysorn. According to the website she's no longer there. </t>
  </si>
  <si>
    <t>Wed Jun 17 02:58:56 PDT 2009</t>
  </si>
  <si>
    <t xml:space="preserve">argh how do i take the photo off my twitpic?! </t>
  </si>
  <si>
    <t>Wed Jun 17 02:58:57 PDT 2009</t>
  </si>
  <si>
    <t>dcahill</t>
  </si>
  <si>
    <t>nm. Insomnia wins again. Walked to pharmacy at 2:30am for sleeping pills and vicodin This sucks  I'm in a bad mood as it is.</t>
  </si>
  <si>
    <t>Wed Jun 17 02:59:01 PDT 2009</t>
  </si>
  <si>
    <t>Am back home feeling so dizzy &amp;amp; nauseous  Tried eating sour plum and drinking cups of water , still the same -.- How to continue my art??</t>
  </si>
  <si>
    <t>Wed Jun 17 02:59:05 PDT 2009</t>
  </si>
  <si>
    <t xml:space="preserve">@nadyael i knowww!! and it's only the beginning of winter </t>
  </si>
  <si>
    <t>Wed Jun 17 02:59:07 PDT 2009</t>
  </si>
  <si>
    <t>MarkSr</t>
  </si>
  <si>
    <t xml:space="preserve">My @tweetdeck is messing up again </t>
  </si>
  <si>
    <t>Rock59</t>
  </si>
  <si>
    <t>Job Centre this afternoon,  but first... some more painting.</t>
  </si>
  <si>
    <t>Wed Jun 17 02:59:09 PDT 2009</t>
  </si>
  <si>
    <t xml:space="preserve">is off to college </t>
  </si>
  <si>
    <t>Wed Jun 17 02:59:11 PDT 2009</t>
  </si>
  <si>
    <t xml:space="preserve">Me and cassie just ate a whoel tub of Chocolate fudge brownie B &amp;amp; J  I feel dirrrty </t>
  </si>
  <si>
    <t>Wed Jun 17 02:59:12 PDT 2009</t>
  </si>
  <si>
    <t>bethhowen</t>
  </si>
  <si>
    <t xml:space="preserve">morning twitter peeeps, i finally got to sleep last night, feeling a little ill today, thats no gooooooood !! </t>
  </si>
  <si>
    <t xml:space="preserve">Good morning people! Not very nice in Glasgow today. </t>
  </si>
  <si>
    <t>Wed Jun 17 02:59:14 PDT 2009</t>
  </si>
  <si>
    <t>miguelpellitero</t>
  </si>
  <si>
    <t xml:space="preserve">@petshopboys , is there no black ones without the bling? </t>
  </si>
  <si>
    <t>loveis27</t>
  </si>
  <si>
    <t xml:space="preserve">thinking i must go shopping soon </t>
  </si>
  <si>
    <t>beelarge</t>
  </si>
  <si>
    <t xml:space="preserve">you know what....it really sucks when you break up with your boyfriend. Even if it is for the best </t>
  </si>
  <si>
    <t>Wed Jun 17 02:59:15 PDT 2009</t>
  </si>
  <si>
    <t>Lachdanan</t>
  </si>
  <si>
    <t>morning everybody, its raining again  oh and starwars the old republic looks amazing, go to youtube and watch the interviews with bioware</t>
  </si>
  <si>
    <t>Wed Jun 17 02:59:16 PDT 2009</t>
  </si>
  <si>
    <t>judi_mae</t>
  </si>
  <si>
    <t xml:space="preserve">@Scroobiuspipyo I always try and have a Conker tournament each Autumn, but everyone laughs at me and doesn't turn up!! </t>
  </si>
  <si>
    <t>Wed Jun 17 02:59:19 PDT 2009</t>
  </si>
  <si>
    <t>Markisy</t>
  </si>
  <si>
    <t xml:space="preserve">@chriscornell I cant believe youll b here in Portugal next month and I dont have any money now to go to Lisbon and see you </t>
  </si>
  <si>
    <t>Wed Jun 17 02:59:20 PDT 2009</t>
  </si>
  <si>
    <t>mikesaid</t>
  </si>
  <si>
    <t xml:space="preserve">@JustynaSaid Your iPhone got shipped out but Apple but a hold on all orders til Friday anyways </t>
  </si>
  <si>
    <t>JakeOtte</t>
  </si>
  <si>
    <t xml:space="preserve">I hate insomnia..... </t>
  </si>
  <si>
    <t>Wed Jun 17 02:59:23 PDT 2009</t>
  </si>
  <si>
    <t>EmyBlake</t>
  </si>
  <si>
    <t xml:space="preserve">Roppongi is so impressive!!just one word wouaaaaah!!cool stuff overthere but nothing for me ... </t>
  </si>
  <si>
    <t>Wed Jun 17 02:59:26 PDT 2009</t>
  </si>
  <si>
    <t xml:space="preserve">@boopsyjam ...little creature steals more then an hour from me every freakin morning! I'm not even used to getting up early yet </t>
  </si>
  <si>
    <t>Wed Jun 17 02:59:31 PDT 2009</t>
  </si>
  <si>
    <t>bob_edwards</t>
  </si>
  <si>
    <t>Endevour launch scrubbed again for hydrogen leak   http://bit.ly/2PALa</t>
  </si>
  <si>
    <t>Wed Jun 17 02:59:37 PDT 2009</t>
  </si>
  <si>
    <t>I miss my boyfriend  ...</t>
  </si>
  <si>
    <t>Wed Jun 17 02:59:48 PDT 2009</t>
  </si>
  <si>
    <t xml:space="preserve">http://yfrog.com/0fwrgtj shit weather </t>
  </si>
  <si>
    <t>Wed Jun 17 02:59:50 PDT 2009</t>
  </si>
  <si>
    <t>@hellonhairylegs Oh... that's so horrible  You stick it out with people like that? I'm impressed!</t>
  </si>
  <si>
    <t>Wed Jun 17 02:59:51 PDT 2009</t>
  </si>
  <si>
    <t>iluvmyfriendz</t>
  </si>
  <si>
    <t xml:space="preserve">i have nothing to do not much ppl online </t>
  </si>
  <si>
    <t>kayevalencia</t>
  </si>
  <si>
    <t xml:space="preserve">gettin stressed with the roads. </t>
  </si>
  <si>
    <t>Wed Jun 17 02:59:55 PDT 2009</t>
  </si>
  <si>
    <t>Tweetdeck for the iPhone is brilliant, especially syncing columns with the desktop! BUT no landscape keyboard  Hopefully 3.0 will fix that</t>
  </si>
  <si>
    <t>Wed Jun 17 02:59:57 PDT 2009</t>
  </si>
  <si>
    <t>babypinkang3l</t>
  </si>
  <si>
    <t xml:space="preserve">i really should do the ironing its been in a pile downstairs for several days and it just keeps on getting bigger no matter how much i do </t>
  </si>
  <si>
    <t>how_to_explain</t>
  </si>
  <si>
    <t xml:space="preserve">is not going to the movies tonight or drinking wine  Boyfriend is sick on our anniversary and I dont even get a kiss </t>
  </si>
  <si>
    <t>Wed Jun 17 02:59:58 PDT 2009</t>
  </si>
  <si>
    <t xml:space="preserve">@karljb74 I'm good ta, you??  hol is in Turkey btw, fella is best man for his mate, gotta sort out kids cos my mum has let me down </t>
  </si>
  <si>
    <t>Wed Jun 17 03:00:02 PDT 2009</t>
  </si>
  <si>
    <t>Arabellakind</t>
  </si>
  <si>
    <t xml:space="preserve">Is Poorly and in bed! </t>
  </si>
  <si>
    <t xml:space="preserve">is very tired and doesn't want to clean anymore </t>
  </si>
  <si>
    <t>Wed Jun 17 03:00:04 PDT 2009</t>
  </si>
  <si>
    <t xml:space="preserve">just got home from school, done my science exam, gonna catch up on some zzz's! didn't sleep well last night </t>
  </si>
  <si>
    <t>Wed Jun 17 03:00:08 PDT 2009</t>
  </si>
  <si>
    <t>Wed Jun 17 03:00:11 PDT 2009</t>
  </si>
  <si>
    <t xml:space="preserve">it also suggests that actually, i have a pretty acute case  and i'm pretty bad already </t>
  </si>
  <si>
    <t>Wed Jun 17 03:00:15 PDT 2009</t>
  </si>
  <si>
    <t>carlyb_3</t>
  </si>
  <si>
    <t xml:space="preserve">wonders why i eat so much.. cant breathe... </t>
  </si>
  <si>
    <t>Wed Jun 17 03:00:17 PDT 2009</t>
  </si>
  <si>
    <t>pfff it's not a diver what they found. disappointed  lol</t>
  </si>
  <si>
    <t>Wed Jun 17 03:00:20 PDT 2009</t>
  </si>
  <si>
    <t xml:space="preserve">Blah stop ruining Leonard cohen with smoking ads </t>
  </si>
  <si>
    <t>Wed Jun 17 03:00:21 PDT 2009</t>
  </si>
  <si>
    <t>ryan_oldford</t>
  </si>
  <si>
    <t xml:space="preserve">@beijingboyce It could also have been marketed as a real multicultural food place. Guess it's easier to do what everyone else does. </t>
  </si>
  <si>
    <t>Wed Jun 17 03:00:22 PDT 2009</t>
  </si>
  <si>
    <t xml:space="preserve">Great! They think I've got swine flu! </t>
  </si>
  <si>
    <t>Wed Jun 17 03:00:23 PDT 2009</t>
  </si>
  <si>
    <t xml:space="preserve">iphone #squarespace but you don't call me </t>
  </si>
  <si>
    <t>Wed Jun 17 03:00:26 PDT 2009</t>
  </si>
  <si>
    <t xml:space="preserve">Ugh. I'm going through several different relapses and a bit of withdrawal. Why do you make me feel like this? </t>
  </si>
  <si>
    <t>Wed Jun 17 03:00:28 PDT 2009</t>
  </si>
  <si>
    <t xml:space="preserve">I hate when it rains for months at a time. But I hate it even more when I'm up at 6am and its pouring </t>
  </si>
  <si>
    <t>susiekane</t>
  </si>
  <si>
    <t>in work - wish i was off and going to see oasis aswell!!!  BOO!!</t>
  </si>
  <si>
    <t>Wed Jun 17 03:00:29 PDT 2009</t>
  </si>
  <si>
    <t>minameismud</t>
  </si>
  <si>
    <t xml:space="preserve"> no 3.0 yet, and i gotta leave for work. guess i'll hafta beg/borrow/steal to get internet access for my laptop when 3.0 does get outed.</t>
  </si>
  <si>
    <t>Wed Jun 17 03:00:34 PDT 2009</t>
  </si>
  <si>
    <t>RealDownToMars</t>
  </si>
  <si>
    <t xml:space="preserve">@evierobbie Is it real strawberry ice cream, or pink ice cream? I jogged last night and sounded like an obscene phone caller after 4 laps </t>
  </si>
  <si>
    <t>Wed Jun 17 03:00:36 PDT 2009</t>
  </si>
  <si>
    <t>@mulletmonitor  I hope you cried like a small child. Preferably banging your fists on the desk and throwing back your head.</t>
  </si>
  <si>
    <t>Wed Jun 17 03:00:37 PDT 2009</t>
  </si>
  <si>
    <t>I hate my allergies  I can hardly breath because of them atm T.T I really should get my allergy medicine home &amp;lt;.&amp;lt;</t>
  </si>
  <si>
    <t>Wed Jun 17 03:00:40 PDT 2009</t>
  </si>
  <si>
    <t>angelpe86</t>
  </si>
  <si>
    <t>@simplyvanessa Poor you  Everyone need som good sleep to catch up..many hugs</t>
  </si>
  <si>
    <t xml:space="preserve">It is monsooning outside. I need to go pick up a parcel from the post office delivery place too </t>
  </si>
  <si>
    <t>Wed Jun 17 03:00:42 PDT 2009</t>
  </si>
  <si>
    <t>ivovanhalen</t>
  </si>
  <si>
    <t>@roelsn   We made such an effort to delivery quality on time...</t>
  </si>
  <si>
    <t>@CTHERockStar nice....I never sleep..this is crazy lol..I don't get tired til 6 or 7am  like errrry night lol</t>
  </si>
  <si>
    <t>Wed Jun 17 03:00:43 PDT 2009</t>
  </si>
  <si>
    <t xml:space="preserve">Too much junk food... Haha aaww I would but I'm actaully getting ready to go sleepy right now. I srry </t>
  </si>
  <si>
    <t>Wed Jun 17 03:00:44 PDT 2009</t>
  </si>
  <si>
    <t xml:space="preserve">i just cried with lauren and heidi from the hills. when they were on the yacht and were talking. it reminded me about my ex-best friend </t>
  </si>
  <si>
    <t>Wed Jun 17 03:00:45 PDT 2009</t>
  </si>
  <si>
    <t xml:space="preserve">Vacation is officially over. BOO! </t>
  </si>
  <si>
    <t>Wed Jun 17 03:00:46 PDT 2009</t>
  </si>
  <si>
    <t xml:space="preserve">I need a cuddle </t>
  </si>
  <si>
    <t>Wed Jun 17 03:00:50 PDT 2009</t>
  </si>
  <si>
    <t>joyce_ap</t>
  </si>
  <si>
    <t xml:space="preserve">@gemcruz Aww.. You can't? When are you free? </t>
  </si>
  <si>
    <t>Wed Jun 17 03:00:51 PDT 2009</t>
  </si>
  <si>
    <t xml:space="preserve">@gayadesign That's the pre-release </t>
  </si>
  <si>
    <t xml:space="preserve">@BiancaJWood I know </t>
  </si>
  <si>
    <t>Wed Jun 17 03:00:55 PDT 2009</t>
  </si>
  <si>
    <t xml:space="preserve">@pottymouthmama Miss Moo is just over 9 months... She's teething at the moment, so not fun... </t>
  </si>
  <si>
    <t>Wed Jun 17 03:01:01 PDT 2009</t>
  </si>
  <si>
    <t xml:space="preserve">I hate last-minute doings! </t>
  </si>
  <si>
    <t>Wed Jun 17 03:01:03 PDT 2009</t>
  </si>
  <si>
    <t xml:space="preserve">Have lost Sky Remote!!! Nooooooooooo! Have checked under sofa, in fridge and dishwasher.. Molly is happy am stuck on playhouse Disney </t>
  </si>
  <si>
    <t>Wed Jun 17 03:01:12 PDT 2009</t>
  </si>
  <si>
    <t xml:space="preserve">@Laird_Attwood Sigh... I dunno how to do that either. </t>
  </si>
  <si>
    <t>Wed Jun 17 03:01:15 PDT 2009</t>
  </si>
  <si>
    <t xml:space="preserve">I can't believe I managed to break my Bose Triport headphones yesterday </t>
  </si>
  <si>
    <t>Wed Jun 17 03:01:16 PDT 2009</t>
  </si>
  <si>
    <t>jojo200391</t>
  </si>
  <si>
    <t xml:space="preserve">Demain :s  Philo </t>
  </si>
  <si>
    <t>Wed Jun 17 03:01:19 PDT 2009</t>
  </si>
  <si>
    <t>Ginjoint17</t>
  </si>
  <si>
    <t>Photo: I thought I had my birthday luck when I saw this post. Turns out I didnâ€™t. Not for this anyway.  http://tumblr.com/xdm22hupx</t>
  </si>
  <si>
    <t>Wed Jun 17 03:01:22 PDT 2009</t>
  </si>
  <si>
    <t xml:space="preserve">@lliswerryguy lol I saw that before and believed it! </t>
  </si>
  <si>
    <t>I had exactly what I wanted for dinner. now I fell really sick.  but it was good</t>
  </si>
  <si>
    <t>Wed Jun 17 03:01:28 PDT 2009</t>
  </si>
  <si>
    <t xml:space="preserve">Double english next! </t>
  </si>
  <si>
    <t>@piiyaahn Aw poor thing.  At least you were there to take care of him/her. Hahaha.</t>
  </si>
  <si>
    <t>Wed Jun 17 03:01:39 PDT 2009</t>
  </si>
  <si>
    <t xml:space="preserve">Dameunited enjoying weather? Im in yorkshire and tgd weather is dull and drizzly </t>
  </si>
  <si>
    <t>Wed Jun 17 03:01:44 PDT 2009</t>
  </si>
  <si>
    <t>I now has 3 FB accounts under my jurisdiction. FINALLY including mine. (Because a certain someone was abusing it   )</t>
  </si>
  <si>
    <t>Wed Jun 17 03:01:46 PDT 2009</t>
  </si>
  <si>
    <t>eroticvamp2003</t>
  </si>
  <si>
    <t xml:space="preserve">is going to THE concert tonight, thanks little bro, i'll miss you terribly when you go </t>
  </si>
  <si>
    <t xml:space="preserve">does miss knight not teach us anymore </t>
  </si>
  <si>
    <t>Wed Jun 17 03:01:51 PDT 2009</t>
  </si>
  <si>
    <t>LandinosMah</t>
  </si>
  <si>
    <t xml:space="preserve">Wow it's foggy outside.... Driving on this is going to be GREAT! </t>
  </si>
  <si>
    <t>Wed Jun 17 03:01:54 PDT 2009</t>
  </si>
  <si>
    <t>shotgun_sinners</t>
  </si>
  <si>
    <t xml:space="preserve">double history </t>
  </si>
  <si>
    <t>Wed Jun 17 03:01:55 PDT 2009</t>
  </si>
  <si>
    <t>KriegaOZ</t>
  </si>
  <si>
    <t>hankering for a ride..  too cold in the mornings to ride to work (soft!) and haven't had time on weekends. gotta get the priorities right!</t>
  </si>
  <si>
    <t>Wed Jun 17 03:01:56 PDT 2009</t>
  </si>
  <si>
    <t>@Tawmu ROFLCOPTER, sorry Tom  Maybe you just hadn't tweeted recently enough...xD</t>
  </si>
  <si>
    <t>Wed Jun 17 03:01:58 PDT 2009</t>
  </si>
  <si>
    <t>breiskeej</t>
  </si>
  <si>
    <t>Wed Jun 17 03:02:00 PDT 2009</t>
  </si>
  <si>
    <t>donnellychris</t>
  </si>
  <si>
    <t xml:space="preserve">fed up waiting for iPhone 3.0.  It appears to be GMT 9pm or thereabouts before we'll have it in the UK.  That's really 17th 7/8 June!!! </t>
  </si>
  <si>
    <t>Wed Jun 17 03:02:01 PDT 2009</t>
  </si>
  <si>
    <t>He's mean to me!  SEE?             ... Aaaaaaaaand by the way, Dailybooth, meet my best friend and... http://tinyurl.com/mwsm2w</t>
  </si>
  <si>
    <t>Wed Jun 17 03:02:02 PDT 2009</t>
  </si>
  <si>
    <t>Dope_Danny</t>
  </si>
  <si>
    <t xml:space="preserve">She left to find someone willig to explain how an mp3 isn't the picture she is lookig for.  But she will be back </t>
  </si>
  <si>
    <t>Wed Jun 17 03:02:10 PDT 2009</t>
  </si>
  <si>
    <t>finally sleeeep. my legs r sore  and lee makes me angry and sad. i dont understand men. men like him. goodnight.</t>
  </si>
  <si>
    <t>Wed Jun 17 03:02:14 PDT 2009</t>
  </si>
  <si>
    <t>msfinicky</t>
  </si>
  <si>
    <t xml:space="preserve">@evievie I got a tummy ache yesterday after cooking my own dinner. </t>
  </si>
  <si>
    <t>Wed Jun 17 03:02:16 PDT 2009</t>
  </si>
  <si>
    <t xml:space="preserve">Birmingham, Burnley, Wigan first 3 for us. Looks like too easy a start, means we won't be in the CL final this year </t>
  </si>
  <si>
    <t>Wed Jun 17 03:02:20 PDT 2009</t>
  </si>
  <si>
    <t>_MissDee_</t>
  </si>
  <si>
    <t xml:space="preserve">@theONLYdavid yes!! its like i cant sleep at night anymore </t>
  </si>
  <si>
    <t>Wed Jun 17 03:02:21 PDT 2009</t>
  </si>
  <si>
    <t>frecklyashmarie</t>
  </si>
  <si>
    <t>I can't believe i'm still awake! Ahhhh  off to vegas and utah soon!Yay</t>
  </si>
  <si>
    <t>Wed Jun 17 03:02:23 PDT 2009</t>
  </si>
  <si>
    <t>@burrow Sorry  I'm using the web to rt and forgot to delete it. Thanks for the advice</t>
  </si>
  <si>
    <t>Wed Jun 17 03:02:24 PDT 2009</t>
  </si>
  <si>
    <t xml:space="preserve">p.s. Its not good when you have a busy day ahead and all you want to do is sleep becasue you have the flu coming on </t>
  </si>
  <si>
    <t>Wed Jun 17 03:02:25 PDT 2009</t>
  </si>
  <si>
    <t xml:space="preserve">@alextrafford I was so lost without it yesterday. Only down for an hour but all I wanted to do was Tweet how sad I was </t>
  </si>
  <si>
    <t>Wed Jun 17 03:02:27 PDT 2009</t>
  </si>
  <si>
    <t xml:space="preserve">waiting for a train home, looong. +i left my gameboy at home </t>
  </si>
  <si>
    <t>Wed Jun 17 03:02:29 PDT 2009</t>
  </si>
  <si>
    <t>TheFreeman</t>
  </si>
  <si>
    <t xml:space="preserve">little issue with blu when I scroll my messages, the windows is also moving </t>
  </si>
  <si>
    <t>Wed Jun 17 03:02:39 PDT 2009</t>
  </si>
  <si>
    <t>@Tiny_Spark Oh I'm sorry  Em its http://bit.ly/6DWxO   hope you like it!</t>
  </si>
  <si>
    <t>Wed Jun 17 03:02:40 PDT 2009</t>
  </si>
  <si>
    <t>bslokesh</t>
  </si>
  <si>
    <t xml:space="preserve">had a heavyyyyyyy lunch n my mind aint working now </t>
  </si>
  <si>
    <t>Wed Jun 17 03:02:44 PDT 2009</t>
  </si>
  <si>
    <t xml:space="preserve"> ugh!  can't sleep my top teeth &amp;amp; nose hurt soooo bad </t>
  </si>
  <si>
    <t>Wed Jun 17 03:02:49 PDT 2009</t>
  </si>
  <si>
    <t xml:space="preserve">What to do today?..Oh right I think IÂ´m gonna have a goodbye  day for Halime, she leavestomorrow </t>
  </si>
  <si>
    <t>Wed Jun 17 03:02:51 PDT 2009</t>
  </si>
  <si>
    <t>sbrady3340</t>
  </si>
  <si>
    <t xml:space="preserve">I am sitting at work looking outy at the rain </t>
  </si>
  <si>
    <t>Wed Jun 17 03:02:57 PDT 2009</t>
  </si>
  <si>
    <t>pgstips</t>
  </si>
  <si>
    <t xml:space="preserve">All the talk in the office is of the fixture lists just published; feel well out of it waiting for Blue Square Premeirship games </t>
  </si>
  <si>
    <t>Wed Jun 17 03:02:58 PDT 2009</t>
  </si>
  <si>
    <t xml:space="preserve">4got my ipod at home </t>
  </si>
  <si>
    <t>Wed Jun 17 03:03:05 PDT 2009</t>
  </si>
  <si>
    <t>Wroey</t>
  </si>
  <si>
    <t xml:space="preserve">I'm in Gold Coast eating dinner by myself. </t>
  </si>
  <si>
    <t>Wed Jun 17 03:03:06 PDT 2009</t>
  </si>
  <si>
    <t>@crust123 they tend not to be so willing to give them out anymore  it sucks, b/c I love writing cheques!</t>
  </si>
  <si>
    <t>Wed Jun 17 03:03:07 PDT 2009</t>
  </si>
  <si>
    <t>Nagrarok</t>
  </si>
  <si>
    <t xml:space="preserve"> 3.2 PTR possibly this week. That makes me a sad panda. I spent 4k gold total to level my enchanting and I won't be able to farm titanium.</t>
  </si>
  <si>
    <t>Wed Jun 17 03:03:08 PDT 2009</t>
  </si>
  <si>
    <t>Hollyzone</t>
  </si>
  <si>
    <t xml:space="preserve">@Velourian @sarah1230 Chess is back in fashion in my circle of friends! Unfortunately I believe we're a little remote from you two. </t>
  </si>
  <si>
    <t>Wed Jun 17 03:03:09 PDT 2009</t>
  </si>
  <si>
    <t>AaronWardle</t>
  </si>
  <si>
    <t>@DanLees doh  cheers for the info</t>
  </si>
  <si>
    <t>Wed Jun 17 03:03:10 PDT 2009</t>
  </si>
  <si>
    <t>cibbwin</t>
  </si>
  <si>
    <t xml:space="preserve">I need more people to read my writings. I'm getting discouraged! </t>
  </si>
  <si>
    <t>Wed Jun 17 03:03:11 PDT 2009</t>
  </si>
  <si>
    <t>@JoLagerlow Aww.  I'm changing the time to 11am in the city. Sound okay?</t>
  </si>
  <si>
    <t xml:space="preserve">Wedendsday is definitely turning into 'meetings' day, and tomorrow is gay Thursday </t>
  </si>
  <si>
    <t>Wed Jun 17 03:03:12 PDT 2009</t>
  </si>
  <si>
    <t>Cottonmouth_</t>
  </si>
  <si>
    <t xml:space="preserve">morniiiiin'  ou! it's so early &amp;gt;.&amp;lt; and i didn't sleep! well...  tonight i'll sleep early and asdf! - i miss WSI </t>
  </si>
  <si>
    <t>Wed Jun 17 03:03:13 PDT 2009</t>
  </si>
  <si>
    <t>shadydolls</t>
  </si>
  <si>
    <t xml:space="preserve">@mrsjelly I agree - I wouldn't want their job for the world! but sadly it seems they are getting worse &amp;amp; you rarely ever get a smile back </t>
  </si>
  <si>
    <t>Wed Jun 17 03:03:15 PDT 2009</t>
  </si>
  <si>
    <t xml:space="preserve">@ayende Sounds like you're having a great trip </t>
  </si>
  <si>
    <t>Wed Jun 17 03:03:19 PDT 2009</t>
  </si>
  <si>
    <t xml:space="preserve">@featureBlend our government lies (thatâ€™s approved) and ignores all experts, ignores the constitution and ignores democracy </t>
  </si>
  <si>
    <t>Wed Jun 17 03:03:20 PDT 2009</t>
  </si>
  <si>
    <t>piyush2201</t>
  </si>
  <si>
    <t>@ssjsid  havnt seen clouds in like .. 3 months now..! last best climate here was rain at 2 in the night!</t>
  </si>
  <si>
    <t>Wed Jun 17 03:03:22 PDT 2009</t>
  </si>
  <si>
    <t xml:space="preserve">Annoyed at having to go back to school today  Although at home until 2pm as have no lessons!! </t>
  </si>
  <si>
    <t>Wed Jun 17 03:03:25 PDT 2009</t>
  </si>
  <si>
    <t xml:space="preserve">R @rosscify btw that iphone OS you linked to doesn't seem to work on 3G </t>
  </si>
  <si>
    <t>Wed Jun 17 03:03:27 PDT 2009</t>
  </si>
  <si>
    <t xml:space="preserve">nothing of i ever happened. All my great memories are with her and my happy days was with her. i still love her. but i miss her so much </t>
  </si>
  <si>
    <t>Wed Jun 17 03:03:35 PDT 2009</t>
  </si>
  <si>
    <t>Sitting in the CLC with Amy, knackered and hungry   bad times</t>
  </si>
  <si>
    <t>Wed Jun 17 03:03:37 PDT 2009</t>
  </si>
  <si>
    <t xml:space="preserve">I am sitting at work looking out at the rain </t>
  </si>
  <si>
    <t>Wed Jun 17 03:03:40 PDT 2009</t>
  </si>
  <si>
    <t xml:space="preserve">Went to see a Graham Norton gameshow filmed last night, very embarrassing and ended up with me in a numbered green t-shirt probably on TV </t>
  </si>
  <si>
    <t>Wed Jun 17 03:03:41 PDT 2009</t>
  </si>
  <si>
    <t>the_shaz</t>
  </si>
  <si>
    <t xml:space="preserve">@thebluefrog The got me through the yellow bird Twti!! </t>
  </si>
  <si>
    <t>Wed Jun 17 03:03:42 PDT 2009</t>
  </si>
  <si>
    <t xml:space="preserve">Sitting next to @shotgun_sinners in double history </t>
  </si>
  <si>
    <t>jopoggy</t>
  </si>
  <si>
    <t xml:space="preserve">contemplating doing the ironing </t>
  </si>
  <si>
    <t>Wed Jun 17 03:03:44 PDT 2009</t>
  </si>
  <si>
    <t xml:space="preserve">off to lunch - after my pig out session yesterday it'll probably be celery and carrots today </t>
  </si>
  <si>
    <t>Wed Jun 17 03:03:46 PDT 2009</t>
  </si>
  <si>
    <t>@anniebelliebo BELSIE I WANNA GO SHOPPING  YOU ALL CHEAT AND GO WITHOUT ME. hatechu4lyf.</t>
  </si>
  <si>
    <t>Wed Jun 17 03:03:48 PDT 2009</t>
  </si>
  <si>
    <t>yorkie_baby</t>
  </si>
  <si>
    <t xml:space="preserve">Got a driving lesson in less than an hour and the gym at 4..and still not feeling 100%  </t>
  </si>
  <si>
    <t>Wed Jun 17 03:03:50 PDT 2009</t>
  </si>
  <si>
    <t xml:space="preserve">is tired and has a sore head </t>
  </si>
  <si>
    <t>Wed Jun 17 03:03:54 PDT 2009</t>
  </si>
  <si>
    <t>@eBeth For some strange reason I can't DM you.  Please to be in on the challenge?</t>
  </si>
  <si>
    <t>Wed Jun 17 03:03:55 PDT 2009</t>
  </si>
  <si>
    <t xml:space="preserve">Aw. RIP Tracktion. You will be missed.. </t>
  </si>
  <si>
    <t>Wed Jun 17 03:04:02 PDT 2009</t>
  </si>
  <si>
    <t xml:space="preserve">@Dameunited lol as there's just an hour left and it's chucking it down, I somehow doubt it, looks like it's in for the day </t>
  </si>
  <si>
    <t>Wed Jun 17 03:04:04 PDT 2009</t>
  </si>
  <si>
    <t>Coq_Au_Ginge</t>
  </si>
  <si>
    <t xml:space="preserve">@rupinjapan only got Mac version </t>
  </si>
  <si>
    <t xml:space="preserve">@jbee83 I'd love 2 upgrade but I don't know if o2 will let me out of my contract early. I want the faster speed and video the most </t>
  </si>
  <si>
    <t>Wed Jun 17 03:04:06 PDT 2009</t>
  </si>
  <si>
    <t xml:space="preserve">@styletime I think TweetDeck on iPhone is awesome. I believe columns can be deleted. I do have the occasional crash </t>
  </si>
  <si>
    <t xml:space="preserve">had a brill day yesterday visiting all the magazines but feels very tired today </t>
  </si>
  <si>
    <t>Wed Jun 17 03:04:08 PDT 2009</t>
  </si>
  <si>
    <t>@amyshell lol.. why do all girls think that when i throw in a cheery heyho  ... no i didn... !!! but u can b if u wanna b ;)</t>
  </si>
  <si>
    <t>Wed Jun 17 03:04:09 PDT 2009</t>
  </si>
  <si>
    <t xml:space="preserve">@phusionade EH u saying abt metaking lifts ah? sometimes shopping bag r jus too heavy OKAY! </t>
  </si>
  <si>
    <t>Wed Jun 17 03:04:10 PDT 2009</t>
  </si>
  <si>
    <t>caitlinhosking</t>
  </si>
  <si>
    <t>@TownHallSteps1 naw milo  . he was famous!</t>
  </si>
  <si>
    <t xml:space="preserve">Ugh can't sleep for anything tonight and i have to be up early </t>
  </si>
  <si>
    <t>Wed Jun 17 03:04:11 PDT 2009</t>
  </si>
  <si>
    <t xml:space="preserve">hmm for some reason firefox is mashing up &amp;lt;h3&amp;gt; tags on web sites... haha it makes no sense </t>
  </si>
  <si>
    <t>Wed Jun 17 03:04:15 PDT 2009</t>
  </si>
  <si>
    <t xml:space="preserve">@ahmedzainal i hate life ! i hate everyone around ! and i hate my self </t>
  </si>
  <si>
    <t>Wed Jun 17 03:04:17 PDT 2009</t>
  </si>
  <si>
    <t>WRDolly</t>
  </si>
  <si>
    <t xml:space="preserve">when will i not feel like poo!!! it looks like my son is coming down with it now, But at least he has me too wait on him. </t>
  </si>
  <si>
    <t>Wed Jun 17 03:04:18 PDT 2009</t>
  </si>
  <si>
    <t>marschae</t>
  </si>
  <si>
    <t xml:space="preserve">Wide awake!! Nothinggg on tv. </t>
  </si>
  <si>
    <t>Wed Jun 17 03:04:19 PDT 2009</t>
  </si>
  <si>
    <t xml:space="preserve">Woke up at 4:00am this morning by bird chorus and could only muster thoughts of self pity </t>
  </si>
  <si>
    <t>Wed Jun 17 03:04:27 PDT 2009</t>
  </si>
  <si>
    <t>ChloeG09</t>
  </si>
  <si>
    <t xml:space="preserve">@miiineee_ WHY DID YOU DELETE YOUR HA ACCOUNT </t>
  </si>
  <si>
    <t>Wed Jun 17 03:04:29 PDT 2009</t>
  </si>
  <si>
    <t>zachharrod</t>
  </si>
  <si>
    <t>I'm bummed Petr's plane is delayed 2 hours, which means I won't be there to greet him.  More than I bit bummed right now. #fb</t>
  </si>
  <si>
    <t>Wed Jun 17 03:04:32 PDT 2009</t>
  </si>
  <si>
    <t>unfortunately awake!  school sucks!</t>
  </si>
  <si>
    <t>Wed Jun 17 03:04:39 PDT 2009</t>
  </si>
  <si>
    <t>Wed Jun 17 03:04:43 PDT 2009</t>
  </si>
  <si>
    <t xml:space="preserve">@Laird_Attwood okiedokie. I'm not stupid, I just never really used macs before </t>
  </si>
  <si>
    <t>Wed Jun 17 03:04:44 PDT 2009</t>
  </si>
  <si>
    <t>yadearmy</t>
  </si>
  <si>
    <t xml:space="preserve">hates sitting in the office while outside the weather is that nice....I want to go off for BBQ and bathing....fuck </t>
  </si>
  <si>
    <t xml:space="preserve">thinks she should sleep. it's oficially 5 and mostly everyone is asleep, so boring </t>
  </si>
  <si>
    <t>Wed Jun 17 03:04:52 PDT 2009</t>
  </si>
  <si>
    <t>tutu100</t>
  </si>
  <si>
    <t>@nikk_starr  I thought you liked caro?</t>
  </si>
  <si>
    <t>Wed Jun 17 03:04:55 PDT 2009</t>
  </si>
  <si>
    <t>siobhan_ox</t>
  </si>
  <si>
    <t>isnt going iceland  siobhan's dont  like rainnn    (n)</t>
  </si>
  <si>
    <t>Wed Jun 17 03:04:56 PDT 2009</t>
  </si>
  <si>
    <t>yaeldor</t>
  </si>
  <si>
    <t>@chriscornell just saw you at the radio show! didn't get a chance to take a picture with you  PLEASE sing Jesus Christ Pose tonight</t>
  </si>
  <si>
    <t>Wed Jun 17 03:04:59 PDT 2009</t>
  </si>
  <si>
    <t xml:space="preserve">@MegalomanicJ nope. On Monday pa </t>
  </si>
  <si>
    <t>Wed Jun 17 03:05:01 PDT 2009</t>
  </si>
  <si>
    <t>pocketofloves</t>
  </si>
  <si>
    <t xml:space="preserve">I am feeling fooking moody because i have to finish my assignments </t>
  </si>
  <si>
    <t>Wed Jun 17 03:05:04 PDT 2009</t>
  </si>
  <si>
    <t xml:space="preserve">@phillygrrl @parkview @rbender Sorry about the no show last night. I was skyping with @gauravity and @pascaln ..lost track of time. </t>
  </si>
  <si>
    <t>Wed Jun 17 03:05:05 PDT 2009</t>
  </si>
  <si>
    <t>coollike</t>
  </si>
  <si>
    <t xml:space="preserve">Does anybody know when the iPhone 3.0 software is coming out in the UK? I've heard rumors about it being held back a day </t>
  </si>
  <si>
    <t>Wed Jun 17 03:05:07 PDT 2009</t>
  </si>
  <si>
    <t xml:space="preserve">Is it out of order to ask for some drugs at A&amp;amp;E... Wee bit'o codeine for that afternoon tipple.... God I hope they don't gimme a plaster </t>
  </si>
  <si>
    <t>Wed Jun 17 03:05:09 PDT 2009</t>
  </si>
  <si>
    <t>erikapearson</t>
  </si>
  <si>
    <t xml:space="preserve">guests in and on a diff. timezone - i will be verry tired tom. </t>
  </si>
  <si>
    <t>Wed Jun 17 03:05:11 PDT 2009</t>
  </si>
  <si>
    <t xml:space="preserve">@_meeees Gurl, why you mad? </t>
  </si>
  <si>
    <t>Wed Jun 17 03:05:12 PDT 2009</t>
  </si>
  <si>
    <t xml:space="preserve">@datraceman please say hi to London for me </t>
  </si>
  <si>
    <t>Wed Jun 17 03:05:16 PDT 2009</t>
  </si>
  <si>
    <t xml:space="preserve">My mum surprised me &amp;amp; got Lines, Vines and Trying Times today! Can't wait to get home and listen to it (: Won't be home till late though </t>
  </si>
  <si>
    <t>Wed Jun 17 03:05:21 PDT 2009</t>
  </si>
  <si>
    <t>RyanfAsa</t>
  </si>
  <si>
    <t>Tired and can't sleep. Sucky combo.  make me sleepy plz. Or keep me entertained. Lololol.</t>
  </si>
  <si>
    <t>Wed Jun 17 03:05:23 PDT 2009</t>
  </si>
  <si>
    <t xml:space="preserve">and no internet till monday! *cries again* as great as my fone is it cant play WOW </t>
  </si>
  <si>
    <t>Wed Jun 17 03:05:24 PDT 2009</t>
  </si>
  <si>
    <t>Stevey_C</t>
  </si>
  <si>
    <t>birthday on wed there, half way to 40  .... was spoted at half 3 on t/patrick motor way, trousers down, bein sick everywhere, gd times</t>
  </si>
  <si>
    <t>Wed Jun 17 03:05:27 PDT 2009</t>
  </si>
  <si>
    <t>mornin all, i went 2 sleep at 3 in the end  what a lightweight. Come on weather get better i gotta cricket match later</t>
  </si>
  <si>
    <t>Wed Jun 17 03:05:28 PDT 2009</t>
  </si>
  <si>
    <t xml:space="preserve"> Just watched the last episode of Cupid, I love that show...so sad it is over. Good night.....this time for realzies, it is like 3:10am</t>
  </si>
  <si>
    <t>Wed Jun 17 03:05:29 PDT 2009</t>
  </si>
  <si>
    <t>xAimeeNelsonx</t>
  </si>
  <si>
    <t xml:space="preserve">Raining as per </t>
  </si>
  <si>
    <t>Wed Jun 17 03:05:32 PDT 2009</t>
  </si>
  <si>
    <t>whoa... they had been removing all of the files from rapidshare before i'm downloading them all, hiks  #mutant-x serial</t>
  </si>
  <si>
    <t>Wed Jun 17 03:05:39 PDT 2009</t>
  </si>
  <si>
    <t>RewsterBoy</t>
  </si>
  <si>
    <t xml:space="preserve">didnt sleep at all tonight, preparing for another hellish day </t>
  </si>
  <si>
    <t>Wed Jun 17 03:05:41 PDT 2009</t>
  </si>
  <si>
    <t>trishahop</t>
  </si>
  <si>
    <t>i just found out my work is closing on monday....bad times  any1 want 2 hire a geography graduate with a masters in rural development?</t>
  </si>
  <si>
    <t>Wed Jun 17 03:05:43 PDT 2009</t>
  </si>
  <si>
    <t xml:space="preserve">@tekhammer hahaha, great vid.  Such a shame youtube audio is so bad </t>
  </si>
  <si>
    <t>yummy dinner  jess doesnt believe me i got a call from him  o well</t>
  </si>
  <si>
    <t>Wed Jun 17 03:05:44 PDT 2009</t>
  </si>
  <si>
    <t>BethPitard</t>
  </si>
  <si>
    <t>Exhausted.  Didnt get out of Comcast parking lot until 12:30am, got home at 1:45.  First time I ever got stuck in 1am traffic.   Coffee???</t>
  </si>
  <si>
    <t>Wed Jun 17 03:05:46 PDT 2009</t>
  </si>
  <si>
    <t>me_kaaatie</t>
  </si>
  <si>
    <t xml:space="preserve">is coming home for the summer in 3 weeks. Really wish QMU was in norwich </t>
  </si>
  <si>
    <t>Wed Jun 17 03:05:47 PDT 2009</t>
  </si>
  <si>
    <t xml:space="preserve">@karljb74 going to Fethiye, looks really nice. Mum is having kids, but is now on hols for 1st 4 days of our hols! Will have to ask ex </t>
  </si>
  <si>
    <t>Wed Jun 17 03:05:49 PDT 2009</t>
  </si>
  <si>
    <t>edbaldry</t>
  </si>
  <si>
    <t xml:space="preserve">Why does it have to rain on my child minding day? No park based yummy mummy fun today </t>
  </si>
  <si>
    <t>Wed Jun 17 03:05:51 PDT 2009</t>
  </si>
  <si>
    <t>LondiniumRising</t>
  </si>
  <si>
    <t xml:space="preserve">From my parents workings out Dads retirement stuff will probably just cover our food bills not the rest. I want to move out even more now </t>
  </si>
  <si>
    <t>Wed Jun 17 03:05:52 PDT 2009</t>
  </si>
  <si>
    <t xml:space="preserve">Is going to another good bye dinner!!! </t>
  </si>
  <si>
    <t>Wed Jun 17 03:06:07 PDT 2009</t>
  </si>
  <si>
    <t>JDPNSP</t>
  </si>
  <si>
    <t xml:space="preserve">Rain, not good </t>
  </si>
  <si>
    <t>Wed Jun 17 03:06:12 PDT 2009</t>
  </si>
  <si>
    <t xml:space="preserve">Restaurant City is in under maintenance... </t>
  </si>
  <si>
    <t>Wed Jun 17 03:06:15 PDT 2009</t>
  </si>
  <si>
    <t>The register are reporting that iPhone 3.0 is being delayed until tomorrow  #iphone3.0</t>
  </si>
  <si>
    <t>Wed Jun 17 03:06:17 PDT 2009</t>
  </si>
  <si>
    <t>R @DamianEdwards yeah the person who tweeted that to me told me that after I sent it  I was excited to install it too!!</t>
  </si>
  <si>
    <t>Wed Jun 17 03:06:19 PDT 2009</t>
  </si>
  <si>
    <t>EmilkaJanina</t>
  </si>
  <si>
    <t>Damn wrist is fractured it hurts  I have nothingto do all day! Im soo bored. just gonna be on youtube all day waiting for ppl to tlk 2 me.</t>
  </si>
  <si>
    <t>Wed Jun 17 03:06:20 PDT 2009</t>
  </si>
  <si>
    <t xml:space="preserve">That's it I'm going back to bed! Looks like I'll get it when I come home </t>
  </si>
  <si>
    <t xml:space="preserve">my poor dog is bleeding bad. what the hell do I do? </t>
  </si>
  <si>
    <t>Wed Jun 17 03:06:22 PDT 2009</t>
  </si>
  <si>
    <t xml:space="preserve">bleh... working tonight, start at half 9. Not a fan of starting so late </t>
  </si>
  <si>
    <t>Wed Jun 17 03:06:23 PDT 2009</t>
  </si>
  <si>
    <t xml:space="preserve">@storminaCcup Have a hive of bumble bees in gdn. Hadn't realised it was a nectar signal. He did look a bit tired waggling away bless him </t>
  </si>
  <si>
    <t>Wed Jun 17 03:06:24 PDT 2009</t>
  </si>
  <si>
    <t>@RFLong bwahahahaha (seriously though, i have to pack  aka i needs ducttape)</t>
  </si>
  <si>
    <t>Wed Jun 17 03:06:25 PDT 2009</t>
  </si>
  <si>
    <t>Layd33laura</t>
  </si>
  <si>
    <t xml:space="preserve">Woork time </t>
  </si>
  <si>
    <t xml:space="preserve">@tebakareem i miss you and love you tooooo </t>
  </si>
  <si>
    <t>Wed Jun 17 03:06:27 PDT 2009</t>
  </si>
  <si>
    <t>Chelsea_Smiles</t>
  </si>
  <si>
    <t xml:space="preserve">6 AM - soon to be massive headache </t>
  </si>
  <si>
    <t>Wed Jun 17 03:06:28 PDT 2009</t>
  </si>
  <si>
    <t>_chris_scott_</t>
  </si>
  <si>
    <t xml:space="preserve">Just got insurance for my first car... I don't like money anyway </t>
  </si>
  <si>
    <t>Wed Jun 17 03:06:30 PDT 2009</t>
  </si>
  <si>
    <t>smartiesmart</t>
  </si>
  <si>
    <t>another day without school (; - Abistreich - . So happy to have you back. &amp;lt;3 Now cleaning up my room   yeay, the sun is back again, too.</t>
  </si>
  <si>
    <t>Wed Jun 17 03:06:32 PDT 2009</t>
  </si>
  <si>
    <t>AshesKhan</t>
  </si>
  <si>
    <t>PARIS !!! a friend of mine is working with u her name is Mimo .. i so envy her  lol i hope to meet u !! xx &amp;lt;3</t>
  </si>
  <si>
    <t>Wed Jun 17 03:06:37 PDT 2009</t>
  </si>
  <si>
    <t xml:space="preserve">Home briefly for dinner and then off for the rest of my root canal </t>
  </si>
  <si>
    <t>Wed Jun 17 03:06:38 PDT 2009</t>
  </si>
  <si>
    <t>IngridSalta15</t>
  </si>
  <si>
    <t xml:space="preserve">it's been a long time sinced i tweet  but, Hopefully! I ad the chance to twet again yey! Haha! </t>
  </si>
  <si>
    <t>Wed Jun 17 03:06:42 PDT 2009</t>
  </si>
  <si>
    <t xml:space="preserve">I even edited the clipart divider so it fit the color scheme better. Sometimes, it sucks to be a perfectionist... </t>
  </si>
  <si>
    <t>Wed Jun 17 03:06:43 PDT 2009</t>
  </si>
  <si>
    <t>@iamnotsteve  Maybe you could strike up a friendship! Offer him a cup of tea. Do it!</t>
  </si>
  <si>
    <t>Wed Jun 17 03:06:46 PDT 2009</t>
  </si>
  <si>
    <t xml:space="preserve">ah i hate newcastle so much its pissing it down here ah got to walk home in the rain </t>
  </si>
  <si>
    <t>Wed Jun 17 03:06:47 PDT 2009</t>
  </si>
  <si>
    <t>fadeljahromi</t>
  </si>
  <si>
    <t xml:space="preserve">@mileycyrus I sure think that the cupkake was very lucky miley i reALY wish i can talk to uu </t>
  </si>
  <si>
    <t>Wed Jun 17 03:06:48 PDT 2009</t>
  </si>
  <si>
    <t>lohkwaiyin</t>
  </si>
  <si>
    <t xml:space="preserve">so sick of buying things!!!!! can dun buy? </t>
  </si>
  <si>
    <t>Wed Jun 17 03:06:55 PDT 2009</t>
  </si>
  <si>
    <t>idangazit</t>
  </si>
  <si>
    <t>@dibau_naum_h @arikfr Sorry but I'm going to have to pass on this pyweb  have pediatrician at the same time.</t>
  </si>
  <si>
    <t>Wed Jun 17 03:06:56 PDT 2009</t>
  </si>
  <si>
    <t>Rather upset about the feedback i received from my ethics essay  Guess i should just not do ethics in the future lol :'(</t>
  </si>
  <si>
    <t>Wed Jun 17 03:06:59 PDT 2009</t>
  </si>
  <si>
    <t>red2614</t>
  </si>
  <si>
    <t xml:space="preserve">Sigh, hanging for my 14hr work day to end </t>
  </si>
  <si>
    <t>Wed Jun 17 03:07:00 PDT 2009</t>
  </si>
  <si>
    <t>kateharrison28</t>
  </si>
  <si>
    <t xml:space="preserve">Just had chicken for dinner but now I want salmon </t>
  </si>
  <si>
    <t>Wed Jun 17 03:07:01 PDT 2009</t>
  </si>
  <si>
    <t xml:space="preserve">And Molly is now screaming up a storm... Bugger... </t>
  </si>
  <si>
    <t>Wed Jun 17 03:07:03 PDT 2009</t>
  </si>
  <si>
    <t>DreemaS</t>
  </si>
  <si>
    <t xml:space="preserve">I so cant go to sleep </t>
  </si>
  <si>
    <t>Wed Jun 17 03:07:06 PDT 2009</t>
  </si>
  <si>
    <t>kevinameilisaaa</t>
  </si>
  <si>
    <t xml:space="preserve">i miss singing with my VG mates! </t>
  </si>
  <si>
    <t>Wed Jun 17 03:07:08 PDT 2009</t>
  </si>
  <si>
    <t xml:space="preserve">   missing Jake!! Failing Chemistry  crap day. Such a very crap day.</t>
  </si>
  <si>
    <t>Wed Jun 17 03:07:09 PDT 2009</t>
  </si>
  <si>
    <t>chatterbox74</t>
  </si>
  <si>
    <t xml:space="preserve">just going 2 work soon </t>
  </si>
  <si>
    <t>Wed Jun 17 03:07:11 PDT 2009</t>
  </si>
  <si>
    <t>I feel ... Weird.  shoot.</t>
  </si>
  <si>
    <t>Wed Jun 17 03:07:19 PDT 2009</t>
  </si>
  <si>
    <t xml:space="preserve">hates school teachers who give out assignments out 2 weeks late, and dont tell us how to do it </t>
  </si>
  <si>
    <t>mayerelle</t>
  </si>
  <si>
    <t>@meanisie  doesnt sound good, magpacheck-up na - just to avoid some other sicknesses =S</t>
  </si>
  <si>
    <t>Wed Jun 17 03:07:20 PDT 2009</t>
  </si>
  <si>
    <t>mitchalbs</t>
  </si>
  <si>
    <t xml:space="preserve">can anyone help me? what's the scope of the statistical stuff quiz for communication research tom??? im soooo dead. </t>
  </si>
  <si>
    <t>EvaBodyTRASH</t>
  </si>
  <si>
    <t>i'm so fucking bored   please entertain me!</t>
  </si>
  <si>
    <t>Wed Jun 17 03:07:21 PDT 2009</t>
  </si>
  <si>
    <t xml:space="preserve">Can't update my iPhone until at least 5pm...ah well, time to lesson plan!! And OMG I just stood up and everything is aching today! </t>
  </si>
  <si>
    <t>Wed Jun 17 03:07:22 PDT 2009</t>
  </si>
  <si>
    <t>pkrenz</t>
  </si>
  <si>
    <t xml:space="preserve">I got up in time for the launch, but it was canceled </t>
  </si>
  <si>
    <t>Wed Jun 17 03:07:24 PDT 2009</t>
  </si>
  <si>
    <t xml:space="preserve">@geek_rohit Nadal's carrying an injury, no? Won't be at his potent best, I fear! Title #15 beckons Fed </t>
  </si>
  <si>
    <t>Wed Jun 17 03:07:25 PDT 2009</t>
  </si>
  <si>
    <t>theodorainish</t>
  </si>
  <si>
    <t xml:space="preserve">@quotekira i likey your status </t>
  </si>
  <si>
    <t>Wed Jun 17 03:07:26 PDT 2009</t>
  </si>
  <si>
    <t>jstrande</t>
  </si>
  <si>
    <t xml:space="preserve">Working on &amp;quot;Pilot Readiness&amp;quot; assessment; supposed to turn on the platform on Monday for the first group. I think we need to push 1 week </t>
  </si>
  <si>
    <t>Lil_mouse</t>
  </si>
  <si>
    <t xml:space="preserve">wants my baby home now, stupid having to wait till sat </t>
  </si>
  <si>
    <t xml:space="preserve">my whole body is burnt  my skin is dehydrated </t>
  </si>
  <si>
    <t>Wed Jun 17 03:07:29 PDT 2009</t>
  </si>
  <si>
    <t>rizzelcaparros</t>
  </si>
  <si>
    <t xml:space="preserve">My baby girl has her first cold </t>
  </si>
  <si>
    <t xml:space="preserve">on my break! at work start @9 ddnt gt home @half 1 lat nite dam tired man </t>
  </si>
  <si>
    <t>Wed Jun 17 03:07:31 PDT 2009</t>
  </si>
  <si>
    <t>thirkill</t>
  </si>
  <si>
    <t xml:space="preserve">@coollike I hope not! If it is that means they have found something wrong with it, a last minute bug </t>
  </si>
  <si>
    <t>Wed Jun 17 03:07:38 PDT 2009</t>
  </si>
  <si>
    <t xml:space="preserve">hate when puppies get sick </t>
  </si>
  <si>
    <t>Wed Jun 17 03:07:39 PDT 2009</t>
  </si>
  <si>
    <t xml:space="preserve">@helbro @hicke  OS 3.0 will be available on June 18th, 01:00 local time. That's 1pm on the 17th in New York and 1900 in central Europe. </t>
  </si>
  <si>
    <t>bradsky</t>
  </si>
  <si>
    <t xml:space="preserve">I don't know what to watch... CP24 Breakfast A morning or BT??? So many channels so little time </t>
  </si>
  <si>
    <t>Wed Jun 17 03:07:40 PDT 2009</t>
  </si>
  <si>
    <t xml:space="preserve">@ann_9787 its weird cuz I've been up since 6am and I'm not even tired. poo </t>
  </si>
  <si>
    <t>sitting in work again!  Feels like that's all I ever do ! lmao x</t>
  </si>
  <si>
    <t>Wed Jun 17 03:07:42 PDT 2009</t>
  </si>
  <si>
    <t>I miss my lil boo 2  lOl</t>
  </si>
  <si>
    <t>Wed Jun 17 03:07:43 PDT 2009</t>
  </si>
  <si>
    <t xml:space="preserve">@bing okay siteowner worked, once i figured out &amp;quot;searchParam&amp;quot;:&amp;quot;loc:AU&amp;quot;... but 'Try this query on the Bing site' doesn't honor it </t>
  </si>
  <si>
    <t>Wed Jun 17 03:07:48 PDT 2009</t>
  </si>
  <si>
    <t>Im up. And not happy about it  dumb english today.</t>
  </si>
  <si>
    <t>Wed Jun 17 03:07:49 PDT 2009</t>
  </si>
  <si>
    <t>cobh8crew2009</t>
  </si>
  <si>
    <t xml:space="preserve">just found out my girlfriends cheating . ouch </t>
  </si>
  <si>
    <t>aditgupta</t>
  </si>
  <si>
    <t xml:space="preserve">suffering with muscle fever...painful  </t>
  </si>
  <si>
    <t>Wed Jun 17 03:07:52 PDT 2009</t>
  </si>
  <si>
    <t>kylefujisawa</t>
  </si>
  <si>
    <t xml:space="preserve">where's the update </t>
  </si>
  <si>
    <t>Wed Jun 17 03:07:53 PDT 2009</t>
  </si>
  <si>
    <t>@J0be38 No idea  some people are saying 6pm GMT, others are saying 9pm GMT.</t>
  </si>
  <si>
    <t>Wed Jun 17 03:07:54 PDT 2009</t>
  </si>
  <si>
    <t>MonsieurAdi</t>
  </si>
  <si>
    <t xml:space="preserve">@iamlittleboots it's always behind the clouds! </t>
  </si>
  <si>
    <t>Wed Jun 17 03:07:56 PDT 2009</t>
  </si>
  <si>
    <t xml:space="preserve">Still upset over the truism (?) behind 'ride the white pony' </t>
  </si>
  <si>
    <t xml:space="preserve">doesnt feel well and so was sleeping the whole day </t>
  </si>
  <si>
    <t>Wed Jun 17 03:07:57 PDT 2009</t>
  </si>
  <si>
    <t xml:space="preserve">Why does it ALWAYS rain in England even when its supposed to be Summer? </t>
  </si>
  <si>
    <t>theultimatezb</t>
  </si>
  <si>
    <t xml:space="preserve">Comp down. Again. </t>
  </si>
  <si>
    <t>Wed Jun 17 03:07:58 PDT 2009</t>
  </si>
  <si>
    <t xml:space="preserve">@yeowhuei wanna kno how it feels to be celebratin almost last 30somethin birthday??? think of me &amp;amp; u ll probably feel better!!! </t>
  </si>
  <si>
    <t xml:space="preserve">Day two no credit cards...  I would love to find the person who compromised my identity and choke them </t>
  </si>
  <si>
    <t>Wed Jun 17 03:08:00 PDT 2009</t>
  </si>
  <si>
    <t>refund number two! denied!  oh well.....GOODNIGHT EVERYONE!</t>
  </si>
  <si>
    <t>Wed Jun 17 03:08:01 PDT 2009</t>
  </si>
  <si>
    <t>Walking to the train station  its cold</t>
  </si>
  <si>
    <t>Wed Jun 17 03:08:02 PDT 2009</t>
  </si>
  <si>
    <t>ali991</t>
  </si>
  <si>
    <t xml:space="preserve">Its raining and I have to go out at lunchtime </t>
  </si>
  <si>
    <t xml:space="preserve">@frootjuice I don't like it </t>
  </si>
  <si>
    <t>Wed Jun 17 03:08:04 PDT 2009</t>
  </si>
  <si>
    <t>butterflys_dust</t>
  </si>
  <si>
    <t xml:space="preserve">@ellehwho of course i got it! Jensen! I want the tshirt now tho </t>
  </si>
  <si>
    <t>Wed Jun 17 03:08:11 PDT 2009</t>
  </si>
  <si>
    <t xml:space="preserve">And i want to kiss my papa </t>
  </si>
  <si>
    <t>Wed Jun 17 03:08:12 PDT 2009</t>
  </si>
  <si>
    <t>@coollike I too am waiting for 3.0... Been trying since like 5 this morning  don't know anything about it being held back a day 0_o</t>
  </si>
  <si>
    <t>bluahsat008</t>
  </si>
  <si>
    <t xml:space="preserve">i love working... but i'm exhausted  can i just say &amp;quot;i quit&amp;quot; </t>
  </si>
  <si>
    <t>Wed Jun 17 03:08:17 PDT 2009</t>
  </si>
  <si>
    <t>@princess_kasey he sounds lovely. Sorry bout Tony  x</t>
  </si>
  <si>
    <t>Wed Jun 17 03:08:19 PDT 2009</t>
  </si>
  <si>
    <t>I think i have a blister. And i still haven't found the mag  searched 9 places already - http://tweet.sg</t>
  </si>
  <si>
    <t>Wed Jun 17 03:08:21 PDT 2009</t>
  </si>
  <si>
    <t>EditorofPandT</t>
  </si>
  <si>
    <t xml:space="preserve">I'm hoping everyone's emails about the shopping trolley came through ok, some servers don't seems to have supported it properly </t>
  </si>
  <si>
    <t>Wed Jun 17 03:08:24 PDT 2009</t>
  </si>
  <si>
    <t>mikerotch</t>
  </si>
  <si>
    <t xml:space="preserve">@wicksey Yeah I had it crash the first time I followed a link </t>
  </si>
  <si>
    <t>Wed Jun 17 03:08:32 PDT 2009</t>
  </si>
  <si>
    <t>rhebbar</t>
  </si>
  <si>
    <t xml:space="preserve">@pluggdin Totally agree. Living in HK - Here we've ads on TV all day, ppl with even the slightest cold and even no cold wearing masks </t>
  </si>
  <si>
    <t>Wed Jun 17 03:08:36 PDT 2009</t>
  </si>
  <si>
    <t xml:space="preserve">Omg did I really just make a HuGE pizza and eat 4 giant slices. And this is why I think the scale lies to me </t>
  </si>
  <si>
    <t>Wed Jun 17 03:08:40 PDT 2009</t>
  </si>
  <si>
    <t>Phinomenal</t>
  </si>
  <si>
    <t xml:space="preserve">@cbrett It's a sad, sad world. </t>
  </si>
  <si>
    <t>Wed Jun 17 03:08:43 PDT 2009</t>
  </si>
  <si>
    <t>http://twitpic.com/7m0h5 - my dog misses my sister  sleeping in her bed on my bed haha. i love when she sleeps... it means she's not p ...</t>
  </si>
  <si>
    <t>Wed Jun 17 03:08:44 PDT 2009</t>
  </si>
  <si>
    <t>twilight__fan</t>
  </si>
  <si>
    <t xml:space="preserve">I want a sister, but I'll never have one </t>
  </si>
  <si>
    <t>Wed Jun 17 03:08:45 PDT 2009</t>
  </si>
  <si>
    <t>@LIZZIE2510 I finished math last week and i have like 8723487234 more Chinese stuff to do  Keep going with math - it's pretty easy!</t>
  </si>
  <si>
    <t>Wed Jun 17 03:08:47 PDT 2009</t>
  </si>
  <si>
    <t>freechange</t>
  </si>
  <si>
    <t xml:space="preserve">nooooooo its raining </t>
  </si>
  <si>
    <t>Wed Jun 17 03:08:55 PDT 2009</t>
  </si>
  <si>
    <t>HELP!! Yg link2 followers itu bneran virus yaaa?  http://myloc.me/483Q</t>
  </si>
  <si>
    <t>Wed Jun 17 03:08:58 PDT 2009</t>
  </si>
  <si>
    <t xml:space="preserve">Cripes - it's Wednesday! Would have liked to have been home in time for #SpicksnSpecks but don't think I'll make it </t>
  </si>
  <si>
    <t>Wed Jun 17 03:09:00 PDT 2009</t>
  </si>
  <si>
    <t>AlexNicolaou</t>
  </si>
  <si>
    <t>@julietteTH but I can't do it! Cause u need a full licence to drive a ped!!   http://myloc.me/483R</t>
  </si>
  <si>
    <t>Wed Jun 17 03:09:02 PDT 2009</t>
  </si>
  <si>
    <t>snowflake327</t>
  </si>
  <si>
    <t xml:space="preserve">I have decided on white linen 2day, flats of course. Ankle still killin me </t>
  </si>
  <si>
    <t>Success is once again shifted to another day  Bloody British weather!!</t>
  </si>
  <si>
    <t>Nicho_Oppermann</t>
  </si>
  <si>
    <t xml:space="preserve">@freddurst - we are many who waits impatient!!! And us europeans always have to wait a little longer! </t>
  </si>
  <si>
    <t>Wed Jun 17 03:09:03 PDT 2009</t>
  </si>
  <si>
    <t>Off out into the cold, rain and wind now  Is his June or November I wonder...</t>
  </si>
  <si>
    <t>Wed Jun 17 03:09:07 PDT 2009</t>
  </si>
  <si>
    <t>@petewentz SRYSLY? th guy kinda scares me  oh wait, dont tell me patrick's in the mascot costume?!</t>
  </si>
  <si>
    <t>Wed Jun 17 03:09:08 PDT 2009</t>
  </si>
  <si>
    <t>timrawe</t>
  </si>
  <si>
    <t>@O2 thx - no hints there either   Nice to see a company using Twitter well by the way</t>
  </si>
  <si>
    <t>Wed Jun 17 03:09:09 PDT 2009</t>
  </si>
  <si>
    <t>feeling much better today! Wishing i was back at IoW festival though  can you see why....?! http://tinyurl.com/lyc8hf</t>
  </si>
  <si>
    <t>Wed Jun 17 03:09:13 PDT 2009</t>
  </si>
  <si>
    <t xml:space="preserve">sunny day = happy day i think xD but it's a bit ruined cause my plan for today didn't work </t>
  </si>
  <si>
    <t>Wed Jun 17 03:09:14 PDT 2009</t>
  </si>
  <si>
    <t xml:space="preserve">i feel like crap today </t>
  </si>
  <si>
    <t>Wed Jun 17 03:09:17 PDT 2009</t>
  </si>
  <si>
    <t>Yuk... Home to Liverpool for first game of the season  http://bit.ly/Z7LiE</t>
  </si>
  <si>
    <t>Wed Jun 17 03:09:18 PDT 2009</t>
  </si>
  <si>
    <t>Maciwl</t>
  </si>
  <si>
    <t>Wed Jun 17 03:09:19 PDT 2009</t>
  </si>
  <si>
    <t>@phusionade HAHA! ok u may take lift but u juz STANBY wahlaodotcom leh  haha</t>
  </si>
  <si>
    <t>Wed Jun 17 03:09:21 PDT 2009</t>
  </si>
  <si>
    <t xml:space="preserve">can anyone help me? MP's and 4B1, what's the scope of the statistical stuff quiz for communication research tom??? im soooo dead. </t>
  </si>
  <si>
    <t>Wed Jun 17 03:09:22 PDT 2009</t>
  </si>
  <si>
    <t>@phellix I wish I was going  lineup is AMAZING this year!</t>
  </si>
  <si>
    <t>Kiss_The_Cullen</t>
  </si>
  <si>
    <t xml:space="preserve">i feel really bad ....left my dog outside all night from 1:30 to 5:00 am......shit my bad </t>
  </si>
  <si>
    <t>Wed Jun 17 03:09:30 PDT 2009</t>
  </si>
  <si>
    <t>@katrinalaws im on my way!!!...for friday haha imissyouna  haha</t>
  </si>
  <si>
    <t>Wed Jun 17 03:09:32 PDT 2009</t>
  </si>
  <si>
    <t>JosieMangani</t>
  </si>
  <si>
    <t>@addamh I'm not surprised. Aussie Film industry is very disappointing.. hoping it will change soon  We just dont have the market for it</t>
  </si>
  <si>
    <t>Wed Jun 17 03:09:33 PDT 2009</t>
  </si>
  <si>
    <t xml:space="preserve">Unfortunately, my department is too hardworking so, Sunday is only my rest day. BOO. </t>
  </si>
  <si>
    <t>Wed Jun 17 03:09:37 PDT 2009</t>
  </si>
  <si>
    <t>@overlordbubbles I'm very well thank you mr bus driver ;D i'm on the horrible metro centre one  I want to see you soooon!</t>
  </si>
  <si>
    <t>Wed Jun 17 03:09:40 PDT 2009</t>
  </si>
  <si>
    <t>lovingmrquigg</t>
  </si>
  <si>
    <t>@Quiiggiiee eoghan! your not coming to cork with boyzone?! im very upset  aggghh u logged in like a minute ago! :-O lol xxxx</t>
  </si>
  <si>
    <t>Wed Jun 17 03:09:42 PDT 2009</t>
  </si>
  <si>
    <t xml:space="preserve">Can't go back to sleep... This might be a very long day </t>
  </si>
  <si>
    <t>Wed Jun 17 03:09:48 PDT 2009</t>
  </si>
  <si>
    <t xml:space="preserve">there's no place like home </t>
  </si>
  <si>
    <t>Wed Jun 17 03:09:54 PDT 2009</t>
  </si>
  <si>
    <t xml:space="preserve">rendering OT. hay. super pagod na. will be flying to ILOILO tom early. then diretso CEBU and DAVAO pa. one week ako wala sa manila. hay. </t>
  </si>
  <si>
    <t>mariechen81</t>
  </si>
  <si>
    <t xml:space="preserve">@Sunshine6985 nee </t>
  </si>
  <si>
    <t>Wed Jun 17 03:09:55 PDT 2009</t>
  </si>
  <si>
    <t xml:space="preserve">I hate reading everyone's tweets 16 hours after they tweeted </t>
  </si>
  <si>
    <t>NatalieJade92</t>
  </si>
  <si>
    <t xml:space="preserve">@shayneTward aww whats the matter??? i hate rain </t>
  </si>
  <si>
    <t>Wed Jun 17 03:10:01 PDT 2009</t>
  </si>
  <si>
    <t>papayamu</t>
  </si>
  <si>
    <t xml:space="preserve">had to get up at 5:45 to study for french, i don't remember anything </t>
  </si>
  <si>
    <t>Wed Jun 17 03:10:04 PDT 2009</t>
  </si>
  <si>
    <t xml:space="preserve">@piiyaahn Depending on the kind of subj. Most of em, 1 hour. And so far, I had one with 3hours. YES, WAY too early. </t>
  </si>
  <si>
    <t>Wed Jun 17 03:10:07 PDT 2009</t>
  </si>
  <si>
    <t>gone to bed now. gotta be up in 5 hours  just gonna watch the patron tequila music video 1 more time than its bedtime lol i luv that vid</t>
  </si>
  <si>
    <t>Wed Jun 17 03:10:13 PDT 2009</t>
  </si>
  <si>
    <t xml:space="preserve">@BombingFlowers Are you still sick? Missed you in English today </t>
  </si>
  <si>
    <t>Wed Jun 17 03:10:14 PDT 2009</t>
  </si>
  <si>
    <t>topazcat11</t>
  </si>
  <si>
    <t xml:space="preserve">@urbanjax JEA rates going down? I'll believe it when I see it... </t>
  </si>
  <si>
    <t>Grr feeling crappy today . In work wearing sunglasses and a hat. It's too bright and no I haven't been drinking  wish I had :p</t>
  </si>
  <si>
    <t>Wed Jun 17 03:10:16 PDT 2009</t>
  </si>
  <si>
    <t>elizardnguyen</t>
  </si>
  <si>
    <t xml:space="preserve">off to canada's wonderland..in this crappy weather </t>
  </si>
  <si>
    <t>Wed Jun 17 03:10:18 PDT 2009</t>
  </si>
  <si>
    <t xml:space="preserve">Take that tonight, still don't want to go </t>
  </si>
  <si>
    <t>Wed Jun 17 03:10:25 PDT 2009</t>
  </si>
  <si>
    <t>JenHarriman</t>
  </si>
  <si>
    <t>Wed Jun 17 03:10:26 PDT 2009</t>
  </si>
  <si>
    <t xml:space="preserve">@teemwilliams that's craaaazy. Oh.. Kelly is going to Paris... I'm soooo jealous . </t>
  </si>
  <si>
    <t xml:space="preserve">@perki no no, i'm here all day till this essay is written or the library shuts, or if i die of hypothermia; which ever comes first </t>
  </si>
  <si>
    <t>Wed Jun 17 03:10:27 PDT 2009</t>
  </si>
  <si>
    <t xml:space="preserve">hot dang ! how do you put pictures on </t>
  </si>
  <si>
    <t>Wed Jun 17 03:10:28 PDT 2009</t>
  </si>
  <si>
    <t>lauren360x</t>
  </si>
  <si>
    <t xml:space="preserve">@Leeona_P words do not describe the emence feeling of empitness that has filled up my right big toe </t>
  </si>
  <si>
    <t>Wed Jun 17 03:10:33 PDT 2009</t>
  </si>
  <si>
    <t xml:space="preserve">@jemzkat I paid Apple, Apple sent to me.  And I still have the money I paid them in my bank account! Unless they're gonna take it later </t>
  </si>
  <si>
    <t>vsimm</t>
  </si>
  <si>
    <t xml:space="preserve">@ypforazzi I have your rain today ... but it is early so maybe it will clear up before I go home from work. Somehow I doubt it </t>
  </si>
  <si>
    <t>Wed Jun 17 03:10:34 PDT 2009</t>
  </si>
  <si>
    <t>sylars_angels</t>
  </si>
  <si>
    <t xml:space="preserve">@GraveYardAngel Why would she cuss you out </t>
  </si>
  <si>
    <t>Wed Jun 17 03:10:36 PDT 2009</t>
  </si>
  <si>
    <t>iloveicetea</t>
  </si>
  <si>
    <t xml:space="preserve">@LOSERPOOSER i have a new laptop too! my battery is crap as well though </t>
  </si>
  <si>
    <t>Wed Jun 17 03:10:37 PDT 2009</t>
  </si>
  <si>
    <t>kpturner08</t>
  </si>
  <si>
    <t xml:space="preserve">I'm so sick of not sleeping through the night. And I got a good 2 more months of this! </t>
  </si>
  <si>
    <t>Wed Jun 17 03:10:40 PDT 2009</t>
  </si>
  <si>
    <t>cyruschrono</t>
  </si>
  <si>
    <t xml:space="preserve">@chillyphilly You staying up/getting up early for Firmware 3.0? Apple finally turns on BT for you 2nd gen users. My 1st Gen misses out </t>
  </si>
  <si>
    <t>Wed Jun 17 03:10:41 PDT 2009</t>
  </si>
  <si>
    <t xml:space="preserve">back in college today 2 weeks left to do alot of work </t>
  </si>
  <si>
    <t>Wed Jun 17 03:10:42 PDT 2009</t>
  </si>
  <si>
    <t>jennyboooo</t>
  </si>
  <si>
    <t>isaponturo</t>
  </si>
  <si>
    <t xml:space="preserve">@JessicaViberg OOOOOHOH  WHERE IS MINE? </t>
  </si>
  <si>
    <t>akasteve</t>
  </si>
  <si>
    <t xml:space="preserve">@extorian I'm an FF man... IE7&amp;amp;8 are perfectly acceptable though I wouldn't use them myself. IE6 just causes me so much work. </t>
  </si>
  <si>
    <t>Wed Jun 17 03:10:43 PDT 2009</t>
  </si>
  <si>
    <t>LindaHeathNH</t>
  </si>
  <si>
    <t xml:space="preserve">#haveyouever been so excited to have finally hit 300 followers only to look and see someone unfollowed and now you're at 299 again? </t>
  </si>
  <si>
    <t>Wed Jun 17 03:10:47 PDT 2009</t>
  </si>
  <si>
    <t>Al1na</t>
  </si>
  <si>
    <t xml:space="preserve">Twitter, not sure I'm getting it </t>
  </si>
  <si>
    <t>Wed Jun 17 03:10:50 PDT 2009</t>
  </si>
  <si>
    <t xml:space="preserve">@sheamig07 http://twitpic.com/7lnqr - plz follow Peter!! i would hate to see him lose </t>
  </si>
  <si>
    <t>Wed Jun 17 03:10:51 PDT 2009</t>
  </si>
  <si>
    <t>sclark14</t>
  </si>
  <si>
    <t>http://twitpic.com/7m0jb - @WillieGomez One more  We did not see you in after show on Sunday 14TH  You know if there will be one af ...</t>
  </si>
  <si>
    <t>Wed Jun 17 03:10:52 PDT 2009</t>
  </si>
  <si>
    <t>katConfidential</t>
  </si>
  <si>
    <t xml:space="preserve">@thelittledeath fuckitty!!! I won't be in bali till the end of your trip!!  itu juga untuk kerjaan, ada event disana </t>
  </si>
  <si>
    <t xml:space="preserve">I think the berry is facked that or I got it wet </t>
  </si>
  <si>
    <t>Wed Jun 17 03:10:58 PDT 2009</t>
  </si>
  <si>
    <t xml:space="preserve">@jaronmc i havent seen it, my twitter says it wasnt sent </t>
  </si>
  <si>
    <t>Wed Jun 17 03:10:59 PDT 2009</t>
  </si>
  <si>
    <t>tallcall</t>
  </si>
  <si>
    <t xml:space="preserve">@Aheram Those poor people in Iran are getting screwed and those of us in the media do actually care, our bosses just aren't supporting us </t>
  </si>
  <si>
    <t>Wed Jun 17 03:11:00 PDT 2009</t>
  </si>
  <si>
    <t xml:space="preserve">stress oh stress </t>
  </si>
  <si>
    <t>Wed Jun 17 03:11:05 PDT 2009</t>
  </si>
  <si>
    <t xml:space="preserve">Yikes! UK unemployment statistics at their highest in 12 years. That's rather worrying </t>
  </si>
  <si>
    <t>Wed Jun 17 03:11:08 PDT 2009</t>
  </si>
  <si>
    <t>Grandson off nursery school today. Been watching Peppa Pig and Lazy Town all morning     Heeelllppppp</t>
  </si>
  <si>
    <t xml:space="preserve">i wonder how do it feel when someone died, it scare me </t>
  </si>
  <si>
    <t>Wed Jun 17 03:11:12 PDT 2009</t>
  </si>
  <si>
    <t xml:space="preserve">Big exam today. Bleh. </t>
  </si>
  <si>
    <t>Wed Jun 17 03:11:15 PDT 2009</t>
  </si>
  <si>
    <t>off sick today, I'm never ill   I have to be better tomorrow, going to see The Script @ Shepherd's Bush Empire</t>
  </si>
  <si>
    <t>TheMonstress</t>
  </si>
  <si>
    <t>says i dont make friends with jeans...  http://plurk.com/p/11kzz5</t>
  </si>
  <si>
    <t>Wed Jun 17 03:11:17 PDT 2009</t>
  </si>
  <si>
    <t>People can never change  mark + dad love you &amp;lt;3</t>
  </si>
  <si>
    <t>Wed Jun 17 03:11:18 PDT 2009</t>
  </si>
  <si>
    <t>SlipknotfanLucy</t>
  </si>
  <si>
    <t xml:space="preserve">Ugh! I feel sic! </t>
  </si>
  <si>
    <t>Wed Jun 17 03:11:25 PDT 2009</t>
  </si>
  <si>
    <t xml:space="preserve">has no idea how to work publisher </t>
  </si>
  <si>
    <t>Wed Jun 17 03:11:26 PDT 2009</t>
  </si>
  <si>
    <t xml:space="preserve">still no update </t>
  </si>
  <si>
    <t>Wed Jun 17 03:11:28 PDT 2009</t>
  </si>
  <si>
    <t>xtcc</t>
  </si>
  <si>
    <t>i cant get in.  i have the same password and user dammit FML</t>
  </si>
  <si>
    <t>Wed Jun 17 03:11:29 PDT 2009</t>
  </si>
  <si>
    <t>Mark5Films</t>
  </si>
  <si>
    <t xml:space="preserve">Any new epic movies out ??/ im bored,bolly be fucked </t>
  </si>
  <si>
    <t>Wed Jun 17 03:11:30 PDT 2009</t>
  </si>
  <si>
    <t xml:space="preserve">@thehhgazette the link to the body in the canal doesn't work. </t>
  </si>
  <si>
    <t>Wed Jun 17 03:11:37 PDT 2009</t>
  </si>
  <si>
    <t>Enchantica</t>
  </si>
  <si>
    <t xml:space="preserve">@reemakoul why is twitterfox not working! i wrote such a big msg but it disappeared </t>
  </si>
  <si>
    <t>Wed Jun 17 03:11:38 PDT 2009</t>
  </si>
  <si>
    <t>Racist scumbags on the rampage in Belfast  http://bit.ly/JgzC4</t>
  </si>
  <si>
    <t>Wed Jun 17 03:11:43 PDT 2009</t>
  </si>
  <si>
    <t>lauralhughes</t>
  </si>
  <si>
    <t>the weather in glasgow is awful just non stop rain rain rain.......  roll on zante!! 10 days to go!!!</t>
  </si>
  <si>
    <t>Wed Jun 17 03:11:49 PDT 2009</t>
  </si>
  <si>
    <t xml:space="preserve">im sorry tori that i made you cry i feel so bad </t>
  </si>
  <si>
    <t>Wed Jun 17 03:11:50 PDT 2009</t>
  </si>
  <si>
    <t xml:space="preserve">Back at school tomorrow , I hope . I miss everyone </t>
  </si>
  <si>
    <t>Wed Jun 17 03:11:51 PDT 2009</t>
  </si>
  <si>
    <t xml:space="preserve">why is twitterfox not working! i wrote such a big msg but it disappeared </t>
  </si>
  <si>
    <t>Wed Jun 17 03:11:52 PDT 2009</t>
  </si>
  <si>
    <t>MarcinPetruszka</t>
  </si>
  <si>
    <t xml:space="preserve">@ricksammon That would be just amazing! The only mention of your name in the Polish net was about your cancelled presentation in 2008 </t>
  </si>
  <si>
    <t>Wed Jun 17 03:11:53 PDT 2009</t>
  </si>
  <si>
    <t>Going to be late for recording  100% sure about that. Ahhh totally lost tooooooo! HELP! X http://myloc.me/484q</t>
  </si>
  <si>
    <t>Wed Jun 17 03:11:55 PDT 2009</t>
  </si>
  <si>
    <t xml:space="preserve">@cutesyme no, you're a blank square </t>
  </si>
  <si>
    <t>Wed Jun 17 03:11:56 PDT 2009</t>
  </si>
  <si>
    <t>@Tims_hawkk OH YESSS. i want more pepsi. we shouldve gotten the graduation cake. ohhh  the sweet frosting and spongey cake. *drools*</t>
  </si>
  <si>
    <t>Wed Jun 17 03:11:57 PDT 2009</t>
  </si>
  <si>
    <t xml:space="preserve">@Charlhumphries She can't come apparently, she's out with her sister </t>
  </si>
  <si>
    <t>Wed Jun 17 03:11:58 PDT 2009</t>
  </si>
  <si>
    <t xml:space="preserve">So I called work and said fuck off! Of course I didn't, heh. But I have told them I will not be in today. I feel like blah all over </t>
  </si>
  <si>
    <t>@katConfidential well, that's just crap dude  But oh well.</t>
  </si>
  <si>
    <t>Wed Jun 17 03:12:03 PDT 2009</t>
  </si>
  <si>
    <t>http://twitpic.com/7m0ld -  rain and cycling don't go.</t>
  </si>
  <si>
    <t>Miserable day here Been bucketing since 11pm last night and still going   Maybe wellies and a walk would give us a break from Sporticus</t>
  </si>
  <si>
    <t>Wed Jun 17 03:12:08 PDT 2009</t>
  </si>
  <si>
    <t>Another day at Pinkberry tomorrow  5th day in a row &amp;gt;&amp;lt;</t>
  </si>
  <si>
    <t>Wed Jun 17 03:12:11 PDT 2009</t>
  </si>
  <si>
    <t>@krailton I know, I didn't dress for rain  Got flip flops on</t>
  </si>
  <si>
    <t>Wed Jun 17 03:12:17 PDT 2009</t>
  </si>
  <si>
    <t>stockingromance</t>
  </si>
  <si>
    <t xml:space="preserve">doing my stock take </t>
  </si>
  <si>
    <t>Wed Jun 17 03:12:20 PDT 2009</t>
  </si>
  <si>
    <t xml:space="preserve">My life pretty much sucks right now. </t>
  </si>
  <si>
    <t>Wed Jun 17 03:12:24 PDT 2009</t>
  </si>
  <si>
    <t xml:space="preserve">@OneNil where are you going? </t>
  </si>
  <si>
    <t>Wed Jun 17 03:12:32 PDT 2009</t>
  </si>
  <si>
    <t>@iA My mum does that, full URLs in the search bar  And a load of my mates will type 'Youtube' in Google then click the result. #usersfail</t>
  </si>
  <si>
    <t>Wed Jun 17 03:12:33 PDT 2009</t>
  </si>
  <si>
    <t>carlythomson</t>
  </si>
  <si>
    <t xml:space="preserve">Interview nerves kicking in </t>
  </si>
  <si>
    <t xml:space="preserve">Sleep time! I need my boyfriend next to me </t>
  </si>
  <si>
    <t>Wed Jun 17 03:12:34 PDT 2009</t>
  </si>
  <si>
    <t>Charissie</t>
  </si>
  <si>
    <t>bed time i guess. what else is there to do? -.- my brain is confused.  anger just seems to be the best solution to everything lately.</t>
  </si>
  <si>
    <t>Wed Jun 17 03:12:36 PDT 2009</t>
  </si>
  <si>
    <t xml:space="preserve">@angelicbiscuit My twitter client hides tweets from me too </t>
  </si>
  <si>
    <t xml:space="preserve">show me </t>
  </si>
  <si>
    <t>Wed Jun 17 03:12:38 PDT 2009</t>
  </si>
  <si>
    <t>bboyron</t>
  </si>
  <si>
    <t>has a headache..  http://plurk.com/p/11l0fp</t>
  </si>
  <si>
    <t>Wed Jun 17 03:12:43 PDT 2009</t>
  </si>
  <si>
    <t xml:space="preserve">I was about to fucking devour these apple jacks, and then I looked in the fridge only to find out there's no milk </t>
  </si>
  <si>
    <t>Wed Jun 17 03:12:44 PDT 2009</t>
  </si>
  <si>
    <t>@deviantkade now that is unfortunate  i would get some earplugs and bury myself in pillows. but ... well damn yeah it might still be loud</t>
  </si>
  <si>
    <t>Wed Jun 17 03:12:45 PDT 2009</t>
  </si>
  <si>
    <t xml:space="preserve"> Thunder storms scare me when i'm alone. I'll be hiding under my covers if you need me...</t>
  </si>
  <si>
    <t>Wed Jun 17 03:12:46 PDT 2009</t>
  </si>
  <si>
    <t xml:space="preserve">@Krissyibiza When doesn't he annoy me? I'm seeing doc soon, as being sick constantly. Don't want to get out of bed </t>
  </si>
  <si>
    <t>Wed Jun 17 03:12:49 PDT 2009</t>
  </si>
  <si>
    <t xml:space="preserve">Silver eyeshadow/powder has spilt all over my make-up box </t>
  </si>
  <si>
    <t>fdarlina</t>
  </si>
  <si>
    <t xml:space="preserve">is down with high fever and brain is overloaded with work...sigh </t>
  </si>
  <si>
    <t>Wed Jun 17 03:12:51 PDT 2009</t>
  </si>
  <si>
    <t>unseeliechylde</t>
  </si>
  <si>
    <t xml:space="preserve">Off out for a jog in the rain - hoping not to freeze or drown. Sad that I'll have to go without my tunes - mp3 still at mum's. </t>
  </si>
  <si>
    <t xml:space="preserve">Getting only 4 hours of sleep SUCKS. </t>
  </si>
  <si>
    <t>Wed Jun 17 03:12:54 PDT 2009</t>
  </si>
  <si>
    <t>girlstarfox</t>
  </si>
  <si>
    <t xml:space="preserve">is on twitter woot woot! day off today was great back to the grind tomoz </t>
  </si>
  <si>
    <t>Wed Jun 17 03:12:56 PDT 2009</t>
  </si>
  <si>
    <t>anthea_portelli</t>
  </si>
  <si>
    <t>@jonasbrothers http://twitpic.com/7kf4b - woww I wish I was there can't wait to buy the album but it hadn't been releaded in Malta  ca ...</t>
  </si>
  <si>
    <t>Skittle_Addict</t>
  </si>
  <si>
    <t xml:space="preserve">Paul is unsatisfied with his microwave meal </t>
  </si>
  <si>
    <t>Wed Jun 17 03:13:03 PDT 2009</t>
  </si>
  <si>
    <t>@Leeona_P yeah i have to  its soo gay...i hav nine followeres..if i hadnt hav deleted the other 3 i wud hav 11!! no wiat i mean12 eeps</t>
  </si>
  <si>
    <t>goshujjal</t>
  </si>
  <si>
    <t>I'm recieving alot of shocking news one shot .  - http://tweet.sg</t>
  </si>
  <si>
    <t>Wed Jun 17 03:13:09 PDT 2009</t>
  </si>
  <si>
    <t xml:space="preserve">Urg. Mops face with towel. It's not warm in here and I'm sweating like a pig </t>
  </si>
  <si>
    <t>Wed Jun 17 03:13:17 PDT 2009</t>
  </si>
  <si>
    <t xml:space="preserve">Nevermind. aTumble looks decent. But it's not free. And guess what. I can't fucking buy it then, can I? </t>
  </si>
  <si>
    <t>Wed Jun 17 03:13:21 PDT 2009</t>
  </si>
  <si>
    <t>Ow. My butt hurts. Just jumped into the back seat of the jeep  bleh. OUCH! http://myloc.me/484O</t>
  </si>
  <si>
    <t>Wed Jun 17 03:13:25 PDT 2009</t>
  </si>
  <si>
    <t>@Dom_Stark it's worth about 3% of my degree  Im usually good at essays, but not ethics essays i guess</t>
  </si>
  <si>
    <t>Wed Jun 17 03:13:27 PDT 2009</t>
  </si>
  <si>
    <t>tweeteep</t>
  </si>
  <si>
    <t xml:space="preserve">am so demoralized by the lousy quality of my fireworks shoots </t>
  </si>
  <si>
    <t>Wed Jun 17 03:13:29 PDT 2009</t>
  </si>
  <si>
    <t xml:space="preserve">Is having a stiff neck... </t>
  </si>
  <si>
    <t>Wed Jun 17 03:13:30 PDT 2009</t>
  </si>
  <si>
    <t>greatdevourer</t>
  </si>
  <si>
    <t>@Soomka I'm not here  Can do tomorrow, though?</t>
  </si>
  <si>
    <t xml:space="preserve">oh my god, i'm so sad.. we are not in the same class.. </t>
  </si>
  <si>
    <t>Wed Jun 17 03:13:31 PDT 2009</t>
  </si>
  <si>
    <t xml:space="preserve">@findo yes. But I'm a long way away. </t>
  </si>
  <si>
    <t>Wed Jun 17 03:13:32 PDT 2009</t>
  </si>
  <si>
    <t xml:space="preserve">K, it's been 5 hours and I haven't actually slept. I want to sleep! </t>
  </si>
  <si>
    <t>Wed Jun 17 03:13:33 PDT 2009</t>
  </si>
  <si>
    <t>vvens</t>
  </si>
  <si>
    <t xml:space="preserve">i ordered some Amway products online and they were sent to another location because i did not check the address </t>
  </si>
  <si>
    <t>Wed Jun 17 03:13:37 PDT 2009</t>
  </si>
  <si>
    <t>CaroPalomares</t>
  </si>
  <si>
    <t xml:space="preserve">haaaaaaaating leak pipes. wake up for nothing and can't sleep now.   </t>
  </si>
  <si>
    <t>Wed Jun 17 03:13:38 PDT 2009</t>
  </si>
  <si>
    <t>Still no iPhone OS 3.0 software update available for me yet   It is 12:12pm here!  Later...</t>
  </si>
  <si>
    <t>trugiaz</t>
  </si>
  <si>
    <t xml:space="preserve">Why the hell there is no proper medical database in Indonesia </t>
  </si>
  <si>
    <t>Wed Jun 17 03:13:44 PDT 2009</t>
  </si>
  <si>
    <t>thermalpenguin</t>
  </si>
  <si>
    <t xml:space="preserve">Ignorance is bliss, but this really has to end. </t>
  </si>
  <si>
    <t>Wed Jun 17 03:13:48 PDT 2009</t>
  </si>
  <si>
    <t>mynameisidare</t>
  </si>
  <si>
    <t xml:space="preserve">my ankle hurts so much i feel like ill never walk again </t>
  </si>
  <si>
    <t>Wed Jun 17 03:13:49 PDT 2009</t>
  </si>
  <si>
    <t xml:space="preserve">i'm glad i never took zicam..couldn't imagine losing my sense of smell </t>
  </si>
  <si>
    <t>Wed Jun 17 03:13:51 PDT 2009</t>
  </si>
  <si>
    <t>xOStarstruckOx</t>
  </si>
  <si>
    <t>Raining again  no surprise der</t>
  </si>
  <si>
    <t>Wed Jun 17 03:13:53 PDT 2009</t>
  </si>
  <si>
    <t xml:space="preserve"> I'm all alone on ere peeps! Talk to meeee x http://myloc.me/484V</t>
  </si>
  <si>
    <t>Wed Jun 17 03:13:56 PDT 2009</t>
  </si>
  <si>
    <t xml:space="preserve">@wryandginger Nippy?  Argh! I'm campaigning for a Starbucks out here ... in Musq Harbour ... not getting very far on that.  </t>
  </si>
  <si>
    <t>Wed Jun 17 03:13:58 PDT 2009</t>
  </si>
  <si>
    <t>christinacotter</t>
  </si>
  <si>
    <t>Wed Jun 17 03:13:59 PDT 2009</t>
  </si>
  <si>
    <t>idafurrydah</t>
  </si>
  <si>
    <t>cramps getting worst  no energy to move myself except for my fingers at least.</t>
  </si>
  <si>
    <t>Wed Jun 17 03:14:02 PDT 2009</t>
  </si>
  <si>
    <t xml:space="preserve">http://twitpic.com/7m0o1 - what i have been doing for the past 10 minutes even though im suppose 2 be looking up the french ballet... sad </t>
  </si>
  <si>
    <t>Wed Jun 17 03:14:04 PDT 2009</t>
  </si>
  <si>
    <t>hollyu</t>
  </si>
  <si>
    <t xml:space="preserve">@Fearnecotton I know how you feel </t>
  </si>
  <si>
    <t>Wed Jun 17 03:14:07 PDT 2009</t>
  </si>
  <si>
    <t xml:space="preserve">http://yfrog.com/5kujnj ... I love this girl!! She know what is the real  friendship.. I miss u </t>
  </si>
  <si>
    <t>Wed Jun 17 03:14:08 PDT 2009</t>
  </si>
  <si>
    <t xml:space="preserve">@technex you and me both. You try getting Organic traffic from any of the top search engines to a site like that one! </t>
  </si>
  <si>
    <t>Wed Jun 17 03:14:09 PDT 2009</t>
  </si>
  <si>
    <t>captainjennifer</t>
  </si>
  <si>
    <t xml:space="preserve">@Waynestadt thinking the new place down the road - 'the kitchen' what are you doing today? Sorry i missed Saturday eve - flu- </t>
  </si>
  <si>
    <t>Wed Jun 17 03:14:11 PDT 2009</t>
  </si>
  <si>
    <t xml:space="preserve">@carlylive i wish i could be at school today too, but i'm not allowed </t>
  </si>
  <si>
    <t>Wed Jun 17 03:14:18 PDT 2009</t>
  </si>
  <si>
    <t>sostylistic</t>
  </si>
  <si>
    <t>@FFFmUse what is the feature called...I don't have imovie..as I don't have a mac  ....gonna get @samcarew on the case</t>
  </si>
  <si>
    <t>Wed Jun 17 03:14:22 PDT 2009</t>
  </si>
  <si>
    <t>timjkemp</t>
  </si>
  <si>
    <t>Wed Jun 17 03:14:27 PDT 2009</t>
  </si>
  <si>
    <t xml:space="preserve">@magnusholmgren it was fine at first but now it's gone all blotchy... </t>
  </si>
  <si>
    <t>KendellHarvey</t>
  </si>
  <si>
    <t>Going 2 work  Very Sleepy</t>
  </si>
  <si>
    <t>Wed Jun 17 03:14:32 PDT 2009</t>
  </si>
  <si>
    <t xml:space="preserve">Currently fighting with my computers volume adjuster thingy... why does technology hate me so much? </t>
  </si>
  <si>
    <t>Wed Jun 17 03:14:34 PDT 2009</t>
  </si>
  <si>
    <t>Corr_x</t>
  </si>
  <si>
    <t xml:space="preserve">im not doing anything on here i need to get readyyyyy </t>
  </si>
  <si>
    <t>Wed Jun 17 03:14:37 PDT 2009</t>
  </si>
  <si>
    <t>101nancy</t>
  </si>
  <si>
    <t>ilySILVER</t>
  </si>
  <si>
    <t>'s phone didn't ring the whole day  someone please spam my phone @ 92385764 ! &amp;lt;3</t>
  </si>
  <si>
    <t>Wed Jun 17 03:14:38 PDT 2009</t>
  </si>
  <si>
    <t xml:space="preserve">I have the Bac today at 2 p.m.... I don't know if I'll be able to do it.... </t>
  </si>
  <si>
    <t>Wed Jun 17 03:14:40 PDT 2009</t>
  </si>
  <si>
    <t>ashes5446</t>
  </si>
  <si>
    <t>Happy hump day, off to work....  http://twitpic.com/7m0oy</t>
  </si>
  <si>
    <t>Wed Jun 17 03:14:41 PDT 2009</t>
  </si>
  <si>
    <t>HrotkoPhoto</t>
  </si>
  <si>
    <t>@Pixgremlin hey! Unfortunately I didnt get the Pass, and my days getting extremely busy... so no time too   but your pics are fantastic!</t>
  </si>
  <si>
    <t>Wed Jun 17 03:14:45 PDT 2009</t>
  </si>
  <si>
    <t xml:space="preserve">@lilandtedsmum I am good thanks... just getting my PC sorted. my other one had a meltdown </t>
  </si>
  <si>
    <t>Wed Jun 17 03:14:48 PDT 2009</t>
  </si>
  <si>
    <t>aivicruz</t>
  </si>
  <si>
    <t>is excited for the first major plate in Design! Hahaha. It sucks to belong to a barkada of 4 though  http://plurk.com/p/11l14z</t>
  </si>
  <si>
    <t>Wed Jun 17 03:14:51 PDT 2009</t>
  </si>
  <si>
    <t>@mommyinstincts how about the new iPhone update today... Aren't u at all excited?LOL I don't get to do mine  comps broke AGAIN!</t>
  </si>
  <si>
    <t>Wed Jun 17 03:14:54 PDT 2009</t>
  </si>
  <si>
    <t>blond_girl20</t>
  </si>
  <si>
    <t>@martinrose20 thats not good.  i'm a sufferer too- i hate summer!</t>
  </si>
  <si>
    <t xml:space="preserve">@daraobriain how can we get audience tickets for MTW? I can never find them online </t>
  </si>
  <si>
    <t>Wed Jun 17 03:15:00 PDT 2009</t>
  </si>
  <si>
    <t>peter4444</t>
  </si>
  <si>
    <t xml:space="preserve">It may be raining, but it's still a lovely day....pity I have to go to the cage </t>
  </si>
  <si>
    <t>Wed Jun 17 03:15:02 PDT 2009</t>
  </si>
  <si>
    <t>kaytgee</t>
  </si>
  <si>
    <t>saying bye to re  workin all day then closing the restaurant...woof</t>
  </si>
  <si>
    <t>Wed Jun 17 03:15:06 PDT 2009</t>
  </si>
  <si>
    <t>ajk85</t>
  </si>
  <si>
    <t xml:space="preserve">I'm at #reddot Community Day @ Madejski Stadium (techie track)  Content is good! The chairs, however, are not </t>
  </si>
  <si>
    <t>Wed Jun 17 03:15:07 PDT 2009</t>
  </si>
  <si>
    <t>@bocchama I know how you feel  Suddenly I'm ed-in-chief, president of english club, class secretary &amp;amp; math club, and I'm running for prez.</t>
  </si>
  <si>
    <t>Wed Jun 17 03:15:08 PDT 2009</t>
  </si>
  <si>
    <t>nominightmare</t>
  </si>
  <si>
    <t>uh uh having computer time...ahh i wanna go home so bad  but: last wednesday in school ever :O reading the new slam zine &amp;lt;3</t>
  </si>
  <si>
    <t>Wed Jun 17 03:15:09 PDT 2009</t>
  </si>
  <si>
    <t xml:space="preserve">It's pissing it down. And i have to walk in this </t>
  </si>
  <si>
    <t>Wed Jun 17 03:15:10 PDT 2009</t>
  </si>
  <si>
    <t>Reyna_lah</t>
  </si>
  <si>
    <t xml:space="preserve">says her mouse is spoiled. </t>
  </si>
  <si>
    <t>Wed Jun 17 03:15:13 PDT 2009</t>
  </si>
  <si>
    <t>@OceanCollege wish I was there  Back on Monday though.. great stuff!</t>
  </si>
  <si>
    <t>Wed Jun 17 03:15:14 PDT 2009</t>
  </si>
  <si>
    <t>cjwild</t>
  </si>
  <si>
    <t>iPhone up early enough for me to get before work  damn you's at Cupertino.</t>
  </si>
  <si>
    <t>Wed Jun 17 03:15:17 PDT 2009</t>
  </si>
  <si>
    <t>jgb329</t>
  </si>
  <si>
    <t xml:space="preserve">Now I'm having a serious migraine.  Thanks for the choco overload. </t>
  </si>
  <si>
    <t>Wed Jun 17 03:15:18 PDT 2009</t>
  </si>
  <si>
    <t xml:space="preserve">@Farkough Hope all goes well for you...not ice to go through even if you're staying I know </t>
  </si>
  <si>
    <t>Wed Jun 17 03:15:27 PDT 2009</t>
  </si>
  <si>
    <t>__vasilia</t>
  </si>
  <si>
    <t xml:space="preserve">overslept and missed all my lessons, lectures and meetings which all just happen to be today </t>
  </si>
  <si>
    <t>Wed Jun 17 03:15:28 PDT 2009</t>
  </si>
  <si>
    <t xml:space="preserve">what am i gonna do with out my princess winner name twin all summer???   </t>
  </si>
  <si>
    <t>Wed Jun 17 03:15:30 PDT 2009</t>
  </si>
  <si>
    <t>incywincyworm</t>
  </si>
  <si>
    <t xml:space="preserve">In geography boring man! And i need some money for town on saturday </t>
  </si>
  <si>
    <t>Wed Jun 17 03:15:31 PDT 2009</t>
  </si>
  <si>
    <t>aineodoherty</t>
  </si>
  <si>
    <t xml:space="preserve">More rain </t>
  </si>
  <si>
    <t>Wed Jun 17 03:15:32 PDT 2009</t>
  </si>
  <si>
    <t xml:space="preserve">I miss the margarita mix and am becoming depressed that my water isn't a margarita </t>
  </si>
  <si>
    <t>Wed Jun 17 03:15:34 PDT 2009</t>
  </si>
  <si>
    <t xml:space="preserve">Sometimes I wake up and think maybe...just maybe...it will be nice for a second day in a row...for the whole day. Today was not that day. </t>
  </si>
  <si>
    <t xml:space="preserve">Gold hoops or white? Idk! </t>
  </si>
  <si>
    <t>Wed Jun 17 03:15:41 PDT 2009</t>
  </si>
  <si>
    <t>my_la</t>
  </si>
  <si>
    <t xml:space="preserve">@bitsyndicate that's too bad because we wanna do some joy ride this weekend </t>
  </si>
  <si>
    <t>Wed Jun 17 03:15:50 PDT 2009</t>
  </si>
  <si>
    <t>Teqonix</t>
  </si>
  <si>
    <t xml:space="preserve">Grr, I need to start getting more sleep, but going to bed at or before 9pm is just impossible if you get home at 7pm. </t>
  </si>
  <si>
    <t>Wed Jun 17 03:15:54 PDT 2009</t>
  </si>
  <si>
    <t>corego</t>
  </si>
  <si>
    <t xml:space="preserve">grr WordPress 2.8 broke my customized Versatility Lite theme </t>
  </si>
  <si>
    <t>Wed Jun 17 03:15:55 PDT 2009</t>
  </si>
  <si>
    <t>millajayne</t>
  </si>
  <si>
    <t>ouch stabbing pains in my side do not rule  fix me</t>
  </si>
  <si>
    <t>yungseng</t>
  </si>
  <si>
    <t>@deliaheartsyou yea same i think it's so gay that prelims are so early  haha i'm dragging stuff to hk. i hope i can study man.</t>
  </si>
  <si>
    <t>Wed Jun 17 03:15:56 PDT 2009</t>
  </si>
  <si>
    <t>mishastar</t>
  </si>
  <si>
    <t xml:space="preserve">I really should start ridin the X2 to work in the mornings to wrk... Itd be much cheaper... But I just don't do crazy bus ppl too well </t>
  </si>
  <si>
    <t xml:space="preserve">http://twitpic.com/7m0qi - world's ugliest cast </t>
  </si>
  <si>
    <t>Wed Jun 17 03:15:58 PDT 2009</t>
  </si>
  <si>
    <t xml:space="preserve">&amp;gt; @cyruschrono: @chillyphilly Apple finally turns on BT for you 2nd gen users. My 1st Gen misses out </t>
  </si>
  <si>
    <t>Wed Jun 17 03:15:59 PDT 2009</t>
  </si>
  <si>
    <t>KarmaloopCodes</t>
  </si>
  <si>
    <t xml:space="preserve">@badassyella hahaha I just met her tonight too wtf. I knew she'd be annoying but I couldn't be an asshole and not give her my number </t>
  </si>
  <si>
    <t>im_andrea22</t>
  </si>
  <si>
    <t xml:space="preserve">i blame k92 for my lack of sleep I was so close to falling asleep then I hear &amp;quot;danny and zack danny and zack&amp;quot; ugh now ill never sleep </t>
  </si>
  <si>
    <t>Wed Jun 17 03:16:01 PDT 2009</t>
  </si>
  <si>
    <t xml:space="preserve">Just about to leave for Oswestry and second Operation, not looking forward to ti this time </t>
  </si>
  <si>
    <t>Wed Jun 17 03:16:03 PDT 2009</t>
  </si>
  <si>
    <t>suchi80</t>
  </si>
  <si>
    <t xml:space="preserve">is upset about India's exit in T20 world cup </t>
  </si>
  <si>
    <t>ocha_ochacha</t>
  </si>
  <si>
    <t xml:space="preserve">@blackplasticbag i wouldnt mind going alone since i know the place prreeeeeyty well. . .but no one go clubbing with meeeeeee!!!!! </t>
  </si>
  <si>
    <t>Wed Jun 17 03:16:05 PDT 2009</t>
  </si>
  <si>
    <t>MykieMyk</t>
  </si>
  <si>
    <t xml:space="preserve">its a sad day for me... my car is officially gone..... </t>
  </si>
  <si>
    <t>Wed Jun 17 03:16:06 PDT 2009</t>
  </si>
  <si>
    <t>emmar52</t>
  </si>
  <si>
    <t xml:space="preserve">im not im at home waiting for my my mums new bed i just wanna be in town </t>
  </si>
  <si>
    <t xml:space="preserve">@kstar10 due to scheduling problems, i may not be going either </t>
  </si>
  <si>
    <t>likewaldorf</t>
  </si>
  <si>
    <t xml:space="preserve">miss MY CRAZIER </t>
  </si>
  <si>
    <t>Wed Jun 17 03:16:07 PDT 2009</t>
  </si>
  <si>
    <t>Dollface__x</t>
  </si>
  <si>
    <t xml:space="preserve">I never knew a haircut could change a person. I think i found out the hard way. (n) </t>
  </si>
  <si>
    <t xml:space="preserve">@mattimago yes, but have u tried to add someone? The list does not include nearly all the tweeps I follow and no option to type a name </t>
  </si>
  <si>
    <t>Wed Jun 17 03:16:08 PDT 2009</t>
  </si>
  <si>
    <t xml:space="preserve">Anyone already downloaded iPhone OS 3? Still not showing up in iTunes Store. </t>
  </si>
  <si>
    <t>Wed Jun 17 03:16:11 PDT 2009</t>
  </si>
  <si>
    <t>gabriellafukuji</t>
  </si>
  <si>
    <t xml:space="preserve">im going to school!!! physic avaliation today </t>
  </si>
  <si>
    <t>Wed Jun 17 03:16:13 PDT 2009</t>
  </si>
  <si>
    <t xml:space="preserve">I HATE THIS DAY  Weather puts me down. Sucky mood. I want sembreak </t>
  </si>
  <si>
    <t>Wed Jun 17 03:16:14 PDT 2009</t>
  </si>
  <si>
    <t>@_EpicFail not for us  Aussie by bombshellzine.</t>
  </si>
  <si>
    <t>Wed Jun 17 03:16:16 PDT 2009</t>
  </si>
  <si>
    <t>magtotoart</t>
  </si>
  <si>
    <t xml:space="preserve">@roxydc great spelling job drunkie. I wish I was there... </t>
  </si>
  <si>
    <t>Wed Jun 17 03:16:17 PDT 2009</t>
  </si>
  <si>
    <t>StephRouty</t>
  </si>
  <si>
    <t xml:space="preserve">hates england when the weather is like this </t>
  </si>
  <si>
    <t>Wed Jun 17 03:16:19 PDT 2009</t>
  </si>
  <si>
    <t xml:space="preserve">thumbs are hurting from all this twittering on blackberry </t>
  </si>
  <si>
    <t>Wed Jun 17 03:16:20 PDT 2009</t>
  </si>
  <si>
    <t>Reeeeeeeally sick of school and homework an tuition. Someone come rescue me on a horse  http://sml.vg/K9LxS0</t>
  </si>
  <si>
    <t>Wed Jun 17 03:16:25 PDT 2009</t>
  </si>
  <si>
    <t>katiesmith24</t>
  </si>
  <si>
    <t xml:space="preserve">Bored In ICT </t>
  </si>
  <si>
    <t xml:space="preserve">I spent my WHOLE break doing coursework... </t>
  </si>
  <si>
    <t>Wed Jun 17 03:16:28 PDT 2009</t>
  </si>
  <si>
    <t xml:space="preserve">@RWBEagle Of course they are! I'm having the same problem. </t>
  </si>
  <si>
    <t>Wed Jun 17 03:16:30 PDT 2009</t>
  </si>
  <si>
    <t xml:space="preserve">typical - went home and got changed.  put my rugby jumper on cos i thought it was a bit chilly and now the suns out </t>
  </si>
  <si>
    <t>Wed Jun 17 03:16:34 PDT 2009</t>
  </si>
  <si>
    <t xml:space="preserve">@Llubyloo I tried numerous times to update my TD but it always reports an error </t>
  </si>
  <si>
    <t>Wed Jun 17 03:16:39 PDT 2009</t>
  </si>
  <si>
    <t>danibright</t>
  </si>
  <si>
    <t>@Roz2010 I want it I want it I want it! (but at work at the moment  )</t>
  </si>
  <si>
    <t>Wed Jun 17 03:16:46 PDT 2009</t>
  </si>
  <si>
    <t>DTDUNDUNITALL</t>
  </si>
  <si>
    <t xml:space="preserve">@shybutflyy I'm outside.... I don't see no stars </t>
  </si>
  <si>
    <t>Wed Jun 17 03:16:48 PDT 2009</t>
  </si>
  <si>
    <t>@MissPippa Aww no! Dont say that! I dont hav a desktop  wots wrong with it?</t>
  </si>
  <si>
    <t>Wed Jun 17 03:16:55 PDT 2009</t>
  </si>
  <si>
    <t xml:space="preserve"> i felt so sick today, had a sore throat and had to go to a doctors appointment.. i just wanna rest</t>
  </si>
  <si>
    <t>Wed Jun 17 03:16:56 PDT 2009</t>
  </si>
  <si>
    <t xml:space="preserve">I WANT PANCAKES!! why don't i have pancakes.....? </t>
  </si>
  <si>
    <t>Wed Jun 17 03:16:59 PDT 2009</t>
  </si>
  <si>
    <t>Misterman1980</t>
  </si>
  <si>
    <t xml:space="preserve">@iskandr That's unfortunally right, i can see it very often </t>
  </si>
  <si>
    <t>Wed Jun 17 03:17:01 PDT 2009</t>
  </si>
  <si>
    <t xml:space="preserve">@highlyinspired i've encountered l'ora of problems with this feature due to lacks in docs... In fact i'm using private api </t>
  </si>
  <si>
    <t>Wed Jun 17 03:17:04 PDT 2009</t>
  </si>
  <si>
    <t>pixiewomyn</t>
  </si>
  <si>
    <t xml:space="preserve">is on the bus...ugh is it only Wednesday? </t>
  </si>
  <si>
    <t>Wed Jun 17 03:17:06 PDT 2009</t>
  </si>
  <si>
    <t xml:space="preserve">There's peach juice all over the inside of my bag... think it got a bit squished on my way to work </t>
  </si>
  <si>
    <t>Wed Jun 17 03:17:07 PDT 2009</t>
  </si>
  <si>
    <t>AnaZamorano</t>
  </si>
  <si>
    <t xml:space="preserve">Sunny Day!! I've stayed with my mother to go shopping .. I cant go to the pool </t>
  </si>
  <si>
    <t>Wed Jun 17 03:17:21 PDT 2009</t>
  </si>
  <si>
    <t xml:space="preserve">http://bit.ly/1HJXpA   If you guys want to see science education fail watch this steaming pile of stupid </t>
  </si>
  <si>
    <t>Wed Jun 17 03:17:28 PDT 2009</t>
  </si>
  <si>
    <t xml:space="preserve">thinks everyone should stop moaning that they haven't got iphone 3.0 because I haven't even got a phone </t>
  </si>
  <si>
    <t>Wed Jun 17 03:17:34 PDT 2009</t>
  </si>
  <si>
    <t>JennyHodge</t>
  </si>
  <si>
    <t xml:space="preserve">off to Top Gear shortly - no pics allowed though </t>
  </si>
  <si>
    <t>Wed Jun 17 03:17:36 PDT 2009</t>
  </si>
  <si>
    <t>janinasieper</t>
  </si>
  <si>
    <t>dammit... had the spontaneous idea to go to the hair dresser today but It's more prudential to wait until next week...  *waitwait*</t>
  </si>
  <si>
    <t>Wed Jun 17 03:17:37 PDT 2009</t>
  </si>
  <si>
    <t>cant believe i stayed up till 2am took a nap and now its 615 and still no 3.0  gonna try for a few more zzzzzzzzzzzzzz</t>
  </si>
  <si>
    <t>Wed Jun 17 03:17:39 PDT 2009</t>
  </si>
  <si>
    <t xml:space="preserve">@_clarkey_ I feel for ya, Our cable was out all evening yesterday. Sure hope it's back up! Missed quite a few great shows from recording </t>
  </si>
  <si>
    <t>Wed Jun 17 03:17:42 PDT 2009</t>
  </si>
  <si>
    <t>This isn't turning out so well afterall.  Don't know how I'm gonna go in the exam tomorrow.</t>
  </si>
  <si>
    <t xml:space="preserve">@metaphrast Yeah  ive been on alert since 3am GMT </t>
  </si>
  <si>
    <t>Wed Jun 17 03:17:43 PDT 2009</t>
  </si>
  <si>
    <t>@vishwaskasat cool ya.. have a nice time... I went to trek some 4 yrs back  ab meri bari hain jalne ki</t>
  </si>
  <si>
    <t>Wed Jun 17 03:17:44 PDT 2009</t>
  </si>
  <si>
    <t>The other day, I saw something interesting. A pigeon mother pushing its child out of her nest  The baby squeaked, and squeaked...</t>
  </si>
  <si>
    <t>Wed Jun 17 03:17:46 PDT 2009</t>
  </si>
  <si>
    <t>reginanatalia</t>
  </si>
  <si>
    <t>@na_lessandra nyiiiing gaaaaaaahhh i'm not ready for fashion show, seriously  i'm not ready for everything in grade 8! nyakakaka</t>
  </si>
  <si>
    <t>Wed Jun 17 03:17:47 PDT 2009</t>
  </si>
  <si>
    <t xml:space="preserve">So @notabhinav traveled with Sunil Gavaskar, called me up so tht I could talk to Sunny, and I WAS ASLEEP :-/ Blame the Indian batsmen </t>
  </si>
  <si>
    <t>presticiacitha</t>
  </si>
  <si>
    <t xml:space="preserve">wow, just get a great view 3 hours ago!what a greaaat view ever </t>
  </si>
  <si>
    <t>Wed Jun 17 03:17:49 PDT 2009</t>
  </si>
  <si>
    <t>sweetlilangel08</t>
  </si>
  <si>
    <t xml:space="preserve">is officially devo cos the NKOTB tour was cancelled </t>
  </si>
  <si>
    <t>Wed Jun 17 03:17:50 PDT 2009</t>
  </si>
  <si>
    <t>CarolineKent</t>
  </si>
  <si>
    <t xml:space="preserve">Erugh watching whit &amp;amp; lauren fixing the TeenVogue fashion cuboard is literally making me yearn from the loins to be working again </t>
  </si>
  <si>
    <t>Wed Jun 17 03:17:52 PDT 2009</t>
  </si>
  <si>
    <t>@choco_and_chips maybe she like has swine.  :s</t>
  </si>
  <si>
    <t>Wed Jun 17 03:17:55 PDT 2009</t>
  </si>
  <si>
    <t>White_Thornbush</t>
  </si>
  <si>
    <t xml:space="preserve">How do you edit stuff though? I don't like not being able to correct erros. </t>
  </si>
  <si>
    <t>Wed Jun 17 03:17:56 PDT 2009</t>
  </si>
  <si>
    <t>json131</t>
  </si>
  <si>
    <t xml:space="preserve">3:17am: damn redbull, why did you have to taste so good. grrrr </t>
  </si>
  <si>
    <t>Wed Jun 17 03:17:58 PDT 2009</t>
  </si>
  <si>
    <t xml:space="preserve">Where did the sun go? Ice cream in the park plans are RUINED </t>
  </si>
  <si>
    <t>Wed Jun 17 03:18:01 PDT 2009</t>
  </si>
  <si>
    <t xml:space="preserve">@how_to_explain that sucks </t>
  </si>
  <si>
    <t>Wed Jun 17 03:18:02 PDT 2009</t>
  </si>
  <si>
    <t xml:space="preserve">@Apple i love u, u know that...but my &amp;quot;Check for Update&amp;quot; button is almost crackin cuz i've click'd it 30000 TIMES already and no 3.0 yet! </t>
  </si>
  <si>
    <t>Wed Jun 17 03:18:04 PDT 2009</t>
  </si>
  <si>
    <t xml:space="preserve">@gnewfry / i can relate. sounds very much like my sleep patterns. i suffer from anxiety tho which i believe contributes to my insomnia </t>
  </si>
  <si>
    <t>Wed Jun 17 03:18:06 PDT 2009</t>
  </si>
  <si>
    <t>just got home from school supply shopping. I'm making my labels now. AHHH. School.  GAHHH.</t>
  </si>
  <si>
    <t>Wed Jun 17 03:18:12 PDT 2009</t>
  </si>
  <si>
    <t>tammy_chilcott</t>
  </si>
  <si>
    <t xml:space="preserve">another  night alone </t>
  </si>
  <si>
    <t>Wed Jun 17 03:18:14 PDT 2009</t>
  </si>
  <si>
    <t>nubbybuns</t>
  </si>
  <si>
    <t xml:space="preserve">poo, my twitters arent coming through </t>
  </si>
  <si>
    <t>Wed Jun 17 03:18:16 PDT 2009</t>
  </si>
  <si>
    <t>pandapanda619</t>
  </si>
  <si>
    <t xml:space="preserve">I think i fail my Test!!! </t>
  </si>
  <si>
    <t>Wed Jun 17 03:18:17 PDT 2009</t>
  </si>
  <si>
    <t>EquanimityImage</t>
  </si>
  <si>
    <t>@pfellas working  what did you have in mind?</t>
  </si>
  <si>
    <t>Wed Jun 17 03:18:20 PDT 2009</t>
  </si>
  <si>
    <t xml:space="preserve">@katithompson yer I'm ok. I do want a hug tho </t>
  </si>
  <si>
    <t>Wed Jun 17 03:18:22 PDT 2009</t>
  </si>
  <si>
    <t xml:space="preserve">@cheerfulperson yes and I'm so sorry because there is no internet at there.. </t>
  </si>
  <si>
    <t>Wed Jun 17 03:18:28 PDT 2009</t>
  </si>
  <si>
    <t>MadMacMatt</t>
  </si>
  <si>
    <t xml:space="preserve">@freddurst Yeah, we have to stay patient for a while... </t>
  </si>
  <si>
    <t>Wed Jun 17 03:18:29 PDT 2009</t>
  </si>
  <si>
    <t>@julezykins it's all cloudy here  just means I'll have to stay in bed and be a bum!</t>
  </si>
  <si>
    <t>Wed Jun 17 03:18:31 PDT 2009</t>
  </si>
  <si>
    <t xml:space="preserve">my sister is almost blonde </t>
  </si>
  <si>
    <t>Wed Jun 17 03:18:36 PDT 2009</t>
  </si>
  <si>
    <t>@lou7788 not yet  it's not available according to iTunes</t>
  </si>
  <si>
    <t>Wed Jun 17 03:18:40 PDT 2009</t>
  </si>
  <si>
    <t xml:space="preserve">@verflucht I'm naive in the extreme </t>
  </si>
  <si>
    <t>Wed Jun 17 03:18:41 PDT 2009</t>
  </si>
  <si>
    <t xml:space="preserve">@monkeyfacechar that's just mean. What's wrong with mine?! They're kittens too </t>
  </si>
  <si>
    <t>Wed Jun 17 03:18:45 PDT 2009</t>
  </si>
  <si>
    <t>warrenkjh</t>
  </si>
  <si>
    <t xml:space="preserve">think so this weekend there will be battle of the bands at new world park, penang...too bad can't go there </t>
  </si>
  <si>
    <t>Wed Jun 17 03:18:46 PDT 2009</t>
  </si>
  <si>
    <t>I'm going for tuition now  Boring.</t>
  </si>
  <si>
    <t>Wed Jun 17 03:18:47 PDT 2009</t>
  </si>
  <si>
    <t>zeldinha</t>
  </si>
  <si>
    <t xml:space="preserve">Gah,  I suddenly feel like eating sushi... Too bad my favorite restaurants are a bit too far from the office </t>
  </si>
  <si>
    <t xml:space="preserve">@jadeepops why? </t>
  </si>
  <si>
    <t>Wed Jun 17 03:18:49 PDT 2009</t>
  </si>
  <si>
    <t>ssarahhdactyll</t>
  </si>
  <si>
    <t xml:space="preserve">Hungryyy. Theres no captain crunch berries left </t>
  </si>
  <si>
    <t>Wed Jun 17 03:18:50 PDT 2009</t>
  </si>
  <si>
    <t>Sarcastigirl1</t>
  </si>
  <si>
    <t xml:space="preserve">Disaster! Totally pouring with rain and I DON'T OWN AN UMBRELLA!!! </t>
  </si>
  <si>
    <t>Wed Jun 17 03:18:52 PDT 2009</t>
  </si>
  <si>
    <t>green_turdl</t>
  </si>
  <si>
    <t xml:space="preserve">@marc_callec I've got 2MB left, poor me </t>
  </si>
  <si>
    <t>Wed Jun 17 03:18:55 PDT 2009</t>
  </si>
  <si>
    <t>nicoladolby</t>
  </si>
  <si>
    <t xml:space="preserve">Is way too early for form, so is waiting around on her own </t>
  </si>
  <si>
    <t>henare</t>
  </si>
  <si>
    <t xml:space="preserve">has tickets for &amp;quot;An Englishman in New York&amp;quot; and &amp;quot;The Naked Civil Servant&amp;quot; that i can't use.  suckage </t>
  </si>
  <si>
    <t>Wed Jun 17 03:18:56 PDT 2009</t>
  </si>
  <si>
    <t>can we start over?  asdfghjkl</t>
  </si>
  <si>
    <t>caitlinmcc16</t>
  </si>
  <si>
    <t xml:space="preserve">Just had a fight with a mattress. The mattress won </t>
  </si>
  <si>
    <t>Wed Jun 17 03:18:58 PDT 2009</t>
  </si>
  <si>
    <t>im hungry! but its 3!  I WOULD LOVE SOME K'ICHE RIGHT NOW! or some hot polenta.</t>
  </si>
  <si>
    <t xml:space="preserve">@Kevinmcdaid can i have some of your blonde? My hairdresser cancelled on me today </t>
  </si>
  <si>
    <t>Wed Jun 17 03:19:02 PDT 2009</t>
  </si>
  <si>
    <t>ahhhh my baby was on 16 minutes ago !! and now she gone  im onlinneee</t>
  </si>
  <si>
    <t>Wed Jun 17 03:19:04 PDT 2009</t>
  </si>
  <si>
    <t>Hawney</t>
  </si>
  <si>
    <t xml:space="preserve">I am bored today </t>
  </si>
  <si>
    <t>Wed Jun 17 03:19:06 PDT 2009</t>
  </si>
  <si>
    <t xml:space="preserve">and some apps on gentoo 64bit run even slower </t>
  </si>
  <si>
    <t>Wed Jun 17 03:19:14 PDT 2009</t>
  </si>
  <si>
    <t>LB_Monique</t>
  </si>
  <si>
    <t xml:space="preserve">yes ano i though u might have seen them fighting. JB aint even worth it! @Rhianna_x oh n i still aint found Dev </t>
  </si>
  <si>
    <t xml:space="preserve">I love working... but i'm exhausted  can i just say i simply quit </t>
  </si>
  <si>
    <t>Wed Jun 17 03:19:17 PDT 2009</t>
  </si>
  <si>
    <t>sellmeout</t>
  </si>
  <si>
    <t xml:space="preserve">Home sweet home! miss u london </t>
  </si>
  <si>
    <t>Wed Jun 17 03:19:18 PDT 2009</t>
  </si>
  <si>
    <t xml:space="preserve">that is one masssive hangover i have there </t>
  </si>
  <si>
    <t>Wed Jun 17 03:19:19 PDT 2009</t>
  </si>
  <si>
    <t>@thetek tis where i'm sat. sat with my hoodie hood up freezing cold  air conditioning blowing a force ten gale down my back  need warmth</t>
  </si>
  <si>
    <t>Wed Jun 17 03:19:20 PDT 2009</t>
  </si>
  <si>
    <t>kdschultz</t>
  </si>
  <si>
    <t xml:space="preserve">Up waaayyy too early...not even @Starbucks is open! </t>
  </si>
  <si>
    <t xml:space="preserve">@140tees I tried to send DM...wouldn't let me because you're not following me  </t>
  </si>
  <si>
    <t>Wed Jun 17 03:19:22 PDT 2009</t>
  </si>
  <si>
    <t>inchoo</t>
  </si>
  <si>
    <t xml:space="preserve">@Natalija it's still pretty basic stuff </t>
  </si>
  <si>
    <t>Still not got a new debit card!  One is not amused!</t>
  </si>
  <si>
    <t>Wed Jun 17 03:19:26 PDT 2009</t>
  </si>
  <si>
    <t>kylekinze</t>
  </si>
  <si>
    <t xml:space="preserve">Annoyed by how much she hates me... </t>
  </si>
  <si>
    <t>Wed Jun 17 03:19:27 PDT 2009</t>
  </si>
  <si>
    <t xml:space="preserve">@scoobysnacksfix You know I love you Becky  *huge, massive, squishing hugs* I hate that you are are feeling so sad </t>
  </si>
  <si>
    <t>leinad06</t>
  </si>
  <si>
    <t xml:space="preserve">is on the bus going into work </t>
  </si>
  <si>
    <t>Wed Jun 17 03:19:28 PDT 2009</t>
  </si>
  <si>
    <t xml:space="preserve">is packing up to move out </t>
  </si>
  <si>
    <t>Wed Jun 17 03:19:29 PDT 2009</t>
  </si>
  <si>
    <t>nicolaying</t>
  </si>
  <si>
    <t xml:space="preserve">Tucked up in bed all nice and snug and cozy. Don't wanna think about getting up early for 8hrs of class back to back </t>
  </si>
  <si>
    <t>Wed Jun 17 03:19:32 PDT 2009</t>
  </si>
  <si>
    <t>coolnotfool</t>
  </si>
  <si>
    <t xml:space="preserve">what a bad score </t>
  </si>
  <si>
    <t>Wed Jun 17 03:19:33 PDT 2009</t>
  </si>
  <si>
    <t xml:space="preserve">I hate people braking all trust...   and the one who use me.. </t>
  </si>
  <si>
    <t>Wed Jun 17 03:19:43 PDT 2009</t>
  </si>
  <si>
    <t>GJ_9</t>
  </si>
  <si>
    <t xml:space="preserve">waiting for iphone 3.0, nowere to be seen </t>
  </si>
  <si>
    <t>Wed Jun 17 03:19:44 PDT 2009</t>
  </si>
  <si>
    <t>masterdopac</t>
  </si>
  <si>
    <t xml:space="preserve">@Heather0831 Love you...Sorry I don't see you more </t>
  </si>
  <si>
    <t>Wed Jun 17 03:19:54 PDT 2009</t>
  </si>
  <si>
    <t>@backstreetboys WHAT THE HELL HAPPENED HERE?????!!!  http://bit.ly/10NAXr</t>
  </si>
  <si>
    <t>Chloe21</t>
  </si>
  <si>
    <t xml:space="preserve">Is very excited for tonight!!!! Am thinking of going to starbs in uxbridge for some revision. Mehhhh </t>
  </si>
  <si>
    <t>Wanted to post a nice story but the link is too long  How do I make it shorter?</t>
  </si>
  <si>
    <t xml:space="preserve">So tired  but i cant sleep i need him </t>
  </si>
  <si>
    <t>Wed Jun 17 03:20:03 PDT 2009</t>
  </si>
  <si>
    <t xml:space="preserve">@amieewhitney It says the files are too big to send as a message - I need to work it out </t>
  </si>
  <si>
    <t>Wed Jun 17 03:20:06 PDT 2009</t>
  </si>
  <si>
    <t>zohramoosa</t>
  </si>
  <si>
    <t xml:space="preserve">@sijeka no way! i can't believe they fined you for that - bikes are traffic for sure, but cars and trucks kill people on bikes. </t>
  </si>
  <si>
    <t>Wed Jun 17 03:20:11 PDT 2009</t>
  </si>
  <si>
    <t xml:space="preserve">is back with 2 boxes.. wheres my last one? </t>
  </si>
  <si>
    <t>Wed Jun 17 03:20:12 PDT 2009</t>
  </si>
  <si>
    <t xml:space="preserve">i dont like it when sad things happen in the family, its quite upsetting </t>
  </si>
  <si>
    <t>Wed Jun 17 03:20:14 PDT 2009</t>
  </si>
  <si>
    <t>Bromo tour plan CANCELLED!.. Heuhuhhhuhu  fine..  http://myloc.me/485S</t>
  </si>
  <si>
    <t>Wed Jun 17 03:20:19 PDT 2009</t>
  </si>
  <si>
    <t xml:space="preserve">http://bit.ly/jAxhc No Iphone update today </t>
  </si>
  <si>
    <t>Wed Jun 17 03:20:23 PDT 2009</t>
  </si>
  <si>
    <t xml:space="preserve">really wants to go and see taylor swift in wembley but its 6 days after jonas and will have no money!! </t>
  </si>
  <si>
    <t>Wed Jun 17 03:20:27 PDT 2009</t>
  </si>
  <si>
    <t>Fifidec</t>
  </si>
  <si>
    <t xml:space="preserve">@lizzi_lake Kewl!  We'll have to do drinks again!  Hope your run went ok - I'm doing NO exercise at the moment </t>
  </si>
  <si>
    <t>Wed Jun 17 03:20:30 PDT 2009</t>
  </si>
  <si>
    <t>simplynickg</t>
  </si>
  <si>
    <t xml:space="preserve">I think Poh is on her way out </t>
  </si>
  <si>
    <t>Wed Jun 17 03:20:34 PDT 2009</t>
  </si>
  <si>
    <t>Head = Pounding .. belly churning!  boooooooooo! bad week!</t>
  </si>
  <si>
    <t>Wed Jun 17 03:20:35 PDT 2009</t>
  </si>
  <si>
    <t xml:space="preserve">@shiiiiiiiiii , so many of your sisters classmate has swineeee. same as my brother </t>
  </si>
  <si>
    <t>Wed Jun 17 03:20:38 PDT 2009</t>
  </si>
  <si>
    <t>@fustat  then I wont be able to see it.. may be try to turn on only audio, and sneak peak listening in the office</t>
  </si>
  <si>
    <t>Wed Jun 17 03:20:39 PDT 2009</t>
  </si>
  <si>
    <t>joshuayqy</t>
  </si>
  <si>
    <t xml:space="preserve">heading to gym eventhough muscle's are still aching </t>
  </si>
  <si>
    <t>Wed Jun 17 03:20:40 PDT 2009</t>
  </si>
  <si>
    <t xml:space="preserve">@SystraMaria June 29th. </t>
  </si>
  <si>
    <t>Wed Jun 17 03:20:42 PDT 2009</t>
  </si>
  <si>
    <t xml:space="preserve">if i eat another piece of this broccoli for dinner, i will scream! it's disgusting, i feel like a cow chewing on green vegies! </t>
  </si>
  <si>
    <t>Wed Jun 17 03:20:45 PDT 2009</t>
  </si>
  <si>
    <t>joram10</t>
  </si>
  <si>
    <t xml:space="preserve">@mentormadness  @checkingboxes mine is taking me swimming with whalesharks in WA in 2 wks.  He's pretty tops too (missing him </t>
  </si>
  <si>
    <t>Wed Jun 17 03:20:56 PDT 2009</t>
  </si>
  <si>
    <t>awwmanda</t>
  </si>
  <si>
    <t xml:space="preserve">im so screwed for math, english and ipt </t>
  </si>
  <si>
    <t>Wed Jun 17 03:20:59 PDT 2009</t>
  </si>
  <si>
    <t xml:space="preserve">Unemployment sucks!! </t>
  </si>
  <si>
    <t>koolbenny</t>
  </si>
  <si>
    <t xml:space="preserve">@davecampbell here at work, Iâ€™m afraid </t>
  </si>
  <si>
    <t>Wed Jun 17 03:21:01 PDT 2009</t>
  </si>
  <si>
    <t>Dear Sunny Delight: Eff you. Why are you selling 'kids' your product at 3 am? Now I'm craving Sunny D.  Love, Me.</t>
  </si>
  <si>
    <t xml:space="preserve">hey everybody, im at club bed 2night... thought that i could meet paris there but she will not be there... too sad </t>
  </si>
  <si>
    <t xml:space="preserve">@GhostTown_ I probably wouldn't be able to physically slap you in the face. 1) I&amp;quot;m too far away and 2) I couldn't do it </t>
  </si>
  <si>
    <t>Wed Jun 17 03:21:02 PDT 2009</t>
  </si>
  <si>
    <t xml:space="preserve">@pinknic_uk please dont do that again!! it was a bit lonely </t>
  </si>
  <si>
    <t>Wed Jun 17 03:21:05 PDT 2009</t>
  </si>
  <si>
    <t xml:space="preserve">i cannot believe shakesomeaction returns properly the night before i get my tonsils outttt, no fair </t>
  </si>
  <si>
    <t>Wed Jun 17 03:21:06 PDT 2009</t>
  </si>
  <si>
    <t>delfinita</t>
  </si>
  <si>
    <t xml:space="preserve">@JCChasez1 Hey there! i WISH i could go, i am hooked on that show! But we are too far away to join! </t>
  </si>
  <si>
    <t>poshaudrey</t>
  </si>
  <si>
    <t>@nechrimo hey what's wrong with Carla? x just worked it out  please send her my love x</t>
  </si>
  <si>
    <t>Wed Jun 17 03:21:08 PDT 2009</t>
  </si>
  <si>
    <t xml:space="preserve">adding website content slow </t>
  </si>
  <si>
    <t>klausener</t>
  </si>
  <si>
    <t xml:space="preserve">iPhone update 3.0 scheduled cor hume 17th... They have only 12 hours left, I can't download it yet </t>
  </si>
  <si>
    <t>Wed Jun 17 03:21:12 PDT 2009</t>
  </si>
  <si>
    <t>samru</t>
  </si>
  <si>
    <t>Looks like we're going to have to wait another day for iPhone os3  http://is.gd/14mix #iPhone #Apple</t>
  </si>
  <si>
    <t>Wed Jun 17 03:21:18 PDT 2009</t>
  </si>
  <si>
    <t xml:space="preserve">@egawfroggychick oh dear </t>
  </si>
  <si>
    <t>Wed Jun 17 03:21:20 PDT 2009</t>
  </si>
  <si>
    <t xml:space="preserve">Grr, I forgot I have physical therapy this morning.. Booooo. </t>
  </si>
  <si>
    <t>Wed Jun 17 03:21:23 PDT 2009</t>
  </si>
  <si>
    <t xml:space="preserve">@gulpanag http://twitpic.com/7m0uf - Oooo! That gives me a craving for nachos! </t>
  </si>
  <si>
    <t>Wed Jun 17 03:21:24 PDT 2009</t>
  </si>
  <si>
    <t xml:space="preserve">i wouldnt mind going alone since i know the place prreeeeetty well. . .but i'd hv no1 to go clubbing with meeeeeee!!!!! </t>
  </si>
  <si>
    <t>Wed Jun 17 03:21:26 PDT 2009</t>
  </si>
  <si>
    <t>@talular HAHAHA YUK just keep swimminnn......tapi @anditha13 hates cartooonie  too bad</t>
  </si>
  <si>
    <t>Wed Jun 17 03:21:29 PDT 2009</t>
  </si>
  <si>
    <t>cazmcky</t>
  </si>
  <si>
    <t xml:space="preserve">I'm not a happy bunny! </t>
  </si>
  <si>
    <t>debbbbbbora</t>
  </si>
  <si>
    <t xml:space="preserve">So I jus got my dog back from the spca and I missed him so much I wanted him to sleep with me but he wants to sleep under my bed instead </t>
  </si>
  <si>
    <t>Wed Jun 17 03:21:30 PDT 2009</t>
  </si>
  <si>
    <t>I should go now..   I'll miss you gz and elf..  bye..!</t>
  </si>
  <si>
    <t>Wed Jun 17 03:21:31 PDT 2009</t>
  </si>
  <si>
    <t xml:space="preserve">- @littlecharva - if the front wasn't black on both, I would have got the white one. As it is, the black looks sleek &amp;amp; the white doesn't </t>
  </si>
  <si>
    <t xml:space="preserve">Got to go and run, looks like i am going to get soaked. </t>
  </si>
  <si>
    <t>Wed Jun 17 03:21:32 PDT 2009</t>
  </si>
  <si>
    <t>AlexWoodcock</t>
  </si>
  <si>
    <t xml:space="preserve">has to pack today </t>
  </si>
  <si>
    <t>Wed Jun 17 03:21:34 PDT 2009</t>
  </si>
  <si>
    <t>nffcblog</t>
  </si>
  <si>
    <t>Fixtures, Pembo leaving and Clough-defacer jailed! No signings, though  http://nffcblog.com #nffc</t>
  </si>
  <si>
    <t>Wed Jun 17 03:21:37 PDT 2009</t>
  </si>
  <si>
    <t xml:space="preserve">in a shitty mood and cant concentrate on what im suppose to be doing grrr </t>
  </si>
  <si>
    <t xml:space="preserve">@plasmaegg @shaskins and I have both got the crashes and groups problems... </t>
  </si>
  <si>
    <t>Wed Jun 17 03:21:39 PDT 2009</t>
  </si>
  <si>
    <t>ZombieGiraffes</t>
  </si>
  <si>
    <t xml:space="preserve">@_annella I'm STILL upset about it (which is what I was going to add to that post before my clumsy hand smashed 'enter') </t>
  </si>
  <si>
    <t>Wed Jun 17 03:21:43 PDT 2009</t>
  </si>
  <si>
    <t>Nappyboii</t>
  </si>
  <si>
    <t xml:space="preserve">@DaRealerstTPain pain we need more stuff from you </t>
  </si>
  <si>
    <t>Wed Jun 17 03:21:45 PDT 2009</t>
  </si>
  <si>
    <t>Bristi31</t>
  </si>
  <si>
    <t xml:space="preserve">Going mad searching for an analysis of Wordsworth's Lucy Poems </t>
  </si>
  <si>
    <t>Wed Jun 17 03:21:48 PDT 2009</t>
  </si>
  <si>
    <t xml:space="preserve">@kkozmic yeah, I did know that.  And it is such a pita today </t>
  </si>
  <si>
    <t xml:space="preserve">argh. i don't wanna pack, i don't wanna leave here and i DON'T wanna go home </t>
  </si>
  <si>
    <t>Wed Jun 17 03:21:49 PDT 2009</t>
  </si>
  <si>
    <t>Oh god, got to go to the dentist in a bit. Just to top me day off already.  *positive thinking...positive thinking...*</t>
  </si>
  <si>
    <t>Wed Jun 17 03:21:50 PDT 2009</t>
  </si>
  <si>
    <t xml:space="preserve">@charmbracelet85 What reason have you to doubt me? </t>
  </si>
  <si>
    <t>rain all day...no riding my bike into the office today.     But it was a good ride last night.  I'll post route later.  #fb</t>
  </si>
  <si>
    <t xml:space="preserve">@LHCUK Oh no doesn't sound good </t>
  </si>
  <si>
    <t>Wed Jun 17 03:21:51 PDT 2009</t>
  </si>
  <si>
    <t>It's raining again   still waiting for LVATT!!! it wasn't in the post again today.  I'm starting to think someone's stealing our parcels.</t>
  </si>
  <si>
    <t xml:space="preserve">@DonnieWahlberg luv ur blanket ohhhhhhhh no fair I want one! </t>
  </si>
  <si>
    <t>Wed Jun 17 03:21:52 PDT 2009</t>
  </si>
  <si>
    <t xml:space="preserve">@CommonRESPECT no its not our yet </t>
  </si>
  <si>
    <t>prisjebaraj</t>
  </si>
  <si>
    <t xml:space="preserve">You cough twice, and people ask if you've got swine flu. This gets really old after a while </t>
  </si>
  <si>
    <t xml:space="preserve">twitters not been workin' on my phone, lately </t>
  </si>
  <si>
    <t>Wed Jun 17 03:21:56 PDT 2009</t>
  </si>
  <si>
    <t>ughhh...orientation...round 2 of the week...i'm a very sleepy girl  starbucks is a must...</t>
  </si>
  <si>
    <t>Wed Jun 17 03:22:02 PDT 2009</t>
  </si>
  <si>
    <t>-gasps- dananananaykroyd touring aussie ....  GRRR WHY ALWAYS SYDNEY AND MELBZ FFS</t>
  </si>
  <si>
    <t xml:space="preserve">Quite excited by the championship fixtures for the toon, Cardiff away in September! Now gotta go get new tires fitted... More expense </t>
  </si>
  <si>
    <t>Wed Jun 17 03:22:05 PDT 2009</t>
  </si>
  <si>
    <t>GeorgiaBowden</t>
  </si>
  <si>
    <t xml:space="preserve">music exam next. i am probs gna fail </t>
  </si>
  <si>
    <t>Wed Jun 17 03:22:09 PDT 2009</t>
  </si>
  <si>
    <t>@LexitronAvenue Yeah but every stpry u read is garuanteed to be about McFly...BLISS  haha....No one is reading With Love xox though...  xx</t>
  </si>
  <si>
    <t>Wed Jun 17 03:22:11 PDT 2009</t>
  </si>
  <si>
    <t xml:space="preserve">came over and after looking at me puzzled then told me to click on a button. My face got a beat down by the egg mob </t>
  </si>
  <si>
    <t>@porcelainfists i'm not sure, i'm still reading up on it myself  all i know is... Read More: http://is.gd/14mlw</t>
  </si>
  <si>
    <t>Wed Jun 17 03:22:16 PDT 2009</t>
  </si>
  <si>
    <t>Breakfast with the homies, cause i don't want to lose anyone for lack of being there  NOT sleeping til i make it right</t>
  </si>
  <si>
    <t>Wed Jun 17 03:22:17 PDT 2009</t>
  </si>
  <si>
    <t>newkidzgrl</t>
  </si>
  <si>
    <t xml:space="preserve">@bigmama1039 the beemers wrecked? That sucks! Is Adam ok? Sorry about ur car </t>
  </si>
  <si>
    <t xml:space="preserve">no room on the couch for me to watch the game... bloody boys </t>
  </si>
  <si>
    <t xml:space="preserve">@ladybug8320  I guess ! But still haven't my dream car tho !! </t>
  </si>
  <si>
    <t>Wed Jun 17 03:22:19 PDT 2009</t>
  </si>
  <si>
    <t>LLinae</t>
  </si>
  <si>
    <t>it ended before it even started. - this wont be long. 30th June, 13 more days. Iâ€™m so scared  it should be... http://tumblr.com/xh822hz43</t>
  </si>
  <si>
    <t>Wed Jun 17 03:22:26 PDT 2009</t>
  </si>
  <si>
    <t>cassanovarivera</t>
  </si>
  <si>
    <t xml:space="preserve">fun with friends watching cool runnings. tried the rickys jucuzzi, but it was broken </t>
  </si>
  <si>
    <t>Wed Jun 17 03:22:33 PDT 2009</t>
  </si>
  <si>
    <t>NataliaSwinburn</t>
  </si>
  <si>
    <t>her and jays clothes are outside soaked on the line  should i take them in or leave them dry outside when its stopped pissing down?!</t>
  </si>
  <si>
    <t>Wed Jun 17 03:22:34 PDT 2009</t>
  </si>
  <si>
    <t xml:space="preserve">Tomorrow's the beginning of a loooong week.. </t>
  </si>
  <si>
    <t xml:space="preserve">But guess what... the heat is un bearable here. </t>
  </si>
  <si>
    <t>Wed Jun 17 03:22:35 PDT 2009</t>
  </si>
  <si>
    <t>@alaksir Omg i know! It's amazing!!! But it's a demo  how long does it last??</t>
  </si>
  <si>
    <t>monksjungle</t>
  </si>
  <si>
    <t xml:space="preserve">I wish LION and MIKA were with me in london.. And rascal and scrappy. and peanut the squirrel </t>
  </si>
  <si>
    <t>Wed Jun 17 03:22:37 PDT 2009</t>
  </si>
  <si>
    <t>@g3mini521 awww  that sucks, lol... I hit the snooze one too many times!</t>
  </si>
  <si>
    <t>Wed Jun 17 03:22:44 PDT 2009</t>
  </si>
  <si>
    <t>albyg</t>
  </si>
  <si>
    <t xml:space="preserve">I've been gyped by http://needfollowers.com/index.php please ignore previous message - I DON'T speak / tweet like that. my apologies </t>
  </si>
  <si>
    <t xml:space="preserve">has also used up pretty much the last of all her money! Spendn my last dime to see KDev.Doesn't know where she'll stay after BN's shw </t>
  </si>
  <si>
    <t>Wed Jun 17 03:22:46 PDT 2009</t>
  </si>
  <si>
    <t xml:space="preserve">@Castle03 She's following me on DB, but not on here </t>
  </si>
  <si>
    <t>Wed Jun 17 03:22:48 PDT 2009</t>
  </si>
  <si>
    <t xml:space="preserve">i have to pass music exam if i dnt want me overall grade to be a E or D lol 1 1/2 hours listening to baroque music joy </t>
  </si>
  <si>
    <t>Wed Jun 17 03:22:49 PDT 2009</t>
  </si>
  <si>
    <t>Specialee</t>
  </si>
  <si>
    <t>Ooooh my 300th tweet. and something is wrong, I cant use the @reply  button!!!!   this is not as monumental as I hoped!</t>
  </si>
  <si>
    <t xml:space="preserve">Is bored at home </t>
  </si>
  <si>
    <t>Wed Jun 17 03:22:51 PDT 2009</t>
  </si>
  <si>
    <t xml:space="preserve">@onebreath I dunno! it says it supposed to be released 17th June!! Which is now for me but I dont know the official release </t>
  </si>
  <si>
    <t>Wed Jun 17 03:22:52 PDT 2009</t>
  </si>
  <si>
    <t>@nicjackson seems like it  although I have 3pm too so fingers crossed</t>
  </si>
  <si>
    <t>@Galvinatwindows Thanks Fred but I won't be able to make it today. Too much work on  Have fun!</t>
  </si>
  <si>
    <t>Wed Jun 17 03:22:56 PDT 2009</t>
  </si>
  <si>
    <t xml:space="preserve">@xxxSinead96 ah yesss ;D im leaving at around half 12 but the bus goes at half 11...and then a horribly long bus journey </t>
  </si>
  <si>
    <t xml:space="preserve">@shawncorson no. but i have never been allowed to dye my hair.. and now she is. </t>
  </si>
  <si>
    <t>Wed Jun 17 03:23:07 PDT 2009</t>
  </si>
  <si>
    <t>vinnce</t>
  </si>
  <si>
    <t>@jlcc89 too late rdy, invitation full rdy  800 pax all filled up.</t>
  </si>
  <si>
    <t>Wed Jun 17 03:23:08 PDT 2009</t>
  </si>
  <si>
    <t>@theNavigator meow? i'm sorry i ignored you monday because i was offline at @TEDxShanghai.  but i can't remember who you are... eek.</t>
  </si>
  <si>
    <t>Wed Jun 17 03:23:10 PDT 2009</t>
  </si>
  <si>
    <t xml:space="preserve">@sunberryrocket OMFG! YOUR Y7 CAMP, YOU GOT TO PAT A HORSE... wait. i went to y7 camp. i didnt see no horseys </t>
  </si>
  <si>
    <t>Wed Jun 17 03:23:13 PDT 2009</t>
  </si>
  <si>
    <t xml:space="preserve">Ohh.. Bzy day today.. Didn't get time to read any tweets </t>
  </si>
  <si>
    <t xml:space="preserve">@arifgumussu die is fake btw </t>
  </si>
  <si>
    <t>dhon_touch</t>
  </si>
  <si>
    <t xml:space="preserve">my previous tweet is no longer appropriate, because the fever continued until yesterday, and now me not feeling too well. too bad </t>
  </si>
  <si>
    <t>Wed Jun 17 03:23:17 PDT 2009</t>
  </si>
  <si>
    <t>@safclyndz im sorry im such a rubbish friend  x</t>
  </si>
  <si>
    <t>Wed Jun 17 03:23:18 PDT 2009</t>
  </si>
  <si>
    <t xml:space="preserve">.....and i can't log on to works server and have shit loads to do before i'm on leave next week!! my day has not started well!! grrr </t>
  </si>
  <si>
    <t>Wed Jun 17 03:23:20 PDT 2009</t>
  </si>
  <si>
    <t xml:space="preserve">@cliffmiller i knoww  when will they WAKE UPP </t>
  </si>
  <si>
    <t>Wed Jun 17 03:23:21 PDT 2009</t>
  </si>
  <si>
    <t xml:space="preserve">geez! God! i beg Your bless everyday!!!!!!!!!!!!!!!!!!!!  </t>
  </si>
  <si>
    <t>Wed Jun 17 03:23:24 PDT 2009</t>
  </si>
  <si>
    <t>ellyngirl</t>
  </si>
  <si>
    <t xml:space="preserve">hello twittersphere, sleepy today </t>
  </si>
  <si>
    <t>Wed Jun 17 03:23:25 PDT 2009</t>
  </si>
  <si>
    <t>shazzamacd</t>
  </si>
  <si>
    <t xml:space="preserve">ITS A BIT WET 2DAY </t>
  </si>
  <si>
    <t>loseyourlove_</t>
  </si>
  <si>
    <t>Wed Jun 17 03:23:31 PDT 2009</t>
  </si>
  <si>
    <t>Denied by the Chronic (closed) boo  going to try Taiwan - on recommendation by @patnourse. Hmm...touchscreen ordering?</t>
  </si>
  <si>
    <t>Wed Jun 17 03:23:36 PDT 2009</t>
  </si>
  <si>
    <t>@djrobbierivera me too! Horrendous paperwork  be strong! Px</t>
  </si>
  <si>
    <t>Wed Jun 17 03:23:37 PDT 2009</t>
  </si>
  <si>
    <t xml:space="preserve">@justcookit Yikes. Sounds bad. </t>
  </si>
  <si>
    <t>Wed Jun 17 03:23:38 PDT 2009</t>
  </si>
  <si>
    <t xml:space="preserve">My head is spinning. Had a lie down for 2 hours, feels a bit better but not great. I'll be working late tonight to make this time up </t>
  </si>
  <si>
    <t>Wed Jun 17 03:23:39 PDT 2009</t>
  </si>
  <si>
    <t xml:space="preserve">@DukeStJournal ha! Wait...it hurt my soul to laugh at that. Probably true. </t>
  </si>
  <si>
    <t>Wed Jun 17 03:23:43 PDT 2009</t>
  </si>
  <si>
    <t>@JohnMcFarlane I'd love to apply myself but cannot relocate atm.  Good luck with the hunt.</t>
  </si>
  <si>
    <t>Wed Jun 17 03:23:47 PDT 2009</t>
  </si>
  <si>
    <t>laurahardie</t>
  </si>
  <si>
    <t xml:space="preserve">It's a gloomy day, these days are boring! I wanted to go shopping </t>
  </si>
  <si>
    <t>Wed Jun 17 03:23:48 PDT 2009</t>
  </si>
  <si>
    <t xml:space="preserve">in my defense I didn't reconize the phone number </t>
  </si>
  <si>
    <t>Wed Jun 17 03:23:49 PDT 2009</t>
  </si>
  <si>
    <t xml:space="preserve">well after 2 weeks of headache hell I'm back in action..Damn hope this won't happen soon again </t>
  </si>
  <si>
    <t xml:space="preserve">@terylharrington Yep, failed miserably!! Not even Dormicum is working for me!! </t>
  </si>
  <si>
    <t>Wed Jun 17 03:23:50 PDT 2009</t>
  </si>
  <si>
    <t xml:space="preserve">@xxxSinead96 ah yesss ;D im leaving at around half 12 but the bus goes at half 1...and then a horribly long bus journey </t>
  </si>
  <si>
    <t>Wed Jun 17 03:23:55 PDT 2009</t>
  </si>
  <si>
    <t>tigerzgal</t>
  </si>
  <si>
    <t xml:space="preserve">sore from the gym tonite </t>
  </si>
  <si>
    <t>Wed Jun 17 03:23:56 PDT 2009</t>
  </si>
  <si>
    <t>organsymphony</t>
  </si>
  <si>
    <t xml:space="preserve">@helepon I can never remember dreams </t>
  </si>
  <si>
    <t>Wed Jun 17 03:23:59 PDT 2009</t>
  </si>
  <si>
    <t>really tired,  light headed. got my uniform &amp;amp; shoes today. i feel like i'm on another planet. ahh. off to bed!</t>
  </si>
  <si>
    <t>Wed Jun 17 03:24:00 PDT 2009</t>
  </si>
  <si>
    <t>help.  i dont know my credit card number.</t>
  </si>
  <si>
    <t>Wed Jun 17 03:24:07 PDT 2009</t>
  </si>
  <si>
    <t xml:space="preserve">@TimCAD Perhaps it's time to pay the massuer a visit? </t>
  </si>
  <si>
    <t>Wed Jun 17 03:24:09 PDT 2009</t>
  </si>
  <si>
    <t xml:space="preserve">Tired I'm going back to sleep  Iv got work tonite </t>
  </si>
  <si>
    <t>I hate Liam  !!!</t>
  </si>
  <si>
    <t>Wed Jun 17 03:24:11 PDT 2009</t>
  </si>
  <si>
    <t>SPECTROphobia</t>
  </si>
  <si>
    <t xml:space="preserve">Can't go to National until the weekend. So dead for tomorrow. </t>
  </si>
  <si>
    <t>Wed Jun 17 03:24:12 PDT 2009</t>
  </si>
  <si>
    <t xml:space="preserve">Good morning Florida.  My geeks and I got up early to watch the Space Shuttle launch only to find it postponed </t>
  </si>
  <si>
    <t>Wed Jun 17 03:24:14 PDT 2009</t>
  </si>
  <si>
    <t xml:space="preserve">@markrais ooh, your profile font selection makes all text white - including white on white for your messages </t>
  </si>
  <si>
    <t>pntaylor</t>
  </si>
  <si>
    <t xml:space="preserve">@habzamaphone naps are good but unfortunately for me their frowned upon if taken at work </t>
  </si>
  <si>
    <t>Wed Jun 17 03:24:15 PDT 2009</t>
  </si>
  <si>
    <t>kitkat_skinny</t>
  </si>
  <si>
    <t>oops look like i overspend dis month  no surprise though</t>
  </si>
  <si>
    <t>@giagia poor you - hope he sleeps so u can rest too. Its so tiring being a mummy  x</t>
  </si>
  <si>
    <t>Wed Jun 17 03:24:17 PDT 2009</t>
  </si>
  <si>
    <t xml:space="preserve">What a pissy rainy day here in shitty ol Dublin. I'm bloody freezin. </t>
  </si>
  <si>
    <t>Wed Jun 17 03:24:19 PDT 2009</t>
  </si>
  <si>
    <t>Good Morning...its early as shit!  but I'm on the way to the A to see my baby!!!</t>
  </si>
  <si>
    <t>Wed Jun 17 03:24:21 PDT 2009</t>
  </si>
  <si>
    <t xml:space="preserve">Rebuilding my laptop AGAIN! Way too much alpha and beta software made it ill. </t>
  </si>
  <si>
    <t>butcho26</t>
  </si>
  <si>
    <t xml:space="preserve">OMG,i have broke my Hand </t>
  </si>
  <si>
    <t>Wed Jun 17 03:24:23 PDT 2009</t>
  </si>
  <si>
    <t>@reemerband I Feel Abandoned!!! You Havent Spoke To Me In Ages  Ly Kayley xxxxx</t>
  </si>
  <si>
    <t>Wed Jun 17 03:24:25 PDT 2009</t>
  </si>
  <si>
    <t xml:space="preserve">@iamjonathancook http://twitpic.com/7ldlh - Sick hair Jonathan....and wow you name your fists....that soopoooo cool </t>
  </si>
  <si>
    <t>@chris_alexander  i don't see why people who i have never heard of can be there and I can't</t>
  </si>
  <si>
    <t>Wed Jun 17 03:24:27 PDT 2009</t>
  </si>
  <si>
    <t>@razzleson Nah I was awake when the downtime occured so it was after that  It happened a few days ago too so I think it's something my end</t>
  </si>
  <si>
    <t>vadimpruzhanov</t>
  </si>
  <si>
    <t xml:space="preserve">hay fever </t>
  </si>
  <si>
    <t>Wed Jun 17 03:24:35 PDT 2009</t>
  </si>
  <si>
    <t xml:space="preserve">can't switch to bb cos I got my sidekick plan when it was only $19. if I switch to bb it'll be $35 </t>
  </si>
  <si>
    <t>Wed Jun 17 03:24:38 PDT 2009</t>
  </si>
  <si>
    <t xml:space="preserve">@SpiderxBear im never happy. people piss me off and make me </t>
  </si>
  <si>
    <t>Wed Jun 17 03:24:40 PDT 2009</t>
  </si>
  <si>
    <t xml:space="preserve">would love to go to sleep now... but i have a whole lot of work to do first. </t>
  </si>
  <si>
    <t>Wed Jun 17 03:24:43 PDT 2009</t>
  </si>
  <si>
    <t>@BuildsBlog Just found out it's currently not available though  Follow @Mobigame for updates</t>
  </si>
  <si>
    <t xml:space="preserve">loads of work at office </t>
  </si>
  <si>
    <t>Wed Jun 17 03:24:44 PDT 2009</t>
  </si>
  <si>
    <t xml:space="preserve">@deliaheartsyou i hope so la. but it's not confirmed sadly </t>
  </si>
  <si>
    <t>Wed Jun 17 03:24:49 PDT 2009</t>
  </si>
  <si>
    <t>LizZimmermann</t>
  </si>
  <si>
    <t xml:space="preserve">rawr i have like no voice </t>
  </si>
  <si>
    <t xml:space="preserve">Finally going home.. Guess no parade for me tomorrow  no ride </t>
  </si>
  <si>
    <t>TaniaDeRozario</t>
  </si>
  <si>
    <t>@michaelatherese Thanks Kel. I just found out we won't know till Friday  I won't be sleeping till then....</t>
  </si>
  <si>
    <t>Wed Jun 17 03:24:52 PDT 2009</t>
  </si>
  <si>
    <t>Getting tired of Facebook disconnecting me.  (bad facebook...BAD Facebook, go sit in the corner with FireFox)</t>
  </si>
  <si>
    <t>Wed Jun 17 03:24:53 PDT 2009</t>
  </si>
  <si>
    <t>@ilovepinkfloyd i watched it last week  i want to watch lion king 2 again but i only have it on vhs  i love mufasa i had a dream ...</t>
  </si>
  <si>
    <t>Wed Jun 17 03:24:59 PDT 2009</t>
  </si>
  <si>
    <t>rwatkins82</t>
  </si>
  <si>
    <t xml:space="preserve">My update will have to wait til this evening... </t>
  </si>
  <si>
    <t>Wed Jun 17 03:25:00 PDT 2009</t>
  </si>
  <si>
    <t>3rd sick day in a row with my 5 yr old.. fever still up to 102.. doc said that this virus going around has a long-lasting fever  poor guy</t>
  </si>
  <si>
    <t xml:space="preserve">@definatalie oh, when? It's an awesome show and it doesn't start for real here 'til September. </t>
  </si>
  <si>
    <t>Wed Jun 17 03:25:01 PDT 2009</t>
  </si>
  <si>
    <t>@SarahAddicts I know,and it's weird that during the year there is hardly candids of her but now she goes on holiday and look at that.  sad</t>
  </si>
  <si>
    <t>Wed Jun 17 03:25:05 PDT 2009</t>
  </si>
  <si>
    <t>Today is Plant Physiology exam day  â™« http://blip.fm/~8dikp</t>
  </si>
  <si>
    <t>Wed Jun 17 03:25:08 PDT 2009</t>
  </si>
  <si>
    <t>CassieFoxAXO</t>
  </si>
  <si>
    <t xml:space="preserve">I feel so bad for my little baby she is so stuffed up and has the worst cough... She finally caught her cousin's cold </t>
  </si>
  <si>
    <t>Wed Jun 17 03:25:09 PDT 2009</t>
  </si>
  <si>
    <t xml:space="preserve">feeling like crap, can't wait to go home... hour to go... </t>
  </si>
  <si>
    <t>Wed Jun 17 03:25:11 PDT 2009</t>
  </si>
  <si>
    <t xml:space="preserve">My mum is asking me to take a bath now. I don't want to. pleasepleaseplease </t>
  </si>
  <si>
    <t>Wed Jun 17 03:25:15 PDT 2009</t>
  </si>
  <si>
    <t>tombell1989</t>
  </si>
  <si>
    <t xml:space="preserve">Lot's of rain means intervals on the turbo instead of Cutgate </t>
  </si>
  <si>
    <t>Wed Jun 17 03:25:19 PDT 2009</t>
  </si>
  <si>
    <t>zenth</t>
  </si>
  <si>
    <t xml:space="preserve">Is really bored atm.. </t>
  </si>
  <si>
    <t>Wed Jun 17 03:25:20 PDT 2009</t>
  </si>
  <si>
    <t>@allieloves AWWW!  'Gewwwls' didn't help with the patronisation with calculators comment =/</t>
  </si>
  <si>
    <t>Wed Jun 17 03:25:21 PDT 2009</t>
  </si>
  <si>
    <t xml:space="preserve">Just woke up.  That was one heck of a storm last night!  It was like WAM BANG and ZOOM!  and I was like &amp;quot;hide me&amp;quot;  </t>
  </si>
  <si>
    <t>http://twitpic.com/7m01h - I was being sarcastic  we were hoping for icecream. :'(</t>
  </si>
  <si>
    <t>Wed Jun 17 03:25:22 PDT 2009</t>
  </si>
  <si>
    <t xml:space="preserve">Is awake.... Don't want to work till 1am!! </t>
  </si>
  <si>
    <t>Wed Jun 17 03:25:23 PDT 2009</t>
  </si>
  <si>
    <t>toxicmindbreaxx</t>
  </si>
  <si>
    <t xml:space="preserve">I feel like a giant because none of the cool kids clothes fit me </t>
  </si>
  <si>
    <t>SandraDonosti</t>
  </si>
  <si>
    <t xml:space="preserve">Trying to find an affordable trip to New York, San Francisco or Los Angeles...still not luck </t>
  </si>
  <si>
    <t>Wed Jun 17 03:25:27 PDT 2009</t>
  </si>
  <si>
    <t>@ronnyvengeance So do I  god damnit, why cant the hurry up and announce some date</t>
  </si>
  <si>
    <t>Chiefmegadeth</t>
  </si>
  <si>
    <t>Waiting for Xbox live to come back on  My babes birthday tomorrow... Had a good day at work today Still playing my metal at work!</t>
  </si>
  <si>
    <t xml:space="preserve">@AshFoo some are saying 6pm now </t>
  </si>
  <si>
    <t>Wed Jun 17 03:25:29 PDT 2009</t>
  </si>
  <si>
    <t xml:space="preserve">@kateweb I can't delete my fails either </t>
  </si>
  <si>
    <t>Wed Jun 17 03:25:32 PDT 2009</t>
  </si>
  <si>
    <t xml:space="preserve">So where do i go from here? </t>
  </si>
  <si>
    <t>Wed Jun 17 03:25:35 PDT 2009</t>
  </si>
  <si>
    <t xml:space="preserve">Anyone recommend me a lightweight bandwidth monitor for OS X?  preferabbly a dashboard widget.  I need to ensure i don't go over 10GB/pm </t>
  </si>
  <si>
    <t>Wed Jun 17 03:25:36 PDT 2009</t>
  </si>
  <si>
    <t xml:space="preserve">Peeved. I have been working on an iPhone twitter app with some nice differentiators. Tweetdeck has come out with most of those features </t>
  </si>
  <si>
    <t>Wed Jun 17 03:25:37 PDT 2009</t>
  </si>
  <si>
    <t>Netherley09</t>
  </si>
  <si>
    <t xml:space="preserve">Hoping 1 day i will get a friend  </t>
  </si>
  <si>
    <t>Wed Jun 17 03:25:39 PDT 2009</t>
  </si>
  <si>
    <t xml:space="preserve">omg, i hate my mum. Stupiud slag hardly lest me on the fone grrrrrrrrrrrrrrrrrrrrrrrrrrrrrrrrrrr </t>
  </si>
  <si>
    <t>Wed Jun 17 03:25:47 PDT 2009</t>
  </si>
  <si>
    <t>PhotolocoMelb</t>
  </si>
  <si>
    <t xml:space="preserve">@narelleHall That is terrible!!  how annoying and expensive for you... </t>
  </si>
  <si>
    <t>Wed Jun 17 03:25:48 PDT 2009</t>
  </si>
  <si>
    <t xml:space="preserve">Gettin ready for work, and no he still hasn't called </t>
  </si>
  <si>
    <t>Wed Jun 17 03:25:49 PDT 2009</t>
  </si>
  <si>
    <t xml:space="preserve">Gah this wrist hurts too much, time to head out, get lunch early and buy me a new support for it </t>
  </si>
  <si>
    <t>Wed Jun 17 03:25:51 PDT 2009</t>
  </si>
  <si>
    <t xml:space="preserve">I Really Wanna Do Monday Night Again. Even Tho I My Feet And Legs Will NEVER Recover!!!! Ouch </t>
  </si>
  <si>
    <t>Wed Jun 17 03:25:52 PDT 2009</t>
  </si>
  <si>
    <t xml:space="preserve">@debbieskerten  awwww thats such a shame </t>
  </si>
  <si>
    <t>Wed Jun 17 03:25:53 PDT 2009</t>
  </si>
  <si>
    <t>asharahanuman</t>
  </si>
  <si>
    <t xml:space="preserve">@Jonasbrothers Damn I wish i had the album!!!!!!!!!!!!!!!! I  want soooo badly &amp;quot;Lines, vines and trying times&amp;quot; Only getting it next week </t>
  </si>
  <si>
    <t>Wed Jun 17 03:25:54 PDT 2009</t>
  </si>
  <si>
    <t xml:space="preserve">yawn..boring.. wanna go out have fun </t>
  </si>
  <si>
    <t>AHGIRLxz</t>
  </si>
  <si>
    <t xml:space="preserve">Is Missssssing You     Aye aye aye, I wanna watch Transformerss leiii </t>
  </si>
  <si>
    <t>Wed Jun 17 03:26:00 PDT 2009</t>
  </si>
  <si>
    <t xml:space="preserve">@MarkCorden how was it? i've still got two! </t>
  </si>
  <si>
    <t>Wed Jun 17 03:26:01 PDT 2009</t>
  </si>
  <si>
    <t xml:space="preserve">eerrrrrrrrhggggg case study </t>
  </si>
  <si>
    <t>Wed Jun 17 03:26:03 PDT 2009</t>
  </si>
  <si>
    <t xml:space="preserve">ffs for a chnage im home to watch #spicks and fat c..t hewitson is on it </t>
  </si>
  <si>
    <t>Wed Jun 17 03:26:06 PDT 2009</t>
  </si>
  <si>
    <t>steveyjw</t>
  </si>
  <si>
    <t xml:space="preserve">Saying a big Hi to Chaminda! Stuck in the office in Wokingham </t>
  </si>
  <si>
    <t xml:space="preserve">wish the rain would stop </t>
  </si>
  <si>
    <t>Wed Jun 17 03:26:07 PDT 2009</t>
  </si>
  <si>
    <t>signedanonymous</t>
  </si>
  <si>
    <t>statistics has so much homework  felt like most of the day was gone. well updated my story and now im awake @_@ (class in the morning)</t>
  </si>
  <si>
    <t>Wed Jun 17 03:26:08 PDT 2009</t>
  </si>
  <si>
    <t xml:space="preserve">@gulpanag and m in office(internship) !!!! cant watch any movies  </t>
  </si>
  <si>
    <t>Wed Jun 17 03:26:09 PDT 2009</t>
  </si>
  <si>
    <t xml:space="preserve">#theregister says #iPhone 3.0 firmware won't be available for another day </t>
  </si>
  <si>
    <t>Wed Jun 17 03:26:10 PDT 2009</t>
  </si>
  <si>
    <t>weezy0</t>
  </si>
  <si>
    <t>@jonasbrothers http://twitpic.com/7kf4b - omg, kev is too cute again!!  *dead*</t>
  </si>
  <si>
    <t>Wed Jun 17 03:26:11 PDT 2009</t>
  </si>
  <si>
    <t>JackMS_123</t>
  </si>
  <si>
    <t>@ian_watkins hey! cannot fucking WAIT for the new album!! desperate to come see you guys again but i can't  any chance of coming to Spain?</t>
  </si>
  <si>
    <t>Wed Jun 17 03:26:12 PDT 2009</t>
  </si>
  <si>
    <t>ugh  am so annoyed right now.</t>
  </si>
  <si>
    <t xml:space="preserve">@alyssacuarto SERRIOUSLY? WHEN?????? IM LEAVING AUGUST! </t>
  </si>
  <si>
    <t>Wed Jun 17 03:26:13 PDT 2009</t>
  </si>
  <si>
    <t>bouvier23</t>
  </si>
  <si>
    <t xml:space="preserve">Grr. I hate that anycall CF. Ga Eul, you made my heart jealous. </t>
  </si>
  <si>
    <t>Wed Jun 17 03:26:16 PDT 2009</t>
  </si>
  <si>
    <t xml:space="preserve">She drives me crazy. </t>
  </si>
  <si>
    <t xml:space="preserve">@work.....feelin a bit peckish.....still missin ma baby </t>
  </si>
  <si>
    <t>@charmbracelet85    *puppy eyes</t>
  </si>
  <si>
    <t>@DazzleMeThis cause I has a cold now  Ive been sneezing all day &amp;gt;_&amp;lt;</t>
  </si>
  <si>
    <t>Wed Jun 17 03:26:17 PDT 2009</t>
  </si>
  <si>
    <t>lynncorrigan</t>
  </si>
  <si>
    <t xml:space="preserve">@jorowleywt4 We have stocks of industrial strength aspirin for that very purpose </t>
  </si>
  <si>
    <t>mcook2286</t>
  </si>
  <si>
    <t xml:space="preserve">Another long day work and school until 11 </t>
  </si>
  <si>
    <t>VickyMinor</t>
  </si>
  <si>
    <t xml:space="preserve">@LucieMinor don't miss me then? </t>
  </si>
  <si>
    <t>Wed Jun 17 03:26:19 PDT 2009</t>
  </si>
  <si>
    <t>jbebb</t>
  </si>
  <si>
    <t xml:space="preserve">Fixtures out and away for 2 home matches not good </t>
  </si>
  <si>
    <t>Wed Jun 17 03:26:23 PDT 2009</t>
  </si>
  <si>
    <t>Natazz__</t>
  </si>
  <si>
    <t xml:space="preserve">honestly where is the joy?, Newcastle college has knocked me back AGAIN and i'm not going to London now....maaan </t>
  </si>
  <si>
    <t>Wed Jun 17 03:26:28 PDT 2009</t>
  </si>
  <si>
    <t>cookstr2009</t>
  </si>
  <si>
    <t xml:space="preserve">time for lunch! Back to cafeteria food at the office </t>
  </si>
  <si>
    <t>Wed Jun 17 03:26:31 PDT 2009</t>
  </si>
  <si>
    <t>Sharpspec</t>
  </si>
  <si>
    <t xml:space="preserve">@andrewjhawkins but u work for Kyle don't u ! No days off for </t>
  </si>
  <si>
    <t>Wed Jun 17 03:26:38 PDT 2009</t>
  </si>
  <si>
    <t>siniblue</t>
  </si>
  <si>
    <t xml:space="preserve">Appalled by the Iranian situation. </t>
  </si>
  <si>
    <t xml:space="preserve">just had a phone call from school asking where my daughter is :S last i checked she was walking into school. gulp! </t>
  </si>
  <si>
    <t xml:space="preserve">bak from the doctor and i dont hav the swine flu lololol just the flu but cant do anything til monday </t>
  </si>
  <si>
    <t xml:space="preserve">@icobee I don't know where it's from :o I'm so tired </t>
  </si>
  <si>
    <t>Wed Jun 17 03:26:41 PDT 2009</t>
  </si>
  <si>
    <t xml:space="preserve">@wyntay is the damage very bad? who's the blind idiot who did that!! i don't wanna study for contract law anymore </t>
  </si>
  <si>
    <t>Wed Jun 17 03:26:42 PDT 2009</t>
  </si>
  <si>
    <t xml:space="preserve">still waiting for the iPhone 3.0 upgrade. Apple could create a buzz around anything! this is aggravating </t>
  </si>
  <si>
    <t>Wed Jun 17 03:26:43 PDT 2009</t>
  </si>
  <si>
    <t>nsharif</t>
  </si>
  <si>
    <t xml:space="preserve">@cityslipper Morning, what are distractions? i am hoping for the same kind of productivity 2day. getting molar pulled 2night, ouch! </t>
  </si>
  <si>
    <t>Wed Jun 17 03:26:44 PDT 2009</t>
  </si>
  <si>
    <t xml:space="preserve">Sold dads horse today. Bit sad coz he was an angel 4 me. Bit of a terror 4 dad tho. Will miss him </t>
  </si>
  <si>
    <t>Wed Jun 17 03:26:46 PDT 2009</t>
  </si>
  <si>
    <t xml:space="preserve">My bed is so war, so comfortable, &amp;amp; I'm SO tired. I really want to curl back up &amp;amp; sleep some more. But I caaaaaaaaaan't. Too much to do </t>
  </si>
  <si>
    <t>Wed Jun 17 03:26:47 PDT 2009</t>
  </si>
  <si>
    <t>@ work.....feelin a bit peckish.....still missin ma baby  less than 20 seconds ago from web</t>
  </si>
  <si>
    <t>Wed Jun 17 03:26:49 PDT 2009</t>
  </si>
  <si>
    <t>CarlaLBarnes</t>
  </si>
  <si>
    <t xml:space="preserve">! @auntnancis @donbarnes You guys have a lot of free time. I want a hobbit name </t>
  </si>
  <si>
    <t>Wed Jun 17 03:26:50 PDT 2009</t>
  </si>
  <si>
    <t>Kricu</t>
  </si>
  <si>
    <t>schooooool todayyyy  whyyy cantttt ittt beee summmerrrr</t>
  </si>
  <si>
    <t>a day full of duties and work  coffee pleeeease!</t>
  </si>
  <si>
    <t>Wed Jun 17 03:26:52 PDT 2009</t>
  </si>
  <si>
    <t>@PushPlayNICK Agreed.  feel better!</t>
  </si>
  <si>
    <t>lah3</t>
  </si>
  <si>
    <t xml:space="preserve">can't believe her sisters are so far away, and getting farther... </t>
  </si>
  <si>
    <t>Wed Jun 17 03:26:53 PDT 2009</t>
  </si>
  <si>
    <t>lonelyrose11</t>
  </si>
  <si>
    <t xml:space="preserve">the recitation a while ago was very scary.... i thought she's not going to call me.. i felt nervous and panicked at that time.... </t>
  </si>
  <si>
    <t>Wed Jun 17 03:26:55 PDT 2009</t>
  </si>
  <si>
    <t xml:space="preserve">Good morning. I can't fall asleep </t>
  </si>
  <si>
    <t>Wed Jun 17 03:26:56 PDT 2009</t>
  </si>
  <si>
    <t xml:space="preserve">@TroyBarrett Good Evening Troy- Just waking up here in NYC.   Hope u had a lovely day.  BTW what happened to your pic, its gone </t>
  </si>
  <si>
    <t>Wed Jun 17 03:26:58 PDT 2009</t>
  </si>
  <si>
    <t xml:space="preserve">God, does this suck. I feel like the most helpless person on Earth right now. I can't sleep or eat. I'm all wound up... </t>
  </si>
  <si>
    <t>Wed Jun 17 03:26:59 PDT 2009</t>
  </si>
  <si>
    <t xml:space="preserve">Hating this periods cramp !!!  </t>
  </si>
  <si>
    <t>Wed Jun 17 03:27:00 PDT 2009</t>
  </si>
  <si>
    <t xml:space="preserve">@LoukiaC Been Twit stalking him from LANG TIME. He does not respond to me </t>
  </si>
  <si>
    <t>Wed Jun 17 03:27:06 PDT 2009</t>
  </si>
  <si>
    <t>I want to go home  This school is like jail... -.-&amp;quot;</t>
  </si>
  <si>
    <t>Wed Jun 17 03:27:07 PDT 2009</t>
  </si>
  <si>
    <t xml:space="preserve">Someone have a d&amp;amp;m with me, I have so much on my mind and dont know what to dooooo. Worst timing </t>
  </si>
  <si>
    <t>summerohoh</t>
  </si>
  <si>
    <t>how are you supposed to communicate on Twitter? ahhh it's so hard  i miss school (((</t>
  </si>
  <si>
    <t>BekiiLouiise</t>
  </si>
  <si>
    <t>Grrrrr Teachers :@ .... Is Chilling In Collage  Peed Off !! x</t>
  </si>
  <si>
    <t>Wed Jun 17 03:27:11 PDT 2009</t>
  </si>
  <si>
    <t>grrr banks are too stupid!!!!!!!!! omg is aaaanything gonna go right ever?! miss you daddy   xxxxxx</t>
  </si>
  <si>
    <t>Wed Jun 17 03:27:14 PDT 2009</t>
  </si>
  <si>
    <t>hope that she wouldn't call me again.... pleaseee....  i'm pretty scary..</t>
  </si>
  <si>
    <t>Wed Jun 17 03:27:15 PDT 2009</t>
  </si>
  <si>
    <t xml:space="preserve">@freddurst lol I was trying to get it at 1am uk time, fucking lazy bastards at apple wana pull there finger out!. I want cut'n'past </t>
  </si>
  <si>
    <t>Wed Jun 17 03:27:16 PDT 2009</t>
  </si>
  <si>
    <t>andy_tbh</t>
  </si>
  <si>
    <t xml:space="preserve">falled my exams today.... not too impressed... alot of time wasted and a year of fooling myself i could acually do it... bye dublin  </t>
  </si>
  <si>
    <t xml:space="preserve">i really need to know the truth, did. please tell me </t>
  </si>
  <si>
    <t>cranz</t>
  </si>
  <si>
    <t xml:space="preserve">@clairehurman no iPhone 3.0 yet </t>
  </si>
  <si>
    <t>Wed Jun 17 03:27:21 PDT 2009</t>
  </si>
  <si>
    <t xml:space="preserve">@tesssaysyess yes tess. </t>
  </si>
  <si>
    <t>Wed Jun 17 03:27:25 PDT 2009</t>
  </si>
  <si>
    <t>No responses  oh well. Think I'll have lunch now (Y) ~x</t>
  </si>
  <si>
    <t>Wed Jun 17 03:27:26 PDT 2009</t>
  </si>
  <si>
    <t>Wed Jun 17 03:27:30 PDT 2009</t>
  </si>
  <si>
    <t xml:space="preserve">Clinical Education ;) Back in the evening... later on... 7:pm-9:30pm,.. medical physics tutorial.. </t>
  </si>
  <si>
    <t>Wed Jun 17 03:27:33 PDT 2009</t>
  </si>
  <si>
    <t xml:space="preserve">@DowneyChick Really? Not good? </t>
  </si>
  <si>
    <t>Wed Jun 17 03:27:36 PDT 2009</t>
  </si>
  <si>
    <t>AcidJackrabbit</t>
  </si>
  <si>
    <t xml:space="preserve">@Masterface I hate phoning places too. Everything is so impersonal on the phone ps hope your not allergic to carryduff </t>
  </si>
  <si>
    <t>Wed Jun 17 03:27:39 PDT 2009</t>
  </si>
  <si>
    <t xml:space="preserve">@justinbieber in what channel will you be? sirius xm hits #1? please answer me! I really want to listen you </t>
  </si>
  <si>
    <t>Wed Jun 17 03:27:43 PDT 2009</t>
  </si>
  <si>
    <t>jennybai</t>
  </si>
  <si>
    <t xml:space="preserve">@fuzheado - great, thanks! see ya soon.  can't DM you btw </t>
  </si>
  <si>
    <t>YouthNovel</t>
  </si>
  <si>
    <t xml:space="preserve">I so don't wanna have to go out in the rain </t>
  </si>
  <si>
    <t>Wed Jun 17 03:27:45 PDT 2009</t>
  </si>
  <si>
    <t>SamiHearken</t>
  </si>
  <si>
    <t xml:space="preserve">brr chilly with only one person in the house </t>
  </si>
  <si>
    <t>Wed Jun 17 03:27:47 PDT 2009</t>
  </si>
  <si>
    <t>Greta19</t>
  </si>
  <si>
    <t xml:space="preserve">@brainforlovers well my lovely mother forgot to make an appointment for color when she called, so it's postponed until today.  </t>
  </si>
  <si>
    <t>Wed Jun 17 03:27:53 PDT 2009</t>
  </si>
  <si>
    <t xml:space="preserve">It is so rainy and cold and I got soaked taking D to his dance class and I miss having a car. </t>
  </si>
  <si>
    <t>Wed Jun 17 03:27:54 PDT 2009</t>
  </si>
  <si>
    <t xml:space="preserve">@shatteredvalues u cant just decide to skip lessons lol n lucky u with ur exam free day i have the hardest exam of em all after lunch </t>
  </si>
  <si>
    <t>Wed Jun 17 03:27:57 PDT 2009</t>
  </si>
  <si>
    <t>Okay, I'm actually going to find something to wear right now. Umm... UGH! Trying to force myself out of my bed. Oh gawd!!!!    (((((</t>
  </si>
  <si>
    <t>Wed Jun 17 03:28:02 PDT 2009</t>
  </si>
  <si>
    <t>toodoor</t>
  </si>
  <si>
    <t xml:space="preserve">Last interview done! Woo! Now decision and rejections, damn </t>
  </si>
  <si>
    <t>Wed Jun 17 03:28:03 PDT 2009</t>
  </si>
  <si>
    <t xml:space="preserve">Maths of the Day : 6 days till i see @shehabhamad. 13 days till i leave @shehabhamad. 36 days til @shehabhamad leaves me for 730 days </t>
  </si>
  <si>
    <t>Wed Jun 17 03:28:04 PDT 2009</t>
  </si>
  <si>
    <t>BethP13</t>
  </si>
  <si>
    <t xml:space="preserve">5 days left with my little ones. And I don't think they quite understand. </t>
  </si>
  <si>
    <t>Wed Jun 17 03:28:10 PDT 2009</t>
  </si>
  <si>
    <t xml:space="preserve">Great, XBL is up but the page I need is still down for maintenance. </t>
  </si>
  <si>
    <t>Wed Jun 17 03:28:11 PDT 2009</t>
  </si>
  <si>
    <t xml:space="preserve">@XChadballX You guys are amazing i love you. I wish you would tour with blink </t>
  </si>
  <si>
    <t>Wed Jun 17 03:28:12 PDT 2009</t>
  </si>
  <si>
    <t xml:space="preserve">@leamcfly17 http://twitpic.com/7m0xe - thats the guiness world records book!! thats how i found McFly!! but im so shattered i lost it </t>
  </si>
  <si>
    <t>Wed Jun 17 03:28:13 PDT 2009</t>
  </si>
  <si>
    <t xml:space="preserve">right the rain can stop anytime now as I've done all my housework and want to play out </t>
  </si>
  <si>
    <t>Wed Jun 17 03:28:16 PDT 2009</t>
  </si>
  <si>
    <t>@sushmeet That's bad  . No action?</t>
  </si>
  <si>
    <t>Wed Jun 17 03:28:17 PDT 2009</t>
  </si>
  <si>
    <t xml:space="preserve">owh wow quite tired today.. as ya'll know, i have a broken toe. it hurt-ed during marching!!! ouch now a bit toooh! </t>
  </si>
  <si>
    <t>Wed Jun 17 03:28:20 PDT 2009</t>
  </si>
  <si>
    <t xml:space="preserve">damn party people... stupid exams </t>
  </si>
  <si>
    <t>Wed Jun 17 03:28:21 PDT 2009</t>
  </si>
  <si>
    <t>SMinney</t>
  </si>
  <si>
    <t>@mpesce Enjoy the trip we'll have to try without you  #newinventors</t>
  </si>
  <si>
    <t>Wed Jun 17 03:28:26 PDT 2009</t>
  </si>
  <si>
    <t>jheyzon</t>
  </si>
  <si>
    <t xml:space="preserve">I want to go home already </t>
  </si>
  <si>
    <t>Wed Jun 17 03:28:29 PDT 2009</t>
  </si>
  <si>
    <t>FrancescaDVC</t>
  </si>
  <si>
    <t>so ragin its rainin out  rain rain go away</t>
  </si>
  <si>
    <t>Wed Jun 17 03:28:36 PDT 2009</t>
  </si>
  <si>
    <t xml:space="preserve">melting next to a heater = static hair! </t>
  </si>
  <si>
    <t>Wed Jun 17 03:28:42 PDT 2009</t>
  </si>
  <si>
    <t xml:space="preserve">Visited Mum, now off for a bit of cricket training. Not going to be home till late tonight </t>
  </si>
  <si>
    <t>Wed Jun 17 03:28:43 PDT 2009</t>
  </si>
  <si>
    <t xml:space="preserve">Gradually winning the battle with the new phones, have fixed line working, have internet working, but not phone thru internet yet </t>
  </si>
  <si>
    <t>Wed Jun 17 03:28:47 PDT 2009</t>
  </si>
  <si>
    <t xml:space="preserve">@Thehodge sorry to hear that hun! </t>
  </si>
  <si>
    <t>AsheegSays</t>
  </si>
  <si>
    <t xml:space="preserve">Watched Step Up 2 again... wish i could dance </t>
  </si>
  <si>
    <t>Wed Jun 17 03:28:48 PDT 2009</t>
  </si>
  <si>
    <t xml:space="preserve">@pixie You should put an orientation video 'Pixie in 5' on the home page to help the flickrati . I know I still haven't 'got it' </t>
  </si>
  <si>
    <t>Wed Jun 17 03:28:52 PDT 2009</t>
  </si>
  <si>
    <t>thehorsesmouth</t>
  </si>
  <si>
    <t xml:space="preserve">rally not looking forward to the dentist later. don't like the idea of someone yanking a toofypeg out </t>
  </si>
  <si>
    <t>Wed Jun 17 03:28:54 PDT 2009</t>
  </si>
  <si>
    <t>@justads  get a good sleep... you might feel a little better..</t>
  </si>
  <si>
    <t>chelseajonas09</t>
  </si>
  <si>
    <t xml:space="preserve">Just awaken! lazy. blinds are shut, but i can see today isn't sunny. Awh </t>
  </si>
  <si>
    <t>Wed Jun 17 03:28:55 PDT 2009</t>
  </si>
  <si>
    <t>Wed Jun 17 03:28:59 PDT 2009</t>
  </si>
  <si>
    <t>madgeh1st</t>
  </si>
  <si>
    <t xml:space="preserve">okay, up now...trouble with the family because of the STUPID mailman </t>
  </si>
  <si>
    <t xml:space="preserve">i hate to be sticking on the rain. </t>
  </si>
  <si>
    <t>Wed Jun 17 03:29:07 PDT 2009</t>
  </si>
  <si>
    <t xml:space="preserve">Textures will have to wait... no camera to borrow </t>
  </si>
  <si>
    <t>antoisonfire</t>
  </si>
  <si>
    <t xml:space="preserve">why it's raining? i wanted to go out </t>
  </si>
  <si>
    <t>Wed Jun 17 03:29:13 PDT 2009</t>
  </si>
  <si>
    <t>camillouise</t>
  </si>
  <si>
    <t xml:space="preserve">is so freak'n confuuuuused! :| </t>
  </si>
  <si>
    <t>Wed Jun 17 03:29:14 PDT 2009</t>
  </si>
  <si>
    <t>tonyflaton</t>
  </si>
  <si>
    <t>Why must my head hurt so much?!  have had a headache for several days now.</t>
  </si>
  <si>
    <t>Wed Jun 17 03:29:18 PDT 2009</t>
  </si>
  <si>
    <t>spencey123</t>
  </si>
  <si>
    <t xml:space="preserve">watching RPA - paranoid im going to get cancer and die </t>
  </si>
  <si>
    <t>Wed Jun 17 03:29:19 PDT 2009</t>
  </si>
  <si>
    <t>memeisjodi</t>
  </si>
  <si>
    <t xml:space="preserve">is sick as fack! Ugh the hellls wrong with me? Why is my health down the drain all of a sudden? </t>
  </si>
  <si>
    <t>Wed Jun 17 03:29:20 PDT 2009</t>
  </si>
  <si>
    <t>@vanessaseah darn it! no exciting match after my bdae. its wigan  yours also no match. sian...</t>
  </si>
  <si>
    <t>Wed Jun 17 03:29:21 PDT 2009</t>
  </si>
  <si>
    <t>stephyrobinson</t>
  </si>
  <si>
    <t xml:space="preserve">Couldn't get to sleep last night. Prob only got 4hrs of rest &amp;amp; now I've gotta get up and at it. Ughh its gunna be a longggg day </t>
  </si>
  <si>
    <t>Wed Jun 17 03:29:27 PDT 2009</t>
  </si>
  <si>
    <t xml:space="preserve">I don't think Skype is posting any of my comments to @xthemusic </t>
  </si>
  <si>
    <t>Wed Jun 17 03:29:31 PDT 2009</t>
  </si>
  <si>
    <t>working on getting a version of IE6 on my mac....  for testing only... stupid world... stuck in ie!! GRRR</t>
  </si>
  <si>
    <t>betzwhite</t>
  </si>
  <si>
    <t xml:space="preserve">@cicadastudio wouldn't you know...your last week to yourself, too! </t>
  </si>
  <si>
    <t>Wed Jun 17 03:29:32 PDT 2009</t>
  </si>
  <si>
    <t xml:space="preserve">@unstung @ItsJustDi  Boom Boom Pow! Haha! I slept at a little past 2am last night. Had nothing better to do than stare out the window. </t>
  </si>
  <si>
    <t>you guys! my ipod is MISSING! AHH! i never got to say goodbye  pray for me? D:</t>
  </si>
  <si>
    <t>Wed Jun 17 03:29:33 PDT 2009</t>
  </si>
  <si>
    <t>Sophie_Saurous</t>
  </si>
  <si>
    <t xml:space="preserve">yea?? What do you mean?? Lol!! I STILL havent finished my homework  </t>
  </si>
  <si>
    <t>Wed Jun 17 03:29:37 PDT 2009</t>
  </si>
  <si>
    <t xml:space="preserve">@cassielei05 it says on the website no signs/flags allowed in coliseum </t>
  </si>
  <si>
    <t>Wed Jun 17 03:29:43 PDT 2009</t>
  </si>
  <si>
    <t xml:space="preserve">always my internet </t>
  </si>
  <si>
    <t>Wed Jun 17 03:29:44 PDT 2009</t>
  </si>
  <si>
    <t>projectedtwin</t>
  </si>
  <si>
    <t xml:space="preserve">Had a skype session with @smpfilms and then i got the sads, because i miss being at his place! </t>
  </si>
  <si>
    <t xml:space="preserve">Can some in Cupertino please wake and release iPhone OS 3.0 already? I want to play with the new features! </t>
  </si>
  <si>
    <t>Wed Jun 17 03:29:48 PDT 2009</t>
  </si>
  <si>
    <t xml:space="preserve">@TutyFruitty Oh no .. Singapore isn't trending anymore .. that's sad </t>
  </si>
  <si>
    <t>Wed Jun 17 03:29:49 PDT 2009</t>
  </si>
  <si>
    <t>fatima2021</t>
  </si>
  <si>
    <t xml:space="preserve">ugh!!!!!!!!!! I have a sore throat.......... again... it hurts!!!!!!!! </t>
  </si>
  <si>
    <t>Wed Jun 17 03:29:50 PDT 2009</t>
  </si>
  <si>
    <t>bthian</t>
  </si>
  <si>
    <t xml:space="preserve">O boy, i overslept and missed my movie date. boo hoo </t>
  </si>
  <si>
    <t>Wed Jun 17 03:29:52 PDT 2009</t>
  </si>
  <si>
    <t>@alaksir I checked and it says 10days  did u buy it?</t>
  </si>
  <si>
    <t>Wed Jun 17 03:29:54 PDT 2009</t>
  </si>
  <si>
    <t>Apparently iPhone OS 3 is due to be available around 5-7:30pm GMT.Oh the pain of waiting  #iPhone</t>
  </si>
  <si>
    <t>Wed Jun 17 03:29:56 PDT 2009</t>
  </si>
  <si>
    <t>offfeeee school (ILL)  but  what the heyy off school!!  durnoo what to do!!found out transfer dattes n timmeess 4 high school nervous</t>
  </si>
  <si>
    <t>Wed Jun 17 03:29:59 PDT 2009</t>
  </si>
  <si>
    <t>@chloeee1993 nawwws  bad thing is, i think i ordered the wrong size, meh i'd better lose a touch of weight haha</t>
  </si>
  <si>
    <t>Wed Jun 17 03:30:01 PDT 2009</t>
  </si>
  <si>
    <t xml:space="preserve">last day of mikmaq today </t>
  </si>
  <si>
    <t>svenprzetak</t>
  </si>
  <si>
    <t xml:space="preserve">a beautiful day at the golf course where I work. the sun is shining and i have to work </t>
  </si>
  <si>
    <t>Wed Jun 17 03:30:05 PDT 2009</t>
  </si>
  <si>
    <t>XanaCaetano</t>
  </si>
  <si>
    <t>@Kelstena let's not go into a political discussion, life's too short for that. Every country has their flaws unfortunately  Look at Iran!</t>
  </si>
  <si>
    <t>Wed Jun 17 03:30:06 PDT 2009</t>
  </si>
  <si>
    <t>Hating this periods cramp !!!   http://myloc.me/487W</t>
  </si>
  <si>
    <t>Wed Jun 17 03:30:07 PDT 2009</t>
  </si>
  <si>
    <t xml:space="preserve">@LauraGuthrie, you coming back to KG? I am 99% positive it is the last known location of dial-up. Good luck not ripping your hair out </t>
  </si>
  <si>
    <t>Wed Jun 17 03:30:08 PDT 2009</t>
  </si>
  <si>
    <t xml:space="preserve">@kristianbrodie How are you by the way, missing you over here! </t>
  </si>
  <si>
    <t>Wed Jun 17 03:30:10 PDT 2009</t>
  </si>
  <si>
    <t>mipen</t>
  </si>
  <si>
    <t xml:space="preserve">Christmas has come to iPhone users today. But mom &amp;amp; dad are still sleeping. Can't open the presents yet. </t>
  </si>
  <si>
    <t>Wed Jun 17 03:30:20 PDT 2009</t>
  </si>
  <si>
    <t>luscarpa</t>
  </si>
  <si>
    <t xml:space="preserve">WOW, update 4 for Java of macbook, 158MB... I must restart </t>
  </si>
  <si>
    <t>Wed Jun 17 03:30:21 PDT 2009</t>
  </si>
  <si>
    <t>Anleva</t>
  </si>
  <si>
    <t>Im freeeeeeeeeeeeeeeeeeeeeeeeeeeeeeeeeee!  I whant the boys to spam kzaa  That sounds a bit wired XD</t>
  </si>
  <si>
    <t>Wed Jun 17 03:30:28 PDT 2009</t>
  </si>
  <si>
    <t xml:space="preserve">@fraidykitty awe </t>
  </si>
  <si>
    <t>Wed Jun 17 03:30:31 PDT 2009</t>
  </si>
  <si>
    <t xml:space="preserve">they didn't come. it's okay. i think. </t>
  </si>
  <si>
    <t>reverted back to  1.7.1 .. now working fine.. wonder whts the issue with 1.8.1  #twitterfox</t>
  </si>
  <si>
    <t>Wed Jun 17 03:30:32 PDT 2009</t>
  </si>
  <si>
    <t>MerisNgheen</t>
  </si>
  <si>
    <t xml:space="preserve">Is studying Statistical Methods of Engineering for UT on Friday </t>
  </si>
  <si>
    <t xml:space="preserve">boo hoo off to work in the miserable rain </t>
  </si>
  <si>
    <t>Wed Jun 17 03:30:33 PDT 2009</t>
  </si>
  <si>
    <t xml:space="preserve">am I the only one with the disabled #iranelection search? </t>
  </si>
  <si>
    <t>KirstiRobinson</t>
  </si>
  <si>
    <t xml:space="preserve">@esmeeworld wen can we get the album in the UK? i NEED to buy outta here </t>
  </si>
  <si>
    <t>Wed Jun 17 03:30:35 PDT 2009</t>
  </si>
  <si>
    <t>SoozeHutt</t>
  </si>
  <si>
    <t xml:space="preserve">@Singinsusie I have tried several times but it won't seem to upload and have no idea why! Will persevere. Sorry to hear about car </t>
  </si>
  <si>
    <t>Wed Jun 17 03:30:38 PDT 2009</t>
  </si>
  <si>
    <t>miss_infantado</t>
  </si>
  <si>
    <t xml:space="preserve">how sad is losing laptop's adaptor? </t>
  </si>
  <si>
    <t>Wed Jun 17 03:30:44 PDT 2009</t>
  </si>
  <si>
    <t>Yunichii</t>
  </si>
  <si>
    <t xml:space="preserve">@ple4181 No point in going for only a week, or I'd love to </t>
  </si>
  <si>
    <t>Wed Jun 17 03:30:47 PDT 2009</t>
  </si>
  <si>
    <t xml:space="preserve">@adriwadri you're gonna make notes naaa? </t>
  </si>
  <si>
    <t>Wed Jun 17 03:30:49 PDT 2009</t>
  </si>
  <si>
    <t xml:space="preserve">@alexiaaa WHY NOT? </t>
  </si>
  <si>
    <t>Wed Jun 17 03:30:50 PDT 2009</t>
  </si>
  <si>
    <t>hopes the cases of a(h1n1) would decline..  http://plurk.com/p/11l663</t>
  </si>
  <si>
    <t>Wed Jun 17 03:30:51 PDT 2009</t>
  </si>
  <si>
    <t>Meganleethomas</t>
  </si>
  <si>
    <t xml:space="preserve">Feels the need to skype!!! Hate using my phone </t>
  </si>
  <si>
    <t xml:space="preserve">I've just resigned from teaching at college </t>
  </si>
  <si>
    <t>Wed Jun 17 03:30:52 PDT 2009</t>
  </si>
  <si>
    <t>topeka11</t>
  </si>
  <si>
    <t xml:space="preserve">... spent the last 2 days in the hospital with my dad... what a week </t>
  </si>
  <si>
    <t>Wed Jun 17 03:30:53 PDT 2009</t>
  </si>
  <si>
    <t xml:space="preserve">@chevale yeah had so much fun with em! U failed bio &amp;amp; chemistry? ( then have 2 repeat another semester? </t>
  </si>
  <si>
    <t>Wed Jun 17 03:30:54 PDT 2009</t>
  </si>
  <si>
    <t xml:space="preserve">off to the gym, got work tonight </t>
  </si>
  <si>
    <t>Wed Jun 17 03:30:55 PDT 2009</t>
  </si>
  <si>
    <t xml:space="preserve">wow so either someone hacked my twitter or i subconsciously typed in love. huh. crazy how that happened. </t>
  </si>
  <si>
    <t>Wed Jun 17 03:31:00 PDT 2009</t>
  </si>
  <si>
    <t>@BadgirlKC not as much as we miss you  have u been rapping things up?? sure hope so! get it together and then get ur butt out here!</t>
  </si>
  <si>
    <t>Wed Jun 17 03:31:02 PDT 2009</t>
  </si>
  <si>
    <t>timahampton</t>
  </si>
  <si>
    <t xml:space="preserve">4am blowouts are no fun! </t>
  </si>
  <si>
    <t>Dejdia</t>
  </si>
  <si>
    <t xml:space="preserve">@jeffbeacher wish u were here! </t>
  </si>
  <si>
    <t>Wed Jun 17 03:31:04 PDT 2009</t>
  </si>
  <si>
    <t>dinniQQ</t>
  </si>
  <si>
    <t xml:space="preserve">@ramblingfelice combong </t>
  </si>
  <si>
    <t>Wed Jun 17 03:31:05 PDT 2009</t>
  </si>
  <si>
    <t>@CuriousWines We'll miss our 'V'  Looking forward to it anyway.  Father's Day reminder tweet did the trick!</t>
  </si>
  <si>
    <t>Wed Jun 17 03:31:06 PDT 2009</t>
  </si>
  <si>
    <t>spenrse</t>
  </si>
  <si>
    <t>@666pack i'm bummed i didn't go  i realised it was going to be a lot of hassle +money to manage..i'm glad it was great for you though</t>
  </si>
  <si>
    <t>Wed Jun 17 03:31:07 PDT 2009</t>
  </si>
  <si>
    <t xml:space="preserve">Maths sucks </t>
  </si>
  <si>
    <t xml:space="preserve">Cba with my interview today! I have a bloody cold and its pissing it down </t>
  </si>
  <si>
    <t>Wed Jun 17 03:31:11 PDT 2009</t>
  </si>
  <si>
    <t>Honey152</t>
  </si>
  <si>
    <t xml:space="preserve">I'm feeling very sorry for myself as an Audi driver decided to use my car and the car behind as conkers </t>
  </si>
  <si>
    <t>Wed Jun 17 03:31:19 PDT 2009</t>
  </si>
  <si>
    <t xml:space="preserve">&amp;quot;give me a reason to smile, because i think i forgot how&amp;quot; - meiko. </t>
  </si>
  <si>
    <t xml:space="preserve">It is freeeeeezing this morning. Wrapped up in sweatpants, sweatshirt, giant blanket and obnoxious slippers. Brrrrrr </t>
  </si>
  <si>
    <t>Wed Jun 17 03:31:22 PDT 2009</t>
  </si>
  <si>
    <t>itskevin</t>
  </si>
  <si>
    <t xml:space="preserve">&amp;quot;This version of the iPhone software (2.2.1) is the current version.&amp;quot; I'm so impatient! Now I'm going to have to wait until after work.  </t>
  </si>
  <si>
    <t>Wed Jun 17 03:31:23 PDT 2009</t>
  </si>
  <si>
    <t xml:space="preserve">@vishalthomas yaargh! make it go away </t>
  </si>
  <si>
    <t>Wed Jun 17 03:31:29 PDT 2009</t>
  </si>
  <si>
    <t>katicabogar2009</t>
  </si>
  <si>
    <t>I'm working on my birthday!!!  Darren's just left for London. Did I leave anything out?</t>
  </si>
  <si>
    <t>Wed Jun 17 03:31:30 PDT 2009</t>
  </si>
  <si>
    <t>Hrmm, Chaser would be  on soon if it wasn't suspended  &amp;lt;k</t>
  </si>
  <si>
    <t>Wed Jun 17 03:31:31 PDT 2009</t>
  </si>
  <si>
    <t>@GenkiGenki Yep..  Unfortunately capped internet usage is pretty normal here. :\</t>
  </si>
  <si>
    <t>Wed Jun 17 03:31:32 PDT 2009</t>
  </si>
  <si>
    <t>theblacklullaby</t>
  </si>
  <si>
    <t>don't want to get out of bed  getting ready, then meeting friends in the city!</t>
  </si>
  <si>
    <t>Wed Jun 17 03:31:33 PDT 2009</t>
  </si>
  <si>
    <t xml:space="preserve">http://is.gd/14mG9 - no iPhone OS 3.0 for UK users until at least 1700 BST, apparently </t>
  </si>
  <si>
    <t>Wed Jun 17 03:31:37 PDT 2009</t>
  </si>
  <si>
    <t xml:space="preserve">Blogger sucks today. </t>
  </si>
  <si>
    <t>camillehives</t>
  </si>
  <si>
    <t>already the end of the tour... so sad  can't wait for next time!!!!</t>
  </si>
  <si>
    <t>Wed Jun 17 03:31:40 PDT 2009</t>
  </si>
  <si>
    <t xml:space="preserve">Tweetdeck doesn't seem to be able to view trending topics or who's nearby  I'll stick with Tweetie then I guess </t>
  </si>
  <si>
    <t>Wed Jun 17 03:31:44 PDT 2009</t>
  </si>
  <si>
    <t>@FrankAdman i saw you several times, but you too popular. i'm actually on my way to the airport.  #140conf</t>
  </si>
  <si>
    <t>Wed Jun 17 03:31:46 PDT 2009</t>
  </si>
  <si>
    <t>GemmaCollins23</t>
  </si>
  <si>
    <t>Has to wait till late tonight to get the new I-phone update !  x</t>
  </si>
  <si>
    <t>Wed Jun 17 03:31:50 PDT 2009</t>
  </si>
  <si>
    <t>pikakii</t>
  </si>
  <si>
    <t>@Brygida_Poland oh~ Don't spoil me~~ I need more and more learning.... sigh  anyway Twitter is great English lesson for me!! lol</t>
  </si>
  <si>
    <t xml:space="preserve">@yungseng holy shit are you serious? i just want igcse's over and done with man.. so stressful </t>
  </si>
  <si>
    <t>Wed Jun 17 03:31:54 PDT 2009</t>
  </si>
  <si>
    <t xml:space="preserve">@evelynl88 def not!!! Didn't fall asleep till one!! </t>
  </si>
  <si>
    <t>GoodbyeHanna</t>
  </si>
  <si>
    <t xml:space="preserve">I wanna go to Tartu, but my mom won't let me -.-' Like whyyyyyyy???? </t>
  </si>
  <si>
    <t>YorkshireBecky</t>
  </si>
  <si>
    <t>i miss tom  stupid cars going round in stupid circles</t>
  </si>
  <si>
    <t>Wed Jun 17 03:31:56 PDT 2009</t>
  </si>
  <si>
    <t xml:space="preserve">Swine Flu is in Gladstone. Thanks a heap, random little kid </t>
  </si>
  <si>
    <t>Wed Jun 17 03:32:01 PDT 2009</t>
  </si>
  <si>
    <t>SUNSHINEUK1</t>
  </si>
  <si>
    <t>Rain  !! Finish work &amp;amp; cozy afternoon with dvd me thinks!!  Chick flick or My Bloody Valentine!!!!!!!!!!!!!!!!</t>
  </si>
  <si>
    <t>Wed Jun 17 03:32:02 PDT 2009</t>
  </si>
  <si>
    <t xml:space="preserve">good morning! stepped out and in that exact moment a huge cloud obscured the sun, so I had to go in again </t>
  </si>
  <si>
    <t>@louisgreenberg i feel schizoid! can't decide which city  not ready to leave Jozi, loving Cape Town.</t>
  </si>
  <si>
    <t>Wed Jun 17 03:32:04 PDT 2009</t>
  </si>
  <si>
    <t xml:space="preserve">@hokied88, she had cancer for a while now, but was doing ok, then last night just went into cardiac arrest. nothing they could do </t>
  </si>
  <si>
    <t>@CharlesWBrown already the end of the tour... so sad  can't wait for next time!!!!</t>
  </si>
  <si>
    <t>Wed Jun 17 03:32:06 PDT 2009</t>
  </si>
  <si>
    <t>runwolves</t>
  </si>
  <si>
    <t xml:space="preserve">warn away the skin on my nose from touching it so much due to hayfever! hate my life it hurts so much! </t>
  </si>
  <si>
    <t>Wed Jun 17 03:32:09 PDT 2009</t>
  </si>
  <si>
    <t>annamols</t>
  </si>
  <si>
    <t>listenin'2 nadia's story.geez it mks me wnna cry so bad.  breakin up is such a big deal, isn't it? ummmmm....</t>
  </si>
  <si>
    <t>Wed Jun 17 03:32:10 PDT 2009</t>
  </si>
  <si>
    <t>kikamini</t>
  </si>
  <si>
    <t xml:space="preserve">@annabananarose oh noooooo I've been hearing that from other people too </t>
  </si>
  <si>
    <t>Wed Jun 17 03:32:11 PDT 2009</t>
  </si>
  <si>
    <t xml:space="preserve">@gradyj78 yeah! I better be! Its only 19days!!!!! It really should be clearing up by now but its not </t>
  </si>
  <si>
    <t>Wed Jun 17 03:32:13 PDT 2009</t>
  </si>
  <si>
    <t xml:space="preserve">@defydesigns: what was the question about? transformers 2? cineworld isn't showing it friday 00:01am here. </t>
  </si>
  <si>
    <t>Wed Jun 17 03:32:14 PDT 2009</t>
  </si>
  <si>
    <t xml:space="preserve">@Vertago1 yeah I'm awake now and feeling it...what were we thinking staying up that late </t>
  </si>
  <si>
    <t>Wed Jun 17 03:32:16 PDT 2009</t>
  </si>
  <si>
    <t>iPinkBear</t>
  </si>
  <si>
    <t xml:space="preserve">@TeamXbox i tried and it said it has been used already </t>
  </si>
  <si>
    <t>Wed Jun 17 03:32:21 PDT 2009</t>
  </si>
  <si>
    <t>Markadilus</t>
  </si>
  <si>
    <t xml:space="preserve">Today is goin to be awesome! Last day of school! Last day ill get to see my crush for a bit though </t>
  </si>
  <si>
    <t>Wed Jun 17 03:32:22 PDT 2009</t>
  </si>
  <si>
    <t>cinn_T</t>
  </si>
  <si>
    <t xml:space="preserve">@hanamaha I knew it! Sam &amp;amp; Poh... Could just tell. That's so sad.. </t>
  </si>
  <si>
    <t>Wed Jun 17 03:32:28 PDT 2009</t>
  </si>
  <si>
    <t xml:space="preserve">@aprilgee123 well, its a long story, but in short; i hit the ear drum too hard &amp;amp; am in excrutiating pain </t>
  </si>
  <si>
    <t>Wed Jun 17 03:32:29 PDT 2009</t>
  </si>
  <si>
    <t>hafelina</t>
  </si>
  <si>
    <t xml:space="preserve">The nail on my left middle finger ripped off during my shower.  </t>
  </si>
  <si>
    <t>Wed Jun 17 03:32:33 PDT 2009</t>
  </si>
  <si>
    <t>no hot water to shower   need to go city again tmrw. BOO</t>
  </si>
  <si>
    <t>Wed Jun 17 03:32:35 PDT 2009</t>
  </si>
  <si>
    <t xml:space="preserve">Morning everyone... Need to go to Morrisons in a bit to get some chicken soup! haha... Looks like it will rain (Thanks Jake) </t>
  </si>
  <si>
    <t>Wed Jun 17 03:32:36 PDT 2009</t>
  </si>
  <si>
    <t>Scottio200</t>
  </si>
  <si>
    <t xml:space="preserve">@Dr_Touch Well i tried it in Firefox and it worked fine, still in Review tho </t>
  </si>
  <si>
    <t>KeviNisan</t>
  </si>
  <si>
    <t xml:space="preserve">@NicholaSeciL yaa beceremem lan </t>
  </si>
  <si>
    <t>meteopathic</t>
  </si>
  <si>
    <t xml:space="preserve">I'm having an exame in 3 hours. I defenetly won't pass it. There are 8 more in 3 weeks </t>
  </si>
  <si>
    <t>Wed Jun 17 03:32:37 PDT 2009</t>
  </si>
  <si>
    <t>jnjberry</t>
  </si>
  <si>
    <t>@ work, wondering why I have so much to do!  This stuff is keeping me from tweeting   Miss yuns...</t>
  </si>
  <si>
    <t>Wed Jun 17 03:32:38 PDT 2009</t>
  </si>
  <si>
    <t xml:space="preserve">i have a hoarse voice..i can't sing!!! </t>
  </si>
  <si>
    <t>Wed Jun 17 03:32:42 PDT 2009</t>
  </si>
  <si>
    <t xml:space="preserve">@rinaz They close for summer? </t>
  </si>
  <si>
    <t>Wed Jun 17 03:32:43 PDT 2009</t>
  </si>
  <si>
    <t>NatashaHunt</t>
  </si>
  <si>
    <t>Homer has gone home  and now have to mark maths exams, boo</t>
  </si>
  <si>
    <t>Wed Jun 17 03:32:59 PDT 2009</t>
  </si>
  <si>
    <t>markobitch_</t>
  </si>
  <si>
    <t xml:space="preserve">gahh. exams. fuck offf, it's too early in the morning for me to care *insert yawn* </t>
  </si>
  <si>
    <t>I hate saying goodbye to my parents...  its never easy.</t>
  </si>
  <si>
    <t>Wed Jun 17 03:33:04 PDT 2009</t>
  </si>
  <si>
    <t xml:space="preserve">Had a horribly realistic dream last night, don't wanna go into details, but I hope &amp;amp; pray it's not a premonition. </t>
  </si>
  <si>
    <t>Wed Jun 17 03:33:05 PDT 2009</t>
  </si>
  <si>
    <t xml:space="preserve">@BiancaJWood ooh I can't get that link to work </t>
  </si>
  <si>
    <t>Wed Jun 17 03:33:08 PDT 2009</t>
  </si>
  <si>
    <t>tashaelisa</t>
  </si>
  <si>
    <t xml:space="preserve">Run down with hayfever &amp;amp; feel crappy.. </t>
  </si>
  <si>
    <t>Wed Jun 17 03:33:11 PDT 2009</t>
  </si>
  <si>
    <t xml:space="preserve">@swingking no m8,not even looked for a mac yet,lol,all i know is they are expensive </t>
  </si>
  <si>
    <t xml:space="preserve">@garrymunro then ban the pet shops from selling live animals  - ppl who buy from pet shops often buy trouble anyway </t>
  </si>
  <si>
    <t>Wed Jun 17 03:33:14 PDT 2009</t>
  </si>
  <si>
    <t>yusukeaoki</t>
  </si>
  <si>
    <t xml:space="preserve">iPhone OS 3.0 Downloadable on June 18th. 1 Day delay </t>
  </si>
  <si>
    <t>Wed Jun 17 03:33:18 PDT 2009</t>
  </si>
  <si>
    <t>@dannydiggle weve got it all to come  haha</t>
  </si>
  <si>
    <t>Wed Jun 17 03:33:22 PDT 2009</t>
  </si>
  <si>
    <t>#masterchef This sucks. My two fave competitors are head-to-head!  Switching to #spicksandspecks</t>
  </si>
  <si>
    <t>Wed Jun 17 03:33:29 PDT 2009</t>
  </si>
  <si>
    <t xml:space="preserve">Nooooooooooo not sammy Q.Q I dont want him to go. But he is </t>
  </si>
  <si>
    <t>Wed Jun 17 03:33:31 PDT 2009</t>
  </si>
  <si>
    <t>Oh exam.  How I wish you were not going to happen to me.  Pfffffh. Do not want to get ready.  D|</t>
  </si>
  <si>
    <t>Wed Jun 17 03:33:32 PDT 2009</t>
  </si>
  <si>
    <t>back to workk    Happy Birthday to @ChosenOnePR and to @itsJustenB</t>
  </si>
  <si>
    <t>siempreloquito</t>
  </si>
  <si>
    <t xml:space="preserve">It would b rainy the day im flying </t>
  </si>
  <si>
    <t>Wed Jun 17 03:33:39 PDT 2009</t>
  </si>
  <si>
    <t>@eBeth I would DM, but you don't follow me  However, I love a secret mission, so tell me!!!</t>
  </si>
  <si>
    <t>@emzyjonas omg yehh same all my legs ache my bk hurts aswell  we had 2 miss like 3 ov the songs which was was uosettin  xx</t>
  </si>
  <si>
    <t>Wed Jun 17 03:33:40 PDT 2009</t>
  </si>
  <si>
    <t>Sounds like Christian Identity at work to me   http://tinyurl.com/m82frw</t>
  </si>
  <si>
    <t>@LariiTran  I hate science.</t>
  </si>
  <si>
    <t>Wed Jun 17 03:33:44 PDT 2009</t>
  </si>
  <si>
    <t xml:space="preserve">Run down with hayfever &amp;amp; feels crappy... </t>
  </si>
  <si>
    <t>Wed Jun 17 03:33:48 PDT 2009</t>
  </si>
  <si>
    <t>emilyyyyy_</t>
  </si>
  <si>
    <t xml:space="preserve">finished my sci exam, done crap on it </t>
  </si>
  <si>
    <t>Wed Jun 17 03:33:58 PDT 2009</t>
  </si>
  <si>
    <t>dindrul</t>
  </si>
  <si>
    <t>wants him. one and only  http://plurk.com/p/11l76y</t>
  </si>
  <si>
    <t>Wed Jun 17 03:34:00 PDT 2009</t>
  </si>
  <si>
    <t xml:space="preserve">UGH&amp;lt; just wrecked a nail closing the window </t>
  </si>
  <si>
    <t>Wed Jun 17 03:34:05 PDT 2009</t>
  </si>
  <si>
    <t xml:space="preserve">Morning all,, last day of freedom cos it's work 2mo  got some shocks in line 4 the twat boss </t>
  </si>
  <si>
    <t>Wed Jun 17 03:34:07 PDT 2009</t>
  </si>
  <si>
    <t xml:space="preserve">dreamt mei keyboard was made of fishz treatz n velcro misizboi ws doin everythink bakwds. Wen meow woke up only 2nd bit ws true </t>
  </si>
  <si>
    <t>Wed Jun 17 03:34:10 PDT 2009</t>
  </si>
  <si>
    <t>terrencepark</t>
  </si>
  <si>
    <t xml:space="preserve">ever since I work here, I've never seen such a person like him, who is shortening my life span. </t>
  </si>
  <si>
    <t>Wed Jun 17 03:34:14 PDT 2009</t>
  </si>
  <si>
    <t>valeriocascia</t>
  </si>
  <si>
    <t xml:space="preserve">@Vanilah 	 	 As long as it will be inhabited by human beings, think of it </t>
  </si>
  <si>
    <t>Wed Jun 17 03:34:16 PDT 2009</t>
  </si>
  <si>
    <t xml:space="preserve">@calvinharris yeah they did.. but it went back to the future </t>
  </si>
  <si>
    <t>Wed Jun 17 03:34:19 PDT 2009</t>
  </si>
  <si>
    <t xml:space="preserve">@Slinki_malinki you woke up at 11 !!! - I was woken up at 6 by baby </t>
  </si>
  <si>
    <t>Wed Jun 17 03:34:23 PDT 2009</t>
  </si>
  <si>
    <t xml:space="preserve">stomach is killing me today </t>
  </si>
  <si>
    <t>Wed Jun 17 03:34:27 PDT 2009</t>
  </si>
  <si>
    <t>Kristin_Lane</t>
  </si>
  <si>
    <t>Staring into my fridge for 5 minutes...nothing I want to eat for breakfast  I did find some bobby pins in my freezer though..random</t>
  </si>
  <si>
    <t xml:space="preserve">Should I chance riding my bike to work today? Accuweather says no rain until 5PM... right when I get out of work. Stop raining!! </t>
  </si>
  <si>
    <t>Wed Jun 17 03:34:29 PDT 2009</t>
  </si>
  <si>
    <t xml:space="preserve">@GraveYardAngel Thanks for covering my ass with the bosses breakfast, BTW. I was hoping to sleep in, but alas </t>
  </si>
  <si>
    <t>Wed Jun 17 03:34:30 PDT 2009</t>
  </si>
  <si>
    <t xml:space="preserve">Just got up half an hour ago and my hayfever is bugging me. </t>
  </si>
  <si>
    <t xml:space="preserve">woke up dead </t>
  </si>
  <si>
    <t>Wed Jun 17 03:34:31 PDT 2009</t>
  </si>
  <si>
    <t>Marc_the_one</t>
  </si>
  <si>
    <t xml:space="preserve">@LadyHoova I am Silas...........It has been a long time since I ventured into WOW. </t>
  </si>
  <si>
    <t>Wed Jun 17 03:34:32 PDT 2009</t>
  </si>
  <si>
    <t xml:space="preserve">i'm so not gonna be in social class. i hate economy. so much theories! i got 65 for the last exercise. CRAPPP </t>
  </si>
  <si>
    <t xml:space="preserve">@tommcfly - Argh...I can't comment your previous post....what's happening?! I wanted to laugh at the &amp;quot;hide behind Dougie&amp;quot; one! </t>
  </si>
  <si>
    <t>Wed Jun 17 03:34:34 PDT 2009</t>
  </si>
  <si>
    <t>Dj_Jon_Boi</t>
  </si>
  <si>
    <t xml:space="preserve">Just about to head to work in the 'super' Northern Irish weather we were all hoping we had seen the back of </t>
  </si>
  <si>
    <t>Wed Jun 17 03:34:38 PDT 2009</t>
  </si>
  <si>
    <t>Prilehavost</t>
  </si>
  <si>
    <t xml:space="preserve">hoping the technical malfunction doesn't cost me my midterm </t>
  </si>
  <si>
    <t>Wed Jun 17 03:34:39 PDT 2009</t>
  </si>
  <si>
    <t>x_amanda</t>
  </si>
  <si>
    <t xml:space="preserve">washington day three. still a bit woozy. </t>
  </si>
  <si>
    <t>Wed Jun 17 03:34:42 PDT 2009</t>
  </si>
  <si>
    <t>GOD DAMN IT FUCKING !!! &amp;gt;.&amp;lt; I just hurt my hand really bad  Seriously, the pain is ghakgambambs !! XO I'm so clumsy, damn it !!</t>
  </si>
  <si>
    <t>Wed Jun 17 03:34:45 PDT 2009</t>
  </si>
  <si>
    <t xml:space="preserve">what a graet way to start the summer...  But i still have to work 8 hours a day for a week in a shop </t>
  </si>
  <si>
    <t xml:space="preserve">@ejf11 *wave* I'm well tyhanks, have missed being around </t>
  </si>
  <si>
    <t>Wed Jun 17 03:34:46 PDT 2009</t>
  </si>
  <si>
    <t xml:space="preserve">ben told me he had chicken in his salad and to try it but it was prawns  I don't like seafood </t>
  </si>
  <si>
    <t>Wed Jun 17 03:34:48 PDT 2009</t>
  </si>
  <si>
    <t>intellicode</t>
  </si>
  <si>
    <t xml:space="preserve">@t0mas, is that done using OUR tax euros? </t>
  </si>
  <si>
    <t>Wed Jun 17 03:34:52 PDT 2009</t>
  </si>
  <si>
    <t>makebelieve</t>
  </si>
  <si>
    <t>@risager found any good documentation on mailpress?  I can't get the form() arguments to work  #wordpress</t>
  </si>
  <si>
    <t>Wed Jun 17 03:34:55 PDT 2009</t>
  </si>
  <si>
    <t>trixman</t>
  </si>
  <si>
    <t xml:space="preserve">about to smoke some heroin and then cut open my veins in a hot bath,see you all in hell </t>
  </si>
  <si>
    <t>Wed Jun 17 03:34:57 PDT 2009</t>
  </si>
  <si>
    <t xml:space="preserve">@elainevyap why? what happened? </t>
  </si>
  <si>
    <t xml:space="preserve">300 confirmed cases of a(h1n1) already </t>
  </si>
  <si>
    <t xml:space="preserve">@CrystalHarris Hello, did you stop using Facebook ? </t>
  </si>
  <si>
    <t xml:space="preserve">@butterbean74 so did i! can't go on like this, something's got to give </t>
  </si>
  <si>
    <t>Wed Jun 17 03:34:58 PDT 2009</t>
  </si>
  <si>
    <t>aya0304</t>
  </si>
  <si>
    <t xml:space="preserve">I have a bad headache. </t>
  </si>
  <si>
    <t>HDSTN</t>
  </si>
  <si>
    <t xml:space="preserve">Macet!!msh di toll.. </t>
  </si>
  <si>
    <t>Wed Jun 17 03:34:59 PDT 2009</t>
  </si>
  <si>
    <t xml:space="preserve">@PinkTrees: LOL!! thats so good!! i wish i could cook </t>
  </si>
  <si>
    <t>Wed Jun 17 03:35:01 PDT 2009</t>
  </si>
  <si>
    <t>SarahB84</t>
  </si>
  <si>
    <t xml:space="preserve">needs help! Microsoft Office has just expired on her computer and she needs a 25 digit product code to enter. Can anyone help? </t>
  </si>
  <si>
    <t>Wed Jun 17 03:35:03 PDT 2009</t>
  </si>
  <si>
    <t>imsolodol0</t>
  </si>
  <si>
    <t xml:space="preserve">I miss my fur hat </t>
  </si>
  <si>
    <t>Wed Jun 17 03:35:04 PDT 2009</t>
  </si>
  <si>
    <t xml:space="preserve">Had my last stabbing at GP, now to get on with some more packing </t>
  </si>
  <si>
    <t>Wed Jun 17 03:35:05 PDT 2009</t>
  </si>
  <si>
    <t>rappingyogi</t>
  </si>
  <si>
    <t xml:space="preserve">@DaisyPoppets Ya, I'm the unfortunate king of sneezing, the &amp;quot;once you pop you can't stop&amp;quot; kid of chooing... </t>
  </si>
  <si>
    <t>Wed Jun 17 03:35:06 PDT 2009</t>
  </si>
  <si>
    <t>@roystern09 http://bit.ly/e0ahe      - Out of Stock Still !!!!!!</t>
  </si>
  <si>
    <t>Wed Jun 17 03:35:08 PDT 2009</t>
  </si>
  <si>
    <t xml:space="preserve">@parlai You mean </t>
  </si>
  <si>
    <t>Wed Jun 17 03:35:11 PDT 2009</t>
  </si>
  <si>
    <t>tiakaciers</t>
  </si>
  <si>
    <t xml:space="preserve">Oh GOD,, i got REAL BAD HEADACHE.. Oh my oh my.. </t>
  </si>
  <si>
    <t>midosmom</t>
  </si>
  <si>
    <t xml:space="preserve">West coast &amp;gt; East coast jet lag is kicking my a** far more than the London &amp;gt; NY kind. </t>
  </si>
  <si>
    <t>Wed Jun 17 03:35:12 PDT 2009</t>
  </si>
  <si>
    <t xml:space="preserve">@garry1bowie Shocking innit?!! I blame this shitty weather..its depressing! </t>
  </si>
  <si>
    <t>Wed Jun 17 03:35:16 PDT 2009</t>
  </si>
  <si>
    <t xml:space="preserve">Feeling pretty good after an hour in the aquatic centre, bit worried that I'll be aching like a bitch in a bit though. </t>
  </si>
  <si>
    <t xml:space="preserve">too busy...radios going down - booo </t>
  </si>
  <si>
    <t>Wed Jun 17 03:35:20 PDT 2009</t>
  </si>
  <si>
    <t xml:space="preserve">Assumption makes us spend too much money. </t>
  </si>
  <si>
    <t>@alexiaaa oohhhh i see. well that's fai enough, you've planned that for ages. sucks that you aren't going though!!!!!  :'(... D':</t>
  </si>
  <si>
    <t>oryandriana</t>
  </si>
  <si>
    <t xml:space="preserve">love was a part of us. hate was a part of us. </t>
  </si>
  <si>
    <t>Wed Jun 17 03:35:23 PDT 2009</t>
  </si>
  <si>
    <t>Wed Jun 17 03:35:24 PDT 2009</t>
  </si>
  <si>
    <t>Ismail</t>
  </si>
  <si>
    <t xml:space="preserve"> the #net is so #slow on #neotel in #sandton #neotelsucks #fail</t>
  </si>
  <si>
    <t>Wed Jun 17 03:35:27 PDT 2009</t>
  </si>
  <si>
    <t xml:space="preserve">@paul_mark damn good point... I don't think you can.  That is really silly.. </t>
  </si>
  <si>
    <t>Wed Jun 17 03:35:28 PDT 2009</t>
  </si>
  <si>
    <t xml:space="preserve">paloma got her team audrey shirt today - jealous! i ordered my atl bundle package though, yay! no school tomorrow. sick </t>
  </si>
  <si>
    <t>Wed Jun 17 03:35:32 PDT 2009</t>
  </si>
  <si>
    <t>MindiLSmith</t>
  </si>
  <si>
    <t xml:space="preserve">In Cleveland, OH, on a layover to Michigan. Its way too early! Ugh and the weather is so glooming! </t>
  </si>
  <si>
    <t xml:space="preserve">sam in the bottom two of masterchef </t>
  </si>
  <si>
    <t>Wed Jun 17 03:35:35 PDT 2009</t>
  </si>
  <si>
    <t xml:space="preserve">2 exams today, I&amp;quot;m ready for law, but not for anthro. </t>
  </si>
  <si>
    <t>ashmirmom</t>
  </si>
  <si>
    <t xml:space="preserve">Can't handle this humidity! I miss riding my bike. </t>
  </si>
  <si>
    <t>Wed Jun 17 03:35:42 PDT 2009</t>
  </si>
  <si>
    <t xml:space="preserve">oh bollocks, just registered for my first race and realised i've signed up as a male </t>
  </si>
  <si>
    <t>Wed Jun 17 03:35:43 PDT 2009</t>
  </si>
  <si>
    <t>ChellbieUK</t>
  </si>
  <si>
    <t>@Daniel2Beck Ah your too cute, I also miss talking to you on skype, its been far too long  So cool you have a bike, what sort? bikes FTW!</t>
  </si>
  <si>
    <t>Wed Jun 17 03:35:47 PDT 2009</t>
  </si>
  <si>
    <t xml:space="preserve">Thoroughly shite day here - relentless rain </t>
  </si>
  <si>
    <t>Wed Jun 17 03:35:49 PDT 2009</t>
  </si>
  <si>
    <t xml:space="preserve">false alarm on ithe iPhone </t>
  </si>
  <si>
    <t>Wed Jun 17 03:35:51 PDT 2009</t>
  </si>
  <si>
    <t xml:space="preserve">Eating breakfast then math final today </t>
  </si>
  <si>
    <t>Wed Jun 17 03:35:53 PDT 2009</t>
  </si>
  <si>
    <t xml:space="preserve">The weather is horrible today </t>
  </si>
  <si>
    <t xml:space="preserve">@ashleeadams i cant sleep either </t>
  </si>
  <si>
    <t>@isaacboy aw man that sucks, apparently its worse when you get older!  X</t>
  </si>
  <si>
    <t>Wed Jun 17 03:35:55 PDT 2009</t>
  </si>
  <si>
    <t xml:space="preserve">Any tips on how to stay awake while translation cooperation agreements? I black out by paragraph three </t>
  </si>
  <si>
    <t>Wed Jun 17 03:35:56 PDT 2009</t>
  </si>
  <si>
    <t xml:space="preserve">@fartingpen what?? noooooo... beg, borrow or steal!! pls b @ bikes today </t>
  </si>
  <si>
    <t>Wed Jun 17 03:35:57 PDT 2009</t>
  </si>
  <si>
    <t>nicanaca0</t>
  </si>
  <si>
    <t>Wed Jun 17 03:35:59 PDT 2009</t>
  </si>
  <si>
    <t>@Jayme1988 Definately lol im ok bored outa my mind tho  although i hav just noticed its nearly midday! Woo</t>
  </si>
  <si>
    <t>Wed Jun 17 03:36:00 PDT 2009</t>
  </si>
  <si>
    <t>baileymanzione</t>
  </si>
  <si>
    <t xml:space="preserve">i can't effing sleep </t>
  </si>
  <si>
    <t>Wed Jun 17 03:36:02 PDT 2009</t>
  </si>
  <si>
    <t>andreacbravob</t>
  </si>
  <si>
    <t xml:space="preserve">Where's my #iPhone OS 3.0??!! </t>
  </si>
  <si>
    <t>Wed Jun 17 03:36:03 PDT 2009</t>
  </si>
  <si>
    <t xml:space="preserve">@avalanchelynn If it's a new follow, you might need to restart TD. If not, then I'm not sure. Sorry </t>
  </si>
  <si>
    <t>Wed Jun 17 03:36:06 PDT 2009</t>
  </si>
  <si>
    <t xml:space="preserve">I hate delays </t>
  </si>
  <si>
    <t xml:space="preserve">@CasperStorm I think it's hiding.. But yeah, I want it too. </t>
  </si>
  <si>
    <t>Wed Jun 17 03:36:07 PDT 2009</t>
  </si>
  <si>
    <t>roderickvd</t>
  </si>
  <si>
    <t>@mallenfith  is the damage recoverable?</t>
  </si>
  <si>
    <t>Wed Jun 17 03:36:09 PDT 2009</t>
  </si>
  <si>
    <t xml:space="preserve">Ugh, I feel like crap today.  Off to the doctors at 8:30 </t>
  </si>
  <si>
    <t>Wed Jun 17 03:36:13 PDT 2009</t>
  </si>
  <si>
    <t>Ahmedzaky</t>
  </si>
  <si>
    <t xml:space="preserve">Today I am trying to convert a documentary into a radio feature !!  Very annoying </t>
  </si>
  <si>
    <t>Back from the beach  No class at 7 AM  I'll call to another teacher soon.</t>
  </si>
  <si>
    <t>Wed Jun 17 03:36:19 PDT 2009</t>
  </si>
  <si>
    <t xml:space="preserve">oh. okay @enn7syn i dont have idea for the 6th eps of my story </t>
  </si>
  <si>
    <t xml:space="preserve">Is so sleeppyyy, but she has to do Lit.  </t>
  </si>
  <si>
    <t>Wed Jun 17 03:36:20 PDT 2009</t>
  </si>
  <si>
    <t xml:space="preserve">@ashleeadams me niether! It sucks </t>
  </si>
  <si>
    <t>Wed Jun 17 03:36:21 PDT 2009</t>
  </si>
  <si>
    <t xml:space="preserve">Shit, apparently I fucked up two screens </t>
  </si>
  <si>
    <t xml:space="preserve">In the anatomy museum bored out of my brains with revision </t>
  </si>
  <si>
    <t>Wed Jun 17 03:36:22 PDT 2009</t>
  </si>
  <si>
    <t xml:space="preserve">Getting my haircut tomorrow. yay :| not really newsworthy, im tired but i gotta wake mum up in 2 hrs so i cant sleep </t>
  </si>
  <si>
    <t>Wed Jun 17 03:36:27 PDT 2009</t>
  </si>
  <si>
    <t xml:space="preserve">@slimsummers thats really hectic. Poor kid was scarred for life </t>
  </si>
  <si>
    <t>elishanathania</t>
  </si>
  <si>
    <t xml:space="preserve">totally missing you </t>
  </si>
  <si>
    <t xml:space="preserve">@VenenoCY os3 not out til between 6m and 9 pm in the uk! </t>
  </si>
  <si>
    <t>Wed Jun 17 03:36:28 PDT 2009</t>
  </si>
  <si>
    <t xml:space="preserve">@Stephanya you could be waiting for a while. the lastest rumour for 3.0 is another three hours </t>
  </si>
  <si>
    <t>ClaudiiineNg</t>
  </si>
  <si>
    <t xml:space="preserve">I miss cheer practice </t>
  </si>
  <si>
    <t>Wed Jun 17 03:36:33 PDT 2009</t>
  </si>
  <si>
    <t xml:space="preserve">last day before the movers come. chillin for a minute before i have to get back to packing. im growing out 3 wisdom teeth right now </t>
  </si>
  <si>
    <t>Wed Jun 17 03:36:36 PDT 2009</t>
  </si>
  <si>
    <t>Corrie_Wells</t>
  </si>
  <si>
    <t xml:space="preserve">May have to do another acupuncture treatment- contractions back down to nothing </t>
  </si>
  <si>
    <t>Wed Jun 17 03:36:37 PDT 2009</t>
  </si>
  <si>
    <t>TheFastFreddy</t>
  </si>
  <si>
    <t>Now up in Dundee workin in the rain  god I love my job ! ! !</t>
  </si>
  <si>
    <t xml:space="preserve">@mfulton well, not much. just have 2 b home between 12/5 4 the cable co 2 come. getting HD 4 our big screen tv! dau flying home 2day </t>
  </si>
  <si>
    <t>Wed Jun 17 03:36:40 PDT 2009</t>
  </si>
  <si>
    <t xml:space="preserve">@vishalthomas </t>
  </si>
  <si>
    <t>Wed Jun 17 03:36:46 PDT 2009</t>
  </si>
  <si>
    <t xml:space="preserve">Any tips on how to stay awake while translating cooperation agreements? I black out by paragraph three </t>
  </si>
  <si>
    <t>Wed Jun 17 03:36:48 PDT 2009</t>
  </si>
  <si>
    <t>@emmao414 I hate that! I had 4/5 of my nice long nails break the other day one one hand! in the space of a day  now my hand looks wonky</t>
  </si>
  <si>
    <t>xoPSILOVEYOUxo</t>
  </si>
  <si>
    <t xml:space="preserve">I'm back home again I got here a little bitch ago but now I can't sleep </t>
  </si>
  <si>
    <t>Wed Jun 17 03:36:51 PDT 2009</t>
  </si>
  <si>
    <t>nishanesachs</t>
  </si>
  <si>
    <t xml:space="preserve">ooohhh, I'm not see his face huhu </t>
  </si>
  <si>
    <t>Wed Jun 17 03:36:53 PDT 2009</t>
  </si>
  <si>
    <t>My point shoes was broken  huhuuhuh</t>
  </si>
  <si>
    <t>Wed Jun 17 03:36:54 PDT 2009</t>
  </si>
  <si>
    <t xml:space="preserve">Found the 3 new sources I need and now to read them (fall asleep) and write my paper. </t>
  </si>
  <si>
    <t>Wed Jun 17 03:36:55 PDT 2009</t>
  </si>
  <si>
    <t xml:space="preserve">@AshFoo I know .. I got up about 6am hoping for an update </t>
  </si>
  <si>
    <t>Wed Jun 17 03:37:02 PDT 2009</t>
  </si>
  <si>
    <t xml:space="preserve">Whoops! Bit of a Geoffers big cock up at work... Shall go into hiding for a couple of hours </t>
  </si>
  <si>
    <t>Wed Jun 17 03:37:04 PDT 2009</t>
  </si>
  <si>
    <t>kernoriordan</t>
  </si>
  <si>
    <t xml:space="preserve">is sat in Chemistry class! So boring </t>
  </si>
  <si>
    <t>Wed Jun 17 03:37:05 PDT 2009</t>
  </si>
  <si>
    <t>@topdan Oh heck no shame Nev.  Tx for playing The Love Game by Lady Kaka tho... it's a fun song. ;-) Hope the queues are short! xx</t>
  </si>
  <si>
    <t>Wed Jun 17 03:37:06 PDT 2009</t>
  </si>
  <si>
    <t xml:space="preserve">@xxxkairixxx help me out, c'mon, our sis is saadd </t>
  </si>
  <si>
    <t>Wed Jun 17 03:37:10 PDT 2009</t>
  </si>
  <si>
    <t>Rachel_Arthur</t>
  </si>
  <si>
    <t xml:space="preserve">I'm poorly... </t>
  </si>
  <si>
    <t>Wed Jun 17 03:37:12 PDT 2009</t>
  </si>
  <si>
    <t>neoncanvas</t>
  </si>
  <si>
    <t>noooo! i want my sleep back D: ... Doctor's appt. today  Why couldn't it be later in the day?</t>
  </si>
  <si>
    <t>Wed Jun 17 03:37:13 PDT 2009</t>
  </si>
  <si>
    <t xml:space="preserve">just had my last exam so school has actually finished but i never thought id say this but ohh </t>
  </si>
  <si>
    <t>grinch87</t>
  </si>
  <si>
    <t xml:space="preserve">@Kristina_rawks so your in my bed </t>
  </si>
  <si>
    <t>Wed Jun 17 03:37:18 PDT 2009</t>
  </si>
  <si>
    <t>ItsJustaRide</t>
  </si>
  <si>
    <t>I can only reply to someone if I type their @ name in the update box.   It was ok yesterday.</t>
  </si>
  <si>
    <t>Wed Jun 17 03:37:20 PDT 2009</t>
  </si>
  <si>
    <t xml:space="preserve">@mattydee87 not sure, most people are saying it could be somewhere around 7pm.....the suspense is killing me! </t>
  </si>
  <si>
    <t>Wed Jun 17 03:37:21 PDT 2009</t>
  </si>
  <si>
    <t>charlotte_aye</t>
  </si>
  <si>
    <t>In english  !!! xx</t>
  </si>
  <si>
    <t>stargazzzer</t>
  </si>
  <si>
    <t xml:space="preserve">@orangevixen you and i both. </t>
  </si>
  <si>
    <t>Wed Jun 17 03:37:23 PDT 2009</t>
  </si>
  <si>
    <t xml:space="preserve">@warriorgrrl unfortunately not, i'm in menorca for the next week with @builtbydave.. shame to miss you guys </t>
  </si>
  <si>
    <t>Wed Jun 17 03:37:27 PDT 2009</t>
  </si>
  <si>
    <t>NUzhakina</t>
  </si>
  <si>
    <t>2. ACCA exems preparations: F2,3 - repeat, F5,6 - learn again (as i failed them in june  ), F7 - learn</t>
  </si>
  <si>
    <t>Wed Jun 17 03:37:32 PDT 2009</t>
  </si>
  <si>
    <t>why did my umbrella have to break i got soaked walk for the bus stp  Bad times</t>
  </si>
  <si>
    <t xml:space="preserve">morning all!   Why am I not able to get the 3.0 #iphone updates now? </t>
  </si>
  <si>
    <t>Wed Jun 17 03:37:33 PDT 2009</t>
  </si>
  <si>
    <t xml:space="preserve">@puresock it is UNNACCEPTABLE! yeah yeah, I just gotta leave the house soon, I wanted to play on the train </t>
  </si>
  <si>
    <t>Wed Jun 17 03:37:36 PDT 2009</t>
  </si>
  <si>
    <t xml:space="preserve">@jbevershed no sun here - just rain </t>
  </si>
  <si>
    <t>Wed Jun 17 03:37:38 PDT 2009</t>
  </si>
  <si>
    <t xml:space="preserve">i do try with you but i guess you just dont like me as much anymore </t>
  </si>
  <si>
    <t>Wed Jun 17 03:37:42 PDT 2009</t>
  </si>
  <si>
    <t>bored(N) in ict  wbu guys?</t>
  </si>
  <si>
    <t>Wed Jun 17 03:37:44 PDT 2009</t>
  </si>
  <si>
    <t>Anyone who was coming to mine tomorrow: don't worry 'cause not enough people are coming. Sorry.  Let me know if you still want to go out.</t>
  </si>
  <si>
    <t>Wed Jun 17 03:37:51 PDT 2009</t>
  </si>
  <si>
    <t>ysabet</t>
  </si>
  <si>
    <t xml:space="preserve">so tired, but it's not bedtime yet </t>
  </si>
  <si>
    <t>Wed Jun 17 03:37:52 PDT 2009</t>
  </si>
  <si>
    <t>LFang42</t>
  </si>
  <si>
    <t xml:space="preserve">Drivin to work y'all </t>
  </si>
  <si>
    <t>Wed Jun 17 03:37:58 PDT 2009</t>
  </si>
  <si>
    <t>forexpreneur</t>
  </si>
  <si>
    <t xml:space="preserve">Very decent night with the currency markets. Cable trended very nicely. Had a kidney stone the last two days so I didn't do much. </t>
  </si>
  <si>
    <t xml:space="preserve">hates being sick and the fact that maintenance is going to be kicking me out of my room the next two days </t>
  </si>
  <si>
    <t>Wed Jun 17 03:38:00 PDT 2009</t>
  </si>
  <si>
    <t>Dogfoodlady</t>
  </si>
  <si>
    <t xml:space="preserve">@LDFerguson I know very little support for anyone self-employed </t>
  </si>
  <si>
    <t>Wed Jun 17 03:38:04 PDT 2009</t>
  </si>
  <si>
    <t>Was obviously very wrong when i thought my feet were slowly getting better  x</t>
  </si>
  <si>
    <t>Wed Jun 17 03:38:05 PDT 2009</t>
  </si>
  <si>
    <t xml:space="preserve">@roniyaniv mine is still down </t>
  </si>
  <si>
    <t>Wed Jun 17 03:38:06 PDT 2009</t>
  </si>
  <si>
    <t>__shane__</t>
  </si>
  <si>
    <t>Last day at the beach  http://twitpic.com/7m1id</t>
  </si>
  <si>
    <t>Wed Jun 17 03:38:11 PDT 2009</t>
  </si>
  <si>
    <t xml:space="preserve">@kristina_rawks without me </t>
  </si>
  <si>
    <t>Wed Jun 17 03:38:12 PDT 2009</t>
  </si>
  <si>
    <t>laurenbernal</t>
  </si>
  <si>
    <t xml:space="preserve">@amandamachado I wanna come to Panchi's too </t>
  </si>
  <si>
    <t>Wed Jun 17 03:38:14 PDT 2009</t>
  </si>
  <si>
    <t>KirstenLover</t>
  </si>
  <si>
    <t xml:space="preserve">Rainy Wednesday.  </t>
  </si>
  <si>
    <t>boltg</t>
  </si>
  <si>
    <t xml:space="preserve">I guess the folks in California are still sleeping </t>
  </si>
  <si>
    <t>Wed Jun 17 03:38:21 PDT 2009</t>
  </si>
  <si>
    <t xml:space="preserve">@DawnYang1 i'm so sorry to hear that. my grandad is also suffering from cancer. its sad to have a loved one suffer. </t>
  </si>
  <si>
    <t>Wed Jun 17 03:38:26 PDT 2009</t>
  </si>
  <si>
    <t xml:space="preserve">*mumbles*instead of heading on with the next chapte,r can I go back and change  a few of the older ones?no? </t>
  </si>
  <si>
    <t>Wed Jun 17 03:38:27 PDT 2009</t>
  </si>
  <si>
    <t xml:space="preserve">Need help with TweetDeck! Ever since I upgraded to the latest version, when I minimize TweetDeck, it goes to Taskbar and NOT system tray </t>
  </si>
  <si>
    <t>NessVessLa</t>
  </si>
  <si>
    <t xml:space="preserve">I'm sorry, I can't hear you I have a Hayley and a Gwen in my ears! Sick as a dog in bed. </t>
  </si>
  <si>
    <t>Wed Jun 17 03:38:29 PDT 2009</t>
  </si>
  <si>
    <t>is extraordinarily bored with nothing to do.....  someone cheer kayla up =D</t>
  </si>
  <si>
    <t>Wed Jun 17 03:38:30 PDT 2009</t>
  </si>
  <si>
    <t xml:space="preserve">getting ready to go to a funeral today, not fun </t>
  </si>
  <si>
    <t>Wed Jun 17 03:38:36 PDT 2009</t>
  </si>
  <si>
    <t>NeoVanGoth</t>
  </si>
  <si>
    <t>@Reverend_T not going either  damn money</t>
  </si>
  <si>
    <t>Wed Jun 17 03:38:38 PDT 2009</t>
  </si>
  <si>
    <t>xzackb</t>
  </si>
  <si>
    <t xml:space="preserve">soo stressed </t>
  </si>
  <si>
    <t>Wed Jun 17 03:38:39 PDT 2009</t>
  </si>
  <si>
    <t>ox_tara</t>
  </si>
  <si>
    <t xml:space="preserve">i hate hate hate rain </t>
  </si>
  <si>
    <t>Wed Jun 17 03:38:41 PDT 2009</t>
  </si>
  <si>
    <t>Leaving NYC without my iphone.  Typing from my computer in the back of a cab = car sick. Ha.</t>
  </si>
  <si>
    <t>Wed Jun 17 03:38:44 PDT 2009</t>
  </si>
  <si>
    <t>bilalr</t>
  </si>
  <si>
    <t>@ismail @nafisa1  Thanks</t>
  </si>
  <si>
    <t xml:space="preserve">im over this cold...tired of being inside....sooooooo bored </t>
  </si>
  <si>
    <t>Wed Jun 17 03:38:45 PDT 2009</t>
  </si>
  <si>
    <t>McLovin0</t>
  </si>
  <si>
    <t xml:space="preserve">@MicheleRocKz @coronathecat I miss u guys... </t>
  </si>
  <si>
    <t>Wed Jun 17 03:38:48 PDT 2009</t>
  </si>
  <si>
    <t xml:space="preserve">So, 1st match of the season is a local derby... Colchester just is not as appetising as Ipswich </t>
  </si>
  <si>
    <t>Wed Jun 17 03:38:49 PDT 2009</t>
  </si>
  <si>
    <t>Wed Jun 17 03:38:59 PDT 2009</t>
  </si>
  <si>
    <t>Harlzdawg</t>
  </si>
  <si>
    <t xml:space="preserve">is laid in bed not feeling well at alllll </t>
  </si>
  <si>
    <t>Wed Jun 17 03:39:04 PDT 2009</t>
  </si>
  <si>
    <t xml:space="preserve">@jameshoban essay due by 11am...no sleep until I'm done </t>
  </si>
  <si>
    <t>Wed Jun 17 03:39:07 PDT 2009</t>
  </si>
  <si>
    <t>sandylized</t>
  </si>
  <si>
    <t>Will auch in den Europa-Park ....  Silver Star YEAAAHHH</t>
  </si>
  <si>
    <t xml:space="preserve">@maximumswearing I have double booked a room.  Someone is going to be upset and mad with me </t>
  </si>
  <si>
    <t>Wed Jun 17 03:39:09 PDT 2009</t>
  </si>
  <si>
    <t>candystix365</t>
  </si>
  <si>
    <t xml:space="preserve">not much at the  mo.i not well my asthma flared up so i not going 2 school 4 the rest of the week.    </t>
  </si>
  <si>
    <t>Wed Jun 17 03:39:10 PDT 2009</t>
  </si>
  <si>
    <t>ZepXcore</t>
  </si>
  <si>
    <t xml:space="preserve">has no idea what to base his third trailer on Imma cry </t>
  </si>
  <si>
    <t>Wed Jun 17 03:39:11 PDT 2009</t>
  </si>
  <si>
    <t>OliviaSevern</t>
  </si>
  <si>
    <t>@CatherineRyan_x BAD TIMES!! Last house on the left is an 18! I don't know whether i would get in?!  xxxx</t>
  </si>
  <si>
    <t>Wed Jun 17 03:39:15 PDT 2009</t>
  </si>
  <si>
    <t xml:space="preserve">my arm is getting worse </t>
  </si>
  <si>
    <t>MUMMIES COMING HOME IM OFF... SHE NEEDS MY LOVE  BYEEE XX</t>
  </si>
  <si>
    <t>Wed Jun 17 03:39:16 PDT 2009</t>
  </si>
  <si>
    <t>AnnaDraconida</t>
  </si>
  <si>
    <t xml:space="preserve">My formerly kickass wireless headphones are DEAD. </t>
  </si>
  <si>
    <t>Wed Jun 17 03:39:17 PDT 2009</t>
  </si>
  <si>
    <t>@justincorbett haha yeh they were builders at my house,we are getting an extension &amp;amp; renovations lol. cant believe they laughed at me  lol</t>
  </si>
  <si>
    <t>Wed Jun 17 03:39:20 PDT 2009</t>
  </si>
  <si>
    <t>epidemicover</t>
  </si>
  <si>
    <t>@caseysevenfold - we went to Bundaberg, but no-one came  perhaps that is why!</t>
  </si>
  <si>
    <t>gundyabhau</t>
  </si>
  <si>
    <t xml:space="preserve">Why am I in the office on a holiday? Eh! for meetings of course.. </t>
  </si>
  <si>
    <t>Wed Jun 17 03:39:21 PDT 2009</t>
  </si>
  <si>
    <t>davidcree</t>
  </si>
  <si>
    <t xml:space="preserve">It's raining like a cow having a pee as the French would say. </t>
  </si>
  <si>
    <t>Wed Jun 17 03:39:23 PDT 2009</t>
  </si>
  <si>
    <t>nataliaelba</t>
  </si>
  <si>
    <t xml:space="preserve">No filming of rob today </t>
  </si>
  <si>
    <t>Wed Jun 17 03:39:27 PDT 2009</t>
  </si>
  <si>
    <t>@almostidealist - It would serve you right if Europe turned up to do a cameo performance now! Slightly thinned poodle cuts and all  Urrgh</t>
  </si>
  <si>
    <t>Wed Jun 17 03:39:31 PDT 2009</t>
  </si>
  <si>
    <t>Thriftjam</t>
  </si>
  <si>
    <t xml:space="preserve">ps: thanks grandma for the game.... but u don't tweeter so I'm not really thanking anyone...... </t>
  </si>
  <si>
    <t>Wed Jun 17 03:39:33 PDT 2009</t>
  </si>
  <si>
    <t>chickylee</t>
  </si>
  <si>
    <t xml:space="preserve">why is ireland a wet country, this weatre is making me sooo depressed today </t>
  </si>
  <si>
    <t>Wed Jun 17 03:39:34 PDT 2009</t>
  </si>
  <si>
    <t>Decapitated pigeon on the top of an overhang outside the venue.   http://twitpic.com/7m1k7</t>
  </si>
  <si>
    <t>Wed Jun 17 03:39:37 PDT 2009</t>
  </si>
  <si>
    <t xml:space="preserve">I wonder when @firefox &amp;amp; iTunes will support #Windows7 jump lists? I guess after it's actually released hey? </t>
  </si>
  <si>
    <t>Wed Jun 17 03:39:41 PDT 2009</t>
  </si>
  <si>
    <t>ahhhhhhhhh up @ 630am, are you friggin kidding me?!?! apparently ill be gettin no sleep this summer   ...rail trail? gym? who the F cares</t>
  </si>
  <si>
    <t>Wed Jun 17 03:39:40 PDT 2009</t>
  </si>
  <si>
    <t>Back in the country less than 24 hours and already my face is peeling  I can feel myself turning whiter by the hour</t>
  </si>
  <si>
    <t>im really sick of my itunes playlist. i need new music. But limewire will give my laptop viruses  the world is so unfair</t>
  </si>
  <si>
    <t>@vieirasboots I'm not even watching it  This is a tough essay called &amp;quot;What makes us human&amp;quot; on the evolution of fully modern homo sapiens</t>
  </si>
  <si>
    <t>Wed Jun 17 03:39:43 PDT 2009</t>
  </si>
  <si>
    <t>jacques_tee69</t>
  </si>
  <si>
    <t xml:space="preserve">Twitterville what's the deal! I hope everyone is chillin this morning.  One more day of the bus.  Car is fixed.  $650! Ouch </t>
  </si>
  <si>
    <t>Wed Jun 17 03:39:47 PDT 2009</t>
  </si>
  <si>
    <t xml:space="preserve">Really lethargic today with a temperature, think i'm coming down with something.. </t>
  </si>
  <si>
    <t>Wed Jun 17 03:39:49 PDT 2009</t>
  </si>
  <si>
    <t>Wed Jun 17 03:39:55 PDT 2009</t>
  </si>
  <si>
    <t>treb42</t>
  </si>
  <si>
    <t xml:space="preserve">@S60mobi lucky you, i have to wait until t-mobile Germany has it </t>
  </si>
  <si>
    <t>Wed Jun 17 03:39:56 PDT 2009</t>
  </si>
  <si>
    <t>Im so jealous of Tri being in New york and Jen in London...and Im stuck in the rain!  haha!</t>
  </si>
  <si>
    <t>Wed Jun 17 03:39:58 PDT 2009</t>
  </si>
  <si>
    <t>D3ADY</t>
  </si>
  <si>
    <t xml:space="preserve">I have just been waiting in xray, ashame they moved me to the outpatients clinic! I HATE WAITING FOR THEM OVER THERE... takes so long </t>
  </si>
  <si>
    <t>Wed Jun 17 03:40:01 PDT 2009</t>
  </si>
  <si>
    <t>jcleveley</t>
  </si>
  <si>
    <t xml:space="preserve">Really hoping  #sflive2010 is in Europe, preferably biarritz ;-) Although February is going to be cold </t>
  </si>
  <si>
    <t>Wed Jun 17 03:40:04 PDT 2009</t>
  </si>
  <si>
    <t>kate_rawrrr_x</t>
  </si>
  <si>
    <t>off school bored and ill eurrgghhhh  and my myspace wont let me sign  in  x</t>
  </si>
  <si>
    <t>Wed Jun 17 03:40:05 PDT 2009</t>
  </si>
  <si>
    <t xml:space="preserve">been dozing off and not sleeping... now wifey don't feel good </t>
  </si>
  <si>
    <t>@MiaLee30 i forgive you sleep is an important thing and my lack of it is making me ill  the thought of bmth just makes me worse :O</t>
  </si>
  <si>
    <t>Wed Jun 17 03:40:06 PDT 2009</t>
  </si>
  <si>
    <t>Aww  I don't want any of them to go. Can't they just.. keep.. cooking together each week..  #masterchef</t>
  </si>
  <si>
    <t>Wed Jun 17 03:40:07 PDT 2009</t>
  </si>
  <si>
    <t>aquatiki</t>
  </si>
  <si>
    <t xml:space="preserve">maybe I can get 4 hours sleep before the speech pathologist comes... </t>
  </si>
  <si>
    <t>Wed Jun 17 03:40:08 PDT 2009</t>
  </si>
  <si>
    <t>Katie_Webb</t>
  </si>
  <si>
    <t xml:space="preserve">Ohhhh my goodness I'm so tired. Less than 3 hours of sleep and working all day. My kitten had a rough first night. I think she hates me </t>
  </si>
  <si>
    <t xml:space="preserve">@MattBW #tweetdeck good point, miss that </t>
  </si>
  <si>
    <t>Wed Jun 17 03:40:09 PDT 2009</t>
  </si>
  <si>
    <t xml:space="preserve">Wednesday is already not being nice to me </t>
  </si>
  <si>
    <t>Wed Jun 17 03:40:11 PDT 2009</t>
  </si>
  <si>
    <t>says So many things to do...  http://plurk.com/p/11l99z</t>
  </si>
  <si>
    <t>Wed Jun 17 03:40:12 PDT 2009</t>
  </si>
  <si>
    <t>DanniKBrown21</t>
  </si>
  <si>
    <t xml:space="preserve">I need a big bottle of juice and a bacon sandwich. But there is NO bread in my house! </t>
  </si>
  <si>
    <t>Wed Jun 17 03:40:15 PDT 2009</t>
  </si>
  <si>
    <t xml:space="preserve">how long does it take before i finally get over you? I can't 4get you and still missing you ... That fucking hurts like hell </t>
  </si>
  <si>
    <t>Wed Jun 17 03:40:20 PDT 2009</t>
  </si>
  <si>
    <t>Wed Jun 17 03:40:21 PDT 2009</t>
  </si>
  <si>
    <t xml:space="preserve">sports day tomorrow noooooooooo </t>
  </si>
  <si>
    <t>Wed Jun 17 03:40:22 PDT 2009</t>
  </si>
  <si>
    <t xml:space="preserve">I'm sooo bloody cold! The weather is soo miserable </t>
  </si>
  <si>
    <t>Wed Jun 17 03:40:23 PDT 2009</t>
  </si>
  <si>
    <t>yay!! XBL is back!! damn i couldn't play lastnight  dont see any changes tho :p</t>
  </si>
  <si>
    <t>Wed Jun 17 03:40:28 PDT 2009</t>
  </si>
  <si>
    <t>@skdev Oh! Now thats a very  difficult situation  May God Almighty help him/her through this complication</t>
  </si>
  <si>
    <t>Wed Jun 17 03:40:32 PDT 2009</t>
  </si>
  <si>
    <t>@garrymunro NO government will  - makes me sick - I am sick of trying to re-home abandoned animals - small and large</t>
  </si>
  <si>
    <t>Wed Jun 17 03:40:33 PDT 2009</t>
  </si>
  <si>
    <t xml:space="preserve">I really wish I wasn't at work, I slept really badly and I have no energy!!! </t>
  </si>
  <si>
    <t xml:space="preserve">@brajana I was hoping it'd be out by now too! </t>
  </si>
  <si>
    <t>Wed Jun 17 03:40:36 PDT 2009</t>
  </si>
  <si>
    <t xml:space="preserve">@JaQyPotato Hahhaha. I just saw your tag btw! Sorry la! They serve really big portion y'know. </t>
  </si>
  <si>
    <t>Wed Jun 17 03:40:39 PDT 2009</t>
  </si>
  <si>
    <t>ZyraBrenda</t>
  </si>
  <si>
    <t xml:space="preserve">Awaken by my sister. Rrrrgh gotta do my history task. Yes,history again </t>
  </si>
  <si>
    <t>Wed Jun 17 03:40:46 PDT 2009</t>
  </si>
  <si>
    <t xml:space="preserve">I hate english! 2 hours of reading and silence! Im loosing the will to live </t>
  </si>
  <si>
    <t>Wed Jun 17 03:40:48 PDT 2009</t>
  </si>
  <si>
    <t>lizhamptonrox</t>
  </si>
  <si>
    <t xml:space="preserve">annoying my mate, cos im single and she's not. </t>
  </si>
  <si>
    <t>Wed Jun 17 03:40:51 PDT 2009</t>
  </si>
  <si>
    <t>@GingerRogers85 i think its the rain  and being so bored after rockness ! tv shite too.</t>
  </si>
  <si>
    <t>Wed Jun 17 03:40:52 PDT 2009</t>
  </si>
  <si>
    <t>Ladylibra66</t>
  </si>
  <si>
    <t xml:space="preserve">@cherylpiedad glad to see a fellow plokker here in twitterworld. Will you be going to the EB? Can't come, I have work that night </t>
  </si>
  <si>
    <t>Wed Jun 17 03:40:56 PDT 2009</t>
  </si>
  <si>
    <t xml:space="preserve">@OfficialJagex I tried it but nobody was online so I couldn't play any games </t>
  </si>
  <si>
    <t>Wed Jun 17 03:40:57 PDT 2009</t>
  </si>
  <si>
    <t>JJny123</t>
  </si>
  <si>
    <t xml:space="preserve">Fuck you school </t>
  </si>
  <si>
    <t>Wed Jun 17 03:40:59 PDT 2009</t>
  </si>
  <si>
    <t>has cramps..  ouch..</t>
  </si>
  <si>
    <t>Wed Jun 17 03:41:04 PDT 2009</t>
  </si>
  <si>
    <t xml:space="preserve">Today's my first absent at school. </t>
  </si>
  <si>
    <t>Wed Jun 17 03:41:06 PDT 2009</t>
  </si>
  <si>
    <t>This has been a bad start to the  day...  it better get better or im gunna cry..</t>
  </si>
  <si>
    <t>Wed Jun 17 03:41:16 PDT 2009</t>
  </si>
  <si>
    <t xml:space="preserve">omg im so confused i hate being in a love triangle </t>
  </si>
  <si>
    <t xml:space="preserve">Wanna go home , and by God I will do so right now ;-) need to relax b'cause I've got a really long day tommorow </t>
  </si>
  <si>
    <t>sophiebradshaw</t>
  </si>
  <si>
    <t xml:space="preserve">pleased to have my new kitchen scales as my others got destroyed in a freak incident involving my gas hob..can still smell melted plastic </t>
  </si>
  <si>
    <t>Wed Jun 17 03:41:20 PDT 2009</t>
  </si>
  <si>
    <t>Didn't want to let dog that's not mine off lead when out so used flexi lead. Have burns on my hand now!  haven't used flexi lead for ages</t>
  </si>
  <si>
    <t>Wed Jun 17 03:41:23 PDT 2009</t>
  </si>
  <si>
    <t xml:space="preserve">I need Advil ASAP! </t>
  </si>
  <si>
    <t>Wed Jun 17 03:41:28 PDT 2009</t>
  </si>
  <si>
    <t xml:space="preserve">@geekishpirate i believe you can now use verizon phones on alltel like the dare and enV touch. But yeah most of alltels phones suck. </t>
  </si>
  <si>
    <t>Wed Jun 17 03:41:31 PDT 2009</t>
  </si>
  <si>
    <t xml:space="preserve">Its horrible out  Raining since last night </t>
  </si>
  <si>
    <t>@MsJennyJenn very sad need  but I may get to see. A rocket launch!</t>
  </si>
  <si>
    <t>Wed Jun 17 03:41:38 PDT 2009</t>
  </si>
  <si>
    <t xml:space="preserve">It seems the weather is teasing with us. Jus drizzled for a few min and stopped. It's more humid and hot now. It's got worse. </t>
  </si>
  <si>
    <t>arielleinthesky</t>
  </si>
  <si>
    <t xml:space="preserve">@mustloverazzles You don't miss me? </t>
  </si>
  <si>
    <t>Wed Jun 17 03:41:39 PDT 2009</t>
  </si>
  <si>
    <t>@ameliuskate i havent been sleeping properly at all,   I know - dont see how the heck anyone considers their noise music :|</t>
  </si>
  <si>
    <t>Wed Jun 17 03:41:40 PDT 2009</t>
  </si>
  <si>
    <t xml:space="preserve">Last night we found out that there will not be any jazz improv at all, and Mr. Hill is not coming. I am sad </t>
  </si>
  <si>
    <t>Wed Jun 17 03:41:41 PDT 2009</t>
  </si>
  <si>
    <t xml:space="preserve">@ohgodohgod I don't think I can, I'm not registered with a doctors in London. Boooo </t>
  </si>
  <si>
    <t>Wed Jun 17 03:41:47 PDT 2009</t>
  </si>
  <si>
    <t>fairytalegirl0</t>
  </si>
  <si>
    <t xml:space="preserve">@taylorswift13 come back to australia melbourne i need some inspiration to get me through the year we miss you </t>
  </si>
  <si>
    <t>Wed Jun 17 03:41:49 PDT 2009</t>
  </si>
  <si>
    <t xml:space="preserve">Argh ... having a bad day today </t>
  </si>
  <si>
    <t>Wed Jun 17 03:41:53 PDT 2009</t>
  </si>
  <si>
    <t xml:space="preserve">@baaaileyx3 same we normal go about 2ish </t>
  </si>
  <si>
    <t>Wed Jun 17 03:41:54 PDT 2009</t>
  </si>
  <si>
    <t xml:space="preserve">SO bummed! math exam didn't go well at al </t>
  </si>
  <si>
    <t>Wed Jun 17 03:41:56 PDT 2009</t>
  </si>
  <si>
    <t>imalextheskuz</t>
  </si>
  <si>
    <t xml:space="preserve">@touchmyplanet you weren't in the cobra chat tonight lady! </t>
  </si>
  <si>
    <t xml:space="preserve">yay! my custom Linux kernel rebuild worked - but still didn't give me the hardware drivers I needed </t>
  </si>
  <si>
    <t>Wed Jun 17 03:42:00 PDT 2009</t>
  </si>
  <si>
    <t>misrus</t>
  </si>
  <si>
    <t xml:space="preserve">The Twitter Happiness score for misrus is: 394. http://happytweets.com (This means that people perceive me as generally unhappy. </t>
  </si>
  <si>
    <t>Wed Jun 17 03:42:04 PDT 2009</t>
  </si>
  <si>
    <t>@Clivenh now you tell me will have hundreds soon  Hang on a min will have to move the bikes, unused jogging machine and flymo for chairs</t>
  </si>
  <si>
    <t xml:space="preserve">finished the junior and the weather is shit  </t>
  </si>
  <si>
    <t>Wed Jun 17 03:42:05 PDT 2009</t>
  </si>
  <si>
    <t xml:space="preserve">@cyclingamericas Woohoo!! Fantastic, well done you!  :o)  oh &amp;amp; btw, it's now raining in Scotland </t>
  </si>
  <si>
    <t>Wed Jun 17 03:42:06 PDT 2009</t>
  </si>
  <si>
    <t xml:space="preserve">just had dinner in the store...the chicken rice wasn't very nice </t>
  </si>
  <si>
    <t>Just did my maths test, didn't go too well  I only have to get 40% to pass I should have done that (i hope) so shouldn't have to do resit</t>
  </si>
  <si>
    <t xml:space="preserve">@shandreen yuck, not good </t>
  </si>
  <si>
    <t>Wed Jun 17 03:42:08 PDT 2009</t>
  </si>
  <si>
    <t xml:space="preserve">@annamalgorzata having med now but it is getting worse </t>
  </si>
  <si>
    <t>Wed Jun 17 03:42:12 PDT 2009</t>
  </si>
  <si>
    <t xml:space="preserve">@Danny2056 That song makes me sad </t>
  </si>
  <si>
    <t>Wed Jun 17 03:42:15 PDT 2009</t>
  </si>
  <si>
    <t xml:space="preserve">quiet damp day yay. Also, in other news, fists of plastic fail </t>
  </si>
  <si>
    <t>Wed Jun 17 03:42:16 PDT 2009</t>
  </si>
  <si>
    <t>AyanaDotCom</t>
  </si>
  <si>
    <t>yay @Bkmilly, i forgot u were comin in today. i thought i was gonna be alone so i asked if i can stay in the dungeon  maybe i can find a</t>
  </si>
  <si>
    <t>Wed Jun 17 03:42:18 PDT 2009</t>
  </si>
  <si>
    <t>jensonT</t>
  </si>
  <si>
    <t xml:space="preserve">@alvintey Oh, I wish I could </t>
  </si>
  <si>
    <t>Wed Jun 17 03:42:19 PDT 2009</t>
  </si>
  <si>
    <t xml:space="preserve">always searching for him, even if I just see him just for seconds </t>
  </si>
  <si>
    <t>Wed Jun 17 03:42:22 PDT 2009</t>
  </si>
  <si>
    <t>iloveeyyou</t>
  </si>
  <si>
    <t>I got burnt yesterday  and now its reali wet outside  why cant it be sunny!!</t>
  </si>
  <si>
    <t>Wed Jun 17 03:42:25 PDT 2009</t>
  </si>
  <si>
    <t xml:space="preserve">SO bummed! math exam didn't go well at all </t>
  </si>
  <si>
    <t>Wed Jun 17 03:42:26 PDT 2009</t>
  </si>
  <si>
    <t>@hellomirv I NEED an expander  Yaya's out looking for one. Wish her luck on her voyage.. And thanks again BIG for the decorage!</t>
  </si>
  <si>
    <t>Wed Jun 17 03:42:30 PDT 2009</t>
  </si>
  <si>
    <t xml:space="preserve">@KayTweezy yea man, it just gets old. I need a break from all this snatch. I'm knee deep in it </t>
  </si>
  <si>
    <t xml:space="preserve">@Marinaisgo New software still isn't out, and it's been &amp;quot;today&amp;quot; at my house for almost 6 hours. </t>
  </si>
  <si>
    <t>Wed Jun 17 03:42:33 PDT 2009</t>
  </si>
  <si>
    <t xml:space="preserve">@LloydDavis Alas, IMO there's no such thing as impartial news. Disinformation is another way of manufacturing consent </t>
  </si>
  <si>
    <t>Wed Jun 17 03:42:34 PDT 2009</t>
  </si>
  <si>
    <t xml:space="preserve">kind of sad that I didn't receive a high five from edgar but everyone else did.... that is sexist </t>
  </si>
  <si>
    <t>Wed Jun 17 03:42:40 PDT 2009</t>
  </si>
  <si>
    <t xml:space="preserve">@hustleGRL </t>
  </si>
  <si>
    <t>Wed Jun 17 03:42:41 PDT 2009</t>
  </si>
  <si>
    <t xml:space="preserve">So long Dallas, I wish things could of been different, on my way back to waco........ </t>
  </si>
  <si>
    <t>Wed Jun 17 03:42:45 PDT 2009</t>
  </si>
  <si>
    <t xml:space="preserve">@NelDaffodil I pickled my conkers and baked them in oven ...another night in Casualty for me then </t>
  </si>
  <si>
    <t>FitVic</t>
  </si>
  <si>
    <t xml:space="preserve">missed whale at jack fish alley by 40 mins </t>
  </si>
  <si>
    <t>Wed Jun 17 03:42:50 PDT 2009</t>
  </si>
  <si>
    <t xml:space="preserve">@danilorum @hannarnia @eoutofm @swanzville yeah im alright, my body is trying to act up on me thats all </t>
  </si>
  <si>
    <t>Wed Jun 17 03:42:51 PDT 2009</t>
  </si>
  <si>
    <t xml:space="preserve">Tweets aren't coming to my phone today, either. </t>
  </si>
  <si>
    <t>Wed Jun 17 03:42:52 PDT 2009</t>
  </si>
  <si>
    <t xml:space="preserve">Ghostbusters game still not on torrents.  My hand is cramped from using WASD for PROTOTYPE.  Fuck video games </t>
  </si>
  <si>
    <t>Wed Jun 17 03:42:53 PDT 2009</t>
  </si>
  <si>
    <t>mchapman</t>
  </si>
  <si>
    <t>GIRL fell asleep in a tattoo parlour and ended up with 56 stars on her face, not the 3 she asked for  - see video  ... http://bit.ly/ ...</t>
  </si>
  <si>
    <t xml:space="preserve">@bayanijovan hey, any chance i could hitch a ride to sta. elena? My running partner got sick on me today. </t>
  </si>
  <si>
    <t>Wed Jun 17 03:42:54 PDT 2009</t>
  </si>
  <si>
    <t xml:space="preserve">Up town and hungry </t>
  </si>
  <si>
    <t>Wed Jun 17 03:42:55 PDT 2009</t>
  </si>
  <si>
    <t>sl33stak</t>
  </si>
  <si>
    <t xml:space="preserve">OMFG...I think I only got MAYBE 1 1/2 hrs sleep last night. Sinuses were draining..I feel awful. </t>
  </si>
  <si>
    <t>shironezumi</t>
  </si>
  <si>
    <t xml:space="preserve">To be honest, the cancellation of Primeval took me by surprise. </t>
  </si>
  <si>
    <t>Wed Jun 17 03:42:57 PDT 2009</t>
  </si>
  <si>
    <t xml:space="preserve">What To Do We Think My 17 Year Old Jack Russel Had A Stroke Lastnight  Hes Blind/Deaf And Im Really Sad Right Now........... </t>
  </si>
  <si>
    <t>Wed Jun 17 03:43:00 PDT 2009</t>
  </si>
  <si>
    <t>Cieladewaal</t>
  </si>
  <si>
    <t xml:space="preserve">only one person came my class </t>
  </si>
  <si>
    <t>hannahlikejuice</t>
  </si>
  <si>
    <t xml:space="preserve">just had to say goodbye to my phone for over a week, i hope it gets better </t>
  </si>
  <si>
    <t>Wed Jun 17 03:43:01 PDT 2009</t>
  </si>
  <si>
    <t>x_saartje_x</t>
  </si>
  <si>
    <t xml:space="preserve">Yay, going to do an internship at the doctor's for school this morning =D Last day though </t>
  </si>
  <si>
    <t>Wed Jun 17 03:43:03 PDT 2009</t>
  </si>
  <si>
    <t>ChristinaEC</t>
  </si>
  <si>
    <t xml:space="preserve">Hello I need sleep! And coffee! </t>
  </si>
  <si>
    <t>Wed Jun 17 03:43:04 PDT 2009</t>
  </si>
  <si>
    <t xml:space="preserve">@iSylvan I just need any screwdriver, when I moved out of Bristol my decent shiny magnetic one went into storage, now I'm left without </t>
  </si>
  <si>
    <t>Wed Jun 17 03:43:06 PDT 2009</t>
  </si>
  <si>
    <t>Emmadutson</t>
  </si>
  <si>
    <t>Wed Jun 17 03:43:13 PDT 2009</t>
  </si>
  <si>
    <t xml:space="preserve">I'm missing nicholas. He will be away for 3 MONTHS for national service ! AHHH. </t>
  </si>
  <si>
    <t>Wed Jun 17 03:43:16 PDT 2009</t>
  </si>
  <si>
    <t>schubon</t>
  </si>
  <si>
    <t xml:space="preserve">am trying to figure twitter out...... it is not working </t>
  </si>
  <si>
    <t>Wed Jun 17 03:43:18 PDT 2009</t>
  </si>
  <si>
    <t xml:space="preserve">@bec0074 I hope all the crocheting is going well - I haven't touched mine in a couple of days </t>
  </si>
  <si>
    <t>Wed Jun 17 03:43:23 PDT 2009</t>
  </si>
  <si>
    <t xml:space="preserve">Only one person came to my class </t>
  </si>
  <si>
    <t>Wed Jun 17 03:43:24 PDT 2009</t>
  </si>
  <si>
    <t>LordPanzerfaust</t>
  </si>
  <si>
    <t xml:space="preserve">@vulcanella im watching spicks and specks too...too bad i get snow on my tv </t>
  </si>
  <si>
    <t>Wed Jun 17 03:43:27 PDT 2009</t>
  </si>
  <si>
    <t>packing up the house  what a cracking two years we have had, going to miss Bath so much</t>
  </si>
  <si>
    <t>Wed Jun 17 03:43:28 PDT 2009</t>
  </si>
  <si>
    <t>MoonUnit2004</t>
  </si>
  <si>
    <t xml:space="preserve">@danluvisiart Why are you never on MSN anymore! I am here waiting to talk to you and BAM you are gone </t>
  </si>
  <si>
    <t>tomngo422</t>
  </si>
  <si>
    <t xml:space="preserve">just had a sandwich @ LEES but no GREENS </t>
  </si>
  <si>
    <t>Wed Jun 17 03:43:29 PDT 2009</t>
  </si>
  <si>
    <t>amaragua</t>
  </si>
  <si>
    <t xml:space="preserve">golf fans- Edinburgh is a &amp;quot;NO GOLF ZONE &amp;quot; today  </t>
  </si>
  <si>
    <t>Wed Jun 17 03:43:32 PDT 2009</t>
  </si>
  <si>
    <t>Lloydy_09</t>
  </si>
  <si>
    <t>Suffering with a hangover of biblical proportions!  Popping a few Neurofens and Back to bed me thinks...!</t>
  </si>
  <si>
    <t>NaturalAbility</t>
  </si>
  <si>
    <t xml:space="preserve">2.5K swim set this AM 20x100s on 1:35 got tough towards the end </t>
  </si>
  <si>
    <t xml:space="preserve">According to a quick Google search, got to wait until the 3rd July for the Blue Sq Prem fixtures </t>
  </si>
  <si>
    <t xml:space="preserve">Shine looks a good line up but glasto is on and I don't get paid til next thurs so weigh that one up why don't ya!!!! </t>
  </si>
  <si>
    <t>Wed Jun 17 03:43:33 PDT 2009</t>
  </si>
  <si>
    <t>tammielove</t>
  </si>
  <si>
    <t xml:space="preserve">I hate fake people... @metallicsharpie have a safe flight to thailand! I'll miss you </t>
  </si>
  <si>
    <t>Wed Jun 17 03:43:35 PDT 2009</t>
  </si>
  <si>
    <t>camillescherp</t>
  </si>
  <si>
    <t xml:space="preserve">Study, again !!! </t>
  </si>
  <si>
    <t>Wed Jun 17 03:43:37 PDT 2009</t>
  </si>
  <si>
    <t>Fireinmypants</t>
  </si>
  <si>
    <t xml:space="preserve">Argh, cant sleep and missing someone </t>
  </si>
  <si>
    <t>Hadrien</t>
  </si>
  <si>
    <t>Meebo won't be available for the launch of iPhone OS 3.0 today  http://tr.im/oArg</t>
  </si>
  <si>
    <t>Wed Jun 17 03:43:38 PDT 2009</t>
  </si>
  <si>
    <t>@MickyFin Yep, but I got no such email yet  hoping it's just slow coming through. Never got last email either though.</t>
  </si>
  <si>
    <t>Wed Jun 17 03:43:43 PDT 2009</t>
  </si>
  <si>
    <t xml:space="preserve">i wish some people would just spit it out.. if u have a problem just say kbbz? haha work time  rain  9 hour shift </t>
  </si>
  <si>
    <t>Wed Jun 17 03:43:47 PDT 2009</t>
  </si>
  <si>
    <t xml:space="preserve">6:42? why am I not sleeping you ask? bcuz I was to lazy to put my phone on silent1 </t>
  </si>
  <si>
    <t>Wed Jun 17 03:43:48 PDT 2009</t>
  </si>
  <si>
    <t>RaxitR</t>
  </si>
  <si>
    <t xml:space="preserve">XMLHTTP/ ServerXMLHTTP / MSXML2/MSXML3.DomDocument or Microsoft.XMLDom ...... God Help me..!!!!! nothing seems to work </t>
  </si>
  <si>
    <t xml:space="preserve">back from running. gotta go get something to eat after I shower. And find time to start packing </t>
  </si>
  <si>
    <t>Wed Jun 17 03:43:51 PDT 2009</t>
  </si>
  <si>
    <t xml:space="preserve">welp im off to grab something to drink bc what i want isnt here </t>
  </si>
  <si>
    <t>Wed Jun 17 03:43:52 PDT 2009</t>
  </si>
  <si>
    <t xml:space="preserve">@CandiceCordeiro @mrshefcodes haha! I'd love to jump on a plane and party it up but I have this thing called work, and no leave </t>
  </si>
  <si>
    <t>Wed Jun 17 03:43:57 PDT 2009</t>
  </si>
  <si>
    <t xml:space="preserve">WTF - where has the CE 7.1 EHP 1 download in SDN gone??? Most recent download is CE 7.1 SR 5 from Nov 2007. </t>
  </si>
  <si>
    <t>Wed Jun 17 03:44:02 PDT 2009</t>
  </si>
  <si>
    <t>lovelychaos</t>
  </si>
  <si>
    <t>@MikeNolan This was great too but just seen it's collapsed  http://bit.ly/cSPyP Woodstock in upstate NY is a great hippy town in Catskills</t>
  </si>
  <si>
    <t>Wed Jun 17 03:44:05 PDT 2009</t>
  </si>
  <si>
    <t xml:space="preserve">sigh Twinkle is still plagued with ear mites. either the med isn't working or i'm not dripping it right  HELP!  </t>
  </si>
  <si>
    <t>@Triard I bet it felt like Christmas came early for Jack Thompson,reading that   Kid sounds like a nutter. Not the game's fault.</t>
  </si>
  <si>
    <t>Wed Jun 17 03:44:06 PDT 2009</t>
  </si>
  <si>
    <t xml:space="preserve">Looking forward to drive MINI convertable from ZipCar this Sunday. Unfortunately weather doesn't seem to be cooperating </t>
  </si>
  <si>
    <t>Wed Jun 17 03:44:08 PDT 2009</t>
  </si>
  <si>
    <t>jemilover4ever</t>
  </si>
  <si>
    <t xml:space="preserve">I want to kill myself </t>
  </si>
  <si>
    <t>Wed Jun 17 03:44:15 PDT 2009</t>
  </si>
  <si>
    <t>xjessrobinsonx</t>
  </si>
  <si>
    <t>omg the hills starts in 20 minutes, my family is ganging up on me because i said i was cold,  but its freezing outside.</t>
  </si>
  <si>
    <t>Wed Jun 17 03:44:16 PDT 2009</t>
  </si>
  <si>
    <t xml:space="preserve">@SIMONELYNNSOLAE shes in da Hospital. 1st dey said heart prob, but now we kno itz thyroids </t>
  </si>
  <si>
    <t>Wed Jun 17 03:44:24 PDT 2009</t>
  </si>
  <si>
    <t>Kevsowdon</t>
  </si>
  <si>
    <t xml:space="preserve">It's been raining in Scotland all day </t>
  </si>
  <si>
    <t>Wed Jun 17 03:44:25 PDT 2009</t>
  </si>
  <si>
    <t>ughhhh schoooooooolllll fuck my history final    nd my baby wont be there    fml</t>
  </si>
  <si>
    <t>Wed Jun 17 03:44:29 PDT 2009</t>
  </si>
  <si>
    <t>@jonconnelly thats a good thing..its dire here   I would move 2 Vancouver 2mor if i could</t>
  </si>
  <si>
    <t>Wed Jun 17 03:44:30 PDT 2009</t>
  </si>
  <si>
    <t xml:space="preserve">just woke up now lmao its 1:40pm haha! now revising </t>
  </si>
  <si>
    <t>Wed Jun 17 03:44:32 PDT 2009</t>
  </si>
  <si>
    <t xml:space="preserve">missing Baby Gia </t>
  </si>
  <si>
    <t>Wed Jun 17 03:44:35 PDT 2009</t>
  </si>
  <si>
    <t>TheZoot</t>
  </si>
  <si>
    <t xml:space="preserve">Is distressed he's lost his Nivana CD </t>
  </si>
  <si>
    <t xml:space="preserve">As if not being able to play games was bad enough, now I can't even get on NeoGAF to read/laugh/cry about them. It's down.  </t>
  </si>
  <si>
    <t>Wed Jun 17 03:44:36 PDT 2009</t>
  </si>
  <si>
    <t>abbeylester</t>
  </si>
  <si>
    <t xml:space="preserve">tour of brockaaa today.. although probably not because its raining </t>
  </si>
  <si>
    <t>Wed Jun 17 03:44:37 PDT 2009</t>
  </si>
  <si>
    <t>Diagene</t>
  </si>
  <si>
    <t xml:space="preserve">wants an iPhone </t>
  </si>
  <si>
    <t>Wed Jun 17 03:44:39 PDT 2009</t>
  </si>
  <si>
    <t>jellybones_</t>
  </si>
  <si>
    <t>this is MAYHEM. Facebook won't let me share my feelings,lmao  i need to upload my youtube vidzzz.</t>
  </si>
  <si>
    <t>Wed Jun 17 03:44:46 PDT 2009</t>
  </si>
  <si>
    <t xml:space="preserve">@TrinaWright DOH! .... hmmm yep, mind you out of the last 30 entries only 4 were mine, thought this # had more going for it </t>
  </si>
  <si>
    <t>Wed Jun 17 03:44:49 PDT 2009</t>
  </si>
  <si>
    <t xml:space="preserve">is now reading pages 300-322 of  my Soc stud textbook for tomorrow.  </t>
  </si>
  <si>
    <t>Wed Jun 17 03:44:50 PDT 2009</t>
  </si>
  <si>
    <t xml:space="preserve">I did just come home from a short day with the class at the beach. It was so fun, to bad that everybody did leave so early </t>
  </si>
  <si>
    <t>Wed Jun 17 03:44:51 PDT 2009</t>
  </si>
  <si>
    <t>San_1</t>
  </si>
  <si>
    <t>@joedejesus same here man  i actually tried playing today and i sucked ass (</t>
  </si>
  <si>
    <t>Wed Jun 17 03:44:52 PDT 2009</t>
  </si>
  <si>
    <t>pstock62</t>
  </si>
  <si>
    <t xml:space="preserve">@StCathsEnFrance Its chucking it down here </t>
  </si>
  <si>
    <t>Wed Jun 17 03:44:54 PDT 2009</t>
  </si>
  <si>
    <t>LennuX</t>
  </si>
  <si>
    <t xml:space="preserve">my name is lapurpa and im a farm town addict </t>
  </si>
  <si>
    <t>Wed Jun 17 03:45:01 PDT 2009</t>
  </si>
  <si>
    <t xml:space="preserve">@keannacasey awwwww im so sorry for you.. D: thats not awesome sauce.   </t>
  </si>
  <si>
    <t>@minx100  much sympathy</t>
  </si>
  <si>
    <t>Wed Jun 17 03:45:11 PDT 2009</t>
  </si>
  <si>
    <t>The shuttle launch has been postponed again  I think I heard the next launch date could be at late as July 12th. Darnit.</t>
  </si>
  <si>
    <t>Wed Jun 17 03:45:13 PDT 2009</t>
  </si>
  <si>
    <t xml:space="preserve">am having a day where i am being continuously frustrated by people </t>
  </si>
  <si>
    <t>Wed Jun 17 03:45:16 PDT 2009</t>
  </si>
  <si>
    <t xml:space="preserve">@ramsin_taffles ahhh, i don't think i'll be able to afford it </t>
  </si>
  <si>
    <t>Wed Jun 17 03:45:23 PDT 2009</t>
  </si>
  <si>
    <t>euaneggs</t>
  </si>
  <si>
    <t xml:space="preserve">@sweettangerine_ no good on my 3G then </t>
  </si>
  <si>
    <t>Wed Jun 17 03:45:26 PDT 2009</t>
  </si>
  <si>
    <t xml:space="preserve">@Firequacker Congratulations!! I would have loved to have been able to support you but with being out of work it's a bit tight at mo </t>
  </si>
  <si>
    <t>Wed Jun 17 03:45:27 PDT 2009</t>
  </si>
  <si>
    <t xml:space="preserve">I've got that catholic song stuck in my head. I miss my Christian school and friends! </t>
  </si>
  <si>
    <t>Wed Jun 17 03:45:28 PDT 2009</t>
  </si>
  <si>
    <t>Itsashambles</t>
  </si>
  <si>
    <t xml:space="preserve">@caramboo yep i'm an Oldhamer, sadly I am not going to glasto this year, this makes me sad </t>
  </si>
  <si>
    <t>Wed Jun 17 03:45:34 PDT 2009</t>
  </si>
  <si>
    <t>one month since Terry left and i feel crap  x</t>
  </si>
  <si>
    <t>Wed Jun 17 03:45:37 PDT 2009</t>
  </si>
  <si>
    <t xml:space="preserve">@edibow got told off at our local baby gym for bouncing on the special trampoline-y floor, kids only apparently, boo </t>
  </si>
  <si>
    <t>Wed Jun 17 03:45:38 PDT 2009</t>
  </si>
  <si>
    <t>@ab_p Oh dear  Hope your day gets better</t>
  </si>
  <si>
    <t>Storm3337</t>
  </si>
  <si>
    <t xml:space="preserve">@ruesga no doom for my doll I would be sad!  </t>
  </si>
  <si>
    <t>Wed Jun 17 03:45:45 PDT 2009</t>
  </si>
  <si>
    <t xml:space="preserve">@HollyWorthy I'm not gunna have enough money cos its only 2 weeks time </t>
  </si>
  <si>
    <t>Wed Jun 17 03:45:46 PDT 2009</t>
  </si>
  <si>
    <t xml:space="preserve">iPhone OS 3.0 on friday!  Probably bring down Apple's servers tho' </t>
  </si>
  <si>
    <t>Wed Jun 17 03:45:50 PDT 2009</t>
  </si>
  <si>
    <t>@Bolajee  i want to go homeeeeeeeee! :'(</t>
  </si>
  <si>
    <t>Wed Jun 17 03:45:51 PDT 2009</t>
  </si>
  <si>
    <t>tickeyturtle</t>
  </si>
  <si>
    <t xml:space="preserve">i like chryselle's post in tumblr. it made me laugh. haha! xD missing those 3rd year times. aww </t>
  </si>
  <si>
    <t xml:space="preserve">WAHEY finally have a watcher on my longboard. Need this monies for my ipod </t>
  </si>
  <si>
    <t>Wed Jun 17 03:45:54 PDT 2009</t>
  </si>
  <si>
    <t xml:space="preserve">I feel terrible still. Really sick of it now </t>
  </si>
  <si>
    <t>Wed Jun 17 03:45:55 PDT 2009</t>
  </si>
  <si>
    <t>Grazinator</t>
  </si>
  <si>
    <t xml:space="preserve">is glad she could cheer up her frogging sick friend! She misses her </t>
  </si>
  <si>
    <t>Wed Jun 17 03:45:56 PDT 2009</t>
  </si>
  <si>
    <t xml:space="preserve">Rain. BAH! I want to be playing guitar not sat in an office on twitter all day. </t>
  </si>
  <si>
    <t>Wed Jun 17 03:45:57 PDT 2009</t>
  </si>
  <si>
    <t>nefuu</t>
  </si>
  <si>
    <t xml:space="preserve">grr... homeworks... </t>
  </si>
  <si>
    <t>Wed Jun 17 03:46:00 PDT 2009</t>
  </si>
  <si>
    <t xml:space="preserve">@garethslee Well according to The Register website, they reckon Apple have released a statement saying its going to be delayed </t>
  </si>
  <si>
    <t>Wed Jun 17 03:46:01 PDT 2009</t>
  </si>
  <si>
    <t xml:space="preserve">Great stuff - an infection owing to impacting wisdom teeth </t>
  </si>
  <si>
    <t>Wed Jun 17 03:46:02 PDT 2009</t>
  </si>
  <si>
    <t>@BambiLovedoll bad times..  bloody public transport  i thought it was ok whenever i was in germany, maybe i missed the bad times!</t>
  </si>
  <si>
    <t>Wed Jun 17 03:46:05 PDT 2009</t>
  </si>
  <si>
    <t>umbraco</t>
  </si>
  <si>
    <t xml:space="preserve">@haraldulriksen that would be cool. They're not ours though </t>
  </si>
  <si>
    <t>Wed Jun 17 03:46:08 PDT 2009</t>
  </si>
  <si>
    <t xml:space="preserve">@NguyenNoir Thanks man, vÃ¬ láº­t láº¡i cÃ¡c tweet trÆ°á»›c thÃ¬ nÃ¢u náº¯m </t>
  </si>
  <si>
    <t>Wed Jun 17 03:46:13 PDT 2009</t>
  </si>
  <si>
    <t>geehowquaint</t>
  </si>
  <si>
    <t xml:space="preserve">Took Josey to Clicker training last night.  She was the only one to misbehave.  I somehow feel I have damaged her </t>
  </si>
  <si>
    <t>Wed Jun 17 03:46:20 PDT 2009</t>
  </si>
  <si>
    <t xml:space="preserve">still busy...but nothing to earn </t>
  </si>
  <si>
    <t>Wed Jun 17 03:46:21 PDT 2009</t>
  </si>
  <si>
    <t xml:space="preserve">damn... license expires today... gotta go deal with the RMV </t>
  </si>
  <si>
    <t>Wed Jun 17 03:46:23 PDT 2009</t>
  </si>
  <si>
    <t>ouch, i now have a burn blister on my hand from boiling hott water  its huge. And college is busy  i need a pc to work raaah.</t>
  </si>
  <si>
    <t>Wed Jun 17 03:46:30 PDT 2009</t>
  </si>
  <si>
    <t xml:space="preserve">@algonquinrt hope the bitty's are feeling better. </t>
  </si>
  <si>
    <t>Wed Jun 17 03:46:32 PDT 2009</t>
  </si>
  <si>
    <t xml:space="preserve">@calvinharris Only in Back To The Future... </t>
  </si>
  <si>
    <t>Wed Jun 17 03:46:33 PDT 2009</t>
  </si>
  <si>
    <t>four20thc</t>
  </si>
  <si>
    <t xml:space="preserve">Laker Parade? Why's it gotta be so early? </t>
  </si>
  <si>
    <t>Wed Jun 17 03:46:34 PDT 2009</t>
  </si>
  <si>
    <t>@namralkeeg  poor you. I know what's it's like having to give up things. Better than feeling sick though.</t>
  </si>
  <si>
    <t>Wed Jun 17 03:46:38 PDT 2009</t>
  </si>
  <si>
    <t>@ShropshirePixie Hi Katie, just more of the same   Rather play on here than knuckle down to work though! You planning anything?</t>
  </si>
  <si>
    <t>Wed Jun 17 03:46:42 PDT 2009</t>
  </si>
  <si>
    <t>Jillian13142</t>
  </si>
  <si>
    <t xml:space="preserve"> wish i was going to Arizona.</t>
  </si>
  <si>
    <t>Wed Jun 17 03:46:43 PDT 2009</t>
  </si>
  <si>
    <t xml:space="preserve">iPhone update isn't available yet </t>
  </si>
  <si>
    <t>Wed Jun 17 03:46:45 PDT 2009</t>
  </si>
  <si>
    <t xml:space="preserve">My dear friends, we're all tired. ( GROUP HUUUUUUUGG. </t>
  </si>
  <si>
    <t>Wed Jun 17 03:46:46 PDT 2009</t>
  </si>
  <si>
    <t xml:space="preserve">Just fixed the washing machine over here after a jog.. All the good food we are getting here is killing me..  life is sweet here </t>
  </si>
  <si>
    <t>Wed Jun 17 03:46:47 PDT 2009</t>
  </si>
  <si>
    <t>gosh! am sick.  i hate fever. grr!</t>
  </si>
  <si>
    <t>tbohlsenNSWSSRG</t>
  </si>
  <si>
    <t xml:space="preserve">I am sick (I have a bad cold) </t>
  </si>
  <si>
    <t>Wed Jun 17 03:46:48 PDT 2009</t>
  </si>
  <si>
    <t>megzzw</t>
  </si>
  <si>
    <t xml:space="preserve">fuck all to dooooo </t>
  </si>
  <si>
    <t>Wed Jun 17 03:46:49 PDT 2009</t>
  </si>
  <si>
    <t>Llynx</t>
  </si>
  <si>
    <t xml:space="preserve">Where is iPhone 3.0??!!   I am waiting ... no sign of it yet in my iTunes...  </t>
  </si>
  <si>
    <t>Wed Jun 17 03:46:55 PDT 2009</t>
  </si>
  <si>
    <t>prettyh</t>
  </si>
  <si>
    <t>@mzkinch I've missed you so much!   Email me (or re-find me on FB - http://www.facebook.com/prettyh ) when you can, 'kay?</t>
  </si>
  <si>
    <t>Wed Jun 17 03:46:57 PDT 2009</t>
  </si>
  <si>
    <t xml:space="preserve">im waiting for everyone to wake up....damn cold, i cant sleep </t>
  </si>
  <si>
    <t xml:space="preserve">I'll cry if I have to work tomorrow </t>
  </si>
  <si>
    <t xml:space="preserve">feck all to dooooo </t>
  </si>
  <si>
    <t>Wed Jun 17 03:47:04 PDT 2009</t>
  </si>
  <si>
    <t>@swiftkaratechop  it shouldnt take long</t>
  </si>
  <si>
    <t xml:space="preserve">@sabihkhan Yeah, I can't imagine life without rice... </t>
  </si>
  <si>
    <t>amandaletrie</t>
  </si>
  <si>
    <t>earth science regents todayyy!!  can't wait until friday...FREEDOM.</t>
  </si>
  <si>
    <t>Wed Jun 17 03:47:08 PDT 2009</t>
  </si>
  <si>
    <t>anm598</t>
  </si>
  <si>
    <t>@atrphotography Pulling teeth is traumatic!  My grandma always lied to me and told me it wouldn't hurt  Is she ok?</t>
  </si>
  <si>
    <t xml:space="preserve">Sigh....I must tidy my room......so annoying....  </t>
  </si>
  <si>
    <t>Wed Jun 17 03:47:11 PDT 2009</t>
  </si>
  <si>
    <t>@walkingsoftly You're not hitting on me? Damn  *has a sad nau*</t>
  </si>
  <si>
    <t>Wed Jun 17 03:47:14 PDT 2009</t>
  </si>
  <si>
    <t xml:space="preserve">Is sick of her hayfever/cold </t>
  </si>
  <si>
    <t>madistacksykes</t>
  </si>
  <si>
    <t>suks my mum took my phone off me   i wont b gettin no phone calls from short stack boo hoo</t>
  </si>
  <si>
    <t>Wed Jun 17 03:47:21 PDT 2009</t>
  </si>
  <si>
    <t xml:space="preserve">Miss office 2007 stupid 2000 won't let me do the animations i want </t>
  </si>
  <si>
    <t>Wed Jun 17 03:47:22 PDT 2009</t>
  </si>
  <si>
    <t>plodding through the day with a head cold  Feel like death</t>
  </si>
  <si>
    <t>nyarm</t>
  </si>
  <si>
    <t xml:space="preserve">Been on the road for almost 3 and a half hours already. I want to cry </t>
  </si>
  <si>
    <t>Wed Jun 17 03:47:25 PDT 2009</t>
  </si>
  <si>
    <t>bitscale</t>
  </si>
  <si>
    <t>bilang dikasih spam lagi  *Horny Sophie is now following you on Twitter!* http://plurk.com/p/11lbon</t>
  </si>
  <si>
    <t>Wed Jun 17 03:47:26 PDT 2009</t>
  </si>
  <si>
    <t>@EskimoJoelted Aww.  Okie. That sucks!</t>
  </si>
  <si>
    <t>Wed Jun 17 03:47:27 PDT 2009</t>
  </si>
  <si>
    <t xml:space="preserve">@Frumph I would but you dont like me any more </t>
  </si>
  <si>
    <t xml:space="preserve">I just wanna sleep in for ONE DAY...so sick of this 6 am crap </t>
  </si>
  <si>
    <t>Wed Jun 17 03:47:29 PDT 2009</t>
  </si>
  <si>
    <t xml:space="preserve">Just walked past Nick from the Apprentice in Leichester Sq! No Margret I'm afraid </t>
  </si>
  <si>
    <t>@electric__eel IS THAT AN INSULT?  :O ) Just because I didn't know what bipolar meant. :| :| :| ) HAHA!</t>
  </si>
  <si>
    <t>Wed Jun 17 03:47:31 PDT 2009</t>
  </si>
  <si>
    <t>@andytuk Shame I don't have any of my old computers any more    [ Vic20, Dragon32, BBCB, Amiga A500, Amiga 1200, 486dx2 ]</t>
  </si>
  <si>
    <t>petriepants_x</t>
  </si>
  <si>
    <t>Just got asked to go to my friend's house. Means I have to get soaked walking to hers  can't wait to get a car!</t>
  </si>
  <si>
    <t>Wed Jun 17 03:47:33 PDT 2009</t>
  </si>
  <si>
    <t xml:space="preserve">@EPMorgan good. last exam today  Feeling fat though. Wanna go for a run but i'm not allowed </t>
  </si>
  <si>
    <t>Wed Jun 17 03:47:35 PDT 2009</t>
  </si>
  <si>
    <t xml:space="preserve">Last day  ugh. Can't wait till friday. Dreading july and august </t>
  </si>
  <si>
    <t xml:space="preserve">i have nothing to tweet </t>
  </si>
  <si>
    <t>Wed Jun 17 03:47:39 PDT 2009</t>
  </si>
  <si>
    <t xml:space="preserve">@Cheeg she's with me now and said thanks! She'll be on facebook in a minute. Still not managed to convert her to twitter </t>
  </si>
  <si>
    <t>Wed Jun 17 03:47:41 PDT 2009</t>
  </si>
  <si>
    <t xml:space="preserve">Off into town now. Absolutely starving but I've got no Â£ </t>
  </si>
  <si>
    <t>MversusS</t>
  </si>
  <si>
    <t xml:space="preserve">scheiÃŸe ich verpass die kÃ¶rmes in willofs  holy shit i'll miss the annual farmers binge drinking in a foul and stinky one-horse town </t>
  </si>
  <si>
    <t>Rickman101</t>
  </si>
  <si>
    <t xml:space="preserve">Urgh, I've had enough of today already </t>
  </si>
  <si>
    <t>Wed Jun 17 03:47:43 PDT 2009</t>
  </si>
  <si>
    <t xml:space="preserve">craving 4 anything deep-fried!! im so HONGRAY!!! </t>
  </si>
  <si>
    <t>Wed Jun 17 03:47:48 PDT 2009</t>
  </si>
  <si>
    <t>ghail01</t>
  </si>
  <si>
    <t xml:space="preserve">had difficulty in going home </t>
  </si>
  <si>
    <t>Wed Jun 17 03:47:51 PDT 2009</t>
  </si>
  <si>
    <t xml:space="preserve">Nobody appears to want to celebrate my bday with me at Pink </t>
  </si>
  <si>
    <t>Wed Jun 17 03:47:54 PDT 2009</t>
  </si>
  <si>
    <t>charitha_ka</t>
  </si>
  <si>
    <t xml:space="preserve">TEST.. PACK...RETEST....PACK AGAIN...TEST AGAIN.... </t>
  </si>
  <si>
    <t>Wed Jun 17 03:47:57 PDT 2009</t>
  </si>
  <si>
    <t>kerrineckert</t>
  </si>
  <si>
    <t xml:space="preserve">is dissatisfied with her microwave dinner </t>
  </si>
  <si>
    <t>Wed Jun 17 03:48:00 PDT 2009</t>
  </si>
  <si>
    <t>SavannahElle</t>
  </si>
  <si>
    <t xml:space="preserve">Why isn't it Friday </t>
  </si>
  <si>
    <t>Wed Jun 17 03:48:01 PDT 2009</t>
  </si>
  <si>
    <t xml:space="preserve">@talesin yes ty sir i knew that...but i didnt get tweets all day on my phone? </t>
  </si>
  <si>
    <t xml:space="preserve">might treat myself to a big baguette of some sort from Tesco for lunch. feeling low </t>
  </si>
  <si>
    <t>Wed Jun 17 03:48:04 PDT 2009</t>
  </si>
  <si>
    <t xml:space="preserve">aaaaah, decisions! old, cheaper iPhone, or new, more expensive one? old one can't do videos... </t>
  </si>
  <si>
    <t>Wed Jun 17 03:48:05 PDT 2009</t>
  </si>
  <si>
    <t xml:space="preserve">Day one of finals. I have bio and geo today </t>
  </si>
  <si>
    <t>Acb87</t>
  </si>
  <si>
    <t xml:space="preserve">Sooo tired 2day, think i'll have to give the gym a miss 2nite </t>
  </si>
  <si>
    <t>Wed Jun 17 03:48:10 PDT 2009</t>
  </si>
  <si>
    <t>rebecca_iscool</t>
  </si>
  <si>
    <t xml:space="preserve">Finally finished math and science homework. Fingers crossed Mr Rikmanis actually checks the homework tomorrow </t>
  </si>
  <si>
    <t>Wed Jun 17 03:48:11 PDT 2009</t>
  </si>
  <si>
    <t>kulavats</t>
  </si>
  <si>
    <t xml:space="preserve">I really have a really bad day!!! </t>
  </si>
  <si>
    <t>Wed Jun 17 03:48:17 PDT 2009</t>
  </si>
  <si>
    <t>@VivaTheBlock aw man!!!!!!!!!! That sucks!  we will be in the same tri-state area atleast</t>
  </si>
  <si>
    <t xml:space="preserve">@amew1982 Rubbish </t>
  </si>
  <si>
    <t>Wed Jun 17 03:48:18 PDT 2009</t>
  </si>
  <si>
    <t xml:space="preserve">I'll miss Eli and Alex SO SO MUCH! they're so sweet! </t>
  </si>
  <si>
    <t>T0Y_</t>
  </si>
  <si>
    <t xml:space="preserve">A bunch of boring things to do. But do not want. Nheeew </t>
  </si>
  <si>
    <t>Wed Jun 17 03:48:19 PDT 2009</t>
  </si>
  <si>
    <t xml:space="preserve">i'm quite sad today and i'm not sure why </t>
  </si>
  <si>
    <t>Wed Jun 17 03:48:20 PDT 2009</t>
  </si>
  <si>
    <t xml:space="preserve">N64 just crashed... Was on my way up Death Mountain </t>
  </si>
  <si>
    <t>Wed Jun 17 03:48:21 PDT 2009</t>
  </si>
  <si>
    <t>atiqqazzz</t>
  </si>
  <si>
    <t>wonders if the whole world knows her cuz its viewable to the whole world -o yea I'm bored  http://plurk.com/p/11lbz3</t>
  </si>
  <si>
    <t>Wed Jun 17 03:48:22 PDT 2009</t>
  </si>
  <si>
    <t>MuchoPeni</t>
  </si>
  <si>
    <t xml:space="preserve">Not very well today </t>
  </si>
  <si>
    <t>Wed Jun 17 03:48:24 PDT 2009</t>
  </si>
  <si>
    <t xml:space="preserve">hello twitlets i'm feeling pants today  anyone know any good remedies to make u feel better when u have an upset stomach? </t>
  </si>
  <si>
    <t>Wed Jun 17 03:48:25 PDT 2009</t>
  </si>
  <si>
    <t xml:space="preserve">oh the joy, for and assembly </t>
  </si>
  <si>
    <t>Wed Jun 17 03:48:31 PDT 2009</t>
  </si>
  <si>
    <t xml:space="preserve">why are u still calling even you know that I won't pick up the phone?? </t>
  </si>
  <si>
    <t>Wed Jun 17 03:48:32 PDT 2009</t>
  </si>
  <si>
    <t>Littlemsgiggles</t>
  </si>
  <si>
    <t xml:space="preserve">At Alton Towers getting soaked </t>
  </si>
  <si>
    <t>Wed Jun 17 03:48:38 PDT 2009</t>
  </si>
  <si>
    <t xml:space="preserve">Has anyone seen my sweat shirt? </t>
  </si>
  <si>
    <t>Wed Jun 17 03:48:39 PDT 2009</t>
  </si>
  <si>
    <t xml:space="preserve">@_Lenore 17th, American timezones. We get it tomorrow. </t>
  </si>
  <si>
    <t>Caitlinatron</t>
  </si>
  <si>
    <t xml:space="preserve">@Civitico cool your jets isn't your saying it's kodiak jack's you ball bag.i've lost my usb so i'm in the shits it had everything on it </t>
  </si>
  <si>
    <t>Wed Jun 17 03:48:41 PDT 2009</t>
  </si>
  <si>
    <t>BrettHart</t>
  </si>
  <si>
    <t xml:space="preserve">@jimmycarr watching 8 of 10 Cats Series 1 atm and loving it, also got a couple Big Fat Quizes to check out. shame we dont get them in Aus </t>
  </si>
  <si>
    <t>Wed Jun 17 03:48:47 PDT 2009</t>
  </si>
  <si>
    <t>t61g1025</t>
  </si>
  <si>
    <t xml:space="preserve">Saw this one of a kind gal on a dating site ... lost contact in the am hours </t>
  </si>
  <si>
    <t>Wed Jun 17 03:48:48 PDT 2009</t>
  </si>
  <si>
    <t xml:space="preserve">@piebell522 sorry boo! It was kinda last minute </t>
  </si>
  <si>
    <t>Wed Jun 17 03:48:49 PDT 2009</t>
  </si>
  <si>
    <t xml:space="preserve">@imapuffin Well there are too many idiots on Twitter willing to repeat ANYTHING.  </t>
  </si>
  <si>
    <t>So tired but I gotta get up  last official day of grade11! Thursday/Friday exams. Then SUMMER : D</t>
  </si>
  <si>
    <t>lisa1326</t>
  </si>
  <si>
    <t>Is sitting at the doctors  x</t>
  </si>
  <si>
    <t>rockrobot5000</t>
  </si>
  <si>
    <t xml:space="preserve">OMG I've lost my gold &amp;quot;streak&amp;quot; chain by NiNo !FUCK! I was deff gunna roc that 2 mtv 2day shit! </t>
  </si>
  <si>
    <t>Wed Jun 17 03:48:53 PDT 2009</t>
  </si>
  <si>
    <t>My throat is in knots! im like excited for no reason  hahaha</t>
  </si>
  <si>
    <t>Wed Jun 17 03:48:56 PDT 2009</t>
  </si>
  <si>
    <t>@mbookworm @brendacopeland Thanks!  Might ruin girls night tonight which is worst part   Supposed to meet @lithousewife @beatccr @skrishna</t>
  </si>
  <si>
    <t>emmsw</t>
  </si>
  <si>
    <t xml:space="preserve">Car is fixed. I'm now Â£163.64 poorer  </t>
  </si>
  <si>
    <t>Wed Jun 17 03:49:01 PDT 2009</t>
  </si>
  <si>
    <t>@alexwillick i am not! i would never be attracted to someone who was willing to cheat!!  never ever trevor</t>
  </si>
  <si>
    <t>Wed Jun 17 03:49:02 PDT 2009</t>
  </si>
  <si>
    <t xml:space="preserve">@paulina1 We need to get back on the same schedule, I keep missing your morning tweets! </t>
  </si>
  <si>
    <t>Wed Jun 17 03:49:06 PDT 2009</t>
  </si>
  <si>
    <t>emily2975</t>
  </si>
  <si>
    <t xml:space="preserve">outside in the camper trying to get a few more hours of sleep </t>
  </si>
  <si>
    <t>Wed Jun 17 03:49:10 PDT 2009</t>
  </si>
  <si>
    <t xml:space="preserve">@tweetchristeen lol i dont like carrying around the blazer its fugly lol. i miss my bag  i think im bringing it tomorrow </t>
  </si>
  <si>
    <t xml:space="preserve">Up wayyy to early </t>
  </si>
  <si>
    <t>@Kamiruchan what should i do???? her questions makes me feel pressured.  thats what i told u yesterday...</t>
  </si>
  <si>
    <t>Wed Jun 17 03:49:11 PDT 2009</t>
  </si>
  <si>
    <t xml:space="preserve">Happy Wednesday Everyone!@Nicole1067 Holy Shit! I've never heard Kick Out The Jams sound so Good! Nic, he can't Leave </t>
  </si>
  <si>
    <t>Wed Jun 17 03:49:12 PDT 2009</t>
  </si>
  <si>
    <t xml:space="preserve">that's enough tweets for the morning. back to my math and the dread Horowitz equation which has yet to crack </t>
  </si>
  <si>
    <t>Wed Jun 17 03:49:16 PDT 2009</t>
  </si>
  <si>
    <t>AlphaBeat02</t>
  </si>
  <si>
    <t xml:space="preserve">i dont know how to get over him </t>
  </si>
  <si>
    <t>Wed Jun 17 03:49:22 PDT 2009</t>
  </si>
  <si>
    <t xml:space="preserve">@Charlieks Me too. Obviously heh. Im so tired right now. And youtube is currently being faggy and not working properly on my phone </t>
  </si>
  <si>
    <t>Wed Jun 17 03:49:27 PDT 2009</t>
  </si>
  <si>
    <t>eeping</t>
  </si>
  <si>
    <t xml:space="preserve">@elvraine The apartment that I'm supposed to move into is provided by the JPA scholarship; so yeah.  </t>
  </si>
  <si>
    <t>Wed Jun 17 03:49:28 PDT 2009</t>
  </si>
  <si>
    <t>Knixnixz</t>
  </si>
  <si>
    <t xml:space="preserve">Free on Saturday leaww yeah!! but study hard everyday </t>
  </si>
  <si>
    <t>Wed Jun 17 03:49:30 PDT 2009</t>
  </si>
  <si>
    <t xml:space="preserve">i hate it when work gets in the way of the gym.  No abs of steel for me today. </t>
  </si>
  <si>
    <t>Wed Jun 17 03:49:33 PDT 2009</t>
  </si>
  <si>
    <t>bethfinan_x</t>
  </si>
  <si>
    <t>@danielmkennedyx that metabolism thing i had before has came back...but 10 times worse  x</t>
  </si>
  <si>
    <t>@Outoftheboxalex Snap out of it , you  know better than self pity, accept reality, you can't change the past,  ouch , still hurts...</t>
  </si>
  <si>
    <t>seamlessvision</t>
  </si>
  <si>
    <t xml:space="preserve">@Sparkster86 I'm flattered! I'm going to assume you're referring to Ghostbusters. I didn't get to play because it's not co-op in story. </t>
  </si>
  <si>
    <t>Wed Jun 17 03:49:35 PDT 2009</t>
  </si>
  <si>
    <t>ftw000</t>
  </si>
  <si>
    <t>Has finally given up that he will get into champions beta  Roll on September!!!!</t>
  </si>
  <si>
    <t>Wed Jun 17 03:49:42 PDT 2009</t>
  </si>
  <si>
    <t xml:space="preserve">Wow i have no life, wake up to 0 messages </t>
  </si>
  <si>
    <t>Ops last one to be ready  on my way to @paigefawcett69</t>
  </si>
  <si>
    <t>Wed Jun 17 03:49:50 PDT 2009</t>
  </si>
  <si>
    <t>PATCHOFBALCK</t>
  </si>
  <si>
    <t xml:space="preserve">i find a good song is few and far between these days.  i have a 30 minute ride to work and i did not hear one good song the entire drive </t>
  </si>
  <si>
    <t>@IrishLad585 i wasn't allowed to even have my cell phone out  booo!! but i didn't have time anyway, lol. i'll post the final ones!</t>
  </si>
  <si>
    <t>Wed Jun 17 03:49:52 PDT 2009</t>
  </si>
  <si>
    <t xml:space="preserve">has no desire to get out of bed </t>
  </si>
  <si>
    <t>Wed Jun 17 03:49:55 PDT 2009</t>
  </si>
  <si>
    <t>cargul</t>
  </si>
  <si>
    <t>something definitely wrong with my arms  they're killin. rained off from work - bah - maybe i should put this70quid on red???</t>
  </si>
  <si>
    <t>Wed Jun 17 03:49:57 PDT 2009</t>
  </si>
  <si>
    <t>xxEstelle</t>
  </si>
  <si>
    <t>@SparksTheBen Sad you leave Europe  Hope you'll have a good fly by the way and everythin will be ok. Can't wait to see you again in Paris!</t>
  </si>
  <si>
    <t>Wed Jun 17 03:49:58 PDT 2009</t>
  </si>
  <si>
    <t>@BundaQeela poor me, stuck @ d off  http://myloc.me/48bv</t>
  </si>
  <si>
    <t>Wed Jun 17 03:49:59 PDT 2009</t>
  </si>
  <si>
    <t>daveauld</t>
  </si>
  <si>
    <t xml:space="preserve">Last look over my notes on Threading and Graphics before my OU exam this afternoon </t>
  </si>
  <si>
    <t>Wed Jun 17 03:50:00 PDT 2009</t>
  </si>
  <si>
    <t xml:space="preserve">Currently listening to Watcha Think About That. Can't write anything new for my tweets. Gah! I'm bored, and worried about school. </t>
  </si>
  <si>
    <t>Wed Jun 17 03:50:02 PDT 2009</t>
  </si>
  <si>
    <t>lazellorz</t>
  </si>
  <si>
    <t xml:space="preserve">i fail at sleeping properly </t>
  </si>
  <si>
    <t>Wed Jun 17 03:50:06 PDT 2009</t>
  </si>
  <si>
    <t>GenevieCQ</t>
  </si>
  <si>
    <t xml:space="preserve">It's my last week in Greece </t>
  </si>
  <si>
    <t>Wed Jun 17 03:50:07 PDT 2009</t>
  </si>
  <si>
    <t xml:space="preserve">Wouldn't recommend upgrading your iPhone by using the .ipsw package. Mine's dead until later </t>
  </si>
  <si>
    <t xml:space="preserve">@thechannelc I've been waiting the whole day </t>
  </si>
  <si>
    <t>Wed Jun 17 03:50:08 PDT 2009</t>
  </si>
  <si>
    <t>vimtogirl</t>
  </si>
  <si>
    <t>@_starry_eyed_ lol i haven't played on sims in ages.. I got it, played it and it crashed the pc. So I sold it  wat characters do u hav?</t>
  </si>
  <si>
    <t>Wed Jun 17 03:50:10 PDT 2009</t>
  </si>
  <si>
    <t>mattkanee</t>
  </si>
  <si>
    <t>anyone else not getting txt updates? i'm not  oh well. LASTDAY TODAY!</t>
  </si>
  <si>
    <t>Wed Jun 17 03:50:11 PDT 2009</t>
  </si>
  <si>
    <t>what a miserable day in glasgow  sunshine where are you?</t>
  </si>
  <si>
    <t>Wed Jun 17 03:50:13 PDT 2009</t>
  </si>
  <si>
    <t xml:space="preserve">argghhhhh everything going wrong and nothing working </t>
  </si>
  <si>
    <t>will_fisherr</t>
  </si>
  <si>
    <t xml:space="preserve">is about to try to start his ethics of war and peace essay... mmmmm </t>
  </si>
  <si>
    <t>Wed Jun 17 03:50:14 PDT 2009</t>
  </si>
  <si>
    <t>miasuraya</t>
  </si>
  <si>
    <t xml:space="preserve">tak boleh nak berpolyvore. seems like all last seasons dresses and shirts are wiped off their system or something </t>
  </si>
  <si>
    <t>Wed Jun 17 03:50:16 PDT 2009</t>
  </si>
  <si>
    <t>trojanrabbit87</t>
  </si>
  <si>
    <t>HMMWV licensing  these fuckers can't drive</t>
  </si>
  <si>
    <t>Wed Jun 17 03:50:18 PDT 2009</t>
  </si>
  <si>
    <t>I do feel like I'm getting a cold  I'm scared, I get SO ill!!</t>
  </si>
  <si>
    <t>Wed Jun 17 03:50:24 PDT 2009</t>
  </si>
  <si>
    <t xml:space="preserve">I don't really want to be an early riser (at least not this early) but I'm wide awake </t>
  </si>
  <si>
    <t>Wed Jun 17 03:50:26 PDT 2009</t>
  </si>
  <si>
    <t>NB1103</t>
  </si>
  <si>
    <t xml:space="preserve">3 hour computer class at work- NOT my idea of fun </t>
  </si>
  <si>
    <t>Wed Jun 17 03:50:30 PDT 2009</t>
  </si>
  <si>
    <t>roziiI610</t>
  </si>
  <si>
    <t xml:space="preserve">needs money to go to thrope park </t>
  </si>
  <si>
    <t>Wed Jun 17 03:50:33 PDT 2009</t>
  </si>
  <si>
    <t>graciiee</t>
  </si>
  <si>
    <t>@Dan_Buckingham I wanna see them live  Did you go when everyone went to see them in Bath?</t>
  </si>
  <si>
    <t>Wed Jun 17 03:50:34 PDT 2009</t>
  </si>
  <si>
    <t xml:space="preserve">all these baseball players taking steroids make me sad </t>
  </si>
  <si>
    <t>@katepickle  Liam's school concert is Friday, I am stressed cos he has had about a week off from being sick   On that-anyone know where to</t>
  </si>
  <si>
    <t>Wed Jun 17 03:50:35 PDT 2009</t>
  </si>
  <si>
    <t>helenhighwater_</t>
  </si>
  <si>
    <t xml:space="preserve">I feel tired and it's going to rain and my head hurts. </t>
  </si>
  <si>
    <t>roseannetangrs</t>
  </si>
  <si>
    <t xml:space="preserve">wonders why twitter always shows a broken link when she tries to update her profile pic. </t>
  </si>
  <si>
    <t>Wed Jun 17 03:50:36 PDT 2009</t>
  </si>
  <si>
    <t xml:space="preserve">@luhos OH No not poh! im not watching it </t>
  </si>
  <si>
    <t>Wed Jun 17 03:50:37 PDT 2009</t>
  </si>
  <si>
    <t>przechad</t>
  </si>
  <si>
    <t xml:space="preserve">WP 2.8 released... nice, update at my server is coming... but as always I don't have time... </t>
  </si>
  <si>
    <t>Wed Jun 17 03:50:39 PDT 2009</t>
  </si>
  <si>
    <t>HeyTrishx</t>
  </si>
  <si>
    <t>Doing AP homework. Sighhhh. MY BAG  nakakainis naman!</t>
  </si>
  <si>
    <t>Wed Jun 17 03:50:41 PDT 2009</t>
  </si>
  <si>
    <t>DoctorWilsonx</t>
  </si>
  <si>
    <t xml:space="preserve">Is at the airport... Waiting </t>
  </si>
  <si>
    <t>Wed Jun 17 03:50:43 PDT 2009</t>
  </si>
  <si>
    <t xml:space="preserve">Still pouring it down </t>
  </si>
  <si>
    <t>Wed Jun 17 03:50:44 PDT 2009</t>
  </si>
  <si>
    <t>Athryn</t>
  </si>
  <si>
    <t xml:space="preserve">@mattycus yes. </t>
  </si>
  <si>
    <t>Wed Jun 17 03:50:45 PDT 2009</t>
  </si>
  <si>
    <t>is in hongy kong and has very little money left.  is very sad!!!!!!!!!</t>
  </si>
  <si>
    <t>Wed Jun 17 03:50:47 PDT 2009</t>
  </si>
  <si>
    <t>@JDWingo Great job.  Would have loved to have been there...cracked frame though   Stupid lightweight stuff...</t>
  </si>
  <si>
    <t>Wed Jun 17 03:50:48 PDT 2009</t>
  </si>
  <si>
    <t xml:space="preserve">@jenay1129 sorry.. i can`t help it. </t>
  </si>
  <si>
    <t>Wed Jun 17 03:50:50 PDT 2009</t>
  </si>
  <si>
    <t xml:space="preserve">@alwaysrecycle lol i havnt seen him in forever... </t>
  </si>
  <si>
    <t>Wed Jun 17 03:50:51 PDT 2009</t>
  </si>
  <si>
    <t>mjhagen</t>
  </si>
  <si>
    <t xml:space="preserve">@gigihernandez yeah, feel a bit dumb now </t>
  </si>
  <si>
    <t>Wed Jun 17 03:50:54 PDT 2009</t>
  </si>
  <si>
    <t>MsSexyPants</t>
  </si>
  <si>
    <t>Wed Jun 17 03:50:57 PDT 2009</t>
  </si>
  <si>
    <t>panoramica_nz</t>
  </si>
  <si>
    <t xml:space="preserve">Wupps.. Twitter's search engine seems to be on the blink, so my Updates page is looking a bit empty </t>
  </si>
  <si>
    <t>DiegoTrashcan</t>
  </si>
  <si>
    <t xml:space="preserve">@kiteboardertje I will give it a spin, its a shame because I was really taken with Gravity. </t>
  </si>
  <si>
    <t>Wed Jun 17 03:51:04 PDT 2009</t>
  </si>
  <si>
    <t xml:space="preserve">Got to stay in college till 3 today </t>
  </si>
  <si>
    <t>Wed Jun 17 03:51:05 PDT 2009</t>
  </si>
  <si>
    <t>@TraceySmith  yep me too. No sleep for 3 nights; am knackered and NOT for the right reasons Hurumph. Love the Co-Op piece and hairdo!</t>
  </si>
  <si>
    <t>Wed Jun 17 03:51:07 PDT 2009</t>
  </si>
  <si>
    <t>mgsmith</t>
  </si>
  <si>
    <t xml:space="preserve">Swapped routers this morning. All seems good, but no wireless. If it continues w no DNS problems, guess I'm buying a new wireless router </t>
  </si>
  <si>
    <t>Wed Jun 17 03:51:06 PDT 2009</t>
  </si>
  <si>
    <t>SFCnMore</t>
  </si>
  <si>
    <t>therightstudent</t>
  </si>
  <si>
    <t xml:space="preserve">@grabcocque where can i get the 3.0 update? My link doesn't work now </t>
  </si>
  <si>
    <t xml:space="preserve">i have a mouth ulcer that's spread to my tongue, can barely talk, feel like crying its so sore </t>
  </si>
  <si>
    <t>Wed Jun 17 03:51:09 PDT 2009</t>
  </si>
  <si>
    <t>kayhall22</t>
  </si>
  <si>
    <t>Major pain in my right side today  also it is raining but still hot and muggy stupid weather</t>
  </si>
  <si>
    <t xml:space="preserve">awake now. i hate that notion of waking up and looking for donnie, but he isn't there. </t>
  </si>
  <si>
    <t>Wed Jun 17 03:51:11 PDT 2009</t>
  </si>
  <si>
    <t>TXBOOPARKS</t>
  </si>
  <si>
    <t xml:space="preserve">We was laughin an talkin about the old times i fucc around an left my damn car keys in her G ride so now she may have to ride back </t>
  </si>
  <si>
    <t>Wed Jun 17 03:51:13 PDT 2009</t>
  </si>
  <si>
    <t xml:space="preserve">The wireless mouse with the 2 AA batteries is too heavy for me... </t>
  </si>
  <si>
    <t>Wed Jun 17 03:51:14 PDT 2009</t>
  </si>
  <si>
    <t>LeeSindy</t>
  </si>
  <si>
    <t xml:space="preserve">Level 15 of tetris is super fast I lose </t>
  </si>
  <si>
    <t>Wed Jun 17 03:51:17 PDT 2009</t>
  </si>
  <si>
    <t xml:space="preserve">Feeling very low........ </t>
  </si>
  <si>
    <t xml:space="preserve">damn, client crying 'legality' on use of cufon, will have to rework with the dreaded sifr </t>
  </si>
  <si>
    <t>Wed Jun 17 03:51:21 PDT 2009</t>
  </si>
  <si>
    <t xml:space="preserve">Aiya!!! I missed some phone calls!!! Important ones!!! Sleep some more </t>
  </si>
  <si>
    <t>Wed Jun 17 03:51:26 PDT 2009</t>
  </si>
  <si>
    <t>Sweet_oReLy</t>
  </si>
  <si>
    <t>@_KaZya_ whaaaatt ??? shame on you !!! jte boude vilaine  is waiting her miam miam...I'm hungry...</t>
  </si>
  <si>
    <t>Wed Jun 17 03:51:28 PDT 2009</t>
  </si>
  <si>
    <t>Wed Jun 17 03:51:30 PDT 2009</t>
  </si>
  <si>
    <t xml:space="preserve">Ugh.. Being up this early freakin sucks!! Marissa had to bail too </t>
  </si>
  <si>
    <t>Archael</t>
  </si>
  <si>
    <t xml:space="preserve">It's looking like I'll only be getting a teeny pay rise this year </t>
  </si>
  <si>
    <t>Wed Jun 17 03:51:32 PDT 2009</t>
  </si>
  <si>
    <t>Morning UNITED KINGDOM ;) Goshhh where has the sun gone   you better come back ready for summer 09! x</t>
  </si>
  <si>
    <t>Wed Jun 17 03:51:34 PDT 2009</t>
  </si>
  <si>
    <t xml:space="preserve">I always forget about the EXPOSE_USER feature of sendmail when trying to enable masqurading. drives me crazy </t>
  </si>
  <si>
    <t>Wed Jun 17 03:51:36 PDT 2009</t>
  </si>
  <si>
    <t>Keags</t>
  </si>
  <si>
    <t xml:space="preserve">Oh lord,  is it really time for Spanish basically? Come on ! </t>
  </si>
  <si>
    <t>Wed Jun 17 03:51:37 PDT 2009</t>
  </si>
  <si>
    <t>cosmicjester</t>
  </si>
  <si>
    <t xml:space="preserve">things i miss about Melbourne, Trampoline, Oakleigh, Caulfield, St Kilda, Trams, Trainstop dim sims and potato cakes, good cheap coffee </t>
  </si>
  <si>
    <t>dianaspencer</t>
  </si>
  <si>
    <t xml:space="preserve">Stressed as I did something that turns out I should not have </t>
  </si>
  <si>
    <t>Wed Jun 17 03:51:39 PDT 2009</t>
  </si>
  <si>
    <t>AbbieRebecca</t>
  </si>
  <si>
    <t>@mellol wooooo I want some stuff delivered to me  I think I'm going shopping later thou</t>
  </si>
  <si>
    <t xml:space="preserve">Just up! Revision, Cleaning. Blaah. Save me. </t>
  </si>
  <si>
    <t>Wed Jun 17 03:51:42 PDT 2009</t>
  </si>
  <si>
    <t xml:space="preserve">my mom said to me &amp;quot;you are skinny. its kinda gross.&amp;quot; noooooooooo. i need a personal trainer </t>
  </si>
  <si>
    <t>Wed Jun 17 03:51:43 PDT 2009</t>
  </si>
  <si>
    <t>nikan_gr</t>
  </si>
  <si>
    <t xml:space="preserve">@asteris wrong suggestion. Doesn't translate Farsi. </t>
  </si>
  <si>
    <t>Wed Jun 17 03:51:45 PDT 2009</t>
  </si>
  <si>
    <t xml:space="preserve">@rrobbiiee why doesn't my twitpit work from my bb </t>
  </si>
  <si>
    <t>Wed Jun 17 03:51:46 PDT 2009</t>
  </si>
  <si>
    <t>HailieS</t>
  </si>
  <si>
    <t xml:space="preserve">is excited about going to c russell howard tonight YAY  but has the horrid task of cleanin the house first </t>
  </si>
  <si>
    <t>Wed Jun 17 03:51:48 PDT 2009</t>
  </si>
  <si>
    <t xml:space="preserve">@KTDP mo if we throw a stapler mara7 y36ona shay... one hour on o we are still waiting to be invited w3liya </t>
  </si>
  <si>
    <t>@Annie1978 Editing is possibly worse than translating yourself.  This is English to Macedonian, sometimes vice versa.</t>
  </si>
  <si>
    <t>Wed Jun 17 03:51:50 PDT 2009</t>
  </si>
  <si>
    <t xml:space="preserve">@shanitomorrow It looks like I'm not going to be able to make the #nlab exhibition tomorrow. A&amp;amp;E is up the spout and needs me about </t>
  </si>
  <si>
    <t>kimster_p</t>
  </si>
  <si>
    <t xml:space="preserve">WHAT!?just read that @elipaperboyreed cancelled his EU tour which means he is not coming to #nsjf. WTH! I was looking forward to it? </t>
  </si>
  <si>
    <t>nuengbkk</t>
  </si>
  <si>
    <t>@ Paragon again  (via Facebook)</t>
  </si>
  <si>
    <t>Wed Jun 17 03:51:52 PDT 2009</t>
  </si>
  <si>
    <t>silkknife</t>
  </si>
  <si>
    <t xml:space="preserve">Quotes about global warming for tonight. I'm starting to worry that I will soon run out of daily quote themes </t>
  </si>
  <si>
    <t>annesointula</t>
  </si>
  <si>
    <t>Noooo  I guess my flu is coming back...</t>
  </si>
  <si>
    <t>Wed Jun 17 03:51:53 PDT 2009</t>
  </si>
  <si>
    <t>truekemiss</t>
  </si>
  <si>
    <t xml:space="preserve">i would like go back to school </t>
  </si>
  <si>
    <t>Wed Jun 17 03:51:54 PDT 2009</t>
  </si>
  <si>
    <t>Home not in skwl cs feel reli sick nd il got doctors 2morroz  at 10 wish m the best hope its nothin serious</t>
  </si>
  <si>
    <t>Wed Jun 17 03:51:58 PDT 2009</t>
  </si>
  <si>
    <t xml:space="preserve">burning the CDs again. </t>
  </si>
  <si>
    <t>Wed Jun 17 03:52:01 PDT 2009</t>
  </si>
  <si>
    <t>sandstromp</t>
  </si>
  <si>
    <t xml:space="preserve">Is there an interest for discussing MySQL internals and performance during #velocityconf? No Ignite slot for me </t>
  </si>
  <si>
    <t>Wed Jun 17 03:52:03 PDT 2009</t>
  </si>
  <si>
    <t>dcuthbert</t>
  </si>
  <si>
    <t xml:space="preserve">@Mogotsi You never mentioned you were looking for a new cam? my bad </t>
  </si>
  <si>
    <t xml:space="preserve">Hey hey! Hope we are all well... Can't believe it's only Weds... 2 days til Manc!!! No idea what I'm going to do after my tour finishes </t>
  </si>
  <si>
    <t>Wed Jun 17 03:52:05 PDT 2009</t>
  </si>
  <si>
    <t>is doing my oral com presentation. busy much  http://plurk.com/p/11ld7r</t>
  </si>
  <si>
    <t xml:space="preserve">@hollseey sounds nasty!! </t>
  </si>
  <si>
    <t xml:space="preserve">had no power last night and felt all alone without tv, internet and lights </t>
  </si>
  <si>
    <t>Wed Jun 17 03:52:13 PDT 2009</t>
  </si>
  <si>
    <t xml:space="preserve">@Lamees Did it last month, Dentist took off one my dear teeth </t>
  </si>
  <si>
    <t>Wed Jun 17 03:52:18 PDT 2009</t>
  </si>
  <si>
    <t>jragadio</t>
  </si>
  <si>
    <t xml:space="preserve">It is 17 June 09, 0351 Pacific Time. Still no iPhone 3.0 update. </t>
  </si>
  <si>
    <t>Wed Jun 17 03:52:21 PDT 2009</t>
  </si>
  <si>
    <t>Red bull has coke in it! And I hate my stoopid dial-by-itself bb; it called jen! Who's 3 hrs behind me!  I sowee!</t>
  </si>
  <si>
    <t xml:space="preserve">There is something about med chem exams that makes me want to spill coffee all over my self. So much for my new white shirt </t>
  </si>
  <si>
    <t>Wed Jun 17 03:52:24 PDT 2009</t>
  </si>
  <si>
    <t>_Sus_</t>
  </si>
  <si>
    <t xml:space="preserve">@demonchild6 Looking more and more unlikely for work related reasons....may have to bail </t>
  </si>
  <si>
    <t>Wed Jun 17 03:52:25 PDT 2009</t>
  </si>
  <si>
    <t xml:space="preserve">@nickryce where's my god dam iPhone </t>
  </si>
  <si>
    <t>Dave_256</t>
  </si>
  <si>
    <t>@Vivi1790 ok, so twitter ate the space between words. Epic fail for me  Happy Birthday Vivi !!!</t>
  </si>
  <si>
    <t>Wed Jun 17 03:52:26 PDT 2009</t>
  </si>
  <si>
    <t>molakoe</t>
  </si>
  <si>
    <t>Needs a London job please  Now.</t>
  </si>
  <si>
    <t>Wed Jun 17 03:52:35 PDT 2009</t>
  </si>
  <si>
    <t>massie25</t>
  </si>
  <si>
    <t xml:space="preserve">I dunno why but I am feeling down </t>
  </si>
  <si>
    <t>Wed Jun 17 03:52:36 PDT 2009</t>
  </si>
  <si>
    <t>kevintokarski</t>
  </si>
  <si>
    <t xml:space="preserve">iPhone 3.0 OS release has been delayed 1 day </t>
  </si>
  <si>
    <t xml:space="preserve">i am tired and sad </t>
  </si>
  <si>
    <t xml:space="preserve">@MsMcLurkin I lost my license + atm card   </t>
  </si>
  <si>
    <t>Wed Jun 17 03:52:38 PDT 2009</t>
  </si>
  <si>
    <t xml:space="preserve">still in bed was online to my chunky monkey til 2am, hes in yemin </t>
  </si>
  <si>
    <t>Wed Jun 17 03:52:44 PDT 2009</t>
  </si>
  <si>
    <t>dancezydeco</t>
  </si>
  <si>
    <t xml:space="preserve">Awake.  Hurting.  Can't stay asleep.  </t>
  </si>
  <si>
    <t>Wed Jun 17 03:52:45 PDT 2009</t>
  </si>
  <si>
    <t>@Bee_Alexza_REAL why you act like that?  i'm not jealous or something.</t>
  </si>
  <si>
    <t>Wed Jun 17 03:52:46 PDT 2009</t>
  </si>
  <si>
    <t xml:space="preserve">Hate the rain </t>
  </si>
  <si>
    <t>Wed Jun 17 03:52:48 PDT 2009</t>
  </si>
  <si>
    <t xml:space="preserve">booo it's raining </t>
  </si>
  <si>
    <t>AgiMaglai</t>
  </si>
  <si>
    <t xml:space="preserve">@LindaZimany you have to study for what? </t>
  </si>
  <si>
    <t>Wed Jun 17 03:52:50 PDT 2009</t>
  </si>
  <si>
    <t>missing him  no show for the first day of school.</t>
  </si>
  <si>
    <t xml:space="preserve">@nicholasfrench That's disgusting </t>
  </si>
  <si>
    <t>Wed Jun 17 03:52:56 PDT 2009</t>
  </si>
  <si>
    <t xml:space="preserve">@TimmydelaCruz lolz I miss the Philippines and it's odd quirks </t>
  </si>
  <si>
    <t xml:space="preserve">this week is awful. usually i like my job, but this week i really want to quitt </t>
  </si>
  <si>
    <t>@Lauraj_x  They dont sound good  x</t>
  </si>
  <si>
    <t>Wed Jun 17 03:52:57 PDT 2009</t>
  </si>
  <si>
    <t xml:space="preserve">@LorettaK Hmm...what woke you up? </t>
  </si>
  <si>
    <t>creamkz</t>
  </si>
  <si>
    <t xml:space="preserve">o my golly im bored </t>
  </si>
  <si>
    <t>Wed Jun 17 03:52:58 PDT 2009</t>
  </si>
  <si>
    <t>@sidepodcast nooooo i want to see the jenson video  damn you unnamed supermarket branch</t>
  </si>
  <si>
    <t>Wed Jun 17 03:52:59 PDT 2009</t>
  </si>
  <si>
    <t>says It sucks when sometimes I think that I can change you.  http://plurk.com/p/11ldhw</t>
  </si>
  <si>
    <t>Wed Jun 17 03:53:00 PDT 2009</t>
  </si>
  <si>
    <t>@Shade360 yeah I know - unfortunately it's shit but true!  the software should be available from 1802</t>
  </si>
  <si>
    <t>Wed Jun 17 03:53:02 PDT 2009</t>
  </si>
  <si>
    <t>crystaldawn115</t>
  </si>
  <si>
    <t xml:space="preserve">i wanna go back to sleep </t>
  </si>
  <si>
    <t>Wed Jun 17 03:53:03 PDT 2009</t>
  </si>
  <si>
    <t>is inabutan ng cut off.  http://plurk.com/p/11ldim</t>
  </si>
  <si>
    <t>brianppprs</t>
  </si>
  <si>
    <t xml:space="preserve">any suggestions for in-ear noise cancelling headphones? I broke mine </t>
  </si>
  <si>
    <t>Wed Jun 17 03:53:06 PDT 2009</t>
  </si>
  <si>
    <t>lizbotafogo</t>
  </si>
  <si>
    <t>Wed Jun 17 03:53:07 PDT 2009</t>
  </si>
  <si>
    <t xml:space="preserve">i jinxed my spotify luck </t>
  </si>
  <si>
    <t>Wed Jun 17 03:53:08 PDT 2009</t>
  </si>
  <si>
    <t xml:space="preserve">i do not look good in jeans </t>
  </si>
  <si>
    <t>Wed Jun 17 03:53:10 PDT 2009</t>
  </si>
  <si>
    <t xml:space="preserve">i wanna watch the soccer </t>
  </si>
  <si>
    <t>Wed Jun 17 03:53:12 PDT 2009</t>
  </si>
  <si>
    <t>PurpleCupcake12</t>
  </si>
  <si>
    <t xml:space="preserve">@ashleytisdale it would be awesome meeting you!! I wish I can. But no celebrity ever comes to Montreal, Canada  </t>
  </si>
  <si>
    <t>Wed Jun 17 03:53:15 PDT 2009</t>
  </si>
  <si>
    <t xml:space="preserve">@SoongUK SHUT UP. I get ill once a year if that so i've got a right to moan. </t>
  </si>
  <si>
    <t>Wed Jun 17 03:53:17 PDT 2009</t>
  </si>
  <si>
    <t xml:space="preserve">has the flu!! gotta hate it </t>
  </si>
  <si>
    <t>retard_idiot</t>
  </si>
  <si>
    <t xml:space="preserve">It's still the middle of the night. </t>
  </si>
  <si>
    <t>Wed Jun 17 03:53:20 PDT 2009</t>
  </si>
  <si>
    <t xml:space="preserve">gettin ready to go agh last ever bio exam 2hr15mins ima die </t>
  </si>
  <si>
    <t>Wed Jun 17 03:53:24 PDT 2009</t>
  </si>
  <si>
    <t>@KenLeopard My work pc doesn't have sound.  Sorry, just feeling really mis at the moment.</t>
  </si>
  <si>
    <t>bunnyjoanie</t>
  </si>
  <si>
    <t xml:space="preserve">@queena_teo i was about to ask you to enjoy your night </t>
  </si>
  <si>
    <t>Wed Jun 17 03:53:28 PDT 2009</t>
  </si>
  <si>
    <t xml:space="preserve">@katweeena galing yan sa Chasing The Dream? Di ko pa napapanuod. I have no time now. </t>
  </si>
  <si>
    <t>Wed Jun 17 03:53:30 PDT 2009</t>
  </si>
  <si>
    <t xml:space="preserve">i cannot fall asleep </t>
  </si>
  <si>
    <t>maxinesteward</t>
  </si>
  <si>
    <t xml:space="preserve">my bf finished me after 10 months what do i do now?? </t>
  </si>
  <si>
    <t>Wed Jun 17 03:53:31 PDT 2009</t>
  </si>
  <si>
    <t>waiting . to get the virus from my brothers  i have finals its not the right time . heeeeeeeeeeeeeeeeeeeeeellllllllllllllllllllllllllllpp?</t>
  </si>
  <si>
    <t>Wed Jun 17 03:53:36 PDT 2009</t>
  </si>
  <si>
    <t>I got called old by a boy today  well, more of wearing an old hat. Im not buying another beanie cause my fringe is too short!  blah!</t>
  </si>
  <si>
    <t>Wed Jun 17 03:53:39 PDT 2009</t>
  </si>
  <si>
    <t xml:space="preserve">@SomersetBob oh god I think it would take me about a year if I had to do it longhand </t>
  </si>
  <si>
    <t xml:space="preserve">just left the doc.. I've hand foot mouth disease! </t>
  </si>
  <si>
    <t>Wed Jun 17 03:53:40 PDT 2009</t>
  </si>
  <si>
    <t xml:space="preserve">Damn!!! A bird took a mean crap on my car </t>
  </si>
  <si>
    <t>Wed Jun 17 03:53:41 PDT 2009</t>
  </si>
  <si>
    <t>ascavolini</t>
  </si>
  <si>
    <t xml:space="preserve">17 June 2009, 3.53AM Cupertino Time (Apple), but Iphone 3.0 upgrade unavailable!!! </t>
  </si>
  <si>
    <t>mizbubbly</t>
  </si>
  <si>
    <t xml:space="preserve">@xxbandgroupiexx ugh!! I burnt my hand so bad like 2 weeks ago. Mine also blistered. </t>
  </si>
  <si>
    <t>Wed Jun 17 03:53:42 PDT 2009</t>
  </si>
  <si>
    <t>risuzu</t>
  </si>
  <si>
    <t xml:space="preserve">I've been playing Sims 3 on iPhone. However, I'm still mad at EA for not allowing the last two expansions to be released for OS X. </t>
  </si>
  <si>
    <t>Wed Jun 17 03:53:43 PDT 2009</t>
  </si>
  <si>
    <t>@hanspam http://twitpic.com/7m20c - Oh i love you all  wish i could of been there  can't wait for us to all go out so southport some ...</t>
  </si>
  <si>
    <t xml:space="preserve">@thelktoday I'm up. Thought about calling in sick due to the ridiculously biring day I have in front of me. Decided to go to work anyway. </t>
  </si>
  <si>
    <t>Wed Jun 17 03:53:44 PDT 2009</t>
  </si>
  <si>
    <t>_doteen_</t>
  </si>
  <si>
    <t xml:space="preserve">Results day </t>
  </si>
  <si>
    <t>Wed Jun 17 03:53:45 PDT 2009</t>
  </si>
  <si>
    <t xml:space="preserve">Ugh i dÃ±t feel good at all ... Up all night </t>
  </si>
  <si>
    <t>Wed Jun 17 03:53:48 PDT 2009</t>
  </si>
  <si>
    <t>dragon_baby</t>
  </si>
  <si>
    <t xml:space="preserve">Nothing on tv, no mountain dew, really bored, kind of tired, dentist appointment later, and feel invisible....Man this sucks! </t>
  </si>
  <si>
    <t>Florrieee</t>
  </si>
  <si>
    <t xml:space="preserve">@headphoneparty apparently it's not going to be until this evening for us in the uk </t>
  </si>
  <si>
    <t>Wed Jun 17 03:53:49 PDT 2009</t>
  </si>
  <si>
    <t xml:space="preserve">Still waiting for iPhone update </t>
  </si>
  <si>
    <t>Wed Jun 17 03:53:50 PDT 2009</t>
  </si>
  <si>
    <t xml:space="preserve">@KNAN not too sure.  I don't sleep many hours on average anyway it seems.  </t>
  </si>
  <si>
    <t>Wed Jun 17 03:53:52 PDT 2009</t>
  </si>
  <si>
    <t>lausess</t>
  </si>
  <si>
    <t xml:space="preserve">cant put you back together again. </t>
  </si>
  <si>
    <t>Wed Jun 17 03:53:54 PDT 2009</t>
  </si>
  <si>
    <t>boondoggle89</t>
  </si>
  <si>
    <t>@kilrturkey 1 you left your book at my place  2 hahaha gaytime on your own - pricless!</t>
  </si>
  <si>
    <t>Wed Jun 17 03:53:57 PDT 2009</t>
  </si>
  <si>
    <t xml:space="preserve">I don't like being up b4 the sun, bc it means I have to go to bed b4 the sun goes down </t>
  </si>
  <si>
    <t>Wed Jun 17 03:53:59 PDT 2009</t>
  </si>
  <si>
    <t>@XikayRio I'm having noodles  can't find puto</t>
  </si>
  <si>
    <t>Wed Jun 17 03:54:04 PDT 2009</t>
  </si>
  <si>
    <t xml:space="preserve">@ramsin_taffles I'm not sure!  coz im going to Miley in december and jb the day before so its going to be expenisve  sorry!! </t>
  </si>
  <si>
    <t>Wed Jun 17 03:54:08 PDT 2009</t>
  </si>
  <si>
    <t>Weather sites all say today is the last nice day for a week.  Going to play hooky &amp;amp; work in the garden.  Next 7 days, I'll stay inside.</t>
  </si>
  <si>
    <t>Wed Jun 17 03:54:12 PDT 2009</t>
  </si>
  <si>
    <t>sannevanweerd</t>
  </si>
  <si>
    <t xml:space="preserve">working... the weather is to good to be inside </t>
  </si>
  <si>
    <t xml:space="preserve">@Vanilah Yes, my friend, is the sad truth </t>
  </si>
  <si>
    <t>Wed Jun 17 03:54:21 PDT 2009</t>
  </si>
  <si>
    <t>HeartPanda</t>
  </si>
  <si>
    <t xml:space="preserve">@hermitpaul, oh yeah and also dont stay in a hotel with bars on the window. jumping up quickly can result in bruises on one's back... </t>
  </si>
  <si>
    <t>Wed Jun 17 03:54:22 PDT 2009</t>
  </si>
  <si>
    <t>Back from city, mt lawley &amp;amp; Nth perth...  dance class is full~</t>
  </si>
  <si>
    <t>Wed Jun 17 03:54:23 PDT 2009</t>
  </si>
  <si>
    <t>kev_d</t>
  </si>
  <si>
    <t xml:space="preserve">@DutchieDude Looks great so far. I'm not happy tweetie's not as useful, but I paid for it </t>
  </si>
  <si>
    <t>Wed Jun 17 03:54:24 PDT 2009</t>
  </si>
  <si>
    <t xml:space="preserve">i'm facing d toughest condition!! </t>
  </si>
  <si>
    <t>Wed Jun 17 03:54:25 PDT 2009</t>
  </si>
  <si>
    <t xml:space="preserve">@nawasaka buybuybuy! home come you're not following me back  ONE MORE DAY TILL FREEDOM!! </t>
  </si>
  <si>
    <t>Mandi_Filly</t>
  </si>
  <si>
    <t xml:space="preserve">Opticians was fine...shame the rest of the day seems to be heading downhill at a rapid rate of knots </t>
  </si>
  <si>
    <t>Wed Jun 17 03:54:26 PDT 2009</t>
  </si>
  <si>
    <t>@ginandjews What dogs do not like Kevin? This makes me sad  (ALSO: SO GLAD YOU ARE HOME, YOU HAVE NO IDEA.)</t>
  </si>
  <si>
    <t>Wed Jun 17 03:54:28 PDT 2009</t>
  </si>
  <si>
    <t>PipianaD</t>
  </si>
  <si>
    <t xml:space="preserve">Missing Sydney &amp;amp; missing the skinny me </t>
  </si>
  <si>
    <t>Wed Jun 17 03:54:29 PDT 2009</t>
  </si>
  <si>
    <t xml:space="preserve">the sun is shinhg and I sit in my room and work on a presentation and essays...Want to be an Ernie right now </t>
  </si>
  <si>
    <t>Wed Jun 17 03:54:38 PDT 2009</t>
  </si>
  <si>
    <t xml:space="preserve">@Zoesometimes  *huggle* I'm sowwy </t>
  </si>
  <si>
    <t>Wed Jun 17 03:54:41 PDT 2009</t>
  </si>
  <si>
    <t>TeZzJeUh</t>
  </si>
  <si>
    <t xml:space="preserve">Learning Exams </t>
  </si>
  <si>
    <t>Wed Jun 17 03:54:44 PDT 2009</t>
  </si>
  <si>
    <t>aarthee</t>
  </si>
  <si>
    <t>no rain for past 2 days   and am almost dying to finish a report, 2 months after the deadline.. Feeling like hell.. i hate writing reports</t>
  </si>
  <si>
    <t>Wed Jun 17 03:54:45 PDT 2009</t>
  </si>
  <si>
    <t>shanap</t>
  </si>
  <si>
    <t xml:space="preserve">seriously #squarespace why haven't gotten it </t>
  </si>
  <si>
    <t>@ImajicArt cut my fingers about 10 times today - just couldnt get enough blood out   finally did it - phew!</t>
  </si>
  <si>
    <t>Wed Jun 17 03:54:49 PDT 2009</t>
  </si>
  <si>
    <t>@mckennacali yeahhh I'm good  Same it's been really sunny lately but then today it's raining lol  xox</t>
  </si>
  <si>
    <t>kelmendorf</t>
  </si>
  <si>
    <t xml:space="preserve">First day of finals wish me luck I didn't study last night and to make it worse right after I have to get a cavity filled </t>
  </si>
  <si>
    <t>Wed Jun 17 03:54:50 PDT 2009</t>
  </si>
  <si>
    <t>accidentaltwit</t>
  </si>
  <si>
    <t xml:space="preserve">@KapFire gud gud have ma examz goin on..  </t>
  </si>
  <si>
    <t>Wed Jun 17 03:54:51 PDT 2009</t>
  </si>
  <si>
    <t xml:space="preserve">@tommcfly cant belÄ±eveee yous sang wÄ±th the jonas brother. dÄ±sappoÄ±nted </t>
  </si>
  <si>
    <t>Wed Jun 17 03:54:52 PDT 2009</t>
  </si>
  <si>
    <t xml:space="preserve">@Donss_ who exactly? I feel like I've missed so much </t>
  </si>
  <si>
    <t>Wed Jun 17 03:54:56 PDT 2009</t>
  </si>
  <si>
    <t>foxybimbo</t>
  </si>
  <si>
    <t xml:space="preserve">@Teppotastic i cant type today lol @chemlak with not wish oh dear </t>
  </si>
  <si>
    <t>Wed Jun 17 03:54:57 PDT 2009</t>
  </si>
  <si>
    <t>laura820</t>
  </si>
  <si>
    <t xml:space="preserve">wheres the sun gone? its rainin yet again </t>
  </si>
  <si>
    <t>Wed Jun 17 03:54:58 PDT 2009</t>
  </si>
  <si>
    <t xml:space="preserve">why is the net behaving so badly today? </t>
  </si>
  <si>
    <t xml:space="preserve">Haha Ashley's PM was funny. miss her. </t>
  </si>
  <si>
    <t xml:space="preserve">noooooooo! dale didnt train yesterday - hope hes not injured! will put a downer on the trip to sydney </t>
  </si>
  <si>
    <t>Wed Jun 17 03:54:59 PDT 2009</t>
  </si>
  <si>
    <t xml:space="preserve">@merulapie I know, feels sad and grey today </t>
  </si>
  <si>
    <t>Wed Jun 17 03:55:01 PDT 2009</t>
  </si>
  <si>
    <t xml:space="preserve">Twitter isn't appearing in my blog! </t>
  </si>
  <si>
    <t>Wed Jun 17 03:55:02 PDT 2009</t>
  </si>
  <si>
    <t>carissapwns</t>
  </si>
  <si>
    <t xml:space="preserve">I'm probably going to be crying today </t>
  </si>
  <si>
    <t>Wed Jun 17 03:55:03 PDT 2009</t>
  </si>
  <si>
    <t>@Rachel_Face me to  Not sure what time I am getting lunch too</t>
  </si>
  <si>
    <t>Wed Jun 17 03:55:05 PDT 2009</t>
  </si>
  <si>
    <t>@mindcircus lol nope! just more work usually!  but this year, i'm going to turkey with a friend, gonna be totally awesome!</t>
  </si>
  <si>
    <t>Wed Jun 17 03:55:07 PDT 2009</t>
  </si>
  <si>
    <t xml:space="preserve"> my poor bibbik.. Dear chesney.. Heeeeelllpppp....!!!!! </t>
  </si>
  <si>
    <t>Wed Jun 17 03:55:08 PDT 2009</t>
  </si>
  <si>
    <t>njl_angel</t>
  </si>
  <si>
    <t xml:space="preserve">is very sleepy...slept almost 2am..woke up @ 7am...wahhhh... </t>
  </si>
  <si>
    <t>Wed Jun 17 03:55:12 PDT 2009</t>
  </si>
  <si>
    <t>Georgeanne411</t>
  </si>
  <si>
    <t>hmm wondering where some of my e-mails go? says {example} 24 incoming....only 16 show up?   hope I'm not missing an important message?</t>
  </si>
  <si>
    <t>Wed Jun 17 03:55:14 PDT 2009</t>
  </si>
  <si>
    <t xml:space="preserve">where is my 3.0 update? </t>
  </si>
  <si>
    <t>Wed Jun 17 03:55:15 PDT 2009</t>
  </si>
  <si>
    <t>NatalieKenny</t>
  </si>
  <si>
    <t xml:space="preserve">is major FAIL </t>
  </si>
  <si>
    <t>Wed Jun 17 03:55:26 PDT 2009</t>
  </si>
  <si>
    <t>Sammiewoo</t>
  </si>
  <si>
    <t xml:space="preserve">wow, didnt see this coming </t>
  </si>
  <si>
    <t>Wed Jun 17 03:55:35 PDT 2009</t>
  </si>
  <si>
    <t xml:space="preserve">@JohnMcGuinness yeah... and I've already paid for an update already, bringing the total cost of updates to 20eur for buying a 1st gen </t>
  </si>
  <si>
    <t>Wed Jun 17 03:55:38 PDT 2009</t>
  </si>
  <si>
    <t>I think social services have come to see B  *worried*</t>
  </si>
  <si>
    <t>Wed Jun 17 03:55:39 PDT 2009</t>
  </si>
  <si>
    <t>juliebobs</t>
  </si>
  <si>
    <t xml:space="preserve">@staceydagger yes, can you imagine 25yrs with mIck? Hows things in Ibiza, bad day here today, cold and wet </t>
  </si>
  <si>
    <t>Wed Jun 17 03:55:48 PDT 2009</t>
  </si>
  <si>
    <t>Last day of grade 10!!!  but also  at the same time. Doesnt feel like the end of the year</t>
  </si>
  <si>
    <t>Wed Jun 17 03:55:53 PDT 2009</t>
  </si>
  <si>
    <t xml:space="preserve">missing tai chi tonight  - sadness  </t>
  </si>
  <si>
    <t>Wed Jun 17 03:55:54 PDT 2009</t>
  </si>
  <si>
    <t xml:space="preserve">Good morning world.  I'm not so peppy today.  </t>
  </si>
  <si>
    <t>GraceKaulitz</t>
  </si>
  <si>
    <t xml:space="preserve">hopes i doesn't get swine flu!!!! Like 10 people in my year have it </t>
  </si>
  <si>
    <t>Wed Jun 17 03:55:55 PDT 2009</t>
  </si>
  <si>
    <t xml:space="preserve">I have taken my tamiflu this morning and it's given me a temperature........  </t>
  </si>
  <si>
    <t>Wed Jun 17 03:55:56 PDT 2009</t>
  </si>
  <si>
    <t>GOMAB1914</t>
  </si>
  <si>
    <t>Work till 5.....lord it's early  ! ! !</t>
  </si>
  <si>
    <t>Wed Jun 17 03:55:57 PDT 2009</t>
  </si>
  <si>
    <t>masu_tom</t>
  </si>
  <si>
    <t xml:space="preserve">no 3-0 yet </t>
  </si>
  <si>
    <t>Wed Jun 17 03:55:58 PDT 2009</t>
  </si>
  <si>
    <t xml:space="preserve">Listening to diddy when he was puffy. Bad boys for life. Hold up is this a remix? Some dude is talking over the whole track grrrr rappers </t>
  </si>
  <si>
    <t>ashishdave</t>
  </si>
  <si>
    <t xml:space="preserve">getting damn bored in office working on the product brochure.... </t>
  </si>
  <si>
    <t>Wed Jun 17 03:56:01 PDT 2009</t>
  </si>
  <si>
    <t xml:space="preserve">i so sleepy that i placed my printer beside my laptop. my head hurts </t>
  </si>
  <si>
    <t>Wed Jun 17 03:56:04 PDT 2009</t>
  </si>
  <si>
    <t>reznuk</t>
  </si>
  <si>
    <t xml:space="preserve">Bloody fixture list!! First 2 home games of the season, I'm away on holiday! </t>
  </si>
  <si>
    <t>Wed Jun 17 03:56:11 PDT 2009</t>
  </si>
  <si>
    <t>BenOCo</t>
  </si>
  <si>
    <t>I'm not having much of a birthday dinner.  I swear that steak is required for a good night out.</t>
  </si>
  <si>
    <t>EmmaRoseBlack</t>
  </si>
  <si>
    <t xml:space="preserve">@StephCupcakes Good luck hunny!!!!! I'm good, just bored at work as usual and hating the recession  daydreaming about le wedding lots </t>
  </si>
  <si>
    <t>Wed Jun 17 03:56:12 PDT 2009</t>
  </si>
  <si>
    <t>CarrieAnnCurtis</t>
  </si>
  <si>
    <t xml:space="preserve">is it me or is the sky GREY...what happened to the lovely hot sunny day we had yesterday? what a let down.......im upset now 'hmmmm' </t>
  </si>
  <si>
    <t>Wed Jun 17 03:56:13 PDT 2009</t>
  </si>
  <si>
    <t>ginlevssa</t>
  </si>
  <si>
    <t xml:space="preserve">boring (again and again) huff  </t>
  </si>
  <si>
    <t>Wed Jun 17 03:56:18 PDT 2009</t>
  </si>
  <si>
    <t xml:space="preserve">just saw an ad for rush *tear* I cried so much last season </t>
  </si>
  <si>
    <t>Wed Jun 17 03:56:19 PDT 2009</t>
  </si>
  <si>
    <t>Wed Jun 17 03:56:20 PDT 2009</t>
  </si>
  <si>
    <t>tonyadelima</t>
  </si>
  <si>
    <t xml:space="preserve">Just waking up to learn that the Endeavor has been delayed again </t>
  </si>
  <si>
    <t>@KirstynSmith I'd have come out for a bit if I'd known earlier but it was nearly 10 when Rebecca texted  oh well, next time hopefully</t>
  </si>
  <si>
    <t>Wed Jun 17 03:56:22 PDT 2009</t>
  </si>
  <si>
    <t xml:space="preserve">2 hours of sleep. Not good </t>
  </si>
  <si>
    <t xml:space="preserve"> i really don't want to go to school</t>
  </si>
  <si>
    <t>Wed Jun 17 03:56:26 PDT 2009</t>
  </si>
  <si>
    <t>taschagreeneyes</t>
  </si>
  <si>
    <t>anti biotics again.   going to take the high altitude sickness diploma/course in la suisse.very happy.lost a friend..very unhappy</t>
  </si>
  <si>
    <t>Wed Jun 17 03:56:29 PDT 2009</t>
  </si>
  <si>
    <t xml:space="preserve">i've just had a bloody (dyswidt?) nosebleed aswell. christ. </t>
  </si>
  <si>
    <t>Wed Jun 17 03:56:33 PDT 2009</t>
  </si>
  <si>
    <t xml:space="preserve">and I daren't open it incase he's painting it </t>
  </si>
  <si>
    <t>Wed Jun 17 03:56:35 PDT 2009</t>
  </si>
  <si>
    <t xml:space="preserve">131 words.... and i feel like sleeping already </t>
  </si>
  <si>
    <t>Wed Jun 17 03:56:38 PDT 2009</t>
  </si>
  <si>
    <t xml:space="preserve">aaaahhhh my bb's battery is almost 0% ! Arghh! But I still wanna chat on msn by using my bb to kill my boredomm while I'm on my way home! </t>
  </si>
  <si>
    <t>Wed Jun 17 03:56:39 PDT 2009</t>
  </si>
  <si>
    <t>@fjfonseca Good thanks, work is busy today though  - not much playtime ;) - Roll on 8.1 (though to be fair, it's v. stable for me so far)</t>
  </si>
  <si>
    <t>needs a relentles. i hate being skint with no energy  need to wake up!!!!</t>
  </si>
  <si>
    <t>Wed Jun 17 03:56:42 PDT 2009</t>
  </si>
  <si>
    <t>Wed Jun 17 03:56:43 PDT 2009</t>
  </si>
  <si>
    <t xml:space="preserve">@chitosedori I never said it was me. I'M JUST REALLY BORED. </t>
  </si>
  <si>
    <t>Wed Jun 17 03:56:44 PDT 2009</t>
  </si>
  <si>
    <t>Jpizzledizzle</t>
  </si>
  <si>
    <t>@susiebubble Your emails are not working it seems  x</t>
  </si>
  <si>
    <t>Wed Jun 17 03:56:45 PDT 2009</t>
  </si>
  <si>
    <t>jemmahicks</t>
  </si>
  <si>
    <t>OMG at ghost whisperer last night! Cant believe Jim died!!   I Cried!!! Maybe hes not dead... they always twist things around (YN)</t>
  </si>
  <si>
    <t xml:space="preserve">*sigh* JPEG Codec for Win7 and Vista is different, means accessing it in .NET 3.0 isn't as easy </t>
  </si>
  <si>
    <t>Wed Jun 17 03:56:48 PDT 2009</t>
  </si>
  <si>
    <t xml:space="preserve">@sheow I bet you are, although I don't really want to know that you're on holidays. </t>
  </si>
  <si>
    <t>Wed Jun 17 03:56:49 PDT 2009</t>
  </si>
  <si>
    <t xml:space="preserve">@xrachelllx would depend on when i'm at work from 11:45 till like 5:45 </t>
  </si>
  <si>
    <t>Wed Jun 17 03:56:51 PDT 2009</t>
  </si>
  <si>
    <t xml:space="preserve">@hanwedge yup and I've rode my bike into a few parked cars too </t>
  </si>
  <si>
    <t>Wed Jun 17 03:56:52 PDT 2009</t>
  </si>
  <si>
    <t>chriswiseman</t>
  </si>
  <si>
    <t xml:space="preserve">@HelenMarie21 Yeah possibly, although the signing of 2 mid players makes me fear Clingan is on his way </t>
  </si>
  <si>
    <t>Wed Jun 17 03:56:54 PDT 2009</t>
  </si>
  <si>
    <t>christiano84</t>
  </si>
  <si>
    <t xml:space="preserve">Bored as the sun has gone in...!!! </t>
  </si>
  <si>
    <t>EpicEdd</t>
  </si>
  <si>
    <t>is rly mad now  f'in updates gonna kill someone!</t>
  </si>
  <si>
    <t>Wed Jun 17 03:56:56 PDT 2009</t>
  </si>
  <si>
    <t xml:space="preserve">I see some data written on a notepad, and saved on my desktop. But I have no clue what it is </t>
  </si>
  <si>
    <t>Wed Jun 17 03:56:57 PDT 2009</t>
  </si>
  <si>
    <t>&amp;gt;&amp;gt;&amp;gt; Mood = Crying  boo hoo</t>
  </si>
  <si>
    <t xml:space="preserve">no Thrice </t>
  </si>
  <si>
    <t>Wed Jun 17 03:57:01 PDT 2009</t>
  </si>
  <si>
    <t xml:space="preserve">I can't go back to sleep. </t>
  </si>
  <si>
    <t>Wed Jun 17 03:57:02 PDT 2009</t>
  </si>
  <si>
    <t xml:space="preserve">in way 2 much discomfort... headin 2 da emergancy room!! </t>
  </si>
  <si>
    <t>Wed Jun 17 03:57:07 PDT 2009</t>
  </si>
  <si>
    <t>SaraKirschner</t>
  </si>
  <si>
    <t xml:space="preserve">@MarleeMatlin did I read AP right? Just talking benefits to fed Employees? Definitely a small step </t>
  </si>
  <si>
    <t>Wed Jun 17 03:57:10 PDT 2009</t>
  </si>
  <si>
    <t xml:space="preserve">@Tinkerbell2009a For me it is a pleasure speaking with you. Today I went to the canteen, a sandwich and mineral water ... Lunch sad </t>
  </si>
  <si>
    <t>Wed Jun 17 03:57:12 PDT 2009</t>
  </si>
  <si>
    <t>nikkisorensen</t>
  </si>
  <si>
    <t xml:space="preserve">@Ruprectdk Your Flickr link doesn't work (unless it's a picture of Barceloneta Beach uploaded in 2005 you're showing us) </t>
  </si>
  <si>
    <t>Wed Jun 17 03:57:14 PDT 2009</t>
  </si>
  <si>
    <t xml:space="preserve">think i'm staying in today.. silly rain </t>
  </si>
  <si>
    <t>Wed Jun 17 03:57:15 PDT 2009</t>
  </si>
  <si>
    <t>This weather makes me feel so sad  where's the SUN?</t>
  </si>
  <si>
    <t>Wed Jun 17 03:57:16 PDT 2009</t>
  </si>
  <si>
    <t>oranjebruin</t>
  </si>
  <si>
    <t xml:space="preserve">still figuring out how this works... </t>
  </si>
  <si>
    <t>Wed Jun 17 03:57:17 PDT 2009</t>
  </si>
  <si>
    <t xml:space="preserve">God, french then chemistry then english </t>
  </si>
  <si>
    <t>Wed Jun 17 03:57:22 PDT 2009</t>
  </si>
  <si>
    <t xml:space="preserve">So far I have worn 3 waterproof jackets. Neither jacket has been waterproof </t>
  </si>
  <si>
    <t>Wed Jun 17 03:57:23 PDT 2009</t>
  </si>
  <si>
    <t>itsshann0nn34</t>
  </si>
  <si>
    <t xml:space="preserve">last day of school !!! crazyy. im gonna miss EVERYONE. life will never be the same- alotta my friends are going to diff. high schools </t>
  </si>
  <si>
    <t>Wed Jun 17 03:57:29 PDT 2009</t>
  </si>
  <si>
    <t xml:space="preserve">@HeyBrittany33 Hey im from florida too! down in miami. i kno the feeling, i keep waking up this early and having nothing to do </t>
  </si>
  <si>
    <t>Wed Jun 17 03:57:31 PDT 2009</t>
  </si>
  <si>
    <t>RobbieQ88</t>
  </si>
  <si>
    <t xml:space="preserve">   eh  must leave New Mexico and soon!</t>
  </si>
  <si>
    <t>JanesMannequin</t>
  </si>
  <si>
    <t xml:space="preserve">Oh damn...I don't feel so good. </t>
  </si>
  <si>
    <t>Wed Jun 17 03:57:33 PDT 2009</t>
  </si>
  <si>
    <t>@JoanneIsBoB yeah i have a virus and astma so i am constantly coughing and sneezing  didnt fully recover from b4</t>
  </si>
  <si>
    <t>Wed Jun 17 03:57:37 PDT 2009</t>
  </si>
  <si>
    <t>plastical</t>
  </si>
  <si>
    <t xml:space="preserve">Apple states that OS 3.0 will be available on the 18th: http://tinyurl.com/l9hx2p! Won't make envious my apero guests this evening </t>
  </si>
  <si>
    <t>Wed Jun 17 03:57:41 PDT 2009</t>
  </si>
  <si>
    <t>katieeexo</t>
  </si>
  <si>
    <t xml:space="preserve">alright, what's up twitter? i haven't gotten any messages sent to my phone in the past two days and i know my twitterers are twittering! </t>
  </si>
  <si>
    <t>Wed Jun 17 03:57:43 PDT 2009</t>
  </si>
  <si>
    <t>djees</t>
  </si>
  <si>
    <t xml:space="preserve">@playitagain_sam this sucks </t>
  </si>
  <si>
    <t>Wed Jun 17 03:57:45 PDT 2009</t>
  </si>
  <si>
    <t xml:space="preserve">i thought my bonsai would be here by now </t>
  </si>
  <si>
    <t>Wed Jun 17 03:57:47 PDT 2009</t>
  </si>
  <si>
    <t>kisumii</t>
  </si>
  <si>
    <t xml:space="preserve">@PLACEBOWORLD just wish it was open to more people cause we might go even if not living in the UK! ... </t>
  </si>
  <si>
    <t>Wed Jun 17 03:57:50 PDT 2009</t>
  </si>
  <si>
    <t xml:space="preserve">@Tizer45 WTF where are you you are not on IRC any moar </t>
  </si>
  <si>
    <t>Wed Jun 17 03:57:54 PDT 2009</t>
  </si>
  <si>
    <t>RosiePaley</t>
  </si>
  <si>
    <t xml:space="preserve">@AbbiDawson my mm says I'm gonna have to go see uf the class is on </t>
  </si>
  <si>
    <t>Wed Jun 17 03:57:57 PDT 2009</t>
  </si>
  <si>
    <t>winalise</t>
  </si>
  <si>
    <t>I hope i didn't throw my mom's ezlink card into the bin. She'll kill me for sure.  - http://tweet.sg</t>
  </si>
  <si>
    <t xml:space="preserve">Sometimes cookies *look* so much better than they *taste*. Just fell for the looks </t>
  </si>
  <si>
    <t xml:space="preserve">The 80s CD advert on the TV just Rickroll'd me </t>
  </si>
  <si>
    <t>Wed Jun 17 03:58:02 PDT 2009</t>
  </si>
  <si>
    <t xml:space="preserve">Just started to rain, can't go out then today </t>
  </si>
  <si>
    <t>Wed Jun 17 03:58:07 PDT 2009</t>
  </si>
  <si>
    <t>jellybeeans</t>
  </si>
  <si>
    <t xml:space="preserve">on bus now, bus driver totally overcharged me and its pouring down, gonna have to stand at oasis in the rain, nice </t>
  </si>
  <si>
    <t xml:space="preserve">@weatherthastorm photoshoots get boring </t>
  </si>
  <si>
    <t>Wed Jun 17 03:58:12 PDT 2009</t>
  </si>
  <si>
    <t>@epidemicover  I was going, but I couldn't get thereeeee. Stupid rentals</t>
  </si>
  <si>
    <t xml:space="preserve">ok this is bad.. its a crazy throbbing headache on the left side of my head behind my ear.. its like nothing ive gotten before! </t>
  </si>
  <si>
    <t>Wed Jun 17 03:58:13 PDT 2009</t>
  </si>
  <si>
    <t>akaDimiG</t>
  </si>
  <si>
    <t xml:space="preserve">In Russian news wrote that the Launch of Space Shuttle Endeavour was postponed. </t>
  </si>
  <si>
    <t>Wed Jun 17 03:58:15 PDT 2009</t>
  </si>
  <si>
    <t>Cherubhugs</t>
  </si>
  <si>
    <t xml:space="preserve">Sad I didnt get to meet up with my cousins </t>
  </si>
  <si>
    <t>Wed Jun 17 03:58:17 PDT 2009</t>
  </si>
  <si>
    <t>m0se</t>
  </si>
  <si>
    <t xml:space="preserve">@buchmamsell the article seems to be removed or wrong url </t>
  </si>
  <si>
    <t>Wed Jun 17 03:58:19 PDT 2009</t>
  </si>
  <si>
    <t>helenium</t>
  </si>
  <si>
    <t xml:space="preserve">@lexia later today? or just later later? </t>
  </si>
  <si>
    <t>Wed Jun 17 03:58:22 PDT 2009</t>
  </si>
  <si>
    <t>Going to Dirty Dancing alone...  ARGH!</t>
  </si>
  <si>
    <t>Wed Jun 17 03:58:24 PDT 2009</t>
  </si>
  <si>
    <t xml:space="preserve">@AshFoo that's what I've heard, I hope I'm wrong, but I doubt it </t>
  </si>
  <si>
    <t>Wirelessmonkey</t>
  </si>
  <si>
    <t>Cant wait for this weekend, possibly the last British GP At silverstone that i will go to  DAMN YOU BERNIE!</t>
  </si>
  <si>
    <t>Wed Jun 17 03:58:25 PDT 2009</t>
  </si>
  <si>
    <t xml:space="preserve">@MisterGrump That's not so good </t>
  </si>
  <si>
    <t>Wed Jun 17 03:58:29 PDT 2009</t>
  </si>
  <si>
    <t>My jaw hurts like hell  Someone kill it for me, prz?</t>
  </si>
  <si>
    <t>bey bey twitter 4 now  i'll be back soon i hope don't know when but soon !!!</t>
  </si>
  <si>
    <t>Wed Jun 17 03:58:33 PDT 2009</t>
  </si>
  <si>
    <t>MmmMmmJenn</t>
  </si>
  <si>
    <t xml:space="preserve">do not enjoy mornings </t>
  </si>
  <si>
    <t>Wed Jun 17 03:58:35 PDT 2009</t>
  </si>
  <si>
    <t>KatieMACmac</t>
  </si>
  <si>
    <t xml:space="preserve">neeeds to revise textiles! jeebs it's a bore! </t>
  </si>
  <si>
    <t>Wed Jun 17 03:58:36 PDT 2009</t>
  </si>
  <si>
    <t>ugly jumpnow picture of me on emmas myspace  @meow_1 TAKE IT AWAY</t>
  </si>
  <si>
    <t xml:space="preserve">@Burdock89 Oh no what happened </t>
  </si>
  <si>
    <t>Wed Jun 17 03:58:38 PDT 2009</t>
  </si>
  <si>
    <t xml:space="preserve">But I don't want to go to work.  </t>
  </si>
  <si>
    <t>Wed Jun 17 03:58:40 PDT 2009</t>
  </si>
  <si>
    <t xml:space="preserve">@JanHolben Oh no... do you mean sleep forever? </t>
  </si>
  <si>
    <t>Wed Jun 17 03:58:41 PDT 2009</t>
  </si>
  <si>
    <t xml:space="preserve">@marikotoyoshima I need to brush up my japanese, forgot almost forgot everything I learnt </t>
  </si>
  <si>
    <t>Wed Jun 17 03:58:42 PDT 2009</t>
  </si>
  <si>
    <t>Trying 2 make myself get out of bed not looking forward 2 it being 103 today the a/c isn't working @ my house  its going 2 be a long day</t>
  </si>
  <si>
    <t>aparzev</t>
  </si>
  <si>
    <t xml:space="preserve">I do not know how to twit </t>
  </si>
  <si>
    <t>Wed Jun 17 03:58:44 PDT 2009</t>
  </si>
  <si>
    <t>melianmm</t>
  </si>
  <si>
    <t xml:space="preserve">idk what to wear. stupid rain just confused me. </t>
  </si>
  <si>
    <t>Wed Jun 17 03:58:48 PDT 2009</t>
  </si>
  <si>
    <t xml:space="preserve">hasn't had a good start to the day. got up at NINE, cleaned a filthy GARAGE, got SOAKING and a head full of COBWEBS </t>
  </si>
  <si>
    <t>Wed Jun 17 03:58:49 PDT 2009</t>
  </si>
  <si>
    <t>sufw</t>
  </si>
  <si>
    <t>@hhcv  It's 'still' in transit?</t>
  </si>
  <si>
    <t>szeoli</t>
  </si>
  <si>
    <t xml:space="preserve">is going college later......boring </t>
  </si>
  <si>
    <t xml:space="preserve">I was just coughing for 10 minutes straight. I hate smokers cough! I wish I could find a way to get rid of it. </t>
  </si>
  <si>
    <t>Wed Jun 17 03:58:50 PDT 2009</t>
  </si>
  <si>
    <t>OK... work beckons me  - Back later!</t>
  </si>
  <si>
    <t>Wed Jun 17 03:58:51 PDT 2009</t>
  </si>
  <si>
    <t xml:space="preserve">@LouiseYourQueen U wld hv to go thru e trouble of losing ur luggage 1st &amp;amp; the heartache + disappointment. i rlly thot it was gone 4 gd.  </t>
  </si>
  <si>
    <t>Wed Jun 17 03:58:53 PDT 2009</t>
  </si>
  <si>
    <t>@Galiiit neitherrr  OK AT TAI WE WILL TALK HAHA IT'S A DEAL. yeah it's weird having tai but no cobra</t>
  </si>
  <si>
    <t>Wed Jun 17 03:58:55 PDT 2009</t>
  </si>
  <si>
    <t>Libs_1987</t>
  </si>
  <si>
    <t xml:space="preserve">whats happened to the sun the rain is horrible </t>
  </si>
  <si>
    <t>Wed Jun 17 03:58:56 PDT 2009</t>
  </si>
  <si>
    <t>petticoatpirate</t>
  </si>
  <si>
    <t>My eyes won't focus, wish I could go back to bed   Talk to yall after 1pm when I get home.</t>
  </si>
  <si>
    <t>Wed Jun 17 03:58:57 PDT 2009</t>
  </si>
  <si>
    <t>Fell asleep early last night...That game was a tough one and I felt like crap  Working all day. Hope I feel better...Have a great day!</t>
  </si>
  <si>
    <t>Wed Jun 17 03:59:07 PDT 2009</t>
  </si>
  <si>
    <t xml:space="preserve">@bethfishreads Thanks I'm hopeful but anticipating disappointment </t>
  </si>
  <si>
    <t>Wed Jun 17 03:59:10 PDT 2009</t>
  </si>
  <si>
    <t xml:space="preserve">Just ate super fries from Albertos. I feel sooo guilty about it. Soooo fattening...But sooo good. Ugh. I'm so bad at dieting! </t>
  </si>
  <si>
    <t xml:space="preserve">@shauninman Hmm I doubt it's gonna come through because it's going on 40 minutes now, any CPU that backed up usually times out.  </t>
  </si>
  <si>
    <t>Wed Jun 17 03:59:11 PDT 2009</t>
  </si>
  <si>
    <t xml:space="preserve">Andy, you're a star - The Killers. One of my fave songs, I love the killers </t>
  </si>
  <si>
    <t>Wed Jun 17 03:59:12 PDT 2009</t>
  </si>
  <si>
    <t>kmileswilliams</t>
  </si>
  <si>
    <t>Looking forward to another beautiful day! Have to go to class.  to beautiful to be inside all morning!. Have a good day!</t>
  </si>
  <si>
    <t>nicKadis</t>
  </si>
  <si>
    <t xml:space="preserve">work lesson  </t>
  </si>
  <si>
    <t>Wed Jun 17 03:59:13 PDT 2009</t>
  </si>
  <si>
    <t>dacsurfreport</t>
  </si>
  <si>
    <t xml:space="preserve">Swell is bigger if a little choppy -sun gone away though- Can't have everything I suppose </t>
  </si>
  <si>
    <t>Wed Jun 17 03:59:19 PDT 2009</t>
  </si>
  <si>
    <t>hayleysian</t>
  </si>
  <si>
    <t xml:space="preserve">REALLY wants to buy tickets for Beverley Knight on presale today but it would mean no food shopping for the week - will have to wait  </t>
  </si>
  <si>
    <t>Wed Jun 17 03:59:21 PDT 2009</t>
  </si>
  <si>
    <t>I'm sick of hearing bout the new iPhone already!!!! I'm dreading the launch this fri  petes sake!</t>
  </si>
  <si>
    <t xml:space="preserve">@BillyDec can't watch it cos they ain't airing it over here! </t>
  </si>
  <si>
    <t>Wed Jun 17 03:59:22 PDT 2009</t>
  </si>
  <si>
    <t>MissChrissy_</t>
  </si>
  <si>
    <t xml:space="preserve">i want technology to be my friend. </t>
  </si>
  <si>
    <t>Wed Jun 17 03:59:24 PDT 2009</t>
  </si>
  <si>
    <t xml:space="preserve">@piaaguirre I KNOW RIGHT :| :| Grabe manira :| </t>
  </si>
  <si>
    <t>Wed Jun 17 03:59:25 PDT 2009</t>
  </si>
  <si>
    <t xml:space="preserve">my headphones are hurting me </t>
  </si>
  <si>
    <t>Wed Jun 17 03:59:27 PDT 2009</t>
  </si>
  <si>
    <t xml:space="preserve">@cerra doesnt that SUCK! i hate when i wake up b4 jude i get so tired by the end of the day and naps are usually FAIL for me </t>
  </si>
  <si>
    <t>Wed Jun 17 03:59:35 PDT 2009</t>
  </si>
  <si>
    <t>DonnaMK</t>
  </si>
  <si>
    <t xml:space="preserve">Gonna have to leave the safety of Wales today and face up to life, heading back to Manchester in a bit </t>
  </si>
  <si>
    <t>Wed Jun 17 03:59:37 PDT 2009</t>
  </si>
  <si>
    <t>somethingslost</t>
  </si>
  <si>
    <t xml:space="preserve">I miss my man </t>
  </si>
  <si>
    <t>Wed Jun 17 03:59:41 PDT 2009</t>
  </si>
  <si>
    <t>instyleprincess</t>
  </si>
  <si>
    <t xml:space="preserve">The Sherwood Hotel Taipei ask me to change my dinner reservation b/c a corp. wants to book the whole place that nite, should I give in?  </t>
  </si>
  <si>
    <t>Wed Jun 17 03:59:44 PDT 2009</t>
  </si>
  <si>
    <t>hannahwhelan</t>
  </si>
  <si>
    <t xml:space="preserve">no beach 2day </t>
  </si>
  <si>
    <t>makuahine</t>
  </si>
  <si>
    <t xml:space="preserve">Going back to bed, but only for an hour! </t>
  </si>
  <si>
    <t>Wed Jun 17 03:59:46 PDT 2009</t>
  </si>
  <si>
    <t>pinkest_bitz</t>
  </si>
  <si>
    <t>@goth_kittie What the?  You ok bub? Let me know if there's anything I can do... I'm worried about you. Will FB message you shortly!</t>
  </si>
  <si>
    <t>Wed Jun 17 03:59:47 PDT 2009</t>
  </si>
  <si>
    <t xml:space="preserve">I miss my auntie so much! Padahal bru ktmu... Haha. it's been two weeks! </t>
  </si>
  <si>
    <t>Wed Jun 17 03:59:49 PDT 2009</t>
  </si>
  <si>
    <t>junymomo</t>
  </si>
  <si>
    <t xml:space="preserve">i'm super hungry. where's dinner.? </t>
  </si>
  <si>
    <t>Wed Jun 17 03:59:51 PDT 2009</t>
  </si>
  <si>
    <t>dammit.. i have to drive to uni to get a textbook  damn damn damn...</t>
  </si>
  <si>
    <t>Wed Jun 17 03:59:54 PDT 2009</t>
  </si>
  <si>
    <t xml:space="preserve">@Molecat84 oh that sounds pretty bad </t>
  </si>
  <si>
    <t>Wed Jun 17 03:59:57 PDT 2009</t>
  </si>
  <si>
    <t xml:space="preserve">@OneLuvGurl That really really sucks... </t>
  </si>
  <si>
    <t>Wed Jun 17 03:59:58 PDT 2009</t>
  </si>
  <si>
    <t xml:space="preserve">listen to me please. anyone? </t>
  </si>
  <si>
    <t>Wed Jun 17 03:59:59 PDT 2009</t>
  </si>
  <si>
    <t>@SannyBanny they're going alright (: xcept geographics &amp;amp; biolgy =/ And no still one year highschool  and then probably college or uni you?</t>
  </si>
  <si>
    <t xml:space="preserve">Beautiful People on ABC2 looks good. If only we got ABC2 </t>
  </si>
  <si>
    <t>Wed Jun 17 04:00:03 PDT 2009</t>
  </si>
  <si>
    <t>rachaelcapaldi</t>
  </si>
  <si>
    <t xml:space="preserve">away to college.......... </t>
  </si>
  <si>
    <t>Wed Jun 17 04:00:05 PDT 2009</t>
  </si>
  <si>
    <t>@tilib   All will be ok, chick. Things have to turn around soon. xxx ((hugs))</t>
  </si>
  <si>
    <t xml:space="preserve">Ã§a devient plus possible lÃ  spotifyâ€¦ 5 tracks/1 pub/5 tracks/1 pubâ€¦ </t>
  </si>
  <si>
    <t xml:space="preserve">@dontforgetchaos hummm carrot cake is goood... but not as much as chocolate cake </t>
  </si>
  <si>
    <t>Wed Jun 17 04:00:10 PDT 2009</t>
  </si>
  <si>
    <t xml:space="preserve">my fake tan is so disasterous i dont tink i can go out tonight jus because of it </t>
  </si>
  <si>
    <t>Wed Jun 17 04:00:14 PDT 2009</t>
  </si>
  <si>
    <t>aww... my typing speed decreased...  gonna work on my moomoolahs!</t>
  </si>
  <si>
    <t>Wed Jun 17 04:00:15 PDT 2009</t>
  </si>
  <si>
    <t>rossgunter</t>
  </si>
  <si>
    <t xml:space="preserve">@Azonica ahhh, I see. Don't use a Twitter client on my touch. Not much point when you have to rely on Wi-Fi </t>
  </si>
  <si>
    <t>Wed Jun 17 04:00:17 PDT 2009</t>
  </si>
  <si>
    <t xml:space="preserve">haayyy...busy doing tons of assignments...haha... &amp;gt;i'm kinda tired already&amp;lt; </t>
  </si>
  <si>
    <t>Wed Jun 17 04:00:18 PDT 2009</t>
  </si>
  <si>
    <t xml:space="preserve">Still missing my Rayban... </t>
  </si>
  <si>
    <t>Wed Jun 17 04:00:21 PDT 2009</t>
  </si>
  <si>
    <t>jhester86</t>
  </si>
  <si>
    <t>SO i have a presentation tomorrow morning and i haven't made my notecards yet  no bueno.</t>
  </si>
  <si>
    <t>Wed Jun 17 04:00:22 PDT 2009</t>
  </si>
  <si>
    <t xml:space="preserve">@juanyayzxsss Me too , stucked in Singapore </t>
  </si>
  <si>
    <t>Wed Jun 17 04:00:25 PDT 2009</t>
  </si>
  <si>
    <t xml:space="preserve">@muzlimz it's a rainy morning here as the sun rises in Muskegon, Michigan in the USA. But the air is cool. I don't think it'll stay cool. </t>
  </si>
  <si>
    <t>Wed Jun 17 04:00:28 PDT 2009</t>
  </si>
  <si>
    <t xml:space="preserve">Baaaw having to spend an extra Â£8 on my ticket blooooows </t>
  </si>
  <si>
    <t>Wed Jun 17 04:00:30 PDT 2009</t>
  </si>
  <si>
    <t>redmorningangel</t>
  </si>
  <si>
    <t xml:space="preserve">@MalloryNicholls Rain and lightning.  Clouds moving through at a pretty good pace.  Weather knocking out my 11 connects signal though. </t>
  </si>
  <si>
    <t>Wed Jun 17 04:00:35 PDT 2009</t>
  </si>
  <si>
    <t>MisssWood</t>
  </si>
  <si>
    <t xml:space="preserve">i want a job </t>
  </si>
  <si>
    <t>Wed Jun 17 04:00:37 PDT 2009</t>
  </si>
  <si>
    <t xml:space="preserve">@murderdof ill bring boosh 2 in when kate brings the 3rd on bak, mum said i cnt lend more than 1 out at a time </t>
  </si>
  <si>
    <t>Wed Jun 17 04:00:38 PDT 2009</t>
  </si>
  <si>
    <t>@nptnmkiii ahhaaha dnt call me a tease  not very nice haha</t>
  </si>
  <si>
    <t>Wed Jun 17 04:00:39 PDT 2009</t>
  </si>
  <si>
    <t xml:space="preserve">won't be hanging out with them that much anymore it just isn't the same without them </t>
  </si>
  <si>
    <t>Wed Jun 17 04:00:42 PDT 2009</t>
  </si>
  <si>
    <t xml:space="preserve">@twinkle47 it might be this afternoon !!! They might be waiting for USA time </t>
  </si>
  <si>
    <t>Wed Jun 17 04:00:47 PDT 2009</t>
  </si>
  <si>
    <t>MuhammadMelvin</t>
  </si>
  <si>
    <t xml:space="preserve">@idiphone hate it, that's what i got earlier too.. </t>
  </si>
  <si>
    <t>Wed Jun 17 04:00:48 PDT 2009</t>
  </si>
  <si>
    <t>jonleighton</t>
  </si>
  <si>
    <t xml:space="preserve">Oxford uni is moving to Microsoft Exchange as an email platform, booo! </t>
  </si>
  <si>
    <t>Wed Jun 17 04:00:55 PDT 2009</t>
  </si>
  <si>
    <t>everyone has gone home  missing hanging out with @wee_hen @JamesHillyer @JordanMcDeere come back soon please!</t>
  </si>
  <si>
    <t>@Duleeshab Nonna Boz  I emailed Fishface.</t>
  </si>
  <si>
    <t xml:space="preserve">Ok. I have a toothacke, headacke, the cold and an awful cough!? Why me? </t>
  </si>
  <si>
    <t>Wed Jun 17 04:00:56 PDT 2009</t>
  </si>
  <si>
    <t xml:space="preserve">@lykagonzalez usual stuff... school's still NOT suspended </t>
  </si>
  <si>
    <t>Wed Jun 17 04:00:57 PDT 2009</t>
  </si>
  <si>
    <t>x_Stardust_x</t>
  </si>
  <si>
    <t xml:space="preserve">Where is my iphone 3.0! It's the 17th! And still on 2,2.1 </t>
  </si>
  <si>
    <t>Wed Jun 17 04:01:00 PDT 2009</t>
  </si>
  <si>
    <t>dint work  tyasai gayo 2 hrs</t>
  </si>
  <si>
    <t>Wed Jun 17 04:01:02 PDT 2009</t>
  </si>
  <si>
    <t>Its raining as usual!   Just praying it doesnt thunder n lightning too... It scares me.lol  x</t>
  </si>
  <si>
    <t>Wed Jun 17 04:01:03 PDT 2009</t>
  </si>
  <si>
    <t xml:space="preserve">@comebackPAUL @KevinRuddPM he hasnt answered me </t>
  </si>
  <si>
    <t>Wed Jun 17 04:01:04 PDT 2009</t>
  </si>
  <si>
    <t>arlisa</t>
  </si>
  <si>
    <t xml:space="preserve">@jacelle_diane hi sis! @ruffamriel hi sis we dnt hve classes 2morow im pretty excited hahaha i hope i hve LVaTT this week </t>
  </si>
  <si>
    <t>Wed Jun 17 04:01:11 PDT 2009</t>
  </si>
  <si>
    <t>chrisrjones</t>
  </si>
  <si>
    <t>It's raining  so I guess I must be back in the UK  Oh for just a little of that Greek sun!</t>
  </si>
  <si>
    <t>Wed Jun 17 04:01:14 PDT 2009</t>
  </si>
  <si>
    <t>pollythefisheye</t>
  </si>
  <si>
    <t xml:space="preserve">stomach making those irritating shitty feeling. </t>
  </si>
  <si>
    <t>Wed Jun 17 04:01:15 PDT 2009</t>
  </si>
  <si>
    <t>_management</t>
  </si>
  <si>
    <t xml:space="preserve">ha-ha... someone obviously thought it would be funny to switch out the air for glue today.  not cool man. </t>
  </si>
  <si>
    <t>Wed Jun 17 04:01:16 PDT 2009</t>
  </si>
  <si>
    <t xml:space="preserve">when i get home from my french final i am downloading the iphone update and going straight to sleep because i'm so tired this morning </t>
  </si>
  <si>
    <t>Wed Jun 17 04:01:17 PDT 2009</t>
  </si>
  <si>
    <t>mollieadeux</t>
  </si>
  <si>
    <t xml:space="preserve">@judez_xo but...but </t>
  </si>
  <si>
    <t>Wed Jun 17 04:01:21 PDT 2009</t>
  </si>
  <si>
    <t xml:space="preserve">finished h/w but will get yelled by my maths teacher as i left my book at school and haven't done my h/w </t>
  </si>
  <si>
    <t>Wed Jun 17 04:01:24 PDT 2009</t>
  </si>
  <si>
    <t xml:space="preserve">XP is showing no love for top sites in Safari! </t>
  </si>
  <si>
    <t>Wed Jun 17 04:01:25 PDT 2009</t>
  </si>
  <si>
    <t>SergioEdelman</t>
  </si>
  <si>
    <t xml:space="preserve">I hope i pass for my final exams! </t>
  </si>
  <si>
    <t>Wed Jun 17 04:01:26 PDT 2009</t>
  </si>
  <si>
    <t>@patriciaco GAH. Buti ka pa, Sir Castro. Ako, Ms. Caligner.  I wanted Sir Castro for my teacher. LOL.</t>
  </si>
  <si>
    <t>Wed Jun 17 04:01:31 PDT 2009</t>
  </si>
  <si>
    <t>codyrobins</t>
  </si>
  <si>
    <t xml:space="preserve">Good morning! My last day of senior year! It's kinda sad </t>
  </si>
  <si>
    <t>xxmartine</t>
  </si>
  <si>
    <t>couldn't go to Rotterdam today   &amp;gt; migraine &amp;gt; so crankyy</t>
  </si>
  <si>
    <t>Still no appetite  2 empty Semmeln and one Banana in 23hrs ain't really much food for a grownup man, huh? Damned...</t>
  </si>
  <si>
    <t>Wed Jun 17 04:01:32 PDT 2009</t>
  </si>
  <si>
    <t>@vivektiwari1986 still not able to wake at 6am  and my paunch is growing day by day and beer by beer</t>
  </si>
  <si>
    <t>Wed Jun 17 04:01:34 PDT 2009</t>
  </si>
  <si>
    <t>bubble6246</t>
  </si>
  <si>
    <t xml:space="preserve">bored .. finished ICT work nd mi arm STILL hurts </t>
  </si>
  <si>
    <t>Wed Jun 17 04:01:36 PDT 2009</t>
  </si>
  <si>
    <t>tracyayson</t>
  </si>
  <si>
    <t xml:space="preserve">@Taralalaa MISSING YOU MORE, tara alberto! </t>
  </si>
  <si>
    <t>Wed Jun 17 04:01:37 PDT 2009</t>
  </si>
  <si>
    <t xml:space="preserve">why does my finger still hurt,even though it's already swollen </t>
  </si>
  <si>
    <t>Wed Jun 17 04:01:38 PDT 2009</t>
  </si>
  <si>
    <t>marcelgv39</t>
  </si>
  <si>
    <t xml:space="preserve">i'm a JINX in luck.. i hate draw-lots.. hope God has a better plan for me </t>
  </si>
  <si>
    <t>Wed Jun 17 04:01:40 PDT 2009</t>
  </si>
  <si>
    <t>kirky365</t>
  </si>
  <si>
    <t>rain on the last day of a holiday! How did this happen  plans for out in sun all day are now ruined.</t>
  </si>
  <si>
    <t>AnsaT</t>
  </si>
  <si>
    <t xml:space="preserve">Thinks Telkom sucks big time </t>
  </si>
  <si>
    <t xml:space="preserve">I am not happy, I have a stiff neck and it hurts when I turn to the left! Grrr </t>
  </si>
  <si>
    <t>kb3auty</t>
  </si>
  <si>
    <t xml:space="preserve">Good morn tweet fam...walked/ jogged the dog..its 79 degrees w/out sun </t>
  </si>
  <si>
    <t>Wed Jun 17 04:01:41 PDT 2009</t>
  </si>
  <si>
    <t xml:space="preserve">Graphics tablet stylus nowhere to be seen. </t>
  </si>
  <si>
    <t>Wed Jun 17 04:01:54 PDT 2009</t>
  </si>
  <si>
    <t>Its raining  usual 4 here actually its POURING...was ment 2 go uni nt gna bother now!</t>
  </si>
  <si>
    <t xml:space="preserve">they're having fun while i'm bored </t>
  </si>
  <si>
    <t>Wed Jun 17 04:01:55 PDT 2009</t>
  </si>
  <si>
    <t xml:space="preserve">bronchitis and flu.. grrrreat.  so miserable </t>
  </si>
  <si>
    <t>avolita</t>
  </si>
  <si>
    <t xml:space="preserve">is happy cos her little brother's got good grades. Miss him so much </t>
  </si>
  <si>
    <t>Wed Jun 17 04:01:56 PDT 2009</t>
  </si>
  <si>
    <t xml:space="preserve">No sign of the iPod Touch update software yet </t>
  </si>
  <si>
    <t>Wed Jun 17 04:02:00 PDT 2009</t>
  </si>
  <si>
    <t>sas33</t>
  </si>
  <si>
    <t xml:space="preserve">So sad-our HOA has let the swimming pool become a swamp. </t>
  </si>
  <si>
    <t>Wed Jun 17 04:02:01 PDT 2009</t>
  </si>
  <si>
    <t>uhmandaaa</t>
  </si>
  <si>
    <t xml:space="preserve">@samantot divine came to visit in katip and we had lunch! we were gonna invite you but you had class daw e </t>
  </si>
  <si>
    <t>Wed Jun 17 04:02:02 PDT 2009</t>
  </si>
  <si>
    <t xml:space="preserve">just woke up from a bad dream </t>
  </si>
  <si>
    <t>Wed Jun 17 04:02:04 PDT 2009</t>
  </si>
  <si>
    <t xml:space="preserve">@t0mas, ah, damnit, I want my money back, so I can personally flush it down the toilet </t>
  </si>
  <si>
    <t>i just did extraction of wisdome tooth for my wife, it was  the most difficult case i ever did   DON'T treat ur relatives, DON'T hurts thm</t>
  </si>
  <si>
    <t>Wed Jun 17 04:02:07 PDT 2009</t>
  </si>
  <si>
    <t xml:space="preserve">TAYLENA DAYYYY! 2Bad I wont be on until 12:30 or w/e </t>
  </si>
  <si>
    <t>antares_70</t>
  </si>
  <si>
    <t xml:space="preserve">@NilsWinkler Oh!! I can relate to that!! </t>
  </si>
  <si>
    <t>Wed Jun 17 04:02:08 PDT 2009</t>
  </si>
  <si>
    <t>michaelregular</t>
  </si>
  <si>
    <t>My MBP is dead  I think the NVIDiA vid card is the culprit. Thank god I bought AppleCare.</t>
  </si>
  <si>
    <t>Wed Jun 17 04:02:09 PDT 2009</t>
  </si>
  <si>
    <t xml:space="preserve">Grrrr. Txt from client cancelling appt. </t>
  </si>
  <si>
    <t>Wed Jun 17 04:02:11 PDT 2009</t>
  </si>
  <si>
    <t>WhereWeCook</t>
  </si>
  <si>
    <t xml:space="preserve">Good morning, everyone! What's cooking in your kitchen today? Mine: still painting. No cooking for me </t>
  </si>
  <si>
    <t xml:space="preserve">@JonathanRKnight I love ur direct honesty &amp;amp; ur no BS tweets. Will miss the chance to talk to u in Oz...hope we will meet in the future.. </t>
  </si>
  <si>
    <t>Wed Jun 17 04:02:14 PDT 2009</t>
  </si>
  <si>
    <t>TidalWare</t>
  </si>
  <si>
    <t>Going to implement sinbad's terrain as soon as we get the new framework to compile  Normal mapping &amp;amp; blending: http://bit.ly/t1xTu</t>
  </si>
  <si>
    <t>Wed Jun 17 04:02:15 PDT 2009</t>
  </si>
  <si>
    <t>saladtyson</t>
  </si>
  <si>
    <t>Wed Jun 17 04:02:16 PDT 2009</t>
  </si>
  <si>
    <t xml:space="preserve">Big project due today so I'm going into work early. Hopefully I don't have to stay late too </t>
  </si>
  <si>
    <t>Wed Jun 17 04:02:17 PDT 2009</t>
  </si>
  <si>
    <t>killerbeats</t>
  </si>
  <si>
    <t xml:space="preserve">not feel so good, my throat is burnin', blehhhhh. </t>
  </si>
  <si>
    <t>Wed Jun 17 04:02:18 PDT 2009</t>
  </si>
  <si>
    <t>goldendust</t>
  </si>
  <si>
    <t xml:space="preserve">How is it 11pm? I looked at the clock a minute ago and I swear it said 8.30 </t>
  </si>
  <si>
    <t>Wed Jun 17 04:02:19 PDT 2009</t>
  </si>
  <si>
    <t>JoannMS</t>
  </si>
  <si>
    <t>i guess i am going to schedule the vet for monday,  this sucks</t>
  </si>
  <si>
    <t>Wed Jun 17 04:02:24 PDT 2009</t>
  </si>
  <si>
    <t>Shoe_Girl143</t>
  </si>
  <si>
    <t xml:space="preserve">Where's iPhone 3.0 o/s??  </t>
  </si>
  <si>
    <t>Wed Jun 17 04:02:25 PDT 2009</t>
  </si>
  <si>
    <t xml:space="preserve">just got emotional watching James Blunt's Carry You Home... </t>
  </si>
  <si>
    <t xml:space="preserve">@loisheilig Ga Dau leaves today? </t>
  </si>
  <si>
    <t>Wed Jun 17 04:02:27 PDT 2009</t>
  </si>
  <si>
    <t xml:space="preserve">Morning people! It's 12am and I STILL haven't gotten my JB CD! </t>
  </si>
  <si>
    <t>Wed Jun 17 04:02:28 PDT 2009</t>
  </si>
  <si>
    <t xml:space="preserve">damn hayfever, sneezing fit first thing in the morning, soo not fun </t>
  </si>
  <si>
    <t>Wed Jun 17 04:02:29 PDT 2009</t>
  </si>
  <si>
    <t>deeslexic</t>
  </si>
  <si>
    <t>MASSIVE fail to the max at maccas competition  tear</t>
  </si>
  <si>
    <t>Wed Jun 17 04:02:30 PDT 2009</t>
  </si>
  <si>
    <t>elEKtrica8</t>
  </si>
  <si>
    <t>yikes! just made it home..&amp;amp; theres no parking  parking a mile away &amp;amp; walkin home in downtown LA..ummmm yikes!</t>
  </si>
  <si>
    <t>Wed Jun 17 04:02:31 PDT 2009</t>
  </si>
  <si>
    <t>tidygraphic</t>
  </si>
  <si>
    <t xml:space="preserve">@floppyarms so am I right to think that 3.0 still isn't out? If not then looks like I might have to wait til 2mora </t>
  </si>
  <si>
    <t>Wed Jun 17 04:02:32 PDT 2009</t>
  </si>
  <si>
    <t>juliettedt</t>
  </si>
  <si>
    <t>@lukemarsden dont do it!!! its so disappointing  lol</t>
  </si>
  <si>
    <t>luvYouBradie</t>
  </si>
  <si>
    <t xml:space="preserve">@TheNewBradie  please please please please please illllll doooooooooooo anything ill jump off a cliff if i have 2 </t>
  </si>
  <si>
    <t xml:space="preserve">becuase I forgot lunch I have to brave the wet and windy aberdeen summer on a food mission. Marvellous </t>
  </si>
  <si>
    <t>kwistaa</t>
  </si>
  <si>
    <t xml:space="preserve">@cocotangent Yeah, I suppose, but me no likey. </t>
  </si>
  <si>
    <t>Wed Jun 17 04:02:33 PDT 2009</t>
  </si>
  <si>
    <t>AdamCoenraads</t>
  </si>
  <si>
    <t>Oh no! Japan have scored  Head by Tanaka, 1-0</t>
  </si>
  <si>
    <t>Wed Jun 17 04:02:34 PDT 2009</t>
  </si>
  <si>
    <t>jadecactusjam</t>
  </si>
  <si>
    <t xml:space="preserve">finished eating dinner.. now onto the maths homework </t>
  </si>
  <si>
    <t>Wed Jun 17 04:02:38 PDT 2009</t>
  </si>
  <si>
    <t xml:space="preserve">i dont wanna move from my bed </t>
  </si>
  <si>
    <t>Wed Jun 17 04:02:42 PDT 2009</t>
  </si>
  <si>
    <t xml:space="preserve">quite a few check-ins about to go in, the next few days.... lots of lines of code to read through </t>
  </si>
  <si>
    <t>Wed Jun 17 04:02:45 PDT 2009</t>
  </si>
  <si>
    <t>amster04</t>
  </si>
  <si>
    <t xml:space="preserve">its hot and sweaty and i'll be damned if i have to go out again in a bit... </t>
  </si>
  <si>
    <t>Wed Jun 17 04:02:46 PDT 2009</t>
  </si>
  <si>
    <t>@littlemrstom omg i knowww  you finished all your exams now?</t>
  </si>
  <si>
    <t>Wed Jun 17 04:02:49 PDT 2009</t>
  </si>
  <si>
    <t>jesper_wallin</t>
  </si>
  <si>
    <t xml:space="preserve">God! It's been the 17th of June for over 12 hours (GMT) now.. where the heck is iPhone OS 3.0? </t>
  </si>
  <si>
    <t>Wed Jun 17 04:02:52 PDT 2009</t>
  </si>
  <si>
    <t>@theanonwonder Awww that's horrible  Poor dolphins!</t>
  </si>
  <si>
    <t>Wed Jun 17 04:02:53 PDT 2009</t>
  </si>
  <si>
    <t xml:space="preserve">The dog came home   He's soaking wet and reeking of chips - yuck </t>
  </si>
  <si>
    <t>Wed Jun 17 04:02:56 PDT 2009</t>
  </si>
  <si>
    <t>working 1 til 9  then going for a curry with the girlies .</t>
  </si>
  <si>
    <t>Wed Jun 17 04:02:57 PDT 2009</t>
  </si>
  <si>
    <t>ann1622</t>
  </si>
  <si>
    <t xml:space="preserve">@pammoran Checked into parts of it on-line--thought forum on last day was best.  Sorry to hear about your dog </t>
  </si>
  <si>
    <t>@Cvetka sry...wont do it again   LOL</t>
  </si>
  <si>
    <t>Wed Jun 17 04:02:59 PDT 2009</t>
  </si>
  <si>
    <t>mcholden</t>
  </si>
  <si>
    <t xml:space="preserve">Hmmm... My twitted client seems all aflutter... Not getting updates </t>
  </si>
  <si>
    <t>Wed Jun 17 04:03:01 PDT 2009</t>
  </si>
  <si>
    <t>Russyyy</t>
  </si>
  <si>
    <t xml:space="preserve">Wants to go back to sleep but cannot </t>
  </si>
  <si>
    <t>Wed Jun 17 04:03:02 PDT 2009</t>
  </si>
  <si>
    <t>back in Bru. missing @Naraerae!!!!!!!  hope you're doing okay, girlie!</t>
  </si>
  <si>
    <t>Wed Jun 17 04:03:03 PDT 2009</t>
  </si>
  <si>
    <t xml:space="preserve">@tbevan that was the geekiest tweet i've ever read </t>
  </si>
  <si>
    <t>wicklowMILF</t>
  </si>
  <si>
    <t xml:space="preserve">Its raining again , I think im going to give up twitter as I only have two followers , How sad im I .  Well time to do some house work . </t>
  </si>
  <si>
    <t>Wed Jun 17 04:03:04 PDT 2009</t>
  </si>
  <si>
    <t xml:space="preserve">Still sick and now my throat hurts </t>
  </si>
  <si>
    <t>Wed Jun 17 04:03:05 PDT 2009</t>
  </si>
  <si>
    <t xml:space="preserve">It didnt all of da awards.  </t>
  </si>
  <si>
    <t>Wed Jun 17 04:03:09 PDT 2009</t>
  </si>
  <si>
    <t xml:space="preserve">Peter needs to win this bet I soooo need to see his friend dance and sing while wearing a bikini shame it will be on youtube </t>
  </si>
  <si>
    <t>Wed Jun 17 04:03:12 PDT 2009</t>
  </si>
  <si>
    <t>Geez, schwarzer was devistated when Japan just scored that goal, think he wanted a good record.  #socceroos</t>
  </si>
  <si>
    <t>Wed Jun 17 04:03:13 PDT 2009</t>
  </si>
  <si>
    <t xml:space="preserve">@GHmltn was wondering how everyone managed to change it-mine won't do anything anyway </t>
  </si>
  <si>
    <t>Wed Jun 17 04:03:18 PDT 2009</t>
  </si>
  <si>
    <t>MissAustria</t>
  </si>
  <si>
    <t>Wed Jun 17 04:03:19 PDT 2009</t>
  </si>
  <si>
    <t xml:space="preserve">@electropoof Noo don't screw bundaberg. I live here </t>
  </si>
  <si>
    <t>Wed Jun 17 04:03:21 PDT 2009</t>
  </si>
  <si>
    <t>so tired need sleep but also need 2 watch the rest of criminal minds.  ahhh</t>
  </si>
  <si>
    <t>Wed Jun 17 04:03:22 PDT 2009</t>
  </si>
  <si>
    <t>jamescash1976</t>
  </si>
  <si>
    <t xml:space="preserve">Looks like the iphone update is delayed http://tinyurl.com/kp7eog </t>
  </si>
  <si>
    <t>alwaysEnnui</t>
  </si>
  <si>
    <t xml:space="preserve">i cant play the new moon trailer... </t>
  </si>
  <si>
    <t>Wed Jun 17 04:03:23 PDT 2009</t>
  </si>
  <si>
    <t xml:space="preserve">not feeling so good. throat is burnin, blehhhh </t>
  </si>
  <si>
    <t>Wed Jun 17 04:03:25 PDT 2009</t>
  </si>
  <si>
    <t>cant sleep... Really wish i could. Need to  just cant get this part of a song out of my head:&amp;quot;Puff the magic dragon..What's wrong with me?</t>
  </si>
  <si>
    <t>my new video is online:  http://twurl.nl/ucruic it's in German though  Clothes, accessoiries, weight loss</t>
  </si>
  <si>
    <t>Wed Jun 17 04:03:26 PDT 2009</t>
  </si>
  <si>
    <t xml:space="preserve">...wednesday already too bad I have to work saturday so no TGIF for me </t>
  </si>
  <si>
    <t>Wed Jun 17 04:03:27 PDT 2009</t>
  </si>
  <si>
    <t xml:space="preserve">hahahhahaha @samconnell Great Promoting Spammer! LOL at the end of this tweet i will have 72 twooshes!!! I'm such a silly twoosh cheater </t>
  </si>
  <si>
    <t>Wed Jun 17 04:03:28 PDT 2009</t>
  </si>
  <si>
    <t>babyloony</t>
  </si>
  <si>
    <t>i hate biochemistry.. and thats what iam stuck with in my project..   shahdeeeep.. come help me out!</t>
  </si>
  <si>
    <t>Wed Jun 17 04:03:29 PDT 2009</t>
  </si>
  <si>
    <t>wowitsaubrey</t>
  </si>
  <si>
    <t>Lauralatch</t>
  </si>
  <si>
    <t xml:space="preserve">@Schofe I'm the same! Needles are evil. If I see them on T.V. I pass out... </t>
  </si>
  <si>
    <t xml:space="preserve">Yet another nice day and i'm stuck in the factory. </t>
  </si>
  <si>
    <t xml:space="preserve">misses the f*$k out of him and cant believe how bloody cru el he can be </t>
  </si>
  <si>
    <t>Wed Jun 17 04:03:31 PDT 2009</t>
  </si>
  <si>
    <t xml:space="preserve">@Finnimbrun awww    not gd. At least you've done your gd deed for the day </t>
  </si>
  <si>
    <t>Wed Jun 17 04:03:32 PDT 2009</t>
  </si>
  <si>
    <t>michael_muller</t>
  </si>
  <si>
    <t xml:space="preserve">Beloved leaves for Seattle arts conference today </t>
  </si>
  <si>
    <t>Wed Jun 17 04:03:34 PDT 2009</t>
  </si>
  <si>
    <t xml:space="preserve">@wolfgang i didn't follow either </t>
  </si>
  <si>
    <t>Wed Jun 17 04:03:35 PDT 2009</t>
  </si>
  <si>
    <t xml:space="preserve">I'm VERY impress with @TweetDeck on the iPhone. A lot of though has gone into it with the column use &amp;amp; design. No update sound though lol </t>
  </si>
  <si>
    <t>Wed Jun 17 04:03:36 PDT 2009</t>
  </si>
  <si>
    <t>L_etter</t>
  </si>
  <si>
    <t xml:space="preserve">wants to give masterchef Sam cuddles! Poor kid </t>
  </si>
  <si>
    <t xml:space="preserve">@ChristopherLane they all do now - they delayed it by a day </t>
  </si>
  <si>
    <t>Wed Jun 17 04:03:40 PDT 2009</t>
  </si>
  <si>
    <t xml:space="preserve">Why do I have to be scottish it's always so wet here </t>
  </si>
  <si>
    <t>Wed Jun 17 04:03:52 PDT 2009</t>
  </si>
  <si>
    <t>@QueenBxoxo just cba voting every day lol ;) ma eyes are okay  lol :$ ohh same its still pourin here  oh well. wot u get out there :$?</t>
  </si>
  <si>
    <t xml:space="preserve">@PembsDave A little bastard bruise, but it hurts!! </t>
  </si>
  <si>
    <t>Wed Jun 17 04:03:54 PDT 2009</t>
  </si>
  <si>
    <t xml:space="preserve">@billfer oh how I wish I could work from home with just my #g1. I'm too much of a grunt at work to warrant a laptop so I can work at home </t>
  </si>
  <si>
    <t>Wed Jun 17 04:03:55 PDT 2009</t>
  </si>
  <si>
    <t>Karribunkle</t>
  </si>
  <si>
    <t xml:space="preserve">I got the midweek blues </t>
  </si>
  <si>
    <t>Wed Jun 17 04:03:58 PDT 2009</t>
  </si>
  <si>
    <t xml:space="preserve">@muzlimz OUCH! I wilt under 95F here .. the humidity is so thick you can cut it with a knife. No AC here in my house </t>
  </si>
  <si>
    <t>Wed Jun 17 04:03:59 PDT 2009</t>
  </si>
  <si>
    <t xml:space="preserve">@mpurse what do you want me to yell if they score? </t>
  </si>
  <si>
    <t>Wed Jun 17 04:04:03 PDT 2009</t>
  </si>
  <si>
    <t>NourHaha</t>
  </si>
  <si>
    <t xml:space="preserve">feeling a bit down </t>
  </si>
  <si>
    <t>Wed Jun 17 04:04:04 PDT 2009</t>
  </si>
  <si>
    <t xml:space="preserve">It's raining, it's pouring the old man is snoring </t>
  </si>
  <si>
    <t xml:space="preserve">@plainsknitter I really would...my husband wouldn't-I had picked one out at a shelter I wanted..didn't get her </t>
  </si>
  <si>
    <t>Wed Jun 17 04:04:07 PDT 2009</t>
  </si>
  <si>
    <t>Kati1604</t>
  </si>
  <si>
    <t xml:space="preserve">Shit Twitter Spam !!! </t>
  </si>
  <si>
    <t>Wed Jun 17 04:04:08 PDT 2009</t>
  </si>
  <si>
    <t>@SueRK Yes, although it's now rather dark and persisting down   Working on what I've been promised is the last Minglish text ...Yay!!</t>
  </si>
  <si>
    <t>@jstpatrice aww, you reminded me of ice-cream; im craving it now! LOL, but im gna get sickk  so ill fight my temptations :L</t>
  </si>
  <si>
    <t>Wed Jun 17 04:04:11 PDT 2009</t>
  </si>
  <si>
    <t>I MISSED MY 2,000th TWEET  see you @fionaaa_ :')</t>
  </si>
  <si>
    <t>Wed Jun 17 04:04:15 PDT 2009</t>
  </si>
  <si>
    <t xml:space="preserve">http://twitpic.com/7m2ht - Leaving the Jonas Brothers- Going home </t>
  </si>
  <si>
    <t>Wed Jun 17 04:04:17 PDT 2009</t>
  </si>
  <si>
    <t>grrr mum says shower or she wont make mii spaggetii  lol aight SHOwER TIME!!!!</t>
  </si>
  <si>
    <t xml:space="preserve">FINALLY have some work, just got to get used to getting up early now </t>
  </si>
  <si>
    <t>Wed Jun 17 04:04:18 PDT 2009</t>
  </si>
  <si>
    <t xml:space="preserve">Is it the weekend yet? </t>
  </si>
  <si>
    <t>Wed Jun 17 04:04:19 PDT 2009</t>
  </si>
  <si>
    <t>Kelseyx811</t>
  </si>
  <si>
    <t>@photo_ed But probably inevitable I fear  I may get changed if any one else comments!</t>
  </si>
  <si>
    <t>Wed Jun 17 04:04:22 PDT 2009</t>
  </si>
  <si>
    <t xml:space="preserve">@itsChellyyy me too </t>
  </si>
  <si>
    <t>hazley48aolcom</t>
  </si>
  <si>
    <t xml:space="preserve">I am Really tired from getting up at 3 in the morning. Emergency ROOM!! </t>
  </si>
  <si>
    <t>Wed Jun 17 04:04:26 PDT 2009</t>
  </si>
  <si>
    <t xml:space="preserve">@Relucs Wonder if its a dinner jacket that glows in the dark </t>
  </si>
  <si>
    <t>Wed Jun 17 04:04:28 PDT 2009</t>
  </si>
  <si>
    <t>realwat</t>
  </si>
  <si>
    <t xml:space="preserve">&amp;quot;Hurt your mouth, you get slim, hurt your leg, you get fat&amp;quot; -A khmer expression ~I'll be fat for a while! </t>
  </si>
  <si>
    <t xml:space="preserve">@nmhrbrtsn ugh </t>
  </si>
  <si>
    <t>Wed Jun 17 04:04:31 PDT 2009</t>
  </si>
  <si>
    <t xml:space="preserve">Ah.. now I get it! It seems that Jimojo &amp;quot;automatically&amp;quot; kicks me off after a time. I didn't pay $65 for a haphazard connection. </t>
  </si>
  <si>
    <t>Wed Jun 17 04:04:34 PDT 2009</t>
  </si>
  <si>
    <t>ItsLisaHarris</t>
  </si>
  <si>
    <t xml:space="preserve">@ddlovato its so good.. he was so tallented </t>
  </si>
  <si>
    <t>Wed Jun 17 04:04:39 PDT 2009</t>
  </si>
  <si>
    <t>BlAcK_MaGe07</t>
  </si>
  <si>
    <t xml:space="preserve">i haven't slept yet...  X_X  </t>
  </si>
  <si>
    <t>Wed Jun 17 04:04:40 PDT 2009</t>
  </si>
  <si>
    <t>leighann1091</t>
  </si>
  <si>
    <t xml:space="preserve">conditioning </t>
  </si>
  <si>
    <t>Wed Jun 17 04:04:45 PDT 2009</t>
  </si>
  <si>
    <t xml:space="preserve">@daybreak1012 so I guess I can't complain about cloudy and rainy here even if is rather have sunshine!?!?!? </t>
  </si>
  <si>
    <t>Wed Jun 17 04:04:47 PDT 2009</t>
  </si>
  <si>
    <t xml:space="preserve">I'd love to learn more about large scale websites, the techniques behind developing and running them, I've no idea where from though </t>
  </si>
  <si>
    <t>Wed Jun 17 04:04:49 PDT 2009</t>
  </si>
  <si>
    <t>mandym10</t>
  </si>
  <si>
    <t>cant sleep and i have to wake up in an hour for camp  yay me...</t>
  </si>
  <si>
    <t>Wed Jun 17 04:04:53 PDT 2009</t>
  </si>
  <si>
    <t>@Glasgowlassy Oh its pissin down here too!!  A yrly physical is this through work or is it what they do in Canada? @karen230683</t>
  </si>
  <si>
    <t>Wed Jun 17 04:04:54 PDT 2009</t>
  </si>
  <si>
    <t xml:space="preserve">Sunburnt and super sad i wirinw phone would work </t>
  </si>
  <si>
    <t>Wed Jun 17 04:04:55 PDT 2009</t>
  </si>
  <si>
    <t xml:space="preserve">I need a Red Bull and a hug.  Preferably the hug first.  </t>
  </si>
  <si>
    <t>Bio final today  kill me now</t>
  </si>
  <si>
    <t>Wed Jun 17 04:04:56 PDT 2009</t>
  </si>
  <si>
    <t>coper</t>
  </si>
  <si>
    <t xml:space="preserve">Gmail labs' reply to all by default is a simple great option I use a lot. But I don't know why, it's temporarily disabled </t>
  </si>
  <si>
    <t>Wed Jun 17 04:04:58 PDT 2009</t>
  </si>
  <si>
    <t xml:space="preserve">@aileen_yu01 HAHAHA! Kyla is weird. She thinks it's no cute. </t>
  </si>
  <si>
    <t>neiahbell</t>
  </si>
  <si>
    <t xml:space="preserve">Finals start today </t>
  </si>
  <si>
    <t>Wed Jun 17 04:04:59 PDT 2009</t>
  </si>
  <si>
    <t xml:space="preserve">sucks that twitterfox doesn't have a volume control for the sound updates </t>
  </si>
  <si>
    <t>Wed Jun 17 04:05:00 PDT 2009</t>
  </si>
  <si>
    <t>Morning..My hands ache  need to go the doctor. Been waking up with pain in my wrists and fingers for awhile now..maybe its from texting?!</t>
  </si>
  <si>
    <t>Wed Jun 17 04:05:01 PDT 2009</t>
  </si>
  <si>
    <t xml:space="preserve">Bloody rain... I can't go to the shop! </t>
  </si>
  <si>
    <t>Wed Jun 17 04:05:06 PDT 2009</t>
  </si>
  <si>
    <t>AA85</t>
  </si>
  <si>
    <t>Iranian protests were able to delay the Twitter downtime, but apparently had no effect on Xbox Live going down for tonight.  #Iranelection</t>
  </si>
  <si>
    <t>Wed Jun 17 04:05:08 PDT 2009</t>
  </si>
  <si>
    <t>Superseksybeast</t>
  </si>
  <si>
    <t xml:space="preserve">i ran 1500 metres today.really sucked. got beaten by little kids.epic fail </t>
  </si>
  <si>
    <t>Wed Jun 17 04:05:10 PDT 2009</t>
  </si>
  <si>
    <t xml:space="preserve">@gothicat btw what happened, I tried calling you afterwards as I couldnt find the pub from your vague description but just got ansafone </t>
  </si>
  <si>
    <t xml:space="preserve">Listening to my ipod is a bad idea when I'm trying to sleep. Every song just upsets me! </t>
  </si>
  <si>
    <t>Wed Jun 17 04:05:13 PDT 2009</t>
  </si>
  <si>
    <t xml:space="preserve">first day outta school ... feeling very sick, because of him </t>
  </si>
  <si>
    <t>Wed Jun 17 04:05:14 PDT 2009</t>
  </si>
  <si>
    <t>JoeyCTI</t>
  </si>
  <si>
    <t xml:space="preserve">boorreeddd... in the middle of exams </t>
  </si>
  <si>
    <t>Wed Jun 17 04:05:15 PDT 2009</t>
  </si>
  <si>
    <t>deps81</t>
  </si>
  <si>
    <t xml:space="preserve">Haven't done any coding in ages. Can't find the energy for it either. </t>
  </si>
  <si>
    <t xml:space="preserve">@shailgohel oh oh </t>
  </si>
  <si>
    <t>Wed Jun 17 04:05:20 PDT 2009</t>
  </si>
  <si>
    <t xml:space="preserve">@forbiddenlust86 looks like maybe 2 or 3 am tomorrow for us. </t>
  </si>
  <si>
    <t>Wed Jun 17 04:05:22 PDT 2009</t>
  </si>
  <si>
    <t>teetee84</t>
  </si>
  <si>
    <t xml:space="preserve">wishing i was going orlando with jac &amp;amp; mark!! guted!! </t>
  </si>
  <si>
    <t>Wed Jun 17 04:05:26 PDT 2009</t>
  </si>
  <si>
    <t xml:space="preserve">Has Apple not realised that today is IN FACT the 17th of june?! ... I want my update </t>
  </si>
  <si>
    <t>Jarvisonfire</t>
  </si>
  <si>
    <t xml:space="preserve">wants something to do </t>
  </si>
  <si>
    <t>Wed Jun 17 04:05:28 PDT 2009</t>
  </si>
  <si>
    <t xml:space="preserve">Woke up extra early to update my iPod found out it wasn't ready for downlad </t>
  </si>
  <si>
    <t>Wed Jun 17 04:05:29 PDT 2009</t>
  </si>
  <si>
    <t xml:space="preserve">@thriftymom Boy came home with some US goodies. I don't think I coulda had more than a bite but it was good! sorry for prodding ur memory </t>
  </si>
  <si>
    <t>Wed Jun 17 04:05:33 PDT 2009</t>
  </si>
  <si>
    <t>joemescher</t>
  </si>
  <si>
    <t xml:space="preserve">@rockergirrl D'oh!  I'm sorry, I put the video together late last night, I apologize for the mistake </t>
  </si>
  <si>
    <t>Wed Jun 17 04:05:39 PDT 2009</t>
  </si>
  <si>
    <t xml:space="preserve">@mattlingard sound too poor. jumped to another session </t>
  </si>
  <si>
    <t>heading to work  cant be assed! :'(</t>
  </si>
  <si>
    <t>Wed Jun 17 04:05:42 PDT 2009</t>
  </si>
  <si>
    <t>Hearthannah</t>
  </si>
  <si>
    <t xml:space="preserve">@MissCyrusx Why were you so mean to me? </t>
  </si>
  <si>
    <t>Wed Jun 17 04:05:51 PDT 2009</t>
  </si>
  <si>
    <t>@electric__eel SORRY NA! ) HAHAHA! GOSH. ) IT wasn't even in my dictionary..  ) which even made it more embarrassing! LOL!</t>
  </si>
  <si>
    <t>Wed Jun 17 04:05:53 PDT 2009</t>
  </si>
  <si>
    <t xml:space="preserve">aches *so* much from the 4 circuits she did at the gym yesterday </t>
  </si>
  <si>
    <t>Wed Jun 17 04:05:55 PDT 2009</t>
  </si>
  <si>
    <t>@lilmel_  Time limits are eeeebil. And no. I think lifestyle changes are in order.</t>
  </si>
  <si>
    <t>Wed Jun 17 04:05:56 PDT 2009</t>
  </si>
  <si>
    <t>Nisha_Kakashi</t>
  </si>
  <si>
    <t>@deathangel3030 Ok...   then Momo!</t>
  </si>
  <si>
    <t>Wed Jun 17 04:05:59 PDT 2009</t>
  </si>
  <si>
    <t>eeemmmmmaaa</t>
  </si>
  <si>
    <t xml:space="preserve">work experience is very tiring Only two more days. </t>
  </si>
  <si>
    <t>Wed Jun 17 04:06:00 PDT 2009</t>
  </si>
  <si>
    <t>Totally down after my hospital visit  please god! Fix me</t>
  </si>
  <si>
    <t>Wed Jun 17 04:06:02 PDT 2009</t>
  </si>
  <si>
    <t>judychang1</t>
  </si>
  <si>
    <t xml:space="preserve">I am not a dragon!  </t>
  </si>
  <si>
    <t>@samT14 im using my savings to make the 1st payment cos im skint  at least once its out the way i'll only have 200 to pay!</t>
  </si>
  <si>
    <t>Wed Jun 17 04:06:03 PDT 2009</t>
  </si>
  <si>
    <t xml:space="preserve">Vango Peace Tepee with flowers on, ideal for festivals? http://tinyurl.com/nyy4gt Glasto soon, which would explain the rain </t>
  </si>
  <si>
    <t xml:space="preserve">@Jeremstar miss u on facebook baby </t>
  </si>
  <si>
    <t>Wed Jun 17 04:06:05 PDT 2009</t>
  </si>
  <si>
    <t xml:space="preserve">Damn, there and I was feeling all confident about my Canadian visa application ... and the consulate was closed on Monday </t>
  </si>
  <si>
    <t>@Takhisis_uk  Couldn't he do it instead? :/ I don't think I'd be able to do that for someone!</t>
  </si>
  <si>
    <t>GrahamCatchpole</t>
  </si>
  <si>
    <t xml:space="preserve">half way through my last week in forfas </t>
  </si>
  <si>
    <t>Wed Jun 17 04:06:10 PDT 2009</t>
  </si>
  <si>
    <t xml:space="preserve">@dangilmour After 5pm for us. </t>
  </si>
  <si>
    <t>neuroticqueen</t>
  </si>
  <si>
    <t xml:space="preserve">tired of the drama </t>
  </si>
  <si>
    <t>Wed Jun 17 04:06:11 PDT 2009</t>
  </si>
  <si>
    <t>@Klarabela No probs. Me too. iPhone has dust under the screen though  Have an appointment witth Apple to get it replaced hopefully.</t>
  </si>
  <si>
    <t>billdback</t>
  </si>
  <si>
    <t xml:space="preserve">I'm fasting for my blood test.  Normally I'd be thinking my post breakfast snack by then.  </t>
  </si>
  <si>
    <t>Wed Jun 17 04:06:19 PDT 2009</t>
  </si>
  <si>
    <t xml:space="preserve">@syberdamon Finally found the adapter. I think the video bus is done. </t>
  </si>
  <si>
    <t>Wed Jun 17 04:06:23 PDT 2009</t>
  </si>
  <si>
    <t>KarinaEHowell</t>
  </si>
  <si>
    <t xml:space="preserve">im going to close my curtains jump into my hoodie and listening to Rob Thomas before I have to go to work... I want to loose myself again </t>
  </si>
  <si>
    <t>Wed Jun 17 04:06:27 PDT 2009</t>
  </si>
  <si>
    <t xml:space="preserve">busy day </t>
  </si>
  <si>
    <t>Wed Jun 17 04:06:28 PDT 2009</t>
  </si>
  <si>
    <t xml:space="preserve">@meluseena its wrong they shouldn't be able to do it </t>
  </si>
  <si>
    <t>Wed Jun 17 04:06:31 PDT 2009</t>
  </si>
  <si>
    <t>Trickinikkie</t>
  </si>
  <si>
    <t xml:space="preserve">day off today chillin out watching phil and fern off to physio in a bit  </t>
  </si>
  <si>
    <t>Wed Jun 17 04:06:34 PDT 2009</t>
  </si>
  <si>
    <t>Right I'm going to have some lunch. My mouth feels all warm  sorting out photos later!</t>
  </si>
  <si>
    <t>Wed Jun 17 04:06:35 PDT 2009</t>
  </si>
  <si>
    <t xml:space="preserve">Racism won't get you far..things will never change </t>
  </si>
  <si>
    <t xml:space="preserve">is about to take his english part 1 regents!! ahhhhh </t>
  </si>
  <si>
    <t>Wed Jun 17 04:06:36 PDT 2009</t>
  </si>
  <si>
    <t>ChipNYC</t>
  </si>
  <si>
    <t>No iPhone 3.0 update yet.   Looks like I'll have to wait until I get home tonight.</t>
  </si>
  <si>
    <t>@ThisisDavina How come you look nicer than i do when dying hair  event:http://tinyurl.com/m3wxnq</t>
  </si>
  <si>
    <t>Wed Jun 17 04:06:37 PDT 2009</t>
  </si>
  <si>
    <t xml:space="preserve">@peek_a_bo0 I wore mine in plaits/pigtails and it still got wrecked. </t>
  </si>
  <si>
    <t>Wed Jun 17 04:06:41 PDT 2009</t>
  </si>
  <si>
    <t>emmytee</t>
  </si>
  <si>
    <t>six flags for the day! i wish i had twitter on my phone  #squarespace</t>
  </si>
  <si>
    <t>Wed Jun 17 04:06:42 PDT 2009</t>
  </si>
  <si>
    <t xml:space="preserve">I don't feel like going to school anymore.. </t>
  </si>
  <si>
    <t>Wed Jun 17 04:06:45 PDT 2009</t>
  </si>
  <si>
    <t>drjohnhawkins</t>
  </si>
  <si>
    <t xml:space="preserve">Anticipating another disappointing lunch. How can I make friends at the office who like eating out at lunchtime? Was better in Tokyo... </t>
  </si>
  <si>
    <t>Wed Jun 17 04:06:46 PDT 2009</t>
  </si>
  <si>
    <t>kgelpi</t>
  </si>
  <si>
    <t xml:space="preserve">Adam is leaving tonight </t>
  </si>
  <si>
    <t>Wed Jun 17 04:06:48 PDT 2009</t>
  </si>
  <si>
    <t xml:space="preserve">Went to donate blood last night. Got &amp;quot;declined&amp;quot;, my iron was too low. </t>
  </si>
  <si>
    <t>Trispace</t>
  </si>
  <si>
    <t xml:space="preserve">Wish this rain would go rock off. Need to get back home after lunchtime...and I'm on 2 wheels! </t>
  </si>
  <si>
    <t>Wed Jun 17 04:06:53 PDT 2009</t>
  </si>
  <si>
    <t xml:space="preserve">@muidlatif muid...still haven't receive anythg from u </t>
  </si>
  <si>
    <t xml:space="preserve">Pain = catching hot curling iron by wrong end. I love dangerous traps set for me at 5 frigging 30 in the morning before any coffee </t>
  </si>
  <si>
    <t>Wed Jun 17 04:06:54 PDT 2009</t>
  </si>
  <si>
    <t>just got the news my pops got about 48hrs to live  just hope i can get there in time tomorrow to say 'goodbye'</t>
  </si>
  <si>
    <t xml:space="preserve">I feel like something is wrong...with someone like my heart aches, but I wonder who &amp;amp; why? </t>
  </si>
  <si>
    <t xml:space="preserve">I am giving up on you other Tweeters.  NO-ONE wants to buy my car and NO-ONE wants to give me a Maserati.  Booo hooooooo </t>
  </si>
  <si>
    <t>disastertotally</t>
  </si>
  <si>
    <t xml:space="preserve">fell asleep at 8 pm and then again at 3 am. might as well start my day right now. i miss my husband. </t>
  </si>
  <si>
    <t xml:space="preserve">@Antiquebasket I have to go to work for 1/2 day then grocery shopping </t>
  </si>
  <si>
    <t>icaguila</t>
  </si>
  <si>
    <t xml:space="preserve">shares 2nd day is tiring than 1st day. I hate breaks! Break after every class! Have homeworks already for Russ10, Stat 135, and Comm3. </t>
  </si>
  <si>
    <t>Wed Jun 17 04:06:55 PDT 2009</t>
  </si>
  <si>
    <t xml:space="preserve">Humm bad veggie that i am... someone is cooking bacon and it's smellllll sooooo good... ahah and my bf had ham in his breakfast sandwich </t>
  </si>
  <si>
    <t>Wed Jun 17 04:06:56 PDT 2009</t>
  </si>
  <si>
    <t>jonwpage</t>
  </si>
  <si>
    <t xml:space="preserve">@mylesdavidson wrong side of the world! Arse, looks good too </t>
  </si>
  <si>
    <t>Wed Jun 17 04:06:59 PDT 2009</t>
  </si>
  <si>
    <t>@WeaselMomma How fun! I haven't had the time to watch @ohmygoff or @weatherkim in a while.  I miss my traffic and weather queens!</t>
  </si>
  <si>
    <t>cherry + criminal justice system = unhappy night before exam  !</t>
  </si>
  <si>
    <t>Wed Jun 17 04:07:00 PDT 2009</t>
  </si>
  <si>
    <t>lettemcnamara</t>
  </si>
  <si>
    <t xml:space="preserve">@Murmurations ... and beating up the residents for no reason! other than what they believe in </t>
  </si>
  <si>
    <t>Wed Jun 17 04:07:04 PDT 2009</t>
  </si>
  <si>
    <t xml:space="preserve">@ElieeePeach yer it is! i feel like rubbish </t>
  </si>
  <si>
    <t>Wed Jun 17 04:07:05 PDT 2009</t>
  </si>
  <si>
    <t xml:space="preserve">wishing i was going orlando with jac &amp;amp; mark!! Gutted!! </t>
  </si>
  <si>
    <t>Wed Jun 17 04:07:10 PDT 2009</t>
  </si>
  <si>
    <t xml:space="preserve">Heading to town, I have no jacket and guess what, it's raining </t>
  </si>
  <si>
    <t>main jam legend..  pasal inda dpt ke rumah faez :'(</t>
  </si>
  <si>
    <t>Wed Jun 17 04:07:15 PDT 2009</t>
  </si>
  <si>
    <t>mfredrickson</t>
  </si>
  <si>
    <t xml:space="preserve">day off...and its busier than a working day </t>
  </si>
  <si>
    <t>Wed Jun 17 04:07:16 PDT 2009</t>
  </si>
  <si>
    <t xml:space="preserve">School again tomorrow.  I'm going to have to live through another hectic year! I miss Galatians! </t>
  </si>
  <si>
    <t>Wed Jun 17 04:07:20 PDT 2009</t>
  </si>
  <si>
    <t xml:space="preserve">just woke up. off to school </t>
  </si>
  <si>
    <t>Wed Jun 17 04:07:21 PDT 2009</t>
  </si>
  <si>
    <t xml:space="preserve">@thomasdavies I want to be able to do nothing </t>
  </si>
  <si>
    <t>Wed Jun 17 04:07:22 PDT 2009</t>
  </si>
  <si>
    <t>HannahBirnie</t>
  </si>
  <si>
    <t>french...  soo hungry.</t>
  </si>
  <si>
    <t>Wed Jun 17 04:07:23 PDT 2009</t>
  </si>
  <si>
    <t>ick, i woke up with my eyes shut together. Great!  Now my eyes are all bloodshot and I have to go to work soon. :/</t>
  </si>
  <si>
    <t>Wed Jun 17 04:07:24 PDT 2009</t>
  </si>
  <si>
    <t xml:space="preserve">@hullkr_online thought I'd got a pass out from the misses, seems that it's been revoked  have to go to Norwich for athletics </t>
  </si>
  <si>
    <t>Wed Jun 17 04:07:28 PDT 2009</t>
  </si>
  <si>
    <t xml:space="preserve">@midgetmum true - but still </t>
  </si>
  <si>
    <t>Wed Jun 17 04:07:29 PDT 2009</t>
  </si>
  <si>
    <t xml:space="preserve">#Haveyouever why you and your mom just can't get along </t>
  </si>
  <si>
    <t>Wed Jun 17 04:07:32 PDT 2009</t>
  </si>
  <si>
    <t xml:space="preserve">My face is throabing! </t>
  </si>
  <si>
    <t>apple_tots</t>
  </si>
  <si>
    <t xml:space="preserve">@wyashriha thanks wy... antah.... nda ku yakin eh...    and and.. the weather is... </t>
  </si>
  <si>
    <t>Wed Jun 17 04:07:33 PDT 2009</t>
  </si>
  <si>
    <t>abneyc</t>
  </si>
  <si>
    <t xml:space="preserve">Poor, leaky space shuttle Endeavour. </t>
  </si>
  <si>
    <t>Wed Jun 17 04:07:41 PDT 2009</t>
  </si>
  <si>
    <t>@ewengcameron Oh god not you aswell. They're awful  how can you like them!!!</t>
  </si>
  <si>
    <t>Wed Jun 17 04:07:45 PDT 2009</t>
  </si>
  <si>
    <t xml:space="preserve">@Parent_Tweets How disappointing! Sorry you won't get to eat them </t>
  </si>
  <si>
    <t>Wed Jun 17 04:07:47 PDT 2009</t>
  </si>
  <si>
    <t>says i don't wanna be deaf!  http://plurk.com/p/11likt</t>
  </si>
  <si>
    <t>Wed Jun 17 04:07:48 PDT 2009</t>
  </si>
  <si>
    <t>MattyRODEN</t>
  </si>
  <si>
    <t xml:space="preserve">My entire body is aching </t>
  </si>
  <si>
    <t>Wed Jun 17 04:07:49 PDT 2009</t>
  </si>
  <si>
    <t xml:space="preserve">@guernseylibrary DM sent with link to pictures, &amp;amp; I have asked our guru 4 names of suppliers. By the way, the orange dog seats have gone </t>
  </si>
  <si>
    <t xml:space="preserve">@Greg888 Good Morning, No must do some &amp;quot;work&amp;quot; today </t>
  </si>
  <si>
    <t>Wed Jun 17 04:07:52 PDT 2009</t>
  </si>
  <si>
    <t>NotPetrol</t>
  </si>
  <si>
    <t xml:space="preserve">Pliskin is at a theme park with a bunch of his fellow work friends. I am currently cleaning up cat poo and coughing like a smoker </t>
  </si>
  <si>
    <t>Wed Jun 17 04:07:53 PDT 2009</t>
  </si>
  <si>
    <t xml:space="preserve">Having the worst time of my life wanna come home </t>
  </si>
  <si>
    <t>Wed Jun 17 04:07:57 PDT 2009</t>
  </si>
  <si>
    <t xml:space="preserve">Yeah Boy and Doll Face. </t>
  </si>
  <si>
    <t>Wed Jun 17 04:07:58 PDT 2009</t>
  </si>
  <si>
    <t>Question - 5am CST is 1pm GMT? It's late and I need more painkillrs  I guess if so, it would be 2am NZST; Better check before exam;</t>
  </si>
  <si>
    <t>nikdesigner</t>
  </si>
  <si>
    <t xml:space="preserve">Tweeeeeeterdetweeeet @ Work....... sooooo busy @ the moment, 1 week school left with two presentations </t>
  </si>
  <si>
    <t>Wed Jun 17 04:07:59 PDT 2009</t>
  </si>
  <si>
    <t>mikeyjj</t>
  </si>
  <si>
    <t>Japan now giving Australia a lesson in possesion football  The natives around me are getting restless...</t>
  </si>
  <si>
    <t>Wed Jun 17 04:08:03 PDT 2009</t>
  </si>
  <si>
    <t>Mad mad day. Somebody might steal my weekend  I hate being in Pune over weekends! It SUCKS</t>
  </si>
  <si>
    <t>Wed Jun 17 04:08:06 PDT 2009</t>
  </si>
  <si>
    <t xml:space="preserve">@nefretiriii I can't get it to work HELP!!!!!!!!!! I so want to do this I've got a rhyme to go with it and everything </t>
  </si>
  <si>
    <t>Wed Jun 17 04:08:09 PDT 2009</t>
  </si>
  <si>
    <t>natares2</t>
  </si>
  <si>
    <t xml:space="preserve">@mattryb i wish i could know </t>
  </si>
  <si>
    <t>Wed Jun 17 04:08:10 PDT 2009</t>
  </si>
  <si>
    <t xml:space="preserve">I seriously have to get my homework started soon </t>
  </si>
  <si>
    <t>Wed Jun 17 04:08:12 PDT 2009</t>
  </si>
  <si>
    <t xml:space="preserve">@Deltachild if you go to silverstone I'm going to have to actually hate you </t>
  </si>
  <si>
    <t>Wed Jun 17 04:08:13 PDT 2009</t>
  </si>
  <si>
    <t xml:space="preserve">high pollen in London today....can't go out </t>
  </si>
  <si>
    <t xml:space="preserve">It's days like today when I all I want is better gaming support for Mac's... I don't want to boot Windows anymore </t>
  </si>
  <si>
    <t>Wed Jun 17 04:08:14 PDT 2009</t>
  </si>
  <si>
    <t xml:space="preserve">Come one #apple where is my 3.0? Hoping to have it up and running before heading out the door. Going to about form computer most of day </t>
  </si>
  <si>
    <t>Wed Jun 17 04:08:16 PDT 2009</t>
  </si>
  <si>
    <t xml:space="preserve">where is your backbone?! Backbone by ThereForTomorrow.. hmmp! my backbone hurts. huhu! and i'm sleepy also. fatigue attacks! </t>
  </si>
  <si>
    <t>yzsa</t>
  </si>
  <si>
    <t xml:space="preserve">@manoyjoe ow..who hates you? </t>
  </si>
  <si>
    <t>Wed Jun 17 04:08:20 PDT 2009</t>
  </si>
  <si>
    <t xml:space="preserve">@ssfarhana someone stole my ballooooooon!! </t>
  </si>
  <si>
    <t>Wed Jun 17 04:08:23 PDT 2009</t>
  </si>
  <si>
    <t>MissIgs</t>
  </si>
  <si>
    <t xml:space="preserve">@Pixl1983 ah cheers! I'm at work now so have to wait till 4 </t>
  </si>
  <si>
    <t>Wed Jun 17 04:08:24 PDT 2009</t>
  </si>
  <si>
    <t>karecristobal</t>
  </si>
  <si>
    <t xml:space="preserve">stuck in traffic at slex alabang. Wahh! Listening to boy's nyt out. </t>
  </si>
  <si>
    <t>Wed Jun 17 04:08:25 PDT 2009</t>
  </si>
  <si>
    <t>cluelessinlife</t>
  </si>
  <si>
    <t xml:space="preserve">Just knew today that am part of POEM &amp;amp; POES ( advance class for math/science)i dont know if that's a good thing, but am officially a nerd </t>
  </si>
  <si>
    <t>Wed Jun 17 04:08:29 PDT 2009</t>
  </si>
  <si>
    <t>hussellj</t>
  </si>
  <si>
    <t xml:space="preserve">isn't liking the rain.  </t>
  </si>
  <si>
    <t>Wed Jun 17 04:08:32 PDT 2009</t>
  </si>
  <si>
    <t xml:space="preserve">Good noon, everybody. I'm feeling pretty sick today. Not so dy-no-mite </t>
  </si>
  <si>
    <t>Wed Jun 17 04:08:34 PDT 2009</t>
  </si>
  <si>
    <t>xoxotwinsiepoo</t>
  </si>
  <si>
    <t xml:space="preserve">@xoxotwinsiekinz hey jordan i am scared because i am thinking about what we talked about! </t>
  </si>
  <si>
    <t>Wed Jun 17 04:08:36 PDT 2009</t>
  </si>
  <si>
    <t>~  environment ~  Military sonar inked to stranding of cetaceans &amp;amp; causes temporarily deafness to dolphins.   http://bit.ly/SY3DL</t>
  </si>
  <si>
    <t>Wed Jun 17 04:08:38 PDT 2009</t>
  </si>
  <si>
    <t xml:space="preserve">@MariBiscuits They wouldn't take it then </t>
  </si>
  <si>
    <t>Wed Jun 17 04:08:39 PDT 2009</t>
  </si>
  <si>
    <t>skagtrendy91</t>
  </si>
  <si>
    <t>still feel lyk shit soz ave not bin in touch guys got the tonsilitus  kinda gay!</t>
  </si>
  <si>
    <t>&amp;quot;My spoon is too big!&amp;quot; LOL now I can't eat my delicious on the go breakfast on the day-camper bus  LOL   http://twitpic.com/7m2oq</t>
  </si>
  <si>
    <t>Wed Jun 17 04:08:40 PDT 2009</t>
  </si>
  <si>
    <t xml:space="preserve">Stressing out a bit about things accidentally said </t>
  </si>
  <si>
    <t>Wed Jun 17 04:08:41 PDT 2009</t>
  </si>
  <si>
    <t xml:space="preserve">@imhungup lucky you </t>
  </si>
  <si>
    <t>Wed Jun 17 04:08:46 PDT 2009</t>
  </si>
  <si>
    <t xml:space="preserve">@akr93 i saw that! i dont think im going to go though </t>
  </si>
  <si>
    <t>emilioarredondo</t>
  </si>
  <si>
    <t>Is at the airport... Woke up at 4:23. I could use more sleep. I have my coffee and no fiddle.  can't wait to get to Chicago!</t>
  </si>
  <si>
    <t>Wed Jun 17 04:08:47 PDT 2009</t>
  </si>
  <si>
    <t>thisisjikay</t>
  </si>
  <si>
    <t xml:space="preserve">@JMEBBK http://twitpic.com/7m2lq - Yolk is the best bit  </t>
  </si>
  <si>
    <t xml:space="preserve">andd I'm still up only 2 pages.. fml... 3 more to go </t>
  </si>
  <si>
    <t>Wed Jun 17 04:08:48 PDT 2009</t>
  </si>
  <si>
    <t>T0DAY</t>
  </si>
  <si>
    <t>Note to myself: never go outside on a hot sunny day when you still have lots of work to do     http://twitpic.com/7m2ov</t>
  </si>
  <si>
    <t>Wed Jun 17 04:08:49 PDT 2009</t>
  </si>
  <si>
    <t xml:space="preserve">Another Aviation exam booked for tomorrow - if I nail that one then I only have 4 more to do </t>
  </si>
  <si>
    <t>Wed Jun 17 04:08:50 PDT 2009</t>
  </si>
  <si>
    <t>melda2</t>
  </si>
  <si>
    <t>doing maths hw....its shit  .......heaps bored !</t>
  </si>
  <si>
    <t>Wed Jun 17 04:08:51 PDT 2009</t>
  </si>
  <si>
    <t xml:space="preserve">Really fed-up already, homes so boring. Bad times for beth </t>
  </si>
  <si>
    <t>Wed Jun 17 04:08:52 PDT 2009</t>
  </si>
  <si>
    <t>PositronicBrain</t>
  </si>
  <si>
    <t xml:space="preserve">I'm back in Barcelona. Casualties from the trip: my DS's stylus </t>
  </si>
  <si>
    <t>Wed Jun 17 04:09:02 PDT 2009</t>
  </si>
  <si>
    <t>EllenSaysSmile</t>
  </si>
  <si>
    <t xml:space="preserve">meant 2 b meetin friends down @ the local park 4 a celebratory afternoon seein as every1's finishd, bt wit this weather i don't think so! </t>
  </si>
  <si>
    <t xml:space="preserve">@philheywood no, think that's too american. He arrived in a white unmarked renault kangol van and carried a stanley toolboox. </t>
  </si>
  <si>
    <t>Wed Jun 17 04:09:03 PDT 2009</t>
  </si>
  <si>
    <t xml:space="preserve">@wreckedonyou Youre always swamped with school stuff. Poor kristina </t>
  </si>
  <si>
    <t>martintwitters</t>
  </si>
  <si>
    <t>it seems I'll have to wait until tomorrow evening for iPhone OS 3 http://www.apple.com/sg/iphone/softwareupdate/  #iFail</t>
  </si>
  <si>
    <t>Wed Jun 17 04:09:05 PDT 2009</t>
  </si>
  <si>
    <t>So now its sunny! But where is the sun during mid-summer festivities  Forecast says rain for friday day.</t>
  </si>
  <si>
    <t>NotHungOverYet</t>
  </si>
  <si>
    <t xml:space="preserve">is i'll and actually wanted to go to skl today </t>
  </si>
  <si>
    <t>Wed Jun 17 04:09:07 PDT 2009</t>
  </si>
  <si>
    <t>mhollisjr</t>
  </si>
  <si>
    <t>Gabby I hate to be the one to break this to you, but I think Greg is cheating on you with Gertrude  @ijustine @otherijustine</t>
  </si>
  <si>
    <t>Wed Jun 17 04:09:09 PDT 2009</t>
  </si>
  <si>
    <t>Flyboi_KB</t>
  </si>
  <si>
    <t>is on da way 2 wrk 4 these kid shows, its 2 early  !!!</t>
  </si>
  <si>
    <t>Wed Jun 17 04:09:12 PDT 2009</t>
  </si>
  <si>
    <t>andrewjjiang</t>
  </si>
  <si>
    <t xml:space="preserve">I did horrible the second part, I failed... </t>
  </si>
  <si>
    <t>Wed Jun 17 04:09:17 PDT 2009</t>
  </si>
  <si>
    <t xml:space="preserve">@iamtoaster krystle doesn't sound to happy  gemma isn't happy now </t>
  </si>
  <si>
    <t>Wed Jun 17 04:09:18 PDT 2009</t>
  </si>
  <si>
    <t>agentbigapple</t>
  </si>
  <si>
    <t xml:space="preserve">is sick as a dog!! </t>
  </si>
  <si>
    <t>Wed Jun 17 04:09:29 PDT 2009</t>
  </si>
  <si>
    <t xml:space="preserve">@manicmai You like sushi? I've been wanting to eat the buffet at Hei Sushi, but nobody I know likes sushi seh </t>
  </si>
  <si>
    <t>Wed Jun 17 04:09:30 PDT 2009</t>
  </si>
  <si>
    <t>Well 2day will b the last day I wear these linen pants. They don't fit anymore  they r falling off my hips.....</t>
  </si>
  <si>
    <t>Wed Jun 17 04:09:35 PDT 2009</t>
  </si>
  <si>
    <t>HarlQuinn</t>
  </si>
  <si>
    <t>I wanted to go to Cabaret night  Instead, I had to go home and feel sad because everyone else got to go</t>
  </si>
  <si>
    <t>Wed Jun 17 04:09:40 PDT 2009</t>
  </si>
  <si>
    <t xml:space="preserve">@JimmyVo man, I will blow a gasket if I have to retake that damn test LMAO!!! Did u watch UFC99... I was disappointed in all but 2 fights </t>
  </si>
  <si>
    <t>Wed Jun 17 04:09:44 PDT 2009</t>
  </si>
  <si>
    <t>sarahbrodhead</t>
  </si>
  <si>
    <t>@joestankowski you won't be too happy with me..i'm eating animal crackers right now.  i guess it's better than the chocolate chip cookies</t>
  </si>
  <si>
    <t>Wed Jun 17 04:09:45 PDT 2009</t>
  </si>
  <si>
    <t>BlackMyHeart</t>
  </si>
  <si>
    <t xml:space="preserve">Learning </t>
  </si>
  <si>
    <t>Wed Jun 17 04:09:50 PDT 2009</t>
  </si>
  <si>
    <t>smith8se</t>
  </si>
  <si>
    <t xml:space="preserve">is off to work all day. hopefully it stops raining so i can make some money! </t>
  </si>
  <si>
    <t>Wed Jun 17 04:09:51 PDT 2009</t>
  </si>
  <si>
    <t>Just had two epic fails in the past 15 mins  bad bad night tonight</t>
  </si>
  <si>
    <t>Wed Jun 17 04:09:52 PDT 2009</t>
  </si>
  <si>
    <t xml:space="preserve">I couldn't find any solo Conway Savage on YouTube </t>
  </si>
  <si>
    <t>Wed Jun 17 04:09:53 PDT 2009</t>
  </si>
  <si>
    <t>Eviko</t>
  </si>
  <si>
    <t xml:space="preserve">@junkbunny  i know how you feel. </t>
  </si>
  <si>
    <t>Wed Jun 17 04:09:54 PDT 2009</t>
  </si>
  <si>
    <t>andybuchan</t>
  </si>
  <si>
    <t xml:space="preserve"> iPhone OS 3.0 pushed back a day! http://tinyurl.com/l9hx2p</t>
  </si>
  <si>
    <t>Wed Jun 17 04:09:56 PDT 2009</t>
  </si>
  <si>
    <t>@hexytweets  I hate when that happens...</t>
  </si>
  <si>
    <t>Wed Jun 17 04:09:57 PDT 2009</t>
  </si>
  <si>
    <t>AnastasiaHappy</t>
  </si>
  <si>
    <t xml:space="preserve">home !! very tired , traffic jam sucks . ewww </t>
  </si>
  <si>
    <t>Wed Jun 17 04:10:00 PDT 2009</t>
  </si>
  <si>
    <t xml:space="preserve">@docbaty But the quality on YouTube ain't so hot </t>
  </si>
  <si>
    <t>Wed Jun 17 04:10:01 PDT 2009</t>
  </si>
  <si>
    <t>@ClassicBarbie Mel-Mel  Well I hope all is ok. I'll text you a lil later today cause I'm sure you're sleeping right now.</t>
  </si>
  <si>
    <t>Wed Jun 17 04:10:02 PDT 2009</t>
  </si>
  <si>
    <t xml:space="preserve">I think i'm losing my voice </t>
  </si>
  <si>
    <t>Wed Jun 17 04:10:05 PDT 2009</t>
  </si>
  <si>
    <t>jayz1718</t>
  </si>
  <si>
    <t xml:space="preserve">Oh darn. I have sooo much to catch up with my anime watching and school. Because of our trip, I've been waaay behind. </t>
  </si>
  <si>
    <t>Wed Jun 17 04:10:07 PDT 2009</t>
  </si>
  <si>
    <t xml:space="preserve">@ageofreptiles he does that a lot though :') he won't answer when i ask if spill are coming </t>
  </si>
  <si>
    <t>ockievh</t>
  </si>
  <si>
    <t xml:space="preserve">At my office away from office - Mugg &amp;amp; Bean! Doing some work etc...no internet tho </t>
  </si>
  <si>
    <t>Wed Jun 17 04:10:09 PDT 2009</t>
  </si>
  <si>
    <t>evanishectic</t>
  </si>
  <si>
    <t xml:space="preserve">The guy in the paparazzi film clip making out with gaga is the lukiest man in the world... I'm soooo jelous </t>
  </si>
  <si>
    <t>Wed Jun 17 04:10:12 PDT 2009</t>
  </si>
  <si>
    <t xml:space="preserve">MISSED THE BEST THREE DAYS OF THE ENTIRE SCHOOL YEAR. When are we EVER going to be out at noon again besides exams? I am sad. </t>
  </si>
  <si>
    <t xml:space="preserve">It's 6 am .... What am I doing up? I don't work until 230p </t>
  </si>
  <si>
    <t>Wed Jun 17 04:10:14 PDT 2009</t>
  </si>
  <si>
    <t>threeforagirl</t>
  </si>
  <si>
    <t xml:space="preserve">Death. It's what I feel like. Uuuugh. My elbow is swollen from lifting </t>
  </si>
  <si>
    <t>Wed Jun 17 04:10:15 PDT 2009</t>
  </si>
  <si>
    <t>BettyTekle</t>
  </si>
  <si>
    <t>Sick as a dog in London. Some sort of throat infection.  can't eat or talk but trying to force myself to drink hot fluids.</t>
  </si>
  <si>
    <t>Wed Jun 17 04:10:19 PDT 2009</t>
  </si>
  <si>
    <t>is tired today but still has boxing to go to after work  Sometimes I wish I could laze on the sofa, but the thought of beastings gets me</t>
  </si>
  <si>
    <t>Wed Jun 17 04:10:21 PDT 2009</t>
  </si>
  <si>
    <t xml:space="preserve">@jbevershed Alec got caught up in some kind of bee related disaster, delaying us leaving for Edinburgh </t>
  </si>
  <si>
    <t xml:space="preserve">184 words; how exciting </t>
  </si>
  <si>
    <t>Wed Jun 17 04:10:22 PDT 2009</t>
  </si>
  <si>
    <t>zukunftsalick</t>
  </si>
  <si>
    <t xml:space="preserve">Why all the concerts I want to go are in Barcelona and not here in Madrid ?   </t>
  </si>
  <si>
    <t>kellygholson</t>
  </si>
  <si>
    <t xml:space="preserve">ew cramping AND coughing </t>
  </si>
  <si>
    <t>Wed Jun 17 04:10:27 PDT 2009</t>
  </si>
  <si>
    <t>pottergirl08</t>
  </si>
  <si>
    <t xml:space="preserve">Wish I can write again. </t>
  </si>
  <si>
    <t>Wed Jun 17 04:10:28 PDT 2009</t>
  </si>
  <si>
    <t>djjdiscos</t>
  </si>
  <si>
    <t xml:space="preserve">Is awaiting a delivery that should have been here between 8-12 </t>
  </si>
  <si>
    <t>Wed Jun 17 04:10:29 PDT 2009</t>
  </si>
  <si>
    <t>BrittBennett</t>
  </si>
  <si>
    <t xml:space="preserve">My allergies are horrible today! </t>
  </si>
  <si>
    <t>Wed Jun 17 04:10:34 PDT 2009</t>
  </si>
  <si>
    <t>germanfrank</t>
  </si>
  <si>
    <t xml:space="preserve">@BarackObama Why, Mr Obama?... It was not nice killing a harmless fly. You really should be above such thing... </t>
  </si>
  <si>
    <t>Wed Jun 17 04:10:36 PDT 2009</t>
  </si>
  <si>
    <t xml:space="preserve">@hardparade You scared Skandar </t>
  </si>
  <si>
    <t>lilethlobe</t>
  </si>
  <si>
    <t xml:space="preserve">just finished watching BOF. I'm sad it's over. Gona miss Jun Pyo! </t>
  </si>
  <si>
    <t>lornish_</t>
  </si>
  <si>
    <t xml:space="preserve">nah... didn't think so..... </t>
  </si>
  <si>
    <t>Wed Jun 17 04:10:37 PDT 2009</t>
  </si>
  <si>
    <t xml:space="preserve">@jessesolis This sem sucks bigtime for me </t>
  </si>
  <si>
    <t>Wed Jun 17 04:10:39 PDT 2009</t>
  </si>
  <si>
    <t xml:space="preserve">this raining, but i have no umbrella and am getting new glasses which will have rain splodges on the from the start </t>
  </si>
  <si>
    <t>Wed Jun 17 04:10:46 PDT 2009</t>
  </si>
  <si>
    <t>SammieBolas</t>
  </si>
  <si>
    <t xml:space="preserve">my mouse is stuffing up </t>
  </si>
  <si>
    <t>Wed Jun 17 04:10:47 PDT 2009</t>
  </si>
  <si>
    <t>m4nd4lore</t>
  </si>
  <si>
    <t>I buy today 180 days Gold Premium xD And i am angry about the bann to my other Account cander0us  Just banned because i spamed in forum.</t>
  </si>
  <si>
    <t>Wed Jun 17 04:10:48 PDT 2009</t>
  </si>
  <si>
    <t xml:space="preserve">No, it's still a tuneless dirge. </t>
  </si>
  <si>
    <t>Wed Jun 17 04:10:51 PDT 2009</t>
  </si>
  <si>
    <t xml:space="preserve">@themikeo YESSIR!! I had wanted to take a summer class but they end entirely too close to my due date </t>
  </si>
  <si>
    <t>Wed Jun 17 04:10:52 PDT 2009</t>
  </si>
  <si>
    <t xml:space="preserve">Today I plan to eat an #apple - not very exciting I know but not every day with me is a roller coaster of adventures </t>
  </si>
  <si>
    <t>Wed Jun 17 04:11:01 PDT 2009</t>
  </si>
  <si>
    <t>CaptainShepard</t>
  </si>
  <si>
    <t xml:space="preserve">Pigeons hate humans.But they'll bide their time until they strike. meanwhile I'll clean the poo they left on top of my fridge </t>
  </si>
  <si>
    <t>Wed Jun 17 04:11:03 PDT 2009</t>
  </si>
  <si>
    <t>amberpaigee</t>
  </si>
  <si>
    <t xml:space="preserve">needs to go shopping for more clothes! damn this odd weather </t>
  </si>
  <si>
    <t xml:space="preserve">is bored yet again and not goin to elysian now grrrrr! </t>
  </si>
  <si>
    <t>Wed Jun 17 04:11:04 PDT 2009</t>
  </si>
  <si>
    <t xml:space="preserve">@MrsDarkside Antwerp is bad for me! Sundays are crap. </t>
  </si>
  <si>
    <t>Wed Jun 17 04:11:05 PDT 2009</t>
  </si>
  <si>
    <t>I can't go back to sleep. Why am I up and running off of like less than 3 hours of sleep? I have to babysit today.  Hope I don't pass out</t>
  </si>
  <si>
    <t>Wed Jun 17 04:11:10 PDT 2009</t>
  </si>
  <si>
    <t xml:space="preserve">@HannahTroy i hate them days </t>
  </si>
  <si>
    <t>Wed Jun 17 04:11:13 PDT 2009</t>
  </si>
  <si>
    <t>stacielou24</t>
  </si>
  <si>
    <t xml:space="preserve">Feels really pissed off today! Whats new!!! </t>
  </si>
  <si>
    <t>Wed Jun 17 04:11:14 PDT 2009</t>
  </si>
  <si>
    <t>Fscardinale</t>
  </si>
  <si>
    <t>IÂ´m awake since 5am  sleepy day...</t>
  </si>
  <si>
    <t>Wed Jun 17 04:11:15 PDT 2009</t>
  </si>
  <si>
    <t xml:space="preserve">Ew. Dexter is all blurry on my computer screen and Xbox Live isn't working for me right now. I guess I have to watch it tomorrow. </t>
  </si>
  <si>
    <t>Wed Jun 17 04:11:16 PDT 2009</t>
  </si>
  <si>
    <t>marreka</t>
  </si>
  <si>
    <t xml:space="preserve">I want to watch the Japan v Australia soccer match but I don't think it's on any channel in Toronto </t>
  </si>
  <si>
    <t>Wed Jun 17 04:11:22 PDT 2009</t>
  </si>
  <si>
    <t>Teptot</t>
  </si>
  <si>
    <t xml:space="preserve">is sleepy. Boo~ So many homework. </t>
  </si>
  <si>
    <t>jhaavisto</t>
  </si>
  <si>
    <t xml:space="preserve">@Kanttila &amp;quot;That's 1pm on the 17th in New York, 6pm in London, and 1900 in central Europe.&amp;quot; Release time changing now? </t>
  </si>
  <si>
    <t>VirginiaKerr</t>
  </si>
  <si>
    <t xml:space="preserve">Not loving all three morning boys being off at the same time I miss them </t>
  </si>
  <si>
    <t xml:space="preserve">@xrachelllx my mother wont go in and sign the paper, she's being reet lazy </t>
  </si>
  <si>
    <t>Wed Jun 17 04:11:23 PDT 2009</t>
  </si>
  <si>
    <t>whenshesmiles17</t>
  </si>
  <si>
    <t xml:space="preserve">only 7 am and these new meds are making me jittery and feel slightly feverish again. i wanna go back to bed </t>
  </si>
  <si>
    <t>Wed Jun 17 04:11:29 PDT 2009</t>
  </si>
  <si>
    <t>littlemiszy</t>
  </si>
  <si>
    <t xml:space="preserve">@NURULNEEA ok! bye! take care! i still got 50mins more left to work.. </t>
  </si>
  <si>
    <t>Wed Jun 17 04:11:30 PDT 2009</t>
  </si>
  <si>
    <t>abbeymcfly</t>
  </si>
  <si>
    <t xml:space="preserve">work exp </t>
  </si>
  <si>
    <t xml:space="preserve">Welfare day tomorrow </t>
  </si>
  <si>
    <t>fsdreams</t>
  </si>
  <si>
    <t xml:space="preserve">havin a bad day nd being so bad mood dat i just .... sorry </t>
  </si>
  <si>
    <t>Wed Jun 17 04:11:31 PDT 2009</t>
  </si>
  <si>
    <t xml:space="preserve">@SVP_CO_UK  only 1 delivery option for making Â£7 total for 1p kite? I miss the old SVP </t>
  </si>
  <si>
    <t>Wed Jun 17 04:11:32 PDT 2009</t>
  </si>
  <si>
    <t xml:space="preserve">Am soo pleased i have got my mates' laptop fixed but not so pleased there are no more tickets left for Silverstone </t>
  </si>
  <si>
    <t>Wed Jun 17 04:11:33 PDT 2009</t>
  </si>
  <si>
    <t>@r4today So far? Brown doesn't seem to be on the same planet as the rest of us  #PMQs</t>
  </si>
  <si>
    <t>Wed Jun 17 04:11:35 PDT 2009</t>
  </si>
  <si>
    <t xml:space="preserve">OK...now I'm tired...and the house is waking up!  Go figure </t>
  </si>
  <si>
    <t>Wed Jun 17 04:11:39 PDT 2009</t>
  </si>
  <si>
    <t>daredevildave</t>
  </si>
  <si>
    <t xml:space="preserve">@elpollouk Oh, for a single bug tracking system </t>
  </si>
  <si>
    <t>Wed Jun 17 04:11:42 PDT 2009</t>
  </si>
  <si>
    <t>HE IS SUCH A LIAR...my mood has plummetted  I HOPE HE DOES NOT COME UP WITH A LAME ASS EXCUSE...work time.</t>
  </si>
  <si>
    <t>Wed Jun 17 04:11:44 PDT 2009</t>
  </si>
  <si>
    <t>yipenyapen</t>
  </si>
  <si>
    <t>What's taking the iPhone update so long??  xx</t>
  </si>
  <si>
    <t>p0rk0priide</t>
  </si>
  <si>
    <t xml:space="preserve">@geyerdean  nawww that really sucks </t>
  </si>
  <si>
    <t>Wed Jun 17 04:11:46 PDT 2009</t>
  </si>
  <si>
    <t xml:space="preserve">Got up early to sit on my aunts couch with nothing to do .. </t>
  </si>
  <si>
    <t>Wed Jun 17 04:11:56 PDT 2009</t>
  </si>
  <si>
    <t>washu214</t>
  </si>
  <si>
    <t xml:space="preserve">my webcam died </t>
  </si>
  <si>
    <t>rizalrenaldi</t>
  </si>
  <si>
    <t>arghhhh, my throat feels like burning  hush hush sick. no sick no.</t>
  </si>
  <si>
    <t>Wed Jun 17 04:11:57 PDT 2009</t>
  </si>
  <si>
    <t xml:space="preserve">Miranda, i'm sorry i couldn't be more for there for you. </t>
  </si>
  <si>
    <t>Wed Jun 17 04:12:00 PDT 2009</t>
  </si>
  <si>
    <t xml:space="preserve">wish my stomach would sort itself, getting really tired of being ill all the time </t>
  </si>
  <si>
    <t>Wed Jun 17 04:12:01 PDT 2009</t>
  </si>
  <si>
    <t xml:space="preserve">I hit my sister using my pillow from the back and she got shocked. Guess what she did, she actually pinched my nose real hard! Omg, hurts </t>
  </si>
  <si>
    <t>Wed Jun 17 04:12:04 PDT 2009</t>
  </si>
  <si>
    <t xml:space="preserve">@tyrstag they are screwing us over if we want the 8GB 3G too as they arnt passing the $99 reduced price down to the UK market! </t>
  </si>
  <si>
    <t>Wed Jun 17 04:12:06 PDT 2009</t>
  </si>
  <si>
    <t>XxoChezoxX</t>
  </si>
  <si>
    <t>just got back from clinic wit an unhappy Allanah after her jabs  3 needles this time not nice! Extremely wet now too bah rain! x</t>
  </si>
  <si>
    <t>Wed Jun 17 04:12:07 PDT 2009</t>
  </si>
  <si>
    <t>I suck at sleeping in  oh well, at least it's nice out today</t>
  </si>
  <si>
    <t xml:space="preserve">im home alone.&amp;amp; all the workouts, no time 2 chill, and no time 2 have fun is taking a toll on me.I think its called growin up    </t>
  </si>
  <si>
    <t>Wed Jun 17 04:12:08 PDT 2009</t>
  </si>
  <si>
    <t>caseylee94</t>
  </si>
  <si>
    <t xml:space="preserve">I want another brain licker </t>
  </si>
  <si>
    <t>Wed Jun 17 04:12:09 PDT 2009</t>
  </si>
  <si>
    <t>LouisianaDad</t>
  </si>
  <si>
    <t>Another HOT day in Louisiana. 2 more days.     Checking today for Tuxes!</t>
  </si>
  <si>
    <t>Wed Jun 17 04:12:10 PDT 2009</t>
  </si>
  <si>
    <t>sunray16</t>
  </si>
  <si>
    <t xml:space="preserve">@Rachelle_Lefevr Can't wait to see you in NM and Eclipse. Wish you were coming to Twicon! </t>
  </si>
  <si>
    <t>Wed Jun 17 04:12:12 PDT 2009</t>
  </si>
  <si>
    <t>@Amunishn @kojobaffoe Relative? I KNOW I didn't do shit this morning ... even tho I have lots to do  Good luck with the article!</t>
  </si>
  <si>
    <t>Wed Jun 17 04:12:13 PDT 2009</t>
  </si>
  <si>
    <t>@Rocks4Ever Sad  x</t>
  </si>
  <si>
    <t>Wed Jun 17 04:12:15 PDT 2009</t>
  </si>
  <si>
    <t>bman1022</t>
  </si>
  <si>
    <t xml:space="preserve">Ugh I have English and Chemistry regents today </t>
  </si>
  <si>
    <t>xsiennax</t>
  </si>
  <si>
    <t xml:space="preserve">DEATH to exams. </t>
  </si>
  <si>
    <t>Wed Jun 17 04:12:17 PDT 2009</t>
  </si>
  <si>
    <t>says I want a white top!  http://plurk.com/p/11lk35</t>
  </si>
  <si>
    <t>Wed Jun 17 04:12:18 PDT 2009</t>
  </si>
  <si>
    <t>sdalcorn</t>
  </si>
  <si>
    <t xml:space="preserve">Australia 0:1 æ—¥æœ¬ @ Half Time! </t>
  </si>
  <si>
    <t>Wed Jun 17 04:12:23 PDT 2009</t>
  </si>
  <si>
    <t xml:space="preserve">Wtf happened on 2nd avenue?? There's been a constant sound of firetrucks &amp;amp; ambulences right outside my window since 7am. No sleep for me </t>
  </si>
  <si>
    <t>emmmmajane</t>
  </si>
  <si>
    <t xml:space="preserve">i want a pink giraffe with spots that makes funny noises when yuo shake it </t>
  </si>
  <si>
    <t>Wed Jun 17 04:12:25 PDT 2009</t>
  </si>
  <si>
    <t xml:space="preserve">not wanting to work today </t>
  </si>
  <si>
    <t>Wed Jun 17 04:12:27 PDT 2009</t>
  </si>
  <si>
    <t>Katie_Pohlman</t>
  </si>
  <si>
    <t xml:space="preserve">Doesn't feel like she slept at all last night </t>
  </si>
  <si>
    <t>Wed Jun 17 04:12:30 PDT 2009</t>
  </si>
  <si>
    <t xml:space="preserve">the sims 3 oh the sims 3 </t>
  </si>
  <si>
    <t>Wed Jun 17 04:12:35 PDT 2009</t>
  </si>
  <si>
    <t xml:space="preserve">i want  3.0... hurry up apple </t>
  </si>
  <si>
    <t>Wed Jun 17 04:12:37 PDT 2009</t>
  </si>
  <si>
    <t>michaselders</t>
  </si>
  <si>
    <t xml:space="preserve">working till 5, i'm so bored </t>
  </si>
  <si>
    <t>Wed Jun 17 04:12:39 PDT 2009</t>
  </si>
  <si>
    <t>spannah_kate</t>
  </si>
  <si>
    <t xml:space="preserve">i'm doing my Art assessment task </t>
  </si>
  <si>
    <t>Wed Jun 17 04:12:41 PDT 2009</t>
  </si>
  <si>
    <t>atlashill</t>
  </si>
  <si>
    <t xml:space="preserve">Watching #pmqs. Yep, it's a schoolyard taunting fest. </t>
  </si>
  <si>
    <t xml:space="preserve">Trying to get some C# stuff working on an x64 installation of Server 2008. Nothing but trouble. </t>
  </si>
  <si>
    <t>Wed Jun 17 04:12:42 PDT 2009</t>
  </si>
  <si>
    <t xml:space="preserve">urgh, its raining baaaaaaaaaad </t>
  </si>
  <si>
    <t>@QueenBxoxo lol a suppose ;) ill go vote more then lmao ;) ohh ;) is there no mcdonalds near where ur work is then :$  ?</t>
  </si>
  <si>
    <t>Wed Jun 17 04:12:46 PDT 2009</t>
  </si>
  <si>
    <t>@CforrClemmensen y r people soo mean  pwease</t>
  </si>
  <si>
    <t>@richtelford r u gettin rid of the clio? I never saw it  what r u getting next &amp;amp; can we go blasting round the estate playin tartan techno?</t>
  </si>
  <si>
    <t>Wed Jun 17 04:12:47 PDT 2009</t>
  </si>
  <si>
    <t xml:space="preserve">i feel like shat,my head hurts and i wanna hurl.ugh </t>
  </si>
  <si>
    <t>Wed Jun 17 04:12:48 PDT 2009</t>
  </si>
  <si>
    <t xml:space="preserve">awhr aaunty nd uncls cuhminq from sa nex mOnth ! </t>
  </si>
  <si>
    <t>Wed Jun 17 04:12:49 PDT 2009</t>
  </si>
  <si>
    <t xml:space="preserve">@Titillandus Doesn't sound too great </t>
  </si>
  <si>
    <t>Wed Jun 17 04:12:52 PDT 2009</t>
  </si>
  <si>
    <t>isn't going home today..  Getting a blood transfusion later today and will hopefully be able to go home tomorrow.. Thanks for your prayers</t>
  </si>
  <si>
    <t>Wed Jun 17 04:12:54 PDT 2009</t>
  </si>
  <si>
    <t>christinamakar</t>
  </si>
  <si>
    <t>have an allergy cold and have to go to work  and can't wait to get my hair done on friday!!!</t>
  </si>
  <si>
    <t>Wed Jun 17 04:12:56 PDT 2009</t>
  </si>
  <si>
    <t>Think i got the wrong train  nearly sure they said it's heading till germany :s  http://twitpic.com/7m2u4</t>
  </si>
  <si>
    <t xml:space="preserve">@sfannah @GeorgioBaker Oh my. BONERRR. LMAO. Wheres the naked pics? you know u wanna . Joke btw. Before you like shout at me </t>
  </si>
  <si>
    <t>Wed Jun 17 04:12:57 PDT 2009</t>
  </si>
  <si>
    <t>roselynne_basa</t>
  </si>
  <si>
    <t xml:space="preserve">is terrified about her chem regent </t>
  </si>
  <si>
    <t>Wed Jun 17 04:12:58 PDT 2009</t>
  </si>
  <si>
    <t xml:space="preserve">@dj_overdose Thank you I never saw that one but won't run in the rain again, all I need now is something to stop cars splashing me </t>
  </si>
  <si>
    <t>Wed Jun 17 04:13:00 PDT 2009</t>
  </si>
  <si>
    <t xml:space="preserve">my cousin said he would get YT working, but its not. he's &amp;quot;not sure&amp;quot; but he knows everything about computers. i want my old computer back </t>
  </si>
  <si>
    <t>Wed Jun 17 04:13:03 PDT 2009</t>
  </si>
  <si>
    <t xml:space="preserve">my mother and brother keep making fun of me! </t>
  </si>
  <si>
    <t xml:space="preserve">it gets sadder every time </t>
  </si>
  <si>
    <t>Wed Jun 17 04:13:06 PDT 2009</t>
  </si>
  <si>
    <t xml:space="preserve">Yikes.  Incredible impact in the .mx NASCAR series, basically demolished the concrete barrier. http://digg.com/d1tz3Q  Not cool </t>
  </si>
  <si>
    <t>Wed Jun 17 04:13:07 PDT 2009</t>
  </si>
  <si>
    <t>I hate this day  Can't stop crying......</t>
  </si>
  <si>
    <t>Wed Jun 17 04:13:08 PDT 2009</t>
  </si>
  <si>
    <t xml:space="preserve">some absolute eejit left my garden gate wide open whilst tiggy was shut in the garden playing!! she coulda been ran over or something </t>
  </si>
  <si>
    <t>Mulator</t>
  </si>
  <si>
    <t xml:space="preserve">Iran blames American social media for unrest!  HA!  I say the babe is out of the bottle and she ain't going back until the bullets come. </t>
  </si>
  <si>
    <t xml:space="preserve">I broke a sprinkler in my yard backing out of the drive way. Haha I actually do feel bad though </t>
  </si>
  <si>
    <t>Wed Jun 17 04:13:11 PDT 2009</t>
  </si>
  <si>
    <t>autumnimani</t>
  </si>
  <si>
    <t>doesn't feel good  ... it's gonna be a long day.</t>
  </si>
  <si>
    <t>Wed Jun 17 04:13:12 PDT 2009</t>
  </si>
  <si>
    <t>charlottechoco</t>
  </si>
  <si>
    <t xml:space="preserve">jumat hari terakhir </t>
  </si>
  <si>
    <t>Wed Jun 17 04:13:16 PDT 2009</t>
  </si>
  <si>
    <t xml:space="preserve">Hello tweeters! Hope you're all better than me. I'm at the hospital </t>
  </si>
  <si>
    <t xml:space="preserve">@aussiemcflyfan i know how you feel </t>
  </si>
  <si>
    <t>Wed Jun 17 04:13:18 PDT 2009</t>
  </si>
  <si>
    <t xml:space="preserve">if real life was as exciting as CSI I would study in a heart-beat, in reality its like a shit ass boring episode of The Bill </t>
  </si>
  <si>
    <t>Wed Jun 17 04:13:21 PDT 2009</t>
  </si>
  <si>
    <t>lee_jordan</t>
  </si>
  <si>
    <t>@editorialgirl No, I'm not allowed any form of noise cancelling  It's very odd I took a break in a quiet place and the phones are quieter!</t>
  </si>
  <si>
    <t xml:space="preserve">went over monthly net usage </t>
  </si>
  <si>
    <t>Wed Jun 17 04:13:24 PDT 2009</t>
  </si>
  <si>
    <t>montrinidad</t>
  </si>
  <si>
    <t xml:space="preserve">@ladysanpedro Yes, I know exactly what you mean. I get up early each morning to let the dogs out to pee </t>
  </si>
  <si>
    <t xml:space="preserve">The joint between my shoulders and my arm hurts. I didn't do anything rigorous today.. </t>
  </si>
  <si>
    <t xml:space="preserve">@amalinahs i miss you too! </t>
  </si>
  <si>
    <t>Wed Jun 17 04:13:27 PDT 2009</t>
  </si>
  <si>
    <t>@GrantNash  Now I am sad... coz I can't listen to your show today!</t>
  </si>
  <si>
    <t>Wed Jun 17 04:13:28 PDT 2009</t>
  </si>
  <si>
    <t>I am not having a good day today  I need some cheering</t>
  </si>
  <si>
    <t>Wed Jun 17 04:13:31 PDT 2009</t>
  </si>
  <si>
    <t>shackleton12</t>
  </si>
  <si>
    <t xml:space="preserve">@nextrevolution  I think people in the West care. I care, but it's very hard to find out about these things. And I don't know how to help </t>
  </si>
  <si>
    <t>Wed Jun 17 04:13:39 PDT 2009</t>
  </si>
  <si>
    <t xml:space="preserve">Dying - ear inferction, sinus headache, stomach ache, and a bit nauseous - anyone have a gun? </t>
  </si>
  <si>
    <t>Wed Jun 17 04:13:40 PDT 2009</t>
  </si>
  <si>
    <t>@lovelykatherine Oh dear... well, I certainly hope not...sorry   !!!</t>
  </si>
  <si>
    <t>Wed Jun 17 04:13:43 PDT 2009</t>
  </si>
  <si>
    <t>XXSHBXX</t>
  </si>
  <si>
    <t>@james__buckley ooohhh London Wating come and play in Surrey or S London!  xx</t>
  </si>
  <si>
    <t xml:space="preserve">le serveur de pages perso de free perso160-g5.free.fr semble down </t>
  </si>
  <si>
    <t>Wed Jun 17 04:13:45 PDT 2009</t>
  </si>
  <si>
    <t xml:space="preserve">@K1ite yeah i saw that, kind of lame </t>
  </si>
  <si>
    <t>Wed Jun 17 04:13:46 PDT 2009</t>
  </si>
  <si>
    <t>Smeagol99</t>
  </si>
  <si>
    <t xml:space="preserve">@JessicaMcD I'm having more fun - holding at the municipality waiting for some sort of life form to answer the phone...whohooo </t>
  </si>
  <si>
    <t>Wed Jun 17 04:13:47 PDT 2009</t>
  </si>
  <si>
    <t xml:space="preserve">Mom will going to Singapore tomorrow morning with Tante Evi,huuuhuuuuu,Daaaamn,i can't go with her bcz Oral test EPP!!Okay,that's rough!! </t>
  </si>
  <si>
    <t>Wed Jun 17 04:13:50 PDT 2009</t>
  </si>
  <si>
    <t>polaromonas</t>
  </si>
  <si>
    <t xml:space="preserve">is struggling with his research </t>
  </si>
  <si>
    <t>Wed Jun 17 04:13:51 PDT 2009</t>
  </si>
  <si>
    <t>sparklyposies</t>
  </si>
  <si>
    <t>This seems pretty confusing  Hmm...</t>
  </si>
  <si>
    <t>Wed Jun 17 04:13:53 PDT 2009</t>
  </si>
  <si>
    <t>jezlightyear</t>
  </si>
  <si>
    <t xml:space="preserve">anybody know when #iPhone 3.0 is going to be available for download in the UK?! </t>
  </si>
  <si>
    <t>Wed Jun 17 04:13:55 PDT 2009</t>
  </si>
  <si>
    <t xml:space="preserve">has just watched King of The Hill eating Ready Break and is undertaking the upsetting task of packing. This little room has been my home </t>
  </si>
  <si>
    <t>Wed Jun 17 04:13:58 PDT 2009</t>
  </si>
  <si>
    <t xml:space="preserve">Who wants to come to the FleetwoodMac concert Oct. 15? I don't want to go alone </t>
  </si>
  <si>
    <t>Wed Jun 17 04:13:59 PDT 2009</t>
  </si>
  <si>
    <t>nortix</t>
  </si>
  <si>
    <t>Sun is shining  , medium temperatures :-| and slight winds  #fb</t>
  </si>
  <si>
    <t>Wed Jun 17 04:14:04 PDT 2009</t>
  </si>
  <si>
    <t>ruchisingh16</t>
  </si>
  <si>
    <t xml:space="preserve">Finally a good sunny weather today. But tomorrow its gonna be bad again </t>
  </si>
  <si>
    <t>Wed Jun 17 04:14:06 PDT 2009</t>
  </si>
  <si>
    <t xml:space="preserve">hardest day of finals </t>
  </si>
  <si>
    <t>Wed Jun 17 04:14:08 PDT 2009</t>
  </si>
  <si>
    <t>oneandonlycarly</t>
  </si>
  <si>
    <t xml:space="preserve">Afternoon one and all. I am cream crackered. Down to 5 cucumbers! </t>
  </si>
  <si>
    <t>Wed Jun 17 04:14:10 PDT 2009</t>
  </si>
  <si>
    <t xml:space="preserve">@bilbar It's true. I'll actually be spending the time in Santa Clara for options trading classes. No time to fit in SF on this trip </t>
  </si>
  <si>
    <t>Wed Jun 17 04:14:14 PDT 2009</t>
  </si>
  <si>
    <t>can't concentrate  .. i want it to be tomorrow already!</t>
  </si>
  <si>
    <t xml:space="preserve">How I wish I could have a faster internet. I mean, in times like this, when the HD signal gets really crappy. </t>
  </si>
  <si>
    <t>Wed Jun 17 04:14:15 PDT 2009</t>
  </si>
  <si>
    <t>rewinddjs</t>
  </si>
  <si>
    <t xml:space="preserve">damn, a burst in my iphone window </t>
  </si>
  <si>
    <t>Wed Jun 17 04:14:17 PDT 2009</t>
  </si>
  <si>
    <t>ChristinaOhMai</t>
  </si>
  <si>
    <t>My cough got worse  i'm not going to school.</t>
  </si>
  <si>
    <t>Wed Jun 17 04:14:18 PDT 2009</t>
  </si>
  <si>
    <t>Manuel_Castillo</t>
  </si>
  <si>
    <t xml:space="preserve">I guess I'll download the update when I get home </t>
  </si>
  <si>
    <t>Wed Jun 17 04:14:23 PDT 2009</t>
  </si>
  <si>
    <t>sandy_maria</t>
  </si>
  <si>
    <t xml:space="preserve">huff.. so tired </t>
  </si>
  <si>
    <t>*sniff* looks like my Nintendo Wii has to be sent away, none of the controllers will work anymore  So annoying as well! Grrr</t>
  </si>
  <si>
    <t>Wed Jun 17 04:14:27 PDT 2009</t>
  </si>
  <si>
    <t>MoonMaggot</t>
  </si>
  <si>
    <t xml:space="preserve">Im pretty confident im gonna get pwned by my math exam. </t>
  </si>
  <si>
    <t>Wed Jun 17 04:14:28 PDT 2009</t>
  </si>
  <si>
    <t>Kennedyrx</t>
  </si>
  <si>
    <t>Space Shuttle launch cancelled   Try again Jult 11th</t>
  </si>
  <si>
    <t xml:space="preserve">@mydefposse i don't think socks can do that though </t>
  </si>
  <si>
    <t>Wed Jun 17 04:14:30 PDT 2009</t>
  </si>
  <si>
    <t xml:space="preserve">@Shaquille110 Yeah but I am really bored in work </t>
  </si>
  <si>
    <t>linuxtippse</t>
  </si>
  <si>
    <t xml:space="preserve">Ich hab 6 Server mit je 24 core und 256GiB RAM... und mir ist trotzdem fad... </t>
  </si>
  <si>
    <t>Wed Jun 17 04:14:32 PDT 2009</t>
  </si>
  <si>
    <t>Poor little english puppy that got flushed down the toilet  Glad he is okay</t>
  </si>
  <si>
    <t>Wed Jun 17 04:14:34 PDT 2009</t>
  </si>
  <si>
    <t xml:space="preserve">@conoroconnor you on version 3 already? itunes says it isn't available yet </t>
  </si>
  <si>
    <t>Wed Jun 17 04:14:36 PDT 2009</t>
  </si>
  <si>
    <t>Advanced Functions Exam today!  ahhh fail. =[</t>
  </si>
  <si>
    <t>Wed Jun 17 04:14:39 PDT 2009</t>
  </si>
  <si>
    <t>Hectordog</t>
  </si>
  <si>
    <t xml:space="preserve">Good afternoon everyone, not smiling today cos it raining </t>
  </si>
  <si>
    <t>ivanvasic</t>
  </si>
  <si>
    <t xml:space="preserve">@StooCollins Is this OS 3.0 schedule still on track? I saw someone say it's delayed for tomorrow </t>
  </si>
  <si>
    <t>Wed Jun 17 04:14:42 PDT 2009</t>
  </si>
  <si>
    <t>8 miles in 1:09, fun run but didn't finish strong-screwed up dist at the end, tempo broke, strode last 1/2 mile.  http://myloc.me/48fX</t>
  </si>
  <si>
    <t>@SamNiley11 WHAAAAAT? I HATE ALOHA FROM HELL! -.-   i want mitchel  &amp;lt;3</t>
  </si>
  <si>
    <t>Wed Jun 17 04:14:43 PDT 2009</t>
  </si>
  <si>
    <t>PuRpOs3lemenT</t>
  </si>
  <si>
    <t>@RadioRobyn Hey Robyn!! Wish i could tune in, im at work  ::i saw ya on facebook...sent a request!</t>
  </si>
  <si>
    <t>johnsmedley</t>
  </si>
  <si>
    <t xml:space="preserve">@Juniormagazine Hope you guys had a great time here in Derbyshire! We were sad to see the marquee disappear </t>
  </si>
  <si>
    <t>Wed Jun 17 04:14:48 PDT 2009</t>
  </si>
  <si>
    <t xml:space="preserve">@tonynewquay I ranked really low on that one last time I tried it </t>
  </si>
  <si>
    <t>Wed Jun 17 04:14:51 PDT 2009</t>
  </si>
  <si>
    <t xml:space="preserve">@Cleveisback me too  let's hope things go well, unlike last time when I was left without a phone for 4 days </t>
  </si>
  <si>
    <t xml:space="preserve">chasers isnt on </t>
  </si>
  <si>
    <t>Wed Jun 17 04:14:52 PDT 2009</t>
  </si>
  <si>
    <t>ryansc0tt</t>
  </si>
  <si>
    <t xml:space="preserve">My day is full and it's only 7am. Looks like this week won't be a good one for workouts or tweeting. </t>
  </si>
  <si>
    <t>mebarrett</t>
  </si>
  <si>
    <t>@how_to_explain sorry to hear that  hope he gets better soon</t>
  </si>
  <si>
    <t>Wed Jun 17 04:14:54 PDT 2009</t>
  </si>
  <si>
    <t>caroline_cua</t>
  </si>
  <si>
    <t xml:space="preserve">@jacquiuy ack!?! what happened? </t>
  </si>
  <si>
    <t xml:space="preserve">@haselhurst feck tweetdeck LOL! Where is 3.0 still not released!!! </t>
  </si>
  <si>
    <t>Wed Jun 17 04:14:55 PDT 2009</t>
  </si>
  <si>
    <t>jeytan</t>
  </si>
  <si>
    <t xml:space="preserve">Not enough sun to get tan...  I'm going to the library then </t>
  </si>
  <si>
    <t>mcflyboy182</t>
  </si>
  <si>
    <t xml:space="preserve">the fact that i didnt get a wristband for the shikari signing is devestating </t>
  </si>
  <si>
    <t>Wed Jun 17 04:14:57 PDT 2009</t>
  </si>
  <si>
    <t xml:space="preserve">Miss my husband already.  </t>
  </si>
  <si>
    <t>Wed Jun 17 04:15:01 PDT 2009</t>
  </si>
  <si>
    <t>Denizzle13</t>
  </si>
  <si>
    <t xml:space="preserve">@gemmmmaa tiwtter has aids when it comes to pictures.. </t>
  </si>
  <si>
    <t>Wed Jun 17 04:15:02 PDT 2009</t>
  </si>
  <si>
    <t xml:space="preserve">Hates greening </t>
  </si>
  <si>
    <t xml:space="preserve">Fell asleep studying last night.. Gonna fail this history exam </t>
  </si>
  <si>
    <t>mshavetwohumps</t>
  </si>
  <si>
    <t>no, my software is NOT up to date!  waiting until I get home, I s'pose.</t>
  </si>
  <si>
    <t>Wed Jun 17 04:15:03 PDT 2009</t>
  </si>
  <si>
    <t>bleeegh, not getting tweets to my phone and i cant find my yellow converse  uuuughnothappy.</t>
  </si>
  <si>
    <t>Wed Jun 17 04:15:05 PDT 2009</t>
  </si>
  <si>
    <t>@EDDIEKLIVE Wish I could see you in NL...the soul is ready but the body aint strong enough yet  Hopefully next time!</t>
  </si>
  <si>
    <t>Wed Jun 17 04:15:14 PDT 2009</t>
  </si>
  <si>
    <t>QuikHand</t>
  </si>
  <si>
    <t>wtf, abit hangover  I hate this.......</t>
  </si>
  <si>
    <t>Wed Jun 17 04:15:18 PDT 2009</t>
  </si>
  <si>
    <t>bittercracker</t>
  </si>
  <si>
    <t xml:space="preserve">@bojoinx yes, gel.. </t>
  </si>
  <si>
    <t>sO_flii</t>
  </si>
  <si>
    <t xml:space="preserve">im mad i went to sleep at 5.30 in the fuckin mornin boo lovn on the fone all night. who does dat! and now i got to be to work at 8 </t>
  </si>
  <si>
    <t xml:space="preserve">@gabhustler Do I wana see All Time Low? Hell Yeah! Call me with the details... wish I was going to Demi's concert next Tuesday </t>
  </si>
  <si>
    <t>Wed Jun 17 04:15:19 PDT 2009</t>
  </si>
  <si>
    <t xml:space="preserve">tomorrow I have French </t>
  </si>
  <si>
    <t>Wed Jun 17 04:15:20 PDT 2009</t>
  </si>
  <si>
    <t xml:space="preserve">@obses2ion I kinda expected that Poh would be back in the elimination test. </t>
  </si>
  <si>
    <t>Wed Jun 17 04:15:24 PDT 2009</t>
  </si>
  <si>
    <t>oneshotfinch</t>
  </si>
  <si>
    <t>Why did the bank have to make an error?  I thought I had 700 euro.</t>
  </si>
  <si>
    <t>Wed Jun 17 04:15:25 PDT 2009</t>
  </si>
  <si>
    <t>GaryHoon</t>
  </si>
  <si>
    <t xml:space="preserve">@jadeysd but i can't book out till next Wednesday </t>
  </si>
  <si>
    <t xml:space="preserve">My twitter is playing up and I cant reply to peoples comments....dont know if its just me ?? Sara I'm sorry to hear about the news </t>
  </si>
  <si>
    <t>Wed Jun 17 04:15:26 PDT 2009</t>
  </si>
  <si>
    <t>Song of the day. Before The Storm. Jonas Brothers featuring Miley Cyrus.  #lvatt</t>
  </si>
  <si>
    <t xml:space="preserve">@JanaAlyssa Of course! I wish I could go on exchange </t>
  </si>
  <si>
    <t>Wed Jun 17 04:15:27 PDT 2009</t>
  </si>
  <si>
    <t>I feel bad for Brook and her camp drama  but today is Finale class and a clinic by Loop 2.4.3! I'm pretty excited.</t>
  </si>
  <si>
    <t>Wed Jun 17 04:15:31 PDT 2009</t>
  </si>
  <si>
    <t>Flanaaa</t>
  </si>
  <si>
    <t xml:space="preserve">Sittinggg In Physicss  Pretty Shit </t>
  </si>
  <si>
    <t>Wed Jun 17 04:15:32 PDT 2009</t>
  </si>
  <si>
    <t xml:space="preserve">@mooseblaster People are convinced, for no real reason, that the lib dems aren't an option, so the tories are all that's left. </t>
  </si>
  <si>
    <t>Wed Jun 17 04:15:33 PDT 2009</t>
  </si>
  <si>
    <t>TimCarne</t>
  </si>
  <si>
    <t xml:space="preserve">@mikelegend I'm mean because I can be..  And I'm on $6.50 a day until the 28th </t>
  </si>
  <si>
    <t>Wed Jun 17 04:15:37 PDT 2009</t>
  </si>
  <si>
    <t>TFPtweets</t>
  </si>
  <si>
    <t xml:space="preserve">An early night, I think. Nose blocked and runny, throat scratchy. </t>
  </si>
  <si>
    <t>Wed Jun 17 04:15:43 PDT 2009</t>
  </si>
  <si>
    <t>Butternut82</t>
  </si>
  <si>
    <t xml:space="preserve">i'm not even at work yet and I already want to go home and go to sleep, i'm just exhausted in general this week </t>
  </si>
  <si>
    <t>Wed Jun 17 04:15:48 PDT 2009</t>
  </si>
  <si>
    <t>simply_abby</t>
  </si>
  <si>
    <t>still editing.hate this    animae,in case ure online, done personalizing the journal?</t>
  </si>
  <si>
    <t>Wed Jun 17 04:15:52 PDT 2009</t>
  </si>
  <si>
    <t>Goood morning. I'm sick  sadness</t>
  </si>
  <si>
    <t>Wed Jun 17 04:15:53 PDT 2009</t>
  </si>
  <si>
    <t>aliyahputri</t>
  </si>
  <si>
    <t xml:space="preserve">I dont know what Im doing! </t>
  </si>
  <si>
    <t>Wed Jun 17 04:15:54 PDT 2009</t>
  </si>
  <si>
    <t>I'm here to say again... It's been a month since the Davids left the Philippines!  hahaha! @DavidArchie!</t>
  </si>
  <si>
    <t>Wed Jun 17 04:15:57 PDT 2009</t>
  </si>
  <si>
    <t>Crewsit</t>
  </si>
  <si>
    <t xml:space="preserve">Watching the rain in Piemonte - bugged because will have to respray vines now </t>
  </si>
  <si>
    <t>Wed Jun 17 04:15:58 PDT 2009</t>
  </si>
  <si>
    <t xml:space="preserve">finished college for the day and its rainin and its supposed to be summer yeah right </t>
  </si>
  <si>
    <t>Wed Jun 17 04:15:59 PDT 2009</t>
  </si>
  <si>
    <t>katiehinze</t>
  </si>
  <si>
    <t xml:space="preserve">My tummy hurts and i can't sleep. No bueno </t>
  </si>
  <si>
    <t>Wed Jun 17 04:16:02 PDT 2009</t>
  </si>
  <si>
    <t>i wish people would @reply me  i need conversation</t>
  </si>
  <si>
    <t>tim_wong</t>
  </si>
  <si>
    <t xml:space="preserve">I wonder why no one is expressing interest in my apartment in Somerville. </t>
  </si>
  <si>
    <t>Wed Jun 17 04:16:03 PDT 2009</t>
  </si>
  <si>
    <t>sezgi</t>
  </si>
  <si>
    <t>@ev i have tried to cancel you twitters, but it does not work  what can i do?</t>
  </si>
  <si>
    <t xml:space="preserve">Morning.!!! i have an earth science regent to take... yuck </t>
  </si>
  <si>
    <t>Wed Jun 17 04:16:04 PDT 2009</t>
  </si>
  <si>
    <t>INhockey</t>
  </si>
  <si>
    <t>messed up my math exam..  Have 2 do two other exams tomorrow and then finally done!! well.. then I have to learn for my second chance..</t>
  </si>
  <si>
    <t>Wed Jun 17 04:16:06 PDT 2009</t>
  </si>
  <si>
    <t>Deivkdas</t>
  </si>
  <si>
    <t xml:space="preserve">Tyler Hamilton's career in cycling has ended following a positive doping control? Sad </t>
  </si>
  <si>
    <t>Wed Jun 17 04:16:07 PDT 2009</t>
  </si>
  <si>
    <t>Em4owen</t>
  </si>
  <si>
    <t xml:space="preserve">Hates this silly low blood sugar thing - I feel like I'm just made of sugar, but am still weak </t>
  </si>
  <si>
    <t xml:space="preserve">I wake up this morning and still no 3.0! Sadness! </t>
  </si>
  <si>
    <t>Wed Jun 17 04:16:08 PDT 2009</t>
  </si>
  <si>
    <t>if i hear brown say 10% again, i'm going to scream - might as well do it now and get it over with  #pmqs</t>
  </si>
  <si>
    <t>Wed Jun 17 04:16:10 PDT 2009</t>
  </si>
  <si>
    <t xml:space="preserve">Sat in the conservatory listening to the rain while STILL trying to find a workable BB app for twitter that will load on vodafone </t>
  </si>
  <si>
    <t>Wed Jun 17 04:16:14 PDT 2009</t>
  </si>
  <si>
    <t xml:space="preserve">@errordetected aha I wish I was a young guy so I could go to </t>
  </si>
  <si>
    <t>Wed Jun 17 04:16:21 PDT 2009</t>
  </si>
  <si>
    <t>aido</t>
  </si>
  <si>
    <t>TweetDeck download failed again  #TweekDeck</t>
  </si>
  <si>
    <t>Will_Batt</t>
  </si>
  <si>
    <t xml:space="preserve">just woke up, after goin to bed faaaara too late </t>
  </si>
  <si>
    <t xml:space="preserve">3.0 isn't a midnight release it seems must be a 9am San fran time one. </t>
  </si>
  <si>
    <t>Wed Jun 17 04:16:22 PDT 2009</t>
  </si>
  <si>
    <t>@Epiphora  that sux...</t>
  </si>
  <si>
    <t>Wed Jun 17 04:16:23 PDT 2009</t>
  </si>
  <si>
    <t xml:space="preserve">@mccatfly do mine for me ? </t>
  </si>
  <si>
    <t>Wed Jun 17 04:16:24 PDT 2009</t>
  </si>
  <si>
    <t xml:space="preserve">my twitter updates arent coming to my phone anymore  </t>
  </si>
  <si>
    <t>Wed Jun 17 04:16:25 PDT 2009</t>
  </si>
  <si>
    <t xml:space="preserve">Goin 2 daycare 4 another 9 hours. Cant wait til friday, GNO! Misses him really bad. </t>
  </si>
  <si>
    <t>Wed Jun 17 04:16:27 PDT 2009</t>
  </si>
  <si>
    <t xml:space="preserve">@nsane8 she is looking forward to brownie camp ... &amp;amp; has a soccer game tonight against her old coaches team - gonna get their asses kick </t>
  </si>
  <si>
    <t>Kapow_Toys</t>
  </si>
  <si>
    <t>Heres the ad for G1 Omega Supreme, one we didnt get in the uk  http://bit.ly/n48QA</t>
  </si>
  <si>
    <t>Wed Jun 17 04:16:28 PDT 2009</t>
  </si>
  <si>
    <t>@ssfarhana soo sad cin  so so saaad haha. which daddy cin? Hahaha</t>
  </si>
  <si>
    <t>so tired  going to bed- long day tomorrow! school, rep netball then work leave home at 730 and wont be home till after 930pm</t>
  </si>
  <si>
    <t>Wed Jun 17 04:16:33 PDT 2009</t>
  </si>
  <si>
    <t xml:space="preserve">@RogtheDodge79 Yes, everything is fine thanks, apart from the weather </t>
  </si>
  <si>
    <t>Wed Jun 17 04:16:34 PDT 2009</t>
  </si>
  <si>
    <t xml:space="preserve">now gotta find someone else to come with me to the sats!! </t>
  </si>
  <si>
    <t>Wed Jun 17 04:16:35 PDT 2009</t>
  </si>
  <si>
    <t>KratosSophia</t>
  </si>
  <si>
    <t xml:space="preserve">bored as usual! </t>
  </si>
  <si>
    <t>Wed Jun 17 04:16:36 PDT 2009</t>
  </si>
  <si>
    <t xml:space="preserve">need to get test coverage up, been slacking </t>
  </si>
  <si>
    <t>Wed Jun 17 04:16:37 PDT 2009</t>
  </si>
  <si>
    <t>sofam</t>
  </si>
  <si>
    <t xml:space="preserve">aha, my disks are delayed for the project. wonderful. monday it is then </t>
  </si>
  <si>
    <t>Wed Jun 17 04:16:40 PDT 2009</t>
  </si>
  <si>
    <t xml:space="preserve">@Braders007 yeah hci doesn't seem that bad, cs and cm is gonna  take up the rest of my time!! </t>
  </si>
  <si>
    <t>Wed Jun 17 04:16:44 PDT 2009</t>
  </si>
  <si>
    <t>@sammonti We were LEGEN-dary. :&amp;gt; It'll never be complete without our band manager/ replacement drummer tho.  I miss Bella.</t>
  </si>
  <si>
    <t>Wed Jun 17 04:16:46 PDT 2009</t>
  </si>
  <si>
    <t xml:space="preserve">@its_sb sounds cool! I'm in Devon tho unless youre talking online </t>
  </si>
  <si>
    <t>tuttel</t>
  </si>
  <si>
    <t>bugger... @tweetmeme is not counting the retweets   Might have to disable that #plugin #wordpress</t>
  </si>
  <si>
    <t>rubytom</t>
  </si>
  <si>
    <t xml:space="preserve">is thinking of going to the post office, down side to ebaying </t>
  </si>
  <si>
    <t xml:space="preserve">@BefiBeez omg! i have to join that site now. no one wants to read my mcfly stuff on quizilla </t>
  </si>
  <si>
    <t>Wed Jun 17 04:16:50 PDT 2009</t>
  </si>
  <si>
    <t>sailingtwidget</t>
  </si>
  <si>
    <t>It's 6/17/09 in all the US States and outlying territories. 3.0 still not available.  I guess I'll have to wait till I get home tonight.</t>
  </si>
  <si>
    <t>Wed Jun 17 04:16:52 PDT 2009</t>
  </si>
  <si>
    <t>Voise15</t>
  </si>
  <si>
    <t xml:space="preserve">The more I run, the more I want to eat cheese </t>
  </si>
  <si>
    <t>Wed Jun 17 04:16:53 PDT 2009</t>
  </si>
  <si>
    <t xml:space="preserve"> wants  to go and  see the  jonas  brothers oin november</t>
  </si>
  <si>
    <t>Callieeeeeeee</t>
  </si>
  <si>
    <t xml:space="preserve">I'm gonna fail my exam later </t>
  </si>
  <si>
    <t>Wed Jun 17 04:16:55 PDT 2009</t>
  </si>
  <si>
    <t>Stupid shop dodnt cut my films for me!!  humph - http://tweet.sg</t>
  </si>
  <si>
    <t>Wed Jun 17 04:16:57 PDT 2009</t>
  </si>
  <si>
    <t xml:space="preserve">Still no Threadless shirts in the mail. </t>
  </si>
  <si>
    <t xml:space="preserve">Horrible weather. Just my fucking luck there would be no buses </t>
  </si>
  <si>
    <t>Wed Jun 17 04:17:01 PDT 2009</t>
  </si>
  <si>
    <t xml:space="preserve">@Twisted_Jo losers </t>
  </si>
  <si>
    <t>Jamiealec</t>
  </si>
  <si>
    <t>Why? why? is it raining?  x</t>
  </si>
  <si>
    <t>Wed Jun 17 04:17:08 PDT 2009</t>
  </si>
  <si>
    <t xml:space="preserve">@Imaginary_Grace I was looking for some the other day to help my sore throat.  ALways makes me feel better when sick. I went with sorbet </t>
  </si>
  <si>
    <t>Wed Jun 17 04:17:09 PDT 2009</t>
  </si>
  <si>
    <t>@drewaaroncomley dude im gunna be away for that show  this makes me extremely sad.</t>
  </si>
  <si>
    <t>Wed Jun 17 04:17:13 PDT 2009</t>
  </si>
  <si>
    <t xml:space="preserve">got a tweet from papa roach haha  feeling a little bummed about some things though </t>
  </si>
  <si>
    <t>Wed Jun 17 04:17:15 PDT 2009</t>
  </si>
  <si>
    <t>There's nothing to do in Auckland on the weekdays. I just got back from drinks and want to go out again, but everything is closed.  11pm!</t>
  </si>
  <si>
    <t>Wed Jun 17 04:17:17 PDT 2009</t>
  </si>
  <si>
    <t>@Rebekah_McFly wow sunshine is much better indeeeed. Lol my mom's making me sleep early today. at 8.45PM. what the fishhh  xxxxx</t>
  </si>
  <si>
    <t xml:space="preserve">i'm such a bad boy </t>
  </si>
  <si>
    <t>farahnadia1987</t>
  </si>
  <si>
    <t xml:space="preserve">uuuuf,,headache </t>
  </si>
  <si>
    <t>Wed Jun 17 04:17:18 PDT 2009</t>
  </si>
  <si>
    <t>lastt day  teext</t>
  </si>
  <si>
    <t>Wed Jun 17 04:17:22 PDT 2009</t>
  </si>
  <si>
    <t>@kevincottrell hey there! unfortunately no  . funny thing is...i spent several years not getting sick at all. already had this same thing</t>
  </si>
  <si>
    <t>Wed Jun 17 04:17:23 PDT 2009</t>
  </si>
  <si>
    <t>nataliekhcheung</t>
  </si>
  <si>
    <t xml:space="preserve">My eyes hurt, </t>
  </si>
  <si>
    <t>Wed Jun 17 04:17:24 PDT 2009</t>
  </si>
  <si>
    <t>steve_collier21</t>
  </si>
  <si>
    <t>@davideroverso Hope you can use some holiday to train! I find a walking holiday is no good for running  -&amp;gt; had a shock last August</t>
  </si>
  <si>
    <t>Wed Jun 17 04:17:28 PDT 2009</t>
  </si>
  <si>
    <t xml:space="preserve">@amycarr92 awww is that tonights episode?? </t>
  </si>
  <si>
    <t xml:space="preserve">@lyndalpn tweetdeck seems cool -- grouping tweets into friends/celebs/news&amp;amp;info is useful -- but it keeps crashing on me </t>
  </si>
  <si>
    <t>Wed Jun 17 04:17:34 PDT 2009</t>
  </si>
  <si>
    <t>captaincavok</t>
  </si>
  <si>
    <t xml:space="preserve">Air Law sucks </t>
  </si>
  <si>
    <t>Wed Jun 17 04:17:35 PDT 2009</t>
  </si>
  <si>
    <t>wants to go back THERE.  http://plurk.com/p/11llxr</t>
  </si>
  <si>
    <t>Wed Jun 17 04:17:40 PDT 2009</t>
  </si>
  <si>
    <t xml:space="preserve">Thanks Apple for holding my iPhone in Louisville, I really didn't want it early anyway </t>
  </si>
  <si>
    <t>laurikablah</t>
  </si>
  <si>
    <t xml:space="preserve">Just saw new moon's trailer! SOO exciting! Kant wait til november </t>
  </si>
  <si>
    <t>Wed Jun 17 04:17:41 PDT 2009</t>
  </si>
  <si>
    <t>tribika</t>
  </si>
  <si>
    <t xml:space="preserve">I'm going down.. </t>
  </si>
  <si>
    <t>Wed Jun 17 04:17:44 PDT 2009</t>
  </si>
  <si>
    <t xml:space="preserve">listening to &amp;quot;Love Brings Change &amp;quot; â™« http://twt.fm/163463 â™« while I'm making my homework for tomorrow </t>
  </si>
  <si>
    <t>Wed Jun 17 04:17:46 PDT 2009</t>
  </si>
  <si>
    <t xml:space="preserve">@TheLadyDiva WOOHOO! I wish they'd offer something faster out here--It's either dial-up or cable &amp;amp; the cable co. isn't the greatest. </t>
  </si>
  <si>
    <t xml:space="preserve">updating religion book for marking tmoro. my head feels awfully sore </t>
  </si>
  <si>
    <t>Wed Jun 17 04:17:49 PDT 2009</t>
  </si>
  <si>
    <t xml:space="preserve">@heatherreette that's it! I'm going sleep </t>
  </si>
  <si>
    <t>Wed Jun 17 04:17:50 PDT 2009</t>
  </si>
  <si>
    <t xml:space="preserve">Thinking about leaving clook hosting - been down 3 times in the last 2 days </t>
  </si>
  <si>
    <t>Wed Jun 17 04:17:52 PDT 2009</t>
  </si>
  <si>
    <t>cezzyliah</t>
  </si>
  <si>
    <t xml:space="preserve">I'm a busy bug lately. tsssssssss! </t>
  </si>
  <si>
    <t>Wed Jun 17 04:17:53 PDT 2009</t>
  </si>
  <si>
    <t xml:space="preserve">@_Swandiver that totally sucks </t>
  </si>
  <si>
    <t>Wed Jun 17 04:18:00 PDT 2009</t>
  </si>
  <si>
    <t>JackFeeley</t>
  </si>
  <si>
    <t xml:space="preserve">Got to work VERY early.......now im tired and its rainy and gloomy so its making me even MORE tired  </t>
  </si>
  <si>
    <t>Wed Jun 17 04:18:04 PDT 2009</t>
  </si>
  <si>
    <t>OmeletShopper</t>
  </si>
  <si>
    <t xml:space="preserve">@ millionaire auditions.  lots of people.  will feel like a chump if i dont pass the test.  forgot a mechanical pencil--no xwords.  </t>
  </si>
  <si>
    <t>@clarreal It`s physical pain. AYY. Yeah, sayang!  Aww. When will you visit again? :|</t>
  </si>
  <si>
    <t>Wed Jun 17 04:18:07 PDT 2009</t>
  </si>
  <si>
    <t xml:space="preserve">Just wants to cry </t>
  </si>
  <si>
    <t>Wed Jun 17 04:18:08 PDT 2009</t>
  </si>
  <si>
    <t xml:space="preserve">the heat is making my face dry.ow.it hurts all over.what should i do? what should i do? </t>
  </si>
  <si>
    <t xml:space="preserve">@sumit_nigam u can call..but my wait will continue </t>
  </si>
  <si>
    <t>Wed Jun 17 04:18:10 PDT 2009</t>
  </si>
  <si>
    <t xml:space="preserve">@curnies That's duuuuumb. </t>
  </si>
  <si>
    <t>Wed Jun 17 04:18:12 PDT 2009</t>
  </si>
  <si>
    <t>I ordered pizza and only ate 3 pieces... whats wrong with me today?  Ahhh... must be all that chocolate, red bull and tripple shot coffee.</t>
  </si>
  <si>
    <t>Wed Jun 17 04:18:13 PDT 2009</t>
  </si>
  <si>
    <t xml:space="preserve">@edison_woo how i miss domino </t>
  </si>
  <si>
    <t xml:space="preserve">The arm just fell of my computer chair  Now what am I going to lean on  </t>
  </si>
  <si>
    <t>Wed Jun 17 04:18:15 PDT 2009</t>
  </si>
  <si>
    <t>blankexpression</t>
  </si>
  <si>
    <t xml:space="preserve">job please </t>
  </si>
  <si>
    <t>Wed Jun 17 04:18:16 PDT 2009</t>
  </si>
  <si>
    <t>aamcevoy</t>
  </si>
  <si>
    <t xml:space="preserve">... workin from home .. </t>
  </si>
  <si>
    <t>culturepreneur</t>
  </si>
  <si>
    <t>Love view but cannot aford subscription fee    http://www.view-publi cations.com/content.html</t>
  </si>
  <si>
    <t>Wed Jun 17 04:18:17 PDT 2009</t>
  </si>
  <si>
    <t>@BombingFlowers oooh poor you  But at least you get to miss classes!  haha</t>
  </si>
  <si>
    <t>Wed Jun 17 04:18:20 PDT 2009</t>
  </si>
  <si>
    <t>Tweeplesex</t>
  </si>
  <si>
    <t>W4M Miami don't wanna be alone on hump day  - w4m - 21 (Palm beach county) http://tinyurl.com/lqd2ln</t>
  </si>
  <si>
    <t>Wed Jun 17 04:18:21 PDT 2009</t>
  </si>
  <si>
    <t xml:space="preserve">@MarkusFeehily Wow, what happened that you're in such a good mood? ;) Keep it up! It's good. Cheered me up ;) I'm stuck in work </t>
  </si>
  <si>
    <t>Wed Jun 17 04:18:29 PDT 2009</t>
  </si>
  <si>
    <t>nettbutterfly</t>
  </si>
  <si>
    <t>Well the big news is in Chiann is going to have a baby sister or brother, Shane is so not happy right now he's pretty upset  ttyl</t>
  </si>
  <si>
    <t>Wed Jun 17 04:18:31 PDT 2009</t>
  </si>
  <si>
    <t>k1v1n</t>
  </si>
  <si>
    <t xml:space="preserve">@jmkizer Hmmm, I'm really wanting to get this ride in tonight. </t>
  </si>
  <si>
    <t>Wed Jun 17 04:18:32 PDT 2009</t>
  </si>
  <si>
    <t xml:space="preserve">@LeGourmand1 I was craving for a pear tart today, it was horrible I didnt know where to get one. At the end I went to Cocolat instead </t>
  </si>
  <si>
    <t>Wed Jun 17 04:18:35 PDT 2009</t>
  </si>
  <si>
    <t xml:space="preserve">only one more day at plays in the park </t>
  </si>
  <si>
    <t>Wed Jun 17 04:18:37 PDT 2009</t>
  </si>
  <si>
    <t xml:space="preserve">It's really going to suck not being able to text 40404 all day while I'm in Canada </t>
  </si>
  <si>
    <t>Wed Jun 17 04:18:40 PDT 2009</t>
  </si>
  <si>
    <t>Up and getting ready for a meeting I DO NOT want to go to..I want to stay in bed and sleep  Cause I&amp;quot;m down</t>
  </si>
  <si>
    <t>Wed Jun 17 04:18:42 PDT 2009</t>
  </si>
  <si>
    <t>corz1993</t>
  </si>
  <si>
    <t xml:space="preserve">omg im so sick right now its not funny i should be in bed but im on here instead. i hope i get better soon </t>
  </si>
  <si>
    <t>Wed Jun 17 04:18:43 PDT 2009</t>
  </si>
  <si>
    <t>Just saw interview with families of 2 American journalists being held in Korea on Today Show. So sad  can't imagine if that was my family</t>
  </si>
  <si>
    <t xml:space="preserve">Last day at BPMS </t>
  </si>
  <si>
    <t>Wed Jun 17 04:18:49 PDT 2009</t>
  </si>
  <si>
    <t>@itskellyy yah  what subject is it? ah btw german does NOT suck XD</t>
  </si>
  <si>
    <t>Wed Jun 17 04:18:53 PDT 2009</t>
  </si>
  <si>
    <t>@OrganGrinder_ I MISS YOU TOO!!  it's okay, nothing's really been happening anyway, i'm still pm in bed all day, so.</t>
  </si>
  <si>
    <t>Wed Jun 17 04:18:58 PDT 2009</t>
  </si>
  <si>
    <t xml:space="preserve">@msdivineknight i'm good ta, at work </t>
  </si>
  <si>
    <t>was cheated  the boy asked me to go meet him at 6.45. but he just sms saying his boss ask him to stay 8. boo... http://plurk.com/p/11lmfs</t>
  </si>
  <si>
    <t>Wed Jun 17 04:18:59 PDT 2009</t>
  </si>
  <si>
    <t xml:space="preserve">@ODarling waiting for bowser! i'm between newbury and andover </t>
  </si>
  <si>
    <t>Wed Jun 17 04:19:02 PDT 2009</t>
  </si>
  <si>
    <t xml:space="preserve">why the fuck did i just go and eat like a monsterous amount of chocolate spread when i'm feeling sick??!! feel 10x worse now </t>
  </si>
  <si>
    <t>Wed Jun 17 04:19:03 PDT 2009</t>
  </si>
  <si>
    <t xml:space="preserve">its not fair, why isnt it happeneing for me, i need to go see the doc </t>
  </si>
  <si>
    <t>Wed Jun 17 04:19:04 PDT 2009</t>
  </si>
  <si>
    <t xml:space="preserve">Think Scalaris is broken. Might need to find a new growl talking twitter client </t>
  </si>
  <si>
    <t>Wed Jun 17 04:19:07 PDT 2009</t>
  </si>
  <si>
    <t>tarathesecond</t>
  </si>
  <si>
    <t>Gotta get up early tomorrow to go to Adelaide. Alarm set. Gotta book and iPod for the 3 hour drive. Up at 06:00.  Night xx</t>
  </si>
  <si>
    <t>Wed Jun 17 04:19:08 PDT 2009</t>
  </si>
  <si>
    <t xml:space="preserve">Ugh block exams make me feel sad, I suck. So much that if I got a report card for life, I would get an E. I fail at life lol </t>
  </si>
  <si>
    <t>@xjosietx we met jonas brothers outside radio one, only briefly though. mcfly weren't around for meeting  your mam knows everything!</t>
  </si>
  <si>
    <t>Wed Jun 17 04:19:12 PDT 2009</t>
  </si>
  <si>
    <t>msLadyMay</t>
  </si>
  <si>
    <t>Woke up this morn &amp;amp; all the Happy Forest is gone  But yeahhh 4 new Dizzy deal.</t>
  </si>
  <si>
    <t>beks31</t>
  </si>
  <si>
    <t xml:space="preserve">Dreading getting my shots! </t>
  </si>
  <si>
    <t>Wed Jun 17 04:19:14 PDT 2009</t>
  </si>
  <si>
    <t>Shawn0lee2</t>
  </si>
  <si>
    <t>Internet Dating Dating Is Just Sad!    I Dunno Why people Do It!!</t>
  </si>
  <si>
    <t>Wed Jun 17 04:19:15 PDT 2009</t>
  </si>
  <si>
    <t>@the_fool_monty I didn't. Didn't have time.  I think I am going to take the hubby there.</t>
  </si>
  <si>
    <t>Wed Jun 17 04:19:19 PDT 2009</t>
  </si>
  <si>
    <t xml:space="preserve">@inquirerdotnet this is scary.. </t>
  </si>
  <si>
    <t>Wed Jun 17 04:19:21 PDT 2009</t>
  </si>
  <si>
    <t xml:space="preserve">tired. went to bed at midnight and woke up at 5 and fell back asleep at 6... </t>
  </si>
  <si>
    <t>Wed Jun 17 04:19:31 PDT 2009</t>
  </si>
  <si>
    <t xml:space="preserve">I have the premiere showing of first ever episode of Doctor Who on my HDD recorder, sucks that it's hard drive could be bust already. </t>
  </si>
  <si>
    <t>LillyLyle</t>
  </si>
  <si>
    <t>@boonious I can't afford to go all the way to Malaysia  but failing that thinking maybe France, meet up with old bf Pierric</t>
  </si>
  <si>
    <t>Wed Jun 17 04:19:33 PDT 2009</t>
  </si>
  <si>
    <t>Greigyboii</t>
  </si>
  <si>
    <t xml:space="preserve">@TeamXbox I'm gutted! I so want a new game but people keep beating me to the codes ... </t>
  </si>
  <si>
    <t>Wed Jun 17 04:19:34 PDT 2009</t>
  </si>
  <si>
    <t>artrockrebel</t>
  </si>
  <si>
    <t>DAMN YOU JAPAN. You've ruined Schwartzer's clean sheet. We're crestfallen over here  #socceroos</t>
  </si>
  <si>
    <t>Wed Jun 17 04:19:42 PDT 2009</t>
  </si>
  <si>
    <t>pmsgeisha</t>
  </si>
  <si>
    <t>@algonquinrt  Rough night! Hope everyone is OK and that you can get some rest soon.</t>
  </si>
  <si>
    <t>Wed Jun 17 04:19:47 PDT 2009</t>
  </si>
  <si>
    <t xml:space="preserve">Whoops, I only have $7.22 left in credit on ï£¿ iTunes and I was going to get the OS 3 update to try it out... now I can't until I top up! </t>
  </si>
  <si>
    <t>Wed Jun 17 04:19:48 PDT 2009</t>
  </si>
  <si>
    <t>jake369</t>
  </si>
  <si>
    <t xml:space="preserve">has said goodbye to his faithful car for the last time </t>
  </si>
  <si>
    <t>Wed Jun 17 04:19:49 PDT 2009</t>
  </si>
  <si>
    <t>@isaimperial I KEEP LISTENING TO EMONESS. ))) I think I'm turning EMO. I need you guys to make me happy.  WHYYYYY</t>
  </si>
  <si>
    <t>Wed Jun 17 04:20:05 PDT 2009</t>
  </si>
  <si>
    <t>LoverzInJapan</t>
  </si>
  <si>
    <t xml:space="preserve">Just let my dog back in from the garden, only to be attacked by the wind and spat on by the rain. </t>
  </si>
  <si>
    <t>Wed Jun 17 04:20:06 PDT 2009</t>
  </si>
  <si>
    <t xml:space="preserve">My earphones have just fallen apart </t>
  </si>
  <si>
    <t>JenaFurlong</t>
  </si>
  <si>
    <t xml:space="preserve">on my way to work ..feeling like crap </t>
  </si>
  <si>
    <t>Wed Jun 17 04:20:07 PDT 2009</t>
  </si>
  <si>
    <t xml:space="preserve">Ughh I do not want to get out of bed today </t>
  </si>
  <si>
    <t>Wed Jun 17 04:20:08 PDT 2009</t>
  </si>
  <si>
    <t>xJRUCKx</t>
  </si>
  <si>
    <t>HUMPDAY!  Too bad there will be no &amp;quot;humping&amp;quot; for me today!  HAHA</t>
  </si>
  <si>
    <t>Wed Jun 17 04:20:11 PDT 2009</t>
  </si>
  <si>
    <t xml:space="preserve">@torresjeremy I'm down, too bad everyones busy </t>
  </si>
  <si>
    <t>Wed Jun 17 04:20:12 PDT 2009</t>
  </si>
  <si>
    <t xml:space="preserve">how come I don't get all Twitter notifications on my new followers when they turn out to be spam/robots?! don't like it at all </t>
  </si>
  <si>
    <t>Wed Jun 17 04:20:13 PDT 2009</t>
  </si>
  <si>
    <t>Pocitos97</t>
  </si>
  <si>
    <t>Bloody delays! I missed the Soccer game.   Just arrived at home and it's already half-time.</t>
  </si>
  <si>
    <t>Wed Jun 17 04:20:17 PDT 2009</t>
  </si>
  <si>
    <t>LadyEvar</t>
  </si>
  <si>
    <t>My laptop died. I am so so sad. No personal computer until July.  Bye bye twitter!</t>
  </si>
  <si>
    <t>Wed Jun 17 04:20:20 PDT 2009</t>
  </si>
  <si>
    <t>charliesbucket</t>
  </si>
  <si>
    <t xml:space="preserve">I miss my cousin Milo. A whole freaking lot. </t>
  </si>
  <si>
    <t>Wed Jun 17 04:20:21 PDT 2009</t>
  </si>
  <si>
    <t>CookLiveRun</t>
  </si>
  <si>
    <t>Got a cold sore  yuck.</t>
  </si>
  <si>
    <t>Wed Jun 17 04:20:25 PDT 2009</t>
  </si>
  <si>
    <t>#140mafia grates extremely on my nerves!  #spam #dump</t>
  </si>
  <si>
    <t>Wed Jun 17 04:20:26 PDT 2009</t>
  </si>
  <si>
    <t>i wish i was going to see pink  sux i didnt tickets arghhhh</t>
  </si>
  <si>
    <t>Wed Jun 17 04:20:28 PDT 2009</t>
  </si>
  <si>
    <t xml:space="preserve">@YapErni He's famous... If I was in that movie it would be me that was moistening panties across the planet.... Just my luck!! </t>
  </si>
  <si>
    <t>Wed Jun 17 04:20:29 PDT 2009</t>
  </si>
  <si>
    <t xml:space="preserve">Kevin i miss you soo mutsh </t>
  </si>
  <si>
    <t>Wed Jun 17 04:20:32 PDT 2009</t>
  </si>
  <si>
    <t>missnadiajane</t>
  </si>
  <si>
    <t xml:space="preserve">barf..feeling so sick way too much fast food.. cheeseburger, sml fries, sundai, apple pie all in 4 hours..zomigawd can't eat fried food </t>
  </si>
  <si>
    <t>Wed Jun 17 04:20:33 PDT 2009</t>
  </si>
  <si>
    <t>nsacyr</t>
  </si>
  <si>
    <t xml:space="preserve">back from school, but have to go now again </t>
  </si>
  <si>
    <t>@carrotmadman6 My keyboard doesn't have those too  They're rarely present on wireless keyboards :/</t>
  </si>
  <si>
    <t>Wed Jun 17 04:20:36 PDT 2009</t>
  </si>
  <si>
    <t>micky90</t>
  </si>
  <si>
    <t xml:space="preserve">i just found this weird lump on my ear... ouch! it hurts </t>
  </si>
  <si>
    <t>Wed Jun 17 04:20:40 PDT 2009</t>
  </si>
  <si>
    <t xml:space="preserve">Its raining. . . A lot! </t>
  </si>
  <si>
    <t>I'm so sleepy. Waiting for my hair to dry. Then I can put make-up on. Un-stacking the dishwasher now. ~yawns  I want my bed waaaa D: zzzzz</t>
  </si>
  <si>
    <t>Wed Jun 17 04:20:46 PDT 2009</t>
  </si>
  <si>
    <t>mommy79</t>
  </si>
  <si>
    <t xml:space="preserve">Feelin' completely NOT herself today </t>
  </si>
  <si>
    <t>lhein</t>
  </si>
  <si>
    <t xml:space="preserve">Morning! Todays gonna be boring. No doubt. I'll end up watching millions of movies like I did yesterday. Yes I am that boring. </t>
  </si>
  <si>
    <t>Wed Jun 17 04:20:47 PDT 2009</t>
  </si>
  <si>
    <t>lorna1982</t>
  </si>
  <si>
    <t xml:space="preserve">salou was great miss the sun and drink </t>
  </si>
  <si>
    <t>Wed Jun 17 04:20:48 PDT 2009</t>
  </si>
  <si>
    <t xml:space="preserve">@nikolacrnic WTF ur not the 1st person who said that tonite! It's my chest! Optical illusion: I can't see it LOL. I'll take it off </t>
  </si>
  <si>
    <t xml:space="preserve">Ok, not too bad so far, i found @FrickinAmy, still raining though which sucks </t>
  </si>
  <si>
    <t>Wed Jun 17 04:20:49 PDT 2009</t>
  </si>
  <si>
    <t>ChantelleFiddy</t>
  </si>
  <si>
    <t>@its_sb you won't even notice I'm gone!  x</t>
  </si>
  <si>
    <t>Wed Jun 17 04:20:54 PDT 2009</t>
  </si>
  <si>
    <t xml:space="preserve">Away to work </t>
  </si>
  <si>
    <t>Wed Jun 17 04:20:56 PDT 2009</t>
  </si>
  <si>
    <t xml:space="preserve">I'm feeling really ill at the moment.. can't go to the rest of retreat (win!) but I need to get over this flu before my Deb on saturday </t>
  </si>
  <si>
    <t>Wed Jun 17 04:20:58 PDT 2009</t>
  </si>
  <si>
    <t>errendeery</t>
  </si>
  <si>
    <t xml:space="preserve">is stuck at home waiting for the man to come and fix my shy box </t>
  </si>
  <si>
    <t>has done half the Ironing, just the T-Shirts done  pausing for a bit of lunch then carrying on. Hope to get to Allotment later.</t>
  </si>
  <si>
    <t>Wed Jun 17 04:21:03 PDT 2009</t>
  </si>
  <si>
    <t>Randykn</t>
  </si>
  <si>
    <t xml:space="preserve">@rachlok no exams?! i'm jealous  i just finished 3rd paper today, last paper on 24th, how sad </t>
  </si>
  <si>
    <t>Wed Jun 17 04:21:05 PDT 2009</t>
  </si>
  <si>
    <t xml:space="preserve">Why do I look at puppies online when I know I will never get one. they are CUTE though.  No time  for the work of a dog though </t>
  </si>
  <si>
    <t>Wed Jun 17 04:21:06 PDT 2009</t>
  </si>
  <si>
    <t>LillysLittleJoy</t>
  </si>
  <si>
    <t xml:space="preserve">@Emmieman yeah? I have a Jap test tomorrow </t>
  </si>
  <si>
    <t xml:space="preserve">I have so much things to do </t>
  </si>
  <si>
    <t>Wed Jun 17 04:21:09 PDT 2009</t>
  </si>
  <si>
    <t xml:space="preserve">@Jason_Manford I can't believe you're doing a gig in Mold on the day I absolutely cannot get out of work!! </t>
  </si>
  <si>
    <t>Wed Jun 17 04:21:10 PDT 2009</t>
  </si>
  <si>
    <t>justlikeyouzizi</t>
  </si>
  <si>
    <t xml:space="preserve">finally a little &amp;quot;PC time&amp;quot;. r.i.p. Cumi </t>
  </si>
  <si>
    <t>Wed Jun 17 04:21:15 PDT 2009</t>
  </si>
  <si>
    <t xml:space="preserve">help me how to cure canker sores </t>
  </si>
  <si>
    <t>Wed Jun 17 04:21:16 PDT 2009</t>
  </si>
  <si>
    <t xml:space="preserve">@craigelder @CharlotteGore I really don't want to admit how long it took me to figure that one out. </t>
  </si>
  <si>
    <t>Wed Jun 17 04:21:18 PDT 2009</t>
  </si>
  <si>
    <t xml:space="preserve">PARIS!!!!! i so want to be ur BFF!!! but they din get the public in to the show  they all r promoters.. paris!! i want to meet u </t>
  </si>
  <si>
    <t>Wed Jun 17 04:21:19 PDT 2009</t>
  </si>
  <si>
    <t>brittanysebring</t>
  </si>
  <si>
    <t xml:space="preserve">@brinTONE I second that. 6:30 came too early </t>
  </si>
  <si>
    <t>Wed Jun 17 04:21:22 PDT 2009</t>
  </si>
  <si>
    <t xml:space="preserve">@_Maxwell_ Why no Chicago dates on your tour? What's up with that? </t>
  </si>
  <si>
    <t>Wed Jun 17 04:21:23 PDT 2009</t>
  </si>
  <si>
    <t xml:space="preserve">@tommcfly do you get hayfever? it is poop   </t>
  </si>
  <si>
    <t>Wed Jun 17 04:21:24 PDT 2009</t>
  </si>
  <si>
    <t xml:space="preserve">@SushiDeathNo1 - bÃ¶Ã¶Ã¶Ã¶ll... I'M BORED! </t>
  </si>
  <si>
    <t>Wed Jun 17 04:21:26 PDT 2009</t>
  </si>
  <si>
    <t>Frankzaal</t>
  </si>
  <si>
    <t xml:space="preserve">Busy with my reflection document, kinda boring. </t>
  </si>
  <si>
    <t>Wed Jun 17 04:21:28 PDT 2009</t>
  </si>
  <si>
    <t>Jealous of family going to stonehenge for summer soltstice  fucking hippies.</t>
  </si>
  <si>
    <t>Wed Jun 17 04:21:30 PDT 2009</t>
  </si>
  <si>
    <t>fbobolas</t>
  </si>
  <si>
    <t xml:space="preserve">@Mylonas seems to me, independence of SNs from various governments will be a challenge in the forthcoming future (money talks </t>
  </si>
  <si>
    <t>Wed Jun 17 04:21:31 PDT 2009</t>
  </si>
  <si>
    <t>zerrah</t>
  </si>
  <si>
    <t>@ynomis nutshellmail is prohibited as well...  i guess the it people are smarter than that...</t>
  </si>
  <si>
    <t>@roflpaige ohhh  I'm sick too ! I'm dying from a cough etc!!! Get well penpalpage huhuhuhu</t>
  </si>
  <si>
    <t xml:space="preserve">@dragonbirdy ahhhh that be a mushroom. Well sort of! I never know why chef's don't train them properly before going on to the plate </t>
  </si>
  <si>
    <t>Wed Jun 17 04:21:33 PDT 2009</t>
  </si>
  <si>
    <t>I want my balloooon  it's pink and preeeettiful! Haha</t>
  </si>
  <si>
    <t>Wed Jun 17 04:21:37 PDT 2009</t>
  </si>
  <si>
    <t xml:space="preserve">Today, not in a mood to do work </t>
  </si>
  <si>
    <t>Wed Jun 17 04:21:38 PDT 2009</t>
  </si>
  <si>
    <t>Love23</t>
  </si>
  <si>
    <t xml:space="preserve">@cyberblox Goodmorning did i miss u come in sorry </t>
  </si>
  <si>
    <t>Wed Jun 17 04:21:39 PDT 2009</t>
  </si>
  <si>
    <t xml:space="preserve">@Toongen without you </t>
  </si>
  <si>
    <t>Wed Jun 17 04:21:40 PDT 2009</t>
  </si>
  <si>
    <t>lestatswife</t>
  </si>
  <si>
    <t xml:space="preserve">@the4400th Nooo, we can't have that!! You need metal \m/  And I have to go out now, despite the fact that it's raining </t>
  </si>
  <si>
    <t>Wed Jun 17 04:21:43 PDT 2009</t>
  </si>
  <si>
    <t>so I had to bribe her to give them back with a whole Mars bar  and the worst thing is that it was some ridiculous Canadian woman</t>
  </si>
  <si>
    <t>Wed Jun 17 04:21:45 PDT 2009</t>
  </si>
  <si>
    <t>cano_naranjito</t>
  </si>
  <si>
    <t xml:space="preserve">No update yet ... </t>
  </si>
  <si>
    <t>Wed Jun 17 04:21:46 PDT 2009</t>
  </si>
  <si>
    <t>splendor will come out at like october pa.  @chescaaaaaa</t>
  </si>
  <si>
    <t>Babe_19</t>
  </si>
  <si>
    <t xml:space="preserve">just waiting for my family to come back home... missing our exchange students from wales </t>
  </si>
  <si>
    <t>Wed Jun 17 04:21:48 PDT 2009</t>
  </si>
  <si>
    <t xml:space="preserve">@adabd dear, din nou nu ne vedem??? </t>
  </si>
  <si>
    <t>Wed Jun 17 04:21:57 PDT 2009</t>
  </si>
  <si>
    <t>@intelligensia No!You know physical compliments mean jack to me.It's this big man saying how valuable and intelligent I am   he's good!</t>
  </si>
  <si>
    <t>@starjamgirl that'd be really cool. yeah i thought that'd be the case.  maybe, though... we can always hope! haha.</t>
  </si>
  <si>
    <t>Wed Jun 17 04:21:59 PDT 2009</t>
  </si>
  <si>
    <t>Wed Jun 17 04:22:02 PDT 2009</t>
  </si>
  <si>
    <t>doigiayvuong</t>
  </si>
  <si>
    <t xml:space="preserve">Ä?Ã³i tháº¿ nhá»‰ </t>
  </si>
  <si>
    <t>Wed Jun 17 04:22:03 PDT 2009</t>
  </si>
  <si>
    <t xml:space="preserve">It's raining, man... </t>
  </si>
  <si>
    <t>Baby Brother's sick. gosh! i've never seen him so sad.  wahhhh ( i'm not used to it. :|</t>
  </si>
  <si>
    <t>Wed Jun 17 04:22:04 PDT 2009</t>
  </si>
  <si>
    <t>Godddddddddddd, rain  Going to see the hangover tonight, yes!!</t>
  </si>
  <si>
    <t>Wed Jun 17 04:22:05 PDT 2009</t>
  </si>
  <si>
    <t xml:space="preserve">@simonapps because it wasn't my first choice it was a replacement from the insurance company </t>
  </si>
  <si>
    <t>Wed Jun 17 04:22:09 PDT 2009</t>
  </si>
  <si>
    <t>johanbeckers</t>
  </si>
  <si>
    <t xml:space="preserve">#Photoshop - #Wine - #Ubuntu = not so good combination </t>
  </si>
  <si>
    <t xml:space="preserve">examn biology wasn't that good i think </t>
  </si>
  <si>
    <t>Wed Jun 17 04:22:15 PDT 2009</t>
  </si>
  <si>
    <t>VelvetFeet</t>
  </si>
  <si>
    <t xml:space="preserve">@sinjax I left my phone charger at home, phone's dead. If you need me twitter is best I guess. I hit my head whilst tidying, hurts again </t>
  </si>
  <si>
    <t>Wed Jun 17 04:22:17 PDT 2009</t>
  </si>
  <si>
    <t>Play.com dont have Pre-order keys, had to cancel and reorder at cdon.com  Nvm, hope I get my #Aion key today...tense time!</t>
  </si>
  <si>
    <t>Wed Jun 17 04:22:19 PDT 2009</t>
  </si>
  <si>
    <t>frog3d</t>
  </si>
  <si>
    <t xml:space="preserve">The replacement Sennheiser headphones I bought came today. Definitely fakes, they suck </t>
  </si>
  <si>
    <t>Wed Jun 17 04:22:20 PDT 2009</t>
  </si>
  <si>
    <t xml:space="preserve">@foreverparanoid no  but joe did wave at me twice and nick and kevin winked and blew kisses </t>
  </si>
  <si>
    <t>Wed Jun 17 04:22:21 PDT 2009</t>
  </si>
  <si>
    <t xml:space="preserve">@babygirlparis http://twitpic.com/7m2wb - i should be there  OMG !!!! why din i knw </t>
  </si>
  <si>
    <t>Tiara just called. BabyPutera got admitted to hospital.  sob sob</t>
  </si>
  <si>
    <t>Wed Jun 17 04:22:22 PDT 2009</t>
  </si>
  <si>
    <t>XtaZy</t>
  </si>
  <si>
    <t>both the hd-qt of Diggnation and the Large-qt of HAK5 was broken today  i want my technolust!</t>
  </si>
  <si>
    <t>Sorry, Endeavour.  Sad morning...</t>
  </si>
  <si>
    <t>Wed Jun 17 04:22:25 PDT 2009</t>
  </si>
  <si>
    <t>BookChicClub</t>
  </si>
  <si>
    <t>@sarahdessen mmmmcupcakes. I want 1 now. Too bad there are none around.  Btw, had awesome time last night&amp;amp;my roomie thinks you're awesome!</t>
  </si>
  <si>
    <t>Wed Jun 17 04:22:27 PDT 2009</t>
  </si>
  <si>
    <t xml:space="preserve">sometimes, just sometimes, really hates facebook applications </t>
  </si>
  <si>
    <t>Wed Jun 17 04:22:28 PDT 2009</t>
  </si>
  <si>
    <t>@SandiMon yer, working for others too  try another browser maybe?</t>
  </si>
  <si>
    <t>Wed Jun 17 04:22:29 PDT 2009</t>
  </si>
  <si>
    <t>kzwicker</t>
  </si>
  <si>
    <t xml:space="preserve">Mental note....** Make sure when someone asks if you have hand cream in your purse, it's not shampoo you took from the hotel** Sorry Kel </t>
  </si>
  <si>
    <t>Wed Jun 17 04:22:30 PDT 2009</t>
  </si>
  <si>
    <t>CyberZach</t>
  </si>
  <si>
    <t xml:space="preserve">is unhappy to hear of the death of a good friend. </t>
  </si>
  <si>
    <t>Wed Jun 17 04:22:31 PDT 2009</t>
  </si>
  <si>
    <t>Up for work  be back on around nine!</t>
  </si>
  <si>
    <t>Wed Jun 17 04:22:37 PDT 2009</t>
  </si>
  <si>
    <t>LarryBeyer</t>
  </si>
  <si>
    <t xml:space="preserve">Awkwardness is SO annoying... After nearly 5-years, you still have the ability to make me feel 2-inches tall! I GIVE UP </t>
  </si>
  <si>
    <t>Wed Jun 17 04:22:38 PDT 2009</t>
  </si>
  <si>
    <t xml:space="preserve">@SomersetBob oh right, I'll have a look later when I get home from work, or maybe tomorrow as I don't finish till 10 tonight </t>
  </si>
  <si>
    <t>Wed Jun 17 04:22:39 PDT 2009</t>
  </si>
  <si>
    <t xml:space="preserve">Had a nice lie in with no work to get up to. Trust it to be raining on my day off after being boiling hot while i was in work! </t>
  </si>
  <si>
    <t xml:space="preserve">@intelligensia I'm determined to stay angry though. Flattery and all </t>
  </si>
  <si>
    <t>Wed Jun 17 04:22:41 PDT 2009</t>
  </si>
  <si>
    <t>why is the OS 3 not available  I want all the new awesomeness!!!</t>
  </si>
  <si>
    <t>Wed Jun 17 04:22:43 PDT 2009</t>
  </si>
  <si>
    <t>@lollie87 im from england  how about you xxx</t>
  </si>
  <si>
    <t>Wed Jun 17 04:22:46 PDT 2009</t>
  </si>
  <si>
    <t xml:space="preserve">knew she should have trusted her instincts   instead has trashed 300 rows of v important data </t>
  </si>
  <si>
    <t>Wed Jun 17 04:22:47 PDT 2009</t>
  </si>
  <si>
    <t xml:space="preserve">Expecting another conference call after an hour. </t>
  </si>
  <si>
    <t>Wed Jun 17 04:22:48 PDT 2009</t>
  </si>
  <si>
    <t>says karma down.. AGAIN..  http://plurk.com/p/11lnra</t>
  </si>
  <si>
    <t>Wed Jun 17 04:22:49 PDT 2009</t>
  </si>
  <si>
    <t xml:space="preserve">@Sunjammers Wait till you don't even need a alarm </t>
  </si>
  <si>
    <t>Wed Jun 17 04:22:52 PDT 2009</t>
  </si>
  <si>
    <t>ssamhartt</t>
  </si>
  <si>
    <t>@totallymusikmad one of the ones we got  yelow and blak one</t>
  </si>
  <si>
    <t>Wed Jun 17 04:22:53 PDT 2009</t>
  </si>
  <si>
    <t>hemaduvvuri</t>
  </si>
  <si>
    <t xml:space="preserve">I am in office.Getting bored </t>
  </si>
  <si>
    <t>Wed Jun 17 04:22:56 PDT 2009</t>
  </si>
  <si>
    <t xml:space="preserve">Why do I even keep so much shit music on my ipod? </t>
  </si>
  <si>
    <t>Wed Jun 17 04:22:57 PDT 2009</t>
  </si>
  <si>
    <t>Still searching for someone stateside who can send me some tea  will send stuff in return if you can help me...</t>
  </si>
  <si>
    <t>Wed Jun 17 04:22:58 PDT 2009</t>
  </si>
  <si>
    <t xml:space="preserve">@softlipsniki I'm Scared Because I'm Getting Tested For Cervical Cancer Today </t>
  </si>
  <si>
    <t>Wed Jun 17 04:22:59 PDT 2009</t>
  </si>
  <si>
    <t>aleidaweegenaar</t>
  </si>
  <si>
    <t>But the paper itself is pure horror  help me!</t>
  </si>
  <si>
    <t>Wed Jun 17 04:23:02 PDT 2009</t>
  </si>
  <si>
    <t xml:space="preserve">@afrosemary How did that art show go? I wanted to go </t>
  </si>
  <si>
    <t>Wed Jun 17 04:23:03 PDT 2009</t>
  </si>
  <si>
    <t>martinturner</t>
  </si>
  <si>
    <t xml:space="preserve">pre-exam stress, not good </t>
  </si>
  <si>
    <t>Wed Jun 17 04:23:06 PDT 2009</t>
  </si>
  <si>
    <t>CatBud</t>
  </si>
  <si>
    <t xml:space="preserve">Oh no, it's raining... </t>
  </si>
  <si>
    <t>Wed Jun 17 04:23:07 PDT 2009</t>
  </si>
  <si>
    <t xml:space="preserve">@mhisham call me. I'm lost. </t>
  </si>
  <si>
    <t>Wed Jun 17 04:23:08 PDT 2009</t>
  </si>
  <si>
    <t xml:space="preserve">@padraybear mm where abouts?! haha ew...yeshh sooo cold! </t>
  </si>
  <si>
    <t xml:space="preserve">awake..it's early. </t>
  </si>
  <si>
    <t>Wed Jun 17 04:23:09 PDT 2009</t>
  </si>
  <si>
    <t>shadyshadez</t>
  </si>
  <si>
    <t xml:space="preserve">@babygirlparis http://twitpic.com/7ia6v - I Want those chocos </t>
  </si>
  <si>
    <t>Wed Jun 17 04:23:13 PDT 2009</t>
  </si>
  <si>
    <t xml:space="preserve">@michellet25 I suffer from insomnia </t>
  </si>
  <si>
    <t>Wed Jun 17 04:23:15 PDT 2009</t>
  </si>
  <si>
    <t xml:space="preserve">@sootandpoo it's not realeased until 6pm over here  i already tried </t>
  </si>
  <si>
    <t>Wed Jun 17 04:23:16 PDT 2009</t>
  </si>
  <si>
    <t>inexplicable</t>
  </si>
  <si>
    <t>@morfinrider Still awaiting an internet connection at home and I've got very limited access otherwise    #sadwithoutinternet</t>
  </si>
  <si>
    <t>Wed Jun 17 04:23:19 PDT 2009</t>
  </si>
  <si>
    <t>davebolger</t>
  </si>
  <si>
    <t xml:space="preserve">Grrrr. Laptop just crashed lost 20mins of work...... </t>
  </si>
  <si>
    <t xml:space="preserve">got soaked to the bone in this horrid weather </t>
  </si>
  <si>
    <t>Wed Jun 17 04:23:20 PDT 2009</t>
  </si>
  <si>
    <t>badTRALALA</t>
  </si>
  <si>
    <t xml:space="preserve">i'm tired of crying..tired for making u smile... </t>
  </si>
  <si>
    <t>Wed Jun 17 04:23:22 PDT 2009</t>
  </si>
  <si>
    <t>asgupta15</t>
  </si>
  <si>
    <t xml:space="preserve">Happy Birthday FC </t>
  </si>
  <si>
    <t>Wed Jun 17 04:23:23 PDT 2009</t>
  </si>
  <si>
    <t xml:space="preserve">@PGAWK but ive left it in my locker! </t>
  </si>
  <si>
    <t>Wed Jun 17 04:23:25 PDT 2009</t>
  </si>
  <si>
    <t xml:space="preserve">STILL AT WORK </t>
  </si>
  <si>
    <t>Wed Jun 17 04:23:27 PDT 2009</t>
  </si>
  <si>
    <t>narcyz27</t>
  </si>
  <si>
    <t xml:space="preserve">upset about my friend </t>
  </si>
  <si>
    <t>Wed Jun 17 04:23:28 PDT 2009</t>
  </si>
  <si>
    <t>johnstweet</t>
  </si>
  <si>
    <t xml:space="preserve">@evanishectic coolio, also got killers, script + others. it feels like ages since we lily for me now, cant believe it was a week ago! </t>
  </si>
  <si>
    <t>Wed Jun 17 04:23:30 PDT 2009</t>
  </si>
  <si>
    <t xml:space="preserve">@Morgannnn__ haha yess we are!! lol yh but atm we're studying for our exams next week </t>
  </si>
  <si>
    <t>Wed Jun 17 04:23:33 PDT 2009</t>
  </si>
  <si>
    <t>candice_luv</t>
  </si>
  <si>
    <t xml:space="preserve">Is there anybody can tell me whats wrong with the tweeterwall? It sucks </t>
  </si>
  <si>
    <t>@EmMarie86  I know how you feel. *Hugs.* xx</t>
  </si>
  <si>
    <t>Wed Jun 17 04:23:38 PDT 2009</t>
  </si>
  <si>
    <t xml:space="preserve">@nadiazainudin I LOVE OLIVIA . She's such a bitch. But i love whitney and jay too walaupun their not gonna last. But he's so sweeet. </t>
  </si>
  <si>
    <t>Wed Jun 17 04:23:39 PDT 2009</t>
  </si>
  <si>
    <t xml:space="preserve">Another series of screwed up dreams AND it's raining? No wonder I dislike mornings. </t>
  </si>
  <si>
    <t>Wed Jun 17 04:23:42 PDT 2009</t>
  </si>
  <si>
    <t>Back from school i really screwed up all the tests today  i feel really dumb !!</t>
  </si>
  <si>
    <t>Wed Jun 17 04:23:45 PDT 2009</t>
  </si>
  <si>
    <t xml:space="preserve">hates today!! Shit happened! </t>
  </si>
  <si>
    <t>Wed Jun 17 04:23:48 PDT 2009</t>
  </si>
  <si>
    <t xml:space="preserve">still awake, with one hour left before getting up to go to work. I can foresee already a long and miserable day ahead of me.  </t>
  </si>
  <si>
    <t xml:space="preserve">Last complete day as a senior of Northeast High School!     </t>
  </si>
  <si>
    <t>Wed Jun 17 04:23:50 PDT 2009</t>
  </si>
  <si>
    <t>@PauseProof damn, you taking me on a trip down memory lane (in the ghetto..lol) Too bad i gotta to do some work  ttyl.</t>
  </si>
  <si>
    <t>Wed Jun 17 04:23:54 PDT 2009</t>
  </si>
  <si>
    <t xml:space="preserve">@Tracemace2000 http://twitpic.com/7kefc - I guess not </t>
  </si>
  <si>
    <t>Wed Jun 17 04:23:56 PDT 2009</t>
  </si>
  <si>
    <t>KyzFOHmerch</t>
  </si>
  <si>
    <t>My night= wrapping up FOH EP's for shipping tomorrow  im lame as! buy more for me to wrap! haha Tix on sale too! go buy lots!</t>
  </si>
  <si>
    <t>Wed Jun 17 04:23:57 PDT 2009</t>
  </si>
  <si>
    <t xml:space="preserve">@babygirlparis http://twitpic.com/7kivn - im here in dubai too loll  i wish i wish i can be around u </t>
  </si>
  <si>
    <t>Wed Jun 17 04:23:59 PDT 2009</t>
  </si>
  <si>
    <t>ITNinja</t>
  </si>
  <si>
    <t>R.I.P. Captain Jack Jack   Totally not fair and totally screwed up.</t>
  </si>
  <si>
    <t>Wed Jun 17 04:24:02 PDT 2009</t>
  </si>
  <si>
    <t xml:space="preserve">i dont get myself </t>
  </si>
  <si>
    <t>Wed Jun 17 04:24:03 PDT 2009</t>
  </si>
  <si>
    <t xml:space="preserve">Oy, another sick night, another sick day.   Heading to pediatrician at 11:30. </t>
  </si>
  <si>
    <t>Wed Jun 17 04:24:08 PDT 2009</t>
  </si>
  <si>
    <t xml:space="preserve">@iamsabs I dislike it a lot, too. </t>
  </si>
  <si>
    <t>Hornie Hotty just can't get enough of me...she brought her twin sister with her  *block* *block* *next*</t>
  </si>
  <si>
    <t>Wed Jun 17 04:24:09 PDT 2009</t>
  </si>
  <si>
    <t xml:space="preserve">@nna_aka_ann btw, you couldv'e stayed for longer </t>
  </si>
  <si>
    <t>Wed Jun 17 04:24:14 PDT 2009</t>
  </si>
  <si>
    <t>Neonfire3</t>
  </si>
  <si>
    <t>Hungry  school bus in 5 minutes, no time</t>
  </si>
  <si>
    <t>Wed Jun 17 04:24:16 PDT 2009</t>
  </si>
  <si>
    <t>JowithouttheE</t>
  </si>
  <si>
    <t xml:space="preserve">Morning! 4 more days!!   </t>
  </si>
  <si>
    <t>Wed Jun 17 04:24:20 PDT 2009</t>
  </si>
  <si>
    <t>@Rkoluvsdiana ahh aweesome! where ya gonna see them too? .. wish they were coming near me  xx</t>
  </si>
  <si>
    <t>Wed Jun 17 04:24:17 PDT 2009</t>
  </si>
  <si>
    <t xml:space="preserve">@freddurst 5 days since that set at download and my head is STILL hurting, at least the bleedings stopped now </t>
  </si>
  <si>
    <t>Wed Jun 17 04:24:25 PDT 2009</t>
  </si>
  <si>
    <t>Wed Jun 17 04:24:32 PDT 2009</t>
  </si>
  <si>
    <t>I woke up thinking oh shoot I missed the launch only to learn that I didn't miss a darn thing.  July seems so far away.</t>
  </si>
  <si>
    <t>Wed Jun 17 04:24:33 PDT 2009</t>
  </si>
  <si>
    <t>omega_bunny</t>
  </si>
  <si>
    <t>SVU and foodz on the way.. probably.. Wednesday night has been a lazy night. Work sucked today.  Can't summon any creative juice at all...</t>
  </si>
  <si>
    <t>queenofbiscuit</t>
  </si>
  <si>
    <t xml:space="preserve">now is only 1 small piece left </t>
  </si>
  <si>
    <t>Wed Jun 17 04:24:34 PDT 2009</t>
  </si>
  <si>
    <t xml:space="preserve">is broke. really really broke </t>
  </si>
  <si>
    <t>Wed Jun 17 04:24:35 PDT 2009</t>
  </si>
  <si>
    <t xml:space="preserve">@thrashhits i'll tell you who it wasnt, me! Really want to go </t>
  </si>
  <si>
    <t xml:space="preserve">eurghh off to the dentist soon </t>
  </si>
  <si>
    <t>Wed Jun 17 04:24:37 PDT 2009</t>
  </si>
  <si>
    <t xml:space="preserve">bye guys im off to da train station too bad i aint gt no black berry lol </t>
  </si>
  <si>
    <t>Wed Jun 17 04:24:38 PDT 2009</t>
  </si>
  <si>
    <t>Still can't believe @missdolan has already left.. Didn't even get a chance for a proper goodbye  unacceptable</t>
  </si>
  <si>
    <t>Wed Jun 17 04:24:45 PDT 2009</t>
  </si>
  <si>
    <t xml:space="preserve">I don't seem to have a confirmation email for w-tech. I hope I'm registered!  </t>
  </si>
  <si>
    <t>Wed Jun 17 04:24:46 PDT 2009</t>
  </si>
  <si>
    <t>mldmiu</t>
  </si>
  <si>
    <t>I should have mixed my French fries with my rootbeer float.  I want more nao.</t>
  </si>
  <si>
    <t>Wed Jun 17 04:24:48 PDT 2009</t>
  </si>
  <si>
    <t>@KirstynSmith my life is plenty interesting, thanks  also, yay, lunch in 5 mins</t>
  </si>
  <si>
    <t>Wed Jun 17 04:24:49 PDT 2009</t>
  </si>
  <si>
    <t xml:space="preserve">@IanJenkin me too. Poor bloody owners. Wouldn't like them to see what I did, it was gruesome </t>
  </si>
  <si>
    <t>Wed Jun 17 04:24:50 PDT 2009</t>
  </si>
  <si>
    <t>SavannahBowey</t>
  </si>
  <si>
    <t xml:space="preserve">Please rain! It's too hard to study when it's sunny </t>
  </si>
  <si>
    <t>Wed Jun 17 04:24:52 PDT 2009</t>
  </si>
  <si>
    <t>Surpreyes</t>
  </si>
  <si>
    <t xml:space="preserve">Just found a flat tire on my car, will be late 4 work </t>
  </si>
  <si>
    <t>Wed Jun 17 04:24:53 PDT 2009</t>
  </si>
  <si>
    <t>tracy4475</t>
  </si>
  <si>
    <t xml:space="preserve">I'm attempting to upgrade my Blackberry.  This usually causes it to either crash or refuse to accept incoming messages.  </t>
  </si>
  <si>
    <t>Wed Jun 17 04:24:57 PDT 2009</t>
  </si>
  <si>
    <t xml:space="preserve">i honestly cant handle any more fucking news from the cab. fucking cant do it.  i. am. so. anxious. i could cry. </t>
  </si>
  <si>
    <t>Wed Jun 17 04:24:58 PDT 2009</t>
  </si>
  <si>
    <t>@hezmcfly haha same. in college so cant be bothered to do the work! and most websites are blocked =/   xxx</t>
  </si>
  <si>
    <t>Wed Jun 17 04:25:00 PDT 2009</t>
  </si>
  <si>
    <t xml:space="preserve">@neufusdmurder already placed my order on Monday </t>
  </si>
  <si>
    <t xml:space="preserve">random question what will we do once this is over??? it hurts to think about it </t>
  </si>
  <si>
    <t>Wed Jun 17 04:25:02 PDT 2009</t>
  </si>
  <si>
    <t xml:space="preserve">is going to have a boring day today </t>
  </si>
  <si>
    <t>Wed Jun 17 04:25:03 PDT 2009</t>
  </si>
  <si>
    <t xml:space="preserve">@The_Kezling It's disgusting: groups like this set out to help people, and become targets of hate 'cause people don't like who they help. </t>
  </si>
  <si>
    <t>Wed Jun 17 04:25:06 PDT 2009</t>
  </si>
  <si>
    <t>louise_faith</t>
  </si>
  <si>
    <t>hateing weather weres the sun gone  stupid internet kepps breaking</t>
  </si>
  <si>
    <t>Adella1211</t>
  </si>
  <si>
    <t xml:space="preserve">tucked up in bed feeling crappy!!!! </t>
  </si>
  <si>
    <t>Wed Jun 17 04:25:09 PDT 2009</t>
  </si>
  <si>
    <t xml:space="preserve">i need to get a new phone charger because mine won't charge at all anymore </t>
  </si>
  <si>
    <t>Wed Jun 17 04:25:10 PDT 2009</t>
  </si>
  <si>
    <t>cooperboy76</t>
  </si>
  <si>
    <t xml:space="preserve">@suziperry I'm laid up in bed with some sort of sickness bug. Trying to keep my daughters away sobthey don't get it </t>
  </si>
  <si>
    <t>Wed Jun 17 04:25:14 PDT 2009</t>
  </si>
  <si>
    <t xml:space="preserve">@SpitfireJon Thanks, I've now had to pour my tomato cupasoup away </t>
  </si>
  <si>
    <t>Wed Jun 17 04:25:15 PDT 2009</t>
  </si>
  <si>
    <t xml:space="preserve">fuck. damn tired </t>
  </si>
  <si>
    <t>Wed Jun 17 04:25:16 PDT 2009</t>
  </si>
  <si>
    <t xml:space="preserve">Why do you keep making me feel like this </t>
  </si>
  <si>
    <t>Wed Jun 17 04:25:17 PDT 2009</t>
  </si>
  <si>
    <t>Have been watching cute shirt on eBay. Ends tomorrow &amp;amp; noone had bid so thought I had it in the bag. Alas, the bidding war has begun.  !!!</t>
  </si>
  <si>
    <t>Wed Jun 17 04:25:18 PDT 2009</t>
  </si>
  <si>
    <t>nolacooper</t>
  </si>
  <si>
    <t xml:space="preserve">Found out this morning that because I'm in NC, I can no longer be an Amazon Associate. </t>
  </si>
  <si>
    <t>Wed Jun 17 04:25:19 PDT 2009</t>
  </si>
  <si>
    <t xml:space="preserve">ON HOLIDAYS!            after my accounting exam tomorrow </t>
  </si>
  <si>
    <t>chriscalvert</t>
  </si>
  <si>
    <t xml:space="preserve">@flugge 7pm, from what I hear </t>
  </si>
  <si>
    <t>Wed Jun 17 04:25:20 PDT 2009</t>
  </si>
  <si>
    <t>jaaaaaackie</t>
  </si>
  <si>
    <t>is having a terrible headache..  http://plurk.com/p/11lol7</t>
  </si>
  <si>
    <t>Wed Jun 17 04:25:21 PDT 2009</t>
  </si>
  <si>
    <t>@toddcullen yes, that would be the sound  - where is the new house?</t>
  </si>
  <si>
    <t xml:space="preserve"> failing at everything i should just give up now....</t>
  </si>
  <si>
    <t>Wed Jun 17 04:25:25 PDT 2009</t>
  </si>
  <si>
    <t>I'm hungry  but there is no food in the house. what is the good of living with my parents if they haven't even got any food?</t>
  </si>
  <si>
    <t>Wed Jun 17 04:25:27 PDT 2009</t>
  </si>
  <si>
    <t>@TagAlongTess :: we should!! But no time  we will when she gets back! Oh and you are officially invited for drinkies then!!!</t>
  </si>
  <si>
    <t>Wed Jun 17 04:25:28 PDT 2009</t>
  </si>
  <si>
    <t xml:space="preserve">@ereid81 I think that the majority of twitterers are ither peddling warez or are only here to advertise products </t>
  </si>
  <si>
    <t>Wed Jun 17 04:25:33 PDT 2009</t>
  </si>
  <si>
    <t>jTgreaVes</t>
  </si>
  <si>
    <t xml:space="preserve">Great now its raining! </t>
  </si>
  <si>
    <t>Wed Jun 17 04:25:35 PDT 2009</t>
  </si>
  <si>
    <t>francine1e</t>
  </si>
  <si>
    <t xml:space="preserve">Feeling sorry for myself after being at a spa on th weekend and developing a horrid painful rash </t>
  </si>
  <si>
    <t>Wed Jun 17 04:25:36 PDT 2009</t>
  </si>
  <si>
    <t>i feel so ill  argh</t>
  </si>
  <si>
    <t>Wed Jun 17 04:25:40 PDT 2009</t>
  </si>
  <si>
    <t>ohMissDelaney</t>
  </si>
  <si>
    <t xml:space="preserve">@acidnat aw thats shit but yeah bt clash with kings of leon </t>
  </si>
  <si>
    <t>Wed Jun 17 04:25:41 PDT 2009</t>
  </si>
  <si>
    <t xml:space="preserve">@miss_r Not fake </t>
  </si>
  <si>
    <t>Wed Jun 17 04:25:42 PDT 2009</t>
  </si>
  <si>
    <t xml:space="preserve">@esterlingdumo FINALLY! welcome to twittersphere! eh I miss pump room </t>
  </si>
  <si>
    <t xml:space="preserve">@aliyoopah shet! you guys, too?? I miss ms. prasad! </t>
  </si>
  <si>
    <t>Wed Jun 17 04:25:45 PDT 2009</t>
  </si>
  <si>
    <t>SlicznaPaulinka</t>
  </si>
  <si>
    <t xml:space="preserve">@zenderx Yeah... it's useless </t>
  </si>
  <si>
    <t>Wed Jun 17 04:25:49 PDT 2009</t>
  </si>
  <si>
    <t>Starbuck1980</t>
  </si>
  <si>
    <t xml:space="preserve">My Grandad is in hospital, after tests they wanted to keep him in. He's had several mini strokes. </t>
  </si>
  <si>
    <t>Wed Jun 17 04:25:57 PDT 2009</t>
  </si>
  <si>
    <t>bryanminear</t>
  </si>
  <si>
    <t xml:space="preserve">customs is holding my 3gs in louisville. </t>
  </si>
  <si>
    <t>Wed Jun 17 04:25:58 PDT 2009</t>
  </si>
  <si>
    <t>i dunno why that song is in my head  . . .  i wanna go back to sleepp</t>
  </si>
  <si>
    <t xml:space="preserve">@peg_gg okie dokie! i really wish you could come to the party </t>
  </si>
  <si>
    <t>Wed Jun 17 04:26:00 PDT 2009</t>
  </si>
  <si>
    <t>Iranian protests were able to delay Twitter's scheduled downtime last night but apparently had no effect on Xbox Live's.  #iranelection#fb</t>
  </si>
  <si>
    <t>Wed Jun 17 04:26:05 PDT 2009</t>
  </si>
  <si>
    <t>serahmcqueen</t>
  </si>
  <si>
    <t>don't have a clue how to work this  + the weathers shit x</t>
  </si>
  <si>
    <t xml:space="preserve">Totally woke up on the wrong side of the bed today  n it's raining! Boooooo! </t>
  </si>
  <si>
    <t>Wed Jun 17 04:26:11 PDT 2009</t>
  </si>
  <si>
    <t xml:space="preserve">Raining like a beast in Glasgow .. Delighted </t>
  </si>
  <si>
    <t>Wed Jun 17 04:26:13 PDT 2009</t>
  </si>
  <si>
    <t>widyanastiti</t>
  </si>
  <si>
    <t xml:space="preserve">my english is sooooo bad </t>
  </si>
  <si>
    <t>Wed Jun 17 04:26:16 PDT 2009</t>
  </si>
  <si>
    <t xml:space="preserve">@acelpo Ada deh,,someone trying to ruin my holiday </t>
  </si>
  <si>
    <t>Wed Jun 17 04:26:19 PDT 2009</t>
  </si>
  <si>
    <t xml:space="preserve">@radiojayde I paid 300 for my Iphone about 3 months ago!! Sucks for me! </t>
  </si>
  <si>
    <t>Wed Jun 17 04:26:20 PDT 2009</t>
  </si>
  <si>
    <t>@nirabycats haha yea.. i still got classes until 29th  and the summer break starts at the end of nov ((</t>
  </si>
  <si>
    <t xml:space="preserve">Spent the entire morning ringing up garages to get replacement low profile tyres for my car. Cars can be a pain in the arse sometimes </t>
  </si>
  <si>
    <t>Wed Jun 17 04:26:24 PDT 2009</t>
  </si>
  <si>
    <t>KevinWardd</t>
  </si>
  <si>
    <t xml:space="preserve">good morning, missing finals cause i have to go to the chiropractor for my pinky they might have to rebrake it </t>
  </si>
  <si>
    <t>Wed Jun 17 04:26:25 PDT 2009</t>
  </si>
  <si>
    <t>sarahmusgrove</t>
  </si>
  <si>
    <t xml:space="preserve">Damn rain.... I want to go shopping </t>
  </si>
  <si>
    <t>Wed Jun 17 04:26:27 PDT 2009</t>
  </si>
  <si>
    <t xml:space="preserve">All is good. Sun's being kinda unsocial </t>
  </si>
  <si>
    <t>polemicol</t>
  </si>
  <si>
    <t xml:space="preserve">@askseesmic Help!! my userlists have disappeared after the last upgrade to 0.3 </t>
  </si>
  <si>
    <t>Wed Jun 17 04:26:28 PDT 2009</t>
  </si>
  <si>
    <t>killuhkellz</t>
  </si>
  <si>
    <t xml:space="preserve">yesterday was sooo good. wish i didn't have to go to school today though </t>
  </si>
  <si>
    <t xml:space="preserve">oh crap.  i forgot it was bin night.  and it's dark and cold outside.  </t>
  </si>
  <si>
    <t>elainefitzz</t>
  </si>
  <si>
    <t xml:space="preserve">its raining and its supposed to be summer? </t>
  </si>
  <si>
    <t>Wed Jun 17 04:26:30 PDT 2009</t>
  </si>
  <si>
    <t>@hasanah272 jgn wahh malu kuuu  hahaha. yeahuh, had a fun weird dayy today  i felt so sick tadi. skipped undang2 class. now mcm okay &amp;gt;.&amp;lt;</t>
  </si>
  <si>
    <t>Wed Jun 17 04:26:31 PDT 2009</t>
  </si>
  <si>
    <t xml:space="preserve">I need a camera thats why I dont have a pic of myself! </t>
  </si>
  <si>
    <t>Wed Jun 17 04:26:35 PDT 2009</t>
  </si>
  <si>
    <t>View out of my bedroom window ok a very wet and miserable Welsh Wednesday  http://twitpic.com/7m3fp</t>
  </si>
  <si>
    <t>forecast fr cubs wsox game: rain again.......  hope this is wrong</t>
  </si>
  <si>
    <t>Wed Jun 17 04:26:36 PDT 2009</t>
  </si>
  <si>
    <t>Sjenica</t>
  </si>
  <si>
    <t xml:space="preserve">@MajesticApril Let me know how your first formal meeting goes. I hope you don't have too much readings </t>
  </si>
  <si>
    <t>xXangel201Xx</t>
  </si>
  <si>
    <t>Can't go to west end live coz its my sisters birthday  maybe she could change it to another day? Joke</t>
  </si>
  <si>
    <t>Wed Jun 17 04:26:39 PDT 2009</t>
  </si>
  <si>
    <t>@MillieRose_ ohhh i need to go to kingston  why do you need links of london?</t>
  </si>
  <si>
    <t xml:space="preserve">How to be a good CEO. Perfect the art of flattery </t>
  </si>
  <si>
    <t>Wed Jun 17 04:26:40 PDT 2009</t>
  </si>
  <si>
    <t>kimmiekapow</t>
  </si>
  <si>
    <t xml:space="preserve">so much for being on time today! this week back is kicking my ass. and im back to having CRAZY dreams that fuck up my sleep. third day </t>
  </si>
  <si>
    <t>Wed Jun 17 04:26:41 PDT 2009</t>
  </si>
  <si>
    <t xml:space="preserve">Just finished chatting with Sam and Mrs. Franco. Wooh! Grade school memories. I'm kinda missing it </t>
  </si>
  <si>
    <t>Wed Jun 17 04:26:42 PDT 2009</t>
  </si>
  <si>
    <t xml:space="preserve">I really don't like the new My Xbox,. Too much Avatar </t>
  </si>
  <si>
    <t>Wed Jun 17 04:26:43 PDT 2009</t>
  </si>
  <si>
    <t xml:space="preserve">@Angeldream05 Aww good luck! I'm good thanks!! Have to leave in a second though. </t>
  </si>
  <si>
    <t>Wed Jun 17 04:26:45 PDT 2009</t>
  </si>
  <si>
    <t>Working late yesterday... forgot USB... can't work today!!!  My point: it's not worth it to work hard.</t>
  </si>
  <si>
    <t>Wed Jun 17 04:26:47 PDT 2009</t>
  </si>
  <si>
    <t xml:space="preserve">@m0shii because i'm DONE WITH THIS SH- mark tomorrow morning, gotta stop fb/twitter/bloggin </t>
  </si>
  <si>
    <t>Wed Jun 17 04:26:49 PDT 2009</t>
  </si>
  <si>
    <t>Ambrosity</t>
  </si>
  <si>
    <t>I'm so itchy from this sunburn still  halp!</t>
  </si>
  <si>
    <t>Wed Jun 17 04:26:57 PDT 2009</t>
  </si>
  <si>
    <t>@DonnieWahlberg Oh, so you dan't wanna hug me? Nice..  not.. lol</t>
  </si>
  <si>
    <t>Wed Jun 17 04:26:58 PDT 2009</t>
  </si>
  <si>
    <t xml:space="preserve">my gums are bleeding. </t>
  </si>
  <si>
    <t>@suplexii awh  well good luck on your exam, i'm sure if you pass it your teacher will bump your mark</t>
  </si>
  <si>
    <t>Wed Jun 17 04:27:03 PDT 2009</t>
  </si>
  <si>
    <t xml:space="preserve">@JoKnowles Thanks. Me too. </t>
  </si>
  <si>
    <t xml:space="preserve">@sabbathdei that sounds so sad </t>
  </si>
  <si>
    <t xml:space="preserve">@stixibuns :O what about me </t>
  </si>
  <si>
    <t>Wed Jun 17 04:27:05 PDT 2009</t>
  </si>
  <si>
    <t>akufraya</t>
  </si>
  <si>
    <t xml:space="preserve">i dont know what should i do </t>
  </si>
  <si>
    <t>Wed Jun 17 04:27:06 PDT 2009</t>
  </si>
  <si>
    <t>Maiybe</t>
  </si>
  <si>
    <t xml:space="preserve">@lunarlamp yeah it took me a while to get sleep also </t>
  </si>
  <si>
    <t>Wed Jun 17 04:27:15 PDT 2009</t>
  </si>
  <si>
    <t>@geri1980 we sure do, beacause of stupid BMOF  i miss that place! haha</t>
  </si>
  <si>
    <t>Wed Jun 17 04:27:20 PDT 2009</t>
  </si>
  <si>
    <t>akashamead</t>
  </si>
  <si>
    <t>Seriously tired and sore  can't wait till the weekend  yaaaay</t>
  </si>
  <si>
    <t>Wed Jun 17 04:27:21 PDT 2009</t>
  </si>
  <si>
    <t xml:space="preserve">@heystephy I know they suck! </t>
  </si>
  <si>
    <t xml:space="preserve">@sianio the good song; you know that song, the good one. The one by Andrew Bird. It's not on spotify. </t>
  </si>
  <si>
    <t>Wed Jun 17 04:27:22 PDT 2009</t>
  </si>
  <si>
    <t xml:space="preserve"> my grandfathe have a diabetes , i hate this world</t>
  </si>
  <si>
    <t>Wed Jun 17 04:27:25 PDT 2009</t>
  </si>
  <si>
    <t xml:space="preserve">bloody swine flu....1 stupid woman who didn't go to the doctor 2 wks ago has spread it to over 50 preople now!!!!! nice one </t>
  </si>
  <si>
    <t>Wed Jun 17 04:27:30 PDT 2009</t>
  </si>
  <si>
    <t xml:space="preserve">ultra sound process is cold, wet and messy... </t>
  </si>
  <si>
    <t>Wed Jun 17 04:27:31 PDT 2009</t>
  </si>
  <si>
    <t>Vivaldi4</t>
  </si>
  <si>
    <t xml:space="preserve">Tried to upload a photo - not successful </t>
  </si>
  <si>
    <t>Wed Jun 17 04:27:32 PDT 2009</t>
  </si>
  <si>
    <t>josiegeorge</t>
  </si>
  <si>
    <t xml:space="preserve">thumping headache! </t>
  </si>
  <si>
    <t xml:space="preserve">Having a two 24&amp;quot; screen setup is nice!  Now I can see even more cluttered untested nasty legacy code! </t>
  </si>
  <si>
    <t>Wed Jun 17 04:27:35 PDT 2009</t>
  </si>
  <si>
    <t xml:space="preserve">Arghhhhhhhh hate feeling like crap. So not good </t>
  </si>
  <si>
    <t>Wed Jun 17 04:27:39 PDT 2009</t>
  </si>
  <si>
    <t xml:space="preserve">@Ellen_Stafford I wish I could have a nap today, I'm so tired, but can't as I have a CBT session after lunch </t>
  </si>
  <si>
    <t>Wed Jun 17 04:27:43 PDT 2009</t>
  </si>
  <si>
    <t>Miss_Emma_2U</t>
  </si>
  <si>
    <t>i wish more of my friends were on twitter  hurry up and catch on twitter!</t>
  </si>
  <si>
    <t xml:space="preserve">OOOFFF a miss a nice occasion while bing in lunch  ooooffff </t>
  </si>
  <si>
    <t>Wed Jun 17 04:27:47 PDT 2009</t>
  </si>
  <si>
    <t>seanmacdhai</t>
  </si>
  <si>
    <t>hey! I thought iPhone 3.0 came out today. iTunes just told me 2.2 is the latest  ..cut and paste FAIL (LOL) http://ff.im/-458tV</t>
  </si>
  <si>
    <t>Wed Jun 17 04:27:48 PDT 2009</t>
  </si>
  <si>
    <t xml:space="preserve">whats the point of even getting out of bed if i havent got anything to do? its ridiculous how much i need to see you </t>
  </si>
  <si>
    <t>Wed Jun 17 04:27:49 PDT 2009</t>
  </si>
  <si>
    <t>tayne2x</t>
  </si>
  <si>
    <t>what a bad day  (tears) http://plurk.com/p/11lpge</t>
  </si>
  <si>
    <t>Wed Jun 17 04:27:51 PDT 2009</t>
  </si>
  <si>
    <t>michdeeh</t>
  </si>
  <si>
    <t xml:space="preserve">I'm thinking of leaving twitter...no body ever replies! </t>
  </si>
  <si>
    <t>Wed Jun 17 04:28:13 PDT 2009</t>
  </si>
  <si>
    <t xml:space="preserve">Eating ikan bakar now! Gaining weight time (woof  sad)! Away awayyyyy eat eat happy </t>
  </si>
  <si>
    <t>Wed Jun 17 04:28:14 PDT 2009</t>
  </si>
  <si>
    <t>TheWalkingEye</t>
  </si>
  <si>
    <t xml:space="preserve">Outhouse Showcase went really well last night. Apologies to Ryan of 3.5 Private sanctuary, hope his computer works soon. </t>
  </si>
  <si>
    <t>Wed Jun 17 04:28:16 PDT 2009</t>
  </si>
  <si>
    <t>AndyStoneMusic</t>
  </si>
  <si>
    <t xml:space="preserve">Minor toothache </t>
  </si>
  <si>
    <t>Wed Jun 17 04:28:19 PDT 2009</t>
  </si>
  <si>
    <t xml:space="preserve">@Suefromque Glad DH ok, it's not your lucky week for cars is it? </t>
  </si>
  <si>
    <t>@realtin i will  lol mooosik</t>
  </si>
  <si>
    <t>andrea_michele</t>
  </si>
  <si>
    <t xml:space="preserve">ugh work all day and then NJ all night </t>
  </si>
  <si>
    <t>Wed Jun 17 04:28:21 PDT 2009</t>
  </si>
  <si>
    <t>@RocknRollForeva Aawww  that sad... I hate Social Studies.It totally gives me creeps(I'm shuddering right now)Now i'd better listen to gnr</t>
  </si>
  <si>
    <t>Wed Jun 17 04:28:24 PDT 2009</t>
  </si>
  <si>
    <t xml:space="preserve">@carriedavenport haha, yeah he's as bad as the rest of us! - i'm feelin a bit better.. but i havent been well since i got back.. </t>
  </si>
  <si>
    <t>Wed Jun 17 04:28:25 PDT 2009</t>
  </si>
  <si>
    <t xml:space="preserve">Am hot, sweaty, exhausted, hungry, soaking wet and muddy. Oh, and I've got a blister. Would've expected more from Hunter wellies. </t>
  </si>
  <si>
    <t>lonelymonk</t>
  </si>
  <si>
    <t xml:space="preserve">Feeling misunderstood </t>
  </si>
  <si>
    <t>Wed Jun 17 04:28:26 PDT 2009</t>
  </si>
  <si>
    <t>cerithaeron</t>
  </si>
  <si>
    <t>is a bit achey backed today  ...........which I think means I deserve a Muffin!!! HEATHER!!!!!!!!!!?</t>
  </si>
  <si>
    <t>Wed Jun 17 04:28:28 PDT 2009</t>
  </si>
  <si>
    <t>MAD_BTL</t>
  </si>
  <si>
    <t xml:space="preserve">Currently floating in Cambridge, WI in Lake Ripley...Hope someone finds me </t>
  </si>
  <si>
    <t>Wed Jun 17 04:28:30 PDT 2009</t>
  </si>
  <si>
    <t>delirio1608</t>
  </si>
  <si>
    <t>Wed Jun 17 04:28:31 PDT 2009</t>
  </si>
  <si>
    <t xml:space="preserve">http://twitpic.com/7m3iy - After French Plaiting...I want curly hair </t>
  </si>
  <si>
    <t>Wed Jun 17 04:28:32 PDT 2009</t>
  </si>
  <si>
    <t>ashworthd</t>
  </si>
  <si>
    <t>&amp;quot;Agg&amp;quot; went short trip to the dust bin last night   not to be. Quite a miss on back of the aga in its little bowl with my black sock.</t>
  </si>
  <si>
    <t>hishiad</t>
  </si>
  <si>
    <t>Off to work...not a fun thing  Is it retirement yet?</t>
  </si>
  <si>
    <t>Wed Jun 17 04:28:34 PDT 2009</t>
  </si>
  <si>
    <t>dreamlivelove</t>
  </si>
  <si>
    <t xml:space="preserve">Crammin in some last min study time! English exam all morning! I have that sick exam feeling  </t>
  </si>
  <si>
    <t>Wed Jun 17 04:28:36 PDT 2009</t>
  </si>
  <si>
    <t xml:space="preserve">i got no sleep last night and i feel like shit fakjhgdfgh great day! </t>
  </si>
  <si>
    <t>Wed Jun 17 04:28:37 PDT 2009</t>
  </si>
  <si>
    <t>Markusi2009</t>
  </si>
  <si>
    <t>technology revision  pointless subject !</t>
  </si>
  <si>
    <t>Wed Jun 17 04:28:41 PDT 2009</t>
  </si>
  <si>
    <t xml:space="preserve">@tanzhihui hi zhihui, do you knwo who i am? </t>
  </si>
  <si>
    <t>tompivo</t>
  </si>
  <si>
    <t>Dammit... Failed my math test  Future outlook; Maybe a change of University...</t>
  </si>
  <si>
    <t xml:space="preserve">Friends coming over tonight... shasawi 3asha?? :s Salads ba6lib men salad boutique.. what else? no time </t>
  </si>
  <si>
    <t>Wed Jun 17 04:28:44 PDT 2009</t>
  </si>
  <si>
    <t>ibirque</t>
  </si>
  <si>
    <t xml:space="preserve">is working on Personal Data Protection </t>
  </si>
  <si>
    <t>Wed Jun 17 04:28:47 PDT 2009</t>
  </si>
  <si>
    <t xml:space="preserve">The boys just canceled plans. I'm kinda bummed </t>
  </si>
  <si>
    <t>Wed Jun 17 04:28:48 PDT 2009</t>
  </si>
  <si>
    <t xml:space="preserve">y dnt any1 comment me bk or anything i feel like no1 wants to tlk </t>
  </si>
  <si>
    <t>Wed Jun 17 04:28:49 PDT 2009</t>
  </si>
  <si>
    <t xml:space="preserve">http://bit.ly/MUb5s  Lmao that never gets old. It's raining again </t>
  </si>
  <si>
    <t>Wed Jun 17 04:28:57 PDT 2009</t>
  </si>
  <si>
    <t>curiouslilme</t>
  </si>
  <si>
    <t>@OreStoneRadio i sooo agree! i signed up for this site, have 12 followers, but nobody ever talks with me.  how crazy is that?</t>
  </si>
  <si>
    <t>MicaDsGirl</t>
  </si>
  <si>
    <t xml:space="preserve">@donniewahlberg: so conflicted about so many things right now I could def. use a hug </t>
  </si>
  <si>
    <t>Wed Jun 17 04:29:00 PDT 2009</t>
  </si>
  <si>
    <t xml:space="preserve">Realy now want the iPhone 3G it looks realy good but I don't have no money </t>
  </si>
  <si>
    <t>Wed Jun 17 04:29:01 PDT 2009</t>
  </si>
  <si>
    <t>viva_la_cobra</t>
  </si>
  <si>
    <t>Im leaving Singapore.  4 more hours till im in Bangladesh. I miss California.</t>
  </si>
  <si>
    <t>Wed Jun 17 04:29:03 PDT 2009</t>
  </si>
  <si>
    <t>diegoeis</t>
  </si>
  <si>
    <t>This version of the iPhone software (2.2.1) is the current version.  #iphone3</t>
  </si>
  <si>
    <t>Wed Jun 17 04:29:08 PDT 2009</t>
  </si>
  <si>
    <t xml:space="preserve">@squarechilli ok I reeeeeeeeeeeeeaaaaaallllllyyyy want 3.0 now lol It will take aaaaaaaaaaaaaaaages to download </t>
  </si>
  <si>
    <t>Wed Jun 17 04:29:10 PDT 2009</t>
  </si>
  <si>
    <t xml:space="preserve">Does anywhere have any road bikes in stock? </t>
  </si>
  <si>
    <t>Wed Jun 17 04:29:11 PDT 2009</t>
  </si>
  <si>
    <t>@UluvUY I have been to all Nationals. I can't find  SUUURE, manure!</t>
  </si>
  <si>
    <t>Wed Jun 17 04:29:12 PDT 2009</t>
  </si>
  <si>
    <t xml:space="preserve">@Splodz spotted a 'listen again' feature on their site http://bit.ly/splodz looks like todays show not up yet </t>
  </si>
  <si>
    <t>Wed Jun 17 04:29:13 PDT 2009</t>
  </si>
  <si>
    <t xml:space="preserve">Ouch, i'm off school today because i burned my hand on my hair straighteners, i am in so much pain. i HATE hair straighteners!!!!! x </t>
  </si>
  <si>
    <t>Wed Jun 17 04:29:14 PDT 2009</t>
  </si>
  <si>
    <t xml:space="preserve">You can call me Im cool but its a simple fact &amp;quot;i've got your back!&amp;quot;..I wish i had best friends.. That will hold my back when im down.. </t>
  </si>
  <si>
    <t>Wed Jun 17 04:29:15 PDT 2009</t>
  </si>
  <si>
    <t>Zuulia</t>
  </si>
  <si>
    <t xml:space="preserve">i miss my @Breathebr </t>
  </si>
  <si>
    <t>Wed Jun 17 04:29:16 PDT 2009</t>
  </si>
  <si>
    <t>Up earrrly today  lol</t>
  </si>
  <si>
    <t>Wed Jun 17 04:29:17 PDT 2009</t>
  </si>
  <si>
    <t>dzcbus</t>
  </si>
  <si>
    <t>Getting to work on time at 6:45, sucks after you leave the bar at 1:15 am,  \</t>
  </si>
  <si>
    <t>Wed Jun 17 04:29:19 PDT 2009</t>
  </si>
  <si>
    <t>MsWorstNitemare</t>
  </si>
  <si>
    <t xml:space="preserve">What is with this? I dont feel any older. </t>
  </si>
  <si>
    <t>Wed Jun 17 04:29:20 PDT 2009</t>
  </si>
  <si>
    <t>AlexBaybee48</t>
  </si>
  <si>
    <t xml:space="preserve">Wish school was overrr. One more week to wait. </t>
  </si>
  <si>
    <t>kankles10</t>
  </si>
  <si>
    <t xml:space="preserve">@GeorgioBaker wait, why schooling? Isn't it summertime? School's supposed to be out...or did yu fail &amp;amp; having to take summer school? </t>
  </si>
  <si>
    <t>Wed Jun 17 04:29:21 PDT 2009</t>
  </si>
  <si>
    <t xml:space="preserve">@Manxington yes, he's coming all the way over the pond.  Still not here </t>
  </si>
  <si>
    <t>Wed Jun 17 04:29:22 PDT 2009</t>
  </si>
  <si>
    <t>sadiaMayo</t>
  </si>
  <si>
    <t>cricket matches in EME..! n i cant go   project deadline</t>
  </si>
  <si>
    <t>Wed Jun 17 04:29:24 PDT 2009</t>
  </si>
  <si>
    <t xml:space="preserve">And because it seems that the size I actually should be is really popular, they're sold out in everything for months. </t>
  </si>
  <si>
    <t>Wed Jun 17 04:29:25 PDT 2009</t>
  </si>
  <si>
    <t>Seriously I think I have insomnia these days  ....sigh* insomniac bonus for those who contact me before 5:30 am  PST ??? Ready set GO!</t>
  </si>
  <si>
    <t>chose the wrong day to go to the theatre  gonna miss the game tonight..</t>
  </si>
  <si>
    <t xml:space="preserve">POUR OUT ALMOST EVERYTHING... </t>
  </si>
  <si>
    <t>Wed Jun 17 04:29:27 PDT 2009</t>
  </si>
  <si>
    <t>check that. what i meant to say was APPLE is holding my iphone in louiville  no early phone for me.</t>
  </si>
  <si>
    <t xml:space="preserve">@GypsyQue3n No one wants to snatch the granny title from anyone.. I'm really a granny. We're both grannies. I've just been really tired. </t>
  </si>
  <si>
    <t>Wed Jun 17 04:29:29 PDT 2009</t>
  </si>
  <si>
    <t>Awake. I've got 2 regents today! I won't be home until late  oh weekend how I miss you so.. Hahah.</t>
  </si>
  <si>
    <t>Wed Jun 17 04:29:30 PDT 2009</t>
  </si>
  <si>
    <t xml:space="preserve">@dotca ones in puerto rico, the other here in nyc. my mom sort of took her from me </t>
  </si>
  <si>
    <t>Wed Jun 17 04:29:31 PDT 2009</t>
  </si>
  <si>
    <t>Tinyooaks</t>
  </si>
  <si>
    <t xml:space="preserve">Shit look at that rain </t>
  </si>
  <si>
    <t>lushprincess71</t>
  </si>
  <si>
    <t>hmmm my week off just gets better-am surrounded by snotty tissues lol and now its raining  so no vit D for me lol</t>
  </si>
  <si>
    <t>Wed Jun 17 04:29:32 PDT 2009</t>
  </si>
  <si>
    <t>ange_stir_uni</t>
  </si>
  <si>
    <t>Raining here in perth  I</t>
  </si>
  <si>
    <t>Wed Jun 17 04:29:35 PDT 2009</t>
  </si>
  <si>
    <t xml:space="preserve">Really feeling shitty today. I need some one to tell me its ok still.............. Why has it happened this way?  I want it like it was! </t>
  </si>
  <si>
    <t>Wed Jun 17 04:29:36 PDT 2009</t>
  </si>
  <si>
    <t>Kaitlin1987</t>
  </si>
  <si>
    <t xml:space="preserve">@ the golf course on this rainy Wednesday morning ... boooo </t>
  </si>
  <si>
    <t>Wed Jun 17 04:29:37 PDT 2009</t>
  </si>
  <si>
    <t>GeoSwanko</t>
  </si>
  <si>
    <t xml:space="preserve">Just found out I can't be an Amazon affiliate because of some new law in NC! Looks like I'll be reading through the new bill later. </t>
  </si>
  <si>
    <t>Wed Jun 17 04:29:38 PDT 2009</t>
  </si>
  <si>
    <t xml:space="preserve">why is no one in twitter?? </t>
  </si>
  <si>
    <t>Wed Jun 17 04:29:39 PDT 2009</t>
  </si>
  <si>
    <t>dmaxxx</t>
  </si>
  <si>
    <t xml:space="preserve">It's raining... again </t>
  </si>
  <si>
    <t>Wed Jun 17 04:29:41 PDT 2009</t>
  </si>
  <si>
    <t>shares http://tinyurl.com/mnbysl i miss my pakner Herda.   http://plurk.com/p/11lq34</t>
  </si>
  <si>
    <t>Wed Jun 17 04:29:42 PDT 2009</t>
  </si>
  <si>
    <t>franklyPM</t>
  </si>
  <si>
    <t xml:space="preserve">@jurgenappelo Jurgen - did you post a blog with a video about Scrum in your office - with lots of post-its in columns? Can't find link </t>
  </si>
  <si>
    <t>Wed Jun 17 04:29:44 PDT 2009</t>
  </si>
  <si>
    <t>OKimPossibleO</t>
  </si>
  <si>
    <t xml:space="preserve">Is hoping to get a massage at the rick and bubba studio, but its only for the dad's </t>
  </si>
  <si>
    <t>Wed Jun 17 04:29:45 PDT 2009</t>
  </si>
  <si>
    <t>MaterFarmer</t>
  </si>
  <si>
    <t xml:space="preserve">Getting ready to go to work. I don't wanna go </t>
  </si>
  <si>
    <t>Wed Jun 17 04:29:46 PDT 2009</t>
  </si>
  <si>
    <t xml:space="preserve">@damana thanks - I can see I really missed out tonight </t>
  </si>
  <si>
    <t>Wed Jun 17 04:29:48 PDT 2009</t>
  </si>
  <si>
    <t>Harmoniouschick</t>
  </si>
  <si>
    <t>Wake up and can barely walk  its gonna b a limp I'm mean long day...boo I got to run errands allday but this is gonna b a great day!!!</t>
  </si>
  <si>
    <t>Wed Jun 17 04:29:49 PDT 2009</t>
  </si>
  <si>
    <t xml:space="preserve">@torbengee i hope you can too!!! hot and muggy here </t>
  </si>
  <si>
    <t>Wed Jun 17 04:29:54 PDT 2009</t>
  </si>
  <si>
    <t xml:space="preserve">@Shade360 I'm trying to help with the O2 issue </t>
  </si>
  <si>
    <t>Wed Jun 17 04:30:04 PDT 2009</t>
  </si>
  <si>
    <t>sharynluu</t>
  </si>
  <si>
    <t xml:space="preserve">@sjaay_x i went to the gym to work on this sexy body ahha don't know whether i'll see your face tomorrow either, i'm a bit sick </t>
  </si>
  <si>
    <t>Wed Jun 17 04:30:05 PDT 2009</t>
  </si>
  <si>
    <t>sagejb</t>
  </si>
  <si>
    <t>@chrisleben next week  did you get my email?</t>
  </si>
  <si>
    <t>Wed Jun 17 04:30:10 PDT 2009</t>
  </si>
  <si>
    <t>@Footdr69 shitful day, am sick, might go to doc tomorrow if I'm worse {hack cough}   you have an awesome day! I'll dream of sunny beaches</t>
  </si>
  <si>
    <t xml:space="preserve">@robday </t>
  </si>
  <si>
    <t>Wed Jun 17 04:30:12 PDT 2009</t>
  </si>
  <si>
    <t>SonicHybrid</t>
  </si>
  <si>
    <t>@martinmchendry At least you get ANY form of net access.When I worked for HMRC I had none  Still, that was then. Now I control net access.</t>
  </si>
  <si>
    <t>@meganrebecca Booze ban? What the hell is one of those? I shall be in Camden on Friday then I have football training on Saturday  x</t>
  </si>
  <si>
    <t>Wed Jun 17 04:30:16 PDT 2009</t>
  </si>
  <si>
    <t xml:space="preserve">@JamesRandom i can't afford even that </t>
  </si>
  <si>
    <t>Wed Jun 17 04:30:17 PDT 2009</t>
  </si>
  <si>
    <t>misschasse</t>
  </si>
  <si>
    <t xml:space="preserve">off to geneseo... arg... HEADACHE! </t>
  </si>
  <si>
    <t xml:space="preserve">@FriedWontons4u it's cold out </t>
  </si>
  <si>
    <t>Wed Jun 17 04:30:20 PDT 2009</t>
  </si>
  <si>
    <t>when i dont follow my instincts, I always miss out!  fare thee well adam - I had a feeling I should've watched spooks on monday... &amp;gt;</t>
  </si>
  <si>
    <t>Wed Jun 17 04:30:24 PDT 2009</t>
  </si>
  <si>
    <t>KzFaM42</t>
  </si>
  <si>
    <t xml:space="preserve">Need to study for an exam on Friday, but have no motivation whatsoever </t>
  </si>
  <si>
    <t>Wed Jun 17 04:30:28 PDT 2009</t>
  </si>
  <si>
    <t xml:space="preserve">washing ym hair (N)   be back soon </t>
  </si>
  <si>
    <t>Wed Jun 17 04:30:32 PDT 2009</t>
  </si>
  <si>
    <t>lololauren35</t>
  </si>
  <si>
    <t>@FGomes27 haha i know the feeling well. and i cant believe you didnt recognize sam i am!! i have to say i was greatly disappointed  haha</t>
  </si>
  <si>
    <t>Wed Jun 17 04:30:33 PDT 2009</t>
  </si>
  <si>
    <t xml:space="preserve">My name has been used without my consent! I know she meant it well but... </t>
  </si>
  <si>
    <t>Wed Jun 17 04:30:34 PDT 2009</t>
  </si>
  <si>
    <t xml:space="preserve">@psibreaker It's prolly the end of the world...my boss just told me there's a big chance she's going to close the gallery... </t>
  </si>
  <si>
    <t>Wed Jun 17 04:30:41 PDT 2009</t>
  </si>
  <si>
    <t>Last day of school ! ! ! ! Then exams  the SUMMER! ;)</t>
  </si>
  <si>
    <t>@_TomGates Oh no  Â£19 for a new pair from apple too. Daylight robbery!</t>
  </si>
  <si>
    <t>Wed Jun 17 04:30:46 PDT 2009</t>
  </si>
  <si>
    <t>amethystwings</t>
  </si>
  <si>
    <t xml:space="preserve">@triplehark no MY rat ... have some compassion </t>
  </si>
  <si>
    <t>Wed Jun 17 04:30:48 PDT 2009</t>
  </si>
  <si>
    <t>just had lots of fun doing a Beetle Drive with year 10  but Vic didnt win  was awsome tho lol</t>
  </si>
  <si>
    <t>Wed Jun 17 04:30:52 PDT 2009</t>
  </si>
  <si>
    <t>mellyyy079</t>
  </si>
  <si>
    <t xml:space="preserve">listening to nelly furtado.. avoiding criminology. 18,277 words is too much for half a summary, right?! far outtt. 5 chapters to go </t>
  </si>
  <si>
    <t xml:space="preserve">Laki ku kena night ops. And he'll be back by 3am!! Haiyah.... </t>
  </si>
  <si>
    <t>Wed Jun 17 04:30:54 PDT 2009</t>
  </si>
  <si>
    <t xml:space="preserve">Really?! our floor better get fixed soon, or I litterally don't know what to do other than cry.. so far its been a nightmare </t>
  </si>
  <si>
    <t xml:space="preserve">Fixed this new double vision by turning the fresnel round by 90Âº and trimming it. This  does not bode well for glasses with a perm prism. </t>
  </si>
  <si>
    <t>LuciieeeH</t>
  </si>
  <si>
    <t xml:space="preserve">Loves how it is raining when she's going to see take that </t>
  </si>
  <si>
    <t>Wed Jun 17 04:30:56 PDT 2009</t>
  </si>
  <si>
    <t>K_Lin</t>
  </si>
  <si>
    <t xml:space="preserve">@cuuupcakes awwwww </t>
  </si>
  <si>
    <t xml:space="preserve">nobody understands </t>
  </si>
  <si>
    <t>Tigzy</t>
  </si>
  <si>
    <t xml:space="preserve">has tickets to the udderbelly tonight and no one to go with! </t>
  </si>
  <si>
    <t>Wed Jun 17 04:30:57 PDT 2009</t>
  </si>
  <si>
    <t>twilightviii</t>
  </si>
  <si>
    <t>is injured. Hahah.  http://plurk.com/p/11lqjs</t>
  </si>
  <si>
    <t>lagringa2112</t>
  </si>
  <si>
    <t xml:space="preserve">on my way to work... blaaahh </t>
  </si>
  <si>
    <t xml:space="preserve">Good Morning! Sistertime is over..taking them to the airport...they're so sad to leave me... </t>
  </si>
  <si>
    <t>Wed Jun 17 04:31:04 PDT 2009</t>
  </si>
  <si>
    <t>NikkiLovesIt</t>
  </si>
  <si>
    <t xml:space="preserve">so tiredd, and its wet and cold </t>
  </si>
  <si>
    <t>Wed Jun 17 04:31:05 PDT 2009</t>
  </si>
  <si>
    <t>illuminatedeye</t>
  </si>
  <si>
    <t xml:space="preserve">@SuperDad_08 Morning! Still saying 2.2.1 is the latest </t>
  </si>
  <si>
    <t>I see some people don't seem to have slept much.   Haven't used AC for 2 days! whoohoo. incredibly cool for June.</t>
  </si>
  <si>
    <t>Wed Jun 17 04:31:08 PDT 2009</t>
  </si>
  <si>
    <t xml:space="preserve">I'll have to try to go to see Star Trek otherwise I may not see it again in the cinema </t>
  </si>
  <si>
    <t>Wed Jun 17 04:31:10 PDT 2009</t>
  </si>
  <si>
    <t>paddyforan</t>
  </si>
  <si>
    <t xml:space="preserve">It's 7:30. Why can I not sleep? </t>
  </si>
  <si>
    <t>Wed Jun 17 04:31:11 PDT 2009</t>
  </si>
  <si>
    <t xml:space="preserve">Left my glasses at home -- it will be a squinty day </t>
  </si>
  <si>
    <t>Wed Jun 17 04:31:12 PDT 2009</t>
  </si>
  <si>
    <t xml:space="preserve">@DonnieWahlberg Hug me, I could use one!  Husband has a new job but salary so long I don't know how we're going to manage </t>
  </si>
  <si>
    <t>Wed Jun 17 04:31:16 PDT 2009</t>
  </si>
  <si>
    <t>SjaDia</t>
  </si>
  <si>
    <t xml:space="preserve">Damn tired and still here till 17u </t>
  </si>
  <si>
    <t>Wed Jun 17 04:31:17 PDT 2009</t>
  </si>
  <si>
    <t>Lauu_x</t>
  </si>
  <si>
    <t xml:space="preserve">Outtt .. Its raining I wana go homee..ahaha </t>
  </si>
  <si>
    <t>Wed Jun 17 04:31:18 PDT 2009</t>
  </si>
  <si>
    <t xml:space="preserve">working. why am I getting sicker when I should be getting better? </t>
  </si>
  <si>
    <t>Wed Jun 17 04:31:19 PDT 2009</t>
  </si>
  <si>
    <t>xhappenstance</t>
  </si>
  <si>
    <t xml:space="preserve">Of rubenesque proportions!!! </t>
  </si>
  <si>
    <t>Wed Jun 17 04:31:21 PDT 2009</t>
  </si>
  <si>
    <t xml:space="preserve">@ladysavage80 I'm just hoping it's a little less volatile tomorrow, I want to take my girl to the park </t>
  </si>
  <si>
    <t>Wed Jun 17 04:31:23 PDT 2009</t>
  </si>
  <si>
    <t xml:space="preserve">@DKM64 I have 168 following me - most are spam though  No-one's talking, I'm just reading tweets from those that aren't following me </t>
  </si>
  <si>
    <t>Wed Jun 17 04:31:24 PDT 2009</t>
  </si>
  <si>
    <t xml:space="preserve">Just watched a film on hitlers life, sethr sehr interestink. Its raining but I'm outside anyway, getting very wet </t>
  </si>
  <si>
    <t>Wed Jun 17 04:31:29 PDT 2009</t>
  </si>
  <si>
    <t>;exus73 he isnt feeling well this week  I believe its his asthma</t>
  </si>
  <si>
    <t>Wed Jun 17 04:31:31 PDT 2009</t>
  </si>
  <si>
    <t>rikkeactually</t>
  </si>
  <si>
    <t xml:space="preserve">@chrisjohn9 The charger is almost broken, and the battery is starting to fail </t>
  </si>
  <si>
    <t>stlxprincess</t>
  </si>
  <si>
    <t xml:space="preserve">Fuck me. Way too early to be up and started for the day </t>
  </si>
  <si>
    <t>LisaGardner92</t>
  </si>
  <si>
    <t xml:space="preserve">@Mike_Collie Hahaha noo not at school today i've been sitting at home phoning Adam all morning hhaha   Twitter is blocked in school </t>
  </si>
  <si>
    <t>Wed Jun 17 04:31:33 PDT 2009</t>
  </si>
  <si>
    <t>@DonnieWahlberg  damn where you at? Ill come hug you anytime</t>
  </si>
  <si>
    <t>Wed Jun 17 04:31:37 PDT 2009</t>
  </si>
  <si>
    <t xml:space="preserve">@lcramond phew-thought must also be screenin yr texts!! Glad to hear yr both doing ok. I'm trying to stay awake so can keep studyin.. </t>
  </si>
  <si>
    <t>Wed Jun 17 04:31:38 PDT 2009</t>
  </si>
  <si>
    <t>feninaduran</t>
  </si>
  <si>
    <t>Chem is as hard as Trig  and as long too..</t>
  </si>
  <si>
    <t>Wed Jun 17 04:31:39 PDT 2009</t>
  </si>
  <si>
    <t>@ilinajoy aren't you coming too?  ah hm the movie i'm seriously gonna cry .. a lot!</t>
  </si>
  <si>
    <t>itsecmike</t>
  </si>
  <si>
    <t xml:space="preserve">I ran out of taquito... </t>
  </si>
  <si>
    <t>Wed Jun 17 04:31:40 PDT 2009</t>
  </si>
  <si>
    <t xml:space="preserve">I love Dewey from Malcolm in the Middle, he played Fuzzy in Cider House Rules; he died  </t>
  </si>
  <si>
    <t>DanInWonderland</t>
  </si>
  <si>
    <t xml:space="preserve">So soon - Friday. Partaaaay. Shame about alice not being able to come </t>
  </si>
  <si>
    <t>Wed Jun 17 04:31:41 PDT 2009</t>
  </si>
  <si>
    <t xml:space="preserve">@DonnieWahlberg So true but does that mean @crunchyk and the rest of the crew need hugs? </t>
  </si>
  <si>
    <t xml:space="preserve">Hug me, I could use one! Husband has a new job but salary so low I don't know how we're going to manage </t>
  </si>
  <si>
    <t>Wed Jun 17 04:31:45 PDT 2009</t>
  </si>
  <si>
    <t xml:space="preserve">I'm sad. Serious sad. Destructive sad and I couldn't tell anybody </t>
  </si>
  <si>
    <t>Wed Jun 17 04:31:46 PDT 2009</t>
  </si>
  <si>
    <t>@tattood1 A few more hours to wait yet then  I was hoping I was wrong.</t>
  </si>
  <si>
    <t>Wed Jun 17 04:31:48 PDT 2009</t>
  </si>
  <si>
    <t xml:space="preserve">@drearyclocks yes i will pay you back. and yes to well connected! wendy will not be coming though </t>
  </si>
  <si>
    <t>Wed Jun 17 04:31:50 PDT 2009</t>
  </si>
  <si>
    <t xml:space="preserve">@theweblady Oh that sounds awesome! But I'm thinking more about seeing the dr for Rx. I thought it was a cold, but now thinking flu </t>
  </si>
  <si>
    <t>blpack</t>
  </si>
  <si>
    <t>no weight loss this week  still exercising and trying to eat right though. still, 10 pounds down is not bad for 2 months.</t>
  </si>
  <si>
    <t>Wed Jun 17 04:31:51 PDT 2009</t>
  </si>
  <si>
    <t>vampgirl_79</t>
  </si>
  <si>
    <t xml:space="preserve">i really need a job but there is none dwn here!! ahh money suks but i need it...   </t>
  </si>
  <si>
    <t xml:space="preserve">@mindofchester I couldn't get thru 10min of that piece of shit movie </t>
  </si>
  <si>
    <t>rizza1</t>
  </si>
  <si>
    <t>Cable just died.   Going afk for my own version of Kiampong.</t>
  </si>
  <si>
    <t>Wed Jun 17 04:31:53 PDT 2009</t>
  </si>
  <si>
    <t>katiestrophe</t>
  </si>
  <si>
    <t xml:space="preserve">Just saw a dead foal lying in a field. I feel really sad now </t>
  </si>
  <si>
    <t>Wed Jun 17 04:31:59 PDT 2009</t>
  </si>
  <si>
    <t xml:space="preserve">i has achey neck... massage please! also, one of the girls in the office keeps humming 'Take my breath away' </t>
  </si>
  <si>
    <t>Wed Jun 17 04:32:00 PDT 2009</t>
  </si>
  <si>
    <t>Emster1234</t>
  </si>
  <si>
    <t>man i hate some people they are so annoying this girl was like watching me rite so annoying  !!!!!!!!!!!!!!!!!</t>
  </si>
  <si>
    <t>Wed Jun 17 04:32:01 PDT 2009</t>
  </si>
  <si>
    <t>Beihan</t>
  </si>
  <si>
    <t>Wed Jun 17 04:32:02 PDT 2009</t>
  </si>
  <si>
    <t xml:space="preserve">is about to tackle the mountain of paperwork that has to be filed somehow - I hate doing paperwork </t>
  </si>
  <si>
    <t>Wed Jun 17 04:32:03 PDT 2009</t>
  </si>
  <si>
    <t xml:space="preserve">@camiknickers Unless it was in my sleep, no </t>
  </si>
  <si>
    <t>Wed Jun 17 04:32:04 PDT 2009</t>
  </si>
  <si>
    <t>nisee_</t>
  </si>
  <si>
    <t xml:space="preserve">FUCK I FORGOT ABOUT SVU. not. happy. </t>
  </si>
  <si>
    <t xml:space="preserve">@JadeLittish thats k, i hope i cna see you there </t>
  </si>
  <si>
    <t>Wed Jun 17 04:32:08 PDT 2009</t>
  </si>
  <si>
    <t xml:space="preserve">I hate finance  my head always wants to explode </t>
  </si>
  <si>
    <t>Wed Jun 17 04:32:09 PDT 2009</t>
  </si>
  <si>
    <t xml:space="preserve">@jessissocool training. </t>
  </si>
  <si>
    <t>Wed Jun 17 04:32:11 PDT 2009</t>
  </si>
  <si>
    <t xml:space="preserve">@Dori_Bautista i love HP, too! can't wait until next movie, but i dont know when it will be released in europe </t>
  </si>
  <si>
    <t>ungracefulgirl</t>
  </si>
  <si>
    <t xml:space="preserve">I'll miss my new macbook pro while I'm at work.  </t>
  </si>
  <si>
    <t>Wed Jun 17 04:32:13 PDT 2009</t>
  </si>
  <si>
    <t>@charmwitch @xelhes Oh wait, sorry! I just realized beach sandals = flip flops. You guys and your English  How come they don't allow it!?</t>
  </si>
  <si>
    <t>Wed Jun 17 04:32:14 PDT 2009</t>
  </si>
  <si>
    <t xml:space="preserve">Still playing drinking games...fml I'm losing badd </t>
  </si>
  <si>
    <t>Wed Jun 17 04:32:15 PDT 2009</t>
  </si>
  <si>
    <t>sheenchan14</t>
  </si>
  <si>
    <t xml:space="preserve">im feeling like shit </t>
  </si>
  <si>
    <t>Wed Jun 17 04:32:18 PDT 2009</t>
  </si>
  <si>
    <t xml:space="preserve">wow so bored </t>
  </si>
  <si>
    <t>Painanator</t>
  </si>
  <si>
    <t xml:space="preserve">Schools finally out! Which is amazing cause its only the middle of June. Cat attacked me this morning at 530. no sleeping in. </t>
  </si>
  <si>
    <t>Wed Jun 17 04:32:19 PDT 2009</t>
  </si>
  <si>
    <t>@DonnieWahlberg Lost work is sad.  It sucks. So many people out of work &amp;amp; havin to move &amp;amp; losing stuff...*sigh*</t>
  </si>
  <si>
    <t>Wed Jun 17 04:32:20 PDT 2009</t>
  </si>
  <si>
    <t>Another f ing day of work, when can I retire? Oh yes, about 40 years  @ My cribby crib http://loopt.us/iBXeuw.t</t>
  </si>
  <si>
    <t xml:space="preserve">I want Coke </t>
  </si>
  <si>
    <t>Wed Jun 17 04:32:21 PDT 2009</t>
  </si>
  <si>
    <t xml:space="preserve">just when im in the mood to cook, i ran out of gas. </t>
  </si>
  <si>
    <t>Wed Jun 17 04:32:23 PDT 2009</t>
  </si>
  <si>
    <t>clairelvsrichy</t>
  </si>
  <si>
    <t xml:space="preserve">think its time for docs </t>
  </si>
  <si>
    <t>Wed Jun 17 04:32:25 PDT 2009</t>
  </si>
  <si>
    <t xml:space="preserve">@ThisIsRobThomas You went to a pub? Awe which one? I still can't believe you're in my town and I'm missing you! </t>
  </si>
  <si>
    <t>CoolCatlox</t>
  </si>
  <si>
    <t xml:space="preserve">@thesadeianwoman Dammit. Unfortunately in Mass. </t>
  </si>
  <si>
    <t>Wed Jun 17 04:32:30 PDT 2009</t>
  </si>
  <si>
    <t xml:space="preserve">@DonnieWahlberg sorry to hear that it really does suck... </t>
  </si>
  <si>
    <t>Wed Jun 17 04:32:34 PDT 2009</t>
  </si>
  <si>
    <t xml:space="preserve">I left my laptop charger in the office.  It's okay, sleeping very early tonight! </t>
  </si>
  <si>
    <t>Wed Jun 17 04:32:37 PDT 2009</t>
  </si>
  <si>
    <t>Suppose i'd better get ready for work  lol. No motivation today, at all!</t>
  </si>
  <si>
    <t>elmichele</t>
  </si>
  <si>
    <t xml:space="preserve">nursing a broken heart.  </t>
  </si>
  <si>
    <t xml:space="preserve">@GarryLyon Unfortunately, my (happily) cross-coded friend, we seemed to have lacked in the 'ticker' dept so far as well! </t>
  </si>
  <si>
    <t>Wed Jun 17 04:32:38 PDT 2009</t>
  </si>
  <si>
    <t>riggsforlunch</t>
  </si>
  <si>
    <t xml:space="preserve">@kellieriggs of course. Katie makes a pretty good pie but I think yours had more character. And she would only go half &amp;amp; half w toppings </t>
  </si>
  <si>
    <t>Wed Jun 17 04:32:49 PDT 2009</t>
  </si>
  <si>
    <t>Viet4LyfeBoi</t>
  </si>
  <si>
    <t xml:space="preserve">- fuck, my money is running out &amp;amp; i have no jobs... </t>
  </si>
  <si>
    <t>Wed Jun 17 04:32:50 PDT 2009</t>
  </si>
  <si>
    <t xml:space="preserve">ugh still tired </t>
  </si>
  <si>
    <t>Wed Jun 17 04:33:02 PDT 2009</t>
  </si>
  <si>
    <t>@CandissCandi beeeeeee happy. Trust me I was not in a happy mood either  haven't been for a bit. Idk. But guess what I love you!</t>
  </si>
  <si>
    <t>Wed Jun 17 04:33:03 PDT 2009</t>
  </si>
  <si>
    <t xml:space="preserve">Crap. Forgot my keys so i have to wait until my mother's home </t>
  </si>
  <si>
    <t>Wed Jun 17 04:33:05 PDT 2009</t>
  </si>
  <si>
    <t>MattAvbelj</t>
  </si>
  <si>
    <t>@G1Neume Can you give me clan registration out. We made clan and need only clan registration   thx for answer :p</t>
  </si>
  <si>
    <t>Wed Jun 17 04:33:07 PDT 2009</t>
  </si>
  <si>
    <t xml:space="preserve">@DEELAMI i wasnt too pleased with the matthew williamson line if im honest...i think i wanted the viktor &amp;amp; rolf the most! </t>
  </si>
  <si>
    <t>louistagg</t>
  </si>
  <si>
    <t xml:space="preserve">good morning! chilling and listening to some sick music, got work at 4 though </t>
  </si>
  <si>
    <t>Wed Jun 17 04:33:08 PDT 2009</t>
  </si>
  <si>
    <t>rexfuge</t>
  </si>
  <si>
    <t xml:space="preserve">whew! macapagal road, clear from traffic... hoping to be home before 8pm... sorry kids. </t>
  </si>
  <si>
    <t>Wed Jun 17 04:33:09 PDT 2009</t>
  </si>
  <si>
    <t>@emweir I burnt the caramel  I might make it tmr night instead..</t>
  </si>
  <si>
    <t xml:space="preserve">@BurnAllZombies I nearly got them - and then ticketmaster fucked it up. </t>
  </si>
  <si>
    <t>designreact</t>
  </si>
  <si>
    <t>Opera unite - no delicious buttons   bye bye opera</t>
  </si>
  <si>
    <t>Wed Jun 17 04:33:11 PDT 2009</t>
  </si>
  <si>
    <t xml:space="preserve">listening to the jap vs aus game on the radio.....1 nill down </t>
  </si>
  <si>
    <t>Wed Jun 17 04:33:12 PDT 2009</t>
  </si>
  <si>
    <t>jcitigirl58</t>
  </si>
  <si>
    <t xml:space="preserve">Was so sick last night. Possibly vertigo? Who knows . Fingers crossed it doesn't go there again </t>
  </si>
  <si>
    <t>Wed Jun 17 04:33:16 PDT 2009</t>
  </si>
  <si>
    <t>realpaige</t>
  </si>
  <si>
    <t xml:space="preserve">SUCKAGE! major. im so so so jelous </t>
  </si>
  <si>
    <t>Wed Jun 17 04:33:18 PDT 2009</t>
  </si>
  <si>
    <t xml:space="preserve">All my jobs are done, unfortunately the postman didn't bring my games to review.........So I'm lost as to what to do with myself </t>
  </si>
  <si>
    <t>shannyloopy</t>
  </si>
  <si>
    <t xml:space="preserve">i live in australia...isnt that spose to mean something like coldness does not exist!!! i think god is confusing us for antartica </t>
  </si>
  <si>
    <t>Wed Jun 17 04:33:20 PDT 2009</t>
  </si>
  <si>
    <t xml:space="preserve">#squarespace Does want iPhone! </t>
  </si>
  <si>
    <t>vololdemort</t>
  </si>
  <si>
    <t xml:space="preserve">@steveaoki i want ibizaaaaaaaa </t>
  </si>
  <si>
    <t>Wed Jun 17 04:33:22 PDT 2009</t>
  </si>
  <si>
    <t xml:space="preserve">Having such a fab time. Did I mention I love Cambridge? And must I return to York tomorrow? </t>
  </si>
  <si>
    <t>greglound</t>
  </si>
  <si>
    <t xml:space="preserve">I've lost my Mac selling mojo </t>
  </si>
  <si>
    <t>Wed Jun 17 04:33:23 PDT 2009</t>
  </si>
  <si>
    <t>chingdynasty</t>
  </si>
  <si>
    <t xml:space="preserve">I don't know which is sadder: our shift not having those silent codes or the ICU having the silent code and we're not allowed inside it. </t>
  </si>
  <si>
    <t>Wed Jun 17 04:33:29 PDT 2009</t>
  </si>
  <si>
    <t>sarahd100</t>
  </si>
  <si>
    <t xml:space="preserve">incubus tour...why aren't they coming to england... </t>
  </si>
  <si>
    <t>Wed Jun 17 04:33:30 PDT 2009</t>
  </si>
  <si>
    <t xml:space="preserve">Lighthouse cookies for today. 80 to decorate in about 100* humidity. These little buggers will never dry </t>
  </si>
  <si>
    <t>Wed Jun 17 04:33:33 PDT 2009</t>
  </si>
  <si>
    <t>wildchild22</t>
  </si>
  <si>
    <t xml:space="preserve">My sciatica is in full effect this morning. I'm lying on the floor taking deep breaths. Welcome to my Wednesday. </t>
  </si>
  <si>
    <t>Wed Jun 17 04:33:34 PDT 2009</t>
  </si>
  <si>
    <t xml:space="preserve">@adamnelson you're not missing much. Bland game tonight </t>
  </si>
  <si>
    <t>Wed Jun 17 04:33:37 PDT 2009</t>
  </si>
  <si>
    <t xml:space="preserve">@markdubya Oh, Marky Mark ... the saddest thing about that Tweet was that it didn't come off as vain. I mean, not even a *little*! </t>
  </si>
  <si>
    <t>Wed Jun 17 04:33:38 PDT 2009</t>
  </si>
  <si>
    <t>loukneath</t>
  </si>
  <si>
    <t>Second day of detox... caved last night to have nutella on toast -  Feelin the strain! Continuing Moulin Rouge....</t>
  </si>
  <si>
    <t>Wed Jun 17 04:33:39 PDT 2009</t>
  </si>
  <si>
    <t>ercg</t>
  </si>
  <si>
    <t xml:space="preserve">#haveyouever been overworked yet underpaid? &amp;amp; #haveyouever not complained b'coz you are afraid to lose your job </t>
  </si>
  <si>
    <t>Wed Jun 17 04:33:44 PDT 2009</t>
  </si>
  <si>
    <t>says so close, yrt so far.. failure amp.. so disappointed  http://plurk.com/p/11lrgz</t>
  </si>
  <si>
    <t>Wed Jun 17 04:33:45 PDT 2009</t>
  </si>
  <si>
    <t>serene555</t>
  </si>
  <si>
    <t>Wed Jun 17 04:33:51 PDT 2009</t>
  </si>
  <si>
    <t>Laurajohnson</t>
  </si>
  <si>
    <t>@heidihicampers   I am willing to change my career to be one - just don't think I would be too good!</t>
  </si>
  <si>
    <t xml:space="preserve">@camillaoc eck paperwork </t>
  </si>
  <si>
    <t>Wed Jun 17 04:33:52 PDT 2009</t>
  </si>
  <si>
    <t xml:space="preserve">@DonnieWahlberg I'd also like to hug the loved ones of those who died in the recent air disaster, they've got it worse than any of us </t>
  </si>
  <si>
    <t>Wed Jun 17 04:33:57 PDT 2009</t>
  </si>
  <si>
    <t xml:space="preserve">@ComputerArts Answer: Kate Moross (I couldn`t send a DM) </t>
  </si>
  <si>
    <t>Wed Jun 17 04:33:59 PDT 2009</t>
  </si>
  <si>
    <t xml:space="preserve">thinks nothing makes a day great luke waking up to find your new quad server doa. </t>
  </si>
  <si>
    <t>Jazzmarilla</t>
  </si>
  <si>
    <t xml:space="preserve">even put her hair down for him and he wasn't even there </t>
  </si>
  <si>
    <t>Wed Jun 17 04:34:00 PDT 2009</t>
  </si>
  <si>
    <t>thegreentieguy</t>
  </si>
  <si>
    <t xml:space="preserve">i am meeting thr woman who wrote the book on theatre safety, which i am syked about. but then she is giving us a test which i am not.. </t>
  </si>
  <si>
    <t>Wed Jun 17 04:34:02 PDT 2009</t>
  </si>
  <si>
    <t xml:space="preserve">Well and truly balls that exam up  on the upside no more college </t>
  </si>
  <si>
    <t>Wed Jun 17 04:34:06 PDT 2009</t>
  </si>
  <si>
    <t>@wazza12 yes afraid so mate  iPhone users it free and iPod touch users will have to fork out about $10-$15 for it.</t>
  </si>
  <si>
    <t>Wed Jun 17 04:34:10 PDT 2009</t>
  </si>
  <si>
    <t xml:space="preserve">@chibimoon the web pages for Australia say that it will be released on the 18th  Still no update here </t>
  </si>
  <si>
    <t>Wed Jun 17 04:34:13 PDT 2009</t>
  </si>
  <si>
    <t>@CasperStorm yeah...and im at band practice  its gonna be a long one</t>
  </si>
  <si>
    <t>Wed Jun 17 04:34:17 PDT 2009</t>
  </si>
  <si>
    <t xml:space="preserve">Ughhhh SO don't want to get moving and ready for my GREAT 9:30-1 shift </t>
  </si>
  <si>
    <t>Wed Jun 17 04:34:22 PDT 2009</t>
  </si>
  <si>
    <t>My tummy hurts so bad I can't fall back asleep!  Maybe drinking orange juice before bed isn't such a good idea.</t>
  </si>
  <si>
    <t>Wed Jun 17 04:34:23 PDT 2009</t>
  </si>
  <si>
    <t xml:space="preserve">Long day alert </t>
  </si>
  <si>
    <t>Wed Jun 17 04:34:27 PDT 2009</t>
  </si>
  <si>
    <t>@Braders007 very much so  sad times</t>
  </si>
  <si>
    <t>Wed Jun 17 04:34:28 PDT 2009</t>
  </si>
  <si>
    <t xml:space="preserve">thinks nothing makes a day great like waking up to find your new quad server doa. </t>
  </si>
  <si>
    <t>Wed Jun 17 04:34:30 PDT 2009</t>
  </si>
  <si>
    <t>chebs09</t>
  </si>
  <si>
    <t xml:space="preserve">has just been molested by an amourous swarm of greenfly! i feel violated! </t>
  </si>
  <si>
    <t>Wed Jun 17 04:34:31 PDT 2009</t>
  </si>
  <si>
    <t>stuck in traffic at slex alabang. Wahh! Listening to boy's nyt out.  http://tinyurl.com/lu9ehf</t>
  </si>
  <si>
    <t>Wed Jun 17 04:34:33 PDT 2009</t>
  </si>
  <si>
    <t>Tazra</t>
  </si>
  <si>
    <t xml:space="preserve">is sore, tired and annoyed. I need a massage but stupid Elroy is too selfish to even consider offering me one. </t>
  </si>
  <si>
    <t>Wed Jun 17 04:34:34 PDT 2009</t>
  </si>
  <si>
    <t>dantheman222</t>
  </si>
  <si>
    <t xml:space="preserve">@bunnydrumming what's the situation with 3.0 why is it not there </t>
  </si>
  <si>
    <t>Wed Jun 17 04:34:36 PDT 2009</t>
  </si>
  <si>
    <t xml:space="preserve">NASA managers have decided to postpone the launch of space shuttle Endeavour due to the hydrogen leak. (via @NASA) </t>
  </si>
  <si>
    <t>Nat_V</t>
  </si>
  <si>
    <t>It is raining  .I speak my mind: I love St.Petersburg, but i can't stand Petersburg's weather.</t>
  </si>
  <si>
    <t>Wed Jun 17 04:34:38 PDT 2009</t>
  </si>
  <si>
    <t>benperry20</t>
  </si>
  <si>
    <t xml:space="preserve">@wilperry what's PTO? Good luck with the move. We'd help - but it's a bit of a trek. Still no iPhone 3.0 update </t>
  </si>
  <si>
    <t>Wed Jun 17 04:34:39 PDT 2009</t>
  </si>
  <si>
    <t>anja_heymoon</t>
  </si>
  <si>
    <t xml:space="preserve">http://twitpic.com/7m3sb - I miss this city. </t>
  </si>
  <si>
    <t>Wed Jun 17 04:34:40 PDT 2009</t>
  </si>
  <si>
    <t xml:space="preserve">I'm listening to @ThisIsRobThomas on @979WNCI sooooo sad that I didn't win passes to the M&amp;amp;G breakfast!! </t>
  </si>
  <si>
    <t>Wed Jun 17 04:34:44 PDT 2009</t>
  </si>
  <si>
    <t xml:space="preserve">wants firewood.  NOW NOW NOW NOW i'm freezing  </t>
  </si>
  <si>
    <t>Wed Jun 17 04:34:46 PDT 2009</t>
  </si>
  <si>
    <t>eating is both a pain and awesomeness  HOW LONG MORE TILL ITS ONLY AWESOMENESS.</t>
  </si>
  <si>
    <t>Wed Jun 17 04:34:47 PDT 2009</t>
  </si>
  <si>
    <t>vickzi</t>
  </si>
  <si>
    <t xml:space="preserve">@dougiemcfly you're not cool ok. is very bad cause you don't reply me  i'm just kidding </t>
  </si>
  <si>
    <t>jp_lunney</t>
  </si>
  <si>
    <t>On way 2 work  workin 1 to 9 grim!</t>
  </si>
  <si>
    <t>Wed Jun 17 04:34:50 PDT 2009</t>
  </si>
  <si>
    <t>@Tw1sty :: really? ouch  could be worse, could be monday..</t>
  </si>
  <si>
    <t>Wed Jun 17 04:34:52 PDT 2009</t>
  </si>
  <si>
    <t xml:space="preserve">@Jessirs Outlook not so good </t>
  </si>
  <si>
    <t>Wed Jun 17 04:34:55 PDT 2009</t>
  </si>
  <si>
    <t xml:space="preserve">i hate the weather </t>
  </si>
  <si>
    <t>Wed Jun 17 04:35:01 PDT 2009</t>
  </si>
  <si>
    <t xml:space="preserve">@tommcfly mr.flethcer is really cool today but u should be relax (: yes Ä± know you won't come to turkey </t>
  </si>
  <si>
    <t>Wed Jun 17 04:35:03 PDT 2009</t>
  </si>
  <si>
    <t>@boardopboy u must have got my headache (migraine) from yesterday  sorry buddy, it was horrible! Take lots of drugs!!!</t>
  </si>
  <si>
    <t>Wed Jun 17 04:35:04 PDT 2009</t>
  </si>
  <si>
    <t xml:space="preserve">wishing i had the dollar to go to a festival this year </t>
  </si>
  <si>
    <t>Wed Jun 17 04:35:05 PDT 2009</t>
  </si>
  <si>
    <t>sab5zal</t>
  </si>
  <si>
    <t>Sumtyms i juz wish i c0uld f0ll0w u, adek.  - http://tweet.sg</t>
  </si>
  <si>
    <t xml:space="preserve">managed to scalp some pips using the 1-2-3 but overall loss for today </t>
  </si>
  <si>
    <t>Wed Jun 17 04:35:06 PDT 2009</t>
  </si>
  <si>
    <t xml:space="preserve">@DonnieWahlberg so true! even though I am ready to give as many as I can, but need to receive even more. Life just plainly sucks at times </t>
  </si>
  <si>
    <t>Wed Jun 17 04:35:08 PDT 2009</t>
  </si>
  <si>
    <t xml:space="preserve">feeling lazy at this moment </t>
  </si>
  <si>
    <t>Wed Jun 17 04:35:14 PDT 2009</t>
  </si>
  <si>
    <t>grattongirl</t>
  </si>
  <si>
    <t xml:space="preserve">Help!  Can anyone find words that rhyme with orange, purple and silver?  I'm at a loss </t>
  </si>
  <si>
    <t>Wed Jun 17 04:35:15 PDT 2009</t>
  </si>
  <si>
    <t>walter_coelho</t>
  </si>
  <si>
    <t xml:space="preserve">about to eat lunch, but think i might go to the bathroom first </t>
  </si>
  <si>
    <t>ub3rsheep</t>
  </si>
  <si>
    <t xml:space="preserve">@Teario contract? even if it connects to local wifi? ah boo to that </t>
  </si>
  <si>
    <t>Wed Jun 17 04:35:16 PDT 2009</t>
  </si>
  <si>
    <t>Bibilovesmiley</t>
  </si>
  <si>
    <t xml:space="preserve">ii wish my german friends got twitter too </t>
  </si>
  <si>
    <t>Wed Jun 17 04:35:18 PDT 2009</t>
  </si>
  <si>
    <t>runsonsumatra</t>
  </si>
  <si>
    <t xml:space="preserve">@greenday2011 srsly. </t>
  </si>
  <si>
    <t>Wed Jun 17 04:35:19 PDT 2009</t>
  </si>
  <si>
    <t xml:space="preserve">didn't like that exam... </t>
  </si>
  <si>
    <t>Wed Jun 17 04:35:23 PDT 2009</t>
  </si>
  <si>
    <t xml:space="preserve">FAILED!!! </t>
  </si>
  <si>
    <t>Wed Jun 17 04:35:25 PDT 2009</t>
  </si>
  <si>
    <t>@gargameljermel the only thing I'm missing this far is the option to delete. Still waiting for this damn software upgrade.  I hate waiting</t>
  </si>
  <si>
    <t xml:space="preserve">@MTcoffinz I wish I had HBO--I can't watch any of those shows </t>
  </si>
  <si>
    <t>Wed Jun 17 04:35:28 PDT 2009</t>
  </si>
  <si>
    <t xml:space="preserve">Twiglets and CSI season 9... its so sad </t>
  </si>
  <si>
    <t>Wed Jun 17 04:35:30 PDT 2009</t>
  </si>
  <si>
    <t>CLEDError</t>
  </si>
  <si>
    <t xml:space="preserve">@DENISE_RICHARDS That's the saddest thing I've ever seen </t>
  </si>
  <si>
    <t>Wed Jun 17 04:35:31 PDT 2009</t>
  </si>
  <si>
    <t>samcg</t>
  </si>
  <si>
    <t xml:space="preserve">sims 3 looks awesome... too bad my computer is too old for it </t>
  </si>
  <si>
    <t>rossmalyon</t>
  </si>
  <si>
    <t>@Misspopov went to mcdonalds yesterday but came away empty and had rice and chicken at home.  apple and water so far today</t>
  </si>
  <si>
    <t>Wed Jun 17 04:35:35 PDT 2009</t>
  </si>
  <si>
    <t>nthorpey</t>
  </si>
  <si>
    <t xml:space="preserve">thoroughly bored at work! only 4 hours left </t>
  </si>
  <si>
    <t>Wed Jun 17 04:35:38 PDT 2009</t>
  </si>
  <si>
    <t>MrJennie</t>
  </si>
  <si>
    <t>@XChadballX Shit! I live in Madrid! But I could not go cause' I am a minor, and I can't enter in the 'Sala Heineken'  NFG were fantastic!</t>
  </si>
  <si>
    <t>Wed Jun 17 04:35:40 PDT 2009</t>
  </si>
  <si>
    <t>mrflow3r</t>
  </si>
  <si>
    <t xml:space="preserve">@speedyluck LOL you are striving in this economy. Too bad it's hard to find places in this town, so I don't think I will get a cut </t>
  </si>
  <si>
    <t>@Brooklyndime I have class on tues and thurs.  I tried to do absentee but missed the deadline due to my lack of internet.</t>
  </si>
  <si>
    <t>Wed Jun 17 04:35:45 PDT 2009</t>
  </si>
  <si>
    <t xml:space="preserve">@rashmid err what would a mahabharata advice be? tell me i am quite ignorant when it comes to science fiction </t>
  </si>
  <si>
    <t>Wed Jun 17 04:35:47 PDT 2009</t>
  </si>
  <si>
    <t xml:space="preserve">Not feeling so hot this morning...woke up with a migraine </t>
  </si>
  <si>
    <t>@Spunsprinkles @3thbi I'm heeeeere walla bes I am so preoccupied â™¥ I'm sorryyy  I love you guys!</t>
  </si>
  <si>
    <t xml:space="preserve">Whos good at translating Japanese? Need someone to translate a sentence for me, Google is doing fuck all for me </t>
  </si>
  <si>
    <t>Wed Jun 17 04:35:48 PDT 2009</t>
  </si>
  <si>
    <t>ToXiXita</t>
  </si>
  <si>
    <t xml:space="preserve">Llueve... </t>
  </si>
  <si>
    <t>Wed Jun 17 04:35:50 PDT 2009</t>
  </si>
  <si>
    <t>Spyroman</t>
  </si>
  <si>
    <t xml:space="preserve"> being a bit sad hearing my BMW will only be delivered around October 15th. But than I am still a week in Tuscany....</t>
  </si>
  <si>
    <t>Wed Jun 17 04:35:52 PDT 2009</t>
  </si>
  <si>
    <t>MaximRouiller</t>
  </si>
  <si>
    <t xml:space="preserve">@unclebobmartin would love to. However I'm not at #ndc09 and taking a plane now wouldn't help </t>
  </si>
  <si>
    <t>Wed Jun 17 04:36:00 PDT 2009</t>
  </si>
  <si>
    <t xml:space="preserve">@Frotila shes gone </t>
  </si>
  <si>
    <t>Wed Jun 17 04:36:04 PDT 2009</t>
  </si>
  <si>
    <t xml:space="preserve">@dougiemcfly you're not cool ok. is very bad cause you didn't reply me  i'm just kidding </t>
  </si>
  <si>
    <t>Wed Jun 17 04:36:15 PDT 2009</t>
  </si>
  <si>
    <t xml:space="preserve">@pamdelange first pages of what! i am so desperate here </t>
  </si>
  <si>
    <t>Wed Jun 17 04:36:17 PDT 2009</t>
  </si>
  <si>
    <t>@allieloves it was a hard chem exam  but hey ho!</t>
  </si>
  <si>
    <t>Wed Jun 17 04:36:19 PDT 2009</t>
  </si>
  <si>
    <t xml:space="preserve">@DonnieWahlberg Hugs to you for reminding us about the bigger picture... Poor crew </t>
  </si>
  <si>
    <t>Wed Jun 17 04:36:21 PDT 2009</t>
  </si>
  <si>
    <t xml:space="preserve">Goal today: accomplish two thing that have been sitting on my to-do list that don't relate to the FBC. B4 my 3-5 meeting </t>
  </si>
  <si>
    <t>Wed Jun 17 04:36:22 PDT 2009</t>
  </si>
  <si>
    <t xml:space="preserve">@sublymonal Yeah, pretty much. </t>
  </si>
  <si>
    <t>Wed Jun 17 04:36:23 PDT 2009</t>
  </si>
  <si>
    <t xml:space="preserve">@ClaireHammond Would be if I could make it!!!! Tried and failed many a time </t>
  </si>
  <si>
    <t>Wed Jun 17 04:36:26 PDT 2009</t>
  </si>
  <si>
    <t>mkatekeith</t>
  </si>
  <si>
    <t>I wish I could be an Impact counselor again this year. Full times jobs get in the way of everything  #squarespace make me feel better!</t>
  </si>
  <si>
    <t>Wed Jun 17 04:36:27 PDT 2009</t>
  </si>
  <si>
    <t>godmamagiggles</t>
  </si>
  <si>
    <t xml:space="preserve">taking our puppy in for surgery today...hopefully things will go well for her  </t>
  </si>
  <si>
    <t>Wed Jun 17 04:36:28 PDT 2009</t>
  </si>
  <si>
    <t xml:space="preserve">@zawhtutwin Nice! Enjoy the cave. If you can, please send me some broadband </t>
  </si>
  <si>
    <t>Wed Jun 17 04:36:30 PDT 2009</t>
  </si>
  <si>
    <t>shanniedesigns</t>
  </si>
  <si>
    <t>Rainy day today  Lots of graphic designing to do, hope to stay busy at work.</t>
  </si>
  <si>
    <t>Wed Jun 17 04:36:32 PDT 2009</t>
  </si>
  <si>
    <t>@louisecrichton it's raining here too.. and it's freezing.  where did the sun go?!</t>
  </si>
  <si>
    <t>Wed Jun 17 04:36:36 PDT 2009</t>
  </si>
  <si>
    <t>@Pink_Moccasin  i think i sold'em just in the right time</t>
  </si>
  <si>
    <t>Wed Jun 17 04:36:42 PDT 2009</t>
  </si>
  <si>
    <t>osbald</t>
  </si>
  <si>
    <t xml:space="preserve">Romain mirrors much of what @lqd said about flash catalyst: http://bit.ly/3w8tO - CS4 min spec! damnit I've only got PS7 </t>
  </si>
  <si>
    <t>Wed Jun 17 04:36:43 PDT 2009</t>
  </si>
  <si>
    <t>weather is horrible today  makes me all depressed.</t>
  </si>
  <si>
    <t>Wed Jun 17 04:36:44 PDT 2009</t>
  </si>
  <si>
    <t>Greeno6789</t>
  </si>
  <si>
    <t xml:space="preserve">is working in the rain.. </t>
  </si>
  <si>
    <t>Wed Jun 17 04:36:45 PDT 2009</t>
  </si>
  <si>
    <t>@zeashanashraf no idea, i guess we're just too young.  hahaha.</t>
  </si>
  <si>
    <t xml:space="preserve">is doing some silly C/W thats he dint even choose to do but is been forced to! </t>
  </si>
  <si>
    <t>Wed Jun 17 04:36:47 PDT 2009</t>
  </si>
  <si>
    <t>DaNinjaGoalie</t>
  </si>
  <si>
    <t xml:space="preserve">Crap stupid Japan's beating Australia 1-0 in the soccer </t>
  </si>
  <si>
    <t>Wed Jun 17 04:36:49 PDT 2009</t>
  </si>
  <si>
    <t xml:space="preserve">Just tried out tweetdeck since tweetie doesn't search properly anymore. But it was too confusing for my tiny mind. </t>
  </si>
  <si>
    <t>Wed Jun 17 04:36:50 PDT 2009</t>
  </si>
  <si>
    <t xml:space="preserve">@glitteresque cannot see T__T only preview </t>
  </si>
  <si>
    <t>Wed Jun 17 04:36:51 PDT 2009</t>
  </si>
  <si>
    <t xml:space="preserve">(cont) haha awesome. I'm infront of my house and my mum isn't home. Let me in </t>
  </si>
  <si>
    <t>Wed Jun 17 04:36:55 PDT 2009</t>
  </si>
  <si>
    <t>So I tried doing some push ups &amp;amp; situps last nite so I don't wake up sore, cuz I felt it coming........I think I made it worse.   I'm in</t>
  </si>
  <si>
    <t xml:space="preserve">FEW! that was kind of scary. nearly loat all of my work </t>
  </si>
  <si>
    <t>Wed Jun 17 04:36:56 PDT 2009</t>
  </si>
  <si>
    <t xml:space="preserve">Worried about Dixe, he doesn't look very good </t>
  </si>
  <si>
    <t xml:space="preserve">Looking decidedly swamp monster-esque. No results getting for me tomorrow </t>
  </si>
  <si>
    <t>Wed Jun 17 04:36:57 PDT 2009</t>
  </si>
  <si>
    <t>132theman</t>
  </si>
  <si>
    <t xml:space="preserve">I suck at twitter cause my friends have 400 followers and I have 80.   </t>
  </si>
  <si>
    <t>@iviva YAY about the 'treat'! I need cheering up, my two best mates have fallen out  Feeling quite caught in the middle now...</t>
  </si>
  <si>
    <t>Wed Jun 17 04:36:58 PDT 2009</t>
  </si>
  <si>
    <t>abhilashaa</t>
  </si>
  <si>
    <t xml:space="preserve">is getting depressed by the day at her work.. i need a change </t>
  </si>
  <si>
    <t>Wed Jun 17 04:37:01 PDT 2009</t>
  </si>
  <si>
    <t xml:space="preserve">so close yet so far..failure amp..so disappointed </t>
  </si>
  <si>
    <t>Wed Jun 17 04:37:04 PDT 2009</t>
  </si>
  <si>
    <t>Kidd_Ayrab3000</t>
  </si>
  <si>
    <t xml:space="preserve">Mornin'. I'm So Madd I Missed Tha [Real World] Casting For [DC]....I Woulda Been [Perfect]. </t>
  </si>
  <si>
    <t>Wed Jun 17 04:37:09 PDT 2009</t>
  </si>
  <si>
    <t>chewbecca26</t>
  </si>
  <si>
    <t xml:space="preserve">has got her self in a mighty mess and is hence very unhappy at this moment in time </t>
  </si>
  <si>
    <t>Wed Jun 17 04:37:10 PDT 2009</t>
  </si>
  <si>
    <t xml:space="preserve">@clarreal I dont ! Broke </t>
  </si>
  <si>
    <t>@emma_elizabeth i can see why  if i could i would mate youknowsit my birthday were exactly same</t>
  </si>
  <si>
    <t>Wed Jun 17 04:37:15 PDT 2009</t>
  </si>
  <si>
    <t>I'm always in school everytime Tom tweets  @TomFelton Please tweet in the afternoon (((((</t>
  </si>
  <si>
    <t>Wed Jun 17 04:37:16 PDT 2009</t>
  </si>
  <si>
    <t xml:space="preserve"> Otalia is only on 2 days this week! Have to wait till Friday!! </t>
  </si>
  <si>
    <t>Wed Jun 17 04:37:17 PDT 2009</t>
  </si>
  <si>
    <t xml:space="preserve">@laperugina Yes - I *do* want it, but there's another that I want more - but it's sold out </t>
  </si>
  <si>
    <t>Vickeee</t>
  </si>
  <si>
    <t xml:space="preserve">@johnlegend why cant you come to australia? </t>
  </si>
  <si>
    <t>Wed Jun 17 04:37:18 PDT 2009</t>
  </si>
  <si>
    <t>ash_waller</t>
  </si>
  <si>
    <t xml:space="preserve">@hansonmusic not on uk iTunes </t>
  </si>
  <si>
    <t>artgood</t>
  </si>
  <si>
    <t xml:space="preserve">Tweetdeck won't work.  </t>
  </si>
  <si>
    <t>Wed Jun 17 04:37:19 PDT 2009</t>
  </si>
  <si>
    <t xml:space="preserve">@eskimo_sparky i tried it... @lstoll gave me one to play with for a while... I broke it in under a month </t>
  </si>
  <si>
    <t>Wed Jun 17 04:37:26 PDT 2009</t>
  </si>
  <si>
    <t>wnoauilned</t>
  </si>
  <si>
    <t xml:space="preserve">Broken link half way into my drama </t>
  </si>
  <si>
    <t>Wed Jun 17 04:37:28 PDT 2009</t>
  </si>
  <si>
    <t xml:space="preserve">@stop_drop_rofl Aww! He was asking about you. I couldn't answer because we haven't talked in FOREVER. I miss my Mikey </t>
  </si>
  <si>
    <t>Wed Jun 17 04:37:36 PDT 2009</t>
  </si>
  <si>
    <t xml:space="preserve">thank god i took the english regents in jan, and the chem regents last year. and i dont have any tests today...except im working 10-3 </t>
  </si>
  <si>
    <t>Wed Jun 17 04:37:37 PDT 2009</t>
  </si>
  <si>
    <t xml:space="preserve">ehh.. these quizes are kinda making me depressed lol </t>
  </si>
  <si>
    <t>Rowena18</t>
  </si>
  <si>
    <t>says been busy with home schooling, I've neglected my farm...  http://plurk.com/p/11lsti</t>
  </si>
  <si>
    <t>Wed Jun 17 04:37:40 PDT 2009</t>
  </si>
  <si>
    <t>vivalarooster</t>
  </si>
  <si>
    <t xml:space="preserve">apparently doesnt need to go to work anymore.... but hitomi needs to go to the dr </t>
  </si>
  <si>
    <t>Wed Jun 17 04:37:43 PDT 2009</t>
  </si>
  <si>
    <t>Damn it. I can't wear my black slacks and white shirt, hence, have to give Transformers a pass.  Still, to @avrilchan for the invites.</t>
  </si>
  <si>
    <t>Wed Jun 17 04:37:45 PDT 2009</t>
  </si>
  <si>
    <t xml:space="preserve">My mum is RUINING my life. 4.5 years to financial freedom, SIGH. </t>
  </si>
  <si>
    <t>Wed Jun 17 04:37:51 PDT 2009</t>
  </si>
  <si>
    <t xml:space="preserve">New leinster jerseys!!! I just got one a few months ago!!!! </t>
  </si>
  <si>
    <t>Wed Jun 17 04:37:52 PDT 2009</t>
  </si>
  <si>
    <t>hLImited87</t>
  </si>
  <si>
    <t xml:space="preserve">has a fever. </t>
  </si>
  <si>
    <t>YoungFabFlashy</t>
  </si>
  <si>
    <t xml:space="preserve">I REALLY wanna stay in bed </t>
  </si>
  <si>
    <t>Wed Jun 17 04:37:54 PDT 2009</t>
  </si>
  <si>
    <t xml:space="preserve">@MsBrooks2U were you around when Neal came on today? Did I miss much..was at work </t>
  </si>
  <si>
    <t>Wed Jun 17 04:37:56 PDT 2009</t>
  </si>
  <si>
    <t>XDTamm</t>
  </si>
  <si>
    <t xml:space="preserve">@hawkins_boi Nope still not working !! </t>
  </si>
  <si>
    <t>TaTasya</t>
  </si>
  <si>
    <t xml:space="preserve">miss grandma a lot </t>
  </si>
  <si>
    <t>Wed Jun 17 04:37:58 PDT 2009</t>
  </si>
  <si>
    <t xml:space="preserve">Nothing good happens that you don't do yourself...and this is how things go downhill </t>
  </si>
  <si>
    <t>Wed Jun 17 04:38:01 PDT 2009</t>
  </si>
  <si>
    <t xml:space="preserve">@SuperKaylo NOOOOOOOOOOOOOOOOO! Today is a sad day indeed. </t>
  </si>
  <si>
    <t>Wed Jun 17 04:38:04 PDT 2009</t>
  </si>
  <si>
    <t xml:space="preserve">: my ulcer hurts BIG TIME. </t>
  </si>
  <si>
    <t xml:space="preserve">Good (but not glad) to be back in America. Even tho I'm laying next to her with breakfast in bed, still miss her </t>
  </si>
  <si>
    <t>Wed Jun 17 04:38:05 PDT 2009</t>
  </si>
  <si>
    <t>@afallendevil Unfortunately I have not the slightest idea  But I will be in a meeting Friday from 9-5, so I have no time to be jealous ...</t>
  </si>
  <si>
    <t>Wed Jun 17 04:38:06 PDT 2009</t>
  </si>
  <si>
    <t xml:space="preserve">@hatmandu: IOW, sorry for wasting your time like the most clueless of clueless lusers. </t>
  </si>
  <si>
    <t>Wed Jun 17 04:38:10 PDT 2009</t>
  </si>
  <si>
    <t>I'm always in school everytime Tom tweets  @TomFelton Please tweet in the afternoon (in England time) (((((</t>
  </si>
  <si>
    <t>Wed Jun 17 04:38:12 PDT 2009</t>
  </si>
  <si>
    <t>I'm still not quite sure about syncing all my iPod Apps to the iPhone  Help.</t>
  </si>
  <si>
    <t>Wed Jun 17 04:38:17 PDT 2009</t>
  </si>
  <si>
    <t>tawnyowl18</t>
  </si>
  <si>
    <t xml:space="preserve">wants to go to a festival for freeeeee as she has no money </t>
  </si>
  <si>
    <t>Wed Jun 17 04:38:20 PDT 2009</t>
  </si>
  <si>
    <t>LizzieCarter</t>
  </si>
  <si>
    <t>damn:i can't vote anymore in the battle!!!wondering why  #BSB</t>
  </si>
  <si>
    <t>Wed Jun 17 04:38:22 PDT 2009</t>
  </si>
  <si>
    <t xml:space="preserve">Okay... so I'm  that uncool for not knowing Lady Gaga.  </t>
  </si>
  <si>
    <t>Wed Jun 17 04:38:26 PDT 2009</t>
  </si>
  <si>
    <t xml:space="preserve">@rachel_hills yeah ya lucky bitch! All I got was cocaine and vimto </t>
  </si>
  <si>
    <t xml:space="preserve">@DKM64 Haha clearly nowhere. Twitter gets demoralising when you tweet and everything else on the feed is just famous people and bots </t>
  </si>
  <si>
    <t>Wed Jun 17 04:38:27 PDT 2009</t>
  </si>
  <si>
    <t>ShreeniRao</t>
  </si>
  <si>
    <t xml:space="preserve">No 3.0 update yet </t>
  </si>
  <si>
    <t>Wed Jun 17 04:38:28 PDT 2009</t>
  </si>
  <si>
    <t>i crave krimstix.  the brown one. HAHA. http://tumblr.com/xjc22igqu</t>
  </si>
  <si>
    <t>Wed Jun 17 04:38:29 PDT 2009</t>
  </si>
  <si>
    <t xml:space="preserve">Up already and pissed </t>
  </si>
  <si>
    <t>Tweetdeck is being a bit too random about refreshing  shame</t>
  </si>
  <si>
    <t>9 days til ComFest.  No BYOB.  ps - i think i still have sand in my throat from last night.     wtf?</t>
  </si>
  <si>
    <t>Wed Jun 17 04:38:31 PDT 2009</t>
  </si>
  <si>
    <t xml:space="preserve">Dorest is in Palm Beach..Florida..Dorset is not unfortunately </t>
  </si>
  <si>
    <t>Wed Jun 17 04:38:32 PDT 2009</t>
  </si>
  <si>
    <t xml:space="preserve">@CasperStorm Aw. </t>
  </si>
  <si>
    <t>twixietrish</t>
  </si>
  <si>
    <t>thinks that she is never ever loved [more than a friend] by &amp;quot;toot.&amp;quot;  http://plurk.com/p/11lt5m</t>
  </si>
  <si>
    <t>Wed Jun 17 04:38:40 PDT 2009</t>
  </si>
  <si>
    <t>superduperluq</t>
  </si>
  <si>
    <t xml:space="preserve">i got a stinking sore throat now </t>
  </si>
  <si>
    <t>Wed Jun 17 04:38:45 PDT 2009</t>
  </si>
  <si>
    <t xml:space="preserve">I'm so glad this day has finally arrived! Last night was Murphy's NIGHTMARE! Life sucked so bad yesterday... </t>
  </si>
  <si>
    <t>Wed Jun 17 04:38:46 PDT 2009</t>
  </si>
  <si>
    <t xml:space="preserve">@Tedesco Love is everywhere there's probably someone admiring you right now and you don't know it ...as for me I woke up tired today </t>
  </si>
  <si>
    <t>Wed Jun 17 04:38:49 PDT 2009</t>
  </si>
  <si>
    <t xml:space="preserve">@mobilepro97 yes a brick iphone could b a problem </t>
  </si>
  <si>
    <t>Wed Jun 17 04:38:53 PDT 2009</t>
  </si>
  <si>
    <t>@Camillemb Sadly there's nothing humane about raising &amp;amp; slaughtering animals 4 food, whatever the conditions  Have u considered going veg?</t>
  </si>
  <si>
    <t>Wed Jun 17 04:38:55 PDT 2009</t>
  </si>
  <si>
    <t xml:space="preserve">I am going to miss my high school life.. </t>
  </si>
  <si>
    <t>Wed Jun 17 04:38:57 PDT 2009</t>
  </si>
  <si>
    <t>hypequest</t>
  </si>
  <si>
    <t xml:space="preserve">too much things to do </t>
  </si>
  <si>
    <t xml:space="preserve">@silly_cleo Woo! You couldn't fit NYC in there? </t>
  </si>
  <si>
    <t>Wed Jun 17 04:38:59 PDT 2009</t>
  </si>
  <si>
    <t>duijnunder</t>
  </si>
  <si>
    <t>Quick game of online poker @ pokerstars  pulled out my dollars, back in the little league  then crunching on logo design due  friday.</t>
  </si>
  <si>
    <t>Wed Jun 17 04:39:00 PDT 2009</t>
  </si>
  <si>
    <t xml:space="preserve">after a couple days clear, eyes are now both infected again  maybe I'm allergic to this stupid town?! House move - delayed </t>
  </si>
  <si>
    <t>Wed Jun 17 04:39:01 PDT 2009</t>
  </si>
  <si>
    <t>sarajacobson</t>
  </si>
  <si>
    <t xml:space="preserve">It would be great if the iPhone OS 3 was available before I left for work. But it's not </t>
  </si>
  <si>
    <t>goldd3000</t>
  </si>
  <si>
    <t xml:space="preserve">@vampyremelayah no wicca, i dont care what anyone says about it i dont like nor trust it </t>
  </si>
  <si>
    <t>Wed Jun 17 04:39:06 PDT 2009</t>
  </si>
  <si>
    <t xml:space="preserve">@Billy all i get is texts from 'S-A-T-A-N' </t>
  </si>
  <si>
    <t>Wed Jun 17 04:39:07 PDT 2009</t>
  </si>
  <si>
    <t>muffinman825</t>
  </si>
  <si>
    <t xml:space="preserve">@davidb1494 I know! WTMFH!!!! I stayed up all night and its still not up </t>
  </si>
  <si>
    <t>sitbackrelax</t>
  </si>
  <si>
    <t>What?! - My tumblarity went down. Ang konti konti na nga ng tumblarity ko, kumonti pa.  Haha but who cares? http://tumblr.com/xl822igwz</t>
  </si>
  <si>
    <t>Wed Jun 17 04:39:10 PDT 2009</t>
  </si>
  <si>
    <t>_Barari</t>
  </si>
  <si>
    <t xml:space="preserve">&amp;quot;Love Hurts...&amp;quot; that is Unbelievable ... o' Allah help Mom! </t>
  </si>
  <si>
    <t>Wed Jun 17 04:39:11 PDT 2009</t>
  </si>
  <si>
    <t>katemreid</t>
  </si>
  <si>
    <t xml:space="preserve">@The_Librain oh, and at school I got Twhirl on my computer and now it asks for security check on every second tweet. </t>
  </si>
  <si>
    <t xml:space="preserve">just woke up from naptime, headache' still there </t>
  </si>
  <si>
    <t>Wed Jun 17 04:39:12 PDT 2009</t>
  </si>
  <si>
    <t>LeanneRosexxx</t>
  </si>
  <si>
    <t xml:space="preserve">school. then work 330 to 7. </t>
  </si>
  <si>
    <t>Wed Jun 17 04:39:13 PDT 2009</t>
  </si>
  <si>
    <t>there's really freaky scratchy noises coming from upstairs  make it stop!</t>
  </si>
  <si>
    <t>Wed Jun 17 04:39:14 PDT 2009</t>
  </si>
  <si>
    <t>patti18darlyne</t>
  </si>
  <si>
    <t xml:space="preserve">Home from a very long night.. Not doing too good either.. </t>
  </si>
  <si>
    <t>Wed Jun 17 04:39:16 PDT 2009</t>
  </si>
  <si>
    <t>scottjpalmer</t>
  </si>
  <si>
    <t xml:space="preserve">Ahhhhh crap it's cold as like frost cold outside and now it's raining - guna be slip slidey riding to work at 6:30am </t>
  </si>
  <si>
    <t>Yes I maded the train to Rotterdam, it all went good, but very stressfull  keep ya'll posted!</t>
  </si>
  <si>
    <t>Wed Jun 17 04:39:19 PDT 2009</t>
  </si>
  <si>
    <t xml:space="preserve">I wish I had a tuk tuk </t>
  </si>
  <si>
    <t>Wed Jun 17 04:39:21 PDT 2009</t>
  </si>
  <si>
    <t>sv_designs</t>
  </si>
  <si>
    <t xml:space="preserve">Wow, are you guys having some issues with e-junkie login? can't login </t>
  </si>
  <si>
    <t>Wed Jun 17 04:39:23 PDT 2009</t>
  </si>
  <si>
    <t>themasterch13f</t>
  </si>
  <si>
    <t>Today was our sports day and we lost  I participated ( and won some ) in 100m Sprint, Relay ( i got chosen 4 ), 100m Final and Tug of war</t>
  </si>
  <si>
    <t>Wed Jun 17 04:39:26 PDT 2009</t>
  </si>
  <si>
    <t>McflyObsessed</t>
  </si>
  <si>
    <t xml:space="preserve">@dougiemcfly sounds nice shame its raining in hull england </t>
  </si>
  <si>
    <t xml:space="preserve">Morning...exam today: </t>
  </si>
  <si>
    <t xml:space="preserve">@3thbi ;* Aww love you tooo bro! A3a6eelllll in November </t>
  </si>
  <si>
    <t>Wed Jun 17 04:39:27 PDT 2009</t>
  </si>
  <si>
    <t>jneuharth</t>
  </si>
  <si>
    <t>No OS 3.0 update for the iPhone yet.?!  I am guessing that I will have to come home for lunch today so I can get the upgrade. #fb</t>
  </si>
  <si>
    <t>MonicaLCB</t>
  </si>
  <si>
    <t xml:space="preserve">@Mag3500 Wish I could have been there </t>
  </si>
  <si>
    <t>Wed Jun 17 04:39:28 PDT 2009</t>
  </si>
  <si>
    <t>remez</t>
  </si>
  <si>
    <t xml:space="preserve">@Jordan_Keats When I come to think about this, the same was true about Rome </t>
  </si>
  <si>
    <t>Wed Jun 17 04:39:29 PDT 2009</t>
  </si>
  <si>
    <t>Wed Jun 17 04:39:30 PDT 2009</t>
  </si>
  <si>
    <t xml:space="preserve">@slippycaff you`re not following me anymore??? why? </t>
  </si>
  <si>
    <t>Wed Jun 17 04:39:35 PDT 2009</t>
  </si>
  <si>
    <t xml:space="preserve">@nettiedgreat i am a pool of sweat. </t>
  </si>
  <si>
    <t>Wed Jun 17 04:39:37 PDT 2009</t>
  </si>
  <si>
    <t>SiaEra</t>
  </si>
  <si>
    <t xml:space="preserve">Sick, I am feeling really awful right now, so I haven't dyed any yarn, and or made anything but small flowers from the couch or bed. </t>
  </si>
  <si>
    <t>Tweetstreasures</t>
  </si>
  <si>
    <t xml:space="preserve">Terrrible storms in Orlando last nite...hope all tweets have power back on!  If not, bad way to start the day!  </t>
  </si>
  <si>
    <t>itsjuliemiller</t>
  </si>
  <si>
    <t xml:space="preserve">I am not into this whole sleeping in the woods thing. Last night I got no sleep due to the screaming animals outside. Sounded like death. </t>
  </si>
  <si>
    <t>Wed Jun 17 04:39:41 PDT 2009</t>
  </si>
  <si>
    <t>julie81</t>
  </si>
  <si>
    <t xml:space="preserve">temping again... losing hope on a real job </t>
  </si>
  <si>
    <t>Wed Jun 17 04:39:43 PDT 2009</t>
  </si>
  <si>
    <t>ManOnx33</t>
  </si>
  <si>
    <t>I messed up my review og Dutch  but I success my review of religion</t>
  </si>
  <si>
    <t>Wed Jun 17 04:39:44 PDT 2009</t>
  </si>
  <si>
    <t xml:space="preserve">started her day with a sore back, a stiff neck and no hot water for her shower....awesome </t>
  </si>
  <si>
    <t>Wed Jun 17 04:39:45 PDT 2009</t>
  </si>
  <si>
    <t>yuyusecsay</t>
  </si>
  <si>
    <t>thank you for following my twitter, people. i'm sorry that i haven't tweet anything since my last one.  i love you people.</t>
  </si>
  <si>
    <t>aerosoljunkie</t>
  </si>
  <si>
    <t>mood: unhappy  'cause my baby isn't here...</t>
  </si>
  <si>
    <t>Wed Jun 17 04:39:51 PDT 2009</t>
  </si>
  <si>
    <t>LaidWaste</t>
  </si>
  <si>
    <t xml:space="preserve">@drown_thecity hahah, why not? </t>
  </si>
  <si>
    <t>Wed Jun 17 04:39:55 PDT 2009</t>
  </si>
  <si>
    <t>REM15221</t>
  </si>
  <si>
    <t xml:space="preserve">Last day in New York - and most of it is work... </t>
  </si>
  <si>
    <t>Wed Jun 17 04:40:05 PDT 2009</t>
  </si>
  <si>
    <t xml:space="preserve">Not very happy, feeling caught in the middle, they're still arguing </t>
  </si>
  <si>
    <t>Wed Jun 17 04:40:09 PDT 2009</t>
  </si>
  <si>
    <t>Madison14</t>
  </si>
  <si>
    <t xml:space="preserve">What a gloomy Hump Day! </t>
  </si>
  <si>
    <t>Wed Jun 17 04:40:11 PDT 2009</t>
  </si>
  <si>
    <t>Jess_Claire</t>
  </si>
  <si>
    <t xml:space="preserve">is scared - tomorrow is going to be a bitch of a day </t>
  </si>
  <si>
    <t>Wed Jun 17 04:40:13 PDT 2009</t>
  </si>
  <si>
    <t>MeggiSekulic</t>
  </si>
  <si>
    <t xml:space="preserve">I'm very bored </t>
  </si>
  <si>
    <t>Literally dying, worst hangover ever.  x</t>
  </si>
  <si>
    <t>Wed Jun 17 04:40:14 PDT 2009</t>
  </si>
  <si>
    <t>AlanConstable</t>
  </si>
  <si>
    <t xml:space="preserve">reviewing more documents </t>
  </si>
  <si>
    <t>Wed Jun 17 04:40:15 PDT 2009</t>
  </si>
  <si>
    <t>Bojin</t>
  </si>
  <si>
    <t>going to bed after i clean the house   Had fun last night!</t>
  </si>
  <si>
    <t>#hdc @Footdr69 shitful day, am sick, might go to doc tomorrow if I'm worse {hack cough}   you have an awes.. http://tinyurl.com/kv3gw4</t>
  </si>
  <si>
    <t>phantom_zone</t>
  </si>
  <si>
    <t>FNM tickets at the Olympia all sold out  Good old scalpers selling for 3x value already..once again its cheaper to go abroad to see an act</t>
  </si>
  <si>
    <t>Wed Jun 17 04:40:16 PDT 2009</t>
  </si>
  <si>
    <t>macnut_2007</t>
  </si>
  <si>
    <t xml:space="preserve">drat! Office firewall block twitter </t>
  </si>
  <si>
    <t>Wed Jun 17 04:40:21 PDT 2009</t>
  </si>
  <si>
    <t>@pobenschain Cool. Did you go to hs/college in va? Where? Staunton is the most boring place ever  What tour are you going on?</t>
  </si>
  <si>
    <t>Wed Jun 17 04:40:25 PDT 2009</t>
  </si>
  <si>
    <t>DJStretchinald</t>
  </si>
  <si>
    <t>@chocsmitchell I did have the Iphone but it died when I dropped it in a puddle!!  So only got my BB at the moment! Whens the nxt City Luv</t>
  </si>
  <si>
    <t>Wed Jun 17 04:40:31 PDT 2009</t>
  </si>
  <si>
    <t>Wardrobe malfunctions galore this morning  way to make a fat girl in a bad mood. Lol</t>
  </si>
  <si>
    <t>Wed Jun 17 04:40:33 PDT 2009</t>
  </si>
  <si>
    <t xml:space="preserve">Morning fellow tweeters and followers! I'm STILL sad about missing my &amp;quot;Seattle's Best&amp;quot;...on the way into the office! </t>
  </si>
  <si>
    <t>Wed Jun 17 04:40:36 PDT 2009</t>
  </si>
  <si>
    <t xml:space="preserve">need a new laptop, this one is getting slower at the day.... </t>
  </si>
  <si>
    <t xml:space="preserve">@AxelleVanVliet yeah i have to work after school ASWELL (((( i have 4.5 hours til i am allowed home </t>
  </si>
  <si>
    <t>Wed Jun 17 04:40:38 PDT 2009</t>
  </si>
  <si>
    <t xml:space="preserve">Getting ready 4 scool. . . .sooooooo dont wanna work right now . . . .right now would be perfect shopping time . . . . </t>
  </si>
  <si>
    <t>Wed Jun 17 04:40:39 PDT 2009</t>
  </si>
  <si>
    <t>luvddub4ever</t>
  </si>
  <si>
    <t xml:space="preserve">@jordanknight Hope you back is feeling better today-must not be too comfy sleeping on the bus with a bad back </t>
  </si>
  <si>
    <t>undeuxtroisgo</t>
  </si>
  <si>
    <t xml:space="preserve">@mrmadcat what's the matter?! </t>
  </si>
  <si>
    <t>Wed Jun 17 04:40:42 PDT 2009</t>
  </si>
  <si>
    <t>Deano2009</t>
  </si>
  <si>
    <t xml:space="preserve">Oh my god i'm the only non teacher in school right now </t>
  </si>
  <si>
    <t>Wed Jun 17 04:40:43 PDT 2009</t>
  </si>
  <si>
    <t>I wish they would shut up  I want to stay friends with both. I hate it when my friends fall out...</t>
  </si>
  <si>
    <t>Wed Jun 17 04:40:46 PDT 2009</t>
  </si>
  <si>
    <t>@maggz ...Its pretty annoying when I get those aches but if you're getting those constantly, that's gotta suck.  Did ya finally go back?</t>
  </si>
  <si>
    <t>Wed Jun 17 04:40:48 PDT 2009</t>
  </si>
  <si>
    <t>I'm home!! 19 y/o cat bit my fingers...It's so hurt and can't type keyboard  *å­?çŒ«ã?®é‡Œè¦ªã?•ã‚“å‹Ÿé›†ä¸­*</t>
  </si>
  <si>
    <t>Wed Jun 17 04:40:50 PDT 2009</t>
  </si>
  <si>
    <t xml:space="preserve">@misssuzn pff... just fine. Nothing the matter. All well. High speed. Too cool. Brilliant..... </t>
  </si>
  <si>
    <t>@darrylwoodson u kno i'm NEVER sleep!! tough nite though  &amp;amp; @onlyjonah &amp;amp; I were supposed 2 go run this a.m. His excuse is the rain!!!</t>
  </si>
  <si>
    <t>Wed Jun 17 04:40:57 PDT 2009</t>
  </si>
  <si>
    <t xml:space="preserve">I would like a cigarette now. This is getting silly </t>
  </si>
  <si>
    <t>Wed Jun 17 04:40:58 PDT 2009</t>
  </si>
  <si>
    <t xml:space="preserve">I'm quite slow today </t>
  </si>
  <si>
    <t>Wed Jun 17 04:41:01 PDT 2009</t>
  </si>
  <si>
    <t xml:space="preserve">My back is very sore </t>
  </si>
  <si>
    <t xml:space="preserve">4real mp3 player, u just gone stop working like that when I need u the most??? Man this is gonna b a stupid long train ride </t>
  </si>
  <si>
    <t>Wed Jun 17 04:41:02 PDT 2009</t>
  </si>
  <si>
    <t>VanishinToaster</t>
  </si>
  <si>
    <t xml:space="preserve">day off !! why do i feel so crap ???? i'm calling this a tiredness hangover </t>
  </si>
  <si>
    <t>Wed Jun 17 04:41:03 PDT 2009</t>
  </si>
  <si>
    <t>laura35100</t>
  </si>
  <si>
    <t xml:space="preserve">Still no name for our production company!! PLEASE HELP! </t>
  </si>
  <si>
    <t>tanyalindain</t>
  </si>
  <si>
    <t xml:space="preserve">I'm missing someone... I miss you echos, REALLY. </t>
  </si>
  <si>
    <t>Wed Jun 17 04:41:04 PDT 2009</t>
  </si>
  <si>
    <t>relic_dub</t>
  </si>
  <si>
    <t>I've just got into work, pissed wet through.  The sun better come back out for this Herbal Free Party on Sat....now...CB Pasty.....mmmmm.</t>
  </si>
  <si>
    <t>Wed Jun 17 04:41:08 PDT 2009</t>
  </si>
  <si>
    <t>poytho</t>
  </si>
  <si>
    <t xml:space="preserve">I feel sick today...hope I'll be able to come to work </t>
  </si>
  <si>
    <t>Wed Jun 17 04:41:10 PDT 2009</t>
  </si>
  <si>
    <t>@braveheart133  Hard to find a new job in this climate!  Check out what I started doing when I left my job http://bit.ly/16lR51</t>
  </si>
  <si>
    <t xml:space="preserve">Just been ranting down the phone at a tactless insurance firm. Notified them when my dog died n they're still asking me for money!! </t>
  </si>
  <si>
    <t xml:space="preserve">@missbrandii hey. someone stole my ipod at work </t>
  </si>
  <si>
    <t>Wed Jun 17 04:41:12 PDT 2009</t>
  </si>
  <si>
    <t xml:space="preserve">@ethanjim all guys do are like that at some point unfortunately </t>
  </si>
  <si>
    <t>Wed Jun 17 04:41:13 PDT 2009</t>
  </si>
  <si>
    <t>fairsnape</t>
  </si>
  <si>
    <t xml:space="preserve">back to office late for BIM webinar </t>
  </si>
  <si>
    <t xml:space="preserve">ugh, i hate being sick </t>
  </si>
  <si>
    <t>Wed Jun 17 04:41:14 PDT 2009</t>
  </si>
  <si>
    <t>@Alexandros_ while they DID order the yearbook?  I really don't understand how such a mistake could have happened.</t>
  </si>
  <si>
    <t>jessandunnotis</t>
  </si>
  <si>
    <t xml:space="preserve">@mobidextrous Are you aware your profile link does _not_ work?  </t>
  </si>
  <si>
    <t>Wed Jun 17 04:41:16 PDT 2009</t>
  </si>
  <si>
    <t xml:space="preserve">@turab235 now every one got confused...? reviews are okay okay... </t>
  </si>
  <si>
    <t>Wed Jun 17 04:41:17 PDT 2009</t>
  </si>
  <si>
    <t>I'm just missing some authors who don't have twitters.  and i missed one of my fave's coming TEN freaking miles from home. ARGGGG!!!!!!!!</t>
  </si>
  <si>
    <t>Wed Jun 17 04:41:21 PDT 2009</t>
  </si>
  <si>
    <t xml:space="preserve">@ageofreptiles atl are on the likely list if the new album is good haha. ahh i hope sksk! and don't think Saosin. not that great at 08 </t>
  </si>
  <si>
    <t>Wed Jun 17 04:41:22 PDT 2009</t>
  </si>
  <si>
    <t>#GTD is the best system to organize my whole life. But the tasks on my lists must be done by myself ...  Any other ideas? ;-)</t>
  </si>
  <si>
    <t>Wed Jun 17 04:41:24 PDT 2009</t>
  </si>
  <si>
    <t xml:space="preserve">Ugh Wtf :\ now i can't go back to sleep.. </t>
  </si>
  <si>
    <t xml:space="preserve">Ugh. Waking up with hayfever in the morning is dreadful </t>
  </si>
  <si>
    <t>Wed Jun 17 04:41:29 PDT 2009</t>
  </si>
  <si>
    <t xml:space="preserve">NEED coffee..going 2 be a long day w/out Carrie </t>
  </si>
  <si>
    <t>Wed Jun 17 04:41:33 PDT 2009</t>
  </si>
  <si>
    <t xml:space="preserve">@Oblivion nothing more frustrating than getting a bad motherboard from eBay </t>
  </si>
  <si>
    <t>Wed Jun 17 04:41:34 PDT 2009</t>
  </si>
  <si>
    <t>@LizScherer Tried it yesterday, but got dead stream  Also, too many mtg's today to be able to participate. Part of reason I'm not there.</t>
  </si>
  <si>
    <t>thedriftchick</t>
  </si>
  <si>
    <t xml:space="preserve">Just sold my first drift car to fund my new project, goodbye indi's 86 </t>
  </si>
  <si>
    <t>Wed Jun 17 04:41:35 PDT 2009</t>
  </si>
  <si>
    <t xml:space="preserve">http://twitpic.com/7m43f - I miss my hair... </t>
  </si>
  <si>
    <t>Wed Jun 17 04:41:38 PDT 2009</t>
  </si>
  <si>
    <t>Georgekafetzis</t>
  </si>
  <si>
    <t xml:space="preserve">Left the housethis morning at it was hot hot hot got to derby and it's raining .... Oh and I haven't got a coat </t>
  </si>
  <si>
    <t xml:space="preserve">@NinaPA Hmmmmm... thanks </t>
  </si>
  <si>
    <t xml:space="preserve">I love the fact that I am already up.  Yay for only getting three hours of sleep.  </t>
  </si>
  <si>
    <t>Wed Jun 17 04:41:39 PDT 2009</t>
  </si>
  <si>
    <t xml:space="preserve">@thedondogs Rotherham </t>
  </si>
  <si>
    <t>Wed Jun 17 04:41:40 PDT 2009</t>
  </si>
  <si>
    <t xml:space="preserve">taking my english exam at 8, then chemistry at 12 </t>
  </si>
  <si>
    <t>Wed Jun 17 04:41:42 PDT 2009</t>
  </si>
  <si>
    <t>annamariadj</t>
  </si>
  <si>
    <t xml:space="preserve">Oh motivation, how I miss thee.. </t>
  </si>
  <si>
    <t>Wed Jun 17 04:41:46 PDT 2009</t>
  </si>
  <si>
    <t xml:space="preserve">@_supernatural_ http://twitpic.com/7m40c - He's so cute! Perfect picture for me today, since I'll be studying all day for exams. </t>
  </si>
  <si>
    <t>Wed Jun 17 04:41:51 PDT 2009</t>
  </si>
  <si>
    <t xml:space="preserve">my other sock has a hole in it </t>
  </si>
  <si>
    <t xml:space="preserve">taken dog out, wet &amp;quot;( blergh rain  cinema tonight to see the hangoverrrr </t>
  </si>
  <si>
    <t>Wed Jun 17 04:41:52 PDT 2009</t>
  </si>
  <si>
    <t>wonderboyisme</t>
  </si>
  <si>
    <t xml:space="preserve">life is so boring in aizawl!!! </t>
  </si>
  <si>
    <t xml:space="preserve">I can't sleep this sucks balls </t>
  </si>
  <si>
    <t>Wed Jun 17 04:41:56 PDT 2009</t>
  </si>
  <si>
    <t xml:space="preserve">Have a headache and in a seriously bad mood now </t>
  </si>
  <si>
    <t xml:space="preserve">@scuzzmonkey the link wouldn't work for me </t>
  </si>
  <si>
    <t>Wed Jun 17 04:41:57 PDT 2009</t>
  </si>
  <si>
    <t>Wed Jun 17 04:41:58 PDT 2009</t>
  </si>
  <si>
    <t>omg John is being the 'quit smoking police' he won't even let me have a lil bit  I guess this is my biggest test... hmmmmm</t>
  </si>
  <si>
    <t>I need to get up at half 5 next week.  Hopefully it will only be the first few days though.</t>
  </si>
  <si>
    <t xml:space="preserve">just had a small fire in the oven. Everything smells like burnt toast and it's NOT GOOD </t>
  </si>
  <si>
    <t>Wed Jun 17 04:42:03 PDT 2009</t>
  </si>
  <si>
    <t>lobau</t>
  </si>
  <si>
    <t xml:space="preserve">@nawong yeah, TF is not very stable on 3.0 </t>
  </si>
  <si>
    <t>Wed Jun 17 04:42:04 PDT 2009</t>
  </si>
  <si>
    <t xml:space="preserve">@supimcelina yes i have,. and i failed miserably! </t>
  </si>
  <si>
    <t>Wed Jun 17 04:42:07 PDT 2009</t>
  </si>
  <si>
    <t xml:space="preserve">I've decided to no longer sleep, I miss way too many tweets when I sleep </t>
  </si>
  <si>
    <t>Wed Jun 17 04:42:09 PDT 2009</t>
  </si>
  <si>
    <t xml:space="preserve">All i've got for is a lettuce sandwich for lunch as we have no other filling. </t>
  </si>
  <si>
    <t>rachelindsay</t>
  </si>
  <si>
    <t xml:space="preserve">This is the third time in 3 years of driving that I've locked my keys in my car. Ugh </t>
  </si>
  <si>
    <t>Wed Jun 17 04:42:13 PDT 2009</t>
  </si>
  <si>
    <t xml:space="preserve">@Lea214 I've been wondering where you were. I've missed you. </t>
  </si>
  <si>
    <t>Wed Jun 17 04:42:14 PDT 2009</t>
  </si>
  <si>
    <t xml:space="preserve">5 smartboards turned up today, 40 macbooks to follow, still on the track of 1:1. School going cool on idea. $$$ </t>
  </si>
  <si>
    <t>Wed Jun 17 04:42:16 PDT 2009</t>
  </si>
  <si>
    <t xml:space="preserve">ouchhhh, my head hurts so much. it feels like someone threw a door at it </t>
  </si>
  <si>
    <t>Wed Jun 17 04:42:17 PDT 2009</t>
  </si>
  <si>
    <t>DELLIEicious</t>
  </si>
  <si>
    <t xml:space="preserve">Where has the sun gone, more rain </t>
  </si>
  <si>
    <t>Wed Jun 17 04:42:19 PDT 2009</t>
  </si>
  <si>
    <t xml:space="preserve">@jonjon1303 that's so cool!!! omg, I'm so happy for you! I'm really hoping you get to do both  anyways, I'm just doin a bunch of hws... </t>
  </si>
  <si>
    <t>emmalwilliamson</t>
  </si>
  <si>
    <t xml:space="preserve">byeeee everyone im getting ready for beddd!!!! dad can't drive me in the morning </t>
  </si>
  <si>
    <t xml:space="preserve">Sooo tired...I'm dragging today. Great times yesterday though. Sadly, back to normality today. Work @ 4pm </t>
  </si>
  <si>
    <t>Wed Jun 17 04:42:21 PDT 2009</t>
  </si>
  <si>
    <t>Caroline1st</t>
  </si>
  <si>
    <t xml:space="preserve">note to self: don't get drunk when you have to work the next morning at 8 am </t>
  </si>
  <si>
    <t>Wed Jun 17 04:42:25 PDT 2009</t>
  </si>
  <si>
    <t xml:space="preserve">Victor wrote about dreaming a few of his friends, including me, on a Facebook note recently. Sucks, I've never dreamed about him before. </t>
  </si>
  <si>
    <t>Wed Jun 17 04:42:26 PDT 2009</t>
  </si>
  <si>
    <t>JackDaRipperSon</t>
  </si>
  <si>
    <t>theyre in Louisiana! dats da good thing...but you have to be with the organization to take the classes  @PoisonArie</t>
  </si>
  <si>
    <t>Wed Jun 17 04:42:33 PDT 2009</t>
  </si>
  <si>
    <t>omg why's everything everywhere sold out today?  - http://tweet.sg</t>
  </si>
  <si>
    <t xml:space="preserve">local anesthetic from my dentist trip has made my lip &amp;amp; cheek swell to around twice its normal size. i want to cry </t>
  </si>
  <si>
    <t xml:space="preserve">Officially, I didn't get the scholarship </t>
  </si>
  <si>
    <t>Wed Jun 17 04:42:34 PDT 2009</t>
  </si>
  <si>
    <t>I'm off to...*glumps* my history exam....   Xx</t>
  </si>
  <si>
    <t xml:space="preserve">Is that what you wanted?... To break me? Well now you've got what you wanted! </t>
  </si>
  <si>
    <t>Wed Jun 17 04:42:35 PDT 2009</t>
  </si>
  <si>
    <t xml:space="preserve">@backpackballerj not really! I'm off in 2 more hrs!  </t>
  </si>
  <si>
    <t>Wed Jun 17 04:42:36 PDT 2009</t>
  </si>
  <si>
    <t>letzplay</t>
  </si>
  <si>
    <t xml:space="preserve">Off To The Showers Getting Ready For Work....Bummer </t>
  </si>
  <si>
    <t>Wed Jun 17 04:42:37 PDT 2009</t>
  </si>
  <si>
    <t>BigBudi</t>
  </si>
  <si>
    <t xml:space="preserve">Hejjjj!!!! - Apple, wake up!!!!!! </t>
  </si>
  <si>
    <t>Wed Jun 17 04:42:39 PDT 2009</t>
  </si>
  <si>
    <t>Danuza82</t>
  </si>
  <si>
    <t xml:space="preserve">Going to work and praying for Friday </t>
  </si>
  <si>
    <t>Wed Jun 17 04:42:40 PDT 2009</t>
  </si>
  <si>
    <t>@trixxaayyy i miss seven one tooooo.  I felt so ano when Ms Malit asked us to the batch song.</t>
  </si>
  <si>
    <t>Wed Jun 17 04:42:42 PDT 2009</t>
  </si>
  <si>
    <t xml:space="preserve">@verflucht I'm thrilled, but my ungeeky radar tells me that i'm not entirely sure what a retweet is - is it a 'Look who said this' thing? </t>
  </si>
  <si>
    <t>Wed Jun 17 04:42:46 PDT 2009</t>
  </si>
  <si>
    <t xml:space="preserve">@lexi2010 I got bird poop on my car yesterday morning. </t>
  </si>
  <si>
    <t>doki81</t>
  </si>
  <si>
    <t xml:space="preserve">gym day~...feel very tired but...work out has become a habit to me </t>
  </si>
  <si>
    <t>Wed Jun 17 04:42:47 PDT 2009</t>
  </si>
  <si>
    <t xml:space="preserve">Thinking why I allowed myself to gain 10 pounds.    </t>
  </si>
  <si>
    <t>@barndrama  Maybe try swapping out for different X11? Like the Darwin .app one? Random luck dip of what else might stop working in X11 tho</t>
  </si>
  <si>
    <t>R_Pugh21</t>
  </si>
  <si>
    <t xml:space="preserve">is annoyed it's raining.....wanna get out of the house </t>
  </si>
  <si>
    <t>Wed Jun 17 04:42:48 PDT 2009</t>
  </si>
  <si>
    <t xml:space="preserve">@mjsluijs  Nah.. Most of the antivirus programs are crashing my laptop.. so.. I need a new one </t>
  </si>
  <si>
    <t>Wed Jun 17 04:42:50 PDT 2009</t>
  </si>
  <si>
    <t xml:space="preserve">@DonnieWahlberg I could definitely use a hug today.  </t>
  </si>
  <si>
    <t>Wed Jun 17 04:42:51 PDT 2009</t>
  </si>
  <si>
    <t>thebleachworks</t>
  </si>
  <si>
    <t>@ChristianBurns  Too bad I was too late to get the name   All is fair in love and usernames!</t>
  </si>
  <si>
    <t>Wed Jun 17 04:42:52 PDT 2009</t>
  </si>
  <si>
    <t>siahny</t>
  </si>
  <si>
    <t xml:space="preserve">has no twitter stalkers </t>
  </si>
  <si>
    <t>Wed Jun 17 04:42:53 PDT 2009</t>
  </si>
  <si>
    <t>putriaisyah</t>
  </si>
  <si>
    <t xml:space="preserve">i miss my bear </t>
  </si>
  <si>
    <t>@misterhutch it's done through USPS which has no tracking service  has the normal postie been there yet? http://bit.ly/Oef8q</t>
  </si>
  <si>
    <t>ShewasSilvia</t>
  </si>
  <si>
    <t xml:space="preserve">i only have poor person TV - can't even watch the soccer </t>
  </si>
  <si>
    <t>Wed Jun 17 04:43:01 PDT 2009</t>
  </si>
  <si>
    <t xml:space="preserve">Baby I neeeeeeeed you right now </t>
  </si>
  <si>
    <t>Wed Jun 17 04:43:02 PDT 2009</t>
  </si>
  <si>
    <t xml:space="preserve">@Teslanaut so most things then </t>
  </si>
  <si>
    <t>Wed Jun 17 04:43:05 PDT 2009</t>
  </si>
  <si>
    <t>@raina_roo Ooooo they are so cute!  My mommy wants to get me a sibling but daddy says not now.   A sibling would be fun!</t>
  </si>
  <si>
    <t>Wed Jun 17 04:43:12 PDT 2009</t>
  </si>
  <si>
    <t>yrehs</t>
  </si>
  <si>
    <t>@chiek0 haha. grabe noh? paltos na paa ko my dear!  and super terror ng mga prof ko.  how about you?</t>
  </si>
  <si>
    <t>Wed Jun 17 04:43:17 PDT 2009</t>
  </si>
  <si>
    <t>Studying for my exams.  Can't wait till they're over!</t>
  </si>
  <si>
    <t>Wed Jun 17 04:43:19 PDT 2009</t>
  </si>
  <si>
    <t>scottybarr</t>
  </si>
  <si>
    <t xml:space="preserve">Wish I was at Oasis, Kasabian and The Enemy tonight but instead I'm working. </t>
  </si>
  <si>
    <t xml:space="preserve">@emmysangk I know its a bummer that we have to wait. The servers/itunes to be &amp;quot;uber&amp;quot; slow this evening then? </t>
  </si>
  <si>
    <t>Wed Jun 17 04:43:20 PDT 2009</t>
  </si>
  <si>
    <t xml:space="preserve">883 calories in a pouch of maltesers!!!!!!  I will definitely have to sacrifice dinner in order to indulge myself! </t>
  </si>
  <si>
    <t>MosinNagant</t>
  </si>
  <si>
    <t xml:space="preserve">couldn't update my iphone before coming to work </t>
  </si>
  <si>
    <t>aeknows</t>
  </si>
  <si>
    <t>@wkakras I don't know  But I'm here!</t>
  </si>
  <si>
    <t>Wed Jun 17 04:43:22 PDT 2009</t>
  </si>
  <si>
    <t xml:space="preserve">i miss him... i miss how we were </t>
  </si>
  <si>
    <t>Wed Jun 17 04:43:28 PDT 2009</t>
  </si>
  <si>
    <t xml:space="preserve">@ebonyrose01 what's wrong!!!??? </t>
  </si>
  <si>
    <t>Wed Jun 17 04:43:32 PDT 2009</t>
  </si>
  <si>
    <t>@_markchris yeah i know  i don't really like mariah though, so i probs wont listen to it.</t>
  </si>
  <si>
    <t xml:space="preserve">@3thbi 9a7!! @PinkElephant73 has been out of touch </t>
  </si>
  <si>
    <t xml:space="preserve">i guess people just don't understand how it works and blame on me by things they see </t>
  </si>
  <si>
    <t>i cant read new moon yet  *cries*</t>
  </si>
  <si>
    <t>Wed Jun 17 04:43:34 PDT 2009</t>
  </si>
  <si>
    <t>@Xxxsteviexxx OHH  I WANTED TO ASK someone to buy one for me and i would have payed em back</t>
  </si>
  <si>
    <t>JessyYates</t>
  </si>
  <si>
    <t xml:space="preserve">Ugh why am I up??? Stupid early ortho. </t>
  </si>
  <si>
    <t>Wed Jun 17 04:43:37 PDT 2009</t>
  </si>
  <si>
    <t xml:space="preserve">is not in the best of moods... </t>
  </si>
  <si>
    <t>Wed Jun 17 04:43:39 PDT 2009</t>
  </si>
  <si>
    <t xml:space="preserve">@jarofclay73 I was kind of hoping for an early release. </t>
  </si>
  <si>
    <t>Wed Jun 17 04:43:40 PDT 2009</t>
  </si>
  <si>
    <t>Omg my neck hurts so much makes me wanna cry  Why am I ill? Why? D: I had planned so much for the week but had to cancle it boo x</t>
  </si>
  <si>
    <t>Wed Jun 17 04:43:42 PDT 2009</t>
  </si>
  <si>
    <t xml:space="preserve">@shiwon You know, I tried them both yesterday (technically)... and I like Alliance flavor better. </t>
  </si>
  <si>
    <t>Wed Jun 17 04:43:49 PDT 2009</t>
  </si>
  <si>
    <t>stephaniecho</t>
  </si>
  <si>
    <t xml:space="preserve">I think im coming down with a cold </t>
  </si>
  <si>
    <t>Wed Jun 17 04:43:54 PDT 2009</t>
  </si>
  <si>
    <t>@wendy_uk ah babe,I've been there  we were on the brink 2 b4 I got this job-hopin contract is extended/sumthin else comes up or we'll b up</t>
  </si>
  <si>
    <t>Wed Jun 17 04:43:56 PDT 2009</t>
  </si>
  <si>
    <t xml:space="preserve">Eeew, science exam! </t>
  </si>
  <si>
    <t>Wed Jun 17 04:43:57 PDT 2009</t>
  </si>
  <si>
    <t xml:space="preserve">@PhotoLea what you could replace the reflector shields and do some rewiring on headlight electrics? I am shit at car stuff. </t>
  </si>
  <si>
    <t>Wed Jun 17 04:44:03 PDT 2009</t>
  </si>
  <si>
    <t>ryanransyah</t>
  </si>
  <si>
    <t xml:space="preserve">huhuhuhuh im sick rite now... my girl not in here..!! perfect..!! </t>
  </si>
  <si>
    <t>Wed Jun 17 04:44:06 PDT 2009</t>
  </si>
  <si>
    <t>KurdtKobain1994</t>
  </si>
  <si>
    <t>had way to much 2 drink last night  not good people not good</t>
  </si>
  <si>
    <t>Wed Jun 17 04:44:10 PDT 2009</t>
  </si>
  <si>
    <t xml:space="preserve">still need a job, finding it hard in this market to get anything </t>
  </si>
  <si>
    <t xml:space="preserve">Bad day with a biology exam. I wish I had @gawtie brains </t>
  </si>
  <si>
    <t>Wed Jun 17 04:44:11 PDT 2009</t>
  </si>
  <si>
    <t xml:space="preserve">Shud really check weather b4 leavin the house. Flip flops n its chuckin it outside </t>
  </si>
  <si>
    <t>I don't think puppies are meant to glow like this  http://ow.ly/ez1u</t>
  </si>
  <si>
    <t>Wed Jun 17 04:44:14 PDT 2009</t>
  </si>
  <si>
    <t xml:space="preserve">@romieh thanks but don't worry. not staying as sound poor as well. they're using the wrong sort of mic </t>
  </si>
  <si>
    <t>Wed Jun 17 04:44:20 PDT 2009</t>
  </si>
  <si>
    <t xml:space="preserve">@bubzbeauty listen to this, i had this game b4 release and i havnt had a chance to play it yet plus i got the gamers ed. </t>
  </si>
  <si>
    <t>Wed Jun 17 04:44:22 PDT 2009</t>
  </si>
  <si>
    <t>Hopefull020</t>
  </si>
  <si>
    <t>@tweetnotpurge1 hows your toe babe!?!?! ah no im so sorry to hear that happned  how u doing otherwise? xxx</t>
  </si>
  <si>
    <t>Wed Jun 17 04:44:23 PDT 2009</t>
  </si>
  <si>
    <t xml:space="preserve">did Selena talk about Demi lastnight on Jimmy Fallon?? I feel asleep </t>
  </si>
  <si>
    <t>miguelcabeca</t>
  </si>
  <si>
    <t>@pfandrad3 Great  Just sent an email do Apple. It will go to the gret bit bucket, I suppose. Terrible support for a paying costumer.</t>
  </si>
  <si>
    <t>tommcelvy</t>
  </si>
  <si>
    <t xml:space="preserve">Heading off to an interview, working on PR for the PhotoWalk...damn, this means I gotta put on a suit....  </t>
  </si>
  <si>
    <t>Wed Jun 17 04:44:27 PDT 2009</t>
  </si>
  <si>
    <t xml:space="preserve">woke up with headache, going to sleep with headache. </t>
  </si>
  <si>
    <t>Wed Jun 17 04:44:28 PDT 2009</t>
  </si>
  <si>
    <t>gwyn90</t>
  </si>
  <si>
    <t xml:space="preserve">#tweetdeck #Iphone Is there an auto refresh option, I cant seem to find one. If you have to shake to refresh each time I will be sad </t>
  </si>
  <si>
    <t>T-pain   fangs for the kind tweets y'all kx</t>
  </si>
  <si>
    <t>Wed Jun 17 04:44:29 PDT 2009</t>
  </si>
  <si>
    <t xml:space="preserve">@Becks_Beer you'l probably have to give it another 5/6hrs before it goes live   </t>
  </si>
  <si>
    <t>Wed Jun 17 04:44:31 PDT 2009</t>
  </si>
  <si>
    <t>kgperry</t>
  </si>
  <si>
    <t>My iron is too high to donate plasma today  They say it's because I'm dehydrated.</t>
  </si>
  <si>
    <t>Wed Jun 17 04:44:32 PDT 2009</t>
  </si>
  <si>
    <t xml:space="preserve">@BobTheSkutter Freeing mars muthafucka! Anything over Â£30 for 120gb of storage is bad times however you look at it </t>
  </si>
  <si>
    <t xml:space="preserve">@mightymarlz Me too. </t>
  </si>
  <si>
    <t>Wed Jun 17 04:44:34 PDT 2009</t>
  </si>
  <si>
    <t>karenmcintyre</t>
  </si>
  <si>
    <t xml:space="preserve">Good morning. Beautiful day. Have a lot of work to do. Very glad to be working from home today. Work air conditioner fail. </t>
  </si>
  <si>
    <t>@KirstynSmith  I have so much I want/need to write. And lots to do too! Going to a gig fri, band practice Sunday!</t>
  </si>
  <si>
    <t>Wed Jun 17 04:44:37 PDT 2009</t>
  </si>
  <si>
    <t xml:space="preserve">@avivaevents im trying! but school  is getting in the way </t>
  </si>
  <si>
    <t>Wed Jun 17 04:44:39 PDT 2009</t>
  </si>
  <si>
    <t>i missed sarah and anthony's wedding!  sorry @kenshinwanderin &amp;amp; @trouble2111</t>
  </si>
  <si>
    <t>Wed Jun 17 04:44:41 PDT 2009</t>
  </si>
  <si>
    <t>And now I'm going to try to finish my drawing for Tea and after that, learning French  What a pity.</t>
  </si>
  <si>
    <t xml:space="preserve">eww now i gotta do history </t>
  </si>
  <si>
    <t>Wed Jun 17 04:44:42 PDT 2009</t>
  </si>
  <si>
    <t xml:space="preserve">Oh dear first time I run #tweetdeck for the iPhone it crashed. Not giving good impression so far </t>
  </si>
  <si>
    <t xml:space="preserve">@KahliAzure hahahaha.. it's sad.. he isn't talking at all </t>
  </si>
  <si>
    <t>Wed Jun 17 04:44:43 PDT 2009</t>
  </si>
  <si>
    <t>@gemcruz sa friday, i have class  why?</t>
  </si>
  <si>
    <t>SDot13</t>
  </si>
  <si>
    <t xml:space="preserve">@MookNFair how bout you boys do a SHOW in NYC for once </t>
  </si>
  <si>
    <t>Wed Jun 17 04:44:44 PDT 2009</t>
  </si>
  <si>
    <t>I just stood on one of those pesky wobbly paving slabs that soak you with dirty, gritty water  MY RED SUEDE MOCASSINS!! FFS.</t>
  </si>
  <si>
    <t>Wed Jun 17 04:44:46 PDT 2009</t>
  </si>
  <si>
    <t>@passingcarss YEAH.  dude! memories!  Seven one. &amp;lt;333</t>
  </si>
  <si>
    <t>baaaw I'm tired  why didn't I go to bed when @SonicThrust originally said I should?</t>
  </si>
  <si>
    <t>Wed Jun 17 04:44:48 PDT 2009</t>
  </si>
  <si>
    <t>Julie_oh</t>
  </si>
  <si>
    <t xml:space="preserve">@tiedyeina lucky you! 6 more days </t>
  </si>
  <si>
    <t>Wed Jun 17 04:44:49 PDT 2009</t>
  </si>
  <si>
    <t xml:space="preserve">Morning everyone! :-D  not in a good mood right now...my cat decided to wake me up at 5:30...then i had to get up at 7...TIRED!! </t>
  </si>
  <si>
    <t>Wed Jun 17 04:44:50 PDT 2009</t>
  </si>
  <si>
    <t>jbh_dc</t>
  </si>
  <si>
    <t xml:space="preserve">Back in rainy reston ... With a wife who has two stitches in her finger </t>
  </si>
  <si>
    <t>Wed Jun 17 04:44:51 PDT 2009</t>
  </si>
  <si>
    <t>@jysla :S:S  whats wrong, dear?</t>
  </si>
  <si>
    <t>Wed Jun 17 04:44:52 PDT 2009</t>
  </si>
  <si>
    <t>JackyDouglas</t>
  </si>
  <si>
    <t xml:space="preserve">Hates the rain! </t>
  </si>
  <si>
    <t>Wed Jun 17 04:44:55 PDT 2009</t>
  </si>
  <si>
    <t>PatrickD</t>
  </si>
  <si>
    <t>Don't get the iPhone OS3  2.2.1 should still be uptodate #apple #fail</t>
  </si>
  <si>
    <t>Wed Jun 17 04:44:56 PDT 2009</t>
  </si>
  <si>
    <t xml:space="preserve">well, hard for me </t>
  </si>
  <si>
    <t>Wed Jun 17 04:44:57 PDT 2009</t>
  </si>
  <si>
    <t>GreenEyedLisa</t>
  </si>
  <si>
    <t>@fabbrunette lucky for comfy bed! my apt came already furnished by the landlord...my bed feels like a prison bed.  i hate it</t>
  </si>
  <si>
    <t xml:space="preserve">Left my pocketbook on the bus  no coffee for me </t>
  </si>
  <si>
    <t>Wed Jun 17 04:44:58 PDT 2009</t>
  </si>
  <si>
    <t xml:space="preserve">@HottVampChick hey girlie. help..i need a new name...scared of stalkers </t>
  </si>
  <si>
    <t>@youbeautyclare SQUEAK! please don't get evil mousetraps like meg  get humane ones  or just keep it like a friend  x</t>
  </si>
  <si>
    <t>Wed Jun 17 04:45:00 PDT 2009</t>
  </si>
  <si>
    <t>Keys are not here  what now?</t>
  </si>
  <si>
    <t>Wed Jun 17 04:45:01 PDT 2009</t>
  </si>
  <si>
    <t xml:space="preserve">Just got My Tiger Woods 10 from ebay =D  Shame I have 6 hours before I get home </t>
  </si>
  <si>
    <t>Wed Jun 17 04:45:06 PDT 2009</t>
  </si>
  <si>
    <t>I don't think puppies are meant to glow like this  http://ow.ly/ez1B</t>
  </si>
  <si>
    <t>Wed Jun 17 04:45:08 PDT 2009</t>
  </si>
  <si>
    <t xml:space="preserve">Really need to get around to setting up WLAN in the dormitory so I can IRC from the balcony before summer is over. </t>
  </si>
  <si>
    <t>Wed Jun 17 04:45:09 PDT 2009</t>
  </si>
  <si>
    <t>@wendy_uk sh*t creek without a paddle again  do some ebaying chick, that's what I turned to. It's amazing the Â£ u can make when needed!! X</t>
  </si>
  <si>
    <t>Wed Jun 17 04:45:10 PDT 2009</t>
  </si>
  <si>
    <t>Had my daily caramel latte, off to subwayyy &amp;amp; to see if i've somehow been paid a day early  lolll</t>
  </si>
  <si>
    <t>Wed Jun 17 04:45:11 PDT 2009</t>
  </si>
  <si>
    <t xml:space="preserve">@NigelHoney yep. That's it. </t>
  </si>
  <si>
    <t>Wed Jun 17 04:45:12 PDT 2009</t>
  </si>
  <si>
    <t>@robday It doesn't  The dude at the O2 shop said so when I went in to ask. Kinda sucks. You have to use the O2 online calendar.</t>
  </si>
  <si>
    <t>Wed Jun 17 04:45:13 PDT 2009</t>
  </si>
  <si>
    <t xml:space="preserve">i cannot sleep for anything right now. slept from 9:30-10, 10:45-2:20, then until 2:35, then until 4. time is going by so slowly </t>
  </si>
  <si>
    <t>Wed Jun 17 04:45:15 PDT 2009</t>
  </si>
  <si>
    <t xml:space="preserve">@janiecwales you're not alone, they're back bugging me too </t>
  </si>
  <si>
    <t>Wed Jun 17 04:45:16 PDT 2009</t>
  </si>
  <si>
    <t xml:space="preserve">@oneandonlycarly damn those slugs, they've eaten most my lettuces this year ! </t>
  </si>
  <si>
    <t>Wed Jun 17 04:45:18 PDT 2009</t>
  </si>
  <si>
    <t>yarostarak</t>
  </si>
  <si>
    <t xml:space="preserve">@janetbeckers Watch out for the post event cold. I seem to get sick after the Grant's Sydney event each year </t>
  </si>
  <si>
    <t>Wed Jun 17 04:45:23 PDT 2009</t>
  </si>
  <si>
    <t>Bailey32289</t>
  </si>
  <si>
    <t xml:space="preserve">Taking Fatt to the airport.. </t>
  </si>
  <si>
    <t>Got my Laker colors on &amp;amp; ready for the a.m. news w/ Jean &amp;amp; Lisa at 6am. Someone said I looked like an easter egg.    Whatever!</t>
  </si>
  <si>
    <t>ncyoung</t>
  </si>
  <si>
    <t>@awedgirl In NY for just one more day &amp;amp; booked up  would loved to have met up for a drink...</t>
  </si>
  <si>
    <t>Wed Jun 17 04:45:24 PDT 2009</t>
  </si>
  <si>
    <t xml:space="preserve">...and sunburn is not fun...AND...its chilly here...i have a sweatshirt on...its JUNE! for crying out loud.... </t>
  </si>
  <si>
    <t>Wed Jun 17 04:45:27 PDT 2009</t>
  </si>
  <si>
    <t>@RoundAboutTrvl yes I know the feeling  I'm doing a booking for my cousin at the moment they suck the most</t>
  </si>
  <si>
    <t>Wed Jun 17 04:45:30 PDT 2009</t>
  </si>
  <si>
    <t>@Emma_Hamilton  u missed it to LOL. i was in the middle of serving a customer at work i was like AHHHHH LOL.</t>
  </si>
  <si>
    <t>Wed Jun 17 04:45:31 PDT 2009</t>
  </si>
  <si>
    <t>@1SIXTEEN6 you feel like having a hair cut,i feel like rebonding my hair!  mizzoo.</t>
  </si>
  <si>
    <t>Wed Jun 17 04:45:35 PDT 2009</t>
  </si>
  <si>
    <t xml:space="preserve">IT LOOKS AWFUL </t>
  </si>
  <si>
    <t>Wed Jun 17 04:45:36 PDT 2009</t>
  </si>
  <si>
    <t>sjefkerkhofs</t>
  </si>
  <si>
    <t xml:space="preserve">@antoniothonis DM niet gehad by the way denk ik....rot Twitter </t>
  </si>
  <si>
    <t>Wed Jun 17 04:45:38 PDT 2009</t>
  </si>
  <si>
    <t xml:space="preserve">Awwwww he took his job </t>
  </si>
  <si>
    <t>Wed Jun 17 04:45:40 PDT 2009</t>
  </si>
  <si>
    <t xml:space="preserve">I just wanted to update my iPhone to OS 3 already </t>
  </si>
  <si>
    <t>Wed Jun 17 04:45:41 PDT 2009</t>
  </si>
  <si>
    <t>Trent_Clyde</t>
  </si>
  <si>
    <t xml:space="preserve">No 3.0 update for me yet </t>
  </si>
  <si>
    <t>has to wait 8-9 weeks for the new car to be delivered  bad times....I am sooo impatient</t>
  </si>
  <si>
    <t>Wed Jun 17 04:45:45 PDT 2009</t>
  </si>
  <si>
    <t xml:space="preserve">Bloody typical. 1st day in 6 months I come on the motorbike and it's bloody raining! </t>
  </si>
  <si>
    <t xml:space="preserve">@ninatron girrlll why aren't you back on LJ? </t>
  </si>
  <si>
    <t>Wed Jun 17 04:45:54 PDT 2009</t>
  </si>
  <si>
    <t>misschocolatte</t>
  </si>
  <si>
    <t xml:space="preserve">...hmmmm......why is dat wen u miss someone ...u dont just miss them...u miss them real bad!! </t>
  </si>
  <si>
    <t>Wed Jun 17 04:45:56 PDT 2009</t>
  </si>
  <si>
    <t>MyrlCorinna</t>
  </si>
  <si>
    <t>I just wanted to update my iPhone to OS 3 already  haha http://tinyurl.com/muperk</t>
  </si>
  <si>
    <t>Wed Jun 17 04:45:57 PDT 2009</t>
  </si>
  <si>
    <t xml:space="preserve">stood in the rain waiting </t>
  </si>
  <si>
    <t>Wed Jun 17 04:46:26 PDT 2009</t>
  </si>
  <si>
    <t>kris0l0gy</t>
  </si>
  <si>
    <t>@jeffsonderman I was disapointed when I went to update before leaving for work.  I wanted something to play with today.</t>
  </si>
  <si>
    <t>Wed Jun 17 04:46:27 PDT 2009</t>
  </si>
  <si>
    <t>JustinStephens</t>
  </si>
  <si>
    <t>Wed Jun 17 04:46:30 PDT 2009</t>
  </si>
  <si>
    <t>UniqueSazzle</t>
  </si>
  <si>
    <t xml:space="preserve">Sarah needs to get a picture on here as I feel left out that everyone has nice pictures and Im just a brown square right now!! </t>
  </si>
  <si>
    <t>Wed Jun 17 04:46:31 PDT 2009</t>
  </si>
  <si>
    <t>I just saw a caterpillar in the noodles I was eating.  *disgusted face*</t>
  </si>
  <si>
    <t>AliiWolf</t>
  </si>
  <si>
    <t>Orla what you gonaa do when Supernatural ends? :L Shockin... Although no more sam  Xooo</t>
  </si>
  <si>
    <t>Wed Jun 17 04:46:35 PDT 2009</t>
  </si>
  <si>
    <t xml:space="preserve">'Every soul in the room was keeping time with their hands' love that song.  Annoyed that i have to stay home all day </t>
  </si>
  <si>
    <t>Wed Jun 17 04:46:36 PDT 2009</t>
  </si>
  <si>
    <t>linseyann</t>
  </si>
  <si>
    <t xml:space="preserve">Accidents on both north and southbound sides of 128. I might get to work by Thursday...this is NOT starting the day off right </t>
  </si>
  <si>
    <t>@Ang3l it's a wet and windy day. There's nothing to do  Going to lush for a bar of shampoo though (gay woot!).</t>
  </si>
  <si>
    <t>Wed Jun 17 04:46:38 PDT 2009</t>
  </si>
  <si>
    <t>says kain na kayo ng dinner (hungry) i still feel bad, fell 2m short  http://plurk.com/p/11lvzw</t>
  </si>
  <si>
    <t>Wed Jun 17 04:46:39 PDT 2009</t>
  </si>
  <si>
    <t>juliejulie13</t>
  </si>
  <si>
    <t>they call it hump day, idk y thou  lol beat</t>
  </si>
  <si>
    <t>Wed Jun 17 04:46:40 PDT 2009</t>
  </si>
  <si>
    <t xml:space="preserve">There a dog on the plane that sounds scared. Won't stop whimpering. Poor thing. </t>
  </si>
  <si>
    <t>Wed Jun 17 04:46:41 PDT 2009</t>
  </si>
  <si>
    <t xml:space="preserve">@Lars_Christian yes, june 18 is on the aussie apple page too. i am muchly not happy about this </t>
  </si>
  <si>
    <t>Wed Jun 17 04:46:44 PDT 2009</t>
  </si>
  <si>
    <t>Nehra in the team for WI tour shit shit shit  Srika gone mad... Why Tyagi left out ?</t>
  </si>
  <si>
    <t>Wed Jun 17 04:46:45 PDT 2009</t>
  </si>
  <si>
    <t xml:space="preserve">@kriskendal blurg it was rank. yuk yuk yuk. promise i will get a humane mouse trap tho as i couldn't bear to see a dead mouse in my house </t>
  </si>
  <si>
    <t>Wed Jun 17 04:46:46 PDT 2009</t>
  </si>
  <si>
    <t xml:space="preserve">@iSukk heyyy why'd you stop following me?? </t>
  </si>
  <si>
    <t>FinnJensen</t>
  </si>
  <si>
    <t xml:space="preserve">facebook is down </t>
  </si>
  <si>
    <t>justjustin_x</t>
  </si>
  <si>
    <t>@Amy_242 Coatbridge and North Glasgow.  Glasgow Uni want 2 A's and a B. Highly unlikely ha!  xxx</t>
  </si>
  <si>
    <t>Wed Jun 17 04:46:48 PDT 2009</t>
  </si>
  <si>
    <t>gcendana</t>
  </si>
  <si>
    <t xml:space="preserve">My face is itchy. </t>
  </si>
  <si>
    <t>OOps @ksymmonds just broken the lawn mower!  had to get v heavy old 1 out 2 finish job! now 4 the sweeping up, back in bout 2 hrs lol!!!</t>
  </si>
  <si>
    <t>Wed Jun 17 04:46:49 PDT 2009</t>
  </si>
  <si>
    <t xml:space="preserve">@HIREV yes thats right, its my university, am having an exam after 15 minutes now </t>
  </si>
  <si>
    <t>Wed Jun 17 04:46:50 PDT 2009</t>
  </si>
  <si>
    <t>I don't think I'll be training anytime soon.  *SNIFFLES*</t>
  </si>
  <si>
    <t>Wed Jun 17 04:46:51 PDT 2009</t>
  </si>
  <si>
    <t>albertvolkman</t>
  </si>
  <si>
    <t xml:space="preserve">aww, just saw from @Astro_127 that today's launch is scrubbed </t>
  </si>
  <si>
    <t>Wed Jun 17 04:46:54 PDT 2009</t>
  </si>
  <si>
    <t xml:space="preserve">Oh dear, I can hear Lottie-dog clawing at the door </t>
  </si>
  <si>
    <t>Wed Jun 17 04:46:55 PDT 2009</t>
  </si>
  <si>
    <t>mazp24</t>
  </si>
  <si>
    <t>@Simpsdj  Get better soon.  Or just don't give it me.</t>
  </si>
  <si>
    <t>Wed Jun 17 04:46:56 PDT 2009</t>
  </si>
  <si>
    <t>timmygraham</t>
  </si>
  <si>
    <t xml:space="preserve">@sleepydumpling Hope not </t>
  </si>
  <si>
    <t>Wed Jun 17 04:46:58 PDT 2009</t>
  </si>
  <si>
    <t xml:space="preserve">@drewpasmith I plan on doing an MA after the MDes, is it recommended? Cherie seems to focus on the Automotive course, not us 'Proddies' </t>
  </si>
  <si>
    <t>EmmaFreelxx</t>
  </si>
  <si>
    <t>I hav a cold  and I'm goin to Paris in 3 days any tips people to get rid of a cold - lyk fast!</t>
  </si>
  <si>
    <t>Wed Jun 17 04:46:59 PDT 2009</t>
  </si>
  <si>
    <t>cybermaxpower</t>
  </si>
  <si>
    <t xml:space="preserve">@BTCare Thank U for the link, so not much then For Sci-fi Fans then Just a few good Films and a load of Kids show's tho </t>
  </si>
  <si>
    <t>mericapatterson</t>
  </si>
  <si>
    <t xml:space="preserve">headed to work...stuck in traffic </t>
  </si>
  <si>
    <t>Wed Jun 17 04:47:02 PDT 2009</t>
  </si>
  <si>
    <t>gossmakeupartis</t>
  </si>
  <si>
    <t>Wayne has a bloody headache  and the lady next to me on the bus with strong purfume is not helping!</t>
  </si>
  <si>
    <t>Wed Jun 17 04:47:03 PDT 2009</t>
  </si>
  <si>
    <t>@DonnieWahlberg if only i could  remember for every single hater, there is thousand of Donnie lovers out there, who understand x</t>
  </si>
  <si>
    <t xml:space="preserve">Day #3 of migraine and intense back pain </t>
  </si>
  <si>
    <t>claremontroad</t>
  </si>
  <si>
    <t xml:space="preserve">I should specify: he was project manager for a custom home renovation company. Got an offer 2 months ago but has yet to get a start date </t>
  </si>
  <si>
    <t>Wed Jun 17 04:47:04 PDT 2009</t>
  </si>
  <si>
    <t>TamsynWood</t>
  </si>
  <si>
    <t xml:space="preserve">@AndrewDHall Ok well maybe I'll just bind and gag them! The Emo has infested me with her Download lurgy so I'm not in the best mood today </t>
  </si>
  <si>
    <t>Wed Jun 17 04:47:07 PDT 2009</t>
  </si>
  <si>
    <t>EmmaMarieJo</t>
  </si>
  <si>
    <t xml:space="preserve">@StuCooney but its so annoying! </t>
  </si>
  <si>
    <t>Wed Jun 17 04:47:11 PDT 2009</t>
  </si>
  <si>
    <t>vanillachu</t>
  </si>
  <si>
    <t xml:space="preserve">OMG I CAN'T BELIVE I LEFT MY LAPTOP ON THE BUS!!! </t>
  </si>
  <si>
    <t>Wed Jun 17 04:47:12 PDT 2009</t>
  </si>
  <si>
    <t xml:space="preserve">Morning! Long day ahead...not looking forward 2 it. </t>
  </si>
  <si>
    <t>Wed Jun 17 04:47:14 PDT 2009</t>
  </si>
  <si>
    <t xml:space="preserve">Totally done with math! </t>
  </si>
  <si>
    <t>Wed Jun 17 04:47:15 PDT 2009</t>
  </si>
  <si>
    <t>@DonnieWahlberg Hope to see you on Friday!!!  Last Sat. - waited all day in rainy NJ but no ddub hug    Still LOVE you!!</t>
  </si>
  <si>
    <t>Tor_xo</t>
  </si>
  <si>
    <t xml:space="preserve">my muscles are aching in the backs of my legs, can hardly walk </t>
  </si>
  <si>
    <t>Wed Jun 17 04:47:16 PDT 2009</t>
  </si>
  <si>
    <t xml:space="preserve">@greglound boooooooooo </t>
  </si>
  <si>
    <t>BedlamB</t>
  </si>
  <si>
    <t xml:space="preserve">@grmcall Interesting poll of the kids.  I remember it being so niche and geeky when I was small.  Mind you that was years ago.  </t>
  </si>
  <si>
    <t>DaftMav</t>
  </si>
  <si>
    <t xml:space="preserve">Does the PS3 version of Ghostbusters have texture problems? http://tr.im/oMm5 - It sure looks like it </t>
  </si>
  <si>
    <t>Wed Jun 17 04:47:18 PDT 2009</t>
  </si>
  <si>
    <t xml:space="preserve">@tomagreen Didnt check but my BMI has gone up since last time, and +6lbs </t>
  </si>
  <si>
    <t>Wed Jun 17 04:47:19 PDT 2009</t>
  </si>
  <si>
    <t>miimiisweet</t>
  </si>
  <si>
    <t>@shontelsherrea who wants to get up and go to the gym right now? i certainly dont  lmao</t>
  </si>
  <si>
    <t>Wed Jun 17 04:47:22 PDT 2009</t>
  </si>
  <si>
    <t>purpleincense</t>
  </si>
  <si>
    <t xml:space="preserve">@PeetMcQ Got the flue on Mon! But getting better, tomorrow I'll be back into usual.. </t>
  </si>
  <si>
    <t xml:space="preserve">I haven't watched the new FMA series in weeks </t>
  </si>
  <si>
    <t>Wed Jun 17 04:47:24 PDT 2009</t>
  </si>
  <si>
    <t>wow I just had the worst horror dream ever.  I don't want to go back to sleep.</t>
  </si>
  <si>
    <t>Wed Jun 17 04:47:26 PDT 2009</t>
  </si>
  <si>
    <t>Jacket potatoes sold out at work  trying a panini instead.. Quite nice..</t>
  </si>
  <si>
    <t>Wed Jun 17 04:47:28 PDT 2009</t>
  </si>
  <si>
    <t xml:space="preserve">Fuel Leak Again Postpones Launch of Space Shuttle Endeavour </t>
  </si>
  <si>
    <t>Wed Jun 17 04:47:29 PDT 2009</t>
  </si>
  <si>
    <t xml:space="preserve">Couldn't sleep....my daughter's cell phone kept beeping because of a low battery and I couldn't find it to throw it against the wall  </t>
  </si>
  <si>
    <t>@nadhiyamali @keeda  I was really hoping that  Dhoni will make his critics quite by wining against the most eligible winner SA.   #fail</t>
  </si>
  <si>
    <t>Wed Jun 17 04:47:31 PDT 2009</t>
  </si>
  <si>
    <t>Hijodeurania</t>
  </si>
  <si>
    <t xml:space="preserve">iPhone 3.0 update today. Not out yet </t>
  </si>
  <si>
    <t>Wed Jun 17 04:47:32 PDT 2009</t>
  </si>
  <si>
    <t xml:space="preserve">It's morning! But it's also the first day of camp </t>
  </si>
  <si>
    <t>Wed Jun 17 04:47:34 PDT 2009</t>
  </si>
  <si>
    <t>lmcgx</t>
  </si>
  <si>
    <t xml:space="preserve">@rachaelf91 R.I.P the wee gnome </t>
  </si>
  <si>
    <t>Wed Jun 17 04:47:35 PDT 2009</t>
  </si>
  <si>
    <t xml:space="preserve">@jedbramwell I'm good but I haven't been on much cuz mom's been busy...now she's leavin 2morrow for vaca so I won't be able to twitter </t>
  </si>
  <si>
    <t>vintagefreak91</t>
  </si>
  <si>
    <t xml:space="preserve">is goin to write her exam then coming home.... sick  </t>
  </si>
  <si>
    <t>Wed Jun 17 04:47:37 PDT 2009</t>
  </si>
  <si>
    <t xml:space="preserve">@knabino Sometimes placebos work better </t>
  </si>
  <si>
    <t>Wed Jun 17 04:47:38 PDT 2009</t>
  </si>
  <si>
    <t>SarahAnneStew</t>
  </si>
  <si>
    <t xml:space="preserve">Trying to vote for @ddlovato On teen choice, But the things SO slow </t>
  </si>
  <si>
    <t>Wed Jun 17 04:47:39 PDT 2009</t>
  </si>
  <si>
    <t xml:space="preserve">Feeling Very Very Depressed!!     </t>
  </si>
  <si>
    <t>Wed Jun 17 04:47:41 PDT 2009</t>
  </si>
  <si>
    <t>shayylee</t>
  </si>
  <si>
    <t>sick  birthday 4daays yay. &amp;lt;3 oh&amp;amp;great news im not moving anymore. (:</t>
  </si>
  <si>
    <t>Wed Jun 17 04:47:42 PDT 2009</t>
  </si>
  <si>
    <t>Spiragirl</t>
  </si>
  <si>
    <t xml:space="preserve">Solicitor's advice..........find another house </t>
  </si>
  <si>
    <t>Wed Jun 17 04:47:43 PDT 2009</t>
  </si>
  <si>
    <t xml:space="preserve">Why is premiumgas already up to $3.15 a gal.? Not long before we're paying $4 for regular! </t>
  </si>
  <si>
    <t>Wed Jun 17 04:47:44 PDT 2009</t>
  </si>
  <si>
    <t>AnnabelCarrillo</t>
  </si>
  <si>
    <t xml:space="preserve">Ugh... Studying for a Chem test. This blows </t>
  </si>
  <si>
    <t>Wed Jun 17 04:47:46 PDT 2009</t>
  </si>
  <si>
    <t xml:space="preserve">ok havent gotten of the computer.. hah just cant get away from it... learning lyrics still ... more like freaking out and forgeting em </t>
  </si>
  <si>
    <t xml:space="preserve">Is in docs office with my grandma, and they have adult swim on tv! But its muted </t>
  </si>
  <si>
    <t>Wed Jun 17 04:47:49 PDT 2009</t>
  </si>
  <si>
    <t xml:space="preserve">went to bed late........ had to get up early </t>
  </si>
  <si>
    <t>Wed Jun 17 04:47:56 PDT 2009</t>
  </si>
  <si>
    <t xml:space="preserve">Anyone successfully deployed software to handsets via blackberry professional server.  Index isnt finding anything </t>
  </si>
  <si>
    <t>kristelnocos</t>
  </si>
  <si>
    <t xml:space="preserve">it's raining! i hate RAINY AND SUNNY DAYS!!! </t>
  </si>
  <si>
    <t>Wed Jun 17 04:47:57 PDT 2009</t>
  </si>
  <si>
    <t xml:space="preserve">It's the 17th...  where's my iPhone update?!  I feel like Santa skipped my house.  </t>
  </si>
  <si>
    <t xml:space="preserve">@vikaskumar patha nahin... feeling low.... not in the right spirits  </t>
  </si>
  <si>
    <t>Wed Jun 17 04:47:59 PDT 2009</t>
  </si>
  <si>
    <t>dandandannni</t>
  </si>
  <si>
    <t>this weather is getting worse  rain rain and more rain!</t>
  </si>
  <si>
    <t>CameronPrescott</t>
  </si>
  <si>
    <t xml:space="preserve">Field Day at my grandmas school...yey... </t>
  </si>
  <si>
    <t>Wed Jun 17 04:48:00 PDT 2009</t>
  </si>
  <si>
    <t xml:space="preserve">Good morning world, woke up with a not so nice stomach ache. </t>
  </si>
  <si>
    <t>Wed Jun 17 04:48:03 PDT 2009</t>
  </si>
  <si>
    <t>LinseyMcC</t>
  </si>
  <si>
    <t xml:space="preserve">Bored Waitin On My Friend Coming To Mine &amp;amp; Its Raining </t>
  </si>
  <si>
    <t>zenskris</t>
  </si>
  <si>
    <t xml:space="preserve">babysitting in bad weather = not as much fun </t>
  </si>
  <si>
    <t>Wed Jun 17 04:48:04 PDT 2009</t>
  </si>
  <si>
    <t xml:space="preserve">is disappointed with my best friend </t>
  </si>
  <si>
    <t>Wed Jun 17 04:48:09 PDT 2009</t>
  </si>
  <si>
    <t>mywand</t>
  </si>
  <si>
    <t xml:space="preserve">both restaurant city &amp;amp; bejeweled are down! </t>
  </si>
  <si>
    <t>Wed Jun 17 04:48:11 PDT 2009</t>
  </si>
  <si>
    <t>EverAmbr4</t>
  </si>
  <si>
    <t xml:space="preserve">On the train today. Welcome to DC, where it never stops raining. And on picture day! </t>
  </si>
  <si>
    <t xml:space="preserve">@TheDingle Havent got Sky HD (only normal 1-3) and Eurosport schedule doesnt show it </t>
  </si>
  <si>
    <t>Wed Jun 17 04:48:14 PDT 2009</t>
  </si>
  <si>
    <t xml:space="preserve">@surprisejunkie please invite kitty, i do miss touching her boobies </t>
  </si>
  <si>
    <t>Wed Jun 17 04:48:16 PDT 2009</t>
  </si>
  <si>
    <t>thyblackbird</t>
  </si>
  <si>
    <t xml:space="preserve">boyfriend thinks im too freaking skinny </t>
  </si>
  <si>
    <t>Wed Jun 17 04:48:17 PDT 2009</t>
  </si>
  <si>
    <t xml:space="preserve">@dechion huggle </t>
  </si>
  <si>
    <t>wandalynn62</t>
  </si>
  <si>
    <t xml:space="preserve">trying to wake up....... out of coffee </t>
  </si>
  <si>
    <t>Wed Jun 17 04:48:22 PDT 2009</t>
  </si>
  <si>
    <t xml:space="preserve">i'm having Lypeatt &amp;amp; Marley withdrawal symptoms. i keep getting very sad about not seeing everyone again. </t>
  </si>
  <si>
    <t>Wed Jun 17 04:48:26 PDT 2009</t>
  </si>
  <si>
    <t>fLaQueenie</t>
  </si>
  <si>
    <t xml:space="preserve">@aldoturangan gw harus balik..babystr anak gw sakit panassss...yaaa lo belum bantuin download in padahal....rrgghhh...pdhal mau ngopi </t>
  </si>
  <si>
    <t>Wed Jun 17 04:48:30 PDT 2009</t>
  </si>
  <si>
    <t xml:space="preserve">Need colorful pumps for the Armani outfit show. HUFF! </t>
  </si>
  <si>
    <t xml:space="preserve">Omfg just had a Charlie horse!!! Errrrg!! Damnit that fckin hurt </t>
  </si>
  <si>
    <t>Wed Jun 17 04:48:31 PDT 2009</t>
  </si>
  <si>
    <t>@AYLAtheDREAMER no sign at all of him  arghhh arghh</t>
  </si>
  <si>
    <t xml:space="preserve">@Aniekie p.s just remembered when you said if it's Anna Chak and Nads in Fed cup that Serbia has a good chance...guess not </t>
  </si>
  <si>
    <t>Wed Jun 17 04:48:32 PDT 2009</t>
  </si>
  <si>
    <t xml:space="preserve">@tempestdevyne no new followers for me </t>
  </si>
  <si>
    <t>Wed Jun 17 04:48:34 PDT 2009</t>
  </si>
  <si>
    <t>@BusterBrown It's so sad!  Let's hope she hurries up and I'm lucky to have such good pug friends.</t>
  </si>
  <si>
    <t>Wed Jun 17 04:48:36 PDT 2009</t>
  </si>
  <si>
    <t xml:space="preserve">Clicked on Lge1 looking for fixtures - then remembered </t>
  </si>
  <si>
    <t xml:space="preserve">@nutone boooo I'm not open for upgrade till Feb 2010! </t>
  </si>
  <si>
    <t>Wed Jun 17 04:48:41 PDT 2009</t>
  </si>
  <si>
    <t>Ashley_Chan</t>
  </si>
  <si>
    <t xml:space="preserve">want you.... </t>
  </si>
  <si>
    <t>Wed Jun 17 04:48:43 PDT 2009</t>
  </si>
  <si>
    <t>JohannaMNL</t>
  </si>
  <si>
    <t xml:space="preserve">Loved, loved, LOVED Bangkok! The downside? Will never really enjoy Thai food in Manila again. </t>
  </si>
  <si>
    <t>Wed Jun 17 04:48:45 PDT 2009</t>
  </si>
  <si>
    <t>triki_bert</t>
  </si>
  <si>
    <t xml:space="preserve">... procrastinating in the net </t>
  </si>
  <si>
    <t>Wed Jun 17 04:48:48 PDT 2009</t>
  </si>
  <si>
    <t>zanedickens</t>
  </si>
  <si>
    <t>Wow, got annihilated by a client. It's really not great when the feedback is that grim...  Just gotta pushing on. The site will get better</t>
  </si>
  <si>
    <t>Wed Jun 17 04:48:50 PDT 2009</t>
  </si>
  <si>
    <t>xdilailax</t>
  </si>
  <si>
    <t xml:space="preserve">waaaaaaaahhhhh just two days left!!!! TT exams I hate you! </t>
  </si>
  <si>
    <t>Wed Jun 17 04:48:51 PDT 2009</t>
  </si>
  <si>
    <t>watching gilmore girls.. going for exam in a minute  not gooooood.</t>
  </si>
  <si>
    <t>Wed Jun 17 04:48:52 PDT 2009</t>
  </si>
  <si>
    <t xml:space="preserve">i need some sleep i'm so tired </t>
  </si>
  <si>
    <t>Wed Jun 17 04:48:56 PDT 2009</t>
  </si>
  <si>
    <t>rirua</t>
  </si>
  <si>
    <t xml:space="preserve">i am cooking for tomorrow breakfast. i am sleepy </t>
  </si>
  <si>
    <t>Wed Jun 17 04:48:58 PDT 2009</t>
  </si>
  <si>
    <t>IsJonas</t>
  </si>
  <si>
    <t xml:space="preserve">@crackbarbie I've been removing my dancing bear tattoos for a few years.takes a long time </t>
  </si>
  <si>
    <t>Wed Jun 17 04:48:59 PDT 2009</t>
  </si>
  <si>
    <t xml:space="preserve">why dont you find your own style? your own trademark? rather than following people's its kinda annoying </t>
  </si>
  <si>
    <t>Wed Jun 17 04:49:01 PDT 2009</t>
  </si>
  <si>
    <t>at the clinic getting my tb shot and hepititis shot  grrrr</t>
  </si>
  <si>
    <t>Wed Jun 17 04:49:02 PDT 2009</t>
  </si>
  <si>
    <t xml:space="preserve">It's times like these when I feel a bit emo </t>
  </si>
  <si>
    <t>Wed Jun 17 04:49:09 PDT 2009</t>
  </si>
  <si>
    <t>@xbllygbsnii right am off for lunch - aah odd time  i'll come back at 2 lmao ;) i'll text when i get back in? ;). i love you! xxxxxxxxxxxx</t>
  </si>
  <si>
    <t xml:space="preserve">@Torillas I'll be at work during the match </t>
  </si>
  <si>
    <t>Wed Jun 17 04:49:12 PDT 2009</t>
  </si>
  <si>
    <t xml:space="preserve">why is my twitter ALL JACKED UP TODAY?!?!    so many tweets to reply to but no little reply button </t>
  </si>
  <si>
    <t>Wed Jun 17 04:49:15 PDT 2009</t>
  </si>
  <si>
    <t>Hanlou2311</t>
  </si>
  <si>
    <t xml:space="preserve"> Carrie has a bad eye infection...just waiting for hear from the vets to see if they found anything </t>
  </si>
  <si>
    <t>_RebeccaRiot_</t>
  </si>
  <si>
    <t>Wed Jun 17 04:49:17 PDT 2009</t>
  </si>
  <si>
    <t>mugster</t>
  </si>
  <si>
    <t xml:space="preserve">in the office </t>
  </si>
  <si>
    <t>Wed Jun 17 04:49:22 PDT 2009</t>
  </si>
  <si>
    <t xml:space="preserve">Just split glue all over my mac </t>
  </si>
  <si>
    <t>Wed Jun 17 04:49:28 PDT 2009</t>
  </si>
  <si>
    <t xml:space="preserve">Its raining and I still have this horrible cold </t>
  </si>
  <si>
    <t>nnstephens</t>
  </si>
  <si>
    <t xml:space="preserve">Woke up early 4 nothing. Tried to update to iPhone 3.0 with no avail. </t>
  </si>
  <si>
    <t>Wed Jun 17 04:49:32 PDT 2009</t>
  </si>
  <si>
    <t xml:space="preserve">@O2academybrix sounds fun.. not been to brixton is ages.. not even been working there </t>
  </si>
  <si>
    <t>kellyiscooool</t>
  </si>
  <si>
    <t xml:space="preserve">i dunno how to use twitter </t>
  </si>
  <si>
    <t>Wed Jun 17 04:49:38 PDT 2009</t>
  </si>
  <si>
    <t xml:space="preserve">@Anniedig Just saw the forecast. It's going fir rain for the next 5 dates!! </t>
  </si>
  <si>
    <t>Wed Jun 17 04:49:43 PDT 2009</t>
  </si>
  <si>
    <t xml:space="preserve">trying not to consider my existence in terms of alcohol consumption or drug use, but EMPLOYMENT. I need a job, not therapy. </t>
  </si>
  <si>
    <t>Wed Jun 17 04:49:44 PDT 2009</t>
  </si>
  <si>
    <t>MagicStick</t>
  </si>
  <si>
    <t>Still no sign of OS3  heading into work now. Weather is pants.</t>
  </si>
  <si>
    <t xml:space="preserve">Bored, Bored, Bored! never got up early enough for glasgow, ill try again tomorrow! haha, the weather is utter rubbish tooo! </t>
  </si>
  <si>
    <t>f_steph</t>
  </si>
  <si>
    <t xml:space="preserve">Dying to get my iphone 3GS, any chance it will get here a day early? I'm traveling on the 19th </t>
  </si>
  <si>
    <t>Wed Jun 17 04:49:45 PDT 2009</t>
  </si>
  <si>
    <t xml:space="preserve">I think tweetdeck is breaking my iPhone </t>
  </si>
  <si>
    <t>Wed Jun 17 04:49:47 PDT 2009</t>
  </si>
  <si>
    <t xml:space="preserve">i dont know if what im feeling right now..i have mixed feelings right now,im happy,sad,in-love, perplexed about the things happen in life </t>
  </si>
  <si>
    <t>Wed Jun 17 04:49:49 PDT 2009</t>
  </si>
  <si>
    <t>Twitter wont let me fix my background  makes me sad man !</t>
  </si>
  <si>
    <t>Wed Jun 17 04:49:53 PDT 2009</t>
  </si>
  <si>
    <t>Taiyabree</t>
  </si>
  <si>
    <t xml:space="preserve">tierd from judo training </t>
  </si>
  <si>
    <t>Wed Jun 17 04:49:55 PDT 2009</t>
  </si>
  <si>
    <t xml:space="preserve">@Lea_Ellen are you still not running the ac? </t>
  </si>
  <si>
    <t>Wed Jun 17 04:49:57 PDT 2009</t>
  </si>
  <si>
    <t>Mangini13</t>
  </si>
  <si>
    <t xml:space="preserve">is missing something... </t>
  </si>
  <si>
    <t>Wed Jun 17 04:50:02 PDT 2009</t>
  </si>
  <si>
    <t xml:space="preserve">@dcalleja still going to be 5-6 hours from now though. which is when i will be ASLEEP. i wonder if i'll have time to update before work </t>
  </si>
  <si>
    <t>nerdfoo</t>
  </si>
  <si>
    <t xml:space="preserve">Playing with new TweetDeck AIR app &amp;amp; iPhone App. Love group syncing. Created a GeekDad's group and realized I missed a few... </t>
  </si>
  <si>
    <t>Wed Jun 17 04:50:07 PDT 2009</t>
  </si>
  <si>
    <t xml:space="preserve">@DecadentGent </t>
  </si>
  <si>
    <t>Wed Jun 17 04:50:08 PDT 2009</t>
  </si>
  <si>
    <t>Hani1122</t>
  </si>
  <si>
    <t xml:space="preserve">things getting difficult, it's not the same anymore... </t>
  </si>
  <si>
    <t>Wed Jun 17 04:50:09 PDT 2009</t>
  </si>
  <si>
    <t xml:space="preserve">babysitting again how the hell does it always happen </t>
  </si>
  <si>
    <t>New Post: our beach trip...  no naked ladies in this one   http://www.mybottlesup.com/poppys-beach</t>
  </si>
  <si>
    <t>Wed Jun 17 04:50:10 PDT 2009</t>
  </si>
  <si>
    <t>WizzaFlora</t>
  </si>
  <si>
    <t xml:space="preserve">I'm watching marley and me.  Makes me cry like a baby </t>
  </si>
  <si>
    <t>Wed Jun 17 04:50:11 PDT 2009</t>
  </si>
  <si>
    <t xml:space="preserve">I left my car windows open last night and it rained; My suit is all wet from the ride to work. </t>
  </si>
  <si>
    <t>Wed Jun 17 04:50:14 PDT 2009</t>
  </si>
  <si>
    <t>Shanna_belle</t>
  </si>
  <si>
    <t xml:space="preserve">I so hate getting up early! </t>
  </si>
  <si>
    <t>Impman</t>
  </si>
  <si>
    <t xml:space="preserve">No job offers yet </t>
  </si>
  <si>
    <t>Wed Jun 17 04:50:21 PDT 2009</t>
  </si>
  <si>
    <t>BrittLynn617</t>
  </si>
  <si>
    <t>Ok...This is Pretty Unfortunate. I Need Someone to Do My Homework for Me, Internet Aint Workin and I'm Gone All Day 2day  Any Takers?</t>
  </si>
  <si>
    <t>Wed Jun 17 04:50:22 PDT 2009</t>
  </si>
  <si>
    <t>Jacknife</t>
  </si>
  <si>
    <t xml:space="preserve">@cameronnperez Not according to the apple web site </t>
  </si>
  <si>
    <t>Wed Jun 17 04:50:25 PDT 2009</t>
  </si>
  <si>
    <t>etzchiim</t>
  </si>
  <si>
    <t>Wed Jun 17 04:50:27 PDT 2009</t>
  </si>
  <si>
    <t xml:space="preserve">at work tryin to keep my eyes open </t>
  </si>
  <si>
    <t>Wed Jun 17 04:50:28 PDT 2009</t>
  </si>
  <si>
    <t>madonnalynn</t>
  </si>
  <si>
    <t xml:space="preserve">Sick kids at home again </t>
  </si>
  <si>
    <t>NickieKing</t>
  </si>
  <si>
    <t xml:space="preserve">@surfclubhit every time i do my computer says thers been an error... </t>
  </si>
  <si>
    <t>Wed Jun 17 04:50:40 PDT 2009</t>
  </si>
  <si>
    <t xml:space="preserve">Im quite bored and my iPhone update is delayed until tomorrow </t>
  </si>
  <si>
    <t>Wed Jun 17 04:50:41 PDT 2009</t>
  </si>
  <si>
    <t>@o2sbe lmfao busy week, unlucky but spose at least it wont be boring, and i am all good thanks loadsa cw to do  wish i was there  haha</t>
  </si>
  <si>
    <t>Wed Jun 17 04:50:44 PDT 2009</t>
  </si>
  <si>
    <t>Wed Jun 17 04:50:49 PDT 2009</t>
  </si>
  <si>
    <t>flaviupop</t>
  </si>
  <si>
    <t>Grace dr appt, getting shots, daddy will have to hold her down. What a way to start my day  pray for her and this dad too.</t>
  </si>
  <si>
    <t>Wed Jun 17 04:50:50 PDT 2009</t>
  </si>
  <si>
    <t xml:space="preserve">watching Law &amp;amp; Order: SVU old episode  the new one finished and i was too busy making my coffee </t>
  </si>
  <si>
    <t>Wed Jun 17 04:50:51 PDT 2009</t>
  </si>
  <si>
    <t xml:space="preserve">@James_Fox ARRGGHHHH..Just googled it only to be presented by a red screen of death saying our corporate proxy has barred it! grrr </t>
  </si>
  <si>
    <t>Wed Jun 17 04:50:52 PDT 2009</t>
  </si>
  <si>
    <t xml:space="preserve">is it wrong to have a second lunch????? I'm Hungry still </t>
  </si>
  <si>
    <t>Wed Jun 17 04:50:57 PDT 2009</t>
  </si>
  <si>
    <t xml:space="preserve"> good morning twitter</t>
  </si>
  <si>
    <t>Wed Jun 17 04:50:58 PDT 2009</t>
  </si>
  <si>
    <t>adellagracia</t>
  </si>
  <si>
    <t>Absolutely love when I run for the bus and it leaves me  late stats again but thankfully NY1 loves me haha</t>
  </si>
  <si>
    <t>M37Y554</t>
  </si>
  <si>
    <t xml:space="preserve">Just woke up. No clue why. It's so earrrrly </t>
  </si>
  <si>
    <t>igrowveg</t>
  </si>
  <si>
    <t>Harvested another rogue lettuce in my carrots which was attracting the slugs  urgh !!</t>
  </si>
  <si>
    <t>Wed Jun 17 04:50:59 PDT 2009</t>
  </si>
  <si>
    <t xml:space="preserve">Rats shuttle tank had a leak. No launch today. </t>
  </si>
  <si>
    <t>selina00</t>
  </si>
  <si>
    <t xml:space="preserve">So, I'll just have to order Looking For Alaska and Paper Towns. </t>
  </si>
  <si>
    <t xml:space="preserve">and with that i say goodnight. must sleep early tonight as early start in the morning </t>
  </si>
  <si>
    <t>Wed Jun 17 04:51:01 PDT 2009</t>
  </si>
  <si>
    <t>UwannaBme</t>
  </si>
  <si>
    <t xml:space="preserve">@SummerBabe721 ure right it is a lil off! shes trying to be 21-25! where are her &amp;quot;my all&amp;quot; and &amp;quot;breakdown&amp;quot; and &amp;quot;my baby&amp;quot; songs? </t>
  </si>
  <si>
    <t>Wed Jun 17 04:51:04 PDT 2009</t>
  </si>
  <si>
    <t>ollmcphail</t>
  </si>
  <si>
    <t xml:space="preserve">I'm at work eating a pot noodle, wishing I was at home with emma </t>
  </si>
  <si>
    <t xml:space="preserve">@vampirefreak101 Apparently, these are from filming, not the aftermath of the Skanky Hoebag fans. Celebrity sites twisted the truth </t>
  </si>
  <si>
    <t>Wed Jun 17 04:51:05 PDT 2009</t>
  </si>
  <si>
    <t>saw him.. from afar.  http://plurk.com/p/11lxn0</t>
  </si>
  <si>
    <t>Wed Jun 17 04:51:07 PDT 2009</t>
  </si>
  <si>
    <t xml:space="preserve">About to head home. It's supposed to thunderstorm, but be hot all week </t>
  </si>
  <si>
    <t>Wed Jun 17 04:51:08 PDT 2009</t>
  </si>
  <si>
    <t xml:space="preserve">@LisGarrett Then she would be needing a snack. </t>
  </si>
  <si>
    <t>Wed Jun 17 04:51:10 PDT 2009</t>
  </si>
  <si>
    <t xml:space="preserve">i'm feelin that squeeze in my lungs again... maybe i should call the girls for a morning jog... but it's so foggy outside! </t>
  </si>
  <si>
    <t>Wed Jun 17 04:51:11 PDT 2009</t>
  </si>
  <si>
    <t xml:space="preserve">@sophsam01 yeah that came after the scores reset earlier </t>
  </si>
  <si>
    <t>Wed Jun 17 04:51:14 PDT 2009</t>
  </si>
  <si>
    <t xml:space="preserve">just got home from a dance practice... *tired... my days are always exhausting... blah. blah. </t>
  </si>
  <si>
    <t>Wed Jun 17 04:51:16 PDT 2009</t>
  </si>
  <si>
    <t>pmackinnon</t>
  </si>
  <si>
    <t xml:space="preserve">Just hate the tennis snobs that watch the games from the box on a TV ! that side of tennis is so 1930.s </t>
  </si>
  <si>
    <t>Wed Jun 17 04:51:17 PDT 2009</t>
  </si>
  <si>
    <t>Miss_Jillybean</t>
  </si>
  <si>
    <t xml:space="preserve">IS NOT HAVING A GOOD TIME AT THE MOMENT &amp;amp; WISHES A MILLIONAIRE WOULD TAKE PITY ON ME AND GIVE ME Â£20K TO GET OUT OF THIS MASSIVE HOLE!!! </t>
  </si>
  <si>
    <t xml:space="preserve">i haven't eat anything today and i can't stop thinking of mango beer </t>
  </si>
  <si>
    <t>Wed Jun 17 04:51:19 PDT 2009</t>
  </si>
  <si>
    <t xml:space="preserve">sitting in wrk with my slendertone on and having to pull strange faces cause of the pain </t>
  </si>
  <si>
    <t>Wed Jun 17 04:51:22 PDT 2009</t>
  </si>
  <si>
    <t xml:space="preserve">Annoyed As My Boyfriend Is 2 Hours Late </t>
  </si>
  <si>
    <t>Wed Jun 17 04:51:24 PDT 2009</t>
  </si>
  <si>
    <t xml:space="preserve">just finished watching &amp;quot;Sad Movie&amp;quot; </t>
  </si>
  <si>
    <t>Wed Jun 17 04:51:26 PDT 2009</t>
  </si>
  <si>
    <t xml:space="preserve">@geoffgirardin I actually followed an ad on Facebook, believe it or not. Totally forgot what the store was called, though </t>
  </si>
  <si>
    <t xml:space="preserve">@stephanicupcake I found out last night you could gift tractors, I just about dropped everything and raced over... but I was a good girl </t>
  </si>
  <si>
    <t>Wed Jun 17 04:51:27 PDT 2009</t>
  </si>
  <si>
    <t xml:space="preserve">@KritiA ohh check that on godaddy.com...abdc.com available hai ki nahi...btw did u make it to the twtup yest?? I was at fault yet again </t>
  </si>
  <si>
    <t>Wed Jun 17 04:51:28 PDT 2009</t>
  </si>
  <si>
    <t xml:space="preserve">Exams today...tired from studying </t>
  </si>
  <si>
    <t>Wed Jun 17 04:51:29 PDT 2009</t>
  </si>
  <si>
    <t xml:space="preserve">Good morning. Day trip that actually involves a full day of work... the most dreaded and exhausting. Also no coffee yet + traffic </t>
  </si>
  <si>
    <t>Wed Jun 17 04:51:30 PDT 2009</t>
  </si>
  <si>
    <t xml:space="preserve">dreaming about #pentax FA 77mm f/1.8. wish it was cheaper. guess it will be DA 70mm f/2.4 only.  tough decisions in life </t>
  </si>
  <si>
    <t>Wed Jun 17 04:51:35 PDT 2009</t>
  </si>
  <si>
    <t>I can't get a flight to Tenerife for less than Â£290 for 2 nights and Â£220 for 5 nights for u !!!  xxxxxxxxxxxx</t>
  </si>
  <si>
    <t>koyiadean</t>
  </si>
  <si>
    <t xml:space="preserve">UUUUGGGHHHH.... school sucks at 7:30 a.m. </t>
  </si>
  <si>
    <t>Wed Jun 17 04:51:36 PDT 2009</t>
  </si>
  <si>
    <t>@lollipop26 she was getting bullied  she was crying in her last video.  has she deleted her account?</t>
  </si>
  <si>
    <t>Wed Jun 17 04:51:37 PDT 2009</t>
  </si>
  <si>
    <t xml:space="preserve">hey guys! haven't been opening my twitter for a while... Busy in school </t>
  </si>
  <si>
    <t>Visits home are always tinged with a little sadness, just drove past where mum used to live  I wonder who lives there now</t>
  </si>
  <si>
    <t xml:space="preserve">@hoppipoppi i'd rather not :S i actually dont know anything. </t>
  </si>
  <si>
    <t>Wed Jun 17 04:51:38 PDT 2009</t>
  </si>
  <si>
    <t>Fleurzty</t>
  </si>
  <si>
    <t xml:space="preserve">Major writer's block! I don't even feel like touching my hair today, and that's major </t>
  </si>
  <si>
    <t>thebigdirrty</t>
  </si>
  <si>
    <t xml:space="preserve">i'm ill, cheer me the fuck up </t>
  </si>
  <si>
    <t>Wed Jun 17 04:51:41 PDT 2009</t>
  </si>
  <si>
    <t xml:space="preserve">@Tomwilson24 Nope, not yet.  </t>
  </si>
  <si>
    <t>Wed Jun 17 04:51:42 PDT 2009</t>
  </si>
  <si>
    <t xml:space="preserve">@Tsaksonakis you'll have to keep it, then. i don't want it back with negative vibes on it ... </t>
  </si>
  <si>
    <t>Wed Jun 17 04:51:45 PDT 2009</t>
  </si>
  <si>
    <t>stryperband</t>
  </si>
  <si>
    <t>@shutrbg May or may not make it to Phx   No dates yet in the works...</t>
  </si>
  <si>
    <t>elinahh</t>
  </si>
  <si>
    <t xml:space="preserve">so I was going to buy LVATT today.. but I couldn't.. so I have to wait. </t>
  </si>
  <si>
    <t>Wed Jun 17 04:51:49 PDT 2009</t>
  </si>
  <si>
    <t xml:space="preserve">Directing traffic at work what a long day </t>
  </si>
  <si>
    <t>Wed Jun 17 04:51:52 PDT 2009</t>
  </si>
  <si>
    <t>My jaw still hurts like mad  Just had a lovely rant on bebo lol. Things just annoy me!!</t>
  </si>
  <si>
    <t xml:space="preserve">@alphavictor well the rain too  it's getting so late I don't think we can go to Edinburgh now </t>
  </si>
  <si>
    <t>Wed Jun 17 04:51:55 PDT 2009</t>
  </si>
  <si>
    <t xml:space="preserve">at work - its the open day and im in the office doing more emails and addmissions stuff - wanna be out with the new students </t>
  </si>
  <si>
    <t>Wed Jun 17 04:51:57 PDT 2009</t>
  </si>
  <si>
    <t>bacefook</t>
  </si>
  <si>
    <t xml:space="preserve">@qrpower Thanks! Ive asked @butumg. Hoped to see a mobile friendly website - got an error due to website incompatibility with N95 browser </t>
  </si>
  <si>
    <t>Wed Jun 17 04:52:00 PDT 2009</t>
  </si>
  <si>
    <t xml:space="preserve">Sometimes I hate my job. I cannot go home sick because no one else can do what I do, and we have a customer waiting for parts. </t>
  </si>
  <si>
    <t>Wed Jun 17 04:52:01 PDT 2009</t>
  </si>
  <si>
    <t xml:space="preserve">@danalar ooooh ace!! i've applied for tesco cos my mum works there hah and i did apply for the works and h+m but no interview </t>
  </si>
  <si>
    <t xml:space="preserve">tokio hotels new songs are a glorious pile of SHIT! Ive never been had such belief in something &amp;amp; had it crushed by 25secs of music </t>
  </si>
  <si>
    <t>Wed Jun 17 04:52:02 PDT 2009</t>
  </si>
  <si>
    <t>andrewdmartinez</t>
  </si>
  <si>
    <t xml:space="preserve">getting ready for a 12 hours work today in the blazin hot sun! ugh! It's way too early..I wanna sleep!! </t>
  </si>
  <si>
    <t>Wed Jun 17 04:52:07 PDT 2009</t>
  </si>
  <si>
    <t>jillmdorr</t>
  </si>
  <si>
    <t xml:space="preserve">Booo this weather makes me tired </t>
  </si>
  <si>
    <t>Wed Jun 17 04:52:17 PDT 2009</t>
  </si>
  <si>
    <t>richardagorman</t>
  </si>
  <si>
    <t>Why all all days does it have to rain  Any day except today would have been fine!</t>
  </si>
  <si>
    <t>Wed Jun 17 04:52:21 PDT 2009</t>
  </si>
  <si>
    <t>ryoon</t>
  </si>
  <si>
    <t xml:space="preserve">@solipsis My internet time is much shorter these days. It's my turn to be lax </t>
  </si>
  <si>
    <t>Wed Jun 17 04:52:24 PDT 2009</t>
  </si>
  <si>
    <t>Photo: Sixth years at Loch Lomond time, Final song  http://tumblr.com/xfj22ikec</t>
  </si>
  <si>
    <t>Wed Jun 17 04:52:25 PDT 2009</t>
  </si>
  <si>
    <t>Chilloutarea</t>
  </si>
  <si>
    <t>Oh Why??? Its so unbelieveable  i love you brother you are in my heart</t>
  </si>
  <si>
    <t>Wed Jun 17 04:52:27 PDT 2009</t>
  </si>
  <si>
    <t>@spunsprinkles  7ADDA AGREE. Check ur DM</t>
  </si>
  <si>
    <t xml:space="preserve">Hungry  I want something sweet </t>
  </si>
  <si>
    <t>Wed Jun 17 04:52:28 PDT 2009</t>
  </si>
  <si>
    <t>@princessparadox No, sorry darling  i havenÂ´t anymore now, the rest is at home. ;) hmm..  there was a sweet guy who cleaned the windows..</t>
  </si>
  <si>
    <t>Ashleigh_Couz</t>
  </si>
  <si>
    <t>is not looking forward to moving all my stuff out  xx</t>
  </si>
  <si>
    <t>Wed Jun 17 04:52:32 PDT 2009</t>
  </si>
  <si>
    <t xml:space="preserve">@LostMyHeart you know I have a smelly co-worker, and I have to see her every day </t>
  </si>
  <si>
    <t>Wed Jun 17 04:52:34 PDT 2009</t>
  </si>
  <si>
    <t>I miss Purityyyy!  My new class is a little too loud and wild. hahaha</t>
  </si>
  <si>
    <t>Wed Jun 17 04:52:38 PDT 2009</t>
  </si>
  <si>
    <t xml:space="preserve">my bank card has been cancelled cos some bastards tried to take over Â£1000 out my account.  no money for me </t>
  </si>
  <si>
    <t>Wed Jun 17 04:52:41 PDT 2009</t>
  </si>
  <si>
    <t xml:space="preserve">Has had tonsillitus for 2 weeks! </t>
  </si>
  <si>
    <t>Wed Jun 17 04:52:42 PDT 2009</t>
  </si>
  <si>
    <t xml:space="preserve">@_Lowedown Looks like Raleigh, NC will be our closest show to VA Beach on 10/17 or DC before that </t>
  </si>
  <si>
    <t>Wed Jun 17 04:52:43 PDT 2009</t>
  </si>
  <si>
    <t xml:space="preserve">My teacher assistant called in today....this is going to be a long and crazzy day </t>
  </si>
  <si>
    <t>Wed Jun 17 04:52:44 PDT 2009</t>
  </si>
  <si>
    <t>AudreyvB</t>
  </si>
  <si>
    <t>@gervanderadio not so good about MySpace.    Big salad for dinner and I got you four more fruit breakfast drinks.</t>
  </si>
  <si>
    <t>Wed Jun 17 04:52:46 PDT 2009</t>
  </si>
  <si>
    <t xml:space="preserve">Tweeting from my iPhone for the first time how exciting!!!! Poor lee lee is coughing his lungs out </t>
  </si>
  <si>
    <t>Wed Jun 17 04:52:48 PDT 2009</t>
  </si>
  <si>
    <t xml:space="preserve">@tommcfly oh, i have a test at the college today. i discovered that yesterday. oh plz wish me luck, ill need it  </t>
  </si>
  <si>
    <t>Wed Jun 17 04:52:49 PDT 2009</t>
  </si>
  <si>
    <t>I am such a terrible grand daughter  it's my granny's bday and God! Why haven't I called her?</t>
  </si>
  <si>
    <t xml:space="preserve">@jearle *sigh* I MISSED the period of 2000AD when they were giving away Droid Names. </t>
  </si>
  <si>
    <t>Wed Jun 17 04:52:50 PDT 2009</t>
  </si>
  <si>
    <t xml:space="preserve">@Alexandramusic Yeh please do... Maybe I'll feed off your excitement. Lol. Miserable weather in Cardiff </t>
  </si>
  <si>
    <t>Wed Jun 17 04:52:51 PDT 2009</t>
  </si>
  <si>
    <t>VictoriaEWood</t>
  </si>
  <si>
    <t xml:space="preserve">Only just got up really after housemate and her friends kept us awake until the early hours. Not a happy bunny </t>
  </si>
  <si>
    <t>Wed Jun 17 04:52:53 PDT 2009</t>
  </si>
  <si>
    <t>4Clara</t>
  </si>
  <si>
    <t xml:space="preserve">sitting in bed..very ill </t>
  </si>
  <si>
    <t>Wed Jun 17 04:52:54 PDT 2009</t>
  </si>
  <si>
    <t>@tornbetweenn Nakain ng globe ung load ko  Gara! Thanks sa info! Bibili ka din ba?</t>
  </si>
  <si>
    <t xml:space="preserve">My throat hurts really bad and I can't sleep </t>
  </si>
  <si>
    <t>Wed Jun 17 04:52:56 PDT 2009</t>
  </si>
  <si>
    <t xml:space="preserve">@softthistle yeh it's really coming down outside </t>
  </si>
  <si>
    <t>Wed Jun 17 04:52:57 PDT 2009</t>
  </si>
  <si>
    <t>alyssiachatzi</t>
  </si>
  <si>
    <t>i missed masterchief  the best 1 . does any1 know waat happened ?</t>
  </si>
  <si>
    <t>Wed Jun 17 04:52:58 PDT 2009</t>
  </si>
  <si>
    <t xml:space="preserve">so sleepy, I could sleep in my baby arms allday </t>
  </si>
  <si>
    <t xml:space="preserve">@superjeans Hi! Great thanks. Back to rain though </t>
  </si>
  <si>
    <t>Wed Jun 17 04:53:02 PDT 2009</t>
  </si>
  <si>
    <t>@jedstur wheres my motherfuckin comp tix  no love for the jolz</t>
  </si>
  <si>
    <t>diegoxx</t>
  </si>
  <si>
    <t>hungoverz!  but last night was awesome! Going for lunch with dad in a bit then prom tonight!</t>
  </si>
  <si>
    <t>Wed Jun 17 04:53:04 PDT 2009</t>
  </si>
  <si>
    <t>CheongJing</t>
  </si>
  <si>
    <t>Is not motivated now  - http://tweet.sg</t>
  </si>
  <si>
    <t>Wed Jun 17 04:53:09 PDT 2009</t>
  </si>
  <si>
    <t>marissaclaire</t>
  </si>
  <si>
    <t>@LBJsBrownBag Ooooh, yes, the Praline's are the best! I'm not a fan of Lady &amp;amp; Sons  but Im going to try Ms. Wilkes Dining Room this time.</t>
  </si>
  <si>
    <t>Wed Jun 17 04:53:11 PDT 2009</t>
  </si>
  <si>
    <t xml:space="preserve">Is up and at 'em but wondering where 3.0 is </t>
  </si>
  <si>
    <t>Wed Jun 17 04:53:12 PDT 2009</t>
  </si>
  <si>
    <t xml:space="preserve">Isn't it Friday Yet?!?!?! </t>
  </si>
  <si>
    <t>Wed Jun 17 04:53:14 PDT 2009</t>
  </si>
  <si>
    <t xml:space="preserve">@Mikjryan sorry to read it </t>
  </si>
  <si>
    <t xml:space="preserve">tomorrow i have double math, which is plain torture. i also have a math test..i just hate thursdays. </t>
  </si>
  <si>
    <t>Wed Jun 17 04:53:16 PDT 2009</t>
  </si>
  <si>
    <t>superlissa</t>
  </si>
  <si>
    <t xml:space="preserve">in a funk...not happy.  don't know why.  </t>
  </si>
  <si>
    <t>Wed Jun 17 04:53:23 PDT 2009</t>
  </si>
  <si>
    <t>somebody go work for me  i don't want to be up right now.</t>
  </si>
  <si>
    <t>Wed Jun 17 04:53:30 PDT 2009</t>
  </si>
  <si>
    <t xml:space="preserve">The weather is rubbish, I have stuff to do today </t>
  </si>
  <si>
    <t>Wed Jun 17 04:53:34 PDT 2009</t>
  </si>
  <si>
    <t>jocelynruby</t>
  </si>
  <si>
    <t xml:space="preserve">Eeee I kind of feel bad for Lindsay Lohan. Her Twittering is making me sad. </t>
  </si>
  <si>
    <t>Wed Jun 17 04:53:37 PDT 2009</t>
  </si>
  <si>
    <t xml:space="preserve">@Woolfire So sorry to hear the festival's been cancelled - I wouldn't have left buying my ticket so late if I knew ticket sales were low </t>
  </si>
  <si>
    <t>Wed Jun 17 04:53:41 PDT 2009</t>
  </si>
  <si>
    <t xml:space="preserve">@wintafresh I want to get my dad something special.. but I don't have any money, so he will have to have something basic again </t>
  </si>
  <si>
    <t>Wed Jun 17 04:53:49 PDT 2009</t>
  </si>
  <si>
    <t>Saskinee</t>
  </si>
  <si>
    <t xml:space="preserve">@Niens aaah poor you, for the site not letting you copy their text </t>
  </si>
  <si>
    <t>Wed Jun 17 04:53:56 PDT 2009</t>
  </si>
  <si>
    <t>HaijaB</t>
  </si>
  <si>
    <t xml:space="preserve">Back from the vacation in lovely Budapest. Mails &amp;amp; chockstart at work, and on top of that I have caught a bad cold. Not my week or day </t>
  </si>
  <si>
    <t>Wed Jun 17 04:53:57 PDT 2009</t>
  </si>
  <si>
    <t>mumstheboss</t>
  </si>
  <si>
    <t xml:space="preserve">@AllStaffRecruit Well done you! Guess that means no more M&amp;amp;S biscuits when you next visit </t>
  </si>
  <si>
    <t>Wed Jun 17 04:53:58 PDT 2009</t>
  </si>
  <si>
    <t xml:space="preserve">@beckinelson aww i really wanna go </t>
  </si>
  <si>
    <t>Wed Jun 17 04:54:02 PDT 2009</t>
  </si>
  <si>
    <t>11fires</t>
  </si>
  <si>
    <t xml:space="preserve">Psyched to get website finished, even though there isn't much left to do before it's finished but what i need to do takes a bit of time </t>
  </si>
  <si>
    <t>Wed Jun 17 04:54:03 PDT 2009</t>
  </si>
  <si>
    <t xml:space="preserve">@RobbieBarnes But where is 3.0!!!!! </t>
  </si>
  <si>
    <t>Wed Jun 17 04:54:04 PDT 2009</t>
  </si>
  <si>
    <t>Wed Jun 17 04:54:05 PDT 2009</t>
  </si>
  <si>
    <t xml:space="preserve">Just found out that a Dutch client wants to pre-maturely end one of the devlopment contracts </t>
  </si>
  <si>
    <t>Wed Jun 17 04:54:07 PDT 2009</t>
  </si>
  <si>
    <t>hollingsworth</t>
  </si>
  <si>
    <t>MS Australia tells Firefox/Safari/Chrome users to get lost http://bit.ly/foxoff What a -ve Mktg campaign to run  via @moodleman @iusher)</t>
  </si>
  <si>
    <t>Wed Jun 17 04:54:08 PDT 2009</t>
  </si>
  <si>
    <t xml:space="preserve">getting ready to do my exams </t>
  </si>
  <si>
    <t>Heather_Lynne</t>
  </si>
  <si>
    <t xml:space="preserve">up at 4:30am answering emails...wish i had the day off to go to the Lakers parade </t>
  </si>
  <si>
    <t>Wed Jun 17 04:54:10 PDT 2009</t>
  </si>
  <si>
    <t>MIKA0218</t>
  </si>
  <si>
    <t>just feel upset  sigh....</t>
  </si>
  <si>
    <t>blahh09</t>
  </si>
  <si>
    <t xml:space="preserve">Goin to get my teeth whitened. Then rehearsal, then show. Sooo tired from yest. </t>
  </si>
  <si>
    <t>Wed Jun 17 04:54:12 PDT 2009</t>
  </si>
  <si>
    <t>sph75</t>
  </si>
  <si>
    <t xml:space="preserve">so lunch rumor a lie. Plus 2 other airlines dumped their passangers onto our flight--seats reassigned; no more exit row. </t>
  </si>
  <si>
    <t>fbfunteacher</t>
  </si>
  <si>
    <t xml:space="preserve">Up and getting ready to take my babies to a movie. Love a thunder storm! Need a kiss though </t>
  </si>
  <si>
    <t>Wed Jun 17 04:54:16 PDT 2009</t>
  </si>
  <si>
    <t>patricelaine</t>
  </si>
  <si>
    <t xml:space="preserve">my assignment is worse than i expected. argh. </t>
  </si>
  <si>
    <t>some how woke up like an hour too early... summer school again today  #squarespace</t>
  </si>
  <si>
    <t>Wed Jun 17 04:54:20 PDT 2009</t>
  </si>
  <si>
    <t xml:space="preserve">i dont feel like i normally feel </t>
  </si>
  <si>
    <t>Wed Jun 17 04:54:23 PDT 2009</t>
  </si>
  <si>
    <t>@chrisricho dammit! I went to this stupid show instead... Waste of time  ahh well!! Live and learn!</t>
  </si>
  <si>
    <t>Wed Jun 17 04:54:24 PDT 2009</t>
  </si>
  <si>
    <t xml:space="preserve">I have been forced to post by Lauren so this is to keep her happy :p still abit ill but will be in tomoro but still cba wit skl though </t>
  </si>
  <si>
    <t>Julszaragoza</t>
  </si>
  <si>
    <t xml:space="preserve">is not happy that the weather has changed and now is going to rain during Silverstone...I'm not amused, no wellingtons and I'm camping </t>
  </si>
  <si>
    <t>Wed Jun 17 04:54:25 PDT 2009</t>
  </si>
  <si>
    <t>elmmc</t>
  </si>
  <si>
    <t xml:space="preserve">Is not happy that Pete just rang. Looks like i'll be going to hospital some time soon </t>
  </si>
  <si>
    <t>Wed Jun 17 04:54:26 PDT 2009</t>
  </si>
  <si>
    <t>daamn. i'm so tired.  done with social. have science, fil and CL next! :|</t>
  </si>
  <si>
    <t>Wed Jun 17 04:54:27 PDT 2009</t>
  </si>
  <si>
    <t xml:space="preserve">Had a really sucky way to start of the morning and was scared that it was going to end that way </t>
  </si>
  <si>
    <t>Wed Jun 17 04:54:29 PDT 2009</t>
  </si>
  <si>
    <t>frankmacdonald</t>
  </si>
  <si>
    <t>good morning out there.  bleak looking day..overcast.. no sun yet..   its my mom's birthday..  so.. there will be fun times tonight...</t>
  </si>
  <si>
    <t>Wed Jun 17 04:54:31 PDT 2009</t>
  </si>
  <si>
    <t>is craving KFC salad...booo  http://plurk.com/p/11lyss</t>
  </si>
  <si>
    <t>Wed Jun 17 04:54:32 PDT 2009</t>
  </si>
  <si>
    <t xml:space="preserve">@ricostuart Mine does work... Just needs and mot, tax and insurance.... Bugger!! </t>
  </si>
  <si>
    <t xml:space="preserve">Damn eye headache </t>
  </si>
  <si>
    <t>Wed Jun 17 04:54:33 PDT 2009</t>
  </si>
  <si>
    <t>Walichiewicz</t>
  </si>
  <si>
    <t xml:space="preserve">Oh sweet, insomnia/hyperness kept me up all night. Guess I won't be sleeping until I take a nap during the day! Fail. </t>
  </si>
  <si>
    <t>Wed Jun 17 04:54:34 PDT 2009</t>
  </si>
  <si>
    <t>Phebbe</t>
  </si>
  <si>
    <t xml:space="preserve">mostly at my own expense </t>
  </si>
  <si>
    <t>Wed Jun 17 04:54:36 PDT 2009</t>
  </si>
  <si>
    <t xml:space="preserve">I need new batterys </t>
  </si>
  <si>
    <t>Wed Jun 17 04:54:37 PDT 2009</t>
  </si>
  <si>
    <t xml:space="preserve">@janliz Where you have put your account name/password in to needfollowers.. they are using your account to spam </t>
  </si>
  <si>
    <t>RuthElizabethxo</t>
  </si>
  <si>
    <t xml:space="preserve">1 exam to go till im a free girl for the summer.I really think i need to start revsing and get of a hear, but who wants to revise physics </t>
  </si>
  <si>
    <t>Wed Jun 17 04:54:41 PDT 2009</t>
  </si>
  <si>
    <t xml:space="preserve">@princessparadox and i forgot my mobile phone at home. i feel like something is missing </t>
  </si>
  <si>
    <t>Wed Jun 17 04:54:46 PDT 2009</t>
  </si>
  <si>
    <t>HumanGobo</t>
  </si>
  <si>
    <t xml:space="preserve">@Chowski1 sorry to hear man </t>
  </si>
  <si>
    <t>Wed Jun 17 04:54:47 PDT 2009</t>
  </si>
  <si>
    <t>@ysandaangsalita hey.  i didn't see you todayyy. see you soon hopefully. i need to be around people :|</t>
  </si>
  <si>
    <t>Wed Jun 17 04:54:49 PDT 2009</t>
  </si>
  <si>
    <t>jlsisme</t>
  </si>
  <si>
    <t>the RIGHT iPhone hasn't shipped yet    (stupid! stupid! stupid!)</t>
  </si>
  <si>
    <t>Wed Jun 17 04:54:50 PDT 2009</t>
  </si>
  <si>
    <t xml:space="preserve">@Dreamgirl_D Morning!!! Did you watch College Hill...your the one whose got me hooked and now I don't have anyone to talk to about it. </t>
  </si>
  <si>
    <t>Wed Jun 17 04:54:51 PDT 2009</t>
  </si>
  <si>
    <t xml:space="preserve">miss my furball </t>
  </si>
  <si>
    <t>Wed Jun 17 04:54:52 PDT 2009</t>
  </si>
  <si>
    <t>Mileyrayfan17</t>
  </si>
  <si>
    <t xml:space="preserve">ugh i hate getting up early.... gotta study-udy-udy today </t>
  </si>
  <si>
    <t>Wed Jun 17 04:54:53 PDT 2009</t>
  </si>
  <si>
    <t>ianjgillis</t>
  </si>
  <si>
    <t xml:space="preserve">@lebrouillac  the birds ate all ours yesterday </t>
  </si>
  <si>
    <t>Wed Jun 17 04:54:59 PDT 2009</t>
  </si>
  <si>
    <t>up and ready to go for the day! got 2 exams today then off to work! ugh what a busy day  ... 38 more days&amp;lt;3</t>
  </si>
  <si>
    <t>Wed Jun 17 04:55:02 PDT 2009</t>
  </si>
  <si>
    <t xml:space="preserve">unbelieveable im an hour behind schedule    </t>
  </si>
  <si>
    <t>Wed Jun 17 04:55:08 PDT 2009</t>
  </si>
  <si>
    <t xml:space="preserve">I can't seem to be able to sleep through the night. I keep waking up at 2, 3, or 4am &amp;amp; staying uo for an hour. </t>
  </si>
  <si>
    <t>Wed Jun 17 04:55:11 PDT 2009</t>
  </si>
  <si>
    <t>Angelis25</t>
  </si>
  <si>
    <t xml:space="preserve">is feeling a bit peaky today, hmmm </t>
  </si>
  <si>
    <t>Wed Jun 17 04:55:13 PDT 2009</t>
  </si>
  <si>
    <t>Johnsito127</t>
  </si>
  <si>
    <t>@ijustine I dont have a iphone  you think i should get one?? xD</t>
  </si>
  <si>
    <t>Wed Jun 17 04:55:14 PDT 2009</t>
  </si>
  <si>
    <t>HeidiLMyers</t>
  </si>
  <si>
    <t>Just logging back into Twitter after a little hiatus. Our company disabled our access from work.  I'm still here though!</t>
  </si>
  <si>
    <t>Wed Jun 17 04:55:20 PDT 2009</t>
  </si>
  <si>
    <t>HattiGirl</t>
  </si>
  <si>
    <t xml:space="preserve">sometimes i really hate being a girl. </t>
  </si>
  <si>
    <t>Wed Jun 17 04:55:23 PDT 2009</t>
  </si>
  <si>
    <t>roblerone</t>
  </si>
  <si>
    <t xml:space="preserve">I've been thinking about coding a virtual desk on which I can stick virtual post-its, to emulate my irl desk without the irl clutter... </t>
  </si>
  <si>
    <t>Wed Jun 17 04:55:27 PDT 2009</t>
  </si>
  <si>
    <t xml:space="preserve">Ok so what's the dillio with the Twitter Mafia Family?? Been getting a good number of requests - I don't want to get whacked </t>
  </si>
  <si>
    <t>Wed Jun 17 04:55:29 PDT 2009</t>
  </si>
  <si>
    <t xml:space="preserve">@johncmayer no where near that. I'm sorry. </t>
  </si>
  <si>
    <t>Wed Jun 17 04:55:30 PDT 2009</t>
  </si>
  <si>
    <t>Nah not yet  im goin on friday to get it !</t>
  </si>
  <si>
    <t>Wed Jun 17 04:55:31 PDT 2009</t>
  </si>
  <si>
    <t xml:space="preserve">@KCBOOKS It has and it's been rainy so far!! </t>
  </si>
  <si>
    <t>Wed Jun 17 04:55:33 PDT 2009</t>
  </si>
  <si>
    <t xml:space="preserve">my eyes hurt and the coffee is a failure at keeping me awake </t>
  </si>
  <si>
    <t>Wed Jun 17 04:55:35 PDT 2009</t>
  </si>
  <si>
    <t>@gracedent still, at least it's not another &amp;quot;hey gosh wow aren't I a kooky neurotic mother&amp;quot; piece   Small mercies etc.</t>
  </si>
  <si>
    <t>Wed Jun 17 04:55:39 PDT 2009</t>
  </si>
  <si>
    <t xml:space="preserve">gettin dressed! shopping n cinema tonight... feel really down today n lots on my mind </t>
  </si>
  <si>
    <t>Wed Jun 17 04:55:42 PDT 2009</t>
  </si>
  <si>
    <t>darkoneko</t>
  </si>
  <si>
    <t xml:space="preserve">@werdnum &amp;quot;It may not smell the best, but you can't fault the Paris Metro's frequency&amp;quot; &amp;lt; I so agree on the first part </t>
  </si>
  <si>
    <t>Wed Jun 17 04:55:45 PDT 2009</t>
  </si>
  <si>
    <t xml:space="preserve">Not having the best week... </t>
  </si>
  <si>
    <t>Wed Jun 17 04:55:46 PDT 2009</t>
  </si>
  <si>
    <t>thehatch</t>
  </si>
  <si>
    <t>Hummmm, what to do today.  Oh yea,  work.  Well, lets make the most of it.</t>
  </si>
  <si>
    <t>Wed Jun 17 04:55:47 PDT 2009</t>
  </si>
  <si>
    <t>Aylish_x</t>
  </si>
  <si>
    <t>Going to miss the first episode of Private Practice on the 29th  booooh xxx</t>
  </si>
  <si>
    <t>Wed Jun 17 04:55:52 PDT 2009</t>
  </si>
  <si>
    <t>Mohwin</t>
  </si>
  <si>
    <t xml:space="preserve">I have wasted somebodyelse time this morning. Sorry! Didn't mean to </t>
  </si>
  <si>
    <t>Wed Jun 17 04:55:53 PDT 2009</t>
  </si>
  <si>
    <t>ktferrell</t>
  </si>
  <si>
    <t xml:space="preserve">50 hours left at girls state. Still homesick </t>
  </si>
  <si>
    <t>Wed Jun 17 04:55:55 PDT 2009</t>
  </si>
  <si>
    <t xml:space="preserve">feels lost with morning routine without Phineas and Ferb and Cheerios </t>
  </si>
  <si>
    <t xml:space="preserve">@megelin I have been up since 6 </t>
  </si>
  <si>
    <t>Wed Jun 17 04:55:56 PDT 2009</t>
  </si>
  <si>
    <t xml:space="preserve">@xIslaRosex oh gee that's great i look like skank then </t>
  </si>
  <si>
    <t>Wed Jun 17 04:55:57 PDT 2009</t>
  </si>
  <si>
    <t>jack is doing way worse  I didn't think we'd be thinking &amp;quot;options&amp;quot; so soon when he went in for his ear infection and nothing more.</t>
  </si>
  <si>
    <t>Wed Jun 17 04:55:58 PDT 2009</t>
  </si>
  <si>
    <t>Been driving like a complete fucking mong today  Nearly picked up Fuel for Â£25 from Asda but resisted as I shouldn't spend money.</t>
  </si>
  <si>
    <t>@blabbyx3 AW.  that sucks.</t>
  </si>
  <si>
    <t>Wed Jun 17 04:55:59 PDT 2009</t>
  </si>
  <si>
    <t>GMMR</t>
  </si>
  <si>
    <t xml:space="preserve">Oh no. When I move in a few weeks, I'm going to have to turn in my DVR &amp;amp; w/ it &amp;quot;Casino Night&amp;quot;,&amp;quot;Women's Appreciation&amp;quot; &amp;amp; &amp;quot;The Pie-lette&amp;quot; </t>
  </si>
  <si>
    <t>Wed Jun 17 04:56:00 PDT 2009</t>
  </si>
  <si>
    <t xml:space="preserve">@johncmayer -8 I just don't see it </t>
  </si>
  <si>
    <t>Muzik_Lab</t>
  </si>
  <si>
    <t xml:space="preserve">@LuxiTheOfficial thats whats up. Id try to come see ya but I got fam coming for our concert ob Friday too so Imma have to come next time </t>
  </si>
  <si>
    <t>Wed Jun 17 04:56:02 PDT 2009</t>
  </si>
  <si>
    <t>Evelienx</t>
  </si>
  <si>
    <t>@xnele and that should pep me up?  I really have to pass this exam -_-' .. &amp;amp; suicidal cats?</t>
  </si>
  <si>
    <t xml:space="preserve"> Test this AM! Registering for a class that I do not want to take... Then rewarding myself with some Chick Fil A!</t>
  </si>
  <si>
    <t>Wed Jun 17 04:56:07 PDT 2009</t>
  </si>
  <si>
    <t xml:space="preserve">looking at all the crap on and around my desk and wondering if 4 weeks is long enough to clean it all up </t>
  </si>
  <si>
    <t>Feel so weird! Stomach hurts.  tests are over! Finished school for 2 months!</t>
  </si>
  <si>
    <t>Wed Jun 17 04:56:08 PDT 2009</t>
  </si>
  <si>
    <t>@challyzatb I will be in Canberra  Marking. I am v. sad that I will miss seeing everyone!</t>
  </si>
  <si>
    <t>Wed Jun 17 04:56:10 PDT 2009</t>
  </si>
  <si>
    <t xml:space="preserve">@clairetweet that trully sounds like a nightmare... </t>
  </si>
  <si>
    <t>Wed Jun 17 04:56:13 PDT 2009</t>
  </si>
  <si>
    <t xml:space="preserve">@ohgodohgod thanks, may have to do that this weekend, ack! </t>
  </si>
  <si>
    <t>Wed Jun 17 04:56:19 PDT 2009</t>
  </si>
  <si>
    <t>shinodarely</t>
  </si>
  <si>
    <t xml:space="preserve">Augh stupid time of the month </t>
  </si>
  <si>
    <t>Wed Jun 17 04:56:21 PDT 2009</t>
  </si>
  <si>
    <t>Silverflash7o7</t>
  </si>
  <si>
    <t>Wed Jun 17 04:56:22 PDT 2009</t>
  </si>
  <si>
    <t xml:space="preserve">@BeckyW_ i know!  Can't afford one, i go clubbing too much! </t>
  </si>
  <si>
    <t>Wed Jun 17 04:56:23 PDT 2009</t>
  </si>
  <si>
    <t>slipsibm</t>
  </si>
  <si>
    <t xml:space="preserve">Stay away from the mass pike  http://twitpic.com/7m4rz </t>
  </si>
  <si>
    <t>Wed Jun 17 04:56:24 PDT 2009</t>
  </si>
  <si>
    <t>irinka_kartinka</t>
  </si>
  <si>
    <t xml:space="preserve">@TruthAgent29 i wanna know why @jensen_ackles is fake! FOLLOW ME please!)) i can't leave you DM </t>
  </si>
  <si>
    <t>Wed Jun 17 04:56:28 PDT 2009</t>
  </si>
  <si>
    <t xml:space="preserve">No not a runt.  Just wasn't taken care of so by the time we got him, it was too late. </t>
  </si>
  <si>
    <t>Wed Jun 17 04:56:30 PDT 2009</t>
  </si>
  <si>
    <t>alya_83</t>
  </si>
  <si>
    <t xml:space="preserve">too sad i wouldn't go to morocco this summer </t>
  </si>
  <si>
    <t>Wed Jun 17 04:56:31 PDT 2009</t>
  </si>
  <si>
    <t>koshonet</t>
  </si>
  <si>
    <t>argh  pas de chance, un spamer de virus ce follower.</t>
  </si>
  <si>
    <t xml:space="preserve">mannnnnnnnn.. its paining tooooooooooo0000000000 much... </t>
  </si>
  <si>
    <t>Wed Jun 17 04:56:32 PDT 2009</t>
  </si>
  <si>
    <t>Back @ work from a sick day  Ehhh..........</t>
  </si>
  <si>
    <t xml:space="preserve">Eat too much today </t>
  </si>
  <si>
    <t>Wed Jun 17 04:56:33 PDT 2009</t>
  </si>
  <si>
    <t>Ugh....I really need to go take a shower now but I'm going to miss the rest of @ThisIsRobThomas interview. Boo!  Stupid work...</t>
  </si>
  <si>
    <t>Wed Jun 17 04:56:42 PDT 2009</t>
  </si>
  <si>
    <t xml:space="preserve">@kbouldin I'll have to check our Kroger here in Indiana - Wally's doesn't have the Betty Crocker mixes yet either </t>
  </si>
  <si>
    <t>Wed Jun 17 04:56:43 PDT 2009</t>
  </si>
  <si>
    <t>Miss_E_LeMay</t>
  </si>
  <si>
    <t xml:space="preserve">Ugh I so don't want to get out of my bed but i have to be at work by 9... </t>
  </si>
  <si>
    <t xml:space="preserve">is out of touch and gutted </t>
  </si>
  <si>
    <t>Wed Jun 17 04:56:48 PDT 2009</t>
  </si>
  <si>
    <t xml:space="preserve">@kristuh haha I'm headed that way. I'm at jfk airport </t>
  </si>
  <si>
    <t>Wed Jun 17 04:56:50 PDT 2009</t>
  </si>
  <si>
    <t>mmiyla</t>
  </si>
  <si>
    <t>Wed Jun 17 04:56:54 PDT 2009</t>
  </si>
  <si>
    <t>malietta</t>
  </si>
  <si>
    <t>Dinner with my mom and bro at pancake pan O pp..ouch I miss pancake on the rocks   http://myloc.me/48pN</t>
  </si>
  <si>
    <t>Wed Jun 17 04:56:55 PDT 2009</t>
  </si>
  <si>
    <t>Kellyfoss25</t>
  </si>
  <si>
    <t xml:space="preserve">In HK and missing home... Today I got electrocuted... a client judged my look to the extreme... &amp;quot;oh rejection&amp;quot;... and i got ripped off.. </t>
  </si>
  <si>
    <t>dfab123</t>
  </si>
  <si>
    <t xml:space="preserve">Arrived  over an hour early - no bags.  Had to sprint to the gate as the doors closed since United check in system glitches me. United </t>
  </si>
  <si>
    <t>Wed Jun 17 04:56:56 PDT 2009</t>
  </si>
  <si>
    <t>StephanieSirrin</t>
  </si>
  <si>
    <t xml:space="preserve">&amp;quot;You're asking me about the weather?&amp;quot; &amp;quot;I don't really like the rain, or any cold wet thing&amp;quot;.....goin to bio in the feckin rain </t>
  </si>
  <si>
    <t>Wed Jun 17 04:57:00 PDT 2009</t>
  </si>
  <si>
    <t>Woke up late  if it was for presentations today, I'd be taking a 'work from home' day.. http://myloc.me/48pJ</t>
  </si>
  <si>
    <t>Wed Jun 17 04:57:02 PDT 2009</t>
  </si>
  <si>
    <t>mollysmith7</t>
  </si>
  <si>
    <t xml:space="preserve">sat on my sofa with a sprained ankel </t>
  </si>
  <si>
    <t>Wed Jun 17 04:57:04 PDT 2009</t>
  </si>
  <si>
    <t>had the most hardest exam today  it was bullshit - so afterwards i spend $150 on patent black leather pumps !</t>
  </si>
  <si>
    <t xml:space="preserve">Current status: Neutral.  Pretty much accomplished what I needed to do today. Except for the French lessons that keep eluding me. </t>
  </si>
  <si>
    <t>Wed Jun 17 04:57:05 PDT 2009</t>
  </si>
  <si>
    <t xml:space="preserve">Up quite early since I went to bed early last night. I still have a bit of a headache. Which sucks. </t>
  </si>
  <si>
    <t>Wed Jun 17 04:57:11 PDT 2009</t>
  </si>
  <si>
    <t xml:space="preserve">@Cheryl_Prime Proper, proper funny. Kickstart my Heart and Panama as encores. Went to after party but had to leave before they arrived </t>
  </si>
  <si>
    <t>Wed Jun 17 04:57:12 PDT 2009</t>
  </si>
  <si>
    <t>rainerafael</t>
  </si>
  <si>
    <t xml:space="preserve">lesson learned: don't make ANY drastic move that could kill you... emotionally. </t>
  </si>
  <si>
    <t>Wed Jun 17 04:57:16 PDT 2009</t>
  </si>
  <si>
    <t xml:space="preserve">@Alris I guess so, but Twitterberry is such a nice program </t>
  </si>
  <si>
    <t>Candarell_SEO</t>
  </si>
  <si>
    <t xml:space="preserve">@manishwebmaster I'm sorry but I can only accept applicants that are part of the EU. </t>
  </si>
  <si>
    <t>Wed Jun 17 04:57:17 PDT 2009</t>
  </si>
  <si>
    <t>maloudk</t>
  </si>
  <si>
    <t>@ultraviolet5 OMG it IS the real Lily! I can foresee you starting to chat with her instead of me  lol</t>
  </si>
  <si>
    <t>Wed Jun 17 04:57:18 PDT 2009</t>
  </si>
  <si>
    <t>@alejandradd thats good. I didn't even make the attempt to set up my computer and be there etc.  I hope that doesnt make me a bad fan.</t>
  </si>
  <si>
    <t>Wed Jun 17 04:57:21 PDT 2009</t>
  </si>
  <si>
    <t>@Zoltan87 LOL at peers/nin thing and restaurant city  as well lol</t>
  </si>
  <si>
    <t>Wed Jun 17 04:57:24 PDT 2009</t>
  </si>
  <si>
    <t xml:space="preserve">Man i was doing so good not falling asleep haha.... and then i fell asleep </t>
  </si>
  <si>
    <t>Wed Jun 17 04:57:25 PDT 2009</t>
  </si>
  <si>
    <t>Susan_Ferman</t>
  </si>
  <si>
    <t xml:space="preserve">@Autumn_Sandeen  You are not holding your breath, and I am even *less* optimistic than you are. I've totally lost faith in this Admin. </t>
  </si>
  <si>
    <t xml:space="preserve">Wow its 5am n I can't sleep. Even tho im acting like this I still wonder about him is it wrong that I kinda like him I just don't know </t>
  </si>
  <si>
    <t>Wed Jun 17 04:57:26 PDT 2009</t>
  </si>
  <si>
    <t xml:space="preserve">must NOT go to sleep with wet hair tonight, we allll know how that turns out </t>
  </si>
  <si>
    <t>Wed Jun 17 04:57:27 PDT 2009</t>
  </si>
  <si>
    <t>rob_bartley</t>
  </si>
  <si>
    <t>gah, raiiiiiiin   I wanna ride BMX today</t>
  </si>
  <si>
    <t>Wed Jun 17 04:57:28 PDT 2009</t>
  </si>
  <si>
    <t xml:space="preserve">@smacg Yeah, job prospects seem fairly few and far between, eh? </t>
  </si>
  <si>
    <t>Wed Jun 17 04:57:30 PDT 2009</t>
  </si>
  <si>
    <t>EmeralDQueen</t>
  </si>
  <si>
    <t xml:space="preserve">my code for ghostbuster is not working so is a friend I wonder if that is a problem </t>
  </si>
  <si>
    <t>Wed Jun 17 04:57:32 PDT 2009</t>
  </si>
  <si>
    <t xml:space="preserve">working till 3:30 then most likely going to passs out till about 9 pm be up till about 1 or 2 am wake up at 5:30 am and back to work </t>
  </si>
  <si>
    <t>Wed Jun 17 04:57:34 PDT 2009</t>
  </si>
  <si>
    <t xml:space="preserve">@evil_cackle You can listen online ;) I'm gonna be in Cardiff for the first one </t>
  </si>
  <si>
    <t>Well my ipods broken  but i got a parcel :0 lol xD</t>
  </si>
  <si>
    <t>Wed Jun 17 04:57:36 PDT 2009</t>
  </si>
  <si>
    <t xml:space="preserve">Why are all the sales starting in the middle of the month?! Too far from last payday, and not close enough to the next one! </t>
  </si>
  <si>
    <t>Wed Jun 17 04:57:39 PDT 2009</t>
  </si>
  <si>
    <t xml:space="preserve">On my way to shool </t>
  </si>
  <si>
    <t>jimmysearle</t>
  </si>
  <si>
    <t xml:space="preserve">Ten degrees in my shop </t>
  </si>
  <si>
    <t>Wed Jun 17 04:57:40 PDT 2009</t>
  </si>
  <si>
    <t>dazzledsteph</t>
  </si>
  <si>
    <t xml:space="preserve">Writing my dissertation is a pain in the a** </t>
  </si>
  <si>
    <t>@vocaltest i wrote something but i deleted it by accident  but yeah, how is the BNP still alive!!</t>
  </si>
  <si>
    <t xml:space="preserve">@badjournalism that Zoe Williams article is so badly written too. Just has no flow, it's stilted  &amp;amp; the syntax is badly chosen </t>
  </si>
  <si>
    <t>Wed Jun 17 04:57:42 PDT 2009</t>
  </si>
  <si>
    <t xml:space="preserve">still not found a taker for the ticket... </t>
  </si>
  <si>
    <t>Wed Jun 17 04:57:43 PDT 2009</t>
  </si>
  <si>
    <t>MissKobie</t>
  </si>
  <si>
    <t xml:space="preserve">Im catching a bus to the beach...except, the bus just left </t>
  </si>
  <si>
    <t>Wed Jun 17 04:57:44 PDT 2009</t>
  </si>
  <si>
    <t xml:space="preserve">exit wisdom teeth </t>
  </si>
  <si>
    <t>Wed Jun 17 04:57:45 PDT 2009</t>
  </si>
  <si>
    <t>ryesaidso</t>
  </si>
  <si>
    <t>is eating his last bar of Snickers chocolate  (mmm) http://plurk.com/p/11lzye</t>
  </si>
  <si>
    <t>Wed Jun 17 04:57:46 PDT 2009</t>
  </si>
  <si>
    <t xml:space="preserve">is doing ITC essay, another 2,500 words to go </t>
  </si>
  <si>
    <t>Saaaaah</t>
  </si>
  <si>
    <t xml:space="preserve">I miss my sis @kamyisonfire </t>
  </si>
  <si>
    <t>Wed Jun 17 04:57:51 PDT 2009</t>
  </si>
  <si>
    <t xml:space="preserve">Been to the jobcentre today,the real world beckons! I'm scared lol.Guy i was talking to was fascinating.Now I have wet feet,flipping rain </t>
  </si>
  <si>
    <t>pi_over_theta</t>
  </si>
  <si>
    <t>thinks my bro-in-law is not a good husband. tsk tsk tsk...  http://plurk.com/p/11lzzr</t>
  </si>
  <si>
    <t>Wed Jun 17 04:57:55 PDT 2009</t>
  </si>
  <si>
    <t>SyamMasri</t>
  </si>
  <si>
    <t xml:space="preserve">@syazwishahif hahahaha. baie. not fair! ia inda balikan aku apa apa </t>
  </si>
  <si>
    <t>Wed Jun 17 04:57:57 PDT 2009</t>
  </si>
  <si>
    <t>jnjosh</t>
  </si>
  <si>
    <t xml:space="preserve">Well... with all the #au2009 emails going out  and my mailbox still painfully empty,  I guess I'm not going to Vegas in November </t>
  </si>
  <si>
    <t>Wed Jun 17 04:57:58 PDT 2009</t>
  </si>
  <si>
    <t>bemadthen</t>
  </si>
  <si>
    <t xml:space="preserve">I just got out of the shower and I want to crawl back in bed. </t>
  </si>
  <si>
    <t>@DubarryMcfly die LOL! awww haha!in my country i only know like, 5 people who are fans of McFly. They're not popular here  when you tell</t>
  </si>
  <si>
    <t>Wed Jun 17 04:57:59 PDT 2009</t>
  </si>
  <si>
    <t xml:space="preserve">I wanna go to England but I'm not sure is it possible for me anymore </t>
  </si>
  <si>
    <t>Wed Jun 17 04:58:02 PDT 2009</t>
  </si>
  <si>
    <t xml:space="preserve">getting ready for school. last finaal test today!! all i ate since yesterday at 7am is jello, yogurt, applesauce, and a little pastina. </t>
  </si>
  <si>
    <t>Wed Jun 17 04:58:03 PDT 2009</t>
  </si>
  <si>
    <t>LaurenRabz</t>
  </si>
  <si>
    <t xml:space="preserve">my dreams have just been shattered. tai wu is closed due to water problems </t>
  </si>
  <si>
    <t>Wed Jun 17 04:58:08 PDT 2009</t>
  </si>
  <si>
    <t>I feel like writing a story, but don't actually have any ideas  could try that again with that one i lost.</t>
  </si>
  <si>
    <t>Wed Jun 17 04:58:15 PDT 2009</t>
  </si>
  <si>
    <t>Shawphil</t>
  </si>
  <si>
    <t xml:space="preserve">Is itchy </t>
  </si>
  <si>
    <t>Livvy_C</t>
  </si>
  <si>
    <t>Attempting to pack up my life  Can't believe uni is over forever!!!</t>
  </si>
  <si>
    <t>winkydo</t>
  </si>
  <si>
    <t xml:space="preserve">@teabass how?  i do not see it. </t>
  </si>
  <si>
    <t xml:space="preserve">..such heavy traffic. I'm hungry. </t>
  </si>
  <si>
    <t>Wed Jun 17 04:58:16 PDT 2009</t>
  </si>
  <si>
    <t>not seeing Brit again  oh well.</t>
  </si>
  <si>
    <t>Wed Jun 17 04:58:19 PDT 2009</t>
  </si>
  <si>
    <t>RayPhayy</t>
  </si>
  <si>
    <t>It's gonna rain rain rain!  hanging out with Elysha today!</t>
  </si>
  <si>
    <t>Wed Jun 17 04:58:20 PDT 2009</t>
  </si>
  <si>
    <t xml:space="preserve">Is going to bed to bask in her lovely dreams.  p.s I'm sorry babycakes </t>
  </si>
  <si>
    <t>Wed Jun 17 04:58:22 PDT 2009</t>
  </si>
  <si>
    <t>SBeasley3</t>
  </si>
  <si>
    <t xml:space="preserve">Just sitting here reading my homework.  </t>
  </si>
  <si>
    <t>Wed Jun 17 04:58:24 PDT 2009</t>
  </si>
  <si>
    <t xml:space="preserve">@francii_ s house....i LOVE her!!!!! @MitchelMusso why arent you coming to germany??? </t>
  </si>
  <si>
    <t>Wed Jun 17 04:58:27 PDT 2009</t>
  </si>
  <si>
    <t xml:space="preserve">So sorry , my boy </t>
  </si>
  <si>
    <t>Wed Jun 17 04:58:30 PDT 2009</t>
  </si>
  <si>
    <t xml:space="preserve">Trends &amp;amp; Patterns seems to be going well, going to do some Biochem bit later. Probably be a bit harder </t>
  </si>
  <si>
    <t>vnessy45</t>
  </si>
  <si>
    <t xml:space="preserve">on my way to work in traffic </t>
  </si>
  <si>
    <t>Wed Jun 17 04:58:32 PDT 2009</t>
  </si>
  <si>
    <t xml:space="preserve">@TweetDeck I sure wish you had a Palm app </t>
  </si>
  <si>
    <t>richeyan</t>
  </si>
  <si>
    <t xml:space="preserve">Please don't let it rain on my Jeep today!!!....the top's off and the humidity outside is 97% </t>
  </si>
  <si>
    <t>Wed Jun 17 04:58:34 PDT 2009</t>
  </si>
  <si>
    <t xml:space="preserve">@suziperry twitterwall appears to be broken at the moment - wish I could vote </t>
  </si>
  <si>
    <t>Wed Jun 17 04:58:40 PDT 2009</t>
  </si>
  <si>
    <t>@Almienova just stuff almie  I will talk to you tonight? Good luck if u have an exam ly xxx</t>
  </si>
  <si>
    <t>aidencamichel</t>
  </si>
  <si>
    <t xml:space="preserve">@bbeckford shame about the shiny silver shit (on the phone) </t>
  </si>
  <si>
    <t>Wed Jun 17 04:58:41 PDT 2009</t>
  </si>
  <si>
    <t>Galaroism</t>
  </si>
  <si>
    <t xml:space="preserve">I sincerely hope the rest of my life is not this busy </t>
  </si>
  <si>
    <t>@kirstykay Yay for Sam  Poor guy was crying when he cut his finger  It makes me want to cook good, but I always end up disappointed lol.</t>
  </si>
  <si>
    <t>Wed Jun 17 04:58:42 PDT 2009</t>
  </si>
  <si>
    <t xml:space="preserve">@robinlondon seville, puerto banus &amp;amp; morrocco... but not for another 3 weeks </t>
  </si>
  <si>
    <t>Wed Jun 17 04:58:43 PDT 2009</t>
  </si>
  <si>
    <t>MarianLishman</t>
  </si>
  <si>
    <t xml:space="preserve">Bought a top today at Monsoon in MOE - alarm went off when I went out but security checked it and said OK. Got home and metal tag is on </t>
  </si>
  <si>
    <t>Wed Jun 17 04:58:48 PDT 2009</t>
  </si>
  <si>
    <t>Rittika</t>
  </si>
  <si>
    <t xml:space="preserve">gosh....its so hot now....i wish the rain gods were a little cautious abt me  </t>
  </si>
  <si>
    <t>Wed Jun 17 04:58:50 PDT 2009</t>
  </si>
  <si>
    <t>jasonmicheal</t>
  </si>
  <si>
    <t xml:space="preserve">@thebeergurll its not that i dont get them.. i just cant reply, my replys come back to me </t>
  </si>
  <si>
    <t>Wed Jun 17 04:58:52 PDT 2009</t>
  </si>
  <si>
    <t xml:space="preserve">LVATT is coming today. but my posty hasnt been! to make it worse my cats keep going in and out the catdoor so i keep thinking is the post </t>
  </si>
  <si>
    <t>Wed Jun 17 04:58:54 PDT 2009</t>
  </si>
  <si>
    <t>Tired tired tired Zzzzz  Good partayyy tho (y)</t>
  </si>
  <si>
    <t>Wed Jun 17 04:58:56 PDT 2009</t>
  </si>
  <si>
    <t xml:space="preserve">@stepharniiee That's the one!  I said something dumb today but forget what it was now </t>
  </si>
  <si>
    <t>Wed Jun 17 04:58:57 PDT 2009</t>
  </si>
  <si>
    <t xml:space="preserve">sigh 3 hour time difference = no sleep </t>
  </si>
  <si>
    <t>Wed Jun 17 04:59:00 PDT 2009</t>
  </si>
  <si>
    <t xml:space="preserve">#squarespace and #trackle .. make my day better! </t>
  </si>
  <si>
    <t>Wed Jun 17 04:59:03 PDT 2009</t>
  </si>
  <si>
    <t xml:space="preserve">only 2 more days of literature class after today </t>
  </si>
  <si>
    <t>REReader</t>
  </si>
  <si>
    <t>@LCPrincess I hope you don't also get to bed too late! (Which is what I do.  )</t>
  </si>
  <si>
    <t>@underexpose I emailed the webmaster, no answer... I only have phone numbers of two people who have left Post Digital  SIGH.</t>
  </si>
  <si>
    <t>Wed Jun 17 04:59:05 PDT 2009</t>
  </si>
  <si>
    <t>am8306</t>
  </si>
  <si>
    <t>wish I had a solution. I hate not having AC in the gulf coast. no sleep in this heat and humidity makes me sad  what to do what to do?</t>
  </si>
  <si>
    <t>Wed Jun 17 04:59:06 PDT 2009</t>
  </si>
  <si>
    <t>tanyatopia</t>
  </si>
  <si>
    <t xml:space="preserve">I want someone to write a song for me. </t>
  </si>
  <si>
    <t>Wed Jun 17 04:59:11 PDT 2009</t>
  </si>
  <si>
    <t>cowgirlinheels</t>
  </si>
  <si>
    <t xml:space="preserve">not liking this rain </t>
  </si>
  <si>
    <t>Wed Jun 17 04:59:13 PDT 2009</t>
  </si>
  <si>
    <t>@doodledawne I think that might be worse than the original  #nicerfilmtitles</t>
  </si>
  <si>
    <t>Wed Jun 17 04:59:14 PDT 2009</t>
  </si>
  <si>
    <t>ah gosh. i already miss @luminato.  soooo sad.....can i be part of the excitement in 2010?</t>
  </si>
  <si>
    <t xml:space="preserve">genuinely hoping the weather is good for #glasto...  but fearing the worst...  </t>
  </si>
  <si>
    <t>Wed Jun 17 04:59:16 PDT 2009</t>
  </si>
  <si>
    <t>jozza_g</t>
  </si>
  <si>
    <t xml:space="preserve">going back to college </t>
  </si>
  <si>
    <t>Daisygirl7777</t>
  </si>
  <si>
    <t xml:space="preserve">@DonnieWahlberg I want a twug tooo! </t>
  </si>
  <si>
    <t>Wed Jun 17 04:59:18 PDT 2009</t>
  </si>
  <si>
    <t>barkwheats</t>
  </si>
  <si>
    <t>@andunlimited @moxielady not the words I wanted to hear....  And yea, fell chest first into a tree stump last week chasin' the dogs around</t>
  </si>
  <si>
    <t>nickgodfrey</t>
  </si>
  <si>
    <t xml:space="preserve">Late one tonight. </t>
  </si>
  <si>
    <t>Wed Jun 17 04:59:20 PDT 2009</t>
  </si>
  <si>
    <t>Cuprid</t>
  </si>
  <si>
    <t xml:space="preserve">17 Again...wish i could turn back time </t>
  </si>
  <si>
    <t>Wed Jun 17 04:59:22 PDT 2009</t>
  </si>
  <si>
    <t>kamyisonfire</t>
  </si>
  <si>
    <t xml:space="preserve">@Saaaaah i miss you too sis </t>
  </si>
  <si>
    <t>Wed Jun 17 04:59:24 PDT 2009</t>
  </si>
  <si>
    <t xml:space="preserve">@alphaharlot they pay others to do it </t>
  </si>
  <si>
    <t>Wed Jun 17 04:59:25 PDT 2009</t>
  </si>
  <si>
    <t xml:space="preserve">where's everyone at ? seriously. its kinda lonely tonight </t>
  </si>
  <si>
    <t>Wed Jun 17 04:59:26 PDT 2009</t>
  </si>
  <si>
    <t>BRASILIANMADE</t>
  </si>
  <si>
    <t xml:space="preserve">@neekrusher my shits got so trashed </t>
  </si>
  <si>
    <t>Wed Jun 17 04:59:28 PDT 2009</t>
  </si>
  <si>
    <t xml:space="preserve">Only God can force me off this boat!!! I'm still in my panties... Don't wanna leave </t>
  </si>
  <si>
    <t>Wed Jun 17 04:59:29 PDT 2009</t>
  </si>
  <si>
    <t>missadri</t>
  </si>
  <si>
    <t xml:space="preserve">Still waiting for my migraine to go away so I can get some sleep. It's just sad that the sun is already up </t>
  </si>
  <si>
    <t>Wed Jun 17 04:59:31 PDT 2009</t>
  </si>
  <si>
    <t xml:space="preserve">DO NOT call me till 4 o'clock.  Or else I freak out!  I hate these moments of waiting...  </t>
  </si>
  <si>
    <t>Wed Jun 17 04:59:32 PDT 2009</t>
  </si>
  <si>
    <t>aspen_morrigan</t>
  </si>
  <si>
    <t>i'm really really missing my mac this morning  the people who robbed me seriously suck hard.</t>
  </si>
  <si>
    <t>Wed Jun 17 04:59:33 PDT 2009</t>
  </si>
  <si>
    <t xml:space="preserve">Tooo loooouuuddd!  </t>
  </si>
  <si>
    <t>Wed Jun 17 04:59:35 PDT 2009</t>
  </si>
  <si>
    <t>MOBPhoto</t>
  </si>
  <si>
    <t xml:space="preserve">is struggling with Gallery 1.5.10 software on her website.... It wont keep admin logged in </t>
  </si>
  <si>
    <t xml:space="preserve">Who has a Mini SD Adapter I can borrow? </t>
  </si>
  <si>
    <t>Wed Jun 17 04:59:36 PDT 2009</t>
  </si>
  <si>
    <t xml:space="preserve">on way to fitness center to pay penance for 11 pm Monte Cristo sandwich for dinner </t>
  </si>
  <si>
    <t>Kreuzader</t>
  </si>
  <si>
    <t xml:space="preserve">Another launch scrub for Endeavor </t>
  </si>
  <si>
    <t>Wed Jun 17 04:59:37 PDT 2009</t>
  </si>
  <si>
    <t>richardjh</t>
  </si>
  <si>
    <t>@secretplanet well done!! you've flown straight through 200 !! sadly lacking with 40 myself  but i'm guessing your twitpics help!!</t>
  </si>
  <si>
    <t>Wed Jun 17 04:59:39 PDT 2009</t>
  </si>
  <si>
    <t xml:space="preserve">on the verge of a sore throat </t>
  </si>
  <si>
    <t>Wed Jun 17 04:59:40 PDT 2009</t>
  </si>
  <si>
    <t>melovecocos</t>
  </si>
  <si>
    <t xml:space="preserve">http://www.colette.fr/#/eshop/article/22859/brian-atwood/90/  I really wish I could walk in heels without breaking my neck </t>
  </si>
  <si>
    <t>Wed Jun 17 04:59:41 PDT 2009</t>
  </si>
  <si>
    <t xml:space="preserve">MICHELLE JUST SAT ON ME O.o im being spanked </t>
  </si>
  <si>
    <t xml:space="preserve">@lonelyjoeparker I wish I could use a montage, I'm not reslishing the prospect of cycling home </t>
  </si>
  <si>
    <t>Wed Jun 17 04:59:44 PDT 2009</t>
  </si>
  <si>
    <t xml:space="preserve">@BrettMcGuire I was thinking for Nurani Insani's kids. Age between 5-15. RMD hasn't sent me their list. Dunno what age </t>
  </si>
  <si>
    <t>Wed Jun 17 04:59:46 PDT 2009</t>
  </si>
  <si>
    <t xml:space="preserve">@sharmainerae hahahaha that's not good </t>
  </si>
  <si>
    <t>@danalar i know!  what awards have you wonn?</t>
  </si>
  <si>
    <t>Wed Jun 17 04:59:51 PDT 2009</t>
  </si>
  <si>
    <t>@Karithina Why do you always have cake but I never have cake  I want cake  #cake</t>
  </si>
  <si>
    <t>Wed Jun 17 04:59:56 PDT 2009</t>
  </si>
  <si>
    <t xml:space="preserve">Lol I was in a total daydream and the ticketman like waved his hand in front of me and scared me </t>
  </si>
  <si>
    <t>@markcnichols I'm SO hungry!!!  Swap you my tomato salad??!! xx</t>
  </si>
  <si>
    <t>Wed Jun 17 04:59:57 PDT 2009</t>
  </si>
  <si>
    <t>zuljalu</t>
  </si>
  <si>
    <t>wishes I'll be here for a long time  http://plurk.com/p/11m0qs</t>
  </si>
  <si>
    <t>Wed Jun 17 05:00:03 PDT 2009</t>
  </si>
  <si>
    <t xml:space="preserve">@sowasred2012 provided he's fixed the craziness of the last 20 mins in the 1st flick. i didn't know what was happening any more. </t>
  </si>
  <si>
    <t xml:space="preserve">LVATT is coming today. but my posty hasnt been! to make it worse my cats keep going in and out the catdoor so i keep thinkin its the post </t>
  </si>
  <si>
    <t>Wed Jun 17 05:00:16 PDT 2009</t>
  </si>
  <si>
    <t>supernat</t>
  </si>
  <si>
    <t xml:space="preserve">Awww, man! Another launch scrub.... </t>
  </si>
  <si>
    <t>aguett</t>
  </si>
  <si>
    <t>Just bought an Apple Mighty Mouse for Curio, expensive but wireless. And a connector for big screen. Does not come with computer  !!! #fb</t>
  </si>
  <si>
    <t>Wed Jun 17 05:00:17 PDT 2009</t>
  </si>
  <si>
    <t>@smagee1 I don't have the cd so no bonus tracks  whats the name of it so I can try download it?</t>
  </si>
  <si>
    <t xml:space="preserve">Xong em bÃ¡o cÃ¡o thá»±c táº­p, cáº£ lá»›p má»—i ngÆ°á»?i bá»‹ trá»« 2 Ä‘ </t>
  </si>
  <si>
    <t xml:space="preserve">This migraine is kickin my ass. Definitely not gonna be able to do the work thing today. My head will stay attached to my pillow </t>
  </si>
  <si>
    <t>Wed Jun 17 05:00:18 PDT 2009</t>
  </si>
  <si>
    <t xml:space="preserve">Cut my leg shaving and it won't stop bleeding </t>
  </si>
  <si>
    <t xml:space="preserve">i'm obsessed with benefit benetint lip stain, but idk where to buy </t>
  </si>
  <si>
    <t>Wed Jun 17 05:00:22 PDT 2009</t>
  </si>
  <si>
    <t xml:space="preserve">Woke up early this morning to download the iPhone 3.0 OS...too bad it was no where to be found. Where is it?! No more waiting </t>
  </si>
  <si>
    <t>Wed Jun 17 05:00:24 PDT 2009</t>
  </si>
  <si>
    <t xml:space="preserve">This bus smells horrible </t>
  </si>
  <si>
    <t xml:space="preserve">@EMstyles @PrincessSam03 Im also starting my diet today.. You guys gotta help me stay motivated </t>
  </si>
  <si>
    <t>Wed Jun 17 05:00:28 PDT 2009</t>
  </si>
  <si>
    <t xml:space="preserve">Learning semantics of control system software... *yawn* </t>
  </si>
  <si>
    <t>Wed Jun 17 05:00:33 PDT 2009</t>
  </si>
  <si>
    <t>RevLeahVS</t>
  </si>
  <si>
    <t xml:space="preserve">needs a spinning lesson- or a lighter spindle or a spinning wheel but there is no where local to go try </t>
  </si>
  <si>
    <t>Wed Jun 17 05:00:34 PDT 2009</t>
  </si>
  <si>
    <t>s3xymam1ta</t>
  </si>
  <si>
    <t xml:space="preserve">Trying to update to 3.0 but iTunes won't cooperate!!! </t>
  </si>
  <si>
    <t>i hate rain its shrunk my converses  well maybe leaving them in the dryer for 2 hours didnt help lol</t>
  </si>
  <si>
    <t>suzannenielsen</t>
  </si>
  <si>
    <t xml:space="preserve">1 sheeps, 2 sheeps, 3 sheeps, 653,698 sheeps....... </t>
  </si>
  <si>
    <t>Wed Jun 17 05:00:35 PDT 2009</t>
  </si>
  <si>
    <t xml:space="preserve">I forgot to charge my bb, zzzzz only 35% left </t>
  </si>
  <si>
    <t>Wed Jun 17 05:00:38 PDT 2009</t>
  </si>
  <si>
    <t>FUUUUCK MY LIIIIIFE!!!! I took a nap and woke up NOW!   school in like 3 hours. leaving in like...2</t>
  </si>
  <si>
    <t>Wed Jun 17 05:00:40 PDT 2009</t>
  </si>
  <si>
    <t xml:space="preserve">Feeling a little feverish now! </t>
  </si>
  <si>
    <t>Wed Jun 17 05:00:42 PDT 2009</t>
  </si>
  <si>
    <t xml:space="preserve">It's now the 18th, and still no iPhone 3.0 </t>
  </si>
  <si>
    <t xml:space="preserve">Customer was dilly dallying 4 a bit but they have finally put pen to paper and signed the contract. The delay means we have little time </t>
  </si>
  <si>
    <t>Wed Jun 17 05:00:44 PDT 2009</t>
  </si>
  <si>
    <t>Saahil2902</t>
  </si>
  <si>
    <t xml:space="preserve">Am so confused.... </t>
  </si>
  <si>
    <t>There was a raisin in my honey nut cherios  Also, a sweet T-Rex pencil topper! Everyone at work will be sooo jealous #fb</t>
  </si>
  <si>
    <t>Wed Jun 17 05:00:46 PDT 2009</t>
  </si>
  <si>
    <t>Adrias</t>
  </si>
  <si>
    <t xml:space="preserve">Man, couldn't sleep much last night with all the coughing. </t>
  </si>
  <si>
    <t>Wed Jun 17 05:00:47 PDT 2009</t>
  </si>
  <si>
    <t>Nathan_Hall</t>
  </si>
  <si>
    <t xml:space="preserve">@BrittanieBear uh oh.  what happened?  is he talking to her again? </t>
  </si>
  <si>
    <t>neil655</t>
  </si>
  <si>
    <t>@AmyBAMF awww you missed such a good day we went bowling, sorry  catch up with you soon!!!  xxx</t>
  </si>
  <si>
    <t>Wed Jun 17 05:00:48 PDT 2009</t>
  </si>
  <si>
    <t>this dosent taste like soy milk usually does  i trapsed around town this moring to find some! bought a scone &amp;amp; wax strips - yum....</t>
  </si>
  <si>
    <t>Wed Jun 17 05:00:56 PDT 2009</t>
  </si>
  <si>
    <t>MagiRirian</t>
  </si>
  <si>
    <t xml:space="preserve">@HowardPorter </t>
  </si>
  <si>
    <t>Wed Jun 17 05:00:59 PDT 2009</t>
  </si>
  <si>
    <t>posherov</t>
  </si>
  <si>
    <t>@drthomasho Would love to, but 6pm daughter's swim lesson carmel hs.  one of these days!!!</t>
  </si>
  <si>
    <t xml:space="preserve">I tripped on the metal chain outside church &amp;amp; fell on the drain i hv a gash on my leg now and my hand has bloody stripes of flesh + skin </t>
  </si>
  <si>
    <t>internetgoboom</t>
  </si>
  <si>
    <t xml:space="preserve">@Masterface I want my silly, silly show back with the lovely people on the cast commentaries. </t>
  </si>
  <si>
    <t>Wed Jun 17 05:01:01 PDT 2009</t>
  </si>
  <si>
    <t>JennyCornfoot</t>
  </si>
  <si>
    <t xml:space="preserve">been to the docs and do have a stupid eye infection </t>
  </si>
  <si>
    <t>Wed Jun 17 05:01:02 PDT 2009</t>
  </si>
  <si>
    <t xml:space="preserve">OW.  My head is killing me.  I've come over all shakey and almost fell over when carrying the tea </t>
  </si>
  <si>
    <t>Wed Jun 17 05:01:04 PDT 2009</t>
  </si>
  <si>
    <t xml:space="preserve">@ijustine So far it has crashed a few times on iPhone OS 3.0 </t>
  </si>
  <si>
    <t xml:space="preserve">Counting nightdrops ughhhh my knee is killing me </t>
  </si>
  <si>
    <t>bonscha</t>
  </si>
  <si>
    <t xml:space="preserve">is anyone know how to cure a bad big bruise on my calf in only 3 days ?? i actually need to wear my gown on sunday.. </t>
  </si>
  <si>
    <t>Wed Jun 17 05:01:05 PDT 2009</t>
  </si>
  <si>
    <t xml:space="preserve">@WH1SKS aaah I see you can only reply to one person at a time... Yeah that sucks </t>
  </si>
  <si>
    <t>Wed Jun 17 05:01:12 PDT 2009</t>
  </si>
  <si>
    <t xml:space="preserve">@LIrunner9 I'm so jealous! I try 2 get all the running gear, but this one's not in the budget. </t>
  </si>
  <si>
    <t>Wed Jun 17 05:01:13 PDT 2009</t>
  </si>
  <si>
    <t xml:space="preserve">argh gotta go! stupid science excursion tomorrow!! gotta get up at 5:00am </t>
  </si>
  <si>
    <t>darlingjennifer</t>
  </si>
  <si>
    <t xml:space="preserve">waaaaa I feel so ill, I have a fan on full power on me, been through about 273405 tissues, my only wish is to breathe properly again </t>
  </si>
  <si>
    <t>Wed Jun 17 05:01:18 PDT 2009</t>
  </si>
  <si>
    <t>DJAims</t>
  </si>
  <si>
    <t>Still waiting for exam results  think its time for a mix</t>
  </si>
  <si>
    <t>Wed Jun 17 05:01:24 PDT 2009</t>
  </si>
  <si>
    <t xml:space="preserve">@ash_punch i see mr robofillet saw what i said bout unfollowing him..oopsy. sorry mr robofillet </t>
  </si>
  <si>
    <t>Wed Jun 17 05:01:26 PDT 2009</t>
  </si>
  <si>
    <t xml:space="preserve">@DonnieWahlberg Sendin huge TWUG to you!! &amp;amp; to evry1 else who needs a TWUG! Am more than happy to rcv TWUG bk-hubby away so need sum TLC </t>
  </si>
  <si>
    <t>canDlinZ</t>
  </si>
  <si>
    <t xml:space="preserve">@mrsbuzzbee maybe that's whyCraig stayed up last night...oh and the fact that Levi was up sick </t>
  </si>
  <si>
    <t>Wed Jun 17 05:01:27 PDT 2009</t>
  </si>
  <si>
    <t>kareniskander</t>
  </si>
  <si>
    <t xml:space="preserve">studying for exams... NOT fun </t>
  </si>
  <si>
    <t xml:space="preserve">moving out of 440 east 23rd. my, how time flies. </t>
  </si>
  <si>
    <t>Wed Jun 17 05:01:31 PDT 2009</t>
  </si>
  <si>
    <t>Damn. Just realised am volunteering at a school science day on Monday- ordinarily YAY Science but M has the day off so  to missing him</t>
  </si>
  <si>
    <t>Wed Jun 17 05:01:37 PDT 2009</t>
  </si>
  <si>
    <t xml:space="preserve">have to join commonwealth from monday now  joining preponed. i was looking forward to the holiday </t>
  </si>
  <si>
    <t>Wed Jun 17 05:01:39 PDT 2009</t>
  </si>
  <si>
    <t>@kierondonoghue yeah it's toasty! Bit burnt though  you heading to thonkvisibility or the expo?</t>
  </si>
  <si>
    <t>Wed Jun 17 05:01:40 PDT 2009</t>
  </si>
  <si>
    <t xml:space="preserve">Ouch! My neck hurts so bad right now! </t>
  </si>
  <si>
    <t>Wed Jun 17 05:01:42 PDT 2009</t>
  </si>
  <si>
    <t>hollywoodpeach</t>
  </si>
  <si>
    <t>morning twitters... behind schedule for my weekly road trip   but with the setback im still expecting greatness</t>
  </si>
  <si>
    <t>Wed Jun 17 05:01:44 PDT 2009</t>
  </si>
  <si>
    <t>girl_of_eden</t>
  </si>
  <si>
    <t xml:space="preserve">would love a cuddle from her blokey right now.. sadly not seeing him till friday sad times </t>
  </si>
  <si>
    <t>craigmpeters</t>
  </si>
  <si>
    <t xml:space="preserve">I feel terrible and should not be in work </t>
  </si>
  <si>
    <t>Wed Jun 17 05:01:47 PDT 2009</t>
  </si>
  <si>
    <t>_tefy_</t>
  </si>
  <si>
    <t xml:space="preserve">@Shindank why?? </t>
  </si>
  <si>
    <t xml:space="preserve">Nt well 2day </t>
  </si>
  <si>
    <t>Wed Jun 17 05:01:48 PDT 2009</t>
  </si>
  <si>
    <t>akemi90</t>
  </si>
  <si>
    <t>says mcd again  http://plurk.com/p/11m1f6</t>
  </si>
  <si>
    <t>Wed Jun 17 05:01:49 PDT 2009</t>
  </si>
  <si>
    <t>Shame on me.. I missed some greetings...  ... from yesterday &amp;gt;&amp;gt; sigh...</t>
  </si>
  <si>
    <t>@tommcfly  hey tom what time do you get up in the morning usually? i have to get up at 5:00am tomorrow morning  xo</t>
  </si>
  <si>
    <t>Wed Jun 17 05:01:50 PDT 2009</t>
  </si>
  <si>
    <t xml:space="preserve">hmmm my tweeter is not forwarding </t>
  </si>
  <si>
    <t>Wed Jun 17 05:01:51 PDT 2009</t>
  </si>
  <si>
    <t>flykuk2themoon</t>
  </si>
  <si>
    <t xml:space="preserve">my dog is real smart. she just does the opposite to piss me off </t>
  </si>
  <si>
    <t>Wed Jun 17 05:01:54 PDT 2009</t>
  </si>
  <si>
    <t>jerrinetherese</t>
  </si>
  <si>
    <t xml:space="preserve">@Kerrimus yeh, he is just laying on the floor, he is struggling to use his back leg/s </t>
  </si>
  <si>
    <t>Wed Jun 17 05:01:56 PDT 2009</t>
  </si>
  <si>
    <t>BUWacoGuy</t>
  </si>
  <si>
    <t xml:space="preserve">it's so early this morning! </t>
  </si>
  <si>
    <t>Wed Jun 17 05:01:58 PDT 2009</t>
  </si>
  <si>
    <t>farahfa</t>
  </si>
  <si>
    <t xml:space="preserve">Adoih..bau durian dlm rumah </t>
  </si>
  <si>
    <t>Wed Jun 17 05:01:59 PDT 2009</t>
  </si>
  <si>
    <t>carmenforward</t>
  </si>
  <si>
    <t>@KerriSackville Poor u  unappreciated soupmaker! I suppose ur Simon mask wont get a work out tonight lol</t>
  </si>
  <si>
    <t>Wed Jun 17 05:02:01 PDT 2009</t>
  </si>
  <si>
    <t xml:space="preserve">Im sick today....have a fever </t>
  </si>
  <si>
    <t>Wed Jun 17 05:02:02 PDT 2009</t>
  </si>
  <si>
    <t>jenilynalexia</t>
  </si>
  <si>
    <t>had subway wif my buds. cant watch the boys play dodge ball  cuz i got to finish my assignments</t>
  </si>
  <si>
    <t xml:space="preserve">Another failed attempt. </t>
  </si>
  <si>
    <t>Wed Jun 17 05:02:04 PDT 2009</t>
  </si>
  <si>
    <t xml:space="preserve">@jtrinaa Aww. I want to go to UA&amp;amp;P too to see friends </t>
  </si>
  <si>
    <t>Wed Jun 17 05:02:17 PDT 2009</t>
  </si>
  <si>
    <t>@Dumskull You're welcome!  What type of guitar is it...?!  I'm ok, ta.  Just wish I could shake this sore throat   How's you?</t>
  </si>
  <si>
    <t>Wed Jun 17 05:02:19 PDT 2009</t>
  </si>
  <si>
    <t>lizzie0810</t>
  </si>
  <si>
    <t xml:space="preserve">I'm sitting in the ofiice, bored out of my skull watching it rain outside, it makes me sad </t>
  </si>
  <si>
    <t>skylaaaarxo</t>
  </si>
  <si>
    <t xml:space="preserve">@RidiculousRay no I'm actually sick it feels like I'm dying </t>
  </si>
  <si>
    <t>Wed Jun 17 05:02:20 PDT 2009</t>
  </si>
  <si>
    <t xml:space="preserve">@heathermsu98 ps - not crazy... Totally understandable </t>
  </si>
  <si>
    <t>LauraLou_88</t>
  </si>
  <si>
    <t>@cathywilson35 it wasn't sinking just rocked a lot! I had ackroyd  would have much prefered yours lol</t>
  </si>
  <si>
    <t>Wed Jun 17 05:02:21 PDT 2009</t>
  </si>
  <si>
    <t>prstudent</t>
  </si>
  <si>
    <t xml:space="preserve">spontaneous fancy dress last night was so much fun... was the end of an era with our group -  the first people we ever met at uni </t>
  </si>
  <si>
    <t>Wed Jun 17 05:02:22 PDT 2009</t>
  </si>
  <si>
    <t>shushudip</t>
  </si>
  <si>
    <t>Bed early. have to be at the airport by 5am. our exchange student is going back to Switzerland!  BOOOO!!!!!</t>
  </si>
  <si>
    <t>jck_d</t>
  </si>
  <si>
    <t>AIX can be such crap sometimes  ... especially if you are not fluent with it #AIX</t>
  </si>
  <si>
    <t>@TalkingWithTami speaking of not hearing from folks *clears throat*.... U forgot about me yesterday  I feel like a red headed step child</t>
  </si>
  <si>
    <t>Wed Jun 17 05:02:24 PDT 2009</t>
  </si>
  <si>
    <t>lydiaheart</t>
  </si>
  <si>
    <t xml:space="preserve">Ugh. I'm up. </t>
  </si>
  <si>
    <t>Wed Jun 17 05:02:25 PDT 2009</t>
  </si>
  <si>
    <t xml:space="preserve">@RickHarwood hello stranger! You had any luck gift shopping? Still no sign of playpen .... Grrr </t>
  </si>
  <si>
    <t>Wed Jun 17 05:02:26 PDT 2009</t>
  </si>
  <si>
    <t>Ouch just came out of the dentist.. Gums are sore  but with the husbie now.. Going for a fabulousity bagel.. He he xxx</t>
  </si>
  <si>
    <t>MsDanaLee</t>
  </si>
  <si>
    <t xml:space="preserve">@torittt oh noooo...we had soooo much fun last year! </t>
  </si>
  <si>
    <t>Wed Jun 17 05:02:27 PDT 2009</t>
  </si>
  <si>
    <t>Jaymee1111</t>
  </si>
  <si>
    <t xml:space="preserve">Ugh. 5:01 am    still havent slept. </t>
  </si>
  <si>
    <t>Wed Jun 17 05:02:29 PDT 2009</t>
  </si>
  <si>
    <t>luckiesstrike</t>
  </si>
  <si>
    <t xml:space="preserve">Sitting at my desk working... </t>
  </si>
  <si>
    <t>Wed Jun 17 05:02:30 PDT 2009</t>
  </si>
  <si>
    <t xml:space="preserve">@changibedsheets I miss you on Twitter </t>
  </si>
  <si>
    <t>Wed Jun 17 05:02:33 PDT 2009</t>
  </si>
  <si>
    <t>sexylizzylee</t>
  </si>
  <si>
    <t>Watching my baby Jeremiah sleep...I miss my babe James  I love u babe</t>
  </si>
  <si>
    <t>Wed Jun 17 05:02:34 PDT 2009</t>
  </si>
  <si>
    <t xml:space="preserve">Nothing worse than bro g hung over on a hot day </t>
  </si>
  <si>
    <t>Wed Jun 17 05:02:36 PDT 2009</t>
  </si>
  <si>
    <t>dacider</t>
  </si>
  <si>
    <t xml:space="preserve">@Church_cucumber hmm that and tinnitus.  Sucks to be me. </t>
  </si>
  <si>
    <t>Wed Jun 17 05:02:37 PDT 2009</t>
  </si>
  <si>
    <t xml:space="preserve">@westham999 whilst not taking sides due 2 my ignorance. i'm green for peace. </t>
  </si>
  <si>
    <t>Wed Jun 17 05:02:38 PDT 2009</t>
  </si>
  <si>
    <t>gabsy9</t>
  </si>
  <si>
    <t xml:space="preserve">is not liking this weather </t>
  </si>
  <si>
    <t>stezza666</t>
  </si>
  <si>
    <t xml:space="preserve">Ah, bugger... Plan A fails. Planets don't align  Luckily, I was prepared for such an outcome, sad though it is. </t>
  </si>
  <si>
    <t>Wed Jun 17 05:02:40 PDT 2009</t>
  </si>
  <si>
    <t xml:space="preserve">@dzgraphicdesign I am sooooo jealous. Wish I was launching mine tomorrow. Need 2 clear the decks of client work. Still wking now </t>
  </si>
  <si>
    <t>Wed Jun 17 05:02:43 PDT 2009</t>
  </si>
  <si>
    <t xml:space="preserve">i thought bumping into an old friend tonite really helped my headspace. Until i got home and it all got f*cked up again </t>
  </si>
  <si>
    <t>Wed Jun 17 05:02:46 PDT 2009</t>
  </si>
  <si>
    <t xml:space="preserve">Really busy, feeling lousy </t>
  </si>
  <si>
    <t>Wed Jun 17 05:02:47 PDT 2009</t>
  </si>
  <si>
    <t>pgoonz</t>
  </si>
  <si>
    <t>last day of grade 9. omygee. then math exam tmr  after that i'll be SEMI-HAPPY. (:</t>
  </si>
  <si>
    <t>Wed Jun 17 05:02:49 PDT 2009</t>
  </si>
  <si>
    <t>Rizlad</t>
  </si>
  <si>
    <t>back to work  at least they give me that money stuff. whats the deal tonight? can we pwease get fucked up?</t>
  </si>
  <si>
    <t>Wed Jun 17 05:02:51 PDT 2009</t>
  </si>
  <si>
    <t>Urgh we're back to square one now again  damn.</t>
  </si>
  <si>
    <t>Wed Jun 17 05:02:52 PDT 2009</t>
  </si>
  <si>
    <t xml:space="preserve">Just ate my lunch &amp;amp; I'm still hungry!! Maybe I'll have a bigger salad tomorrow </t>
  </si>
  <si>
    <t>Wed Jun 17 05:02:53 PDT 2009</t>
  </si>
  <si>
    <t>mboogie</t>
  </si>
  <si>
    <t xml:space="preserve">Swollen tonsils n raspy ass voice shouldve been a sign to stay home but didnt </t>
  </si>
  <si>
    <t xml:space="preserve">Just remember how closed I am to go to some unknown village (KKN - Darawati,Cipatujah,Tasikmalaya) </t>
  </si>
  <si>
    <t>Wed Jun 17 05:02:56 PDT 2009</t>
  </si>
  <si>
    <t>Gah. Where's Aimee? Aimee Cando.  You're missing. :O</t>
  </si>
  <si>
    <t>Wed Jun 17 05:03:03 PDT 2009</t>
  </si>
  <si>
    <t>angelcake26</t>
  </si>
  <si>
    <t>off out braving it in the rain  i want summer to come back soon.....</t>
  </si>
  <si>
    <t>Wed Jun 17 05:03:04 PDT 2009</t>
  </si>
  <si>
    <t>nantucketartist</t>
  </si>
  <si>
    <t xml:space="preserve">@AskCarrieLee </t>
  </si>
  <si>
    <t>Wed Jun 17 05:03:05 PDT 2009</t>
  </si>
  <si>
    <t xml:space="preserve">@cripplesmith there were 2 other drugs I could take but they weren't covered &amp;amp; were close to $100 per bottle </t>
  </si>
  <si>
    <t>Wed Jun 17 05:03:08 PDT 2009</t>
  </si>
  <si>
    <t xml:space="preserve">Doing geography and then economics &amp;amp; one more lesson in history and I'm all done. Now i need to do all of it first... ugh </t>
  </si>
  <si>
    <t>Wed Jun 17 05:03:10 PDT 2009</t>
  </si>
  <si>
    <t>KHannibal</t>
  </si>
  <si>
    <t xml:space="preserve">@thomas_paul Sorry, don't use it, it is for 3G S iPhones, not 3G or 2G... Will have to wait a bit longer... </t>
  </si>
  <si>
    <t xml:space="preserve">@Bazmati2020 just seen loadsa tweets that state 3pm GMT, i will be at work so keep me posted, I JUST CAN'T WAIT ANOTHER DAY </t>
  </si>
  <si>
    <t xml:space="preserve">clearing my laptop out cause its ran outta memory, it pains to me to put all my nice wee photos on DVDs </t>
  </si>
  <si>
    <t>Wed Jun 17 05:03:14 PDT 2009</t>
  </si>
  <si>
    <t xml:space="preserve"> hey u guys r on....im going to canada today...for an unhappy reason...</t>
  </si>
  <si>
    <t xml:space="preserve">Am experiencing Murphy's Law at every turn this morning. </t>
  </si>
  <si>
    <t>Wed Jun 17 05:03:15 PDT 2009</t>
  </si>
  <si>
    <t>ner_raw544</t>
  </si>
  <si>
    <t xml:space="preserve">@kayebautista It's like 1st Day and 2nd day combined. I'm not feeling well actually .. </t>
  </si>
  <si>
    <t>Wed Jun 17 05:03:20 PDT 2009</t>
  </si>
  <si>
    <t xml:space="preserve">@ace_starscream haha are you kidding me? I pay like $66 per class inc lectures. I bet you dont go to them hey haha i hate missing them </t>
  </si>
  <si>
    <t>Wed Jun 17 05:03:21 PDT 2009</t>
  </si>
  <si>
    <t xml:space="preserve">@joehhzeh aww I felt so bad for him when he got told to have a break and he got sad  lol I can't cook good in general </t>
  </si>
  <si>
    <t>Wed Jun 17 05:03:24 PDT 2009</t>
  </si>
  <si>
    <t>@PushPlayNICK awww  halls breezers my friend! Halls breezers fix everything</t>
  </si>
  <si>
    <t>Wed Jun 17 05:03:28 PDT 2009</t>
  </si>
  <si>
    <t xml:space="preserve">why must it rain? </t>
  </si>
  <si>
    <t xml:space="preserve">I've got the sleep eyes... ewww.  </t>
  </si>
  <si>
    <t>Wed Jun 17 05:03:31 PDT 2009</t>
  </si>
  <si>
    <t>@iKurt Nah, man in Hong Kong still hasn't posted replacement screen. I reckon it might be a while  The interior needs de-griming anyway!</t>
  </si>
  <si>
    <t>Wed Jun 17 05:03:33 PDT 2009</t>
  </si>
  <si>
    <t>MamaKatinka</t>
  </si>
  <si>
    <t xml:space="preserve">@hatebreed it's too bad, you're in Germany and I cannot come to see you </t>
  </si>
  <si>
    <t>Wed Jun 17 05:03:34 PDT 2009</t>
  </si>
  <si>
    <t>Lisharussell18</t>
  </si>
  <si>
    <t>Good grief, is this chest infection ever going to go away? I miss weekends at whetherspoons  Cant drink when im ill...so bummed.</t>
  </si>
  <si>
    <t>Wed Jun 17 05:03:35 PDT 2009</t>
  </si>
  <si>
    <t xml:space="preserve">its way too early. i dont want to have an english final </t>
  </si>
  <si>
    <t>Wed Jun 17 05:03:36 PDT 2009</t>
  </si>
  <si>
    <t>dr's appt today  ahhh!! @ecdco have a safe flight today!! i miss you!!</t>
  </si>
  <si>
    <t>Aw the iPhone 3.0 didn't come out yet.  *waits for it*</t>
  </si>
  <si>
    <t>Wed Jun 17 05:03:37 PDT 2009</t>
  </si>
  <si>
    <t>nmaestas</t>
  </si>
  <si>
    <t xml:space="preserve">very thankful for my friends and family.  missing my good friend coffee lately </t>
  </si>
  <si>
    <t>Wed Jun 17 05:03:38 PDT 2009</t>
  </si>
  <si>
    <t xml:space="preserve">I have just locked myself out </t>
  </si>
  <si>
    <t>cbear5</t>
  </si>
  <si>
    <t xml:space="preserve">Why can't i go back to sleep right now? I'm not ready to be awake. </t>
  </si>
  <si>
    <t>feartree</t>
  </si>
  <si>
    <t>Hurt my ankle yesterday  Quite a few stairs in this house.... -.-</t>
  </si>
  <si>
    <t>Wed Jun 17 05:03:40 PDT 2009</t>
  </si>
  <si>
    <t xml:space="preserve">laptop; i miss you dearly. </t>
  </si>
  <si>
    <t>Wed Jun 17 05:03:42 PDT 2009</t>
  </si>
  <si>
    <t>@Cuddlynn82 Yeah  especially poo that your husband somehow neither sees nor smells despite its proximity to his desk</t>
  </si>
  <si>
    <t>Wed Jun 17 05:03:44 PDT 2009</t>
  </si>
  <si>
    <t>Biggi12203</t>
  </si>
  <si>
    <t xml:space="preserve">shopping time!!! wish we have marshalls in Germany  </t>
  </si>
  <si>
    <t>Wed Jun 17 05:03:48 PDT 2009</t>
  </si>
  <si>
    <t xml:space="preserve">@loweryc WoW site blocked at work </t>
  </si>
  <si>
    <t>Wed Jun 17 05:03:49 PDT 2009</t>
  </si>
  <si>
    <t xml:space="preserve">@PercivalRoad wonderful. I would have a wishlist for every day though </t>
  </si>
  <si>
    <t>Wed Jun 17 05:03:50 PDT 2009</t>
  </si>
  <si>
    <t xml:space="preserve">Got some wifi in a pub. Having a pizza w/ mum. Other than that I'm really bored with none of my friends. </t>
  </si>
  <si>
    <t>Wed Jun 17 05:03:51 PDT 2009</t>
  </si>
  <si>
    <t>in bruggerss.... bored! not taking an exam till 12...  hope i dont failll!</t>
  </si>
  <si>
    <t xml:space="preserve">soo i got kicked out of bed my daughter is sick and he's snoring </t>
  </si>
  <si>
    <t>Wed Jun 17 05:03:53 PDT 2009</t>
  </si>
  <si>
    <t>LindaSivander</t>
  </si>
  <si>
    <t>heads to MultamÃ¤ki  thumbs up that it'll rain!</t>
  </si>
  <si>
    <t>princesstrinaj</t>
  </si>
  <si>
    <t xml:space="preserve">Baby oil. Dress. Hair just right. And still something is missing.... </t>
  </si>
  <si>
    <t>Wed Jun 17 05:03:57 PDT 2009</t>
  </si>
  <si>
    <t xml:space="preserve">Silly Chictopia, please let me change my email address? </t>
  </si>
  <si>
    <t>Nat18mc</t>
  </si>
  <si>
    <t xml:space="preserve">still wide awake cant sleep one bit..hate it </t>
  </si>
  <si>
    <t>Wed Jun 17 05:03:59 PDT 2009</t>
  </si>
  <si>
    <t>Wed Jun 17 05:04:00 PDT 2009</t>
  </si>
  <si>
    <t xml:space="preserve">its raining in p-town </t>
  </si>
  <si>
    <t>kaykoch</t>
  </si>
  <si>
    <t>Workitty work day... long one too.  But, hey. ONE WEEK TO GO til I &amp;quot;Can't Stop Rockin'&amp;quot;!!! Woohoo!</t>
  </si>
  <si>
    <t>Wed Jun 17 05:04:02 PDT 2009</t>
  </si>
  <si>
    <t>Kelly_Willows</t>
  </si>
  <si>
    <t xml:space="preserve">Just wants to cry. </t>
  </si>
  <si>
    <t>Wed Jun 17 05:04:03 PDT 2009</t>
  </si>
  <si>
    <t xml:space="preserve">they cut the part when jim sturgess sang 'something' </t>
  </si>
  <si>
    <t>Wed Jun 17 05:04:04 PDT 2009</t>
  </si>
  <si>
    <t>pattybearski</t>
  </si>
  <si>
    <t xml:space="preserve">Soak up the sunshine today as we are in for more rain ahead.....I am sorry to say </t>
  </si>
  <si>
    <t>Wed Jun 17 05:04:06 PDT 2009</t>
  </si>
  <si>
    <t xml:space="preserve">Don't think I can afford the G10 this close to travel. Any suggestions for a decent fixed lens camera to rock to Japan with?!?!?!? </t>
  </si>
  <si>
    <t>Wed Jun 17 05:04:07 PDT 2009</t>
  </si>
  <si>
    <t>@NicolaMarsh Can you let me know when you have an answer? I have the same problem myself. Annoying as all hell, isn't it  Aarrghh!</t>
  </si>
  <si>
    <t>JennerFUR</t>
  </si>
  <si>
    <t xml:space="preserve">First thunderstorm of the year (that I've been awake through): Still scared of the thunder!!!!!! </t>
  </si>
  <si>
    <t>electrictoes</t>
  </si>
  <si>
    <t xml:space="preserve">&amp;amp; my Narrative, Character &amp;amp; Voice coursework is in but I can't collect it because I'm in Portsmouth. Have to wait until July for my grade </t>
  </si>
  <si>
    <t>Wed Jun 17 05:04:09 PDT 2009</t>
  </si>
  <si>
    <t>teonoman</t>
  </si>
  <si>
    <t xml:space="preserve">@numberone An error occurred, please try again later </t>
  </si>
  <si>
    <t>Wed Jun 17 05:04:10 PDT 2009</t>
  </si>
  <si>
    <t>JAKepley82</t>
  </si>
  <si>
    <t xml:space="preserve">i hate wakin up 30 mins before my alarm goes off.   ugh! its gonna be another long day!  </t>
  </si>
  <si>
    <t>CAndrewsBrough</t>
  </si>
  <si>
    <t xml:space="preserve">in need of a REALLY big cuddle right now </t>
  </si>
  <si>
    <t>Wed Jun 17 05:04:11 PDT 2009</t>
  </si>
  <si>
    <t xml:space="preserve">Finally off work. Got a headache. </t>
  </si>
  <si>
    <t>Wed Jun 17 05:04:16 PDT 2009</t>
  </si>
  <si>
    <t xml:space="preserve">@msmack9871 i know the feeling </t>
  </si>
  <si>
    <t>Wed Jun 17 05:04:17 PDT 2009</t>
  </si>
  <si>
    <t>towen5</t>
  </si>
  <si>
    <t>Dont you hate it when 'U Got It Bad' and you dont want too have 'it' at all!?  Im going to beat myself till im emotionless!</t>
  </si>
  <si>
    <t>vickykansal</t>
  </si>
  <si>
    <t xml:space="preserve">Amdocs Officially announces #Salary #Freeze for 2009. (Read no Increments across the board) ..... Don't feel like working </t>
  </si>
  <si>
    <t>Wed Jun 17 05:04:19 PDT 2009</t>
  </si>
  <si>
    <t xml:space="preserve">Ready to start training again in the morning after a lovely week off (due to illness of course!).  Not looking 4ward to alarm at 4.30 </t>
  </si>
  <si>
    <t>Wed Jun 17 05:04:22 PDT 2009</t>
  </si>
  <si>
    <t xml:space="preserve">@melatidreamer I am lost. Please help me find a good home. </t>
  </si>
  <si>
    <t xml:space="preserve">Enough about work. Lunch today was Creamy Broccoli and Cauliflower soup. An apple and a Pear  Still a long way from GQ cover guy </t>
  </si>
  <si>
    <t>Wed Jun 17 05:04:23 PDT 2009</t>
  </si>
  <si>
    <t xml:space="preserve">Attn #squarespace : if i had a new iphone 3GS i'd be able to play with the new free Tweetdeck app.. instead i wonder with my $50 Nokia </t>
  </si>
  <si>
    <t>Wed Jun 17 05:04:24 PDT 2009</t>
  </si>
  <si>
    <t>jnic0le</t>
  </si>
  <si>
    <t xml:space="preserve">So far.. 2nd year is not so good :| I want 1st year back! </t>
  </si>
  <si>
    <t>Wed Jun 17 05:04:25 PDT 2009</t>
  </si>
  <si>
    <t>emilysunshine18</t>
  </si>
  <si>
    <t>i hate how it rains so much here  Its summerrr WHY does it have to rain.</t>
  </si>
  <si>
    <t>Wed Jun 17 05:04:31 PDT 2009</t>
  </si>
  <si>
    <t xml:space="preserve">I wish my parents let me have days off I really need to rest </t>
  </si>
  <si>
    <t>Wed Jun 17 05:04:33 PDT 2009</t>
  </si>
  <si>
    <t xml:space="preserve">still at office. kakak2 di cubicle sana... please don't leave me alone here  </t>
  </si>
  <si>
    <t>@OfficialAS lmaooooo same! GAAH  that vid is    rofl. Naww you always have work  cd soon!</t>
  </si>
  <si>
    <t>Wed Jun 17 05:04:36 PDT 2009</t>
  </si>
  <si>
    <t>still not getting my updates to my phone  i feel so cut off to my tweeps! anyway... maunin' twittsters! &amp;lt;3</t>
  </si>
  <si>
    <t xml:space="preserve">HA! Las PiÃ±as nako! tired and dissapointed, was expecting to be home before 8pm! </t>
  </si>
  <si>
    <t>Wed Jun 17 05:04:37 PDT 2009</t>
  </si>
  <si>
    <t xml:space="preserve">Ugh moving very very slow today </t>
  </si>
  <si>
    <t>Wed Jun 17 05:04:39 PDT 2009</t>
  </si>
  <si>
    <t xml:space="preserve">@LilyRose74 owwwww I have that eileen song in my head now! </t>
  </si>
  <si>
    <t>Wed Jun 17 05:04:40 PDT 2009</t>
  </si>
  <si>
    <t>corlypops</t>
  </si>
  <si>
    <t xml:space="preserve">tbh im really not that excited anymore. what is the deal with this rain?  i feel sickkk  but ima make honey and lemon </t>
  </si>
  <si>
    <t>Wed Jun 17 05:04:41 PDT 2009</t>
  </si>
  <si>
    <t xml:space="preserve">@KirstyHilton Wheeey congrats to them! Fingers crossed. Lucky you getting to see Simon though. </t>
  </si>
  <si>
    <t>Naibs</t>
  </si>
  <si>
    <t xml:space="preserve">Slept like crap.  Getting ready for work. This should be one of those days. </t>
  </si>
  <si>
    <t>Wed Jun 17 05:04:42 PDT 2009</t>
  </si>
  <si>
    <t xml:space="preserve">@Mangowe PMSL! @schofe and @bobbyllew are on MrsTwitter!! But I'm not. </t>
  </si>
  <si>
    <t xml:space="preserve">@goodlifeeats I can't comment on your blog.  It keeps telling me to choose a profile but there are none to choose from. tried 3 browsers </t>
  </si>
  <si>
    <t>Wed Jun 17 05:04:43 PDT 2009</t>
  </si>
  <si>
    <t>MaRiAhAlExAnDeR</t>
  </si>
  <si>
    <t xml:space="preserve">Good Morning !  Yeahh. Just getting ready for school. </t>
  </si>
  <si>
    <t>Wed Jun 17 05:04:46 PDT 2009</t>
  </si>
  <si>
    <t>dadidedo</t>
  </si>
  <si>
    <t xml:space="preserve">@ Maxi's Resto di Bandung.. Another romantic spot in this city.. Wish hubby @amirk were here </t>
  </si>
  <si>
    <t>Wed Jun 17 05:04:47 PDT 2009</t>
  </si>
  <si>
    <t>showeda</t>
  </si>
  <si>
    <t>@jupitusphillip  Hey there, just installed new tweetdeck now your beautiful painting is no longer on view  What a gwan??</t>
  </si>
  <si>
    <t>Wed Jun 17 05:04:48 PDT 2009</t>
  </si>
  <si>
    <t>MrRichmond1995</t>
  </si>
  <si>
    <t xml:space="preserve">Orthodontist in a min </t>
  </si>
  <si>
    <t xml:space="preserve">withdrawal symptoms </t>
  </si>
  <si>
    <t>Wed Jun 17 05:04:50 PDT 2009</t>
  </si>
  <si>
    <t>heap311</t>
  </si>
  <si>
    <t>looking forward to going to the Cards game 2night.  So far I am 0-2  Opening day=lost, Cards Cubs=lost, so 2night I think=WIN</t>
  </si>
  <si>
    <t>Wed Jun 17 05:04:51 PDT 2009</t>
  </si>
  <si>
    <t xml:space="preserve">i said i was going to bed but watvz, @x33ieroNINJA http://dailybooth.com/x33ieroNINJA/463369 i didn't see this! thanks for rmaking me cry </t>
  </si>
  <si>
    <t>Wed Jun 17 05:04:53 PDT 2009</t>
  </si>
  <si>
    <t>@feblub Tell me about it  Didn't know what it was to start with so started listening carefully then the realisation set in! I feel dirty!!</t>
  </si>
  <si>
    <t>KBham1677</t>
  </si>
  <si>
    <t xml:space="preserve">DAMN CHEMISTRY MIDTERM! After this I'm going to really need a venti Frapaccino and a long nap! Waking up at 2:30 am was not my best move! </t>
  </si>
  <si>
    <t xml:space="preserve">@TalkingWithTami what happened to Donte? Who was killed? They set an example of Vick. </t>
  </si>
  <si>
    <t>Wed Jun 17 05:04:58 PDT 2009</t>
  </si>
  <si>
    <t>stepharniiee</t>
  </si>
  <si>
    <t>@GeeUrie aww im shattered now  lol oii apparently its partly my fault for why john that lives here and ange broke up.... im like WTF</t>
  </si>
  <si>
    <t>Wed Jun 17 05:05:00 PDT 2009</t>
  </si>
  <si>
    <t xml:space="preserve">http://twitpic.com/7m56q - The waiter won't let us take them home </t>
  </si>
  <si>
    <t>Wed Jun 17 05:05:01 PDT 2009</t>
  </si>
  <si>
    <t>whopper5190</t>
  </si>
  <si>
    <t>so gloomy  hurry up summer!</t>
  </si>
  <si>
    <t>Wed Jun 17 05:05:03 PDT 2009</t>
  </si>
  <si>
    <t>joybug82</t>
  </si>
  <si>
    <t xml:space="preserve">Rainy. Dreary. Hubbie going out of town. </t>
  </si>
  <si>
    <t>Wed Jun 17 05:05:05 PDT 2009</t>
  </si>
  <si>
    <t>EmilyLouuu</t>
  </si>
  <si>
    <t xml:space="preserve">just watched #PMQs . . .  ooh i have chest pain </t>
  </si>
  <si>
    <t>Wed Jun 17 05:05:06 PDT 2009</t>
  </si>
  <si>
    <t>noj_xxx</t>
  </si>
  <si>
    <t xml:space="preserve">she resigned </t>
  </si>
  <si>
    <t>Wed Jun 17 05:05:09 PDT 2009</t>
  </si>
  <si>
    <t>gelilain</t>
  </si>
  <si>
    <t>@nick_carter http://twitpic.com/7lepq - where is aj  ?</t>
  </si>
  <si>
    <t>Wed Jun 17 05:05:10 PDT 2009</t>
  </si>
  <si>
    <t xml:space="preserve">@Iceflare can't do no panties - short tight dress </t>
  </si>
  <si>
    <t>Wed Jun 17 05:05:11 PDT 2009</t>
  </si>
  <si>
    <t xml:space="preserve">my internet connection is so slow that my google reader hasn't loaded properly for weeks. </t>
  </si>
  <si>
    <t>Wed Jun 17 05:05:13 PDT 2009</t>
  </si>
  <si>
    <t>rebbyrebby</t>
  </si>
  <si>
    <t xml:space="preserve">@silmy , i feel so lonely here. kinda being a loner in a crowd of friends. i need you and everybody </t>
  </si>
  <si>
    <t>Wed Jun 17 05:05:14 PDT 2009</t>
  </si>
  <si>
    <t>WickedRoseinVa</t>
  </si>
  <si>
    <t xml:space="preserve">is in need of more sleep..  But these days, that doesnt happen.  </t>
  </si>
  <si>
    <t>Wed Jun 17 05:05:16 PDT 2009</t>
  </si>
  <si>
    <t>misskirstenxx</t>
  </si>
  <si>
    <t>@Porchiaxx sounds good to me, just let me know when!! p.s. ooh getting your makeup done - your job is soooo much more fun than mine  xxxx</t>
  </si>
  <si>
    <t>Wed Jun 17 05:05:17 PDT 2009</t>
  </si>
  <si>
    <t xml:space="preserve">Extra hours = more money = less time. </t>
  </si>
  <si>
    <t>Wed Jun 17 05:05:24 PDT 2009</t>
  </si>
  <si>
    <t>m1xzg</t>
  </si>
  <si>
    <t xml:space="preserve">No time to get to the gym today </t>
  </si>
  <si>
    <t>says Im effing broke!!! waaahhh..spent almost 13K on books alone  waaahh! :'-( http://plurk.com/p/11m2qn</t>
  </si>
  <si>
    <t>Wed Jun 17 05:05:29 PDT 2009</t>
  </si>
  <si>
    <t xml:space="preserve">@_gmcd_ I'm super jealous of you and @perezhilton. I can't bring myself to talk to him, he isn't approachable like @stephencolletti et al </t>
  </si>
  <si>
    <t>Wed Jun 17 05:05:31 PDT 2009</t>
  </si>
  <si>
    <t>atiqah90</t>
  </si>
  <si>
    <t xml:space="preserve">gosh,i'm so lazy to study for tmrw test.no mood. </t>
  </si>
  <si>
    <t>Wed Jun 17 05:05:32 PDT 2009</t>
  </si>
  <si>
    <t xml:space="preserve">@mariemoss I have never stayed at Tybee.  We planned on St Simons on spring break and thats when the sewer leaked.  </t>
  </si>
  <si>
    <t>Wed Jun 17 05:05:36 PDT 2009</t>
  </si>
  <si>
    <t>jesswalkley14</t>
  </si>
  <si>
    <t xml:space="preserve">Going shopping 2day. Its raining tho </t>
  </si>
  <si>
    <t>@JennyJennJenn awww  i'll come over and we'll watch chick flicks and paint our nails and go shoppingx</t>
  </si>
  <si>
    <t>Wed Jun 17 05:05:40 PDT 2009</t>
  </si>
  <si>
    <t>my sims 3 is not working  HELP ME SOMEBODY!!!! :'(</t>
  </si>
  <si>
    <t>Wed Jun 17 05:05:43 PDT 2009</t>
  </si>
  <si>
    <t xml:space="preserve">@wemnar and I left early for work today only to get caught in bad traffic  </t>
  </si>
  <si>
    <t>zanderpanda</t>
  </si>
  <si>
    <t>@Urban_Idiot Im not too sure  Ive tried.. and it hasnt worked... but there must be a way! Let me know when you find one!</t>
  </si>
  <si>
    <t>Wed Jun 17 05:05:44 PDT 2009</t>
  </si>
  <si>
    <t>lalarissa70</t>
  </si>
  <si>
    <t xml:space="preserve">I feel soo sick!!! my throat hurts, ears hurt, I can't breath and I have the worst headache ever but I can't sleep... ughh   </t>
  </si>
  <si>
    <t>Wed Jun 17 05:05:49 PDT 2009</t>
  </si>
  <si>
    <t>heidirichards1</t>
  </si>
  <si>
    <t xml:space="preserve">@MissLauraxxx yep!!they are sooo fast,im never gonna tame them!and they now hate each other </t>
  </si>
  <si>
    <t>Wed Jun 17 05:05:54 PDT 2009</t>
  </si>
  <si>
    <t>Kaffeeklatsch29</t>
  </si>
  <si>
    <t xml:space="preserve">I've reviewed the whole periodic table. But is not enough. I've got the lowest score! While the ones who did not, got almost perfect! </t>
  </si>
  <si>
    <t>Wed Jun 17 05:05:56 PDT 2009</t>
  </si>
  <si>
    <t>FalconsEquip</t>
  </si>
  <si>
    <t xml:space="preserve">Reebok people are here with sizing samples of the new jersey cuts. Clabo was nice enough to help us out, too bad no pictures </t>
  </si>
  <si>
    <t>Wed Jun 17 05:06:00 PDT 2009</t>
  </si>
  <si>
    <t xml:space="preserve">Doing homework, urgh </t>
  </si>
  <si>
    <t>Wed Jun 17 05:06:04 PDT 2009</t>
  </si>
  <si>
    <t xml:space="preserve">I hate those pictures. They make me nervous and insecure. Hooray for the bad day I can tell I'm gonna have. </t>
  </si>
  <si>
    <t>Wed Jun 17 05:06:16 PDT 2009</t>
  </si>
  <si>
    <t xml:space="preserve">I now have lackies for my braces...fml </t>
  </si>
  <si>
    <t>Wed Jun 17 05:06:17 PDT 2009</t>
  </si>
  <si>
    <t>InfamousP</t>
  </si>
  <si>
    <t xml:space="preserve">@Niqsmith or not...its still not up </t>
  </si>
  <si>
    <t xml:space="preserve">Going 2 bed soon, wish I cud talk or blog, unhappily fed up with my crappy body </t>
  </si>
  <si>
    <t>Wed Jun 17 05:06:18 PDT 2009</t>
  </si>
  <si>
    <t xml:space="preserve">@Aoife_B *hug* Missing you </t>
  </si>
  <si>
    <t>Israel_J</t>
  </si>
  <si>
    <t>Wed Jun 17 05:06:20 PDT 2009</t>
  </si>
  <si>
    <t xml:space="preserve">Is it better to proof read emails before hitting send or not reading an email after you have hit send? Both? Beating myself over an email </t>
  </si>
  <si>
    <t>mommygoggles</t>
  </si>
  <si>
    <t xml:space="preserve">@sharonsilver13 Oh thank you Sharon! While we believe that your seminars did and ARE helping, we think there is something deeper going on </t>
  </si>
  <si>
    <t>Wed Jun 17 05:06:22 PDT 2009</t>
  </si>
  <si>
    <t xml:space="preserve">never thought it would be like this. </t>
  </si>
  <si>
    <t>Wed Jun 17 05:06:28 PDT 2009</t>
  </si>
  <si>
    <t xml:space="preserve">might have to knock berlin on the head. Big shame but will pencil it in for this winter </t>
  </si>
  <si>
    <t>Wed Jun 17 05:06:29 PDT 2009</t>
  </si>
  <si>
    <t>milkman1187</t>
  </si>
  <si>
    <t xml:space="preserve">has no money </t>
  </si>
  <si>
    <t xml:space="preserve">Ugh couldn't keep my eyes open for JK... What'd I miss? </t>
  </si>
  <si>
    <t>Wed Jun 17 05:06:33 PDT 2009</t>
  </si>
  <si>
    <t>berins81</t>
  </si>
  <si>
    <t>Haven't sold yet, people are looking though. Most say they don't like our basement   it's pretty slow here too</t>
  </si>
  <si>
    <t>Wed Jun 17 05:06:35 PDT 2009</t>
  </si>
  <si>
    <t xml:space="preserve">Got the new Kerrang! Neither me or Mathison are in it </t>
  </si>
  <si>
    <t>Wed Jun 17 05:06:36 PDT 2009</t>
  </si>
  <si>
    <t>@emmaXIII Yeah? Sucks  Go see Mary?</t>
  </si>
  <si>
    <t>brittanymrogers</t>
  </si>
  <si>
    <t xml:space="preserve">tired. tired. tired. ...and i just woke up for the day </t>
  </si>
  <si>
    <t>Spacedoutrec</t>
  </si>
  <si>
    <t xml:space="preserve">Working on next ep + remixes- Trying to push my djing, anyone help? I used to dj more than produce, other way around now </t>
  </si>
  <si>
    <t>Wed Jun 17 05:06:39 PDT 2009</t>
  </si>
  <si>
    <t>krystalheng</t>
  </si>
  <si>
    <t xml:space="preserve">I am on MC. </t>
  </si>
  <si>
    <t>Wed Jun 17 05:06:41 PDT 2009</t>
  </si>
  <si>
    <t>diamond303</t>
  </si>
  <si>
    <t>@johnwelshphd unable to borrow shares $MTXX on etrade    was feeling confident on that one....will keep my eye on other interesting twits</t>
  </si>
  <si>
    <t>Wed Jun 17 05:06:42 PDT 2009</t>
  </si>
  <si>
    <t xml:space="preserve">Oh joy, fire alarm at school in the rain! :S Now have wet trousers </t>
  </si>
  <si>
    <t>azimarmattar</t>
  </si>
  <si>
    <t>@aisyah_m yeah why what happened???  i got so worried! lol. on a fb break to study?</t>
  </si>
  <si>
    <t>Wed Jun 17 05:06:44 PDT 2009</t>
  </si>
  <si>
    <t xml:space="preserve">going to pick the car up after a service dredding the cost </t>
  </si>
  <si>
    <t>Wed Jun 17 05:06:46 PDT 2009</t>
  </si>
  <si>
    <t>Gemmaxx</t>
  </si>
  <si>
    <t>In Work  x</t>
  </si>
  <si>
    <t>Wed Jun 17 05:06:47 PDT 2009</t>
  </si>
  <si>
    <t>ambivalentmonk</t>
  </si>
  <si>
    <t xml:space="preserve">Holy shit. Being drunk and playing Call of Duty has led to bad consequences. It is 5 AM, turning light, and I am just going to sleep. </t>
  </si>
  <si>
    <t>pixelfaerie</t>
  </si>
  <si>
    <t xml:space="preserve">Very sad what's happening in Iran </t>
  </si>
  <si>
    <t>Wed Jun 17 05:06:48 PDT 2009</t>
  </si>
  <si>
    <t>dennis4jx</t>
  </si>
  <si>
    <t xml:space="preserve">the sun is leaving me </t>
  </si>
  <si>
    <t>Wed Jun 17 05:06:50 PDT 2009</t>
  </si>
  <si>
    <t xml:space="preserve">At food republic. My legs are breaking </t>
  </si>
  <si>
    <t>Wed Jun 17 05:06:52 PDT 2009</t>
  </si>
  <si>
    <t>Got up this morning and walked in the pouring rain to a toddler group that wasnt happening.  and wont be back until late August</t>
  </si>
  <si>
    <t>Wed Jun 17 05:06:53 PDT 2009</t>
  </si>
  <si>
    <t>jonnie795</t>
  </si>
  <si>
    <t xml:space="preserve">But it don't update FB! </t>
  </si>
  <si>
    <t>carrlynicole</t>
  </si>
  <si>
    <t>@LindsayBies hahha  be nice!</t>
  </si>
  <si>
    <t>Wed Jun 17 05:06:54 PDT 2009</t>
  </si>
  <si>
    <t>I miss my sun roof!  I can't wait to get a new car!!</t>
  </si>
  <si>
    <t>B_0_0_N_3</t>
  </si>
  <si>
    <t xml:space="preserve">This place was nicer when it wasn't raining... </t>
  </si>
  <si>
    <t xml:space="preserve">Is it morning already!? </t>
  </si>
  <si>
    <t>wranglerwoman</t>
  </si>
  <si>
    <t xml:space="preserve">Mornin Twitterbugs.  Apple really knows how to make us wait.  Still no upgrade for the 3.0 </t>
  </si>
  <si>
    <t>Wed Jun 17 05:06:55 PDT 2009</t>
  </si>
  <si>
    <t xml:space="preserve">@luigimasi Please take me to X Factor </t>
  </si>
  <si>
    <t>Wed Jun 17 05:06:56 PDT 2009</t>
  </si>
  <si>
    <t xml:space="preserve">@keeda I doubt i could pull either off! Now there is only mischief in these eyes </t>
  </si>
  <si>
    <t>silverspirit_17</t>
  </si>
  <si>
    <t>Now in queue for tonights gig at least something to lean against for the many hours met josh singer of Buckcherry  so yay still  about ...</t>
  </si>
  <si>
    <t>Wed Jun 17 05:07:03 PDT 2009</t>
  </si>
  <si>
    <t>ashd162</t>
  </si>
  <si>
    <t xml:space="preserve">just got up! looking outside it's going to be raining all day </t>
  </si>
  <si>
    <t>Wed Jun 17 05:07:06 PDT 2009</t>
  </si>
  <si>
    <t>CasssyJ</t>
  </si>
  <si>
    <t xml:space="preserve">Boo I'm pretty tired this morning </t>
  </si>
  <si>
    <t xml:space="preserve">School.    It's yucky outside </t>
  </si>
  <si>
    <t>Wed Jun 17 05:07:12 PDT 2009</t>
  </si>
  <si>
    <t xml:space="preserve">Ughhh ! Getting up for work. Its going to be a long day </t>
  </si>
  <si>
    <t>Wed Jun 17 05:07:13 PDT 2009</t>
  </si>
  <si>
    <t>marisat0mei</t>
  </si>
  <si>
    <t xml:space="preserve">work till 1 </t>
  </si>
  <si>
    <t>Wed Jun 17 05:07:16 PDT 2009</t>
  </si>
  <si>
    <t xml:space="preserve">@daviesgravey @guttabutta @purplepleather NEVERMIND! she doesnt tape on Thrusdays....awwrightttt  </t>
  </si>
  <si>
    <t>Wed Jun 17 05:07:18 PDT 2009</t>
  </si>
  <si>
    <t xml:space="preserve">Wua..counting down de hours left in kl.. </t>
  </si>
  <si>
    <t>Wed Jun 17 05:07:20 PDT 2009</t>
  </si>
  <si>
    <t xml:space="preserve">@EastCoastGamblr Don't blame you, ECG. I wish the sun would stick around longer here. It's been a rainy summer.  </t>
  </si>
  <si>
    <t>Wed Jun 17 05:07:21 PDT 2009</t>
  </si>
  <si>
    <t xml:space="preserve">@DylanDForeigner ((cont @PrettyRoyalT)) or any top consulting firm for that matter. I talk to a guy from Mekenzie (sp?) Yale &amp;amp; Harvard </t>
  </si>
  <si>
    <t>Wed Jun 17 05:07:22 PDT 2009</t>
  </si>
  <si>
    <t xml:space="preserve">got myself a mini-itx, spending today building it. apprently i have forgotten how to build computers and all the wires look the same </t>
  </si>
  <si>
    <t>Wed Jun 17 05:07:23 PDT 2009</t>
  </si>
  <si>
    <t>Comrade_Hayes</t>
  </si>
  <si>
    <t xml:space="preserve">has just had news in that Louis isn't doing too well today!! </t>
  </si>
  <si>
    <t>Wed Jun 17 05:07:24 PDT 2009</t>
  </si>
  <si>
    <t>Currently 8am in Miami and would have been on way to pool  Back at work tomorrow.</t>
  </si>
  <si>
    <t>Wed Jun 17 05:07:28 PDT 2009</t>
  </si>
  <si>
    <t>@jacobseif aw  haha i got excited at first! .....but jfk? boo. i'm actually wearing an i heart NY shirt right now lol crrazy!</t>
  </si>
  <si>
    <t>Wed Jun 17 05:07:29 PDT 2009</t>
  </si>
  <si>
    <t>@chibikins Oh... shit.  That's alot of writing. GOD SPEED or whatever the appropriate phrase is, haha. YOU CAN DO EET!</t>
  </si>
  <si>
    <t>Wed Jun 17 05:07:30 PDT 2009</t>
  </si>
  <si>
    <t xml:space="preserve">sigh !!  The sensex ended 450 points down today </t>
  </si>
  <si>
    <t>Wed Jun 17 05:07:33 PDT 2009</t>
  </si>
  <si>
    <t>OH: I now have lackies for my braces...fml  http://tinyurl.com/mh7jsd</t>
  </si>
  <si>
    <t>Wed Jun 17 05:07:34 PDT 2009</t>
  </si>
  <si>
    <t>sinnerella6669</t>
  </si>
  <si>
    <t xml:space="preserve">workin....i wish i was still in bed with her </t>
  </si>
  <si>
    <t>Wed Jun 17 05:07:38 PDT 2009</t>
  </si>
  <si>
    <t>xoxokailing</t>
  </si>
  <si>
    <t>Omg my black&amp;amp;white billabong flipflops just fell apart  got new pink num ones :&amp;gt;</t>
  </si>
  <si>
    <t>Wed Jun 17 05:07:41 PDT 2009</t>
  </si>
  <si>
    <t>Exam preparation !  #fb</t>
  </si>
  <si>
    <t>LexHervoix</t>
  </si>
  <si>
    <t>@xxitsaoifebbzxx im sorry for you  soo where do you come from ??</t>
  </si>
  <si>
    <t>georgieporgiexx</t>
  </si>
  <si>
    <t>is going watching 'Drag me 2 hell'... rain ruins everything tho  xoxox</t>
  </si>
  <si>
    <t>Wed Jun 17 05:07:43 PDT 2009</t>
  </si>
  <si>
    <t xml:space="preserve">@PushPlayNICK wors than the sore throat is waking in the middle of night gasping for air cause of a stuffed nose  summer colds suck </t>
  </si>
  <si>
    <t xml:space="preserve">Felt much better waking up today .. Until I saw the 'Notice for prosecution' for apparantly breaking a red light </t>
  </si>
  <si>
    <t>Wed Jun 17 05:07:44 PDT 2009</t>
  </si>
  <si>
    <t>@OMGitsElsaa Hope you feel better  I just watched the Donnie liveautograph vid, now I want a call from Donnie</t>
  </si>
  <si>
    <t>Wed Jun 17 05:07:45 PDT 2009</t>
  </si>
  <si>
    <t>@Goe_Condit - there's not functionality to search your own tweets  and the key terms aren't coming up in Google either</t>
  </si>
  <si>
    <t>Wed Jun 17 05:07:47 PDT 2009</t>
  </si>
  <si>
    <t>wildpeaks</t>
  </si>
  <si>
    <t xml:space="preserve">aww, I was in the web3d showcase but missed it on the video stream because it paused, I thought it was finished for the day </t>
  </si>
  <si>
    <t>Wed Jun 17 05:07:48 PDT 2009</t>
  </si>
  <si>
    <t xml:space="preserve">PeerArkProxies work with the demo, JettyClientPeerArkProxies just get a 404. </t>
  </si>
  <si>
    <t>@RasmusP Naw!  Come to Adelaide, and then that solves two problems!</t>
  </si>
  <si>
    <t>Wed Jun 17 05:07:51 PDT 2009</t>
  </si>
  <si>
    <t>wants to grow a beard so bad... but darn my facial hair just refuse to grow   http://plurk.com/p/11m3og</t>
  </si>
  <si>
    <t>Wed Jun 17 05:07:56 PDT 2009</t>
  </si>
  <si>
    <t>ackehurst</t>
  </si>
  <si>
    <t>reading some tweets made me worried again  and kinda jelous</t>
  </si>
  <si>
    <t>Wed Jun 17 05:07:59 PDT 2009</t>
  </si>
  <si>
    <t xml:space="preserve">@gregjames You should feel bad for such women. I can't imagine that would be very comfortable. Breast reduction surgery maybe? </t>
  </si>
  <si>
    <t>Wed Jun 17 05:08:00 PDT 2009</t>
  </si>
  <si>
    <t>RafPastor</t>
  </si>
  <si>
    <t>Why can't I update my iPhone yet!!!  I've been counting down to this day for so long now!</t>
  </si>
  <si>
    <t>1.10pm and still in bed  not feeling well at all today...come here pillow and blanket ooooo sooo comfy</t>
  </si>
  <si>
    <t>Wed Jun 17 05:08:02 PDT 2009</t>
  </si>
  <si>
    <t>drakeshipway</t>
  </si>
  <si>
    <t>Just realized I had cheesecake the other day with Jell-O in it.. Woops   http://twitpic.com/7m5ay</t>
  </si>
  <si>
    <t>Wed Jun 17 05:08:03 PDT 2009</t>
  </si>
  <si>
    <t xml:space="preserve">i am going insane at work. just loggin in to take call cause of a sys issue. &amp;amp; no one thinks i know anything re:iPhones (or anything) </t>
  </si>
  <si>
    <t>Wed Jun 17 05:08:05 PDT 2009</t>
  </si>
  <si>
    <t xml:space="preserve">weather forecast for this weekend: sat 21 and rainy, sun blazing hot and sunny. good thing i bought those rain/mud boots for edgefest </t>
  </si>
  <si>
    <t>Wed Jun 17 05:08:07 PDT 2009</t>
  </si>
  <si>
    <t>@Geo_Condit - there's not functionality to search your own tweets  and the key terms aren't coming up in Google either</t>
  </si>
  <si>
    <t>Wed Jun 17 05:08:14 PDT 2009</t>
  </si>
  <si>
    <t xml:space="preserve">I love the Sandman graphic novels, but our collectors editions are just too heavy to read in bed </t>
  </si>
  <si>
    <t>Wed Jun 17 05:08:15 PDT 2009</t>
  </si>
  <si>
    <t xml:space="preserve">Good morning tweets feeling a little sick here </t>
  </si>
  <si>
    <t>Wed Jun 17 05:08:17 PDT 2009</t>
  </si>
  <si>
    <t>hudaz</t>
  </si>
  <si>
    <t>can't believe its raining in south shields  now i don't know what to do think i might bag enter shikari's new album and chill for the day</t>
  </si>
  <si>
    <t xml:space="preserve">@JamesPinnell I played the demo- better weather effects, refined club control, lots of new courses, but they fudged putting </t>
  </si>
  <si>
    <t>Wed Jun 17 05:08:19 PDT 2009</t>
  </si>
  <si>
    <t>wkdpstr</t>
  </si>
  <si>
    <t xml:space="preserve">The item you've requested is not currently availible in the Estonian Store. FUCK YOU APPLE!!!  i cant be apart of #iscam sry @shwood </t>
  </si>
  <si>
    <t>Wed Jun 17 05:08:20 PDT 2009</t>
  </si>
  <si>
    <t xml:space="preserve">is sad and doesn't know where her money goes </t>
  </si>
  <si>
    <t xml:space="preserve">Off to the sunny black country tonight. splendid </t>
  </si>
  <si>
    <t>Wed Jun 17 05:08:21 PDT 2009</t>
  </si>
  <si>
    <t xml:space="preserve">that was horrible, little 2 year old boy outside my house got hit by a car... </t>
  </si>
  <si>
    <t>Wed Jun 17 05:08:22 PDT 2009</t>
  </si>
  <si>
    <t>just got back from brisbane and sydney.  i miss it.</t>
  </si>
  <si>
    <t>Wed Jun 17 05:08:23 PDT 2009</t>
  </si>
  <si>
    <t>finally got meg on vid! can someone check its ok for me please - vet again tomorrow    http://bit.ly/3Us7R</t>
  </si>
  <si>
    <t xml:space="preserve">i hate my skin. seriously. some people hate their hair, some people hate their height. but i'd give anything for nice skin. </t>
  </si>
  <si>
    <t>Wed Jun 17 05:08:26 PDT 2009</t>
  </si>
  <si>
    <t>@blessedlynn omggg i have gone to p.f. chang's in forever  so sadd. lol i need to go at least once this summer! what did you get?? lol</t>
  </si>
  <si>
    <t>Wed Jun 17 05:08:27 PDT 2009</t>
  </si>
  <si>
    <t xml:space="preserve">so if i don't know who you are, don't take offense </t>
  </si>
  <si>
    <t>Wed Jun 17 05:08:28 PDT 2009</t>
  </si>
  <si>
    <t xml:space="preserve">@Lottiotta I'd love to go along and get more people into dancing with a hoop, but I can't afford the ticket price </t>
  </si>
  <si>
    <t>Wed Jun 17 05:08:29 PDT 2009</t>
  </si>
  <si>
    <t xml:space="preserve">iPhone tweetdeck keeps crashing when I open it </t>
  </si>
  <si>
    <t>Wed Jun 17 05:08:32 PDT 2009</t>
  </si>
  <si>
    <t xml:space="preserve">@davesusetty That's pretty shit </t>
  </si>
  <si>
    <t>Wed Jun 17 05:08:33 PDT 2009</t>
  </si>
  <si>
    <t xml:space="preserve">At work briefly, finished absolute necessities in taking care of my cells, back home to take care of my son soon. </t>
  </si>
  <si>
    <t>jeyberg74</t>
  </si>
  <si>
    <t xml:space="preserve">@carrharr Hope everyone gets to feeling better in the Harris household today. </t>
  </si>
  <si>
    <t>Wed Jun 17 05:08:35 PDT 2009</t>
  </si>
  <si>
    <t>IAmTheChloe</t>
  </si>
  <si>
    <t xml:space="preserve">oh another boring english lesson and my laptop is missing the d button so it is annoying to use </t>
  </si>
  <si>
    <t>waveatairplanes</t>
  </si>
  <si>
    <t>i've been waking up too early.   can't wait 'til i can sleep in next week!!</t>
  </si>
  <si>
    <t>@Gioiaa jealous! i want a milkshake too  have to be at school till 4 oclock. well, have fun! ;)</t>
  </si>
  <si>
    <t>Wed Jun 17 05:08:36 PDT 2009</t>
  </si>
  <si>
    <t xml:space="preserve">@Azeena iced coffee it is </t>
  </si>
  <si>
    <t>Wed Jun 17 05:08:43 PDT 2009</t>
  </si>
  <si>
    <t xml:space="preserve">Jeez will SOMEONE in the cary / raleigh / durham / chapel hill area please hire me </t>
  </si>
  <si>
    <t>Wed Jun 17 05:08:46 PDT 2009</t>
  </si>
  <si>
    <t xml:space="preserve">@iMonic Yes, my dear. It's under maintenance again. </t>
  </si>
  <si>
    <t>Wed Jun 17 05:08:47 PDT 2009</t>
  </si>
  <si>
    <t>IanCastellini</t>
  </si>
  <si>
    <t xml:space="preserve">ahhh school horibble im have no finals left yet i still have to be here... </t>
  </si>
  <si>
    <t>Wed Jun 17 05:08:49 PDT 2009</t>
  </si>
  <si>
    <t xml:space="preserve">@rsavell if it doesn't come out at 6am or 8am PT, I'm sure it will be noon here before we can get it </t>
  </si>
  <si>
    <t>Wed Jun 17 05:08:50 PDT 2009</t>
  </si>
  <si>
    <t>@kirstykay Mee too  My sister and I have to cook dinner/dessert every weekend. It's good experience but we're so not master chefs haha.</t>
  </si>
  <si>
    <t xml:space="preserve">@seismic007 @Fisher6225 @patireland If Twitterfon didn't constantly crash when I open Mentions, I wouldn't even have considered moving </t>
  </si>
  <si>
    <t>Wed Jun 17 05:08:52 PDT 2009</t>
  </si>
  <si>
    <t xml:space="preserve">hmmm...taking my time, just slowly packing up for my holiday. am so excited! but am gonna miss my baby brin so much! </t>
  </si>
  <si>
    <t>Wed Jun 17 05:08:53 PDT 2009</t>
  </si>
  <si>
    <t>@realrustynails are people protesting and getting shot at?  How's that back feeling Rusty? x</t>
  </si>
  <si>
    <t>Wed Jun 17 05:08:55 PDT 2009</t>
  </si>
  <si>
    <t xml:space="preserve">im shattered they didn't get chips AND Itchy ate all the crispy strips </t>
  </si>
  <si>
    <t>Wed Jun 17 05:08:56 PDT 2009</t>
  </si>
  <si>
    <t xml:space="preserve">sick, stressed, sad... i need a cigarette </t>
  </si>
  <si>
    <t>AMCAL1</t>
  </si>
  <si>
    <t xml:space="preserve">@geepeace I forgot what we saw </t>
  </si>
  <si>
    <t>MariannaCN</t>
  </si>
  <si>
    <t xml:space="preserve">Bom dia twitters.....tÃ´ maus...mt resfriado... </t>
  </si>
  <si>
    <t>Wed Jun 17 05:08:57 PDT 2009</t>
  </si>
  <si>
    <t>crate42272</t>
  </si>
  <si>
    <t xml:space="preserve">first day of a three daybreak!!   I'll start by . . . Mowing the Lawn  </t>
  </si>
  <si>
    <t xml:space="preserve">@alroker Kind of a sad day for me. My mom passed away 4 years ago today. </t>
  </si>
  <si>
    <t>Wed Jun 17 05:08:59 PDT 2009</t>
  </si>
  <si>
    <t>Gemixin</t>
  </si>
  <si>
    <t>@stevenwarburton Arghh how annoying! I suppose an extra day isnt going to hurt  Yes would be interesting to know why...</t>
  </si>
  <si>
    <t>Wed Jun 17 05:09:05 PDT 2009</t>
  </si>
  <si>
    <t xml:space="preserve">thinks it's freezing in here </t>
  </si>
  <si>
    <t>Wed Jun 17 05:09:06 PDT 2009</t>
  </si>
  <si>
    <t>Sum1sStar</t>
  </si>
  <si>
    <t>Sad he is more into his game and now I am at the hospital all alone...  he did not even care last night...</t>
  </si>
  <si>
    <t>Wed Jun 17 05:09:21 PDT 2009</t>
  </si>
  <si>
    <t>samiiiii</t>
  </si>
  <si>
    <t>Cant find anymore blutack  i have 4 photos to go !</t>
  </si>
  <si>
    <t xml:space="preserve">@pbacgrad It may have been an amazing storm to watch, but it *sucks* when it knocks out your power (and thus your alarm) </t>
  </si>
  <si>
    <t>Wed Jun 17 05:09:23 PDT 2009</t>
  </si>
  <si>
    <t>hstejas</t>
  </si>
  <si>
    <t xml:space="preserve">Wish someone would integrate twitter wit orkut..orkut's borin without twitter </t>
  </si>
  <si>
    <t>PunchMini</t>
  </si>
  <si>
    <t>I would like to feel better soon  At least I can ask the Doc today when I go for all my physical tests.</t>
  </si>
  <si>
    <t xml:space="preserve">@amberwhiting can't help you there </t>
  </si>
  <si>
    <t>Wed Jun 17 05:09:24 PDT 2009</t>
  </si>
  <si>
    <t>@makeupbylinvia nothing exciting  you rebel, studio fluid, russian red (b2m) (I lost my other one!!!), fleur power (i smashed it!!)</t>
  </si>
  <si>
    <t>@NicoleeCampbell  i still dont feel good and im sleepy lol, this is a terrible day for school!! haha</t>
  </si>
  <si>
    <t>unailarde</t>
  </si>
  <si>
    <t xml:space="preserve">I miss monte! </t>
  </si>
  <si>
    <t xml:space="preserve">people going out of town people coming into town .... and I am just stuck here  </t>
  </si>
  <si>
    <t>Wed Jun 17 05:09:27 PDT 2009</t>
  </si>
  <si>
    <t xml:space="preserve">@JohnathanMac yeah i kinda new, as tryed uploading a new site that i made other day, but wont let me </t>
  </si>
  <si>
    <t>Wed Jun 17 05:09:29 PDT 2009</t>
  </si>
  <si>
    <t>ajstudio</t>
  </si>
  <si>
    <t xml:space="preserve">having one of those i-can't-draw-days </t>
  </si>
  <si>
    <t>Wed Jun 17 05:09:30 PDT 2009</t>
  </si>
  <si>
    <t>@greenyclara I guess it isn't on anymore!  I'm supposed to help plan it actually. Was thinking of having it in July instead on a weekend.</t>
  </si>
  <si>
    <t>Wed Jun 17 05:09:34 PDT 2009</t>
  </si>
  <si>
    <t xml:space="preserve"> i wish he knew how much i miss him...</t>
  </si>
  <si>
    <t>samdwyatt</t>
  </si>
  <si>
    <t xml:space="preserve">Has wet feeet, like mega drenched ! ARGH </t>
  </si>
  <si>
    <t>Wed Jun 17 05:09:35 PDT 2009</t>
  </si>
  <si>
    <t xml:space="preserve">ew @ being awake. also I haven't yet been on a computer to make a fbook url, so odds are the ones I want are taken </t>
  </si>
  <si>
    <t>william70</t>
  </si>
  <si>
    <t>Getting ready for the day! Going to school  but i think its the last day! See yall tonight!</t>
  </si>
  <si>
    <t>Wed Jun 17 05:09:37 PDT 2009</t>
  </si>
  <si>
    <t>@CandiceKei I checked for the update at 6am when I woke up this morning &amp;amp; it's still not there  apple better not screw up. I want it NOW!</t>
  </si>
  <si>
    <t>Wed Jun 17 05:09:39 PDT 2009</t>
  </si>
  <si>
    <t>reenish</t>
  </si>
  <si>
    <t xml:space="preserve">why do some ppl like to put other ppl down?!! so sad... </t>
  </si>
  <si>
    <t>@lovelamps and I can't do chat today  no sexy TSP and Iker for me today</t>
  </si>
  <si>
    <t>Wed Jun 17 05:09:40 PDT 2009</t>
  </si>
  <si>
    <t xml:space="preserve">my cold is almost at the end of its cycle YAY! Unfortunately, it has left me with an ear infection. Can't take Motrin either </t>
  </si>
  <si>
    <t>Wed Jun 17 05:09:42 PDT 2009</t>
  </si>
  <si>
    <t>I'm facing a dilemma - Sam baby won't let me see Star Trek again til I give blood  BLACKMAIL! lol</t>
  </si>
  <si>
    <t>Wed Jun 17 05:09:44 PDT 2009</t>
  </si>
  <si>
    <t>aranarose</t>
  </si>
  <si>
    <t xml:space="preserve">Wanted to go running today, but we're having a thunderstorm </t>
  </si>
  <si>
    <t>Wed Jun 17 05:09:47 PDT 2009</t>
  </si>
  <si>
    <t xml:space="preserve">I feel bad for my cat, Kasperlina, she has somehow hurt her leg and now she's just laying there on her little mat, huhu, in pain.. </t>
  </si>
  <si>
    <t>Wed Jun 17 05:09:48 PDT 2009</t>
  </si>
  <si>
    <t>itsfxckinashlee</t>
  </si>
  <si>
    <t xml:space="preserve">whoa,, summer sucks </t>
  </si>
  <si>
    <t>Wed Jun 17 05:09:50 PDT 2009</t>
  </si>
  <si>
    <t xml:space="preserve">need a nap </t>
  </si>
  <si>
    <t>Wed Jun 17 05:09:53 PDT 2009</t>
  </si>
  <si>
    <t>Karkeebab</t>
  </si>
  <si>
    <t xml:space="preserve">feeling fat and already in a bad mood today </t>
  </si>
  <si>
    <t>Wed Jun 17 05:09:55 PDT 2009</t>
  </si>
  <si>
    <t xml:space="preserve">@xoellainelags he got mad? </t>
  </si>
  <si>
    <t>Wed Jun 17 05:09:57 PDT 2009</t>
  </si>
  <si>
    <t>sinolou66</t>
  </si>
  <si>
    <t xml:space="preserve">my wisdom teeth are coming up soooooooo sore  </t>
  </si>
  <si>
    <t>@nelsonmaud fucking amazing just got shit loadsa work to do  haha</t>
  </si>
  <si>
    <t>Wed Jun 17 05:09:58 PDT 2009</t>
  </si>
  <si>
    <t>Dhyanne</t>
  </si>
  <si>
    <t xml:space="preserve">I'm tired and my head is aching </t>
  </si>
  <si>
    <t>Wed Jun 17 05:10:00 PDT 2009</t>
  </si>
  <si>
    <t xml:space="preserve">Our alg teacher though...  He sucks...  Gave us a discussion on the first day. </t>
  </si>
  <si>
    <t xml:space="preserve">#haveyouever forgotten to turn off your alarm clock on your day off </t>
  </si>
  <si>
    <t>Wed Jun 17 05:10:01 PDT 2009</t>
  </si>
  <si>
    <t>xchellex20</t>
  </si>
  <si>
    <t>:S ma neice is runnin riot!!sore sore sore head  lol, well wish me luck am goin 2 tame the beast, well TRY anyway  x</t>
  </si>
  <si>
    <t>Wed Jun 17 05:10:11 PDT 2009</t>
  </si>
  <si>
    <t xml:space="preserve">But it's not broken, 'cause she's moving it and stuff, but, she has hurt it somehow.. </t>
  </si>
  <si>
    <t>Wed Jun 17 05:10:15 PDT 2009</t>
  </si>
  <si>
    <t>JakeCarterOLC</t>
  </si>
  <si>
    <t xml:space="preserve">@payco my guess would be a yes for push support. I don't know, though- my computer's dead, so I won't be able to load up 3.0. </t>
  </si>
  <si>
    <t>Wed Jun 17 05:10:16 PDT 2009</t>
  </si>
  <si>
    <t xml:space="preserve">@evevice i love you hubbbart! Goodnight and miss you like hell! Can't wait till' we meet again love... </t>
  </si>
  <si>
    <t>moofia</t>
  </si>
  <si>
    <t xml:space="preserve">listening to The Frame, gosh! i want a mocha frab, ergh have to tidy my boudoir </t>
  </si>
  <si>
    <t>Wed Jun 17 05:10:17 PDT 2009</t>
  </si>
  <si>
    <t xml:space="preserve">The Proclaimers are playing in Shetland on August 29th. Why does all the good stuff happen up there when I'm not around? </t>
  </si>
  <si>
    <t xml:space="preserve">@seratonation cant help but think he's upset about something </t>
  </si>
  <si>
    <t xml:space="preserve">today no volleyball practice  wohooo so I can watch Grey's, Private Practice and ER ... but wanna have volleyball more </t>
  </si>
  <si>
    <t xml:space="preserve">i feel so accomplished pullin an all-nighter cause i havent since a couple years ago. im lame, i know </t>
  </si>
  <si>
    <t>Wed Jun 17 05:10:18 PDT 2009</t>
  </si>
  <si>
    <t>Sore mouth  ut is only Wednesday and feels like it should be Friday. Kayakking on Saturday with my sisters for fathers day, can't wait</t>
  </si>
  <si>
    <t>Wed Jun 17 05:10:19 PDT 2009</t>
  </si>
  <si>
    <t>vixly</t>
  </si>
  <si>
    <t xml:space="preserve">the traffic for DC is terrible </t>
  </si>
  <si>
    <t>Wed Jun 17 05:10:22 PDT 2009</t>
  </si>
  <si>
    <t>BengaluruHuDuGa</t>
  </si>
  <si>
    <t>Got my Camera repaired, cost me 4800 bucks... now my camcorder has conked... this month has not been so good to me  #fb</t>
  </si>
  <si>
    <t>Wed Jun 17 05:10:23 PDT 2009</t>
  </si>
  <si>
    <t xml:space="preserve">@mikdev I read about that yesterday. Poor puppy </t>
  </si>
  <si>
    <t>Wed Jun 17 05:10:30 PDT 2009</t>
  </si>
  <si>
    <t>krusty18</t>
  </si>
  <si>
    <t>@lovelessandmore Im the same, i have a serious case of insomnia these days   i wake up at odd hours lol other day i woke up at 4pm ha!</t>
  </si>
  <si>
    <t>Wed Jun 17 05:10:31 PDT 2009</t>
  </si>
  <si>
    <t xml:space="preserve">Trying so hard to get motivated this morning.  Tea is not helping. </t>
  </si>
  <si>
    <t>Wed Jun 17 05:10:32 PDT 2009</t>
  </si>
  <si>
    <t xml:space="preserve">@shanafin Yeah, sorry about that :/ Some things are out of our control though </t>
  </si>
  <si>
    <t>Wed Jun 17 05:10:33 PDT 2009</t>
  </si>
  <si>
    <t>mkretman</t>
  </si>
  <si>
    <t xml:space="preserve">I was hoping that iPhone 3.0 update would be out before I left for work, now i have to wait till i get home </t>
  </si>
  <si>
    <t>edspencer</t>
  </si>
  <si>
    <t>Safari really isn't a very good browser  It's fast, and I want to like it, but it feels like it's been designed by idiots</t>
  </si>
  <si>
    <t xml:space="preserve">I'M GOING AS A NINJA. I wanted to go as Hagrid, but I can't find clothes that work. </t>
  </si>
  <si>
    <t>CaseyWeather</t>
  </si>
  <si>
    <t xml:space="preserve">@fgarcia3 98 this afternoon...heat index in the low 100s  starting off in the upper 70s/low 80s this morning...low 90s by noon </t>
  </si>
  <si>
    <t>@Mellyprincess Nah hun I don't like it at all. Hopefully I can do something else afterwards...  It's about economics, logistics etc...</t>
  </si>
  <si>
    <t>Wed Jun 17 05:10:35 PDT 2009</t>
  </si>
  <si>
    <t>suuzze</t>
  </si>
  <si>
    <t>I don't understand everyone's tweets cos I don't know what's happening  BACK TO SCOTLAND ON FRIDAY FRIENDS CATCH UP CATCH UP!</t>
  </si>
  <si>
    <t>Wed Jun 17 05:10:38 PDT 2009</t>
  </si>
  <si>
    <t>@missmrk I was gonna come but not enough Â£Â£ - train too expensive, too far to drive with my back  x</t>
  </si>
  <si>
    <t xml:space="preserve">Just finished tuition. Mr ho was basically shouting at me </t>
  </si>
  <si>
    <t>ThaEclecticType</t>
  </si>
  <si>
    <t xml:space="preserve">@Lmao. awwww I miss that already! no more random visits to the house </t>
  </si>
  <si>
    <t>Wed Jun 17 05:10:47 PDT 2009</t>
  </si>
  <si>
    <t xml:space="preserve">morning everyone. Won't be able to really play for the next week. I'm having to bus it to work and have to leave earlier </t>
  </si>
  <si>
    <t>Lainey_Lainey</t>
  </si>
  <si>
    <t xml:space="preserve">twitting while wating for my honey...he's sick... </t>
  </si>
  <si>
    <t>Wed Jun 17 05:10:48 PDT 2009</t>
  </si>
  <si>
    <t xml:space="preserve">@babygirlparis I wish you would leave me a reply, it would make my day. I still have 3 weeks to my summer veaction  and ends july 26th </t>
  </si>
  <si>
    <t>Wed Jun 17 05:10:49 PDT 2009</t>
  </si>
  <si>
    <t xml:space="preserve">Stuck at work ALL day </t>
  </si>
  <si>
    <t>Wed Jun 17 05:10:51 PDT 2009</t>
  </si>
  <si>
    <t>sozzals</t>
  </si>
  <si>
    <t xml:space="preserve">@padraybear nope it was my mom </t>
  </si>
  <si>
    <t>Wed Jun 17 05:10:54 PDT 2009</t>
  </si>
  <si>
    <t xml:space="preserve">My 1:6 bodies came today. one of the neck knobs is bust. Color me unhappy.  </t>
  </si>
  <si>
    <t>what means 19 o'clock Dutch time.. (cry) #apple die! (I can't believe I said that, but they act like Microsoft now...  )</t>
  </si>
  <si>
    <t>Wed Jun 17 05:10:56 PDT 2009</t>
  </si>
  <si>
    <t>pupman901</t>
  </si>
  <si>
    <t xml:space="preserve">Yay 2 test today! NOT! And to top it off my damn internet aint workin, FML </t>
  </si>
  <si>
    <t>Wed Jun 17 05:10:57 PDT 2009</t>
  </si>
  <si>
    <t>rochrufino</t>
  </si>
  <si>
    <t>is neglecting her twitter account.  http://plurk.com/p/11m4sp</t>
  </si>
  <si>
    <t>shool ugh  had a bad day yesterday and praying that today is so much better!</t>
  </si>
  <si>
    <t>Wed Jun 17 05:10:58 PDT 2009</t>
  </si>
  <si>
    <t>PRiNCESaM0RENa</t>
  </si>
  <si>
    <t xml:space="preserve">JUST woke up . . to job interview today. this is going to be a busy day plus im already sleepy </t>
  </si>
  <si>
    <t>Wed Jun 17 05:11:00 PDT 2009</t>
  </si>
  <si>
    <t>harisonly</t>
  </si>
  <si>
    <t>wants To go home..  http://plurk.com/p/11m4uq</t>
  </si>
  <si>
    <t>Wed Jun 17 05:11:01 PDT 2009</t>
  </si>
  <si>
    <t>mrtomasz</t>
  </si>
  <si>
    <t xml:space="preserve">@rosiefresh @special_noodles Sorry to disappoint you guys but I went for a 5 on top and 3 back and sides. </t>
  </si>
  <si>
    <t>Wed Jun 17 05:11:02 PDT 2009</t>
  </si>
  <si>
    <t xml:space="preserve">20 mins till I have to get the bus on my owwwwwwwwn! </t>
  </si>
  <si>
    <t>Wed Jun 17 05:11:03 PDT 2009</t>
  </si>
  <si>
    <t xml:space="preserve">@TransformersUK @ParamountUK   Is there any way to make your windows for trailers &amp;amp; footage bigger?  Ther are a nightmare as they are </t>
  </si>
  <si>
    <t>Wed Jun 17 05:11:06 PDT 2009</t>
  </si>
  <si>
    <t>VivaAlways</t>
  </si>
  <si>
    <t xml:space="preserve">Gonna leave home now. Loads to read for MBA exams </t>
  </si>
  <si>
    <t>Wed Jun 17 05:11:08 PDT 2009</t>
  </si>
  <si>
    <t xml:space="preserve">welp, I called into work.. hopefully I get to feeling better soon.. I feel crappy </t>
  </si>
  <si>
    <t>Wed Jun 17 05:11:12 PDT 2009</t>
  </si>
  <si>
    <t xml:space="preserve">my ring finger just scratched.. its hurt </t>
  </si>
  <si>
    <t>Wed Jun 17 05:11:14 PDT 2009</t>
  </si>
  <si>
    <t>Georgiaa42</t>
  </si>
  <si>
    <t>OMG I HAVE 42 UPDATES not inc this one  it is official this tweet will ruin it;; oh how i wish it could stay on 42 foreverrrrrr</t>
  </si>
  <si>
    <t>Wed Jun 17 05:11:17 PDT 2009</t>
  </si>
  <si>
    <t>Up early  walking and feeding animals and buying football tix</t>
  </si>
  <si>
    <t>Wed Jun 17 05:11:21 PDT 2009</t>
  </si>
  <si>
    <t>mindofenigma</t>
  </si>
  <si>
    <t xml:space="preserve">EWWWW two garbage men just beeped at me then smiled and waved...creeps follow me everywhere i can never get away </t>
  </si>
  <si>
    <t>Wed Jun 17 05:11:22 PDT 2009</t>
  </si>
  <si>
    <t>ynney</t>
  </si>
  <si>
    <t>miss you girl .  come back home... &amp;lt;3</t>
  </si>
  <si>
    <t>Wed Jun 17 05:11:23 PDT 2009</t>
  </si>
  <si>
    <t>JLMajeske</t>
  </si>
  <si>
    <t xml:space="preserve">Grandma passed this morning </t>
  </si>
  <si>
    <t>Wed Jun 17 05:11:27 PDT 2009</t>
  </si>
  <si>
    <t>chloecakes</t>
  </si>
  <si>
    <t>Meh, in a sad mood  i need cheering up</t>
  </si>
  <si>
    <t>Wed Jun 17 05:11:31 PDT 2009</t>
  </si>
  <si>
    <t xml:space="preserve">@keeda really? people say i looked doped all the time </t>
  </si>
  <si>
    <t>Wed Jun 17 05:11:37 PDT 2009</t>
  </si>
  <si>
    <t xml:space="preserve">@TrueBunbarian I bet you are counting down. Yep its still raining here </t>
  </si>
  <si>
    <t>Wed Jun 17 05:11:41 PDT 2009</t>
  </si>
  <si>
    <t>@Knowyalovefe #haveyouever forgotten to turn off your alarm clock on your day off   Yes! That is so annoying!!</t>
  </si>
  <si>
    <t>Wed Jun 17 05:11:44 PDT 2009</t>
  </si>
  <si>
    <t xml:space="preserve">@wintafresh I wanted to send my mom and dad to orlando, but can't afford it </t>
  </si>
  <si>
    <t>Wed Jun 17 05:11:46 PDT 2009</t>
  </si>
  <si>
    <t>mananshah212</t>
  </si>
  <si>
    <t xml:space="preserve">@yeban damn it. Am I the only one left to work with the girls that are no different from the ones we find at KGP. </t>
  </si>
  <si>
    <t>Wed Jun 17 05:11:47 PDT 2009</t>
  </si>
  <si>
    <t>@bigmadkev Ah that's a good point, tho I'm running out of space + dont like scrolling.  Good idea tho. Just like how Twhirl handles it</t>
  </si>
  <si>
    <t>Wed Jun 17 05:11:50 PDT 2009</t>
  </si>
  <si>
    <t>darkwitch1</t>
  </si>
  <si>
    <t xml:space="preserve">omg the weather has gone really shit today. rain rain rain </t>
  </si>
  <si>
    <t>pollypod</t>
  </si>
  <si>
    <t xml:space="preserve">Mmmm that trifle was good.  Oral satisfaction.  Sadly not good for the diet </t>
  </si>
  <si>
    <t>ah..  im goin to my new job..... today its a first time.. im so nervous that i will break somethin or it will be really embarrassing</t>
  </si>
  <si>
    <t>Wed Jun 17 05:11:51 PDT 2009</t>
  </si>
  <si>
    <t>@Avi92 hahaha thanks mann. guess what i've lost my usb somewhere  i pray that it's in maths, but if it's not ill cry. what u up2?</t>
  </si>
  <si>
    <t>Wed Jun 17 05:11:53 PDT 2009</t>
  </si>
  <si>
    <t xml:space="preserve">@harkatur Can't know which are from Iran.People told to change profile to say Iran! One who IS persian told us to go ahead! Contradiction </t>
  </si>
  <si>
    <t>Wed Jun 17 05:11:57 PDT 2009</t>
  </si>
  <si>
    <t>going to sleep tired as  niiiiiight</t>
  </si>
  <si>
    <t xml:space="preserve">@JoBabybliss I hope that strange couch is a comfy one if that is where you'll be sleeping tonight </t>
  </si>
  <si>
    <t>Wed Jun 17 05:11:59 PDT 2009</t>
  </si>
  <si>
    <t>EarlGrayHot</t>
  </si>
  <si>
    <t>Aw crap! On top of all the B-days yesterday I just found out it was also Captain Picard Day and I missed it   Happy Belated Cpt Picard Day</t>
  </si>
  <si>
    <t>Wed Jun 17 05:12:00 PDT 2009</t>
  </si>
  <si>
    <t xml:space="preserve">i dread the day i feel i'm too old to wear clothes i like </t>
  </si>
  <si>
    <t>Wed Jun 17 05:12:02 PDT 2009</t>
  </si>
  <si>
    <t xml:space="preserve">Alone (again) now.. </t>
  </si>
  <si>
    <t>Wed Jun 17 05:12:04 PDT 2009</t>
  </si>
  <si>
    <t xml:space="preserve">ERRRR I DON'T WANNA LOOK AFTER ONE OF THOSE STUPID, ROBOT, BABIES </t>
  </si>
  <si>
    <t>Wed Jun 17 05:12:06 PDT 2009</t>
  </si>
  <si>
    <t>Tonii_Chantell</t>
  </si>
  <si>
    <t>gOing wOrk nOw  . . . . its gunna be a lOng day in the gym huuuuu !! ceyall latah xx mwaa &amp;lt;3 &amp;lt;3</t>
  </si>
  <si>
    <t xml:space="preserve">@Little_H12 I know it is so not on...been raining since I got up </t>
  </si>
  <si>
    <t>Wed Jun 17 05:12:10 PDT 2009</t>
  </si>
  <si>
    <t xml:space="preserve">i'm already mad at wednesday. want to crawl into bed with my mucinex </t>
  </si>
  <si>
    <t>Wed Jun 17 05:12:12 PDT 2009</t>
  </si>
  <si>
    <t>mariaaaxo</t>
  </si>
  <si>
    <t xml:space="preserve">Why is England so cold! </t>
  </si>
  <si>
    <t>Wed Jun 17 05:12:14 PDT 2009</t>
  </si>
  <si>
    <t>heidleBee</t>
  </si>
  <si>
    <t>It's raining  Got ethan off school poorly seems better today hopefully he'll be ok for trip to Attingham Hall tomorrow he's all excited</t>
  </si>
  <si>
    <t xml:space="preserve">@sueissilly Good morning....least I hope it gets better.  Sorry to hear about your car. </t>
  </si>
  <si>
    <t>@keza34 working hard understatement, i have done shit loads  so not good  and all gd wbu?</t>
  </si>
  <si>
    <t>Wed Jun 17 05:12:15 PDT 2009</t>
  </si>
  <si>
    <t xml:space="preserve">@Dot12b yeah me too </t>
  </si>
  <si>
    <t>endya99</t>
  </si>
  <si>
    <t xml:space="preserve">I wish I knew how to twitter on my phone... signed up for widget (i think its called), but I cant really access it </t>
  </si>
  <si>
    <t>Wed Jun 17 05:12:16 PDT 2009</t>
  </si>
  <si>
    <t>Pissed off I forgot the USB for my iPhone, so I can't get the software update until after happy hour.  #fail</t>
  </si>
  <si>
    <t>Wed Jun 17 05:12:17 PDT 2009</t>
  </si>
  <si>
    <t>they're mean  oh well lol. uhm then i had to take a piss lol like really bad but i ahd to ask the principal who tony was ALSO rude to</t>
  </si>
  <si>
    <t>Wed Jun 17 05:12:19 PDT 2009</t>
  </si>
  <si>
    <t xml:space="preserve">on way to hospital to sort out foot </t>
  </si>
  <si>
    <t>Wed Jun 17 05:12:20 PDT 2009</t>
  </si>
  <si>
    <t>miiichelliott</t>
  </si>
  <si>
    <t xml:space="preserve">Still. Awake. In need of a couch and a killer cocktail tonight. </t>
  </si>
  <si>
    <t>nikyun</t>
  </si>
  <si>
    <t xml:space="preserve">Okay. Got Midorincharacter's ending for Tokimeki 1. Will play the second game now for other seiyuu goodness </t>
  </si>
  <si>
    <t>Wed Jun 17 05:12:26 PDT 2009</t>
  </si>
  <si>
    <t xml:space="preserve">Get down and study - udy - udy ! Lots to do, have to make up for my sickk days </t>
  </si>
  <si>
    <t>Wed Jun 17 05:12:31 PDT 2009</t>
  </si>
  <si>
    <t xml:space="preserve">Well, time to shower and rush to work.  I ended up liking being alone at work... then my boss stuck some girl in there with me.  </t>
  </si>
  <si>
    <t xml:space="preserve">@twinkle_x Nat &amp;amp; Cam agreeed that I have swine flu. Damn them. </t>
  </si>
  <si>
    <t>Wed Jun 17 05:12:32 PDT 2009</t>
  </si>
  <si>
    <t xml:space="preserve">Just don't understand why FH is so emotional? I know I've got to solve the mystery, but it's knowing where to begin. One step at a time </t>
  </si>
  <si>
    <t>Wed Jun 17 05:12:34 PDT 2009</t>
  </si>
  <si>
    <t xml:space="preserve">@harkatur I'm happy to do as you suggest. Just never know who to believe anymore. </t>
  </si>
  <si>
    <t>Wed Jun 17 05:12:39 PDT 2009</t>
  </si>
  <si>
    <t>buding</t>
  </si>
  <si>
    <t xml:space="preserve">Oh and today in training we spoke about 'Global English' and evolution of language. I brought up l33t. Nobody understood. </t>
  </si>
  <si>
    <t>Wed Jun 17 05:12:38 PDT 2009</t>
  </si>
  <si>
    <t xml:space="preserve">I miss it </t>
  </si>
  <si>
    <t>purletpunk</t>
  </si>
  <si>
    <t>says i hate this. kailangan na mag-aral.  http://plurk.com/p/11m5hn</t>
  </si>
  <si>
    <t>Wed Jun 17 05:12:42 PDT 2009</t>
  </si>
  <si>
    <t xml:space="preserve">How am i supposed to swim today when its cloudy, rainy, and cold? </t>
  </si>
  <si>
    <t>Wed Jun 17 05:12:48 PDT 2009</t>
  </si>
  <si>
    <t>rurunavira</t>
  </si>
  <si>
    <t>I've said it before, and I'd like to say it again: I'm such an asshole  really, I am...</t>
  </si>
  <si>
    <t>Wed Jun 17 05:12:50 PDT 2009</t>
  </si>
  <si>
    <t>venganza7x</t>
  </si>
  <si>
    <t xml:space="preserve">chaz is leaving 2morrow and not comin back till august 9. i'll miss him so much. </t>
  </si>
  <si>
    <t>IslandDog</t>
  </si>
  <si>
    <t xml:space="preserve">@JoshPhillips July </t>
  </si>
  <si>
    <t>Wed Jun 17 05:12:53 PDT 2009</t>
  </si>
  <si>
    <t xml:space="preserve">@marthasadie I just won! Nothing happened </t>
  </si>
  <si>
    <t>Wed Jun 17 05:12:54 PDT 2009</t>
  </si>
  <si>
    <t>@fuckyeahgia  awwww, i heard your farewell thing is on saturday. Have fun! ;)</t>
  </si>
  <si>
    <t xml:space="preserve">I feel like such a meanie. </t>
  </si>
  <si>
    <t>Wed Jun 17 05:12:55 PDT 2009</t>
  </si>
  <si>
    <t>DeepSigh</t>
  </si>
  <si>
    <t xml:space="preserve">Stuck in the middle of corporate politics - I hate playing these games </t>
  </si>
  <si>
    <t>Wed Jun 17 05:12:56 PDT 2009</t>
  </si>
  <si>
    <t xml:space="preserve">@HelloNurse20 lol... sorry, i was excited. and i don't have time to get either of those </t>
  </si>
  <si>
    <t>Wed Jun 17 05:12:59 PDT 2009</t>
  </si>
  <si>
    <t>sallyisacupcake</t>
  </si>
  <si>
    <t>Photo: purplewhales: it saddens me that heâ€™s shaving off his hair  http://tumblr.com/xyp22iphm</t>
  </si>
  <si>
    <t>Wed Jun 17 05:13:00 PDT 2009</t>
  </si>
  <si>
    <t>channingfrancis</t>
  </si>
  <si>
    <t>the last full day of WKC  ... but it is messy day! .....and I leave for the Philippines in 2 days!</t>
  </si>
  <si>
    <t>Wed Jun 17 05:13:01 PDT 2009</t>
  </si>
  <si>
    <t>aureodacatia</t>
  </si>
  <si>
    <t xml:space="preserve">I like English but I don't speak! </t>
  </si>
  <si>
    <t>Wed Jun 17 05:13:02 PDT 2009</t>
  </si>
  <si>
    <t xml:space="preserve">Good Mourning yall!!!! I'm sad today my ahole manager is back to work </t>
  </si>
  <si>
    <t>Wed Jun 17 05:13:04 PDT 2009</t>
  </si>
  <si>
    <t>jared79</t>
  </si>
  <si>
    <t xml:space="preserve">10am PDT, that 3am for us here in Brisbane. iPhone 3.0 will have to wait for the morning by the looks of things. Bummer </t>
  </si>
  <si>
    <t>Wed Jun 17 05:13:05 PDT 2009</t>
  </si>
  <si>
    <t>only bad thing about season one Dog is.. NO DUANE LEE!!!  lol</t>
  </si>
  <si>
    <t>@gianmc ...Im not seeing your updates  this makes me sad</t>
  </si>
  <si>
    <t>Wed Jun 17 05:13:09 PDT 2009</t>
  </si>
  <si>
    <t xml:space="preserve">My aunt has just been called me and she said to me that my grandmother had to remain joined the hospital several days </t>
  </si>
  <si>
    <t>Wed Jun 17 05:13:12 PDT 2009</t>
  </si>
  <si>
    <t xml:space="preserve">Whose fault is this.. mine? Yours? Please tell me so I could fix this.. I'm sorry, I love you. </t>
  </si>
  <si>
    <t>Wed Jun 17 05:13:14 PDT 2009</t>
  </si>
  <si>
    <t>fusion27</t>
  </si>
  <si>
    <t xml:space="preserve">Anybody been able to update the iPhone to OS3 yet?  I'm in itunes checking for an update, but I'm told that 2.2.1 is the current version </t>
  </si>
  <si>
    <t xml:space="preserve">I'm addicted to Twitter, I relied on my phone to help me be nosey but still get my work done. Uh Oh systems is going to report me today </t>
  </si>
  <si>
    <t>Wed Jun 17 05:13:15 PDT 2009</t>
  </si>
  <si>
    <t>oejay</t>
  </si>
  <si>
    <t>bored  yeww</t>
  </si>
  <si>
    <t>andikafajar</t>
  </si>
  <si>
    <t xml:space="preserve">@MMM nice facility.. *hope my country has the similar one soon </t>
  </si>
  <si>
    <t>Wed Jun 17 05:13:17 PDT 2009</t>
  </si>
  <si>
    <t>roselovesrickey</t>
  </si>
  <si>
    <t>watching true blood. the first nine episodes on HBO on demand are gone!!  but i'm still gonna watch it. missing rickey.</t>
  </si>
  <si>
    <t>Wed Jun 17 05:13:18 PDT 2009</t>
  </si>
  <si>
    <t xml:space="preserve">Tweetdeck update failed! Retrying! </t>
  </si>
  <si>
    <t>Wed Jun 17 05:13:19 PDT 2009</t>
  </si>
  <si>
    <t>I need more than a hug or virtual twug today - bad times in work today  roll on 5 o'clock!</t>
  </si>
  <si>
    <t>Wed Jun 17 05:13:20 PDT 2009</t>
  </si>
  <si>
    <t xml:space="preserve">Although I hasten to add...Robbie Keane on the first day of the season I do like!  Pity he wasn't playing in Liverpool red though! </t>
  </si>
  <si>
    <t xml:space="preserve">Maths exam tomorrow, learning more stuff right now that i didnt no! How will i remember </t>
  </si>
  <si>
    <t>Wed Jun 17 05:13:21 PDT 2009</t>
  </si>
  <si>
    <t>ZiGGstern</t>
  </si>
  <si>
    <t xml:space="preserve">Is there anyone out there not on NDC09, im feeling kinda alone here </t>
  </si>
  <si>
    <t>Wed Jun 17 05:13:24 PDT 2009</t>
  </si>
  <si>
    <t>galuhanindita</t>
  </si>
  <si>
    <t>Wed Jun 17 05:13:23 PDT 2009</t>
  </si>
  <si>
    <t>DAVIDLEEBANKS</t>
  </si>
  <si>
    <t xml:space="preserve">Yay lakers parade today ..unfortunately ima be unable too attend </t>
  </si>
  <si>
    <t>Airport_Dieppe</t>
  </si>
  <si>
    <t xml:space="preserve">@MarcGrandmaison Yup....up and at 'em!!!!! Why should I be awake and working if no one else is.... </t>
  </si>
  <si>
    <t>Wed Jun 17 05:13:30 PDT 2009</t>
  </si>
  <si>
    <t xml:space="preserve">@pipnstuff This thing is lovely!! Big sensor too. Pricey though </t>
  </si>
  <si>
    <t>Wed Jun 17 05:13:32 PDT 2009</t>
  </si>
  <si>
    <t xml:space="preserve">@JustinHawkins Been looking for that in Borders and WHSmiths but they've only got last months' issue! </t>
  </si>
  <si>
    <t>Wed Jun 17 05:13:33 PDT 2009</t>
  </si>
  <si>
    <t>My little brothers guinea pig died  It was quite old for a guinea pig, over seven years. Lil bro was only 11years old when he got it...</t>
  </si>
  <si>
    <t>Wed Jun 17 05:13:35 PDT 2009</t>
  </si>
  <si>
    <t>@DonnieWahlberg awww...I wish I still had my FL 5*s so I could get a Donnie hug!   *twug*</t>
  </si>
  <si>
    <t>Wed Jun 17 05:13:36 PDT 2009</t>
  </si>
  <si>
    <t>SyL__</t>
  </si>
  <si>
    <t xml:space="preserve">Dammit - twiggy!! U know your not supposed to poo on the sidewalk when people r watching!! Maybe we can blame it on the other dog </t>
  </si>
  <si>
    <t>Wed Jun 17 05:13:41 PDT 2009</t>
  </si>
  <si>
    <t xml:space="preserve">@Cheeg Purple hurts. Can't you have baby blue or orange? </t>
  </si>
  <si>
    <t>Wed Jun 17 05:13:42 PDT 2009</t>
  </si>
  <si>
    <t>alexandrabirdz</t>
  </si>
  <si>
    <t xml:space="preserve">i miss our dinner dating </t>
  </si>
  <si>
    <t>Wed Jun 17 05:13:43 PDT 2009</t>
  </si>
  <si>
    <t xml:space="preserve"> i don't want school anymoreee.</t>
  </si>
  <si>
    <t>Wed Jun 17 05:13:44 PDT 2009</t>
  </si>
  <si>
    <t xml:space="preserve">@thefubar Sorry it wasn't everything you'd hoped hon..  </t>
  </si>
  <si>
    <t>Wed Jun 17 05:13:46 PDT 2009</t>
  </si>
  <si>
    <t>laurawithaw</t>
  </si>
  <si>
    <t xml:space="preserve">tomorrow morning triple J are announcing who's in the second announcement for splendour. how excitement!! p.s; i have flu-like symptoms </t>
  </si>
  <si>
    <t>Wed Jun 17 05:13:51 PDT 2009</t>
  </si>
  <si>
    <t>Dicky_H</t>
  </si>
  <si>
    <t xml:space="preserve">When will the iphone 3.0 upgrade be availalbe in the UK. </t>
  </si>
  <si>
    <t>Wed Jun 17 05:13:52 PDT 2009</t>
  </si>
  <si>
    <t>missmelissaaaa</t>
  </si>
  <si>
    <t xml:space="preserve">Really didn't sleep at all. </t>
  </si>
  <si>
    <t>Wed Jun 17 05:13:54 PDT 2009</t>
  </si>
  <si>
    <t xml:space="preserve">is gonna have a very very tiring day tomorrow!!  travel by bus for 6 hours then job interview then back home bus ride 6-7 hours again </t>
  </si>
  <si>
    <t>Wed Jun 17 05:13:57 PDT 2009</t>
  </si>
  <si>
    <t>vivekpm</t>
  </si>
  <si>
    <t xml:space="preserve">Travelled 23 Kms in the morning around Pune in my attempt to reach office - only to return home after a ride of more than an hour </t>
  </si>
  <si>
    <t>Wed Jun 17 05:13:59 PDT 2009</t>
  </si>
  <si>
    <t>xMelissaK</t>
  </si>
  <si>
    <t>@anothersaturday http://twitpic.com/7lqs3 - these pics are mostly mine  lol STEALER</t>
  </si>
  <si>
    <t>sakimcfly</t>
  </si>
  <si>
    <t xml:space="preserve">i'm watching the soccer game on tv japan vs AUS. JPN lost </t>
  </si>
  <si>
    <t>Wed Jun 17 05:14:01 PDT 2009</t>
  </si>
  <si>
    <t>Re-injured my hip yesterday, and spent much of the day in bed.  Feeling a bit better, but that means it's crunch time to get caught up.</t>
  </si>
  <si>
    <t>Wed Jun 17 05:14:02 PDT 2009</t>
  </si>
  <si>
    <t>CyberEquestrian</t>
  </si>
  <si>
    <t xml:space="preserve">Need massive vibes from you lovely people for a friend who is in intensive care after rotational fall XC yesterday </t>
  </si>
  <si>
    <t>Wed Jun 17 05:14:06 PDT 2009</t>
  </si>
  <si>
    <t>iQuadMachine</t>
  </si>
  <si>
    <t>Since when instructables.com charges for tutorials??   #capitalism #fail</t>
  </si>
  <si>
    <t>Wed Jun 17 05:14:08 PDT 2009</t>
  </si>
  <si>
    <t xml:space="preserve">i can't feel my legs!!! soooo tired! bullshit!  back to zero again, tomorrow!!!! </t>
  </si>
  <si>
    <t>Alastair84</t>
  </si>
  <si>
    <t xml:space="preserve">Designing word templates </t>
  </si>
  <si>
    <t>Wed Jun 17 05:14:09 PDT 2009</t>
  </si>
  <si>
    <t xml:space="preserve">I've been on the road for 11 days, but have had only 4 days worth of sleep...  need a sweet soft shoulder to sleep on... </t>
  </si>
  <si>
    <t>Wed Jun 17 05:14:28 PDT 2009</t>
  </si>
  <si>
    <t>KorinnaMS</t>
  </si>
  <si>
    <t xml:space="preserve">@AndreeaBerghea si eu tot vara stiam ca se fac </t>
  </si>
  <si>
    <t>Wed Jun 17 05:14:30 PDT 2009</t>
  </si>
  <si>
    <t>YashikaGupta</t>
  </si>
  <si>
    <t xml:space="preserve">5:43 in the evening and I am attending classes </t>
  </si>
  <si>
    <t>mcgheee</t>
  </si>
  <si>
    <t xml:space="preserve">someone tap us an oasis ticket man </t>
  </si>
  <si>
    <t>Wed Jun 17 05:14:37 PDT 2009</t>
  </si>
  <si>
    <t>Lupina78</t>
  </si>
  <si>
    <t xml:space="preserve">@dischargie I know you did..and I understand your reasons..but that means we wonÂ´t meet!! </t>
  </si>
  <si>
    <t>Wed Jun 17 05:14:38 PDT 2009</t>
  </si>
  <si>
    <t>Still fuming  Going for a run to quell festering anger and rid head of ache...</t>
  </si>
  <si>
    <t>Wed Jun 17 05:14:39 PDT 2009</t>
  </si>
  <si>
    <t>CowboysGirl09</t>
  </si>
  <si>
    <t xml:space="preserve">Need someone to help me set up my pool. Supposed to be easy, but I am not talented that way... </t>
  </si>
  <si>
    <t>Wed Jun 17 05:14:40 PDT 2009</t>
  </si>
  <si>
    <t xml:space="preserve">@tina159 me too!! hope my boy will be ok!! i'm worried!!  not my reidy!! </t>
  </si>
  <si>
    <t>jaehartley_x</t>
  </si>
  <si>
    <t>I Abso Hate The Rain  x</t>
  </si>
  <si>
    <t>@FinaSmurf Eeek! :s I hope they don't steal followers away somehow!  Stoopid spammers. :/</t>
  </si>
  <si>
    <t>Wed Jun 17 05:14:41 PDT 2009</t>
  </si>
  <si>
    <t xml:space="preserve">@billundtina Nothing! My life is so full of drama and interest... </t>
  </si>
  <si>
    <t>Wed Jun 17 05:14:43 PDT 2009</t>
  </si>
  <si>
    <t>sasquatchctg</t>
  </si>
  <si>
    <t xml:space="preserve">I wish I would be in my hometown of Montreal to attend the NHLTweetup... On top of that I'll be in Salt Lake City with no hockey news... </t>
  </si>
  <si>
    <t xml:space="preserve">@shellieartist we garden and go to the grower's market, but nothing is growing yet here in MN so I'm stuck with the grocery store. </t>
  </si>
  <si>
    <t>Wed Jun 17 05:14:44 PDT 2009</t>
  </si>
  <si>
    <t>arousingphone</t>
  </si>
  <si>
    <t>Wed Jun 17 05:14:48 PDT 2009</t>
  </si>
  <si>
    <t xml:space="preserve">@makeupbylinvia ya, i go on it all the time! but now it's started re-directing me again and i can't remember how to change it </t>
  </si>
  <si>
    <t>Wed Jun 17 05:14:50 PDT 2009</t>
  </si>
  <si>
    <t>lleitnaker</t>
  </si>
  <si>
    <t xml:space="preserve">@jtwill84 still no 3.0 </t>
  </si>
  <si>
    <t>Wed Jun 17 05:14:51 PDT 2009</t>
  </si>
  <si>
    <t>@stubbonomics wet in Sheffield too  last msg was meant to be @tcoulthard Re: midge gites (got quite a few myself at Burbage N last night)</t>
  </si>
  <si>
    <t>Wed Jun 17 05:14:54 PDT 2009</t>
  </si>
  <si>
    <t xml:space="preserve">itÂ´s boring   boring boring                                                     i was ill  i canÂ´t go swimm with my friends  ;( </t>
  </si>
  <si>
    <t>Wed Jun 17 05:14:55 PDT 2009</t>
  </si>
  <si>
    <t>Burningrage</t>
  </si>
  <si>
    <t xml:space="preserve">Definitley late this morning raining soooo bad when is summer gonna be here  </t>
  </si>
  <si>
    <t>JaclynLT</t>
  </si>
  <si>
    <t>Heading to work    At least the sun is out!!</t>
  </si>
  <si>
    <t>Wed Jun 17 05:14:56 PDT 2009</t>
  </si>
  <si>
    <t xml:space="preserve">feels like a real suburbanite right now and it doesn't make me feel too happy </t>
  </si>
  <si>
    <t>Wed Jun 17 05:14:57 PDT 2009</t>
  </si>
  <si>
    <t xml:space="preserve">what was stage 5 last year? i forget. i think it was a good one though </t>
  </si>
  <si>
    <t>Wed Jun 17 05:15:01 PDT 2009</t>
  </si>
  <si>
    <t>vickilarissa</t>
  </si>
  <si>
    <t>Nails hurt  and watching how I met ur mother ! Wooo !</t>
  </si>
  <si>
    <t>Wed Jun 17 05:15:02 PDT 2009</t>
  </si>
  <si>
    <t xml:space="preserve">@ronnyvengeance  I want them to announce it on myspazz  I want em here now </t>
  </si>
  <si>
    <t>Nathanbanana</t>
  </si>
  <si>
    <t xml:space="preserve">Omg, new dentist appointment today at 3, im shitting it. Hate them. </t>
  </si>
  <si>
    <t>Wed Jun 17 05:15:03 PDT 2009</t>
  </si>
  <si>
    <t>mrJVO</t>
  </si>
  <si>
    <t>@jenniferhornsby apparently not  still waiting.</t>
  </si>
  <si>
    <t>MakeMeLoveU</t>
  </si>
  <si>
    <t xml:space="preserve">Got home from Egypt about 1 this morn, had an amazing time and made some fantastic friends, miss u guys already </t>
  </si>
  <si>
    <t>Wed Jun 17 05:15:10 PDT 2009</t>
  </si>
  <si>
    <t>soumenm</t>
  </si>
  <si>
    <t xml:space="preserve">no time to tweet... just too many things going onn </t>
  </si>
  <si>
    <t xml:space="preserve">@pricousins hey! how've u been? Big son is going in tomorrow morning bright and early </t>
  </si>
  <si>
    <t>@AritheGenius Awww,  we still love you though EB</t>
  </si>
  <si>
    <t>Wed Jun 17 05:15:12 PDT 2009</t>
  </si>
  <si>
    <t>locogringocom</t>
  </si>
  <si>
    <t>@EverywhereTrip I just bought an Iphone 10 days ago  so I am going to try to return mine and get the 3GS.</t>
  </si>
  <si>
    <t>Wed Jun 17 05:15:13 PDT 2009</t>
  </si>
  <si>
    <t xml:space="preserve">@acityofwonder Unfortunately they removed Torsten and Clemens from those windows. </t>
  </si>
  <si>
    <t>Wed Jun 17 05:15:14 PDT 2009</t>
  </si>
  <si>
    <t>lalalaurenxox</t>
  </si>
  <si>
    <t xml:space="preserve">Ughhh I wish I could just know so I wouldn't have to wonder about it all the time . </t>
  </si>
  <si>
    <t>Wed Jun 17 05:15:20 PDT 2009</t>
  </si>
  <si>
    <t>stephissurreal</t>
  </si>
  <si>
    <t xml:space="preserve">Ohhhh the pain. Do I look like Jessica Alba, yet? </t>
  </si>
  <si>
    <t>Wed Jun 17 05:15:21 PDT 2009</t>
  </si>
  <si>
    <t>dnh500</t>
  </si>
  <si>
    <t>Its raining &amp;amp; dull outside  So what to do? I know ill brew some beer! Need to clean everything and get some sugar.</t>
  </si>
  <si>
    <t>Wed Jun 17 05:15:24 PDT 2009</t>
  </si>
  <si>
    <t xml:space="preserve">@chlostick I know and it makes me sad </t>
  </si>
  <si>
    <t>Wed Jun 17 05:15:26 PDT 2009</t>
  </si>
  <si>
    <t xml:space="preserve">is it ever ok to cry when you fall over running for the bus and cut your knees and hand to pieces?  </t>
  </si>
  <si>
    <t>Wed Jun 17 05:15:27 PDT 2009</t>
  </si>
  <si>
    <t>catalina1482</t>
  </si>
  <si>
    <t xml:space="preserve">My heart is actually breaking </t>
  </si>
  <si>
    <t>Wed Jun 17 05:15:28 PDT 2009</t>
  </si>
  <si>
    <t>Iossif</t>
  </si>
  <si>
    <t>@fafner unfortunatly this does not work on the 2g  is there an official apple statement that they do not allow tethering on the 2g?</t>
  </si>
  <si>
    <t>@MoREthANHuMAn  sorry you are still sickee. Not at work yet, at home putting on my face!</t>
  </si>
  <si>
    <t>BiggDame</t>
  </si>
  <si>
    <t>Its fuckin raining  I was goin to take the boys fishing smh!</t>
  </si>
  <si>
    <t>Wed Jun 17 05:15:29 PDT 2009</t>
  </si>
  <si>
    <t xml:space="preserve">i wanted x factor tickets, so unfair </t>
  </si>
  <si>
    <t>Wed Jun 17 05:15:30 PDT 2009</t>
  </si>
  <si>
    <t xml:space="preserve">Ok, now iphone tweetdeck just keeps crashing randomly, not stable. Doesn't like SMS or email being received while it's open either </t>
  </si>
  <si>
    <t>Wed Jun 17 05:15:33 PDT 2009</t>
  </si>
  <si>
    <t>ivelostmine</t>
  </si>
  <si>
    <t xml:space="preserve">good thing I took today off for the beach... instead, I will be escorting Sampson to Green Mountain Animal Hospital. </t>
  </si>
  <si>
    <t>Wed Jun 17 05:15:35 PDT 2009</t>
  </si>
  <si>
    <t>BethZillaa</t>
  </si>
  <si>
    <t>Is going to summer school  HAHAHA i love your face nick.</t>
  </si>
  <si>
    <t>Wed Jun 17 05:15:38 PDT 2009</t>
  </si>
  <si>
    <t xml:space="preserve">Words cannot adequately express how much I hate rain, especially when it rains ALL DAY </t>
  </si>
  <si>
    <t>Wed Jun 17 05:15:39 PDT 2009</t>
  </si>
  <si>
    <t xml:space="preserve">Wanna see m again! Gota wait now, all over again! </t>
  </si>
  <si>
    <t xml:space="preserve">our sun has gone now and so has my smile </t>
  </si>
  <si>
    <t>Wed Jun 17 05:15:43 PDT 2009</t>
  </si>
  <si>
    <t>bp02ct</t>
  </si>
  <si>
    <t xml:space="preserve">Waiting for my car...new brakes were not in the budget </t>
  </si>
  <si>
    <t>Wed Jun 17 05:15:44 PDT 2009</t>
  </si>
  <si>
    <t>brookeandrews1</t>
  </si>
  <si>
    <t xml:space="preserve">tired as fuck </t>
  </si>
  <si>
    <t>Rybread500</t>
  </si>
  <si>
    <t xml:space="preserve">@SamChampion morning Sam! Pretty cool in Bmore today with what looks like a long stretch of rain ahead of us </t>
  </si>
  <si>
    <t>Wed Jun 17 05:15:45 PDT 2009</t>
  </si>
  <si>
    <t>@EverywhereTrip No, no new iPhone for me.  I bought the 3G last July, so I'm forced to wait until December for the better price.</t>
  </si>
  <si>
    <t>Wed Jun 17 05:15:48 PDT 2009</t>
  </si>
  <si>
    <t>paulvallar86</t>
  </si>
  <si>
    <t xml:space="preserve">lost my phone! </t>
  </si>
  <si>
    <t>Wed Jun 17 05:15:52 PDT 2009</t>
  </si>
  <si>
    <t xml:space="preserve">I hate my body, I really do </t>
  </si>
  <si>
    <t xml:space="preserve">Ugh...Night #4 with vitualy no sleep! </t>
  </si>
  <si>
    <t>Wed Jun 17 05:15:55 PDT 2009</t>
  </si>
  <si>
    <t>chickwithbob</t>
  </si>
  <si>
    <t>Missing out on Sonar                          http://sonar.es</t>
  </si>
  <si>
    <t>Wed Jun 17 05:15:56 PDT 2009</t>
  </si>
  <si>
    <t>Testing so far today = 0. Being back in the office means more &amp;quot;where are we now&amp;quot; meetings and less real progress  Must be done though.</t>
  </si>
  <si>
    <t xml:space="preserve">@Wilkster11 Yea, I'm pretty bored already and I still have another two and a half months of it to go </t>
  </si>
  <si>
    <t>Wed Jun 17 05:15:57 PDT 2009</t>
  </si>
  <si>
    <t xml:space="preserve">@xxxSupermodel it is cold out </t>
  </si>
  <si>
    <t>LadyChickBug</t>
  </si>
  <si>
    <t xml:space="preserve">Trying to decide where to go on hols next year for anniversay. Shame we can't afford the Caribbean again </t>
  </si>
  <si>
    <t>Wed Jun 17 05:16:00 PDT 2009</t>
  </si>
  <si>
    <t xml:space="preserve">@nish212 It's not out yet my friend was just googling it </t>
  </si>
  <si>
    <t>Wed Jun 17 05:16:02 PDT 2009</t>
  </si>
  <si>
    <t>@shahpriya sad but true  too many great bands have been destroyed by it</t>
  </si>
  <si>
    <t>Wed Jun 17 05:16:07 PDT 2009</t>
  </si>
  <si>
    <t>monikaleigh</t>
  </si>
  <si>
    <t xml:space="preserve">Ugh! Horrid traffic! And I'm on the in ramp to 90. </t>
  </si>
  <si>
    <t>Wed Jun 17 05:16:09 PDT 2009</t>
  </si>
  <si>
    <t xml:space="preserve">i'm sad today, with not knowing the status of my baby... </t>
  </si>
  <si>
    <t>Wed Jun 17 05:16:11 PDT 2009</t>
  </si>
  <si>
    <t>nelisasinuka</t>
  </si>
  <si>
    <t xml:space="preserve">#093M3 Yep I've resorted to hiring a lot of movies seeing that all the domestic channels are playing sports </t>
  </si>
  <si>
    <t>joshsmum1980</t>
  </si>
  <si>
    <t xml:space="preserve">ooohh its really windy today </t>
  </si>
  <si>
    <t>Wed Jun 17 05:16:12 PDT 2009</t>
  </si>
  <si>
    <t xml:space="preserve">summer gym...  </t>
  </si>
  <si>
    <t>Wed Jun 17 05:16:14 PDT 2009</t>
  </si>
  <si>
    <t>1KaliKatt1</t>
  </si>
  <si>
    <t xml:space="preserve">new hardwood floors today = exciting! But I cant be online </t>
  </si>
  <si>
    <t>Wed Jun 17 05:16:15 PDT 2009</t>
  </si>
  <si>
    <t>@Everitt18 lol yea but it was well sunny and warm yesterday i hate the rain  so sad and depressin</t>
  </si>
  <si>
    <t>Wed Jun 17 05:16:16 PDT 2009</t>
  </si>
  <si>
    <t xml:space="preserve">I have killed my Living Salad.  </t>
  </si>
  <si>
    <t>Wed Jun 17 05:16:18 PDT 2009</t>
  </si>
  <si>
    <t>@andrewpaulbond Bet you 17p it didn't work before 9am  lol!</t>
  </si>
  <si>
    <t>Wed Jun 17 05:16:22 PDT 2009</t>
  </si>
  <si>
    <t>ear drums recovered but now he's awake  back to the plugs! ;)</t>
  </si>
  <si>
    <t>Wed Jun 17 05:16:23 PDT 2009</t>
  </si>
  <si>
    <t>ctkhadijah</t>
  </si>
  <si>
    <t>I'm going to miss Paeds so much...  I abhor the dizzy days coming until I'm back doing outpatients... Boo!</t>
  </si>
  <si>
    <t>EwanC39</t>
  </si>
  <si>
    <t xml:space="preserve">A got sims 3 but it don't work a need a new video card </t>
  </si>
  <si>
    <t>Wed Jun 17 05:16:28 PDT 2009</t>
  </si>
  <si>
    <t xml:space="preserve">@alabamawhirly I think it's not planning that's the problem!  Some of it's fun though just feeling stressed about lacking 'family' time </t>
  </si>
  <si>
    <t>pricousins</t>
  </si>
  <si>
    <t>@marybabysteps I meant Pittsburgh. I didn't go to college there.  I moved from there when I was 15</t>
  </si>
  <si>
    <t>Wed Jun 17 05:16:29 PDT 2009</t>
  </si>
  <si>
    <t>KevinCTofel</t>
  </si>
  <si>
    <t xml:space="preserve">@chartier: shoot! I was all excited that our iPhones show a 6/18 delivery date. Guess when Cupertino says the 19th, they mean it. </t>
  </si>
  <si>
    <t xml:space="preserve">these celebs only reply to other celebs.. </t>
  </si>
  <si>
    <t>Wed Jun 17 05:16:33 PDT 2009</t>
  </si>
  <si>
    <t>deliah_wilson</t>
  </si>
  <si>
    <t xml:space="preserve">making lemsip cause im sick again </t>
  </si>
  <si>
    <t>MMMarilyn_</t>
  </si>
  <si>
    <t xml:space="preserve">I miss my Owen, come back home now, please? </t>
  </si>
  <si>
    <t>Wed Jun 17 05:16:35 PDT 2009</t>
  </si>
  <si>
    <t>meemster</t>
  </si>
  <si>
    <t>Apple issued an &amp;quot;exception&amp;quot; to my iPhone shipping and UPS is holding it till Friday! otherwise it'd be here today  bastards!!!</t>
  </si>
  <si>
    <t>@jash001 but i need about another 200 pages  and i'm sniggering away, oh how I laugh...ha ha ha! ;)</t>
  </si>
  <si>
    <t xml:space="preserve">@BigB3n The windows don't open in this building. Central air-conditioning goes off at 6pm on the dotty </t>
  </si>
  <si>
    <t>Sniffer17</t>
  </si>
  <si>
    <t>curtp</t>
  </si>
  <si>
    <t xml:space="preserve">Why does someone in the family always seem to get sick before a big weekend?  Eric and I have a cold now.  </t>
  </si>
  <si>
    <t>Wed Jun 17 05:16:36 PDT 2009</t>
  </si>
  <si>
    <t xml:space="preserve">DANCE FLICK!!! SCIENCE EXAM 2DAY </t>
  </si>
  <si>
    <t>Wed Jun 17 05:16:39 PDT 2009</t>
  </si>
  <si>
    <t>oranparker</t>
  </si>
  <si>
    <t xml:space="preserve">I still like the app I paid for...Tweetie. Sorry, Tweetdeck. </t>
  </si>
  <si>
    <t>Wed Jun 17 05:16:41 PDT 2009</t>
  </si>
  <si>
    <t>minzhiant</t>
  </si>
  <si>
    <t xml:space="preserve">@franchjean haiz... *pat pat* this is what we called wolf disguised in sheep's clothes... many men are lidat sadly. </t>
  </si>
  <si>
    <t>Wed Jun 17 05:16:43 PDT 2009</t>
  </si>
  <si>
    <t>wants belajar bahasa mandarin  http://plurk.com/p/11m6zi</t>
  </si>
  <si>
    <t>Wed Jun 17 05:16:44 PDT 2009</t>
  </si>
  <si>
    <t>torease</t>
  </si>
  <si>
    <t xml:space="preserve">@melissabeck because if it works out, that means you won't have an excuse to stay home with her... it'll force you to get back into work </t>
  </si>
  <si>
    <t>mktweetup</t>
  </si>
  <si>
    <t xml:space="preserve">@FearMediocrity I won a belt, which they never sent </t>
  </si>
  <si>
    <t>Wed Jun 17 05:16:48 PDT 2009</t>
  </si>
  <si>
    <t>rubyblue0816</t>
  </si>
  <si>
    <t xml:space="preserve">I'm not wanting to work, want to be back in bed. Download festival was amazing!!!! so much sun and wicked music! wish i was still there </t>
  </si>
  <si>
    <t>Wed Jun 17 05:16:49 PDT 2009</t>
  </si>
  <si>
    <t>@kellypuffs I broke my TweetDeck  had too many incoming tweets then. I could grab an ice cream on the way back - i really fancy that</t>
  </si>
  <si>
    <t>Cannygirl</t>
  </si>
  <si>
    <t xml:space="preserve">Have listened to Yeah You's EP sooooooo many times now  .  Must now listen to hoover </t>
  </si>
  <si>
    <t>Wed Jun 17 05:16:51 PDT 2009</t>
  </si>
  <si>
    <t xml:space="preserve">Gah! Coffee breath!! </t>
  </si>
  <si>
    <t>Wed Jun 17 05:16:53 PDT 2009</t>
  </si>
  <si>
    <t xml:space="preserve">I feel bad for Leah and Pad. </t>
  </si>
  <si>
    <t>Wed Jun 17 05:16:54 PDT 2009</t>
  </si>
  <si>
    <t>@xmeliiSs i knoww  haha yess soo true!! i know same here. theres like no celebs</t>
  </si>
  <si>
    <t>Wed Jun 17 05:16:55 PDT 2009</t>
  </si>
  <si>
    <t>forbesy</t>
  </si>
  <si>
    <t xml:space="preserve">@actionscripter nope.ive re-installed everything and still getting same problem </t>
  </si>
  <si>
    <t>Wed Jun 17 05:16:57 PDT 2009</t>
  </si>
  <si>
    <t xml:space="preserve">Going to college!! Again! This is how all my days start! Lol i want to sleep </t>
  </si>
  <si>
    <t>Wed Jun 17 05:16:58 PDT 2009</t>
  </si>
  <si>
    <t>@stevewhiting http://twitpic.com/7lv4a - OMG what a meeting to miss  congrats &amp;amp; now your part of the club!</t>
  </si>
  <si>
    <t>Wed Jun 17 05:17:01 PDT 2009</t>
  </si>
  <si>
    <t>maths then biology  dont feel well at all!</t>
  </si>
  <si>
    <t>Wed Jun 17 05:17:03 PDT 2009</t>
  </si>
  <si>
    <t xml:space="preserve">4 different doctors, 2 male aides, 3 nurses and a friend told me earlier that I lost weight.  And that I look stressed. </t>
  </si>
  <si>
    <t>Wed Jun 17 05:17:04 PDT 2009</t>
  </si>
  <si>
    <t>Have to go to school today  one more day till it's over!!</t>
  </si>
  <si>
    <t>Wed Jun 17 05:17:08 PDT 2009</t>
  </si>
  <si>
    <t xml:space="preserve">@the_anke that is sad...someone has only got a saddle, two wheels and some handle bars - but no bike frame to go with them </t>
  </si>
  <si>
    <t>Wed Jun 17 05:17:09 PDT 2009</t>
  </si>
  <si>
    <t xml:space="preserve">I feel like one of those little pawns in a game of chess. Just moved all around the board. And apparently easy to dispose of </t>
  </si>
  <si>
    <t>Wed Jun 17 05:17:11 PDT 2009</t>
  </si>
  <si>
    <t xml:space="preserve">3 days until the return of the Leetard! Athough, I won't get to see him on Saturday. </t>
  </si>
  <si>
    <t>Wed Jun 17 05:17:18 PDT 2009</t>
  </si>
  <si>
    <t>seventhfactor</t>
  </si>
  <si>
    <t xml:space="preserve">@ablegamers Oh no man. I'm sorry </t>
  </si>
  <si>
    <t>ntsysv</t>
  </si>
  <si>
    <t xml:space="preserve">what a silence day! I'm hungry </t>
  </si>
  <si>
    <t>Wed Jun 17 05:17:24 PDT 2009</t>
  </si>
  <si>
    <t xml:space="preserve">Gone again... why can't you just sit still? </t>
  </si>
  <si>
    <t>Wed Jun 17 05:17:25 PDT 2009</t>
  </si>
  <si>
    <t>jimounniyom</t>
  </si>
  <si>
    <t xml:space="preserve">just got home from a long, cold and boring day on set....  </t>
  </si>
  <si>
    <t>Wed Jun 17 05:17:26 PDT 2009</t>
  </si>
  <si>
    <t xml:space="preserve">Realized I'm down to the last 1/3 of my B&amp;amp;BW Melon Cooler body wash. It's part of Temptations line, it's anyone's guess if it'll be back </t>
  </si>
  <si>
    <t>Wed Jun 17 05:17:27 PDT 2009</t>
  </si>
  <si>
    <t xml:space="preserve">Every feel like no matter how hard you try, you can't please everyone? </t>
  </si>
  <si>
    <t>Wed Jun 17 05:17:33 PDT 2009</t>
  </si>
  <si>
    <t>britt1789</t>
  </si>
  <si>
    <t xml:space="preserve">Birds are just waking up&amp;amp; I'm just going to bed... </t>
  </si>
  <si>
    <t>Wed Jun 17 05:17:34 PDT 2009</t>
  </si>
  <si>
    <t>fatigirl</t>
  </si>
  <si>
    <t xml:space="preserve">another crawl-through day, thanks to Bun's serious night-time phobia </t>
  </si>
  <si>
    <t>Wed Jun 17 05:17:37 PDT 2009</t>
  </si>
  <si>
    <t>Laura11568</t>
  </si>
  <si>
    <t xml:space="preserve">School is really stressing me out. Actually kids are really stressing me out about school. Summer school looking like a real possibility </t>
  </si>
  <si>
    <t>Wed Jun 17 05:17:38 PDT 2009</t>
  </si>
  <si>
    <t xml:space="preserve">The straw that comes with those Tropicana orange juice boxes is pretty shitty. I keep getting half air half juice </t>
  </si>
  <si>
    <t>Wed Jun 17 05:17:40 PDT 2009</t>
  </si>
  <si>
    <t>EvilAngel729</t>
  </si>
  <si>
    <t xml:space="preserve">@Alphacat1 4chan is a HORRIBLE site!They promote screencapping naked girls on cam and posting them to the web w/o the girl knowing! </t>
  </si>
  <si>
    <t>Wed Jun 17 05:17:42 PDT 2009</t>
  </si>
  <si>
    <t>SimplyMelJones</t>
  </si>
  <si>
    <t>can't sleep for my life lol. :/. imissjames  I wanna see him so badly.</t>
  </si>
  <si>
    <t>Wed Jun 17 05:17:44 PDT 2009</t>
  </si>
  <si>
    <t xml:space="preserve">so tired this morning and don't want to go to work!! </t>
  </si>
  <si>
    <t>Wed Jun 17 05:17:45 PDT 2009</t>
  </si>
  <si>
    <t>skardi_582</t>
  </si>
  <si>
    <t xml:space="preserve">@Alazarin_Moon awww....i hope you are ok </t>
  </si>
  <si>
    <t>becky0892</t>
  </si>
  <si>
    <t xml:space="preserve">is doin biology assignment!!shit its due on fridae </t>
  </si>
  <si>
    <t>Wed Jun 17 05:17:51 PDT 2009</t>
  </si>
  <si>
    <t xml:space="preserve">today is the one of the days when i dunt know what i am doing </t>
  </si>
  <si>
    <t xml:space="preserve">Eyes wide shzzzzzzzzzzzzzzzzzzzzzzzzzzzzzzzzzzzzzzz... i think 3 hours sleep a night is finally catching up with me </t>
  </si>
  <si>
    <t>plannetchin</t>
  </si>
  <si>
    <t xml:space="preserve">Appliying for a crappy job I don't want </t>
  </si>
  <si>
    <t xml:space="preserve">@dgtlpapercuts I'm not sure if  1pm is correct. Now Apple's website says June 18th http://www.apple.com/sg/iphone/softwareupdate/ </t>
  </si>
  <si>
    <t>Wed Jun 17 05:17:53 PDT 2009</t>
  </si>
  <si>
    <t>jayboogiebx</t>
  </si>
  <si>
    <t xml:space="preserve">@angelayee don't say that. Don't think about the divorce part. Just do the best you can in the marriage &amp;amp; if it doesn't work, oh well </t>
  </si>
  <si>
    <t>Wed Jun 17 05:17:55 PDT 2009</t>
  </si>
  <si>
    <t xml:space="preserve">@paulinamaxine I know right? Aimee's missing. </t>
  </si>
  <si>
    <t>Wed Jun 17 05:17:56 PDT 2009</t>
  </si>
  <si>
    <t>xIncinerationx</t>
  </si>
  <si>
    <t xml:space="preserve">My passion in kerrang!! Awesome times.. I miss AFI. Not so awesome times. </t>
  </si>
  <si>
    <t xml:space="preserve">Oh. Today is going to be a looong day. </t>
  </si>
  <si>
    <t>Wed Jun 17 05:17:57 PDT 2009</t>
  </si>
  <si>
    <t xml:space="preserve">fuck fuck fuck, pipe leaking in bathroom </t>
  </si>
  <si>
    <t>Wed Jun 17 05:18:04 PDT 2009</t>
  </si>
  <si>
    <t>Still awake  praying for my uncle rudy who has surgery today.</t>
  </si>
  <si>
    <t>Wed Jun 17 05:18:07 PDT 2009</t>
  </si>
  <si>
    <t xml:space="preserve">@FreeRangeKids just saw  UP last night. the little boy Russell was so great - talk about a free range kid! too bad he's not real </t>
  </si>
  <si>
    <t>Wed Jun 17 05:18:19 PDT 2009</t>
  </si>
  <si>
    <t>dochappy26</t>
  </si>
  <si>
    <t xml:space="preserve">Why must Sydney real estate be so bloody expensive? I'd like to move to the inner west, but at this rate I can only afford a shoebox. </t>
  </si>
  <si>
    <t>Wed Jun 17 05:18:20 PDT 2009</t>
  </si>
  <si>
    <t xml:space="preserve">oh no! where in the world is @Bananamtx! did she get lost at Central Market?! </t>
  </si>
  <si>
    <t>Wed Jun 17 05:18:23 PDT 2009</t>
  </si>
  <si>
    <t>Lazalot</t>
  </si>
  <si>
    <t xml:space="preserve">got to see how using coconut oil effected my flapjacks with a taster session  then more housework </t>
  </si>
  <si>
    <t>Wed Jun 17 05:18:24 PDT 2009</t>
  </si>
  <si>
    <t>MyraEmily</t>
  </si>
  <si>
    <t xml:space="preserve">This day isn't getting any better... I'm bound to be one of those who steals office supplies just coz they're bored </t>
  </si>
  <si>
    <t>Wed Jun 17 05:18:26 PDT 2009</t>
  </si>
  <si>
    <t>Damienmagician</t>
  </si>
  <si>
    <t xml:space="preserve">In the gym my trainer is killing me </t>
  </si>
  <si>
    <t>Wed Jun 17 05:18:32 PDT 2009</t>
  </si>
  <si>
    <t xml:space="preserve">@NoreeN_Ong yes! n up till nw, i have nt eaten! gosh </t>
  </si>
  <si>
    <t>Wed Jun 17 05:18:33 PDT 2009</t>
  </si>
  <si>
    <t>@caseysevenfold yeahh me too!  i hope wiL and Lindsey's baby doesnt come convientily when they are meant to be here (((</t>
  </si>
  <si>
    <t>Wed Jun 17 05:18:34 PDT 2009</t>
  </si>
  <si>
    <t>juandamediaguy</t>
  </si>
  <si>
    <t xml:space="preserve">Good morning! 101 heat index today </t>
  </si>
  <si>
    <t>Wed Jun 17 05:18:35 PDT 2009</t>
  </si>
  <si>
    <t>santishiva</t>
  </si>
  <si>
    <t>Ketangkap polisi di bundaran sudirman, hiks  but the police officer was kind enough to let me go without paying anything</t>
  </si>
  <si>
    <t>Wed Jun 17 05:18:39 PDT 2009</t>
  </si>
  <si>
    <t>jojobaaaby</t>
  </si>
  <si>
    <t xml:space="preserve">Hella tired  pero i'm going to virginia </t>
  </si>
  <si>
    <t>Wed Jun 17 05:18:41 PDT 2009</t>
  </si>
  <si>
    <t>hayleylincoln92</t>
  </si>
  <si>
    <t>haha no love back  the rejectedness of it al hahaha</t>
  </si>
  <si>
    <t>Urbanist</t>
  </si>
  <si>
    <t xml:space="preserve">dreamt that I walked from Krakow to Berlin and was excited to twitter my triumphant fete only to find out my phone didn't work there </t>
  </si>
  <si>
    <t>Wed Jun 17 05:18:46 PDT 2009</t>
  </si>
  <si>
    <t xml:space="preserve">@starsparkle 9pm?! I heard between 5pm and 7pm! </t>
  </si>
  <si>
    <t>Wed Jun 17 05:18:47 PDT 2009</t>
  </si>
  <si>
    <t>aakankshamehra</t>
  </si>
  <si>
    <t xml:space="preserve">upset stomach.. glued to home when d exams are rite on top of my head </t>
  </si>
  <si>
    <t xml:space="preserve">@recordoftheday But it's only for UK residents I reckon...or Europeans.... </t>
  </si>
  <si>
    <t>Wed Jun 17 05:18:50 PDT 2009</t>
  </si>
  <si>
    <t xml:space="preserve">@cococath i hate you... sometimes </t>
  </si>
  <si>
    <t>Wed Jun 17 05:18:52 PDT 2009</t>
  </si>
  <si>
    <t>Deycode</t>
  </si>
  <si>
    <t xml:space="preserve">think ov getting ready for work </t>
  </si>
  <si>
    <t>Wed Jun 17 05:18:53 PDT 2009</t>
  </si>
  <si>
    <t xml:space="preserve">Hmm, Spring Web Flow strips parameters from a request with a filter, another obstacle for my JSF/WebFlow-security-framework </t>
  </si>
  <si>
    <t>Wed Jun 17 05:18:54 PDT 2009</t>
  </si>
  <si>
    <t xml:space="preserve">@Charlie_H_x oh no so the sat 11th??  i cant come that day im in London with Rach </t>
  </si>
  <si>
    <t>@bemyfirecracker Ohow depressing  not like I would have gone there anyway... 1 years is a bit much, haha</t>
  </si>
  <si>
    <t>Wed Jun 17 05:18:56 PDT 2009</t>
  </si>
  <si>
    <t>Missing m.. .  gonna have a nap now, uber tired! Then i get to speak to m again whoop whoop  love you lots xX</t>
  </si>
  <si>
    <t>Wed Jun 17 05:18:57 PDT 2009</t>
  </si>
  <si>
    <t>@vampirefreak101 audition is in 3hours..i've got a headache  it's a wednesday thing....otherwise good...u???</t>
  </si>
  <si>
    <t>Wed Jun 17 05:18:59 PDT 2009</t>
  </si>
  <si>
    <t xml:space="preserve">Ahh tummy ache </t>
  </si>
  <si>
    <t>jstank</t>
  </si>
  <si>
    <t xml:space="preserve">@luzbonita Ack! That isn't a good way to end a day. </t>
  </si>
  <si>
    <t>Wed Jun 17 05:19:03 PDT 2009</t>
  </si>
  <si>
    <t>clarissawam</t>
  </si>
  <si>
    <t>@diet_tay don't think so. You can reserve a personal shopping slot @ Apple store but Friday's all booked up  Will go 2 o2store later.</t>
  </si>
  <si>
    <t>Wed Jun 17 05:19:04 PDT 2009</t>
  </si>
  <si>
    <t xml:space="preserve">Student card has finally expired. There goes my occasional 10% discounts </t>
  </si>
  <si>
    <t>Wed Jun 17 05:19:05 PDT 2009</t>
  </si>
  <si>
    <t>@AlbertinaPdC Money probably. Pft. I had to go through a huge one full of muddy water yesterday cos a lorry was coming  boo</t>
  </si>
  <si>
    <t>Wed Jun 17 05:19:06 PDT 2009</t>
  </si>
  <si>
    <t xml:space="preserve">@jane__ would have been, if i was here. </t>
  </si>
  <si>
    <t>Wed Jun 17 05:19:08 PDT 2009</t>
  </si>
  <si>
    <t>loveisrealart</t>
  </si>
  <si>
    <t xml:space="preserve">Im losing my voice </t>
  </si>
  <si>
    <t>Wed Jun 17 05:19:11 PDT 2009</t>
  </si>
  <si>
    <t xml:space="preserve">Wisdom teeth less painful today, but muscles on the right side of my face tense which is giving me a headache and making eating difficult </t>
  </si>
  <si>
    <t>lauren_houck</t>
  </si>
  <si>
    <t xml:space="preserve">@maryy93 me too me too me too </t>
  </si>
  <si>
    <t>Wed Jun 17 05:19:12 PDT 2009</t>
  </si>
  <si>
    <t xml:space="preserve">im sat in starbucks, in town and i can NOT find shoes or bag to go to prom with </t>
  </si>
  <si>
    <t xml:space="preserve"> my favorite video on YouTube has been deleted. bummer</t>
  </si>
  <si>
    <t>Wed Jun 17 05:19:13 PDT 2009</t>
  </si>
  <si>
    <t>BendyClaire</t>
  </si>
  <si>
    <t xml:space="preserve">fail of the year - not booking Glasto ticket, so I could afford Tobago air fare. Then splitting up with bloke I was going to Tobago with. </t>
  </si>
  <si>
    <t>rachelc91</t>
  </si>
  <si>
    <t xml:space="preserve">Way too sleepy nowadays, I don't know why. And I have to decorate a quote using the computer! I NEED HELP </t>
  </si>
  <si>
    <t>Wed Jun 17 05:19:14 PDT 2009</t>
  </si>
  <si>
    <t xml:space="preserve">@lmcgx poor wee knome </t>
  </si>
  <si>
    <t>@benz87  I was hoping for you to be online this morning - no one to chat to!</t>
  </si>
  <si>
    <t>Wed Jun 17 05:19:22 PDT 2009</t>
  </si>
  <si>
    <t>going to watch tv and probz fall asleep. gotta headache, tired,  (N) night twitter.</t>
  </si>
  <si>
    <t xml:space="preserve">@createabadge she has never done that before with her back leg - the 2nd clip shows the usual symptoms. She is not a happy girl at the mo </t>
  </si>
  <si>
    <t>Cargym</t>
  </si>
  <si>
    <t>It's only Wed    Foot is healing.</t>
  </si>
  <si>
    <t>Wed Jun 17 05:19:24 PDT 2009</t>
  </si>
  <si>
    <t>tamjay17</t>
  </si>
  <si>
    <t xml:space="preserve">@cazzlar in the finale one of the bungees broke and the emergency silk(pink rope) was dropped and she didnt finish how she was meant to </t>
  </si>
  <si>
    <t>Wed Jun 17 05:19:27 PDT 2009</t>
  </si>
  <si>
    <t xml:space="preserve">wishing i had money!!!!! </t>
  </si>
  <si>
    <t>Wed Jun 17 05:19:28 PDT 2009</t>
  </si>
  <si>
    <t xml:space="preserve">@punky that seems to happen to you a lot </t>
  </si>
  <si>
    <t>jackgargrave</t>
  </si>
  <si>
    <t>bored o working  what to do !!! tweet... why not twit it makes more gramatical sense! hmm (pulls pondering face) love to the peeps</t>
  </si>
  <si>
    <t>@Janneke8 awww I guess I know why  *hugggs* I'm here for you! &amp;lt;3 xoxoxo</t>
  </si>
  <si>
    <t>Wed Jun 17 05:19:29 PDT 2009</t>
  </si>
  <si>
    <t xml:space="preserve">@shoelover79 no one wants to meet me. Plus my mum to well atm and I told her to goto hospital but she stubborn and wont go </t>
  </si>
  <si>
    <t>Wed Jun 17 05:19:32 PDT 2009</t>
  </si>
  <si>
    <t>thinks that @Wossy should give Matthew Fox a kiss for me since I can't do it myself  tehe</t>
  </si>
  <si>
    <t>Wed Jun 17 05:19:33 PDT 2009</t>
  </si>
  <si>
    <t>@Bullitt33  The audiobook is great, read by Mr. Barrie too easy for multi-tasking.</t>
  </si>
  <si>
    <t>Wed Jun 17 05:19:41 PDT 2009</t>
  </si>
  <si>
    <t>denisesanmiguel</t>
  </si>
  <si>
    <t>sad stories   but i didn't cry!</t>
  </si>
  <si>
    <t>Wed Jun 17 05:19:42 PDT 2009</t>
  </si>
  <si>
    <t>thewriter1978</t>
  </si>
  <si>
    <t xml:space="preserve">@jenniecph no, not the kbh, but taarnby. I live in a village you know - just outside the town border so unfort can't help w/ k. bondham </t>
  </si>
  <si>
    <t>Wed Jun 17 05:19:46 PDT 2009</t>
  </si>
  <si>
    <t xml:space="preserve">Jury duty. </t>
  </si>
  <si>
    <t>Wed Jun 17 05:19:47 PDT 2009</t>
  </si>
  <si>
    <t>@shelleywellywoo Yeah!  We have   Happy Birthday though!</t>
  </si>
  <si>
    <t>Wed Jun 17 05:19:49 PDT 2009</t>
  </si>
  <si>
    <t xml:space="preserve">@sireofbayne I'm guessing they will leave it until later in UK. Just checked while at lunch still no 3.0. </t>
  </si>
  <si>
    <t>JazzyHeartsYooh</t>
  </si>
  <si>
    <t xml:space="preserve">is bored out off her mind andd halucinating ? andd her leg is an artwork :O blue,purple,red bruise </t>
  </si>
  <si>
    <t>Wed Jun 17 05:19:54 PDT 2009</t>
  </si>
  <si>
    <t>miissabbey</t>
  </si>
  <si>
    <t>@sayhellodennis me either  sorry,you'l be getting Â£112 when it comes though, sent off the invoices the other day x</t>
  </si>
  <si>
    <t>SwaggerlikeCus</t>
  </si>
  <si>
    <t xml:space="preserve">Y am i up @ this time? Wth? Im sickypooo </t>
  </si>
  <si>
    <t>Wed Jun 17 05:19:56 PDT 2009</t>
  </si>
  <si>
    <t xml:space="preserve">@andrewoid I'm with you.... each client so far all suck bigtime in their own way </t>
  </si>
  <si>
    <t xml:space="preserve">I hate bad-tasting butter. Ruins a perfectly good round of toast </t>
  </si>
  <si>
    <t>Wed Jun 17 05:19:57 PDT 2009</t>
  </si>
  <si>
    <t xml:space="preserve">Every Wed. - crows destroy neighbour's garbage, my dog brings it home to me. </t>
  </si>
  <si>
    <t>Wed Jun 17 05:19:59 PDT 2009</t>
  </si>
  <si>
    <t xml:space="preserve">Nothing puts you in your place until your doing laundry and cleaning up your child's vomit in the middle of the night      </t>
  </si>
  <si>
    <t>Wed Jun 17 05:20:00 PDT 2009</t>
  </si>
  <si>
    <t xml:space="preserve">Hateing the weather </t>
  </si>
  <si>
    <t>Wed Jun 17 05:20:02 PDT 2009</t>
  </si>
  <si>
    <t>drefrem</t>
  </si>
  <si>
    <t>right here you can't get in direct sunlight without protection you'll be toasted.  wanna look at those pictures also, but no facebook</t>
  </si>
  <si>
    <t>Wed Jun 17 05:20:03 PDT 2009</t>
  </si>
  <si>
    <t xml:space="preserve">Good morning dolls!!! I have a sick little girl this morning so we're gonna be lounging allll day in between me giving her medicine! </t>
  </si>
  <si>
    <t>Wed Jun 17 05:20:04 PDT 2009</t>
  </si>
  <si>
    <t xml:space="preserve">Incredibly disappointed at the surfing conditions in Muizenberg today. All forecasts lied to me </t>
  </si>
  <si>
    <t>Wed Jun 17 05:20:06 PDT 2009</t>
  </si>
  <si>
    <t>redraj</t>
  </si>
  <si>
    <t xml:space="preserve">@ironmanj - dambuster. I took yesterday off as I felt off, trained relatively lightly early am today. Typically, not been ill 4 months </t>
  </si>
  <si>
    <t>elynnleong</t>
  </si>
  <si>
    <t xml:space="preserve">tiring wednesday................. </t>
  </si>
  <si>
    <t>Wed Jun 17 05:20:09 PDT 2009</t>
  </si>
  <si>
    <t xml:space="preserve">Headed to a mtg w client's DBA who thinks the best way to test a sproc is to run it against a copy of the entire prod DB </t>
  </si>
  <si>
    <t>Wed Jun 17 05:20:37 PDT 2009</t>
  </si>
  <si>
    <t>CindyIndie</t>
  </si>
  <si>
    <t xml:space="preserve">absent from WGSN seminar this morning because of a bloody cold... </t>
  </si>
  <si>
    <t xml:space="preserve">@pfspleen is playing Bananarama in the car </t>
  </si>
  <si>
    <t>Wed Jun 17 05:20:38 PDT 2009</t>
  </si>
  <si>
    <t>kemkraft</t>
  </si>
  <si>
    <t>No landscape tweeting in tweetdeck for iPhone.  still a nice app though.</t>
  </si>
  <si>
    <t>Wed Jun 17 05:20:39 PDT 2009</t>
  </si>
  <si>
    <t>On the train home  'these are the moments, I'm gonna remember most yeah' I do want to leave, best 3 days of my actual life!</t>
  </si>
  <si>
    <t xml:space="preserve">@nowherewarm Today the vet's coming over to put our dog to sleep... </t>
  </si>
  <si>
    <t>Wed Jun 17 05:20:40 PDT 2009</t>
  </si>
  <si>
    <t xml:space="preserve">Back from shopping really hard work cycling in the pouring rain with a headwind really really sucks out loud </t>
  </si>
  <si>
    <t>sadie_5</t>
  </si>
  <si>
    <t xml:space="preserve">had a migraine this morning, have only just got up, feel really rubbish </t>
  </si>
  <si>
    <t>Wed Jun 17 05:20:41 PDT 2009</t>
  </si>
  <si>
    <t>ticanice</t>
  </si>
  <si>
    <t xml:space="preserve">@katewhinesalot No Way!!!! ahhhh that's not god... poor baby </t>
  </si>
  <si>
    <t>Wed Jun 17 05:20:43 PDT 2009</t>
  </si>
  <si>
    <t>Wed Jun 17 05:20:44 PDT 2009</t>
  </si>
  <si>
    <t xml:space="preserve">doing my homework? </t>
  </si>
  <si>
    <t xml:space="preserve">@yes_sir im takin tha to the heart </t>
  </si>
  <si>
    <t>Wed Jun 17 05:20:45 PDT 2009</t>
  </si>
  <si>
    <t>BucaBoy</t>
  </si>
  <si>
    <t xml:space="preserve">@whitty316 no ghostbusters till next week! </t>
  </si>
  <si>
    <t xml:space="preserve">still raining hard too so can't sneak out for my lunchtime read </t>
  </si>
  <si>
    <t>Wed Jun 17 05:20:46 PDT 2009</t>
  </si>
  <si>
    <t>hlmeister</t>
  </si>
  <si>
    <t xml:space="preserve">@missteganjean no ac? That is going to be a long hot day. </t>
  </si>
  <si>
    <t>Wed Jun 17 05:20:47 PDT 2009</t>
  </si>
  <si>
    <t>Denzuryd</t>
  </si>
  <si>
    <t xml:space="preserve">will we EVER transcend above and beyond race... </t>
  </si>
  <si>
    <t xml:space="preserve">First day back to work &amp;amp; my new computer is effed up. To make matters worse, @mickeysmith is canoing in frickin Minnesota &amp;amp; can't fix it </t>
  </si>
  <si>
    <t>Wed Jun 17 05:20:49 PDT 2009</t>
  </si>
  <si>
    <t xml:space="preserve">worst nights sleep ever.  Coffee and a bath for me methinks.  Fucking chavs. </t>
  </si>
  <si>
    <t>Wed Jun 17 05:20:50 PDT 2009</t>
  </si>
  <si>
    <t>rqn</t>
  </si>
  <si>
    <t>@sphire42 most important: no amarok on osx.  amarok 1.4 is the best music player &amp;amp; organizer for any os i found yet, it may sound like i'm</t>
  </si>
  <si>
    <t>Wed Jun 17 05:20:51 PDT 2009</t>
  </si>
  <si>
    <t>SZoege</t>
  </si>
  <si>
    <t xml:space="preserve">is looking forward for SNOW LEOPARD for his Mac - unfortunately only in September </t>
  </si>
  <si>
    <t xml:space="preserve">regret for erythings that I've done </t>
  </si>
  <si>
    <t>Wed Jun 17 05:20:52 PDT 2009</t>
  </si>
  <si>
    <t xml:space="preserve">@Leigh_Paikin i hope you get better soon, whats the matter with you? </t>
  </si>
  <si>
    <t>Miss_Cee_Cee_</t>
  </si>
  <si>
    <t>@Shawny790 its NOT FAIR. I try 2 be early but the world is against me  LOL I'm late &amp;amp; hoping 2 ditch outta work early. I'm hung over lol</t>
  </si>
  <si>
    <t>Wed Jun 17 05:20:53 PDT 2009</t>
  </si>
  <si>
    <t>krnjulia89</t>
  </si>
  <si>
    <t xml:space="preserve">Ew. Rain. </t>
  </si>
  <si>
    <t xml:space="preserve">Wishing I could do what Spain is doing right about now </t>
  </si>
  <si>
    <t>Wed Jun 17 05:20:54 PDT 2009</t>
  </si>
  <si>
    <t>TomyAE</t>
  </si>
  <si>
    <t>Want MY car!  Nick if you break...</t>
  </si>
  <si>
    <t>Wed Jun 17 05:20:58 PDT 2009</t>
  </si>
  <si>
    <t xml:space="preserve">Defs had enough of the study and hitting the sack now!!  I'll need all the luck I can get for tomorrows exam </t>
  </si>
  <si>
    <t>Wed Jun 17 05:20:59 PDT 2009</t>
  </si>
  <si>
    <t>lspringate</t>
  </si>
  <si>
    <t>@twin504 omg, what? pay for tethering and MMS... wtf.. seriously rubbish!!!  at least the IM's will be free *fingers crossed*</t>
  </si>
  <si>
    <t>Wed Jun 17 05:21:00 PDT 2009</t>
  </si>
  <si>
    <t>sjweis</t>
  </si>
  <si>
    <t>too foggy for my AM wed. tri group bike ride. did spin class inside.   Ran Hy-vee route after. Lots of hills in those 6 miles. 10 days!</t>
  </si>
  <si>
    <t>Its still raining and i've to go to another office  gonna end up looking like drowned rat...again</t>
  </si>
  <si>
    <t>Wed Jun 17 05:21:01 PDT 2009</t>
  </si>
  <si>
    <t>boo toxicology. boo  but yay! @derrbub's home!! ^^</t>
  </si>
  <si>
    <t>Wed Jun 17 05:21:02 PDT 2009</t>
  </si>
  <si>
    <t>pwnophobia</t>
  </si>
  <si>
    <t xml:space="preserve">I have an apple and some yogurt because I forgot honey for my oatz </t>
  </si>
  <si>
    <t>Wed Jun 17 05:21:06 PDT 2009</t>
  </si>
  <si>
    <t xml:space="preserve">I feel like I am a failure..... </t>
  </si>
  <si>
    <t>Wed Jun 17 05:21:07 PDT 2009</t>
  </si>
  <si>
    <t xml:space="preserve">@CaityPineapple LOL Oh that made me laugh I don't want it to be over </t>
  </si>
  <si>
    <t>Wed Jun 17 05:21:08 PDT 2009</t>
  </si>
  <si>
    <t>JoniLiebel</t>
  </si>
  <si>
    <t xml:space="preserve">@MarkIsMusing  bad link on the Drudge report article  </t>
  </si>
  <si>
    <t>Wed Jun 17 05:21:09 PDT 2009</t>
  </si>
  <si>
    <t>shvetaarora</t>
  </si>
  <si>
    <t xml:space="preserve">i hate it when i have to stay back!! </t>
  </si>
  <si>
    <t>@JyngleBELLE oh, dang. A little kid broke it?  yikes. Sorry to hear that. You work for the Board Of Ed. ?</t>
  </si>
  <si>
    <t xml:space="preserve">@LauraNardella her songs make me not want to listen to jonas i went to type em in but im liek naaa lol </t>
  </si>
  <si>
    <t>@CarrieChute I thought I was quite good at my job  haha</t>
  </si>
  <si>
    <t>on my way to wet n wild. hes not here today cause hes getting his braces off  oh well ima have funn</t>
  </si>
  <si>
    <t>Wed Jun 17 05:21:11 PDT 2009</t>
  </si>
  <si>
    <t>Ouch my heel hurts  layered up the plasters but it still kills! Not looking forward to walking home</t>
  </si>
  <si>
    <t>Wed Jun 17 05:21:13 PDT 2009</t>
  </si>
  <si>
    <t xml:space="preserve">@Wygle know the feeling ... our girls are causing grief at bedtime too </t>
  </si>
  <si>
    <t>Wed Jun 17 05:21:14 PDT 2009</t>
  </si>
  <si>
    <t>lauramartone</t>
  </si>
  <si>
    <t xml:space="preserve">needs more than three hours of sleep... not a teenager anymore. </t>
  </si>
  <si>
    <t>Wed Jun 17 05:21:16 PDT 2009</t>
  </si>
  <si>
    <t xml:space="preserve">@Muzzzza Awesome, I'm looking forward to it. Thanks. I'm reading the books again but I think my writing studies might have ruined them. </t>
  </si>
  <si>
    <t>Wed Jun 17 05:21:17 PDT 2009</t>
  </si>
  <si>
    <t>Brightsmile84</t>
  </si>
  <si>
    <t xml:space="preserve">It took me a half hour to get to work this morning. I wish I lived in Bethesda with @missFarida. Only in my wildest dreams </t>
  </si>
  <si>
    <t>SativaNL</t>
  </si>
  <si>
    <t xml:space="preserve">Waiting for N97.... </t>
  </si>
  <si>
    <t xml:space="preserve">I wish I could build playlists on @hypem </t>
  </si>
  <si>
    <t>Wed Jun 17 05:21:18 PDT 2009</t>
  </si>
  <si>
    <t>jessicalarc</t>
  </si>
  <si>
    <t xml:space="preserve">I should stop watching all the vids as I MUST finish one thing within this week and I don't have much time to do it. </t>
  </si>
  <si>
    <t>Wed Jun 17 05:21:19 PDT 2009</t>
  </si>
  <si>
    <t>Vannuch</t>
  </si>
  <si>
    <t xml:space="preserve">CTA bus tracker isn't as accurate as one may think </t>
  </si>
  <si>
    <t>Wed Jun 17 05:21:21 PDT 2009</t>
  </si>
  <si>
    <t xml:space="preserve">@samanthablews who played there again? </t>
  </si>
  <si>
    <t>Wed Jun 17 05:21:22 PDT 2009</t>
  </si>
  <si>
    <t xml:space="preserve">Since I was awake unreasonably early (pre 6.30am) when I didn't have to be up till 8, I thought I'd d/load 3.0. But no. not available yet </t>
  </si>
  <si>
    <t>Wed Jun 17 05:21:23 PDT 2009</t>
  </si>
  <si>
    <t>@keza34 aint had a lessong in 2 - 3 weeks as been in college 5days a week  lol</t>
  </si>
  <si>
    <t>@InorganicBoy I wish. They don't sell wine in grocery stores here.  Sometimes beer, but that is it!</t>
  </si>
  <si>
    <t>Wed Jun 17 05:21:25 PDT 2009</t>
  </si>
  <si>
    <t>aneeshjv</t>
  </si>
  <si>
    <t>Fed up with reading documents...  A lotta documents to complete. Day by day reading quantity is reduced</t>
  </si>
  <si>
    <t>Wed Jun 17 05:21:31 PDT 2009</t>
  </si>
  <si>
    <t>3boysformom</t>
  </si>
  <si>
    <t xml:space="preserve">ugh my mother is coming home..wtf kinda life is this..i need 2 move on my own </t>
  </si>
  <si>
    <t>Wed Jun 17 05:21:32 PDT 2009</t>
  </si>
  <si>
    <t>Crazy headache  except it's more by my ear/ jawbone.</t>
  </si>
  <si>
    <t>Wed Jun 17 05:21:34 PDT 2009</t>
  </si>
  <si>
    <t>nattsmarie</t>
  </si>
  <si>
    <t xml:space="preserve">Omg.I can't get out of bed.I feel like shit </t>
  </si>
  <si>
    <t>claireity</t>
  </si>
  <si>
    <t>@AutumnWhispers I hope you're okay Ruby, your last post sounds a bit sad  *hugshugshugs*</t>
  </si>
  <si>
    <t>Wed Jun 17 05:21:36 PDT 2009</t>
  </si>
  <si>
    <t>nikitaturino</t>
  </si>
  <si>
    <t xml:space="preserve">does not know why everyone hates me </t>
  </si>
  <si>
    <t>Wed Jun 17 05:21:37 PDT 2009</t>
  </si>
  <si>
    <t>Lewinskybarbie</t>
  </si>
  <si>
    <t>Morning pals on my way to take my regent but miss lewinsky so tired   Well everyone have a bless one</t>
  </si>
  <si>
    <t>Wed Jun 17 05:21:39 PDT 2009</t>
  </si>
  <si>
    <t>buriedbythebuzz</t>
  </si>
  <si>
    <t>just occurred to me that even though it's June 17th, I'm still wearing winter clothes to work.  boo summer</t>
  </si>
  <si>
    <t>&amp;quot;So we stand here now and no one knows us at all I won't get used to this I won't get used to being gone&amp;quot;...I miss home and everyone  -a</t>
  </si>
  <si>
    <t>Wed Jun 17 05:21:41 PDT 2009</t>
  </si>
  <si>
    <t xml:space="preserve">@iAlex94 @dan_clarke Well thanks </t>
  </si>
  <si>
    <t>Wed Jun 17 05:21:42 PDT 2009</t>
  </si>
  <si>
    <t xml:space="preserve">@DanielRz I think i'm gonna have to give in to peer pressure and switch from palm to iphone </t>
  </si>
  <si>
    <t>Wed Jun 17 05:21:43 PDT 2009</t>
  </si>
  <si>
    <t>LauraSteelMusic</t>
  </si>
  <si>
    <t xml:space="preserve">ah packin for sheffield!!! i hate packin!!!! </t>
  </si>
  <si>
    <t>Wed Jun 17 05:21:44 PDT 2009</t>
  </si>
  <si>
    <t xml:space="preserve">@Dannymcfly you're at a photoshoot right now, and i have to go to college when it should be my day off, and i really really miss you </t>
  </si>
  <si>
    <t>Wed Jun 17 05:21:46 PDT 2009</t>
  </si>
  <si>
    <t xml:space="preserve">i miss the queen too! </t>
  </si>
  <si>
    <t xml:space="preserve">@kriistiix I'd pick you up if I could </t>
  </si>
  <si>
    <t>Wed Jun 17 05:21:53 PDT 2009</t>
  </si>
  <si>
    <t>i'm so thirsty! theres nothing to drink in this house  x</t>
  </si>
  <si>
    <t>earthquakex</t>
  </si>
  <si>
    <t>Watching Dark Angel now. Last disc of CI ended  Waiting for the next season now.</t>
  </si>
  <si>
    <t>Wed Jun 17 05:21:54 PDT 2009</t>
  </si>
  <si>
    <t>apreel</t>
  </si>
  <si>
    <t xml:space="preserve">off to a meeting!  </t>
  </si>
  <si>
    <t xml:space="preserve">Thank god its the last day of school! Even though it doesn't feel like it. Normally its 85-90 degrees around now. Its like 60 </t>
  </si>
  <si>
    <t>Wed Jun 17 05:21:56 PDT 2009</t>
  </si>
  <si>
    <t xml:space="preserve">| missing my wonderful makes me happier than ever hubby </t>
  </si>
  <si>
    <t>Wed Jun 17 05:21:57 PDT 2009</t>
  </si>
  <si>
    <t xml:space="preserve">wet &amp;amp; soggy out....&amp;quot;paw drying&amp;quot; is not a sport I'm trying to medal in </t>
  </si>
  <si>
    <t>Wed Jun 17 05:21:58 PDT 2009</t>
  </si>
  <si>
    <t>dejhiavu</t>
  </si>
  <si>
    <t>@angelayee &amp;quot;Just decided that I don't want to get married because I don't want to get divorced&amp;quot;  aww   i can relate</t>
  </si>
  <si>
    <t>creativetaina</t>
  </si>
  <si>
    <t xml:space="preserve">Literally just rolled outta bed -- class </t>
  </si>
  <si>
    <t>Wed Jun 17 05:21:59 PDT 2009</t>
  </si>
  <si>
    <t xml:space="preserve">sore throat from walking home in the frost </t>
  </si>
  <si>
    <t>Wed Jun 17 05:22:01 PDT 2009</t>
  </si>
  <si>
    <t>Shalibaba</t>
  </si>
  <si>
    <t xml:space="preserve">gawd damnit...maxi in the rain... </t>
  </si>
  <si>
    <t>Wed Jun 17 05:22:04 PDT 2009</t>
  </si>
  <si>
    <t xml:space="preserve">@laura820 much be very depressed then if its always raining XD, its raining here too thou, just very boring, carnt go out anywere </t>
  </si>
  <si>
    <t>Wed Jun 17 05:22:08 PDT 2009</t>
  </si>
  <si>
    <t>I seriously think I've sprained my wrist... I have to play goalie tonight at soccer  *Cries*</t>
  </si>
  <si>
    <t>Wed Jun 17 05:22:12 PDT 2009</t>
  </si>
  <si>
    <t>@Ms_lonelystar I found the first part, and the user said Youtube wouldn't take the rest  But i'll buy it  Thanks honey  xxxxxxxxxxxxxx</t>
  </si>
  <si>
    <t>Wed Jun 17 05:22:13 PDT 2009</t>
  </si>
  <si>
    <t xml:space="preserve">Thanks for voting for HOME STAR RUNNER. http://awards.kerrang.com/BestInternationalNewcomer.aspx  Where'd the numbers go? </t>
  </si>
  <si>
    <t>Wed Jun 17 05:22:19 PDT 2009</t>
  </si>
  <si>
    <t>morgankidd</t>
  </si>
  <si>
    <t xml:space="preserve">Was up looking for the iPhone 3.0 software , sources say 1pm est </t>
  </si>
  <si>
    <t>Wed Jun 17 05:22:21 PDT 2009</t>
  </si>
  <si>
    <t>_jaws</t>
  </si>
  <si>
    <t xml:space="preserve">Ugh my throat hurts like a mug </t>
  </si>
  <si>
    <t>Wed Jun 17 05:22:24 PDT 2009</t>
  </si>
  <si>
    <t>sethuraman</t>
  </si>
  <si>
    <t>Today - I'm giving up the privilege of my cubicle and moving to a bull pun  ... My company is still cutting costs!!</t>
  </si>
  <si>
    <t>Wed Jun 17 05:22:25 PDT 2009</t>
  </si>
  <si>
    <t xml:space="preserve">Hmmm spaghetti on toast - got no cheese though </t>
  </si>
  <si>
    <t xml:space="preserve">@firebox its a sweet looking fan, but from the image it looks like it is USB powered yet it says it needs batterys </t>
  </si>
  <si>
    <t>Wed Jun 17 05:22:26 PDT 2009</t>
  </si>
  <si>
    <t xml:space="preserve">@djoj seriously it sucks... </t>
  </si>
  <si>
    <t>Wed Jun 17 05:22:29 PDT 2009</t>
  </si>
  <si>
    <t>ohhroz</t>
  </si>
  <si>
    <t xml:space="preserve">I want bbq pao </t>
  </si>
  <si>
    <t xml:space="preserve">@mariaruizx if its possible can u buy that aswel as taylor i promise i will pay u back, its just my mum isnt goin 2 buy it online anymore </t>
  </si>
  <si>
    <t>Wed Jun 17 05:22:32 PDT 2009</t>
  </si>
  <si>
    <t>beautytyrant</t>
  </si>
  <si>
    <t>Not feeling well today  Hope I don't run a fever soon</t>
  </si>
  <si>
    <t>lizcontemprate</t>
  </si>
  <si>
    <t xml:space="preserve">i want that punchdrunk panda laptop bag </t>
  </si>
  <si>
    <t>Wed Jun 17 05:22:33 PDT 2009</t>
  </si>
  <si>
    <t>nigeriangyrl</t>
  </si>
  <si>
    <t xml:space="preserve">@IamRobHollyWood Iconfess that I eat cheddar biscuits with starwberry jelly I know I'm so ashamed </t>
  </si>
  <si>
    <t xml:space="preserve">Been a long day. Continued to pack up half the flat 4 storage while away overseas. The problem is that I get nothing of my own work done! </t>
  </si>
  <si>
    <t>Wed Jun 17 05:22:37 PDT 2009</t>
  </si>
  <si>
    <t xml:space="preserve">oh good, as I'm moving my things to the new machine I'm sent back to the old one for the morning.   </t>
  </si>
  <si>
    <t xml:space="preserve">is fed up with the rain </t>
  </si>
  <si>
    <t>Wed Jun 17 05:22:38 PDT 2009</t>
  </si>
  <si>
    <t>flutesUD</t>
  </si>
  <si>
    <t>So pissed off that facebook lost my awesome bejeweled blitz score...so long 212500  Hrs lost, hrs of work ahead to get another good score.</t>
  </si>
  <si>
    <t>kotabuck</t>
  </si>
  <si>
    <t>says I had to tell my dad about Peggy today. I was hoping mum had called him.  http://plurk.com/p/11m94i</t>
  </si>
  <si>
    <t>Wed Jun 17 05:22:40 PDT 2009</t>
  </si>
  <si>
    <t>HCLforever</t>
  </si>
  <si>
    <t xml:space="preserve">is getting ready to say her goodbyes </t>
  </si>
  <si>
    <t>Wed Jun 17 05:22:42 PDT 2009</t>
  </si>
  <si>
    <t>lesson canceled  well... I should learn for IT...</t>
  </si>
  <si>
    <t>Wed Jun 17 05:22:43 PDT 2009</t>
  </si>
  <si>
    <t>@MupNorth i havent tried it yet, but i refuse to wear makeup (especially eye makeup) thats even a little difficult to get off  that sucks!</t>
  </si>
  <si>
    <t>Wed Jun 17 05:22:44 PDT 2009</t>
  </si>
  <si>
    <t xml:space="preserve">is sleepy and is going back to bed so i can go to work tonight </t>
  </si>
  <si>
    <t>its cold  hug me</t>
  </si>
  <si>
    <t>Wed Jun 17 05:22:48 PDT 2009</t>
  </si>
  <si>
    <t>patikeyk</t>
  </si>
  <si>
    <t xml:space="preserve">@anjooooo WHAT THE F!!!!   Did it get broken? </t>
  </si>
  <si>
    <t>Wed Jun 17 05:22:49 PDT 2009</t>
  </si>
  <si>
    <t xml:space="preserve">The offspring feels MUCH better today. Fever broke last night. Dropping him off for the Chuck E Cheese field trip today. Then off to work </t>
  </si>
  <si>
    <t>Wed Jun 17 05:22:51 PDT 2009</t>
  </si>
  <si>
    <t>nuneez</t>
  </si>
  <si>
    <t xml:space="preserve">Headin' to doc appointment. </t>
  </si>
  <si>
    <t>Wed Jun 17 05:22:54 PDT 2009</t>
  </si>
  <si>
    <t xml:space="preserve">@amieewhitney Oh, the vids have been removed </t>
  </si>
  <si>
    <t>Wed Jun 17 05:22:55 PDT 2009</t>
  </si>
  <si>
    <t>Silence4me2</t>
  </si>
  <si>
    <t>Haven't went to bed.  This is bad.</t>
  </si>
  <si>
    <t>Wed Jun 17 05:22:56 PDT 2009</t>
  </si>
  <si>
    <t xml:space="preserve">@FlashGen I bet your train is more comfy than this single carriage run-down shed on tracks I'm traveling in </t>
  </si>
  <si>
    <t>Wed Jun 17 05:23:02 PDT 2009</t>
  </si>
  <si>
    <t>kartobias</t>
  </si>
  <si>
    <t>aww... getting ready 4 the daily grind  working stinks!â˜†</t>
  </si>
  <si>
    <t>BreeChristine</t>
  </si>
  <si>
    <t xml:space="preserve">School, really tired this morning. </t>
  </si>
  <si>
    <t>Wed Jun 17 05:23:09 PDT 2009</t>
  </si>
  <si>
    <t>e_anne</t>
  </si>
  <si>
    <t xml:space="preserve">My cat and my dog have both died in my year away </t>
  </si>
  <si>
    <t>Wed Jun 17 05:23:11 PDT 2009</t>
  </si>
  <si>
    <t xml:space="preserve">sanded an old table so i can re-vanish it, very dirty dusk went everywhere </t>
  </si>
  <si>
    <t>@ben_simpson working  best get back to it actually... will text  x x enjoy your afternoon lovely x x</t>
  </si>
  <si>
    <t>Wed Jun 17 05:23:12 PDT 2009</t>
  </si>
  <si>
    <t xml:space="preserve">ohya tweet-ers HAPPY ANNIVERSARY TO ME! its quick becom 8mnths ya loveuboyy&amp;lt;3 but..fighting are not fin yet </t>
  </si>
  <si>
    <t>Wed Jun 17 05:23:16 PDT 2009</t>
  </si>
  <si>
    <t>FlipFlapper</t>
  </si>
  <si>
    <t>@sfkpinstripe whoa. Now I want dominoes. But I ate already.  jerk</t>
  </si>
  <si>
    <t>Wed Jun 17 05:23:19 PDT 2009</t>
  </si>
  <si>
    <t>I didn't study Geog today   Math stinks!</t>
  </si>
  <si>
    <t xml:space="preserve">@dawnd66 I had none!!! I'm surrounded by sick people at work *slaps them all* I've been religiously taking vitamins &amp;amp; eating well </t>
  </si>
  <si>
    <t>Wed Jun 17 05:23:20 PDT 2009</t>
  </si>
  <si>
    <t>trinacheyenne</t>
  </si>
  <si>
    <t>@Shamini_r I haven't watched a ballet in ages!  poopoopoo. When u coming back to SG for a holleedayy?</t>
  </si>
  <si>
    <t>@mjbnz Not at this time. Sorry  Check @makershed or any of the other fine Arduino resellers!</t>
  </si>
  <si>
    <t>Wed Jun 17 05:23:23 PDT 2009</t>
  </si>
  <si>
    <t xml:space="preserve">@inlovewitharmy Hope we're together in LC. </t>
  </si>
  <si>
    <t xml:space="preserve">Doesn't want to work in the rain </t>
  </si>
  <si>
    <t>Wed Jun 17 05:23:24 PDT 2009</t>
  </si>
  <si>
    <t xml:space="preserve">@K_incomplete OMFG I feel your pain! I walked into the wrong classroom on my first day of school </t>
  </si>
  <si>
    <t>roseeeee</t>
  </si>
  <si>
    <t xml:space="preserve">@mandy29 I HAVEN'T SPOKEN TO YOU IN AGES </t>
  </si>
  <si>
    <t>Wed Jun 17 05:23:25 PDT 2009</t>
  </si>
  <si>
    <t>CaliGirlNTexas</t>
  </si>
  <si>
    <t xml:space="preserve">@superwife Im sorry I just read your last post about her doggie, Im sad </t>
  </si>
  <si>
    <t>Wed Jun 17 05:23:27 PDT 2009</t>
  </si>
  <si>
    <t>My mood has completely done a 180 for the worse today  It's gonna be difficult.</t>
  </si>
  <si>
    <t>shannonMariieL</t>
  </si>
  <si>
    <t xml:space="preserve">Thinking Bout EveryThing </t>
  </si>
  <si>
    <t>hahahahaha im soo tired but i wanna stay on cas of my friends  well gn to you all</t>
  </si>
  <si>
    <t>Wed Jun 17 05:23:29 PDT 2009</t>
  </si>
  <si>
    <t>thankfulspirit</t>
  </si>
  <si>
    <t xml:space="preserve">Yea, if/when you go to Dixie landin, don't ride the ferris wheel.  You may see more than just a view of the city! </t>
  </si>
  <si>
    <t>Wed Jun 17 05:23:30 PDT 2009</t>
  </si>
  <si>
    <t>xoxoKarin</t>
  </si>
  <si>
    <t>Maybe I've got a whiplash injury.  stomach hurts, having a soar throat and headache  Thanks to all the rollercoasters &amp;amp; Co in Geislwind-.-</t>
  </si>
  <si>
    <t>Wed Jun 17 05:23:37 PDT 2009</t>
  </si>
  <si>
    <t>@keza34 yup  god is sucks  lol</t>
  </si>
  <si>
    <t>I might have to work another day on this movie... yooo I mean yes but no  I forgot what sleep feels like :-/</t>
  </si>
  <si>
    <t>Wed Jun 17 05:23:38 PDT 2009</t>
  </si>
  <si>
    <t xml:space="preserve">@dukadukes she was lying completely still and making me think she was dead. it was really scary. i called my boyfriend + my mom, crying. </t>
  </si>
  <si>
    <t>Wed Jun 17 05:23:40 PDT 2009</t>
  </si>
  <si>
    <t>Its really over  I hope there's another tour soon.</t>
  </si>
  <si>
    <t>casasteve</t>
  </si>
  <si>
    <t xml:space="preserve">Sitting about to commence the afternoons sessions.  Last night was a late night out at bars etc. Feeling it today </t>
  </si>
  <si>
    <t>Wed Jun 17 05:23:43 PDT 2009</t>
  </si>
  <si>
    <t xml:space="preserve">@reiheart Japan has lost  the game </t>
  </si>
  <si>
    <t>Wed Jun 17 05:23:45 PDT 2009</t>
  </si>
  <si>
    <t xml:space="preserve">@alexandervision  That is definitely over the top. Feel sorry for the  children. </t>
  </si>
  <si>
    <t>Wed Jun 17 05:23:46 PDT 2009</t>
  </si>
  <si>
    <t xml:space="preserve">@dracsor as vrea eu </t>
  </si>
  <si>
    <t>Wed Jun 17 05:23:47 PDT 2009</t>
  </si>
  <si>
    <t>MimiMartinii</t>
  </si>
  <si>
    <t xml:space="preserve">@thegreathakobo </t>
  </si>
  <si>
    <t>Wed Jun 17 05:23:48 PDT 2009</t>
  </si>
  <si>
    <t>Krismoscow</t>
  </si>
  <si>
    <t xml:space="preserve">@BengaluruHuDuGa  I just got call from Longines watch service center in Hyderabad, my watch got repaired ,shopkeeper said 7500 rs ONLY </t>
  </si>
  <si>
    <t>Wed Jun 17 05:23:50 PDT 2009</t>
  </si>
  <si>
    <t xml:space="preserve">@Alexandros_ i'm not in it. they missed me </t>
  </si>
  <si>
    <t>Wed Jun 17 05:24:05 PDT 2009</t>
  </si>
  <si>
    <t>iGlie</t>
  </si>
  <si>
    <t>LewisJamesBrady</t>
  </si>
  <si>
    <t xml:space="preserve">Iphone 3.0 not untill tommorow </t>
  </si>
  <si>
    <t>tinytott67</t>
  </si>
  <si>
    <t xml:space="preserve">Wish'n the sun would come out.    </t>
  </si>
  <si>
    <t>Wed Jun 17 05:24:06 PDT 2009</t>
  </si>
  <si>
    <t xml:space="preserve">@moviegeeks at least it will be during your day. It'll be 3am for me </t>
  </si>
  <si>
    <t>Wed Jun 17 05:24:09 PDT 2009</t>
  </si>
  <si>
    <t>whybirdstop</t>
  </si>
  <si>
    <t xml:space="preserve">got soaked in the rain. unfortch unlike in films it was just demoralising and cold </t>
  </si>
  <si>
    <t>Wed Jun 17 05:24:10 PDT 2009</t>
  </si>
  <si>
    <t>@ASOS_Tamara sadly probably not - everytime I see her I have style envy  at least I had her outfit this time!</t>
  </si>
  <si>
    <t>Wed Jun 17 05:24:14 PDT 2009</t>
  </si>
  <si>
    <t xml:space="preserve">@mustloverazzles How bout me bitch? </t>
  </si>
  <si>
    <t>Wed Jun 17 05:24:17 PDT 2009</t>
  </si>
  <si>
    <t xml:space="preserve">i can't use my YM </t>
  </si>
  <si>
    <t>Wed Jun 17 05:24:19 PDT 2009</t>
  </si>
  <si>
    <t>RoRoWo</t>
  </si>
  <si>
    <t xml:space="preserve">HOLIDAY!!!!! I'm just like and excited child. Still have over a week left here. And dreaming of planes leaving without me is not nice!! </t>
  </si>
  <si>
    <t>Supermigue</t>
  </si>
  <si>
    <t xml:space="preserve">Happy Birthday to me </t>
  </si>
  <si>
    <t xml:space="preserve">ah i so want my tattoo right now... was hoping to get it before my 21st but who knows </t>
  </si>
  <si>
    <t>Wed Jun 17 05:24:20 PDT 2009</t>
  </si>
  <si>
    <t>MissPainterly</t>
  </si>
  <si>
    <t xml:space="preserve">@lizzclare Right I'm taking a leaf out of your book! Going to start writing down what I eat! Chubbing out when I'm supposed to be losing </t>
  </si>
  <si>
    <t>Wed Jun 17 05:24:25 PDT 2009</t>
  </si>
  <si>
    <t xml:space="preserve">im SO mad at myself right now!!!!!!! grrrr!!! u idiot janelle, U IDIOT!!!! gosh! </t>
  </si>
  <si>
    <t>MicheleMullins</t>
  </si>
  <si>
    <t>On my way back from the airport  I need sleep!! I'm exhausted.</t>
  </si>
  <si>
    <t>Wed Jun 17 05:24:27 PDT 2009</t>
  </si>
  <si>
    <t>kirstmack</t>
  </si>
  <si>
    <t xml:space="preserve">sitting in work </t>
  </si>
  <si>
    <t>Wed Jun 17 05:24:28 PDT 2009</t>
  </si>
  <si>
    <t>tinbaby</t>
  </si>
  <si>
    <t>Just hanging with my baby boy.....although he isnt a baby anymore  sniff sniff....</t>
  </si>
  <si>
    <t>UhelligGudn</t>
  </si>
  <si>
    <t>@visualmadness II'll be in bed in 5 hours  Guess it's not that exciting really, features will be more helpful long term.</t>
  </si>
  <si>
    <t>Wed Jun 17 05:24:30 PDT 2009</t>
  </si>
  <si>
    <t xml:space="preserve">@Vegasseven I'm thinking about switching tracks. I found out the program I was tryna do for MSW wasn't properly certified. </t>
  </si>
  <si>
    <t>Wed Jun 17 05:24:31 PDT 2009</t>
  </si>
  <si>
    <t>socialnapping</t>
  </si>
  <si>
    <t xml:space="preserve">no one wants 2hear bout what body part i cut up at work 2nite or what color, consistency, food item it reminded me of. </t>
  </si>
  <si>
    <t>Wed Jun 17 05:24:34 PDT 2009</t>
  </si>
  <si>
    <t>entire day no work   i have work after 6... Hows that ?</t>
  </si>
  <si>
    <t>Wed Jun 17 05:24:35 PDT 2009</t>
  </si>
  <si>
    <t xml:space="preserve">Band camp day 3. Still haven't gotten my iPhone os 3.0 update. </t>
  </si>
  <si>
    <t>Wed Jun 17 05:24:38 PDT 2009</t>
  </si>
  <si>
    <t xml:space="preserve">@sibhdublins98 I don't... and I didn't get one for Take That either - was supposed to be away so didn't try for one - funds didn't allow </t>
  </si>
  <si>
    <t>Wed Jun 17 05:24:39 PDT 2009</t>
  </si>
  <si>
    <t>moonangel23</t>
  </si>
  <si>
    <t>Staying home sick today   funny, I'd rather be at work.....</t>
  </si>
  <si>
    <t>Wed Jun 17 05:24:41 PDT 2009</t>
  </si>
  <si>
    <t>Freaking out so much about what's going to happen. Obviously something's going to happen to Reid  #criminal minds</t>
  </si>
  <si>
    <t>Wed Jun 17 05:24:42 PDT 2009</t>
  </si>
  <si>
    <t xml:space="preserve">@hopefulauthor go you!!! I haven't wrote a word in weeks now. Really must try harder </t>
  </si>
  <si>
    <t>Wed Jun 17 05:24:48 PDT 2009</t>
  </si>
  <si>
    <t>It's terrible to have exams when everyone else is allredy finished with school  just woke</t>
  </si>
  <si>
    <t>Wed Jun 17 05:24:51 PDT 2009</t>
  </si>
  <si>
    <t>helengough</t>
  </si>
  <si>
    <t xml:space="preserve">Anyone want to give me their iPhone? Mine got theived and having withdrawal symptoms not that I'm on a samsung slide </t>
  </si>
  <si>
    <t>Wed Jun 17 05:24:56 PDT 2009</t>
  </si>
  <si>
    <t xml:space="preserve">@tooommm its a gay and never works </t>
  </si>
  <si>
    <t>xqwyzt</t>
  </si>
  <si>
    <t xml:space="preserve">@Becky_Petron gone 4 good BP ? </t>
  </si>
  <si>
    <t>Wed Jun 17 05:24:57 PDT 2009</t>
  </si>
  <si>
    <t xml:space="preserve">my surface piercing might not be working.. </t>
  </si>
  <si>
    <t>Wed Jun 17 05:24:58 PDT 2009</t>
  </si>
  <si>
    <t>Missriss3</t>
  </si>
  <si>
    <t>Is not having a good morning  blah!!!!!</t>
  </si>
  <si>
    <t>dtewes</t>
  </si>
  <si>
    <t xml:space="preserve">@Dejasmom More wind today. </t>
  </si>
  <si>
    <t>Wed Jun 17 05:24:59 PDT 2009</t>
  </si>
  <si>
    <t xml:space="preserve">@scurvekano My profound sympathies. No gamer should be with his games </t>
  </si>
  <si>
    <t>Wed Jun 17 05:25:00 PDT 2009</t>
  </si>
  <si>
    <t>melishus</t>
  </si>
  <si>
    <t xml:space="preserve">@sherrzie sorry! didn't mean to run away on you! went for H's permit and ran errands, came home and made dinner then she had the comp  </t>
  </si>
  <si>
    <t>Wed Jun 17 05:25:03 PDT 2009</t>
  </si>
  <si>
    <t xml:space="preserve">@ronnyvengeance she did just come out of no where. Kinda freaky she was like BAM there XD She better not </t>
  </si>
  <si>
    <t>Wed Jun 17 05:25:05 PDT 2009</t>
  </si>
  <si>
    <t>bladeastro22</t>
  </si>
  <si>
    <t>i have a twitter  y is that?????</t>
  </si>
  <si>
    <t>Wed Jun 17 05:25:06 PDT 2009</t>
  </si>
  <si>
    <t>the 2 headliners for next year cost more than the whole main stage artist fees this year XD that's why there's no stage 5  wont even like.</t>
  </si>
  <si>
    <t>Wed Jun 17 05:25:09 PDT 2009</t>
  </si>
  <si>
    <t>I'm sick  I hate throwing up! And I'm so uncomfortable cause one minute im freezing then im roastin! Its horrible. Hope im better for W/E</t>
  </si>
  <si>
    <t>Wed Jun 17 05:25:10 PDT 2009</t>
  </si>
  <si>
    <t>falcondesign</t>
  </si>
  <si>
    <t xml:space="preserve">@laurentbui do you have 3G connection on your iPhone? i dont have it, neither EDGE... </t>
  </si>
  <si>
    <t>Wed Jun 17 05:25:16 PDT 2009</t>
  </si>
  <si>
    <t>@VISpandex great! You know I think I left my shoes either at the studio or in the cab  lol! I need to focus cause I loved those heels.</t>
  </si>
  <si>
    <t>Wed Jun 17 05:25:20 PDT 2009</t>
  </si>
  <si>
    <t>It's nearly 8am out on the east coast and still no iPhone OS 3.0  #os3.0updatefail</t>
  </si>
  <si>
    <t>Wed Jun 17 05:25:24 PDT 2009</t>
  </si>
  <si>
    <t>Wed Jun 17 05:25:25 PDT 2009</t>
  </si>
  <si>
    <t>janelleasaurus</t>
  </si>
  <si>
    <t xml:space="preserve">Workyyyy </t>
  </si>
  <si>
    <t xml:space="preserve">Trying to decide whether to accept flat or not. Horrible decision to make </t>
  </si>
  <si>
    <t>Wed Jun 17 05:25:26 PDT 2009</t>
  </si>
  <si>
    <t xml:space="preserve">@visualmadness PS: Why'd you stop following me? It hurt my feelings </t>
  </si>
  <si>
    <t>Wed Jun 17 05:25:27 PDT 2009</t>
  </si>
  <si>
    <t>dommy21</t>
  </si>
  <si>
    <t>about to start a 4 hour study session  needs some motivation!!</t>
  </si>
  <si>
    <t>Wed Jun 17 05:25:28 PDT 2009</t>
  </si>
  <si>
    <t>toharris</t>
  </si>
  <si>
    <t xml:space="preserve">@cspenn No Azeroth economy or dailies update today? </t>
  </si>
  <si>
    <t>Wed Jun 17 05:25:31 PDT 2009</t>
  </si>
  <si>
    <t>MDKei</t>
  </si>
  <si>
    <t xml:space="preserve">endless emergency operations...and finally I couldn't met the deadline for the final report </t>
  </si>
  <si>
    <t>Wed Jun 17 05:25:32 PDT 2009</t>
  </si>
  <si>
    <t>@Cupcakevendetta I don't play a lot on DUC anymore  I'm buy in school cupcake......How are you?</t>
  </si>
  <si>
    <t>Wed Jun 17 05:25:33 PDT 2009</t>
  </si>
  <si>
    <t>ugh im tweeting spam stuff!  might have to close this acct and reopen one...ill keep u posted!</t>
  </si>
  <si>
    <t>Wed Jun 17 05:25:34 PDT 2009</t>
  </si>
  <si>
    <t>livingrebel</t>
  </si>
  <si>
    <t xml:space="preserve">In a mess, I now how 2 get copy of files from server using SVN but wht abt CVS?  Installed CVS on Ubuntu, but still 2 learn how 2 use it </t>
  </si>
  <si>
    <t>Wed Jun 17 05:25:36 PDT 2009</t>
  </si>
  <si>
    <t>paulinepauline</t>
  </si>
  <si>
    <t>@TweetDeck the new version is lovely, but some of the dialog boxes are not usable  http://twitpic.com/7m5kv</t>
  </si>
  <si>
    <t>http://www.middle-east-online.com/english/opinion/?id=32809 [[[ Confused]]]    #iran #iran9 iranelection tehran</t>
  </si>
  <si>
    <t>Wed Jun 17 05:25:39 PDT 2009</t>
  </si>
  <si>
    <t>ajfriend</t>
  </si>
  <si>
    <t>Its Raining outside!  Thinkimg about grabbing Mcds</t>
  </si>
  <si>
    <t>Wed Jun 17 05:25:40 PDT 2009</t>
  </si>
  <si>
    <t>DJDarren</t>
  </si>
  <si>
    <t xml:space="preserve">@amberjaneburton That poem made me oddly sad </t>
  </si>
  <si>
    <t>jndcrc</t>
  </si>
  <si>
    <t xml:space="preserve">working and fixing to finish sisters bridal shower invites. Wish I was at home in bed with my love! </t>
  </si>
  <si>
    <t xml:space="preserve">I guess there is a good reason to take supplements with food </t>
  </si>
  <si>
    <t>Wed Jun 17 05:25:41 PDT 2009</t>
  </si>
  <si>
    <t>spurrdy</t>
  </si>
  <si>
    <t xml:space="preserve">@cupcakee89 no </t>
  </si>
  <si>
    <t>Wed Jun 17 05:25:45 PDT 2009</t>
  </si>
  <si>
    <t>dlovato28</t>
  </si>
  <si>
    <t>I ate too much chocolate  I feel like I might throw up</t>
  </si>
  <si>
    <t xml:space="preserve">@momadvice Agreed!! Productivity in the summer is tough with little ones around. My nightmare will start next week, school will be over </t>
  </si>
  <si>
    <t>Wed Jun 17 05:25:48 PDT 2009</t>
  </si>
  <si>
    <t>Kmbrow</t>
  </si>
  <si>
    <t xml:space="preserve">@Graham_A I know the feeling - this afternoon is looking even worse </t>
  </si>
  <si>
    <t>Wed Jun 17 05:25:49 PDT 2009</t>
  </si>
  <si>
    <t xml:space="preserve">Doing homework. </t>
  </si>
  <si>
    <t>Mattnachosauce</t>
  </si>
  <si>
    <t xml:space="preserve">Is looking mighty fine at work. What a waste. </t>
  </si>
  <si>
    <t>Wed Jun 17 05:25:50 PDT 2009</t>
  </si>
  <si>
    <t xml:space="preserve">OMG! My uni has just REJECTED my application for accommodation  It'll take me an hour and a half to get into town every day for it </t>
  </si>
  <si>
    <t>Wed Jun 17 05:25:51 PDT 2009</t>
  </si>
  <si>
    <t xml:space="preserve">OKAY I'M GOING COLLEGE NOW GOING TO BE BACK SOON LIKE 4ISH/5ISH BYEE </t>
  </si>
  <si>
    <t>Wed Jun 17 05:25:53 PDT 2009</t>
  </si>
  <si>
    <t xml:space="preserve">@Flowers24Hours Looks like I will have to purchase my own  Should be an interesting look for the office. </t>
  </si>
  <si>
    <t>ashliv23</t>
  </si>
  <si>
    <t>gustav just bite me  little shit!!!</t>
  </si>
  <si>
    <t>Wed Jun 17 05:26:04 PDT 2009</t>
  </si>
  <si>
    <t xml:space="preserve">Slow start to the day today...this heat is just squashing my will to move. And its only 730am!!! </t>
  </si>
  <si>
    <t>@CrisiLouise just a shandy have lots of work to do this afternoon  but I am having a chili sausage</t>
  </si>
  <si>
    <t>Wed Jun 17 05:26:05 PDT 2009</t>
  </si>
  <si>
    <t>Loezs</t>
  </si>
  <si>
    <t xml:space="preserve">Get the bill of being lazy, and I have no money to pay it. </t>
  </si>
  <si>
    <t>Wed Jun 17 05:26:08 PDT 2009</t>
  </si>
  <si>
    <t>dEziEmBaBe</t>
  </si>
  <si>
    <t xml:space="preserve">thinking. about some stuff. alot of stuff. at this time in my life; things just seem to be so overwelming </t>
  </si>
  <si>
    <t>Wed Jun 17 05:26:09 PDT 2009</t>
  </si>
  <si>
    <t>Kayteeee4</t>
  </si>
  <si>
    <t xml:space="preserve">Understanding children final, then back to bed till 1,then driving school </t>
  </si>
  <si>
    <t>Wed Jun 17 05:26:10 PDT 2009</t>
  </si>
  <si>
    <t>reiheart</t>
  </si>
  <si>
    <t xml:space="preserve">@Kumi666 Yes, I'm very disappointed... </t>
  </si>
  <si>
    <t>Wed Jun 17 05:26:14 PDT 2009</t>
  </si>
  <si>
    <t>davidbates</t>
  </si>
  <si>
    <t xml:space="preserve">Wife will be out of town for two days. I miss her already </t>
  </si>
  <si>
    <t>Wed Jun 17 05:26:45 PDT 2009</t>
  </si>
  <si>
    <t>dylanfm</t>
  </si>
  <si>
    <t xml:space="preserve">Sadly, I'm having to resort to browser sniffing to get something working </t>
  </si>
  <si>
    <t>Wed Jun 17 05:26:47 PDT 2009</t>
  </si>
  <si>
    <t>MsLA09</t>
  </si>
  <si>
    <t>No more 3rd year  but the junior certs over and summers here!!!</t>
  </si>
  <si>
    <t xml:space="preserve">@zazabronkhorst  we are not going for the  #movie.. </t>
  </si>
  <si>
    <t>Wed Jun 17 05:26:48 PDT 2009</t>
  </si>
  <si>
    <t xml:space="preserve">@midgetmum @HiToYou nope they were teachers at our school!! and yes nstill having lots of trouble </t>
  </si>
  <si>
    <t>Wed Jun 17 05:26:49 PDT 2009</t>
  </si>
  <si>
    <t xml:space="preserve">@AdzNGreg sweet as!! i cant believe i will actually get to see you two boys again in the flesh!! been waaaay to long!! </t>
  </si>
  <si>
    <t>seximama526</t>
  </si>
  <si>
    <t xml:space="preserve">It's such a nice day n too sick to enjoy it </t>
  </si>
  <si>
    <t>Wed Jun 17 05:26:50 PDT 2009</t>
  </si>
  <si>
    <t xml:space="preserve">Hmm, the rumour that Iphone OS3.0 is already available isn't correct, the link refers to the 3Gs version of the OS3.0, so useless </t>
  </si>
  <si>
    <t>Wed Jun 17 05:26:52 PDT 2009</t>
  </si>
  <si>
    <t>MagnetixSQL</t>
  </si>
  <si>
    <t xml:space="preserve">@HQ_Mattster I tried to download it this morning when I got up but it was a no go. Have to wait until I am off work now. </t>
  </si>
  <si>
    <t>Wed Jun 17 05:26:53 PDT 2009</t>
  </si>
  <si>
    <t xml:space="preserve">omg its nearly 1030 nd my neighbour decides to start belting out karaoke..shaaaame!! cant study </t>
  </si>
  <si>
    <t>silversteelwolf</t>
  </si>
  <si>
    <t xml:space="preserve">@aprilzero My subset (in order of severity): peanuts, peas, lentils, garbanzo beans. And Indian food is so tasty too. </t>
  </si>
  <si>
    <t>Wed Jun 17 05:26:54 PDT 2009</t>
  </si>
  <si>
    <t xml:space="preserve">Even tho I don't like Usher's (soon 2 b ex) wife Tameka, they r human just like us. I pray everything works out. ESPECIALLY 4 the babies </t>
  </si>
  <si>
    <t>Wed Jun 17 05:26:55 PDT 2009</t>
  </si>
  <si>
    <t xml:space="preserve"> 4 more minutes of lunchtime left, bad times. But my @jonasbrothers album has arrived. Yay.</t>
  </si>
  <si>
    <t>aestheticrain</t>
  </si>
  <si>
    <t xml:space="preserve">@spyboy Hm, I haven't heard... it was on as far as I know though. I'm too busy this week to get to any of the events going on </t>
  </si>
  <si>
    <t>Wed Jun 17 05:26:56 PDT 2009</t>
  </si>
  <si>
    <t>@lovelessandmore im good lool , just stressed about exams  its good that you have a twitter now , too many fakers lol</t>
  </si>
  <si>
    <t>kempisosha</t>
  </si>
  <si>
    <t>Words fail...  http://bit.ly/Muqkt</t>
  </si>
  <si>
    <t>Wed Jun 17 05:26:57 PDT 2009</t>
  </si>
  <si>
    <t xml:space="preserve">listening to piano music makes me miss it so much.. it's like a part of me is missing </t>
  </si>
  <si>
    <t>Wed Jun 17 05:26:58 PDT 2009</t>
  </si>
  <si>
    <t>averagejoes</t>
  </si>
  <si>
    <t>@amandachoe @oc3an tonite McD  so unhealthy!</t>
  </si>
  <si>
    <t>Wed Jun 17 05:26:59 PDT 2009</t>
  </si>
  <si>
    <t>jharrisontx</t>
  </si>
  <si>
    <t xml:space="preserve">Ah hump day.... I guess i'll have to take mine without any humping </t>
  </si>
  <si>
    <t>Wed Jun 17 05:27:01 PDT 2009</t>
  </si>
  <si>
    <t xml:space="preserve">@RiskyBusinessMB I Wish I Could Come To A Show </t>
  </si>
  <si>
    <t>Wed Jun 17 05:27:04 PDT 2009</t>
  </si>
  <si>
    <t>SimoneBurdon</t>
  </si>
  <si>
    <t>erghhhh im ill  radio saves me from day time tv</t>
  </si>
  <si>
    <t>Wed Jun 17 05:27:08 PDT 2009</t>
  </si>
  <si>
    <t xml:space="preserve">@kissypoo416 Why arent you happy? </t>
  </si>
  <si>
    <t>Wed Jun 17 05:27:09 PDT 2009</t>
  </si>
  <si>
    <t>Jessicabeecham</t>
  </si>
  <si>
    <t>Wed Jun 17 05:27:12 PDT 2009</t>
  </si>
  <si>
    <t>3_RGx</t>
  </si>
  <si>
    <t xml:space="preserve">@xCMM well i do otherwise my feet go blue </t>
  </si>
  <si>
    <t xml:space="preserve">Why does my back hurt like crazy? I hate it </t>
  </si>
  <si>
    <t>Wed Jun 17 05:27:13 PDT 2009</t>
  </si>
  <si>
    <t>doublechocchip</t>
  </si>
  <si>
    <t>have decided I would like to specialise in infectious disease. Not ideal for a dietitian  Could I do four more years at medical school?</t>
  </si>
  <si>
    <t>Wed Jun 17 05:27:15 PDT 2009</t>
  </si>
  <si>
    <t xml:space="preserve"> bedss gayyyy ... oh well Goodnight people  @technotetris and @ShaunAcland ;D</t>
  </si>
  <si>
    <t>@drewryanscott awww (: thomas with the come through! I hope the others didn't forget  I love you!</t>
  </si>
  <si>
    <t>Wed Jun 17 05:27:16 PDT 2009</t>
  </si>
  <si>
    <t>Spencerpv</t>
  </si>
  <si>
    <t xml:space="preserve">Keuka Ropes Course today!  There's &amp;quot;i&amp;quot; in &amp;quot;team&amp;quot;, but there is in &amp;quot;driving there&amp;quot;. </t>
  </si>
  <si>
    <t xml:space="preserve">Auuug it wasn't a bad dream... </t>
  </si>
  <si>
    <t>Wed Jun 17 05:27:17 PDT 2009</t>
  </si>
  <si>
    <t>samanthaaaax3</t>
  </si>
  <si>
    <t xml:space="preserve">chem regents in a couple of house. still not studying. extreme procrastination </t>
  </si>
  <si>
    <t>Wed Jun 17 05:27:18 PDT 2009</t>
  </si>
  <si>
    <t>TinaTotally</t>
  </si>
  <si>
    <t xml:space="preserve">at work ugh dont want to be here at all....i shouldnt be negative though </t>
  </si>
  <si>
    <t>Wed Jun 17 05:27:21 PDT 2009</t>
  </si>
  <si>
    <t>ttfb</t>
  </si>
  <si>
    <t xml:space="preserve">@anna_brown why wasn't i invited </t>
  </si>
  <si>
    <t>Wed Jun 17 05:27:22 PDT 2009</t>
  </si>
  <si>
    <t xml:space="preserve">BONUS Twitter Achievement Unlocked: Have *only one* person tweet to a hastag you have created ;) </t>
  </si>
  <si>
    <t>Wed Jun 17 05:27:25 PDT 2009</t>
  </si>
  <si>
    <t>@BossReggie u seem pretty jolly, I hate the morning  lol</t>
  </si>
  <si>
    <t xml:space="preserve">arhhghgh </t>
  </si>
  <si>
    <t>Wed Jun 17 05:27:26 PDT 2009</t>
  </si>
  <si>
    <t xml:space="preserve">Doing some design work, battle of the band reunion got cancelled.. hardly any bands turned up </t>
  </si>
  <si>
    <t xml:space="preserve">@scurvekano My profound sympathies. No gamer should be without his games </t>
  </si>
  <si>
    <t>Wed Jun 17 05:27:27 PDT 2009</t>
  </si>
  <si>
    <t>JussChillYani</t>
  </si>
  <si>
    <t>im soo late w | thiss messaqee  , how old are you ? @Ayee_Tevin_</t>
  </si>
  <si>
    <t>Wed Jun 17 05:27:30 PDT 2009</t>
  </si>
  <si>
    <t>Olli87</t>
  </si>
  <si>
    <t>@peachywish oh, that's sad to hear  hope u're ok though.. &amp;amp; remember, you'll always have other good friends around to cheer u up ;)</t>
  </si>
  <si>
    <t>Wed Jun 17 05:27:31 PDT 2009</t>
  </si>
  <si>
    <t>demon_master667</t>
  </si>
  <si>
    <t xml:space="preserve">ahhh i got work  i want to just sleep </t>
  </si>
  <si>
    <t>Wed Jun 17 05:27:35 PDT 2009</t>
  </si>
  <si>
    <t xml:space="preserve">hayfever is so bad today </t>
  </si>
  <si>
    <t>KC_is_poppin</t>
  </si>
  <si>
    <t>I'm fuckin sun burned like no other. Found out my charges are getting droped. Deleted my myspace for no reason  I'm sad</t>
  </si>
  <si>
    <t>Wed Jun 17 05:27:36 PDT 2009</t>
  </si>
  <si>
    <t>amandaliveswell</t>
  </si>
  <si>
    <t xml:space="preserve">@weightfor160 LOL, lucky! Most of mine are advertising spam bots. </t>
  </si>
  <si>
    <t>Wed Jun 17 05:27:37 PDT 2009</t>
  </si>
  <si>
    <t xml:space="preserve">Drats! At the airport &amp;amp; Starbucks has a line of peeps out the door.  How do they expect me 2 be a civilized passenger w/o my cup of joe? </t>
  </si>
  <si>
    <t>Wed Jun 17 05:27:45 PDT 2009</t>
  </si>
  <si>
    <t>o_to_san</t>
  </si>
  <si>
    <t xml:space="preserve">Morning...looking forward for a another boring day at work. i really hate sitting there having nothing to do  </t>
  </si>
  <si>
    <t>Wed Jun 17 05:27:46 PDT 2009</t>
  </si>
  <si>
    <t>cbamb</t>
  </si>
  <si>
    <t xml:space="preserve">@Tawmu The price is right but the software was epic fail for me. The only app set that would consistently crash. </t>
  </si>
  <si>
    <t>Wed Jun 17 05:27:47 PDT 2009</t>
  </si>
  <si>
    <t xml:space="preserve">Wonderfully awesome day outside.. little foggy.. but have to work inside today </t>
  </si>
  <si>
    <t>Wed Jun 17 05:27:51 PDT 2009</t>
  </si>
  <si>
    <t xml:space="preserve">@Angied0 If you are sending to celebs then very few of them reply unfortunately </t>
  </si>
  <si>
    <t>Wed Jun 17 05:27:55 PDT 2009</t>
  </si>
  <si>
    <t xml:space="preserve">Seeing doctors, lawyers and indian chiefs have kept me from twittering as much as I would like to. Too bad this will cont thru next week </t>
  </si>
  <si>
    <t>Wed Jun 17 05:27:58 PDT 2009</t>
  </si>
  <si>
    <t xml:space="preserve">Come on apple! Where is that brand new OS you promised </t>
  </si>
  <si>
    <t>Wed Jun 17 05:27:59 PDT 2009</t>
  </si>
  <si>
    <t xml:space="preserve">ugh, I want to sleep in today... </t>
  </si>
  <si>
    <t>Katie_Nokes</t>
  </si>
  <si>
    <t xml:space="preserve">what is the need for the million flies this summer </t>
  </si>
  <si>
    <t>Wed Jun 17 05:28:00 PDT 2009</t>
  </si>
  <si>
    <t>Grrrr summer school  I dont want to goooo...</t>
  </si>
  <si>
    <t>Wed Jun 17 05:28:01 PDT 2009</t>
  </si>
  <si>
    <t>spent the entire day shopping with my mum! exhausted. i actually got dizzy and hot in the shop Mango hahaha too crowded  no air con too!!</t>
  </si>
  <si>
    <t>baby_soft</t>
  </si>
  <si>
    <t xml:space="preserve">gettin the little one ready for school and then off to work </t>
  </si>
  <si>
    <t xml:space="preserve">@rivenagares @Hipflor Ignoring sale,looked at Virgin tickets for under $800 inc taxes. Is that good? No idea.What I do know, we miss you </t>
  </si>
  <si>
    <t>Wed Jun 17 05:28:02 PDT 2009</t>
  </si>
  <si>
    <t xml:space="preserve">my little elmo's just been sick </t>
  </si>
  <si>
    <t>Wed Jun 17 05:28:03 PDT 2009</t>
  </si>
  <si>
    <t>aussiedogs4</t>
  </si>
  <si>
    <t xml:space="preserve">I'm disturbed by the fact that many people are showing up in my &amp;quot;following&amp;quot; who I DID NOT follow.  Had to delete lots of unsavory folks! </t>
  </si>
  <si>
    <t>It was extra hard to peel myself out of bed today   Now I have to ponder a rain plan for the birthday stuff on Sat.  Maybe bump a week?</t>
  </si>
  <si>
    <t>Wed Jun 17 05:28:04 PDT 2009</t>
  </si>
  <si>
    <t>LucyWOW</t>
  </si>
  <si>
    <t xml:space="preserve">Im really bored... Nothing to do </t>
  </si>
  <si>
    <t>@MusicalProdigy  then I don't know.</t>
  </si>
  <si>
    <t>Wed Jun 17 05:28:09 PDT 2009</t>
  </si>
  <si>
    <t>dsim87</t>
  </si>
  <si>
    <t xml:space="preserve">@MyanRoser I'm reading it's going to be around 1PM </t>
  </si>
  <si>
    <t>Wed Jun 17 05:28:10 PDT 2009</t>
  </si>
  <si>
    <t>is going to study.  http://plurk.com/p/11mb73</t>
  </si>
  <si>
    <t>Wed Jun 17 05:28:14 PDT 2009</t>
  </si>
  <si>
    <t>mozhacks</t>
  </si>
  <si>
    <t xml:space="preserve">@LukaBirsa If you got it from Ubuntu then the mozilla-supplied update feature doesn't work.  You have to wait for Ubuntu to update it. </t>
  </si>
  <si>
    <t>Wed Jun 17 05:28:15 PDT 2009</t>
  </si>
  <si>
    <t>Hueeezy</t>
  </si>
  <si>
    <t xml:space="preserve">Burned my tongue 2 days ago and it still feels like its gonna fall off </t>
  </si>
  <si>
    <t>Wed Jun 17 05:28:16 PDT 2009</t>
  </si>
  <si>
    <t xml:space="preserve">God!! I met 2 weird strangers today. WTF. I miss baby..  Gonna cook maggie now. If only baby was hereee~ </t>
  </si>
  <si>
    <t>Wed Jun 17 05:28:18 PDT 2009</t>
  </si>
  <si>
    <t xml:space="preserve">@georgesampson as if you had an exam when we came and met everyone on monday in manchester </t>
  </si>
  <si>
    <t>Wed Jun 17 05:28:30 PDT 2009</t>
  </si>
  <si>
    <t>@TeenieWahine I'm sorry.  I hope your day gets better!</t>
  </si>
  <si>
    <t>Wed Jun 17 05:28:32 PDT 2009</t>
  </si>
  <si>
    <t>inkmarksofsu</t>
  </si>
  <si>
    <t>@AbbyJamalullail oh no.. poor thing  get well soon! xox xox</t>
  </si>
  <si>
    <t>munnytwits</t>
  </si>
  <si>
    <t xml:space="preserve">Waiting for iPhone OS 3.0 - where is it? It's 5:30 AM PST still not available </t>
  </si>
  <si>
    <t>Wed Jun 17 05:28:33 PDT 2009</t>
  </si>
  <si>
    <t xml:space="preserve">I think my cars exhaust has lost one of it's strap thingies. </t>
  </si>
  <si>
    <t>Wed Jun 17 05:28:34 PDT 2009</t>
  </si>
  <si>
    <t xml:space="preserve">@TraceyHewins its ok i guess loadsa coursework </t>
  </si>
  <si>
    <t>Wed Jun 17 05:28:35 PDT 2009</t>
  </si>
  <si>
    <t>jonasluver1103</t>
  </si>
  <si>
    <t>One exam today..2 more to go!!   at least i am prepared!!!</t>
  </si>
  <si>
    <t>Wed Jun 17 05:28:36 PDT 2009</t>
  </si>
  <si>
    <t>attikaaa</t>
  </si>
  <si>
    <t xml:space="preserve">moscow's cancelled  but that's okay, pkov here i coooome </t>
  </si>
  <si>
    <t>Wed Jun 17 05:28:37 PDT 2009</t>
  </si>
  <si>
    <t>jordanwebb88</t>
  </si>
  <si>
    <t xml:space="preserve">just bought my vegas tickets. Be there July 2nd. Failed at my first two attempts to satty the ME though </t>
  </si>
  <si>
    <t>edvardlarsen</t>
  </si>
  <si>
    <t xml:space="preserve">nothing is like breakfast in bed when ur sick </t>
  </si>
  <si>
    <t>paintball cancelled becuase you fags not bothered  and nor are we after a while T_T&amp;quot;</t>
  </si>
  <si>
    <t xml:space="preserve">I have a headache and I am tired bc I didn't sleep well last night </t>
  </si>
  <si>
    <t>Wed Jun 17 05:28:38 PDT 2009</t>
  </si>
  <si>
    <t>JessieSteph</t>
  </si>
  <si>
    <t xml:space="preserve">@JohnDunningUK  and I feel like there is an utter desperation in its slithering and writhing. Can't explain it any other way.  </t>
  </si>
  <si>
    <t>Wed Jun 17 05:28:40 PDT 2009</t>
  </si>
  <si>
    <t>guys.. please keep updating info about the swine'd... my tv's are not working  ty</t>
  </si>
  <si>
    <t>Wed Jun 17 05:28:41 PDT 2009</t>
  </si>
  <si>
    <t>AureliaW</t>
  </si>
  <si>
    <t xml:space="preserve">@ltruex I've noticed that isnare is just super  slow.  What used to take just 4 days to be submitted and distributed now can take 3 weeks </t>
  </si>
  <si>
    <t>It's now 13:30 and no iPhone 3.0  Talk about keeping us waiting!! Grrrr.....</t>
  </si>
  <si>
    <t>Wed Jun 17 05:28:44 PDT 2009</t>
  </si>
  <si>
    <t xml:space="preserve">listening to katy perry. Oh wont you walk through? and bust in the door and take me away... cos in your eyes i'd like to staaay.. </t>
  </si>
  <si>
    <t>Sensual_Shadows</t>
  </si>
  <si>
    <t>Wednesday (it is also wear-a-tie-day  )</t>
  </si>
  <si>
    <t>Wed Jun 17 05:28:49 PDT 2009</t>
  </si>
  <si>
    <t xml:space="preserve">Now that my cousin @paulanicole13 said she's eating a bagel, i want one </t>
  </si>
  <si>
    <t>Wed Jun 17 05:28:53 PDT 2009</t>
  </si>
  <si>
    <t>Just ate the best sandwhich ever, but is sad because it had chicken in  why does meat taste so good  x</t>
  </si>
  <si>
    <t>mindyparamita</t>
  </si>
  <si>
    <t>Hikssss..  no good. No good at all..</t>
  </si>
  <si>
    <t>Wed Jun 17 05:28:58 PDT 2009</t>
  </si>
  <si>
    <t xml:space="preserve">i lost my ipod tiuch </t>
  </si>
  <si>
    <t>Wed Jun 17 05:29:01 PDT 2009</t>
  </si>
  <si>
    <t>brandonmartinez</t>
  </si>
  <si>
    <t>@Obishawn I have to do it once and a while, too; Joy's blackberry is the same (it's just a cell phone thing   )</t>
  </si>
  <si>
    <t xml:space="preserve">I wish they would come out with Tweetie for Windows. </t>
  </si>
  <si>
    <t>Wed Jun 17 05:29:02 PDT 2009</t>
  </si>
  <si>
    <t>Really wants to go see @tommcfly @dannymcfly @dougiemcfly @mcflyharry @mcflymusic in killarney  Stupid Holidays!!!</t>
  </si>
  <si>
    <t>victorab</t>
  </si>
  <si>
    <t xml:space="preserve">UPS says my #iPhone 3G S is being held for a future delivery date. Guess that means I have to wait until Friday after all? </t>
  </si>
  <si>
    <t>Wed Jun 17 05:29:03 PDT 2009</t>
  </si>
  <si>
    <t>jtwill84</t>
  </si>
  <si>
    <t>@lleitnaker I know.  I've got my laptop at work with me so I can try throughout the day.</t>
  </si>
  <si>
    <t>Wed Jun 17 05:29:07 PDT 2009</t>
  </si>
  <si>
    <t>jem_88</t>
  </si>
  <si>
    <t xml:space="preserve">doesn't like being hot and sweaty from cleaning! </t>
  </si>
  <si>
    <t>Wed Jun 17 05:29:09 PDT 2009</t>
  </si>
  <si>
    <t>Soupy7</t>
  </si>
  <si>
    <t>Gonna workout early, shower, Dr's appointment, then get ready for garage sale.   Not my favorite thing to do! But, my bride &amp;quot;says so&amp;quot;. lol</t>
  </si>
  <si>
    <t>rosecosta</t>
  </si>
  <si>
    <t xml:space="preserve">missed getting my girls to school &amp;amp; sitter this morning </t>
  </si>
  <si>
    <t>Wed Jun 17 05:29:11 PDT 2009</t>
  </si>
  <si>
    <t>daveandthomas</t>
  </si>
  <si>
    <t xml:space="preserve">CW's &amp;quot;Reaper&amp;quot; officially canceled  </t>
  </si>
  <si>
    <t>Wed Jun 17 05:29:12 PDT 2009</t>
  </si>
  <si>
    <t xml:space="preserve">I now have blisters because of jumping to much </t>
  </si>
  <si>
    <t xml:space="preserve">Ah another day that looks like rain. </t>
  </si>
  <si>
    <t>Wed Jun 17 05:29:13 PDT 2009</t>
  </si>
  <si>
    <t>XxNooDzxX</t>
  </si>
  <si>
    <t xml:space="preserve">@MISH_K_M exams </t>
  </si>
  <si>
    <t>Wed Jun 17 05:29:23 PDT 2009</t>
  </si>
  <si>
    <t xml:space="preserve">iPhone 3.0 update delay rumor was making the rounds last night and then died off; I see they're alive and well again this morning. </t>
  </si>
  <si>
    <t>Wed Jun 17 05:29:26 PDT 2009</t>
  </si>
  <si>
    <t>JenniferCz</t>
  </si>
  <si>
    <t xml:space="preserve">no iphone for me this week? http://bit.ly/P91kr     </t>
  </si>
  <si>
    <t>Wed Jun 17 05:29:30 PDT 2009</t>
  </si>
  <si>
    <t>hattyanne</t>
  </si>
  <si>
    <t xml:space="preserve">now I'm going to bed, called out sick </t>
  </si>
  <si>
    <t>Wed Jun 17 05:29:31 PDT 2009</t>
  </si>
  <si>
    <t xml:space="preserve">Another rainy day.. want to crawl back in bed but can't @ work.... </t>
  </si>
  <si>
    <t>Wed Jun 17 05:29:34 PDT 2009</t>
  </si>
  <si>
    <t xml:space="preserve">really wants a new job </t>
  </si>
  <si>
    <t>Wed Jun 17 05:29:35 PDT 2009</t>
  </si>
  <si>
    <t>tkingdoll</t>
  </si>
  <si>
    <t xml:space="preserve">Sigh. My friends bury their five-year old son today. Such tragedy </t>
  </si>
  <si>
    <t>Wed Jun 17 05:29:37 PDT 2009</t>
  </si>
  <si>
    <t xml:space="preserve">1 hour 45 minutes. Still on 128. </t>
  </si>
  <si>
    <t>Wed Jun 17 05:29:40 PDT 2009</t>
  </si>
  <si>
    <t xml:space="preserve">damn it, spilted noodle juice all over my laptop and now it smells of nooodleeees!! </t>
  </si>
  <si>
    <t>Wed Jun 17 05:29:41 PDT 2009</t>
  </si>
  <si>
    <t>TurboMatt</t>
  </si>
  <si>
    <t>Wed Jun 17 05:29:43 PDT 2009</t>
  </si>
  <si>
    <t>been stuck transcribing and data entry all day  now 2 treat myself to some OZ&amp;amp;apple crumble..i feel whipped cream would be better tho lol</t>
  </si>
  <si>
    <t>Wed Jun 17 05:29:44 PDT 2009</t>
  </si>
  <si>
    <t xml:space="preserve">Wanted to buy those at 29p but they say I'm too far away from UK </t>
  </si>
  <si>
    <t>@crispynoodles I once lost 10kg in a few weeks. Mid-life crisis. I wish I could summon that amount of anguish right now  #fatfatfat</t>
  </si>
  <si>
    <t>Wed Jun 17 05:29:45 PDT 2009</t>
  </si>
  <si>
    <t>Patseh182</t>
  </si>
  <si>
    <t xml:space="preserve">Why does my house have no batteries anywhere inside it? Why won't my mum pick up her phone? I want to play Lego Batman </t>
  </si>
  <si>
    <t>Wed Jun 17 05:29:47 PDT 2009</t>
  </si>
  <si>
    <t xml:space="preserve">Just got a call from Traude (sheÂ´s my boss for the Nova Rock festival) I guess I have to get my rubber boots ready... </t>
  </si>
  <si>
    <t>Wed Jun 17 05:29:54 PDT 2009</t>
  </si>
  <si>
    <t>sharebrain</t>
  </si>
  <si>
    <t xml:space="preserve">@jordyhoutman yeah .. i know ... it was a spam. had to delete it. sry it went in the rss feed </t>
  </si>
  <si>
    <t>Wed Jun 17 05:29:57 PDT 2009</t>
  </si>
  <si>
    <t>itzallimliving4</t>
  </si>
  <si>
    <t>i miss my grandpa  why is this one so much harder then the others?? was it because we knew the others were sick?? why him?? why our family</t>
  </si>
  <si>
    <t>Wed Jun 17 05:30:02 PDT 2009</t>
  </si>
  <si>
    <t xml:space="preserve">Well, I guess I'm not going to #wbc then </t>
  </si>
  <si>
    <t>Wed Jun 17 05:30:03 PDT 2009</t>
  </si>
  <si>
    <t>gtwitted</t>
  </si>
  <si>
    <t xml:space="preserve">feels like it's going to be a looong day today! </t>
  </si>
  <si>
    <t>Wed Jun 17 05:30:04 PDT 2009</t>
  </si>
  <si>
    <t xml:space="preserve">@ReneeBarber Tsk tsk tsk lol I haven't wandered over there lately, my bad </t>
  </si>
  <si>
    <t>Wed Jun 17 05:30:05 PDT 2009</t>
  </si>
  <si>
    <t>rebeccayik</t>
  </si>
  <si>
    <t xml:space="preserve">just leaving work after smashing out some timelines and budgets! no gold star for bikram tonight </t>
  </si>
  <si>
    <t xml:space="preserve">I have soreeee teeth </t>
  </si>
  <si>
    <t>Wed Jun 17 05:30:07 PDT 2009</t>
  </si>
  <si>
    <t>@laurens33  sorry to hear that.</t>
  </si>
  <si>
    <t>i don't like being sick  (NOT SWINE FLU)</t>
  </si>
  <si>
    <t>Wed Jun 17 05:30:08 PDT 2009</t>
  </si>
  <si>
    <t xml:space="preserve">Busy day ahead. Meetings and budget forecasting. </t>
  </si>
  <si>
    <t>Wed Jun 17 05:30:10 PDT 2009</t>
  </si>
  <si>
    <t xml:space="preserve">Wondering why in the hell I ate that microwave burrito.. </t>
  </si>
  <si>
    <t>Wed Jun 17 05:30:15 PDT 2009</t>
  </si>
  <si>
    <t xml:space="preserve">@tkingdoll That's...Positively awful. </t>
  </si>
  <si>
    <t>Wed Jun 17 05:30:16 PDT 2009</t>
  </si>
  <si>
    <t>Skyro182</t>
  </si>
  <si>
    <t xml:space="preserve">Early as shit. And a lil sunburnt </t>
  </si>
  <si>
    <t>AmishPrimitives</t>
  </si>
  <si>
    <t xml:space="preserve">My host went down last night around 8:00 and still isn't up yet </t>
  </si>
  <si>
    <t>Wed Jun 17 05:30:18 PDT 2009</t>
  </si>
  <si>
    <t xml:space="preserve">@CptIncredible yes! I can go up stairs, but down is another story. LOL...good thing I have a two story house and work on the second floor </t>
  </si>
  <si>
    <t>Wed Jun 17 05:30:30 PDT 2009</t>
  </si>
  <si>
    <t xml:space="preserve">mmk so i have a really bad steak/ribs craving right nowww ughhhhhh please excuse me i'm not usually this carnivorous </t>
  </si>
  <si>
    <t>Wed Jun 17 05:30:31 PDT 2009</t>
  </si>
  <si>
    <t>A Dejavu Again: this world cup is same as one in 2007  ... no enthu to track the proceedings</t>
  </si>
  <si>
    <t xml:space="preserve">@16missedcalls ASA. </t>
  </si>
  <si>
    <t>Wed Jun 17 05:30:32 PDT 2009</t>
  </si>
  <si>
    <t>@birssy Nothing exciting 4 me  Just had a phone call 2 say my contact lenses r ready 2 collect..thats as exciting as its going 2 get 4 me</t>
  </si>
  <si>
    <t>Wed Jun 17 05:30:34 PDT 2009</t>
  </si>
  <si>
    <t xml:space="preserve">@AlpacaFarmgirl Couldn't get the page to open. </t>
  </si>
  <si>
    <t>Wed Jun 17 05:30:35 PDT 2009</t>
  </si>
  <si>
    <t>MartinZambrano</t>
  </si>
  <si>
    <t xml:space="preserve">@germancastillo Vaya no puedo ver el video me sale &amp;quot; This video is not available in your country due to copyright restrictions. &amp;quot; MY IP </t>
  </si>
  <si>
    <t>Wed Jun 17 05:30:36 PDT 2009</t>
  </si>
  <si>
    <t>@xxitsaoifebbzxx i know.. u have no idea how much stuff i have to do!! can't stop myself tho.. twitter is SO addictive  ITS ALL SO HARD! x</t>
  </si>
  <si>
    <t>Wed Jun 17 05:30:38 PDT 2009</t>
  </si>
  <si>
    <t>Jaezmommi</t>
  </si>
  <si>
    <t xml:space="preserve">Jus woke up wit a headache 4rm a bad bad bad dream... scared 2 go back 2 bed </t>
  </si>
  <si>
    <t>Wed Jun 17 05:30:45 PDT 2009</t>
  </si>
  <si>
    <t>miss_zoeee</t>
  </si>
  <si>
    <t>i used up all the download  pc is so slow. shouldnt have downloaded so many movies &amp;gt;&amp;lt;</t>
  </si>
  <si>
    <t xml:space="preserve">@bizshrink I am lost. Please help me find a good home. </t>
  </si>
  <si>
    <t>Wed Jun 17 05:30:47 PDT 2009</t>
  </si>
  <si>
    <t xml:space="preserve">I want my summer back. Sux to not be able to use the internet for hours on end. Much to do. </t>
  </si>
  <si>
    <t>Wed Jun 17 05:30:49 PDT 2009</t>
  </si>
  <si>
    <t>4 LS Students na pala meron ng A(H1N1) virus. Isa yung pumasok sa klase, so there...  http://plurk.com/p/11mc7b</t>
  </si>
  <si>
    <t>sarahcampva</t>
  </si>
  <si>
    <t xml:space="preserve">I had a bad dream. It amazes me how something not real can ruin your day </t>
  </si>
  <si>
    <t>Wed Jun 17 05:30:50 PDT 2009</t>
  </si>
  <si>
    <t xml:space="preserve">bought a Nokia 5800 as a present for my wife and now I want it for me </t>
  </si>
  <si>
    <t>Wed Jun 17 05:30:51 PDT 2009</t>
  </si>
  <si>
    <t>KaiDev87</t>
  </si>
  <si>
    <t xml:space="preserve">don't feel safe this cab driver keeps reading the newspaper while driving  Not to mention he asked ME for directions &amp;amp; smells like butt </t>
  </si>
  <si>
    <t>Wed Jun 17 05:30:52 PDT 2009</t>
  </si>
  <si>
    <t>@SR116 she has her damn tweets protected  ahah yeaah I might start a search for him ahaha</t>
  </si>
  <si>
    <t>Wed Jun 17 05:30:53 PDT 2009</t>
  </si>
  <si>
    <t>kblok</t>
  </si>
  <si>
    <t>Tweetie no subiÃ³ a Twitter el favorito con el link para ver #laredinnova  Â¿Alquien lo tiene?</t>
  </si>
  <si>
    <t>SarahStelmok</t>
  </si>
  <si>
    <t xml:space="preserve">@realestatechick Yes it did!  Although I didn't get to participate in a photowalk or post barcamp activities.  </t>
  </si>
  <si>
    <t>Wed Jun 17 05:30:59 PDT 2009</t>
  </si>
  <si>
    <t>the_americool</t>
  </si>
  <si>
    <t xml:space="preserve">@theduelies :O. Don't kill your doggy </t>
  </si>
  <si>
    <t>Wed Jun 17 05:31:02 PDT 2009</t>
  </si>
  <si>
    <t>@iPhone Is there a free todo list sync tool for outlook? i know &amp;quot;To Do&amp;quot; and &amp;quot;toodledoo&amp;quot; only  - Thanx...</t>
  </si>
  <si>
    <t>Wed Jun 17 05:31:10 PDT 2009</t>
  </si>
  <si>
    <t>fariz602</t>
  </si>
  <si>
    <t xml:space="preserve">@jordanknight ..no, you're not complaining, back pain is the worst pain to have...it never goes away </t>
  </si>
  <si>
    <t>gloryboxblues</t>
  </si>
  <si>
    <t xml:space="preserve">Mi-e somn, am obosit si n-am spor </t>
  </si>
  <si>
    <t>Wed Jun 17 05:31:11 PDT 2009</t>
  </si>
  <si>
    <t>Wed Jun 17 05:31:14 PDT 2009</t>
  </si>
  <si>
    <t xml:space="preserve">Just found out that one of our kittens died, my mom accidentally ran over him this morning. RIP Frankie blue eyes </t>
  </si>
  <si>
    <t>Wed Jun 17 05:31:16 PDT 2009</t>
  </si>
  <si>
    <t xml:space="preserve">I think my tummy wants to kill me. </t>
  </si>
  <si>
    <t>Wed Jun 17 05:31:17 PDT 2009</t>
  </si>
  <si>
    <t>has superglue on his shirt  bad times.</t>
  </si>
  <si>
    <t>@Josh_Biggs i am doing a national diploma in business,  so annoying atm as got loadsa cw to do  lol</t>
  </si>
  <si>
    <t>Wed Jun 17 05:31:19 PDT 2009</t>
  </si>
  <si>
    <t>has been docs, turns out I may have asthma. Gotta take these inhalers &amp;amp; steroids  This messes up my attempts to revise Science. *cry*</t>
  </si>
  <si>
    <t>Wed Jun 17 05:31:20 PDT 2009</t>
  </si>
  <si>
    <t xml:space="preserve">@Sto_theP Nik's doing Market Days and not pride this year. Boo. There was a conflict with some other event she wanted to do </t>
  </si>
  <si>
    <t>Wed Jun 17 05:31:21 PDT 2009</t>
  </si>
  <si>
    <t>@ifones Is there a free todo list sync tool for outlook? i know &amp;quot;To Do&amp;quot; and &amp;quot;toodledoo&amp;quot; only  - Thanx...</t>
  </si>
  <si>
    <t>Wed Jun 17 05:31:25 PDT 2009</t>
  </si>
  <si>
    <t xml:space="preserve">@Romeothecat Mr. Thumbs tried preening my arm at 4:00 this morn, and unfortunately it worked </t>
  </si>
  <si>
    <t>Wed Jun 17 05:31:26 PDT 2009</t>
  </si>
  <si>
    <t xml:space="preserve">wants google back </t>
  </si>
  <si>
    <t xml:space="preserve">Got my credit now. Now got to go back to college. </t>
  </si>
  <si>
    <t>Wed Jun 17 05:31:27 PDT 2009</t>
  </si>
  <si>
    <t>xena1982_2000</t>
  </si>
  <si>
    <t xml:space="preserve">ugh...a/c is out and it feels better outside than in my house! </t>
  </si>
  <si>
    <t>Wed Jun 17 05:31:28 PDT 2009</t>
  </si>
  <si>
    <t xml:space="preserve">TweetDeck now has a free iPhone app - also released yesterday, that syncs w/ the desktop. Today more than ever, I wish I had an iPhone. </t>
  </si>
  <si>
    <t>Wed Jun 17 05:31:29 PDT 2009</t>
  </si>
  <si>
    <t>Jadedmind</t>
  </si>
  <si>
    <t xml:space="preserve">Oh I wish it would rain here </t>
  </si>
  <si>
    <t>Wed Jun 17 05:31:33 PDT 2009</t>
  </si>
  <si>
    <t>Pekzpops</t>
  </si>
  <si>
    <t xml:space="preserve">is sat looking out the tipping rain wishing it was sunny </t>
  </si>
  <si>
    <t>Wed Jun 17 05:31:34 PDT 2009</t>
  </si>
  <si>
    <t>kaleym16</t>
  </si>
  <si>
    <t>im so sick   trust me te get sick de min i finish my exams</t>
  </si>
  <si>
    <t>Wed Jun 17 05:31:35 PDT 2009</t>
  </si>
  <si>
    <t>I'm wasting money. T_T Haven't freezed my gym membership yet. 2 weeks na nasayang ko.  http://plurk.com/p/11mchy</t>
  </si>
  <si>
    <t>Wed Jun 17 05:31:37 PDT 2009</t>
  </si>
  <si>
    <t>Rach_B_7490</t>
  </si>
  <si>
    <t xml:space="preserve">Doesnt like her wisdom teeth </t>
  </si>
  <si>
    <t>noelwoods</t>
  </si>
  <si>
    <t xml:space="preserve">So glad its raining again, just not scotland without it </t>
  </si>
  <si>
    <t>Wed Jun 17 05:31:38 PDT 2009</t>
  </si>
  <si>
    <t>pawesome</t>
  </si>
  <si>
    <t>ah shity work !!!!  someone help me !! pls!!</t>
  </si>
  <si>
    <t xml:space="preserve">deleware-bound today. weather forecast for the entire weekend: scattered t-storms </t>
  </si>
  <si>
    <t>Wed Jun 17 05:31:39 PDT 2009</t>
  </si>
  <si>
    <t xml:space="preserve">is eating strawberry-filled chocolate and chocolate soy milk. I need food, my brain ain't working </t>
  </si>
  <si>
    <t>Wed Jun 17 05:31:40 PDT 2009</t>
  </si>
  <si>
    <t>@iphone_apps Is there a free todo list sync tool for outlook? i know &amp;quot;To Do&amp;quot; and &amp;quot;toodledoo&amp;quot; only  - Thanx...</t>
  </si>
  <si>
    <t>Wed Jun 17 05:31:42 PDT 2009</t>
  </si>
  <si>
    <t>away111days</t>
  </si>
  <si>
    <t>Argh! How 2 fly with a stupid headache.  so sad - http://tweet.sg</t>
  </si>
  <si>
    <t>Wed Jun 17 05:31:43 PDT 2009</t>
  </si>
  <si>
    <t>navymomjan</t>
  </si>
  <si>
    <t xml:space="preserve">This cold weather is wreaking havoc with my arthritis. How can one body ache so much?  </t>
  </si>
  <si>
    <t>Wed Jun 17 05:31:47 PDT 2009</t>
  </si>
  <si>
    <t xml:space="preserve">@rickymrproducer becue i have been texting you ricky and u dont text me back anymore... </t>
  </si>
  <si>
    <t>JenaVehovic</t>
  </si>
  <si>
    <t>Headin to work! Definately not bike weather today   watched the dark knight last night finally...eerie</t>
  </si>
  <si>
    <t>Wed Jun 17 05:31:49 PDT 2009</t>
  </si>
  <si>
    <t>jessicasieff</t>
  </si>
  <si>
    <t xml:space="preserve">brain is in a bajillion places today </t>
  </si>
  <si>
    <t>Wed Jun 17 05:31:52 PDT 2009</t>
  </si>
  <si>
    <t>Fadnudin</t>
  </si>
  <si>
    <t>i wish i could swear to your face!  (sigh!) you weren't like this before... i'm so disappointed with your changes...</t>
  </si>
  <si>
    <t>Wed Jun 17 05:31:55 PDT 2009</t>
  </si>
  <si>
    <t xml:space="preserve">Just burnt my lips on scalding coffee now have a trout pout </t>
  </si>
  <si>
    <t>Wed Jun 17 05:31:56 PDT 2009</t>
  </si>
  <si>
    <t xml:space="preserve">@tat2dsteelergal Sorry to hear it </t>
  </si>
  <si>
    <t>Wed Jun 17 05:31:58 PDT 2009</t>
  </si>
  <si>
    <t xml:space="preserve">@Drey424 I think I clicked on an &amp;quot;evilllll&amp;quot; link </t>
  </si>
  <si>
    <t>Wed Jun 17 05:32:00 PDT 2009</t>
  </si>
  <si>
    <t>@freeiphoneapps Is there a free todo list sync tool for outlook? i know &amp;quot;To Do&amp;quot; and &amp;quot;toodledoo&amp;quot; only  - Thanx...</t>
  </si>
  <si>
    <t xml:space="preserve">has a sick kitty... </t>
  </si>
  <si>
    <t>SurfChar</t>
  </si>
  <si>
    <t>God i suck at technology, i cant even upload a photo properly without it just coming up as a cross  :L harry i need your help!!</t>
  </si>
  <si>
    <t>Wed Jun 17 05:32:01 PDT 2009</t>
  </si>
  <si>
    <t>antoniomladenov</t>
  </si>
  <si>
    <t xml:space="preserve">Busy day ahead today </t>
  </si>
  <si>
    <t>Wed Jun 17 05:32:02 PDT 2009</t>
  </si>
  <si>
    <t xml:space="preserve">after video calling to my mom only i knw how much i miss home </t>
  </si>
  <si>
    <t>Wed Jun 17 05:32:04 PDT 2009</t>
  </si>
  <si>
    <t>monis28amin</t>
  </si>
  <si>
    <t xml:space="preserve">Need over time </t>
  </si>
  <si>
    <t>safiraistvr</t>
  </si>
  <si>
    <t xml:space="preserve">Hoping to get well soon </t>
  </si>
  <si>
    <t>Wed Jun 17 05:32:06 PDT 2009</t>
  </si>
  <si>
    <t xml:space="preserve">I have to pee SO bad </t>
  </si>
  <si>
    <t>Wed Jun 17 05:32:08 PDT 2009</t>
  </si>
  <si>
    <t>allisonbamcat</t>
  </si>
  <si>
    <t xml:space="preserve">I've been throwing up and think I have food poisoning. Come visit me. </t>
  </si>
  <si>
    <t>Wed Jun 17 05:32:12 PDT 2009</t>
  </si>
  <si>
    <t xml:space="preserve">Gotta let @datelinenbc &amp;amp; @todayshow know I hv had no signal on NBC in a week..I miss all U guys!!!! </t>
  </si>
  <si>
    <t>Wed Jun 17 05:32:13 PDT 2009</t>
  </si>
  <si>
    <t xml:space="preserve">@_garth_ @davybbz I wanna cry </t>
  </si>
  <si>
    <t>Wed Jun 17 05:32:16 PDT 2009</t>
  </si>
  <si>
    <t>@Daviesgravey  omg barrett needs to do the view</t>
  </si>
  <si>
    <t>Wed Jun 17 05:32:47 PDT 2009</t>
  </si>
  <si>
    <t>pbnjackie</t>
  </si>
  <si>
    <t xml:space="preserve">I'm glad to be back home..now the never ending email checking begins, just was informed of a very important due date that has just passed </t>
  </si>
  <si>
    <t>Wed Jun 17 05:32:49 PDT 2009</t>
  </si>
  <si>
    <t>Lunch over  Tweet later!</t>
  </si>
  <si>
    <t>Wed Jun 17 05:32:50 PDT 2009</t>
  </si>
  <si>
    <t>Pepster3D</t>
  </si>
  <si>
    <t xml:space="preserve">what's with the freakin traffic this week?! Parkway's at a dead stop again. </t>
  </si>
  <si>
    <t>Wed Jun 17 05:32:52 PDT 2009</t>
  </si>
  <si>
    <t xml:space="preserve">better hang up the washing </t>
  </si>
  <si>
    <t>Wed Jun 17 05:32:54 PDT 2009</t>
  </si>
  <si>
    <t>@Envyious I don't think we have any Hungry Jacks here.  But I do have to agree with you, McD's fries are the best and my most fave. XD</t>
  </si>
  <si>
    <t>Wed Jun 17 05:32:55 PDT 2009</t>
  </si>
  <si>
    <t>purplemistydawn</t>
  </si>
  <si>
    <t xml:space="preserve">Hope everyone has a Great Wednesday!!!!!!! I Have alot of errands to run. </t>
  </si>
  <si>
    <t>Wed Jun 17 05:32:56 PDT 2009</t>
  </si>
  <si>
    <t>princess__</t>
  </si>
  <si>
    <t xml:space="preserve">Is wide awake, thanks dad... for waking me up at 8 on my day off </t>
  </si>
  <si>
    <t>Wed Jun 17 05:32:57 PDT 2009</t>
  </si>
  <si>
    <t>Sam has gone now  Had a brilliant week though, what with seeing alan carr show anf family fortunes, volunteering at race for life......</t>
  </si>
  <si>
    <t>Wed Jun 17 05:32:59 PDT 2009</t>
  </si>
  <si>
    <t xml:space="preserve">Hmmmm, still can't subscribe to anybody at all on friendfeed. Weird. </t>
  </si>
  <si>
    <t>Wed Jun 17 05:33:00 PDT 2009</t>
  </si>
  <si>
    <t>I'm feeling very ill today  didn't go to work, my head aches...and I think I've got temperature...</t>
  </si>
  <si>
    <t>bulanis</t>
  </si>
  <si>
    <t xml:space="preserve">@HudaMahmoud like hell yeah! havent had nescy in a while though.. </t>
  </si>
  <si>
    <t>Wed Jun 17 05:33:03 PDT 2009</t>
  </si>
  <si>
    <t xml:space="preserve">@allatan I WANT THE JB ONE. @MargauxAlcid fails. She didn't get me one. </t>
  </si>
  <si>
    <t>Wed Jun 17 05:33:06 PDT 2009</t>
  </si>
  <si>
    <t>James_Deacon</t>
  </si>
  <si>
    <t xml:space="preserve">Woohoo it washing day! i mean boo hoo </t>
  </si>
  <si>
    <t>mingjunpluto</t>
  </si>
  <si>
    <t xml:space="preserve">'s com is failing him </t>
  </si>
  <si>
    <t>Wed Jun 17 05:33:07 PDT 2009</t>
  </si>
  <si>
    <t>Canton apartments suck! And if they don't such, they don't allow dogs!  Maybe Lakeshore for another year...</t>
  </si>
  <si>
    <t>Wed Jun 17 05:33:08 PDT 2009</t>
  </si>
  <si>
    <t>miss_dumpling</t>
  </si>
  <si>
    <t>Where is my pheenix  Haven't seen him all day. *sad now*</t>
  </si>
  <si>
    <t xml:space="preserve">Wow i'm back from my drunken stupor. I think the drinks r on their way out tho.  </t>
  </si>
  <si>
    <t>Wed Jun 17 05:33:09 PDT 2009</t>
  </si>
  <si>
    <t>has a spending problem  lol I'm so sad it's geegs.</t>
  </si>
  <si>
    <t xml:space="preserve">@boncam Cool. Morne the giraffe next? So many options! Don't appear to have cricket on tv here in Oz tonight </t>
  </si>
  <si>
    <t xml:space="preserve">In anatomy and physio classes and lab till 12:30 </t>
  </si>
  <si>
    <t>Wed Jun 17 05:33:11 PDT 2009</t>
  </si>
  <si>
    <t xml:space="preserve">@Patty_B so, in short, no. You have to wait until tomorrow morning. </t>
  </si>
  <si>
    <t xml:space="preserve">It's UGLY out today! </t>
  </si>
  <si>
    <t>Wed Jun 17 05:33:12 PDT 2009</t>
  </si>
  <si>
    <t>Wed Jun 17 05:33:13 PDT 2009</t>
  </si>
  <si>
    <t xml:space="preserve">cant wait till i go home and get the new iphone OS 3.0 . My comp at work wont let me get itunes </t>
  </si>
  <si>
    <t xml:space="preserve">Dude! You mean nothing to me now but it doesnt seem like it </t>
  </si>
  <si>
    <t>Wed Jun 17 05:33:14 PDT 2009</t>
  </si>
  <si>
    <t>@TreeFalldesign at the moment I don't have funds to do anything like that  Maybe soon!</t>
  </si>
  <si>
    <t>Wed Jun 17 05:33:15 PDT 2009</t>
  </si>
  <si>
    <t xml:space="preserve">@NakkiahVonXian I applied at DJ's and got no where </t>
  </si>
  <si>
    <t>I guess imagine listening to a clicking pen all day long and you try putting up with it! Thought not  HELP!</t>
  </si>
  <si>
    <t>Wed Jun 17 05:33:17 PDT 2009</t>
  </si>
  <si>
    <t>Is there a free todo list sync tool for ms outlook? i know &amp;quot;To Do&amp;quot; and &amp;quot;toodledoo&amp;quot; only  - Thanx...</t>
  </si>
  <si>
    <t xml:space="preserve">I can't wait till my replacement phone gets here, this one has officially died!! Can't even tweet like I want to </t>
  </si>
  <si>
    <t xml:space="preserve">is looking out the window at the pooring rain wishing it was sunny </t>
  </si>
  <si>
    <t>Wed Jun 17 05:33:19 PDT 2009</t>
  </si>
  <si>
    <t>patryklarney</t>
  </si>
  <si>
    <t xml:space="preserve">I dreamt about California and woke up with jet lag. </t>
  </si>
  <si>
    <t>Wed Jun 17 05:33:20 PDT 2009</t>
  </si>
  <si>
    <t>nskinloch</t>
  </si>
  <si>
    <t xml:space="preserve">I was thinking my iPhone might be delivered early. Alas, it's held in Louisville. </t>
  </si>
  <si>
    <t>Wed Jun 17 05:33:21 PDT 2009</t>
  </si>
  <si>
    <t>persinger20</t>
  </si>
  <si>
    <t xml:space="preserve">@lauraeclipse Sweet! I dont live close enough to a metro area that would show it. Chicago would be closest and it's about 3 hrs away. Boo </t>
  </si>
  <si>
    <t>Wed Jun 17 05:33:28 PDT 2009</t>
  </si>
  <si>
    <t>hues_of_life</t>
  </si>
  <si>
    <t>@idde_ukl gah wish I was in Waterstones too  Drinking lovely cinnamon latte instead of crappy coffee my mum made.</t>
  </si>
  <si>
    <t>Wed Jun 17 05:33:29 PDT 2009</t>
  </si>
  <si>
    <t xml:space="preserve">Oh lots of work to do... thanks a bunch thunder storm </t>
  </si>
  <si>
    <t>Wed Jun 17 05:33:30 PDT 2009</t>
  </si>
  <si>
    <t xml:space="preserve">FREE root beer float at A&amp;amp;W Restaurants on Friday, June 19th! Too bad there's not one in my area.  </t>
  </si>
  <si>
    <t>Wed Jun 17 05:33:31 PDT 2009</t>
  </si>
  <si>
    <t xml:space="preserve">@bportugal Or... meabe the hot feelings are the reason for the sadness in the first place. </t>
  </si>
  <si>
    <t>Wed Jun 17 05:33:32 PDT 2009</t>
  </si>
  <si>
    <t>actress4261</t>
  </si>
  <si>
    <t xml:space="preserve">@DonnieWahlberg We love you guys!  TWUGS! Since you didnt come to Waffle House in VA Beach! </t>
  </si>
  <si>
    <t>Wed Jun 17 05:33:34 PDT 2009</t>
  </si>
  <si>
    <t>Samamie_Tee</t>
  </si>
  <si>
    <t xml:space="preserve">My freeking twitter still is not working </t>
  </si>
  <si>
    <t>Wed Jun 17 05:33:36 PDT 2009</t>
  </si>
  <si>
    <t>@GlastoWatch didnt get to see a single band, was to busy  was a good warm up festival tho</t>
  </si>
  <si>
    <t>Wed Jun 17 05:33:37 PDT 2009</t>
  </si>
  <si>
    <t xml:space="preserve">@nikk_starr *squishes* what's wrong? </t>
  </si>
  <si>
    <t>CaptDaags</t>
  </si>
  <si>
    <t xml:space="preserve">Hope it is resolved as best as something like this can be </t>
  </si>
  <si>
    <t>Wed Jun 17 05:33:40 PDT 2009</t>
  </si>
  <si>
    <t>ckyman</t>
  </si>
  <si>
    <t xml:space="preserve">Getting ready to see the girlfriend in Coventry woop woop cant wait, its gonna be a long bus journey though </t>
  </si>
  <si>
    <t>Wed Jun 17 05:33:42 PDT 2009</t>
  </si>
  <si>
    <t xml:space="preserve">my cats makin wierd sounds &amp;amp; i dont feel well, i hatez bein a girl </t>
  </si>
  <si>
    <t>Wed Jun 17 05:33:43 PDT 2009</t>
  </si>
  <si>
    <t xml:space="preserve">Just got home. WOW. I HATE MANILA TRAFFIC. </t>
  </si>
  <si>
    <t xml:space="preserve">Hates car trouble and suggests that everyone change their oil regularly. </t>
  </si>
  <si>
    <t>NhieqNhieq</t>
  </si>
  <si>
    <t>ignoring my courses friend that very like to disturb me  I dont like him anymore</t>
  </si>
  <si>
    <t>Heather2Ivy</t>
  </si>
  <si>
    <t xml:space="preserve">has stupid boring work from 9-3 the sun is finally out and I'm stuck indoors so not fair </t>
  </si>
  <si>
    <t>Wed Jun 17 05:33:44 PDT 2009</t>
  </si>
  <si>
    <t>meganvictoria8</t>
  </si>
  <si>
    <t>so tired and has sunburned feet  Haha</t>
  </si>
  <si>
    <t xml:space="preserve">typical wales! rain again </t>
  </si>
  <si>
    <t>Wed Jun 17 05:33:45 PDT 2009</t>
  </si>
  <si>
    <t>Tanasha94</t>
  </si>
  <si>
    <t xml:space="preserve">Socail Final Exam Today </t>
  </si>
  <si>
    <t>gemzibooo</t>
  </si>
  <si>
    <t>is at home chillin out. hate it wen it rains   x</t>
  </si>
  <si>
    <t>Wed Jun 17 05:33:50 PDT 2009</t>
  </si>
  <si>
    <t>nomorehotdogs</t>
  </si>
  <si>
    <t xml:space="preserve">Have 23 items listed on eBay right now &amp;amp; that number is growing. This is why I am permanently attached to the computer... </t>
  </si>
  <si>
    <t>#masterchef nooo Sam makes me cry when he cries  Damnit Poh better go home tomorrow.</t>
  </si>
  <si>
    <t>Wed Jun 17 05:33:52 PDT 2009</t>
  </si>
  <si>
    <t>tanondemand</t>
  </si>
  <si>
    <t xml:space="preserve">Okay I am going on 2 weeks of pain from my ribs!! How much longer can I go </t>
  </si>
  <si>
    <t>orangejon</t>
  </si>
  <si>
    <t xml:space="preserve">getting pissed off with Tiscali's random dodgyness </t>
  </si>
  <si>
    <t>Wed Jun 17 05:33:54 PDT 2009</t>
  </si>
  <si>
    <t>martinsteers</t>
  </si>
  <si>
    <t>Wed Jun 17 05:33:56 PDT 2009</t>
  </si>
  <si>
    <t xml:space="preserve">I'm home! Still sooo jet lagged, because of stupid UA man messing up our connecting flight, so had to fly through London too </t>
  </si>
  <si>
    <t xml:space="preserve">Working tonight, can't be bothered </t>
  </si>
  <si>
    <t>Wed Jun 17 05:33:57 PDT 2009</t>
  </si>
  <si>
    <t xml:space="preserve">@YaamiHandmade But it is only for selected shops </t>
  </si>
  <si>
    <t>Wed Jun 17 05:33:59 PDT 2009</t>
  </si>
  <si>
    <t>Wed Jun 17 05:34:00 PDT 2009</t>
  </si>
  <si>
    <t xml:space="preserve">I am not in the mood to iron </t>
  </si>
  <si>
    <t xml:space="preserve">@randomflowers it was just a little filling, but my dentist put far too much local in. it looks like i've had botox! </t>
  </si>
  <si>
    <t>Wed Jun 17 05:34:06 PDT 2009</t>
  </si>
  <si>
    <t>themikescott</t>
  </si>
  <si>
    <t xml:space="preserve">Hey @Zirro I'm not happy either and it's 6:30 am here. LOL  I'm going to be at work when it ships. I won't get it until tonight </t>
  </si>
  <si>
    <t>Wed Jun 17 05:34:09 PDT 2009</t>
  </si>
  <si>
    <t>hdfergie</t>
  </si>
  <si>
    <t xml:space="preserve">I have a dentist appointment 2day </t>
  </si>
  <si>
    <t>Wed Jun 17 05:34:12 PDT 2009</t>
  </si>
  <si>
    <t>mcflyrox</t>
  </si>
  <si>
    <t xml:space="preserve">feelin ill was sent hme from skl 2day  doctors l8r </t>
  </si>
  <si>
    <t>@TamboManJoe i had to work  - but on the plus side my brother got a puppy and she likes me - AND he named her Frankie I thought of y'all</t>
  </si>
  <si>
    <t>Wed Jun 17 05:34:13 PDT 2009</t>
  </si>
  <si>
    <t xml:space="preserve">Aw. One less Venture in the world. </t>
  </si>
  <si>
    <t>Wed Jun 17 05:34:16 PDT 2009</t>
  </si>
  <si>
    <t xml:space="preserve">1pm release time for 3.0. too bad i'll be stuck at work till 5:30. </t>
  </si>
  <si>
    <t>Wed Jun 17 05:34:17 PDT 2009</t>
  </si>
  <si>
    <t>LaurenRP</t>
  </si>
  <si>
    <t xml:space="preserve">Have SERIOUS case of Green-Eyed Monster!  Oozing jealousy from every pore........... I want to be Matt's! </t>
  </si>
  <si>
    <t xml:space="preserve">Great my car is making an odd noise, I'm 5 mins from home and rac have said turn it off and don't move - but there's a 2.5 hour wait </t>
  </si>
  <si>
    <t>Wed Jun 17 05:34:18 PDT 2009</t>
  </si>
  <si>
    <t xml:space="preserve">I have a bug bite on my back. </t>
  </si>
  <si>
    <t>Wed Jun 17 05:34:22 PDT 2009</t>
  </si>
  <si>
    <t>jigbim</t>
  </si>
  <si>
    <t xml:space="preserve">Another day of wearing the big knee brace waiting for Insurance to sign off on an MRI </t>
  </si>
  <si>
    <t>Wed Jun 17 05:34:24 PDT 2009</t>
  </si>
  <si>
    <t xml:space="preserve">was hoping to wake up this morning and upgrade my iPhone to 3.0 but sadly it wasn't available yet </t>
  </si>
  <si>
    <t>Wed Jun 17 05:34:26 PDT 2009</t>
  </si>
  <si>
    <t xml:space="preserve">...for Junior year. Not like before. I want summer already! I'm sick and tired of it all! </t>
  </si>
  <si>
    <t xml:space="preserve">@BBCasper Yea they need to make an instant viewer for bb but they use DRM protected crap so right now only works on IE and media player </t>
  </si>
  <si>
    <t>Wed Jun 17 05:34:27 PDT 2009</t>
  </si>
  <si>
    <t>Dysen</t>
  </si>
  <si>
    <t>Back to reality   tons of email and stuff to do.</t>
  </si>
  <si>
    <t>Wed Jun 17 05:34:29 PDT 2009</t>
  </si>
  <si>
    <t>sawsoony</t>
  </si>
  <si>
    <t>@soomi90 noo  that was hw, exam i had in morning. eeeeeee</t>
  </si>
  <si>
    <t xml:space="preserve">#iforum  - disappointed the private cloud computing session is cancelled </t>
  </si>
  <si>
    <t>josh4293</t>
  </si>
  <si>
    <t xml:space="preserve">finally finsihed art thing, but not in time to be able to watch that 2 1/2 hour movie tonight </t>
  </si>
  <si>
    <t>Wed Jun 17 05:34:33 PDT 2009</t>
  </si>
  <si>
    <t>smittyhalibut</t>
  </si>
  <si>
    <t xml:space="preserve">What a horrible time to be woken up in that dream. Things were just getting good. </t>
  </si>
  <si>
    <t>Wed Jun 17 05:34:34 PDT 2009</t>
  </si>
  <si>
    <t>ctr4vr</t>
  </si>
  <si>
    <t xml:space="preserve">I DONT WANT TO GRADTUATE!!!!!! </t>
  </si>
  <si>
    <t>Wed Jun 17 05:34:36 PDT 2009</t>
  </si>
  <si>
    <t>@stevengmorris oh no  that would be sad, I haven't had any missing items for a while now...</t>
  </si>
  <si>
    <t>Wed Jun 17 05:34:37 PDT 2009</t>
  </si>
  <si>
    <t>Ora_</t>
  </si>
  <si>
    <t xml:space="preserve">Still sorting my way through the piles and piles of junk in my room.. booooring </t>
  </si>
  <si>
    <t>Sugarplm</t>
  </si>
  <si>
    <t xml:space="preserve">@Smash_Spaz are you ok? I feel bad </t>
  </si>
  <si>
    <t>Wed Jun 17 05:34:38 PDT 2009</t>
  </si>
  <si>
    <t xml:space="preserve">stuck in an extremely boooorrringgg conference </t>
  </si>
  <si>
    <t>Wed Jun 17 05:34:39 PDT 2009</t>
  </si>
  <si>
    <t>tanyalaws</t>
  </si>
  <si>
    <t xml:space="preserve">trying to get my calendar organized, between summer school and workshops my &amp;quot;free&amp;quot; summer is nonexistant </t>
  </si>
  <si>
    <t>Wed Jun 17 05:34:40 PDT 2009</t>
  </si>
  <si>
    <t>andysngr</t>
  </si>
  <si>
    <t>She replaced her heart that was with me with a fake one. Then gave the original to him.  http://tumblr.com/xv822ivaw</t>
  </si>
  <si>
    <t>Wed Jun 17 05:34:42 PDT 2009</t>
  </si>
  <si>
    <t xml:space="preserve">Rain, rain go away.. come again another day!  </t>
  </si>
  <si>
    <t>Wed Jun 17 05:34:43 PDT 2009</t>
  </si>
  <si>
    <t xml:space="preserve">@Daviesgravey womp </t>
  </si>
  <si>
    <t>Wed Jun 17 05:34:45 PDT 2009</t>
  </si>
  <si>
    <t>KadyEdwards</t>
  </si>
  <si>
    <t xml:space="preserve">just got twitter aaah so confused! </t>
  </si>
  <si>
    <t>Anthonycaton</t>
  </si>
  <si>
    <t xml:space="preserve">Why did I wear pumps today? My toes are soaked </t>
  </si>
  <si>
    <t>Wed Jun 17 05:34:46 PDT 2009</t>
  </si>
  <si>
    <t>@FrustratedFury Ugh, do we really need 100 degrees on Friday?  I hope to god the humidity's low. *cries*</t>
  </si>
  <si>
    <t>Wed Jun 17 05:34:48 PDT 2009</t>
  </si>
  <si>
    <t xml:space="preserve">ok i ballsed up my email cleaning and just marked everything bar 41 emails as read. my organisation skillz r fail </t>
  </si>
  <si>
    <t>Wed Jun 17 05:34:49 PDT 2009</t>
  </si>
  <si>
    <t>so bloody busy today in work  at least my wee sis is on her way</t>
  </si>
  <si>
    <t>Wed Jun 17 05:34:54 PDT 2009</t>
  </si>
  <si>
    <t>Poots21</t>
  </si>
  <si>
    <t xml:space="preserve">Errrr...just had a moment. Was searching for my phone everywhere...then realised I was talking on it </t>
  </si>
  <si>
    <t>Wed Jun 17 05:34:55 PDT 2009</t>
  </si>
  <si>
    <t>Well, I best get my butt in gear and go grocery shopping before it gets to 100 degrees outside.  I hate hot weather!!</t>
  </si>
  <si>
    <t>Art_Pet</t>
  </si>
  <si>
    <t xml:space="preserve">Going to school ion about an hour to do a science final exam..My friends said it was easy, but you can never be to sure.. </t>
  </si>
  <si>
    <t>Wed Jun 17 05:34:56 PDT 2009</t>
  </si>
  <si>
    <t xml:space="preserve">@shalinique i for the life of me don't see a reply button on the web. I have to copy and paste the name </t>
  </si>
  <si>
    <t>Wed Jun 17 05:34:58 PDT 2009</t>
  </si>
  <si>
    <t>ZoFreX</t>
  </si>
  <si>
    <t xml:space="preserve">got rained on </t>
  </si>
  <si>
    <t>Wed Jun 17 05:34:59 PDT 2009</t>
  </si>
  <si>
    <t xml:space="preserve">So little time so much to do </t>
  </si>
  <si>
    <t>Gorramn_Shiny</t>
  </si>
  <si>
    <t xml:space="preserve">Watching #Lost Season 5 for 1st time. Epic - I'm such a sucker for anything time travel related. Wish I had a time-travelling island. </t>
  </si>
  <si>
    <t>Wed Jun 17 05:35:00 PDT 2009</t>
  </si>
  <si>
    <t>BeAxed</t>
  </si>
  <si>
    <t xml:space="preserve">; i'm injoing the sunny wether from a distance...... </t>
  </si>
  <si>
    <t>Wed Jun 17 05:35:02 PDT 2009</t>
  </si>
  <si>
    <t xml:space="preserve">@goaliemom31   They sell it by the liter (say-leeter)  over here.  One liter = approx one-quarter of a gallon  </t>
  </si>
  <si>
    <t xml:space="preserve">i duno why i am feeling nauseous these days... im not a pregger! it might b cuz my schedule is so wack! my body is protesting! </t>
  </si>
  <si>
    <t>Wed Jun 17 05:35:03 PDT 2009</t>
  </si>
  <si>
    <t>sarahxolynn</t>
  </si>
  <si>
    <t>@chelpyyy booobooo im going to miss you!!  and your comming to class tomarrow bitch, end of story</t>
  </si>
  <si>
    <t>Wed Jun 17 05:35:04 PDT 2009</t>
  </si>
  <si>
    <t xml:space="preserve">@claytonpeters Bit late now sadly, and a bit too expensive </t>
  </si>
  <si>
    <t>Wed Jun 17 05:35:05 PDT 2009</t>
  </si>
  <si>
    <t>harijayne</t>
  </si>
  <si>
    <t xml:space="preserve">is off to the hospital in half an hour, FINALLY! Bloody NHS waiting lists. My poorly knee </t>
  </si>
  <si>
    <t>Wed Jun 17 05:35:07 PDT 2009</t>
  </si>
  <si>
    <t xml:space="preserve">Oh my gosh I still can't move well at all..I guess I went too hard Monday lol..I'm so sad cause I was lookin forward to beastin out here </t>
  </si>
  <si>
    <t>Wed Jun 17 05:35:10 PDT 2009</t>
  </si>
  <si>
    <t>lipstick3</t>
  </si>
  <si>
    <t xml:space="preserve">Rain Rain Rain, wheres the sun its June for gods sake </t>
  </si>
  <si>
    <t>Wed Jun 17 05:35:12 PDT 2009</t>
  </si>
  <si>
    <t>LucyB2363</t>
  </si>
  <si>
    <t>Do NOT liste to the quote thingy under this message you have to pay fo the followers so it's not worth it... damn Twitter Scammers  O_O</t>
  </si>
  <si>
    <t>Wed Jun 17 05:35:14 PDT 2009</t>
  </si>
  <si>
    <t xml:space="preserve">haaaaay. tired. </t>
  </si>
  <si>
    <t>chezchez</t>
  </si>
  <si>
    <t xml:space="preserve">Sam, are you Twittering (anything) about your WSOP events? </t>
  </si>
  <si>
    <t>Wed Jun 17 05:35:15 PDT 2009</t>
  </si>
  <si>
    <t>alexndrp</t>
  </si>
  <si>
    <t xml:space="preserve">still mising newscasts for 3 pm </t>
  </si>
  <si>
    <t>Wed Jun 17 05:35:16 PDT 2009</t>
  </si>
  <si>
    <t xml:space="preserve">I can barely hold myself up on my legs, but I guess I have to go and write my exam </t>
  </si>
  <si>
    <t>@DavidArchie  You had a vocal paralysis the past years, and I think it's passing on me..  http://bit.ly/mGE9P</t>
  </si>
  <si>
    <t>Wed Jun 17 05:35:19 PDT 2009</t>
  </si>
  <si>
    <t xml:space="preserve">finally finished art stuff, but i dont have time to watch a movie </t>
  </si>
  <si>
    <t>Wed Jun 17 05:35:21 PDT 2009</t>
  </si>
  <si>
    <t xml:space="preserve">i hate doing projects </t>
  </si>
  <si>
    <t>Wed Jun 17 05:35:24 PDT 2009</t>
  </si>
  <si>
    <t>janessa02</t>
  </si>
  <si>
    <t xml:space="preserve">This whole &amp;quot;lack of sleep&amp;quot; thing is getting old. All I want to do is sleep! </t>
  </si>
  <si>
    <t>lugster</t>
  </si>
  <si>
    <t xml:space="preserve">Monkey work </t>
  </si>
  <si>
    <t>Wed Jun 17 05:35:26 PDT 2009</t>
  </si>
  <si>
    <t>mutairy</t>
  </si>
  <si>
    <t xml:space="preserve">@edwardarch the meeting is over, we will roll out the service on July, so no hope for a vacation for me until December </t>
  </si>
  <si>
    <t>Wed Jun 17 05:35:30 PDT 2009</t>
  </si>
  <si>
    <t xml:space="preserve">how come my phone won't let me upgrade its software?  it says 2.2.1 is the latest </t>
  </si>
  <si>
    <t>Wed Jun 17 05:35:33 PDT 2009</t>
  </si>
  <si>
    <t>kim_mcgrue</t>
  </si>
  <si>
    <t>Wed Jun 17 05:35:35 PDT 2009</t>
  </si>
  <si>
    <t>daniellesteph</t>
  </si>
  <si>
    <t xml:space="preserve">#haveyouever stared off/daydreamed then realized someone was staring back checking you out...oops sent the wrong signal </t>
  </si>
  <si>
    <t>Wed Jun 17 05:35:37 PDT 2009</t>
  </si>
  <si>
    <t>ha lol ... today i sewed my finger :p..... it hurt  , luckily i didnt get blood on the pillow i was sewing !!</t>
  </si>
  <si>
    <t xml:space="preserve">Buut like now a week ago my guinea pig died </t>
  </si>
  <si>
    <t>Wed Jun 17 05:35:38 PDT 2009</t>
  </si>
  <si>
    <t>coolqueeda</t>
  </si>
  <si>
    <t xml:space="preserve">@relltoocute ur a FN hater...that's why u don't have any followers </t>
  </si>
  <si>
    <t>Wed Jun 17 05:35:42 PDT 2009</t>
  </si>
  <si>
    <t>ngonzal</t>
  </si>
  <si>
    <t xml:space="preserve">Can't find my iPhone charger, and its almost dead </t>
  </si>
  <si>
    <t>Wed Jun 17 05:35:46 PDT 2009</t>
  </si>
  <si>
    <t xml:space="preserve">I'm depressed to another level. Can't go the end of exams party because I have to puppy sit my puppy who cries LOUD every bloody night </t>
  </si>
  <si>
    <t>Wed Jun 17 05:35:47 PDT 2009</t>
  </si>
  <si>
    <t xml:space="preserve">contemplating not going to class after work...I'm so tired...I think I slept all of an hour </t>
  </si>
  <si>
    <t>Wed Jun 17 05:35:49 PDT 2009</t>
  </si>
  <si>
    <t>Had a little too much fun at the MITX tech awards....slept in  woops...</t>
  </si>
  <si>
    <t>Wed Jun 17 05:35:51 PDT 2009</t>
  </si>
  <si>
    <t xml:space="preserve">stayin home from work today...i'm siiiick </t>
  </si>
  <si>
    <t>Wed Jun 17 05:35:54 PDT 2009</t>
  </si>
  <si>
    <t>to hospital or not to hospital? ( i don't think i wanna skip lunch ever again  HATE YOU HYPERACIDITY.</t>
  </si>
  <si>
    <t>Wed Jun 17 05:35:55 PDT 2009</t>
  </si>
  <si>
    <t>lyonse0810</t>
  </si>
  <si>
    <t>iPhone update now slated for 1 pm today?!  so much for playing with it at work...sad.</t>
  </si>
  <si>
    <t>Wed Jun 17 05:36:02 PDT 2009</t>
  </si>
  <si>
    <t xml:space="preserve">Its my worst day cz tdi siang aq kna alergi </t>
  </si>
  <si>
    <t>Wed Jun 17 05:36:04 PDT 2009</t>
  </si>
  <si>
    <t xml:space="preserve">@MrsHoskins awww spoilsport </t>
  </si>
  <si>
    <t>sallisparrow</t>
  </si>
  <si>
    <t xml:space="preserve">wet ankles are not the way forward, esp with no dry socks to hand </t>
  </si>
  <si>
    <t>Wed Jun 17 05:36:06 PDT 2009</t>
  </si>
  <si>
    <t>has a numb face  and some people REALLY need to grow up! chill out and realise that they are just NOT COOL!</t>
  </si>
  <si>
    <t>Wed Jun 17 05:36:10 PDT 2009</t>
  </si>
  <si>
    <t xml:space="preserve">Sree from BigBrother is SO annoying. Seriously, I'd hate to be near him. What a freak. *cries, coughs..* I'm soooo vexed. And mardy </t>
  </si>
  <si>
    <t>Wed Jun 17 05:36:11 PDT 2009</t>
  </si>
  <si>
    <t>ashley25</t>
  </si>
  <si>
    <t>This week sucks  but whatever.</t>
  </si>
  <si>
    <t>Wed Jun 17 05:36:12 PDT 2009</t>
  </si>
  <si>
    <t>brannas2002</t>
  </si>
  <si>
    <t xml:space="preserve">going crazy without a job </t>
  </si>
  <si>
    <t xml:space="preserve">I HATE websites. Hate hate hate. STUPID thing </t>
  </si>
  <si>
    <t>Wed Jun 17 05:36:16 PDT 2009</t>
  </si>
  <si>
    <t>BarkParty</t>
  </si>
  <si>
    <t>Clancy say: &amp;quot;I hate mornings!  Mommy leaves for work  I'm lucky though, she comes home for lunch....YEAH!&amp;quot;</t>
  </si>
  <si>
    <t>Wed Jun 17 05:36:18 PDT 2009</t>
  </si>
  <si>
    <t>Maria1988</t>
  </si>
  <si>
    <t>I'm feeling very ill at the moment  I wouldn't mind if it was just a headache but the shooting pains are horrible.</t>
  </si>
  <si>
    <t>Wed Jun 17 05:36:48 PDT 2009</t>
  </si>
  <si>
    <t xml:space="preserve">House was great! But it's too expensive, because of the garage that belongs to the house. We don't need a garage </t>
  </si>
  <si>
    <t>Wed Jun 17 05:36:49 PDT 2009</t>
  </si>
  <si>
    <t>CutieWitABooty8</t>
  </si>
  <si>
    <t xml:space="preserve">@im_Osy kmt serious! i aint had mine long! im vex! </t>
  </si>
  <si>
    <t>ninawassup</t>
  </si>
  <si>
    <t xml:space="preserve">fuuuuuuuuuuuuuuuuuuck i need a hug </t>
  </si>
  <si>
    <t>Wed Jun 17 05:36:53 PDT 2009</t>
  </si>
  <si>
    <t>photopenfathor</t>
  </si>
  <si>
    <t xml:space="preserve">Finally starying to make some progress on my Turkey images....probably another 2 days/eves to go </t>
  </si>
  <si>
    <t>Wed Jun 17 05:36:57 PDT 2009</t>
  </si>
  <si>
    <t>@ShaunAcland @technotetris You calling me a liar ? GOSH some cousins :ooo ... well i gots to go now  g'nightt</t>
  </si>
  <si>
    <t>Wed Jun 17 05:36:58 PDT 2009</t>
  </si>
  <si>
    <t xml:space="preserve">wish people would stop coughing near me  so scared i contract swine flu nd i hate being sick </t>
  </si>
  <si>
    <t>Wed Jun 17 05:36:59 PDT 2009</t>
  </si>
  <si>
    <t>ericalynnx13</t>
  </si>
  <si>
    <t xml:space="preserve">twitter, why won't you send updates to my phone? and why won't I sleep </t>
  </si>
  <si>
    <t>Wed Jun 17 05:37:01 PDT 2009</t>
  </si>
  <si>
    <t xml:space="preserve">@aschernathan Not enjoying the orange? </t>
  </si>
  <si>
    <t>Wed Jun 17 05:37:02 PDT 2009</t>
  </si>
  <si>
    <t>is looking forward to seeing Rik later. Feel fucking sick now though.  Bon voyage Amber, hope you're gonna be alright.</t>
  </si>
  <si>
    <t>Wed Jun 17 05:37:06 PDT 2009</t>
  </si>
  <si>
    <t>bahahn</t>
  </si>
  <si>
    <t xml:space="preserve">thinks its sad that my friend who hasn't called in months hung up on me when I answered her call last night </t>
  </si>
  <si>
    <t>Wed Jun 17 05:37:08 PDT 2009</t>
  </si>
  <si>
    <t>All alone at work today  Missing @rnv101, @lmalamud and @shay323! Hump Day's going to be worse than usual.</t>
  </si>
  <si>
    <t xml:space="preserve">Morningg! I'm supppeeer soreee </t>
  </si>
  <si>
    <t>Wed Jun 17 05:37:09 PDT 2009</t>
  </si>
  <si>
    <t>jberrymd</t>
  </si>
  <si>
    <t xml:space="preserve">Up and at 'em. Seeing Kampers at K-Kountry. Lots of stomach ache (homesick,) cough (homesick,)chiggers (hs,) ... Only two more days </t>
  </si>
  <si>
    <t>Wed Jun 17 05:37:11 PDT 2009</t>
  </si>
  <si>
    <t>@Sexi_Lexi524 iPhone 3gs I want want  fucc my iPhone 3g lol</t>
  </si>
  <si>
    <t>Wed Jun 17 05:37:12 PDT 2009</t>
  </si>
  <si>
    <t>Rip23</t>
  </si>
  <si>
    <t xml:space="preserve">man these graveyard shifts aint no joke!   </t>
  </si>
  <si>
    <t>Wed Jun 17 05:37:13 PDT 2009</t>
  </si>
  <si>
    <t xml:space="preserve">uh oh. I lost one of the candles I bought. Must have fallen out on the bus </t>
  </si>
  <si>
    <t>bamaweather</t>
  </si>
  <si>
    <t xml:space="preserve">Car dropped off to be serviced, but hopefully not for too long. </t>
  </si>
  <si>
    <t>Wed Jun 17 05:37:14 PDT 2009</t>
  </si>
  <si>
    <t xml:space="preserve">@segoox2 dang. my friends used it one time and they got thru. our schools firewall or whatever has been updated so it doesnt work anymore </t>
  </si>
  <si>
    <t>Wed Jun 17 05:37:15 PDT 2009</t>
  </si>
  <si>
    <t xml:space="preserve">relaxing and sleepy......legal studies and italian exams tomorrow </t>
  </si>
  <si>
    <t>Wed Jun 17 05:37:16 PDT 2009</t>
  </si>
  <si>
    <t>MissPensive</t>
  </si>
  <si>
    <t xml:space="preserve">saw tina fey filming in time times square last night! feeling slightly ill right now </t>
  </si>
  <si>
    <t>Feeling sickly today! Boo  but on a positive note, only 8 days of school left!</t>
  </si>
  <si>
    <t>Wed Jun 17 05:37:17 PDT 2009</t>
  </si>
  <si>
    <t xml:space="preserve">Inclusion of images in the books represents an undue risk to the very existence of #Bookshare IMHO... </t>
  </si>
  <si>
    <t>Wed Jun 17 05:37:18 PDT 2009</t>
  </si>
  <si>
    <t>kathydbrewer</t>
  </si>
  <si>
    <t>@nicbrewer so sorry to hear about your sunburn  you could be here in the heat and humidity!</t>
  </si>
  <si>
    <t>Wed Jun 17 05:37:19 PDT 2009</t>
  </si>
  <si>
    <t xml:space="preserve">I seriously want to crawl back into my bed! These Lakers fans are gonna drive me crazy today... Gettin ready for work. </t>
  </si>
  <si>
    <t>crislynns</t>
  </si>
  <si>
    <t xml:space="preserve">hates that i have to work today! i want to be laying out in the sun all day </t>
  </si>
  <si>
    <t xml:space="preserve">Finally starting to make some progress on my Turkey images....probably another 2 days/eves to go </t>
  </si>
  <si>
    <t>Wed Jun 17 05:37:21 PDT 2009</t>
  </si>
  <si>
    <t xml:space="preserve">I hate starting work at 8am.  Nothing is open...  Like the tobacco store </t>
  </si>
  <si>
    <t>@thewhitenoise aw.   I feel sorry for you.</t>
  </si>
  <si>
    <t>Wed Jun 17 05:37:24 PDT 2009</t>
  </si>
  <si>
    <t>ronJESUSfreak</t>
  </si>
  <si>
    <t xml:space="preserve">STRESSED.. I really don't like the feeling when I'm in school.. Still on the first week, but there are already lots of work to do! </t>
  </si>
  <si>
    <t>mayra0213</t>
  </si>
  <si>
    <t xml:space="preserve">Furniture is expensive </t>
  </si>
  <si>
    <t>Wed Jun 17 05:37:25 PDT 2009</t>
  </si>
  <si>
    <t>cmoy323</t>
  </si>
  <si>
    <t xml:space="preserve">Not ready for work </t>
  </si>
  <si>
    <t>fluffboll</t>
  </si>
  <si>
    <t xml:space="preserve">Evil evil wednesday. Started with the doom of a baby bird, now I'm reinstalling windows... </t>
  </si>
  <si>
    <t>Wed Jun 17 05:37:27 PDT 2009</t>
  </si>
  <si>
    <t>Aussiemale37</t>
  </si>
  <si>
    <t xml:space="preserve">@LouiseYourQueen (((((((((((((((((((((((HUGZ))))))))) SS i missed you </t>
  </si>
  <si>
    <t xml:space="preserve">Go away 'Horny Hottie' u keep leadin me into a false sense of security thinkin I hav more friends </t>
  </si>
  <si>
    <t>Wed Jun 17 05:37:30 PDT 2009</t>
  </si>
  <si>
    <t xml:space="preserve">Up n out... Have to take my little snowbelle to get fixed.... </t>
  </si>
  <si>
    <t>Wed Jun 17 05:37:31 PDT 2009</t>
  </si>
  <si>
    <t>dinahmt</t>
  </si>
  <si>
    <t xml:space="preserve">@kimberlystmarys Ah don't you miss the Dunoon rain? A poly bag and sellotape did the trick. Think Chrissie might have swine flu </t>
  </si>
  <si>
    <t>Wed Jun 17 05:37:33 PDT 2009</t>
  </si>
  <si>
    <t xml:space="preserve">@streetanchor looks like that ... not so cool ,,, not happening </t>
  </si>
  <si>
    <t>Wed Jun 17 05:37:35 PDT 2009</t>
  </si>
  <si>
    <t>I'm too sleepy to keep playing Sims 3  Brain not functioning! Probably shouldn't have stayed up all night, but I guess it payed off.</t>
  </si>
  <si>
    <t>Wed Jun 17 05:37:38 PDT 2009</t>
  </si>
  <si>
    <t xml:space="preserve">@raekicksboys I can't get my phone to send you a text message! I tried replying to you like 7 times this morning and to wont go through </t>
  </si>
  <si>
    <t>Wed Jun 17 05:37:40 PDT 2009</t>
  </si>
  <si>
    <t xml:space="preserve">I wish I was in Dallas at Lucky's eating some pancakes </t>
  </si>
  <si>
    <t>madameir85</t>
  </si>
  <si>
    <t xml:space="preserve">@lollipop26 hey laura have you found the CS warm palette anywhere else, i searched ebay and got no results for the warm palette </t>
  </si>
  <si>
    <t>Wed Jun 17 05:37:41 PDT 2009</t>
  </si>
  <si>
    <t>SeagirlX</t>
  </si>
  <si>
    <t xml:space="preserve">@kenshane My install keeps failing on that Tweetdeck.  </t>
  </si>
  <si>
    <t>BadUnicorn</t>
  </si>
  <si>
    <t xml:space="preserve">My mascara is giving me blurred vision.  Does that mean it's time to throw it out?  But it's YSL? </t>
  </si>
  <si>
    <t>Wed Jun 17 05:37:48 PDT 2009</t>
  </si>
  <si>
    <t xml:space="preserve">@scottoakley - no RS. Barrhaven. But I'm happy with the location in general - i just would have known more people in RS </t>
  </si>
  <si>
    <t>Write4u</t>
  </si>
  <si>
    <t xml:space="preserve">Morning Tweets! Slow start to the day - woke up with a headache. </t>
  </si>
  <si>
    <t>Wed Jun 17 05:37:51 PDT 2009</t>
  </si>
  <si>
    <t xml:space="preserve">#haveyouever noticed people who say they have â€œa great sense of humorâ€?â€¦these people never do </t>
  </si>
  <si>
    <t>Wed Jun 17 05:37:54 PDT 2009</t>
  </si>
  <si>
    <t xml:space="preserve">i so wish i could sleep right now. </t>
  </si>
  <si>
    <t>Wed Jun 17 05:37:56 PDT 2009</t>
  </si>
  <si>
    <t xml:space="preserve">@alexrellosa. Here we go again. ) I miss ya. Iunno why. </t>
  </si>
  <si>
    <t xml:space="preserve">doctor's appointment on Friday.. oh no not this friday, next friday </t>
  </si>
  <si>
    <t>Wed Jun 17 05:37:57 PDT 2009</t>
  </si>
  <si>
    <t>wcme</t>
  </si>
  <si>
    <t xml:space="preserve">Day 3 of Atkins - HORRORS! Ran to work and forgot all my &amp;quot;good&amp;quot; food! I can still get a CF salad with grilled chicken.....it will be ok! </t>
  </si>
  <si>
    <t>Wed Jun 17 05:38:00 PDT 2009</t>
  </si>
  <si>
    <t xml:space="preserve">How is it possible to be this tired?? So late but can't drag my ass out of bed! </t>
  </si>
  <si>
    <t>Wed Jun 17 05:38:02 PDT 2009</t>
  </si>
  <si>
    <t xml:space="preserve">i have amass headache </t>
  </si>
  <si>
    <t>What a Nite...HATE Hangovers  Going Back To Sleep!</t>
  </si>
  <si>
    <t>Wed Jun 17 05:38:04 PDT 2009</t>
  </si>
  <si>
    <t xml:space="preserve">@_christel @erikatapalla wonder if i can see u before i leave </t>
  </si>
  <si>
    <t xml:space="preserve">Im going to go mad if my stuff doesn't come this week </t>
  </si>
  <si>
    <t>Wed Jun 17 05:38:06 PDT 2009</t>
  </si>
  <si>
    <t xml:space="preserve">@JustJenzz well i want to! but im scared to see the results </t>
  </si>
  <si>
    <t xml:space="preserve">(@ninawassup) fuuuuuuuuuuuuuuuuuuck i need a hug </t>
  </si>
  <si>
    <t>mpotter79</t>
  </si>
  <si>
    <t>@skadz I hear it's not til noon!   Stupid west coast...</t>
  </si>
  <si>
    <t>Wed Jun 17 05:38:08 PDT 2009</t>
  </si>
  <si>
    <t>laurask8r</t>
  </si>
  <si>
    <t>my twitter won't work.  this dissopoints me.</t>
  </si>
  <si>
    <t>Wed Jun 17 05:38:09 PDT 2009</t>
  </si>
  <si>
    <t xml:space="preserve">Why do I have to pay $9.95 to download OS 3 on my Itouch when I already payed 300 bucks to buy it and 20 bucks to download OS 2. </t>
  </si>
  <si>
    <t>katemoross</t>
  </si>
  <si>
    <t xml:space="preserve">@ComputerArts I just got a lot of twitter action! Thanks to your competition! Ha. Odd. PS&amp;gt; Still don't receive my subscription myself </t>
  </si>
  <si>
    <t>Wed Jun 17 05:38:10 PDT 2009</t>
  </si>
  <si>
    <t>KylieBikeRide</t>
  </si>
  <si>
    <t>Just leaving wymeswold, back.on the right bike! Raining  http://twitpic.com/7m6sr</t>
  </si>
  <si>
    <t>Wed Jun 17 05:38:11 PDT 2009</t>
  </si>
  <si>
    <t>MidnightsRoze</t>
  </si>
  <si>
    <t xml:space="preserve">oh, ho hum... gots to go to class then work!  another long day </t>
  </si>
  <si>
    <t>Wed Jun 17 05:38:13 PDT 2009</t>
  </si>
  <si>
    <t>wx4svr</t>
  </si>
  <si>
    <t>@Jenn77 I heard. I'm sorry.  miss you  guys too. --hugs--</t>
  </si>
  <si>
    <t>Wed Jun 17 05:38:14 PDT 2009</t>
  </si>
  <si>
    <t xml:space="preserve">My cat just soaked me </t>
  </si>
  <si>
    <t>Wed Jun 17 05:38:17 PDT 2009</t>
  </si>
  <si>
    <t xml:space="preserve">What I wouldn't give me to be able to sleep as deeply as my boyfriend so the cat wouldn't keep me awake all night </t>
  </si>
  <si>
    <t>Wed Jun 17 05:38:19 PDT 2009</t>
  </si>
  <si>
    <t xml:space="preserve">from henceforth lastnight shall be known as &amp;quot;the deprivation of Zantoine Truluck&amp;quot; </t>
  </si>
  <si>
    <t xml:space="preserve">sigh....everything I own seems 2 be falling apart n I've no money to replace it. Sucks being poor... </t>
  </si>
  <si>
    <t>PervyMama</t>
  </si>
  <si>
    <t xml:space="preserve">One more day of rest, then I'm getting my baked potato soup, come Hell or high water. I miss my boys. </t>
  </si>
  <si>
    <t>Wed Jun 17 05:38:36 PDT 2009</t>
  </si>
  <si>
    <t>phillydancerxx</t>
  </si>
  <si>
    <t xml:space="preserve">I have been up for 20 mins and my days already sucks! </t>
  </si>
  <si>
    <t>Wed Jun 17 05:38:37 PDT 2009</t>
  </si>
  <si>
    <t xml:space="preserve">going to bed. i give up with my phone. i just want internet </t>
  </si>
  <si>
    <t>Wed Jun 17 05:38:38 PDT 2009</t>
  </si>
  <si>
    <t xml:space="preserve">@Me_She I leave </t>
  </si>
  <si>
    <t>Wed Jun 17 05:38:39 PDT 2009</t>
  </si>
  <si>
    <t>TwilightWolf</t>
  </si>
  <si>
    <t xml:space="preserve">&amp;gt;&amp;gt;&amp;gt; Due to lack of Per Pixel lighting shaders </t>
  </si>
  <si>
    <t>Wed Jun 17 05:38:40 PDT 2009</t>
  </si>
  <si>
    <t>still no news from THAT university about the job...  emailed their HR department on Friday... maybe hear from them in another month?? ;)</t>
  </si>
  <si>
    <t xml:space="preserve">@Sengupta @pappe_it_is Mom said no. </t>
  </si>
  <si>
    <t>Wed Jun 17 05:38:41 PDT 2009</t>
  </si>
  <si>
    <t>srcarter</t>
  </si>
  <si>
    <t xml:space="preserve">Over 50% of global fishing stocks are fully exploited http://bit.ly/4GSWl &amp;amp; fish farms pose potential mad cow risk  http://bit.ly/6n2At </t>
  </si>
  <si>
    <t xml:space="preserve">http://www.youtube.com/watch?v=_ts4E5reBnA oh wow. i'm kind of speechless. i miss them so much </t>
  </si>
  <si>
    <t>Wed Jun 17 05:38:46 PDT 2009</t>
  </si>
  <si>
    <t>dawkinsdesign</t>
  </si>
  <si>
    <t xml:space="preserve">In a  two hour meeting </t>
  </si>
  <si>
    <t>Wed Jun 17 05:38:47 PDT 2009</t>
  </si>
  <si>
    <t>donhosho</t>
  </si>
  <si>
    <t>still can't work in his submission for god's art show, as he has a lot of rl designs to do  http://plurk.com/p/11mf75</t>
  </si>
  <si>
    <t>Wed Jun 17 05:38:48 PDT 2009</t>
  </si>
  <si>
    <t xml:space="preserve">with friends again  Mum's annoying me again though  don't wanna break another phone tough </t>
  </si>
  <si>
    <t>Wed Jun 17 05:38:50 PDT 2009</t>
  </si>
  <si>
    <t>@CarrieChute ohh noo!! tha awful  im sure it'll be fine</t>
  </si>
  <si>
    <t>Wed Jun 17 05:38:54 PDT 2009</t>
  </si>
  <si>
    <t>Hi @andrewhuntre *waves* Long time no tweet. I'm just about to head off to bed..dang, missed ya again  &amp;lt;quick..blame him for sumpin&amp;gt;</t>
  </si>
  <si>
    <t>Wed Jun 17 05:38:56 PDT 2009</t>
  </si>
  <si>
    <t xml:space="preserve">@TenaciousDani Wish I could've talked to you longer, too, but duty was calling, haha! Glad I say you tho, cause I missed some other peeps </t>
  </si>
  <si>
    <t>Wed Jun 17 05:39:01 PDT 2009</t>
  </si>
  <si>
    <t>Sick as shit because of the conflict between the av and heater in my room.  no bueno</t>
  </si>
  <si>
    <t>Wed Jun 17 05:39:02 PDT 2009</t>
  </si>
  <si>
    <t>moonlightdancy</t>
  </si>
  <si>
    <t xml:space="preserve">i miss every single thing about you. </t>
  </si>
  <si>
    <t>our new york trip is canceled, jacob's mum broke her arm last night  i feel bad cause i laughed when she fell, but so did jacob ;)</t>
  </si>
  <si>
    <t>Wed Jun 17 05:39:04 PDT 2009</t>
  </si>
  <si>
    <t>aussie_prince_</t>
  </si>
  <si>
    <t xml:space="preserve">@tegangrant Hence the blooooooooooood. </t>
  </si>
  <si>
    <t xml:space="preserve">@gardnerisgod we submitted both versions of Twitterrific 2.02 to Apple on Saturaday PM, we have no control over Apple approval process. </t>
  </si>
  <si>
    <t>iranemaa</t>
  </si>
  <si>
    <t>Soccer game Iran 1 -- S.Korea 1   #Iranelection</t>
  </si>
  <si>
    <t>Wed Jun 17 05:39:05 PDT 2009</t>
  </si>
  <si>
    <t>clarissahaha</t>
  </si>
  <si>
    <t xml:space="preserve">I'm seated at the middle column and at the first row. Directly in front of me is the teacher's table. Whatuppp witt daaaattt?? </t>
  </si>
  <si>
    <t>Wed Jun 17 05:39:06 PDT 2009</t>
  </si>
  <si>
    <t>vinaah26</t>
  </si>
  <si>
    <t>is always tired  http://plurk.com/p/11mfb8</t>
  </si>
  <si>
    <t>bethister</t>
  </si>
  <si>
    <t xml:space="preserve">it's soo nice out and it just figures i'm working the worst shift possible </t>
  </si>
  <si>
    <t>Wed Jun 17 05:39:10 PDT 2009</t>
  </si>
  <si>
    <t>jluscious</t>
  </si>
  <si>
    <t xml:space="preserve">i am super bummed. woke up this AM hoping for the 3.0 iphone software before i left for two days...not avail yet...WTF its the 17th! </t>
  </si>
  <si>
    <t>Wed Jun 17 05:39:15 PDT 2009</t>
  </si>
  <si>
    <t>janjowen</t>
  </si>
  <si>
    <t xml:space="preserve">Today is my son Daniel's 18th birthday! Happy Birthday sweetie! Sorry I have to work all day and all night. </t>
  </si>
  <si>
    <t>Wed Jun 17 05:39:17 PDT 2009</t>
  </si>
  <si>
    <t>mattymay</t>
  </si>
  <si>
    <t xml:space="preserve">Just finished WNCI 97.9 in Columbus. I'm hung over </t>
  </si>
  <si>
    <t>Wed Jun 17 05:39:20 PDT 2009</t>
  </si>
  <si>
    <t>dreamalot38</t>
  </si>
  <si>
    <t>@JennyBee1029   Boo.   That is a lot. So much for using spare parts and such.</t>
  </si>
  <si>
    <t>Wed Jun 17 05:39:27 PDT 2009</t>
  </si>
  <si>
    <t xml:space="preserve">And waiting.. Still waiting.. Looks like were last </t>
  </si>
  <si>
    <t>Wed Jun 17 05:39:30 PDT 2009</t>
  </si>
  <si>
    <t>the weather is hot outside! and I stay at home studying  still 1 week then I'll be on holiday =D</t>
  </si>
  <si>
    <t>Wed Jun 17 05:39:31 PDT 2009</t>
  </si>
  <si>
    <t xml:space="preserve">I need metamizole + pseudoephedrine, and I'm in UK!  one is not prescribed to humans anymore, the other is replaced with phenylephrine </t>
  </si>
  <si>
    <t>KeiaBoo</t>
  </si>
  <si>
    <t>Soooo sleepy  startin the diet 2day thx to @ihearttam and @cuffe25. Wish me luck!</t>
  </si>
  <si>
    <t>Wed Jun 17 05:39:32 PDT 2009</t>
  </si>
  <si>
    <t>Rogan_</t>
  </si>
  <si>
    <t xml:space="preserve">http://twitpic.com/665vj - I don't have any bacon this week </t>
  </si>
  <si>
    <t>Wed Jun 17 05:39:34 PDT 2009</t>
  </si>
  <si>
    <t xml:space="preserve">Good grief, mobile internet when reduced to GPRS coverage is just awful - like dial-up in 1996 all over again! </t>
  </si>
  <si>
    <t>Wed Jun 17 05:39:35 PDT 2009</t>
  </si>
  <si>
    <t xml:space="preserve">Grr thats annoyed me! Photography teachers just told me to go into more detail in annotation on proj before she'd read one word! </t>
  </si>
  <si>
    <t>Wed Jun 17 05:39:38 PDT 2009</t>
  </si>
  <si>
    <t xml:space="preserve">grad today. Its going to be chaotic. Its also supposed to thunder today </t>
  </si>
  <si>
    <t>Wed Jun 17 05:39:40 PDT 2009</t>
  </si>
  <si>
    <t>@sista_christaa i know exactly how you feel     i need sleep!!!!</t>
  </si>
  <si>
    <t>Wed Jun 17 05:39:45 PDT 2009</t>
  </si>
  <si>
    <t xml:space="preserve">What did i get myself into? </t>
  </si>
  <si>
    <t>Wed Jun 17 05:39:46 PDT 2009</t>
  </si>
  <si>
    <t xml:space="preserve">what's the weather like for you right now? the sky has just turned black and it's the grim-est i've ever seen this city </t>
  </si>
  <si>
    <t>Wed Jun 17 05:39:49 PDT 2009</t>
  </si>
  <si>
    <t>YaniraGuerra</t>
  </si>
  <si>
    <t xml:space="preserve">Good morning! Hi people in California! Ugh..today my alarm clock didn't wake me up and my class starts in 30 mins. so im not going </t>
  </si>
  <si>
    <t>@lomolibertine cuz when i switched I remained on the iphone tarrif  cool stuff like mms and internet and voicemail wouldnt work.</t>
  </si>
  <si>
    <t>Wed Jun 17 05:39:51 PDT 2009</t>
  </si>
  <si>
    <t xml:space="preserve">@CutieWitABooty8 I saw an ad for it on facebook, I was so annoyed, I cnt boast about my bold n e more   </t>
  </si>
  <si>
    <t>Wed Jun 17 05:39:53 PDT 2009</t>
  </si>
  <si>
    <t xml:space="preserve">is annoyed all this cleaning is making my hands sore </t>
  </si>
  <si>
    <t>Wed Jun 17 05:39:54 PDT 2009</t>
  </si>
  <si>
    <t xml:space="preserve">@joshsharp thanks man. I'll have to check it out later though, iPhone won't let me </t>
  </si>
  <si>
    <t xml:space="preserve">@annaloo Argggh how annoying! </t>
  </si>
  <si>
    <t>Wed Jun 17 05:39:55 PDT 2009</t>
  </si>
  <si>
    <t xml:space="preserve">@ashumhatre actually I dont have a sweet name, i have just one  </t>
  </si>
  <si>
    <t>Wed Jun 17 05:39:56 PDT 2009</t>
  </si>
  <si>
    <t>coxetteinbburg</t>
  </si>
  <si>
    <t>the moth on the window lost its battle to the wind   bye bye moth...hope u have a safe landing.</t>
  </si>
  <si>
    <t xml:space="preserve">lost the lunch buffet....both players had two points, but we blew the third question </t>
  </si>
  <si>
    <t>Wed Jun 17 05:39:57 PDT 2009</t>
  </si>
  <si>
    <t>4foruglencoco</t>
  </si>
  <si>
    <t xml:space="preserve">I feel like my head is going to explode. I think I'm getting sick. </t>
  </si>
  <si>
    <t>Wed Jun 17 05:39:59 PDT 2009</t>
  </si>
  <si>
    <t>Wed Jun 17 05:40:03 PDT 2009</t>
  </si>
  <si>
    <t>smhaunch</t>
  </si>
  <si>
    <t xml:space="preserve">@kharamills me too! Little buggers. </t>
  </si>
  <si>
    <t>Wed Jun 17 05:40:05 PDT 2009</t>
  </si>
  <si>
    <t>Ailuv2sing</t>
  </si>
  <si>
    <t xml:space="preserve">Its gnna be a rainy day...only 70 degrees...I hate WNY weather </t>
  </si>
  <si>
    <t xml:space="preserve">@afiaa_afaya it wasn't awesome!! well it was but not awesome enough!! No crush noooo crush in sight! </t>
  </si>
  <si>
    <t xml:space="preserve">@BT1914 I DO WANNA COME!!!! I really really do </t>
  </si>
  <si>
    <t>Wed Jun 17 05:40:06 PDT 2009</t>
  </si>
  <si>
    <t>bec1777</t>
  </si>
  <si>
    <t xml:space="preserve">Ahh I wish Russell Brand: Ponderland would come back on </t>
  </si>
  <si>
    <t>Wed Jun 17 05:40:07 PDT 2009</t>
  </si>
  <si>
    <t>kelseyf5</t>
  </si>
  <si>
    <t>as normal its raining in scotland again  u'd think it would run out or something after ah solid week but no (</t>
  </si>
  <si>
    <t>Wed Jun 17 05:40:08 PDT 2009</t>
  </si>
  <si>
    <t>tavosoft</t>
  </si>
  <si>
    <t xml:space="preserve">working in the english lab </t>
  </si>
  <si>
    <t>Wed Jun 17 05:40:09 PDT 2009</t>
  </si>
  <si>
    <t>xSam_Bx</t>
  </si>
  <si>
    <t xml:space="preserve">Good Morning Tweets! Weather isnt looking good today! </t>
  </si>
  <si>
    <t>Wed Jun 17 05:40:11 PDT 2009</t>
  </si>
  <si>
    <t>Lunch over, Car Insurance Sorted, iPhone 3.0 not downloaded  Coffee drunk, half of Dollhouse watched and probably not watching any mo ...</t>
  </si>
  <si>
    <t>Wed Jun 17 05:40:18 PDT 2009</t>
  </si>
  <si>
    <t xml:space="preserve">its a side fringe,and i can see my temple.i'm never letting anyone else cut my hair ever again. </t>
  </si>
  <si>
    <t>god I'm back to the days of kick the can and bulldog  Pavement Tune: http://www.last.fm/music/The+Frames/_/Pavement+Tune</t>
  </si>
  <si>
    <t>Wed Jun 17 05:40:19 PDT 2009</t>
  </si>
  <si>
    <t xml:space="preserve">Oops! Open mouth, insert foot. Sorry, Clare! </t>
  </si>
  <si>
    <t>Wed Jun 17 05:40:43 PDT 2009</t>
  </si>
  <si>
    <t xml:space="preserve">It's 5:40am. I woke up an hour ago and now cannot get back to sleep. This is officially deemed most annoying. </t>
  </si>
  <si>
    <t>Wed Jun 17 05:40:46 PDT 2009</t>
  </si>
  <si>
    <t xml:space="preserve">@TACH1 I'll be @ work so I'll have to get the update when I get off to receive the update </t>
  </si>
  <si>
    <t>Wed Jun 17 05:40:47 PDT 2009</t>
  </si>
  <si>
    <t xml:space="preserve">i get the feeling that the new synchronization feature of tweetdeck is not working. at least not with me and between linux and windows </t>
  </si>
  <si>
    <t>Wed Jun 17 05:40:50 PDT 2009</t>
  </si>
  <si>
    <t>@Em_Love yes, and FOH played at my friends school  how unfair?</t>
  </si>
  <si>
    <t>@wennie_s it was an amazing shopping trip. no sexy vampires, though  haha</t>
  </si>
  <si>
    <t>Wed Jun 17 05:40:53 PDT 2009</t>
  </si>
  <si>
    <t>cepowell1987</t>
  </si>
  <si>
    <t xml:space="preserve">just doesn't understand!! WTF!! </t>
  </si>
  <si>
    <t>Wed Jun 17 05:40:54 PDT 2009</t>
  </si>
  <si>
    <t>DrFu</t>
  </si>
  <si>
    <t xml:space="preserve">#PlaySpyMaster has been blocked on my work computer because &amp;quot;The Websense category &amp;quot;Games&amp;quot; is filtered&amp;quot;. No me gusta. </t>
  </si>
  <si>
    <t>Wed Jun 17 05:40:55 PDT 2009</t>
  </si>
  <si>
    <t xml:space="preserve">is feeling rejected </t>
  </si>
  <si>
    <t>@chillybreck What you having nice? I'm just on my way back to work  lol</t>
  </si>
  <si>
    <t>Wed Jun 17 05:40:56 PDT 2009</t>
  </si>
  <si>
    <t>superblob</t>
  </si>
  <si>
    <t xml:space="preserve">thiago silva just messed me up </t>
  </si>
  <si>
    <t>Wed Jun 17 05:41:00 PDT 2009</t>
  </si>
  <si>
    <t xml:space="preserve">oh fan-frikken-tastic, my flight is delayed. Another 2 hours on an uncomfortable chair in DBN airport. </t>
  </si>
  <si>
    <t>Mardavemad</t>
  </si>
  <si>
    <t xml:space="preserve">@MrsPlinks @shamazipan Time difference I think... We'll have to wait and see </t>
  </si>
  <si>
    <t>Wed Jun 17 05:41:01 PDT 2009</t>
  </si>
  <si>
    <t>mydaybegins</t>
  </si>
  <si>
    <t xml:space="preserve">@styleabag fantastic! crap about the spam - damn those spammers for spoiling our online spaces </t>
  </si>
  <si>
    <t>Wed Jun 17 05:41:02 PDT 2009</t>
  </si>
  <si>
    <t>Anna_Blythe</t>
  </si>
  <si>
    <t xml:space="preserve">is at work wishing she was home in bed!! </t>
  </si>
  <si>
    <t>Wed Jun 17 05:41:04 PDT 2009</t>
  </si>
  <si>
    <t>Tomline</t>
  </si>
  <si>
    <t xml:space="preserve">@Canten1 turns out you wont be able to get it till  6pm, i tried updatin my touch a few times earlier </t>
  </si>
  <si>
    <t>Wed Jun 17 05:41:05 PDT 2009</t>
  </si>
  <si>
    <t xml:space="preserve">@abeccaaday  why where u in hospital? </t>
  </si>
  <si>
    <t>Wed Jun 17 05:41:06 PDT 2009</t>
  </si>
  <si>
    <t>EimEim</t>
  </si>
  <si>
    <t xml:space="preserve">Crazy night last night !. completley hungover </t>
  </si>
  <si>
    <t>Wed Jun 17 05:41:07 PDT 2009</t>
  </si>
  <si>
    <t xml:space="preserve">I need metamizole   pseudoephedrine, and I'm in UK! one is not prescribed to humans anymore, the other is replaced with phenylephrine </t>
  </si>
  <si>
    <t>Wed Jun 17 05:41:08 PDT 2009</t>
  </si>
  <si>
    <t>karenmeg</t>
  </si>
  <si>
    <t xml:space="preserve">@temptingmama so sorry to hear that, what a drag </t>
  </si>
  <si>
    <t>Wed Jun 17 05:41:10 PDT 2009</t>
  </si>
  <si>
    <t>Codesleuth</t>
  </si>
  <si>
    <t xml:space="preserve">I'm in pain  400lb leg press broke my back muscles </t>
  </si>
  <si>
    <t>carolszmcfly</t>
  </si>
  <si>
    <t xml:space="preserve">@aleexiamcfly shut up retarded is you!  not me </t>
  </si>
  <si>
    <t>Wed Jun 17 05:41:11 PDT 2009</t>
  </si>
  <si>
    <t xml:space="preserve">So I was convinced that my pay day is tomorrow, but I usually get my payslip by email the day before. And no payslip. No monies? </t>
  </si>
  <si>
    <t>Wed Jun 17 05:41:14 PDT 2009</t>
  </si>
  <si>
    <t>strangebirdsir</t>
  </si>
  <si>
    <t xml:space="preserve">@shesstrych9   </t>
  </si>
  <si>
    <t>danesh_m</t>
  </si>
  <si>
    <t xml:space="preserve">Damn!!! think my Ping.fm got hacked!! The Dick thing was not from me </t>
  </si>
  <si>
    <t>Wed Jun 17 05:41:15 PDT 2009</t>
  </si>
  <si>
    <t>twitt3rscape</t>
  </si>
  <si>
    <t xml:space="preserve">Just discovered that someone has blocked me from following them... how rude... was it something I said? *Grumpy mode ON* </t>
  </si>
  <si>
    <t>Wed Jun 17 05:41:16 PDT 2009</t>
  </si>
  <si>
    <t xml:space="preserve">@FABOLOUS09 sooooooo when u gonna come over </t>
  </si>
  <si>
    <t>Wed Jun 17 05:41:17 PDT 2009</t>
  </si>
  <si>
    <t xml:space="preserve">Someone stole my cheese </t>
  </si>
  <si>
    <t>@FollowMeDogTr yeah I know   I'm going to try to do better.</t>
  </si>
  <si>
    <t>Wed Jun 17 05:41:19 PDT 2009</t>
  </si>
  <si>
    <t>Back is in half today can barely walk  Http://the-port.co.uk</t>
  </si>
  <si>
    <t>Wed Jun 17 05:41:22 PDT 2009</t>
  </si>
  <si>
    <t xml:space="preserve">doesn't know what she's feeling right now... </t>
  </si>
  <si>
    <t>Wed Jun 17 05:41:23 PDT 2009</t>
  </si>
  <si>
    <t>@stickypop i think its an upgrade you cant downgrade from  sounds painful though mate, hope you get it sorted!</t>
  </si>
  <si>
    <t>Wed Jun 17 05:41:24 PDT 2009</t>
  </si>
  <si>
    <t>CaraHope</t>
  </si>
  <si>
    <t xml:space="preserve">Oh no! David's off </t>
  </si>
  <si>
    <t>nise_c</t>
  </si>
  <si>
    <t xml:space="preserve">i hate my bad condition skin </t>
  </si>
  <si>
    <t>Wed Jun 17 05:41:25 PDT 2009</t>
  </si>
  <si>
    <t xml:space="preserve">zicam is being pulled from market!!! oh, the many colds you have saved me </t>
  </si>
  <si>
    <t>kelseyrsc00</t>
  </si>
  <si>
    <t xml:space="preserve">rain sucks </t>
  </si>
  <si>
    <t>Wed Jun 17 05:41:26 PDT 2009</t>
  </si>
  <si>
    <t xml:space="preserve">Muncie, hospital, dad cancer surgery...not good </t>
  </si>
  <si>
    <t>Wed Jun 17 05:41:29 PDT 2009</t>
  </si>
  <si>
    <t>MotionUK</t>
  </si>
  <si>
    <t xml:space="preserve">@janellechante WACK lmao i need to do something fun hmm...... PS3 is at home </t>
  </si>
  <si>
    <t>Wed Jun 17 05:41:30 PDT 2009</t>
  </si>
  <si>
    <t>lava_da_great</t>
  </si>
  <si>
    <t xml:space="preserve">ok so like what do i do now nba over. not that big of a baseball fan so now i dont have a reason to watch sportscenter </t>
  </si>
  <si>
    <t>khop3sh</t>
  </si>
  <si>
    <t xml:space="preserve">@KopF1 Just been on there myself and no white </t>
  </si>
  <si>
    <t>Wed Jun 17 05:41:32 PDT 2009</t>
  </si>
  <si>
    <t xml:space="preserve">@cantyahermala oh baby thanks for ur advice :* but my bruise is sssooo bad. u've seen it rite ? i'm afraid it doesnt work. </t>
  </si>
  <si>
    <t>Wed Jun 17 05:41:35 PDT 2009</t>
  </si>
  <si>
    <t xml:space="preserve">@chiniehdiaz Haha! I wish. Mom already made me libre facial yesterday and I'm making her buy me boxing clothes tom so no can't do. </t>
  </si>
  <si>
    <t>Wed Jun 17 05:41:36 PDT 2009</t>
  </si>
  <si>
    <t>elizabethsayshi</t>
  </si>
  <si>
    <t xml:space="preserve">I wish i was more tired so i could fall back asleep.... 830 is too early for me </t>
  </si>
  <si>
    <t>Wed Jun 17 05:41:37 PDT 2009</t>
  </si>
  <si>
    <t>netsight</t>
  </si>
  <si>
    <t>@oliverhumpage Damn... can't make it  Did you find anything good there?</t>
  </si>
  <si>
    <t>Wed Jun 17 05:41:38 PDT 2009</t>
  </si>
  <si>
    <t xml:space="preserve">@mingmingming if only there were a chance NIN would come back </t>
  </si>
  <si>
    <t>Wed Jun 17 05:41:39 PDT 2009</t>
  </si>
  <si>
    <t xml:space="preserve">@lcaller do you know why o2 is failing with 2g and mms? </t>
  </si>
  <si>
    <t>Wed Jun 17 05:41:40 PDT 2009</t>
  </si>
  <si>
    <t xml:space="preserve">man am i hungry... its raining so no outside for me </t>
  </si>
  <si>
    <t>Wed Jun 17 05:41:46 PDT 2009</t>
  </si>
  <si>
    <t>Yakoboy</t>
  </si>
  <si>
    <t xml:space="preserve">I fell weak today, i hope im not starting to get sick  </t>
  </si>
  <si>
    <t xml:space="preserve">Getting super stressed due to stupid MS Word 2008 which keeps crashing </t>
  </si>
  <si>
    <t>Wed Jun 17 05:41:47 PDT 2009</t>
  </si>
  <si>
    <t xml:space="preserve">I woke up at friggin 4:17 in the morning. </t>
  </si>
  <si>
    <t>Wed Jun 17 05:41:49 PDT 2009</t>
  </si>
  <si>
    <t xml:space="preserve">@sulphate   </t>
  </si>
  <si>
    <t>Wed Jun 17 05:41:50 PDT 2009</t>
  </si>
  <si>
    <t>mdtown2</t>
  </si>
  <si>
    <t xml:space="preserve">Talking with interns makes me feel old. </t>
  </si>
  <si>
    <t>Wed Jun 17 05:41:52 PDT 2009</t>
  </si>
  <si>
    <t>@Lyrical_Lawyer  aw Hun ... the tears will eventually dry up .. unfortunatley the pain stays .. and were here for u xxx *hugs*</t>
  </si>
  <si>
    <t>Wed Jun 17 05:41:53 PDT 2009</t>
  </si>
  <si>
    <t xml:space="preserve">Another rainy, chilly, gloomy day here!  Not the best weather for our outdoor VBS in the evenings!    Very depressing summer weather! </t>
  </si>
  <si>
    <t>Wed Jun 17 05:41:54 PDT 2009</t>
  </si>
  <si>
    <t>picklesmum</t>
  </si>
  <si>
    <t xml:space="preserve">@PHopfensperger Your home page on twitter is very scary </t>
  </si>
  <si>
    <t>OMFGJEFFASPARKS</t>
  </si>
  <si>
    <t xml:space="preserve">hahah I notice that every time I update it shows I'm using a diffrent application, I just can't find one that I like </t>
  </si>
  <si>
    <t>Wed Jun 17 05:41:57 PDT 2009</t>
  </si>
  <si>
    <t>krazyleesa12</t>
  </si>
  <si>
    <t xml:space="preserve">was told via text there were brownies on the stove but all I see is an empty pan that HAD brownies in it...they were mint ones too!  </t>
  </si>
  <si>
    <t>Wed Jun 17 05:41:58 PDT 2009</t>
  </si>
  <si>
    <t>gunn88</t>
  </si>
  <si>
    <t xml:space="preserve">im not well </t>
  </si>
  <si>
    <t>Wed Jun 17 05:42:00 PDT 2009</t>
  </si>
  <si>
    <t xml:space="preserve">Just got sick in my face </t>
  </si>
  <si>
    <t>Wed Jun 17 05:42:03 PDT 2009</t>
  </si>
  <si>
    <t xml:space="preserve">@RIMarkable Still hasn't have Storm support... </t>
  </si>
  <si>
    <t>Wed Jun 17 05:42:08 PDT 2009</t>
  </si>
  <si>
    <t xml:space="preserve">On the way to the damn zoo yuck i wish hubby @Hyperkind_zero was going with me. Never fun without him. </t>
  </si>
  <si>
    <t xml:space="preserve">My Hilltop Hoods tix haven't arrived... Will have to hit the PO tomorrow to try find them. Ticketek nor keen to replace ten admin </t>
  </si>
  <si>
    <t>eleonorajetzlaf</t>
  </si>
  <si>
    <t>Shit i have to do this exam  i won't do this !!!</t>
  </si>
  <si>
    <t>Wed Jun 17 05:42:13 PDT 2009</t>
  </si>
  <si>
    <t>chuck981996</t>
  </si>
  <si>
    <t>two links of mine NOBODY clicked on  http://www.tr.im/ofwz and http://www.tr.im/oOVy</t>
  </si>
  <si>
    <t xml:space="preserve">@niqui it totally crossed my mind, but just not enough time...booo </t>
  </si>
  <si>
    <t>Wed Jun 17 05:42:14 PDT 2009</t>
  </si>
  <si>
    <t>daniel_gm</t>
  </si>
  <si>
    <t>working so hard  , these days im so busy ... i have a lot of things to do !!!</t>
  </si>
  <si>
    <t xml:space="preserve">Just looked around a uni. Wow way too many subjects to choose from, I duno what to do </t>
  </si>
  <si>
    <t>Wed Jun 17 05:42:15 PDT 2009</t>
  </si>
  <si>
    <t xml:space="preserve">Bastard weather! I'm soaking wet and freezing cold </t>
  </si>
  <si>
    <t>Wed Jun 17 05:42:16 PDT 2009</t>
  </si>
  <si>
    <t xml:space="preserve">@modelphotog It was in anticipation of the release. I checked @ midnight... no cigar, so I'll have 2 wait till later today </t>
  </si>
  <si>
    <t>Wed Jun 17 05:42:21 PDT 2009</t>
  </si>
  <si>
    <t xml:space="preserve">@billybofh  aww man that sucks - i sooo need a break - deeply resent having to pay loads more for traveling on my own </t>
  </si>
  <si>
    <t xml:space="preserve">@frannykirbs @Ninepinkbears thought it did, had to delete quickly because I can't have one yet!! Had iPod touch for Chrismas. </t>
  </si>
  <si>
    <t>Wed Jun 17 05:42:22 PDT 2009</t>
  </si>
  <si>
    <t>EvenAngels</t>
  </si>
  <si>
    <t xml:space="preserve">@Blanzeflor The same thing happened to Suki </t>
  </si>
  <si>
    <t>Wed Jun 17 05:42:52 PDT 2009</t>
  </si>
  <si>
    <t>Wiiggum</t>
  </si>
  <si>
    <t xml:space="preserve">@Ascasewwen Is envious at your melted cheese pasta &amp;gt;.&amp;lt; So would've been nice at work today </t>
  </si>
  <si>
    <t>Wed Jun 17 05:42:53 PDT 2009</t>
  </si>
  <si>
    <t>annaadkins36</t>
  </si>
  <si>
    <t>@Acousticlv i know! none of my friends want to pay for them though  i dont even think ill make it to warped! so sad.</t>
  </si>
  <si>
    <t>Wed Jun 17 05:42:54 PDT 2009</t>
  </si>
  <si>
    <t>misssamii</t>
  </si>
  <si>
    <t>finals next week!! school alllllllll day  boo</t>
  </si>
  <si>
    <t>Wed Jun 17 05:42:56 PDT 2009</t>
  </si>
  <si>
    <t xml:space="preserve">@stacieruth This is not so good </t>
  </si>
  <si>
    <t>Fell asleep in art! i want to watch hannah montana! X  1 hour left</t>
  </si>
  <si>
    <t>Wed Jun 17 05:42:57 PDT 2009</t>
  </si>
  <si>
    <t>Blue10Lotus</t>
  </si>
  <si>
    <t>BLAH! 3.0 pushed back till the 18th...  http://www.apple.com/sg/iphone/softwareupdate/ (via @u4eah). IN SINGAPORE (/sg/) NOT U.S.!!!</t>
  </si>
  <si>
    <t>Wed Jun 17 05:42:58 PDT 2009</t>
  </si>
  <si>
    <t>Fairoza</t>
  </si>
  <si>
    <t>@Fionabloom  I am great.... =-) how are you and how was Israel? Btw, I'll be leaving Barbados for Canada later down in the year for school</t>
  </si>
  <si>
    <t>Wed Jun 17 05:42:59 PDT 2009</t>
  </si>
  <si>
    <t>brownrmn</t>
  </si>
  <si>
    <t>Got school tommorow  . .  Gonna sleep for the rest of the night</t>
  </si>
  <si>
    <t>Wed Jun 17 05:43:00 PDT 2009</t>
  </si>
  <si>
    <t xml:space="preserve">i love the meat but it don't love me </t>
  </si>
  <si>
    <t xml:space="preserve">Owww! Sudden molor pain! Hurts to eat! This is bad! </t>
  </si>
  <si>
    <t>Tired and bored and i've another head ache  lunch was poor yet again  just want to crawl somewhere and die</t>
  </si>
  <si>
    <t>Wed Jun 17 05:43:01 PDT 2009</t>
  </si>
  <si>
    <t>mightyemperor</t>
  </si>
  <si>
    <t xml:space="preserve">@zhayrar I miss cybering with her. </t>
  </si>
  <si>
    <t>Wed Jun 17 05:43:02 PDT 2009</t>
  </si>
  <si>
    <t xml:space="preserve">So bummed i cant make it to the laker parade today </t>
  </si>
  <si>
    <t>Wed Jun 17 05:43:06 PDT 2009</t>
  </si>
  <si>
    <t>erunmaru</t>
  </si>
  <si>
    <t>Cant  stop  thinking about you wish you happy with your boyfriend  anyway i will miss you all the time event you never think about me .</t>
  </si>
  <si>
    <t>Wed Jun 17 05:43:08 PDT 2009</t>
  </si>
  <si>
    <t xml:space="preserve">@tomlambe i whish soooooooooooooo bad that i had money to buy and get there </t>
  </si>
  <si>
    <t>Wed Jun 17 05:43:10 PDT 2009</t>
  </si>
  <si>
    <t>Muffyyyy</t>
  </si>
  <si>
    <t xml:space="preserve">Is it Friday yet </t>
  </si>
  <si>
    <t>Wed Jun 17 05:43:12 PDT 2009</t>
  </si>
  <si>
    <t>Kjlambert</t>
  </si>
  <si>
    <t>Wed Jun 17 05:43:16 PDT 2009</t>
  </si>
  <si>
    <t>LIZAASTAR</t>
  </si>
  <si>
    <t>UGGGHH There's No School This Whole Week  Bored At Home</t>
  </si>
  <si>
    <t xml:space="preserve">Not looking forward to James going home tomorrow </t>
  </si>
  <si>
    <t>Wed Jun 17 05:43:18 PDT 2009</t>
  </si>
  <si>
    <t xml:space="preserve">@vivmondo Haha, it did not feel like a win at the time. We had to quarantine a huge part of the house. Could hear them under the floor. </t>
  </si>
  <si>
    <t>Wed Jun 17 05:43:20 PDT 2009</t>
  </si>
  <si>
    <t xml:space="preserve">@cackleberry Oh noes </t>
  </si>
  <si>
    <t xml:space="preserve">After reading the ghostbusters instruction manual cover to cover, I'm sooooooo psyched to play... one of these days </t>
  </si>
  <si>
    <t>MicheRyder</t>
  </si>
  <si>
    <t xml:space="preserve">does not like that uber twitter was posting her locations, it should be defaulted to that setting that is freaky business.... </t>
  </si>
  <si>
    <t>Wed Jun 17 05:43:21 PDT 2009</t>
  </si>
  <si>
    <t>puupy keeps biting me. tried several things but now have bloody finger  suggestions?</t>
  </si>
  <si>
    <t>Wed Jun 17 05:43:23 PDT 2009</t>
  </si>
  <si>
    <t>IngridMeas</t>
  </si>
  <si>
    <t xml:space="preserve">Morning - check. Blue skies - check. Sun - check. Have to go to work - check </t>
  </si>
  <si>
    <t xml:space="preserve">@DonnieWahlberg Ok- I need a hug, a twug - something DDUB!!!!!!!!!!!  Especially this morning.  Finding it hard to start my day </t>
  </si>
  <si>
    <t>Wed Jun 17 05:43:24 PDT 2009</t>
  </si>
  <si>
    <t xml:space="preserve">@TheRealJordin I also want to receive the gifts from joining &amp;amp; paying 4 sparkstown. sadly I dont live there..i do not use dollars..so sad </t>
  </si>
  <si>
    <t>Wed Jun 17 05:43:25 PDT 2009</t>
  </si>
  <si>
    <t>tartecosmetics</t>
  </si>
  <si>
    <t>Def feeling ill..hitting up the docs this afternoon.  cc</t>
  </si>
  <si>
    <t>Wed Jun 17 05:43:29 PDT 2009</t>
  </si>
  <si>
    <t>moohcowh</t>
  </si>
  <si>
    <t xml:space="preserve">Cock, Anglians surveyor didn't send in the correct measurements, so no windows for the foreseeable future. </t>
  </si>
  <si>
    <t>Wed Jun 17 05:43:30 PDT 2009</t>
  </si>
  <si>
    <t>jesst12</t>
  </si>
  <si>
    <t>@essexlady4 Hi Kara, has Joe deleted his twitter page? he's not on my following list any longer  xx</t>
  </si>
  <si>
    <t>Wed Jun 17 05:43:31 PDT 2009</t>
  </si>
  <si>
    <t xml:space="preserve">Too busy working to tweet. </t>
  </si>
  <si>
    <t>Wed Jun 17 05:43:32 PDT 2009</t>
  </si>
  <si>
    <t xml:space="preserve">if i could take like a 3 hour nap i would b alot happier rite now </t>
  </si>
  <si>
    <t>Wed Jun 17 05:43:33 PDT 2009</t>
  </si>
  <si>
    <t xml:space="preserve">needs help with relationships </t>
  </si>
  <si>
    <t>Wed Jun 17 05:43:34 PDT 2009</t>
  </si>
  <si>
    <t>@caitymay Not 4 me, 4 1 of the reps @ the company I work for  Got ur msg, but was too knackered 2 phone back. Not home til midnight 2night</t>
  </si>
  <si>
    <t>Wed Jun 17 05:43:35 PDT 2009</t>
  </si>
  <si>
    <t xml:space="preserve">@amesislove but hit me up my baby i need your loove </t>
  </si>
  <si>
    <t>Money Saving Tips &amp;amp; I'm really worried  http://cli.gs/ZJtD8j</t>
  </si>
  <si>
    <t>Wed Jun 17 05:43:36 PDT 2009</t>
  </si>
  <si>
    <t xml:space="preserve">@leenkwan hows my baby?? my house feels awfully quiet and lonely.. </t>
  </si>
  <si>
    <t>Wed Jun 17 05:43:37 PDT 2009</t>
  </si>
  <si>
    <t>TenuousMoth</t>
  </si>
  <si>
    <t xml:space="preserve">Arg, I knew it, no iPhone update yet! </t>
  </si>
  <si>
    <t xml:space="preserve">net is painfully slow today </t>
  </si>
  <si>
    <t>Wed Jun 17 05:43:44 PDT 2009</t>
  </si>
  <si>
    <t>Urswurve</t>
  </si>
  <si>
    <t xml:space="preserve">@titi_215 drive safe sorry about the whip </t>
  </si>
  <si>
    <t>TheLegendEric</t>
  </si>
  <si>
    <t xml:space="preserve">My stomach is straight bubblin right now. Ughhhh </t>
  </si>
  <si>
    <t>Wed Jun 17 05:43:46 PDT 2009</t>
  </si>
  <si>
    <t>@GabrielSaporta i tried calling u one day but you never picked up  think ur gonna pich up some time soon?</t>
  </si>
  <si>
    <t>Wed Jun 17 05:43:48 PDT 2009</t>
  </si>
  <si>
    <t>@trekkerguy Launch was postponed.   Mission won't happen until July.  Weak.</t>
  </si>
  <si>
    <t xml:space="preserve">@crystalhwll Oh noes.  </t>
  </si>
  <si>
    <t>Wed Jun 17 05:43:49 PDT 2009</t>
  </si>
  <si>
    <t>MandaRenee</t>
  </si>
  <si>
    <t xml:space="preserve">I had a dream last night that I was turning 18 again and my mom threw me a surprise b-day party, but no one showed up. </t>
  </si>
  <si>
    <t>Wed Jun 17 05:43:50 PDT 2009</t>
  </si>
  <si>
    <t>AliciaYTaylor</t>
  </si>
  <si>
    <t>Wed Jun 17 05:43:51 PDT 2009</t>
  </si>
  <si>
    <t>Well this sucks. My first and favorite fish, a betta, died last night.  I got him 2 months ago on my birthday.</t>
  </si>
  <si>
    <t>JunkFoodTees</t>
  </si>
  <si>
    <t>@JunkFoodTees school is killing me  (via @brendadadada) - Ouch. What subjects are you taking?</t>
  </si>
  <si>
    <t>Wed Jun 17 05:43:54 PDT 2009</t>
  </si>
  <si>
    <t>Erin11101</t>
  </si>
  <si>
    <t xml:space="preserve">hookups and breakups ;( couldnt be sadder i miss you baby </t>
  </si>
  <si>
    <t>Wed Jun 17 05:43:55 PDT 2009</t>
  </si>
  <si>
    <t xml:space="preserve">Now waiting for the train. Missed the usual on due to traffic on the Tapp.  </t>
  </si>
  <si>
    <t xml:space="preserve">@raekicksboys yeah...but it sucks not being about to text back! Especially considering how many times a day I usually text you </t>
  </si>
  <si>
    <t>Wed Jun 17 05:43:57 PDT 2009</t>
  </si>
  <si>
    <t xml:space="preserve">sooooooooo boredddd. i have like nothing to doo!!!! ill be back in a bit. ppl need the computer. </t>
  </si>
  <si>
    <t>Wed Jun 17 05:43:58 PDT 2009</t>
  </si>
  <si>
    <t>naser_ona</t>
  </si>
  <si>
    <t>Kerin's leaving in about an hour  but we're about to get bagels yayyy.</t>
  </si>
  <si>
    <t>Wed Jun 17 05:44:00 PDT 2009</t>
  </si>
  <si>
    <t>clarizcel</t>
  </si>
  <si>
    <t xml:space="preserve">Choco got hit by a car </t>
  </si>
  <si>
    <t>Mr_McDonnough</t>
  </si>
  <si>
    <t xml:space="preserve">@akagia too bad I dressed down today </t>
  </si>
  <si>
    <t xml:space="preserve">@persinger20 wish you lived closer to me... then i'd have someone to go see it with </t>
  </si>
  <si>
    <t>Wed Jun 17 05:44:01 PDT 2009</t>
  </si>
  <si>
    <t>stephiehotz</t>
  </si>
  <si>
    <t xml:space="preserve">working...always working </t>
  </si>
  <si>
    <t>Wed Jun 17 05:44:04 PDT 2009</t>
  </si>
  <si>
    <t>365gifts</t>
  </si>
  <si>
    <t>Wed Jun 17 05:44:05 PDT 2009</t>
  </si>
  <si>
    <t>rountrjf</t>
  </si>
  <si>
    <t xml:space="preserve">I thought i was going to wake up like christmas morning to OS 3.0 </t>
  </si>
  <si>
    <t xml:space="preserve">@MoodleDan mmmm we're all xp on the network </t>
  </si>
  <si>
    <t>Wed Jun 17 05:44:07 PDT 2009</t>
  </si>
  <si>
    <t xml:space="preserve">What do you guys think of this laptop : http://is.gd/14roc ? Oh, I just bought it. with #Vista </t>
  </si>
  <si>
    <t xml:space="preserve">@cassidystarship Haha it sure is, im a very lazy person though , i wash my hair wayyyy to often to try that though </t>
  </si>
  <si>
    <t>Wed Jun 17 05:44:10 PDT 2009</t>
  </si>
  <si>
    <t xml:space="preserve">@H2OTrogdor need moar DLC! I checked too before I left for work. I'm hoping it will be there by lunchtime. </t>
  </si>
  <si>
    <t>Wed Jun 17 05:44:11 PDT 2009</t>
  </si>
  <si>
    <t xml:space="preserve">I cant go back to sleeeep! </t>
  </si>
  <si>
    <t>Wed Jun 17 05:44:12 PDT 2009</t>
  </si>
  <si>
    <t>@RachelMcFly bluddy tv brokie  and internet is totally f$!ked!!</t>
  </si>
  <si>
    <t>Wed Jun 17 05:44:14 PDT 2009</t>
  </si>
  <si>
    <t>Binx42184</t>
  </si>
  <si>
    <t xml:space="preserve">Wishing I didn't have to be in Graduate School anymore - who wants to pay my loans off? </t>
  </si>
  <si>
    <t>Wed Jun 17 05:44:15 PDT 2009</t>
  </si>
  <si>
    <t>raphaelfauveau</t>
  </si>
  <si>
    <t xml:space="preserve">is really annoyed: his new laptop battery isn't useful anymore... I have now a laptop that needs to be plugged all the time </t>
  </si>
  <si>
    <t>Wed Jun 17 05:44:17 PDT 2009</t>
  </si>
  <si>
    <t>TheMsKellyJo</t>
  </si>
  <si>
    <t xml:space="preserve">my pooch isn't feeling well. I wish I could make him better </t>
  </si>
  <si>
    <t>Wed Jun 17 05:44:19 PDT 2009</t>
  </si>
  <si>
    <t>Is thinking that photovoltaic solar panels might just be a waste of money in uk  Http://the-port.co.uk</t>
  </si>
  <si>
    <t xml:space="preserve">Will be able to go and I really wanted too </t>
  </si>
  <si>
    <t>Wed Jun 17 05:44:31 PDT 2009</t>
  </si>
  <si>
    <t xml:space="preserve">@twinkle47 no not vaccinated.  have to be careful can't have live vaccines either </t>
  </si>
  <si>
    <t>Wed Jun 17 05:44:32 PDT 2009</t>
  </si>
  <si>
    <t xml:space="preserve">SOOOOOOOOOO glad i can sleep in tomorrow... but then have work to do </t>
  </si>
  <si>
    <t>Wed Jun 17 05:44:33 PDT 2009</t>
  </si>
  <si>
    <t>ScottL17</t>
  </si>
  <si>
    <t>had to have lunch in the office like a loser today  damn rain!!</t>
  </si>
  <si>
    <t>Wed Jun 17 05:44:34 PDT 2009</t>
  </si>
  <si>
    <t xml:space="preserve">year book signing. I can't tell if my life is over or if it's just starting </t>
  </si>
  <si>
    <t>Wed Jun 17 05:44:35 PDT 2009</t>
  </si>
  <si>
    <t>@justine_xxx no idea! i just dnt want her being upset and that! so im trying to sort it out! -_- limited sources she int replying  xx</t>
  </si>
  <si>
    <t>Wed Jun 17 05:44:41 PDT 2009</t>
  </si>
  <si>
    <t>in study break doing absolutely nothing becuse i lost my pen  but on the brightside ..LAST FULL DAY!</t>
  </si>
  <si>
    <t>Wed Jun 17 05:44:42 PDT 2009</t>
  </si>
  <si>
    <t>muser74</t>
  </si>
  <si>
    <t xml:space="preserve">@marc_lee hah. That *would* be cool. No partners, though. </t>
  </si>
  <si>
    <t>Wed Jun 17 05:44:44 PDT 2009</t>
  </si>
  <si>
    <t>@stewartKimeera I hate karaoke.  That's definitely not my kind of music.</t>
  </si>
  <si>
    <t>Wed Jun 17 05:44:47 PDT 2009</t>
  </si>
  <si>
    <t>GGEastLDN</t>
  </si>
  <si>
    <t>The cutest thing a follower has said maybe? &amp;quot;I need nipples  &amp;quot; Bless him. But the 'No nipple' rule stays! Court is adjourned ...</t>
  </si>
  <si>
    <t>Wed Jun 17 05:44:48 PDT 2009</t>
  </si>
  <si>
    <t xml:space="preserve">@piixal http://shop.o2.co.uk/update/steps.html This evening! </t>
  </si>
  <si>
    <t>Wed Jun 17 05:44:49 PDT 2009</t>
  </si>
  <si>
    <t xml:space="preserve">big plans, learn to drive, find a new job, um go to court </t>
  </si>
  <si>
    <t xml:space="preserve">Awake too early </t>
  </si>
  <si>
    <t>Wed Jun 17 05:44:52 PDT 2009</t>
  </si>
  <si>
    <t>I am getting so concerned about the people involved in the Iran protests  #IranElection Watching this mornings news made it worse</t>
  </si>
  <si>
    <t>Wed Jun 17 05:44:53 PDT 2009</t>
  </si>
  <si>
    <t>daxilla</t>
  </si>
  <si>
    <t>@LabrysCats  Yeah   We need transporters like...now...</t>
  </si>
  <si>
    <t>Wed Jun 17 05:44:55 PDT 2009</t>
  </si>
  <si>
    <t xml:space="preserve">I'm feeling a little down today.  Hopefully, my mood will improve. </t>
  </si>
  <si>
    <t>Wed Jun 17 05:45:01 PDT 2009</t>
  </si>
  <si>
    <t>sarrahmay</t>
  </si>
  <si>
    <t>going to fail english  i have no voice!</t>
  </si>
  <si>
    <t>Wed Jun 17 05:45:07 PDT 2009</t>
  </si>
  <si>
    <t>kyangeluvr</t>
  </si>
  <si>
    <t>It's back 2 work....the week I always dread   It'll be better next week though. Have a good day!</t>
  </si>
  <si>
    <t xml:space="preserve">gosh, i'm losing blog followers... </t>
  </si>
  <si>
    <t>Wed Jun 17 05:45:09 PDT 2009</t>
  </si>
  <si>
    <t xml:space="preserve">got the dress, but am now broke. It wasn't on sale </t>
  </si>
  <si>
    <t>Wed Jun 17 05:45:14 PDT 2009</t>
  </si>
  <si>
    <t>littyblive</t>
  </si>
  <si>
    <t xml:space="preserve">@coolmompicks Im soooo jealous... No H&amp;amp;M in Texas! </t>
  </si>
  <si>
    <t xml:space="preserve">@MissGangstaMel Take advantage of it, next thing you will know you will be back to work and Jake will be in daycare... </t>
  </si>
  <si>
    <t>Wed Jun 17 05:45:16 PDT 2009</t>
  </si>
  <si>
    <t>Doris_Holzer</t>
  </si>
  <si>
    <t xml:space="preserve">woaaa.... it doesn't work... </t>
  </si>
  <si>
    <t>n_athie</t>
  </si>
  <si>
    <t xml:space="preserve">Feels like it's one set back after the other!! Good news then bad news!! </t>
  </si>
  <si>
    <t>Wed Jun 17 05:45:19 PDT 2009</t>
  </si>
  <si>
    <t>Spaiceman</t>
  </si>
  <si>
    <t>My iphone is broken  Am most aggrieved... Also it's going to take 14 working days to come home... Poor me!</t>
  </si>
  <si>
    <t>Wed Jun 17 05:45:22 PDT 2009</t>
  </si>
  <si>
    <t xml:space="preserve">@michellelynn69 lol i did haha I don't want to share u to but I no u have other friends tht want you to </t>
  </si>
  <si>
    <t>Wed Jun 17 05:45:25 PDT 2009</t>
  </si>
  <si>
    <t>Just changed, wearing my white dress now. Was too cold for it this morning.  It's gonna be awesome tomorrow.</t>
  </si>
  <si>
    <t>Wed Jun 17 05:45:28 PDT 2009</t>
  </si>
  <si>
    <t>ayealright</t>
  </si>
  <si>
    <t xml:space="preserve">@BrianLimond How could this happen? It was meant to be better </t>
  </si>
  <si>
    <t>Wed Jun 17 05:45:29 PDT 2009</t>
  </si>
  <si>
    <t>Headache  but excited for tomorrow!</t>
  </si>
  <si>
    <t>Wed Jun 17 05:45:30 PDT 2009</t>
  </si>
  <si>
    <t xml:space="preserve">@keeptheheat mr universe couldn't even tuck me in </t>
  </si>
  <si>
    <t>Wed Jun 17 05:45:31 PDT 2009</t>
  </si>
  <si>
    <t>sdb361</t>
  </si>
  <si>
    <t xml:space="preserve">Come on Apple.... Let us download the new iPhone update already. </t>
  </si>
  <si>
    <t>eochiest</t>
  </si>
  <si>
    <t>thursday are always the worst day of my weeks  i hate piano lessoooooooooon  mama i wanna quit</t>
  </si>
  <si>
    <t>Wed Jun 17 05:45:34 PDT 2009</t>
  </si>
  <si>
    <t>brsa</t>
  </si>
  <si>
    <t xml:space="preserve">something i know about lab : they always end bad  </t>
  </si>
  <si>
    <t>Wed Jun 17 05:45:36 PDT 2009</t>
  </si>
  <si>
    <t>Bimbobean</t>
  </si>
  <si>
    <t xml:space="preserve">is actually the skintest person on the planet </t>
  </si>
  <si>
    <t>racheldream</t>
  </si>
  <si>
    <t>Wed Jun 17 05:45:37 PDT 2009</t>
  </si>
  <si>
    <t>rockape</t>
  </si>
  <si>
    <t xml:space="preserve">@the_anke All ages Anke </t>
  </si>
  <si>
    <t>homphgomph</t>
  </si>
  <si>
    <t xml:space="preserve">Woken up by my neon NIN sign falling on my head, I got a bump on my noggin </t>
  </si>
  <si>
    <t>Wed Jun 17 05:45:41 PDT 2009</t>
  </si>
  <si>
    <t>@ChantiParnell haha she is! she is indded! im bored!  what can i do! go for a walk!</t>
  </si>
  <si>
    <t>Wed Jun 17 05:45:43 PDT 2009</t>
  </si>
  <si>
    <t>lakerfangal</t>
  </si>
  <si>
    <t>@glovergal I just went through that a few days ago.   Hope you eventually got to sleep!</t>
  </si>
  <si>
    <t>Wed Jun 17 05:45:45 PDT 2009</t>
  </si>
  <si>
    <t xml:space="preserve">Dropped my MacBook Pro. Can't type or use the mouse. Don't expect much work out of me. </t>
  </si>
  <si>
    <t>Wed Jun 17 05:45:46 PDT 2009</t>
  </si>
  <si>
    <t xml:space="preserve">I'm hill! </t>
  </si>
  <si>
    <t>Wed Jun 17 05:45:47 PDT 2009</t>
  </si>
  <si>
    <t>emmabled</t>
  </si>
  <si>
    <t>i can't tell any oen who is actually going to read how much i need a fag right nw  but its raining and im still in the pjs ! ahhh laziness</t>
  </si>
  <si>
    <t>Wed Jun 17 05:45:48 PDT 2009</t>
  </si>
  <si>
    <t xml:space="preserve">I am now gatvol and wanna go home to watch Lost!!! </t>
  </si>
  <si>
    <t>Wed Jun 17 05:45:52 PDT 2009</t>
  </si>
  <si>
    <t>NaomiReviera</t>
  </si>
  <si>
    <t>@DavidArchie im having a blood test soon no idea if it will hurt   did you have yours yet?</t>
  </si>
  <si>
    <t>Wed Jun 17 05:45:55 PDT 2009</t>
  </si>
  <si>
    <t>it's official... I'm sick    ugghh!!</t>
  </si>
  <si>
    <t>Wed Jun 17 05:45:57 PDT 2009</t>
  </si>
  <si>
    <t xml:space="preserve">@TheSaraLisa I'm think I know who is on your mind again. </t>
  </si>
  <si>
    <t>oilerboy94</t>
  </si>
  <si>
    <t xml:space="preserve">6:45  i woke up early    Mabe might be shipped a case today to review </t>
  </si>
  <si>
    <t>Wed Jun 17 05:45:58 PDT 2009</t>
  </si>
  <si>
    <t>chlotrudis</t>
  </si>
  <si>
    <t xml:space="preserve">So sad that @ClioBC is sick and unable to ome to the festival.  </t>
  </si>
  <si>
    <t>Wed Jun 17 05:46:00 PDT 2009</t>
  </si>
  <si>
    <t>Charlotte686</t>
  </si>
  <si>
    <t xml:space="preserve">i think my sim card has died </t>
  </si>
  <si>
    <t>Vinesh_9</t>
  </si>
  <si>
    <t xml:space="preserve">the chem exam was ok, BUT one exam left </t>
  </si>
  <si>
    <t xml:space="preserve">@porkyosogorjus aww poor baby no u dont because then a fuccin iron bar gonna fuccin fall on u nd imma b </t>
  </si>
  <si>
    <t>Wed Jun 17 05:46:01 PDT 2009</t>
  </si>
  <si>
    <t>o ma god... my 4ft 10 nan just punched me in the face with an apricot and then smeared it all over  me   i stink!!</t>
  </si>
  <si>
    <t>Wed Jun 17 05:46:04 PDT 2009</t>
  </si>
  <si>
    <t xml:space="preserve">@simonstanley it was big enough for you. oh.... two hour waiting time </t>
  </si>
  <si>
    <t>RU4_Ryll</t>
  </si>
  <si>
    <t xml:space="preserve">ohh NO!!! i knew it. in a minute i feel tops now so sad </t>
  </si>
  <si>
    <t>Wed Jun 17 05:46:08 PDT 2009</t>
  </si>
  <si>
    <t>elspeth_x</t>
  </si>
  <si>
    <t xml:space="preserve">goin to get ready. Why does it always have to rain </t>
  </si>
  <si>
    <t>Wed Jun 17 05:46:09 PDT 2009</t>
  </si>
  <si>
    <t>bemish1226</t>
  </si>
  <si>
    <t>Ugh i can barely breathe and its only 8:45 in the morninggg  lonng longg day ahead (i predict)</t>
  </si>
  <si>
    <t>Wed Jun 17 05:46:10 PDT 2009</t>
  </si>
  <si>
    <t xml:space="preserve">With farah on a bus stuck in traffic </t>
  </si>
  <si>
    <t>Wed Jun 17 05:46:13 PDT 2009</t>
  </si>
  <si>
    <t xml:space="preserve">@amycstewart the thing that sucks though, he is georgous and I've liked him for years. he remembers who I WAS, not who I am now </t>
  </si>
  <si>
    <t>Wed Jun 17 05:46:17 PDT 2009</t>
  </si>
  <si>
    <t xml:space="preserve">Little brother trying to drown out my music with Prodigy and trance music </t>
  </si>
  <si>
    <t>Wed Jun 17 05:46:18 PDT 2009</t>
  </si>
  <si>
    <t>@czaariinaa I`m serious, I only enjoy being with you, guys.  Mr. Capati, the new teacher.</t>
  </si>
  <si>
    <t>Wed Jun 17 05:46:19 PDT 2009</t>
  </si>
  <si>
    <t>SandraSmiles</t>
  </si>
  <si>
    <t xml:space="preserve">Thinking about getting tix for my kids and myself for Pink in Brisbane in August , not sure if budget can stretch to three tix though.  </t>
  </si>
  <si>
    <t>@EstJesusNoWhere I wanna see the hangover too but its not release here yet. its gonna be out by the end of july  so long til then..</t>
  </si>
  <si>
    <t>Wed Jun 17 05:46:20 PDT 2009</t>
  </si>
  <si>
    <t>@donnagooch Oi don't u ever ignore &amp;amp; not answer my call ever ever again!!!  x x</t>
  </si>
  <si>
    <t>Wed Jun 17 05:46:23 PDT 2009</t>
  </si>
  <si>
    <t>Mercyeee</t>
  </si>
  <si>
    <t xml:space="preserve">had a great tim..got in at 6 oclock ...jus woke up im ill!!! didn't even drink </t>
  </si>
  <si>
    <t>Wed Jun 17 05:46:30 PDT 2009</t>
  </si>
  <si>
    <t>Hearing about all these people going to ascot  I'm not going this year.. unless anyone wants to give me an invite for a corporate tent :o)</t>
  </si>
  <si>
    <t>Wed Jun 17 05:46:32 PDT 2009</t>
  </si>
  <si>
    <t>daisybray</t>
  </si>
  <si>
    <t xml:space="preserve">http://twitpic.com/7m78t - i broke my phone </t>
  </si>
  <si>
    <t>Wed Jun 17 05:46:34 PDT 2009</t>
  </si>
  <si>
    <t>projectrika</t>
  </si>
  <si>
    <t xml:space="preserve">my toes got ruined! </t>
  </si>
  <si>
    <t>@imashkaarto18 iya shk me too  shk ternyata kita udh harus standby jam 7! Goshh what time do I hv to wake up! I live in cinere btw d'oohh</t>
  </si>
  <si>
    <t>Wed Jun 17 05:46:37 PDT 2009</t>
  </si>
  <si>
    <t xml:space="preserve">@WCMS945 good mornin Ray and J. I slept thru the mind bender. </t>
  </si>
  <si>
    <t xml:space="preserve">Still @ d office </t>
  </si>
  <si>
    <t>Wed Jun 17 05:46:39 PDT 2009</t>
  </si>
  <si>
    <t>DJ_ManU</t>
  </si>
  <si>
    <t>@DJ_ManU ... i am at work  but i'm thinking about the salsaparty on saturday</t>
  </si>
  <si>
    <t>Wed Jun 17 05:46:40 PDT 2009</t>
  </si>
  <si>
    <t>MorbidPuppies</t>
  </si>
  <si>
    <t xml:space="preserve">AHH, my fucking Physics exam is in an hour and I'm freaking out! </t>
  </si>
  <si>
    <t>Wed Jun 17 05:46:41 PDT 2009</t>
  </si>
  <si>
    <t>Wants Lily the wonder dog back home...missing her terribly...even the cats are   Spooky still losing fur from back legs so needs vets</t>
  </si>
  <si>
    <t xml:space="preserve">@ShadowSaber1 I lost my job yesterday </t>
  </si>
  <si>
    <t>Wed Jun 17 05:46:42 PDT 2009</t>
  </si>
  <si>
    <t xml:space="preserve">@JCCub1 Was meant to be June, but I think it has been put back to July </t>
  </si>
  <si>
    <t>Wed Jun 17 05:46:54 PDT 2009</t>
  </si>
  <si>
    <t>cowan_christina</t>
  </si>
  <si>
    <t>Just when I got comfortable my alarm goes off    hate that</t>
  </si>
  <si>
    <t>sorry tweeps that i don't have more time 4u this week...feels like i'm only @ home for sleeping  good that i have access to twitter @ work</t>
  </si>
  <si>
    <t>Wed Jun 17 05:46:56 PDT 2009</t>
  </si>
  <si>
    <t xml:space="preserve">@GetBillG Oh yea I need that who will be directing us since I am up in PA right now </t>
  </si>
  <si>
    <t>Wed Jun 17 05:46:57 PDT 2009</t>
  </si>
  <si>
    <t>@caitlinaudrey aw im sorry  ok if they come ill just avoid their set haha</t>
  </si>
  <si>
    <t>Wed Jun 17 05:47:01 PDT 2009</t>
  </si>
  <si>
    <t>@tdchewy that's so sad  I send my love to you guys and the best wishes &amp;lt;3</t>
  </si>
  <si>
    <t>Wed Jun 17 05:47:03 PDT 2009</t>
  </si>
  <si>
    <t>NatAleexox</t>
  </si>
  <si>
    <t xml:space="preserve">porlysick </t>
  </si>
  <si>
    <t>Wed Jun 17 05:47:05 PDT 2009</t>
  </si>
  <si>
    <t xml:space="preserve">today is going to be a REALLY long work day </t>
  </si>
  <si>
    <t>Wed Jun 17 05:47:09 PDT 2009</t>
  </si>
  <si>
    <t>@Noufah not with me at work  got 3 more hrs left until home time</t>
  </si>
  <si>
    <t>Wed Jun 17 05:47:10 PDT 2009</t>
  </si>
  <si>
    <t xml:space="preserve">i'm feeling doubtful. what if. </t>
  </si>
  <si>
    <t xml:space="preserve">@donniewahlberg ok ups is not cool, they never contacted me and the package is being delivered back to mass today </t>
  </si>
  <si>
    <t>Wed Jun 17 05:47:11 PDT 2009</t>
  </si>
  <si>
    <t xml:space="preserve">Come on rain, sod off so I can get my tent out for checking pre-Silverstone </t>
  </si>
  <si>
    <t>Wed Jun 17 05:47:14 PDT 2009</t>
  </si>
  <si>
    <t xml:space="preserve">@Ethnicsupplies Is it dry? - certainly isn't here! </t>
  </si>
  <si>
    <t>Wed Jun 17 05:47:20 PDT 2009</t>
  </si>
  <si>
    <t xml:space="preserve">My little man has a cough </t>
  </si>
  <si>
    <t>Wed Jun 17 05:47:26 PDT 2009</t>
  </si>
  <si>
    <t xml:space="preserve">accounting final, then... probably nothing. you know youre broke when you cant even afford &amp;quot;wild wednesday&amp;quot; </t>
  </si>
  <si>
    <t>Wed Jun 17 05:47:29 PDT 2009</t>
  </si>
  <si>
    <t>tx_flaco</t>
  </si>
  <si>
    <t xml:space="preserve">see...they should put times when it will be released instead of just a general &amp;quot;June 17th&amp;quot; pffft.  I woke up early for nothing </t>
  </si>
  <si>
    <t>Wed Jun 17 05:47:35 PDT 2009</t>
  </si>
  <si>
    <t xml:space="preserve">I've been neglecting taking pics of my food </t>
  </si>
  <si>
    <t>Wed Jun 17 05:47:38 PDT 2009</t>
  </si>
  <si>
    <t>clarecandy</t>
  </si>
  <si>
    <t xml:space="preserve">Rain here today in Aberdeenshire going to dentist nay good like.  </t>
  </si>
  <si>
    <t>Wed Jun 17 05:47:39 PDT 2009</t>
  </si>
  <si>
    <t>AmandaLorie</t>
  </si>
  <si>
    <t xml:space="preserve">My tattoo is peeling. Gross. Work today </t>
  </si>
  <si>
    <t>nicoledimas</t>
  </si>
  <si>
    <t xml:space="preserve">MissKatieRose it's almost 9am and to word from you! </t>
  </si>
  <si>
    <t>Wed Jun 17 05:47:40 PDT 2009</t>
  </si>
  <si>
    <t>Weezzey</t>
  </si>
  <si>
    <t>mammaw my husband thought my fruit idea was dumb so he went with a gift card. yuck  i would rather have fruit</t>
  </si>
  <si>
    <t xml:space="preserve">@HuntHenning  Did you already get the update!? I still cant get mine. </t>
  </si>
  <si>
    <t>Wed Jun 17 05:47:42 PDT 2009</t>
  </si>
  <si>
    <t>Loriwords</t>
  </si>
  <si>
    <t xml:space="preserve">I sold the painting at Village Arts at the Putney Inn, VT Was a scene of Little Long Pond here in Acadia. Never got a photo of painting. </t>
  </si>
  <si>
    <t>Wed Jun 17 05:47:43 PDT 2009</t>
  </si>
  <si>
    <t>@bengoldacre A very nice set of Caran D'Ache pencils was confiscated from me when I was 12 at Belfast City Airport  I was gutted</t>
  </si>
  <si>
    <t>Wed Jun 17 05:47:45 PDT 2009</t>
  </si>
  <si>
    <t>madeincanada825</t>
  </si>
  <si>
    <t xml:space="preserve">Off to fail spanish exam now.. Ah the joys of school.. </t>
  </si>
  <si>
    <t>jalapenoHottie</t>
  </si>
  <si>
    <t xml:space="preserve">At work. I'm sleepy. I wanna go home. </t>
  </si>
  <si>
    <t>Wed Jun 17 05:47:46 PDT 2009</t>
  </si>
  <si>
    <t>ohvamom</t>
  </si>
  <si>
    <t>Free Cake @ The Macaroni Grill , gosh I wish I had one of these around me   http://www.shop4freebies.com/</t>
  </si>
  <si>
    <t>Wed Jun 17 05:47:48 PDT 2009</t>
  </si>
  <si>
    <t>MacDork</t>
  </si>
  <si>
    <t xml:space="preserve">@MacOgre i can't update til i get home </t>
  </si>
  <si>
    <t>Wed Jun 17 05:47:49 PDT 2009</t>
  </si>
  <si>
    <t xml:space="preserve">@tjt72 yeah same here </t>
  </si>
  <si>
    <t>Wed Jun 17 05:47:50 PDT 2009</t>
  </si>
  <si>
    <t xml:space="preserve">On my way to manchester with joanne...super excited for britters. Just wished I felt better </t>
  </si>
  <si>
    <t xml:space="preserve">at LAX droppin' off my mom &amp;amp; sis... ima miss 'em </t>
  </si>
  <si>
    <t>Wed Jun 17 05:47:51 PDT 2009</t>
  </si>
  <si>
    <t>ckaliman</t>
  </si>
  <si>
    <t xml:space="preserve">missing my babyboy </t>
  </si>
  <si>
    <t>Wed Jun 17 05:47:52 PDT 2009</t>
  </si>
  <si>
    <t>Not a good day!   Am I always gonna get punished for being attractive? I thought that was a plus when it comes to ur significant other??</t>
  </si>
  <si>
    <t xml:space="preserve">So @ditty1013 is trying to get my writing jumpstarted again. It's been more than a few weeks since I've done this. Feels like it, too. </t>
  </si>
  <si>
    <t>joeleastlick</t>
  </si>
  <si>
    <t>They're bulldozing the wooded area next to my apt building  #fb</t>
  </si>
  <si>
    <t>Wed Jun 17 05:47:56 PDT 2009</t>
  </si>
  <si>
    <t xml:space="preserve">Safely arrived in Jordan and now enjoying the many manic coffee shops and watching the chaos pass me by.  Very very hot though </t>
  </si>
  <si>
    <t>Wed Jun 17 05:48:00 PDT 2009</t>
  </si>
  <si>
    <t xml:space="preserve">@i_am_andi because I have to look normal for my buddy flight </t>
  </si>
  <si>
    <t>Wed Jun 17 05:48:05 PDT 2009</t>
  </si>
  <si>
    <t>@bitmapped me too!  BUT I have to wait to go home to do it   It will be nice to see the speed difference between my 1st gen and the 3GS!</t>
  </si>
  <si>
    <t>Wed Jun 17 05:48:09 PDT 2009</t>
  </si>
  <si>
    <t>Lisanne888</t>
  </si>
  <si>
    <t xml:space="preserve">My laptop is losing a battle with internet.. At times like these I wish I was better with computers.. </t>
  </si>
  <si>
    <t>Wed Jun 17 05:48:10 PDT 2009</t>
  </si>
  <si>
    <t>Jacopa</t>
  </si>
  <si>
    <t xml:space="preserve">@chrisilluminati dont think a formal study has been done, BUT I had to replace a toy that originally cost me $25 and it cost me $50 now. </t>
  </si>
  <si>
    <t>Broken ipod headphones don't make for a good music listening experiance  Reading in 71 days !!!</t>
  </si>
  <si>
    <t>Lastres_c</t>
  </si>
  <si>
    <t xml:space="preserve">at home, sick.... </t>
  </si>
  <si>
    <t>Wed Jun 17 05:48:13 PDT 2009</t>
  </si>
  <si>
    <t>Chelsea042</t>
  </si>
  <si>
    <t xml:space="preserve">has a bad cough, but there's no one home to pity me </t>
  </si>
  <si>
    <t>@martinvovk Doh! Fail  Still, you have an iPhone. That is good.</t>
  </si>
  <si>
    <t>sakuritty</t>
  </si>
  <si>
    <t xml:space="preserve">there are only few guys that can be called as a gentleman.. </t>
  </si>
  <si>
    <t>Wed Jun 17 05:48:18 PDT 2009</t>
  </si>
  <si>
    <t>sbaggas</t>
  </si>
  <si>
    <t xml:space="preserve">is really sad how things are going </t>
  </si>
  <si>
    <t>mikehill33</t>
  </si>
  <si>
    <t xml:space="preserve">@RIMarkable no Storm love. </t>
  </si>
  <si>
    <t>Wed Jun 17 05:48:19 PDT 2009</t>
  </si>
  <si>
    <t xml:space="preserve">I had a craving for marzipan this lunchtime.  An +unsated+ craving. </t>
  </si>
  <si>
    <t>Wed Jun 17 05:48:23 PDT 2009</t>
  </si>
  <si>
    <t xml:space="preserve">So tired and in so much pain, really don't want to work all day </t>
  </si>
  <si>
    <t xml:space="preserve">@Ascasewwen Was the tea good tea? That would be pretty annoying if the spilt tea was good tea. I had that at work today. Not fun </t>
  </si>
  <si>
    <t>Wed Jun 17 05:48:35 PDT 2009</t>
  </si>
  <si>
    <t xml:space="preserve">@eveblackorwhite it is and it's raining </t>
  </si>
  <si>
    <t>Wed Jun 17 05:48:36 PDT 2009</t>
  </si>
  <si>
    <t>asheesh16</t>
  </si>
  <si>
    <t>only 2 days left at home  ... then back to delhi..</t>
  </si>
  <si>
    <t>Wed Jun 17 05:48:38 PDT 2009</t>
  </si>
  <si>
    <t xml:space="preserve">@devinlezama then why is everyone tweeting about it like they already have it?  or is there some non legit stuff going on </t>
  </si>
  <si>
    <t>Wed Jun 17 05:48:39 PDT 2009</t>
  </si>
  <si>
    <t>ramiers</t>
  </si>
  <si>
    <t xml:space="preserve">Not going out </t>
  </si>
  <si>
    <t>Wed Jun 17 05:48:42 PDT 2009</t>
  </si>
  <si>
    <t>SamoMingus</t>
  </si>
  <si>
    <t xml:space="preserve">Heatrash on hands and latex gloves are not a nice combination </t>
  </si>
  <si>
    <t>Wed Jun 17 05:48:43 PDT 2009</t>
  </si>
  <si>
    <t>fgraffagnino</t>
  </si>
  <si>
    <t xml:space="preserve">another scrub on the shuttle launch... same leak problem </t>
  </si>
  <si>
    <t>Wed Jun 17 05:48:44 PDT 2009</t>
  </si>
  <si>
    <t>tikky_cullen</t>
  </si>
  <si>
    <t>but I don't think he would send it to me to Hungary  He needs 500K followers! His offer through a video by himself: http://bit.ly/frl6W</t>
  </si>
  <si>
    <t>Wed Jun 17 05:48:50 PDT 2009</t>
  </si>
  <si>
    <t>they missed the most important one  WHERES PATRICK? D: http://www.buzznet.com/cp/galleries/photos/audreyfox-starswithglasses/</t>
  </si>
  <si>
    <t>Wed Jun 17 05:48:52 PDT 2009</t>
  </si>
  <si>
    <t>crissyk14</t>
  </si>
  <si>
    <t xml:space="preserve">feels a bit less sickish but is back in summer school soo idk </t>
  </si>
  <si>
    <t>Wed Jun 17 05:48:53 PDT 2009</t>
  </si>
  <si>
    <t>kelseydanca</t>
  </si>
  <si>
    <t>Very long day ahead of me  i wish it would stop raining...</t>
  </si>
  <si>
    <t>Wed Jun 17 05:48:55 PDT 2009</t>
  </si>
  <si>
    <t>@v1x3y I can't ever comment your blog  1. Puking does NOT make you feel better. Even worse. 2. I haven't had many anxieties either.</t>
  </si>
  <si>
    <t>heikid</t>
  </si>
  <si>
    <t xml:space="preserve">has not been to the gym for a long time </t>
  </si>
  <si>
    <t>Wed Jun 17 05:48:57 PDT 2009</t>
  </si>
  <si>
    <t xml:space="preserve">@Pink  i agree with you it raining in wales and its very depressing </t>
  </si>
  <si>
    <t>Wed Jun 17 05:48:59 PDT 2009</t>
  </si>
  <si>
    <t>@bendaviswxm aye  got doctors and dentist on Friday to see if they can sort me out.</t>
  </si>
  <si>
    <t>Wed Jun 17 05:49:00 PDT 2009</t>
  </si>
  <si>
    <t>calvinacyrus</t>
  </si>
  <si>
    <t xml:space="preserve">but on disney channel the princess protection program only started on 26 and 27 july. and i'm not gonna make this </t>
  </si>
  <si>
    <t>Jbittojr</t>
  </si>
  <si>
    <t>Tie a dark time for sports, nothin but baseball on sportscenter  they are actually talkin OJ...preseason football is still 2 months away.</t>
  </si>
  <si>
    <t>Wed Jun 17 05:49:02 PDT 2009</t>
  </si>
  <si>
    <t>feureau</t>
  </si>
  <si>
    <t xml:space="preserve">iPhone OS 3.0 is ... still not out yet... </t>
  </si>
  <si>
    <t>Wed Jun 17 05:49:03 PDT 2009</t>
  </si>
  <si>
    <t>daagaak</t>
  </si>
  <si>
    <t xml:space="preserve">@liocer looks awesome. But no horizontal keyboard </t>
  </si>
  <si>
    <t>Wed Jun 17 05:49:05 PDT 2009</t>
  </si>
  <si>
    <t>burnt my pop tarts  I didn't bring any other breakfast to work this morning.  And I have no cash so the cafeteria is out.</t>
  </si>
  <si>
    <t>Wed Jun 17 05:49:08 PDT 2009</t>
  </si>
  <si>
    <t xml:space="preserve">@iheartnynuk i wish!!! </t>
  </si>
  <si>
    <t>Wed Jun 17 05:49:11 PDT 2009</t>
  </si>
  <si>
    <t xml:space="preserve">You know u work too early when the iPhone update isn't available by the time u leave for work </t>
  </si>
  <si>
    <t>Wed Jun 17 05:49:12 PDT 2009</t>
  </si>
  <si>
    <t>@jillhanner i've gotten my forehead before doing my bangs  that one's hard to explain.</t>
  </si>
  <si>
    <t>Wed Jun 17 05:49:14 PDT 2009</t>
  </si>
  <si>
    <t>bkresge</t>
  </si>
  <si>
    <t xml:space="preserve">@sjaustin What is that about? </t>
  </si>
  <si>
    <t>Wed Jun 17 05:49:15 PDT 2009</t>
  </si>
  <si>
    <t xml:space="preserve">@mpphillips JCCwilliams @megsanders a couple of hundred and the gym. oh, and an idea about opening. Now to essay </t>
  </si>
  <si>
    <t xml:space="preserve">let's study chemistry. i really need 9,5 </t>
  </si>
  <si>
    <t>Wed Jun 17 05:49:19 PDT 2009</t>
  </si>
  <si>
    <t>babybarbiegirl</t>
  </si>
  <si>
    <t xml:space="preserve">i can't believe that my girl is amost done her first year of school!!  </t>
  </si>
  <si>
    <t>Wed Jun 17 05:49:20 PDT 2009</t>
  </si>
  <si>
    <t xml:space="preserve">its 82 in my office and climbing...box fan running on med. pointed right at me 3' away.  miserable </t>
  </si>
  <si>
    <t>Wed Jun 17 05:49:21 PDT 2009</t>
  </si>
  <si>
    <t xml:space="preserve">@TheKingdomBlog noooo no grrr....be happy you alive and healthy D. from   to </t>
  </si>
  <si>
    <t xml:space="preserve">miss abimanyu already </t>
  </si>
  <si>
    <t>Wed Jun 17 05:49:22 PDT 2009</t>
  </si>
  <si>
    <t xml:space="preserve">good morning  off to the doctors to get my jaw adjusted.... </t>
  </si>
  <si>
    <t>Wed Jun 17 05:49:24 PDT 2009</t>
  </si>
  <si>
    <t xml:space="preserve">@aaakritiLove just stressing because nothing's working out right and i haven't studied </t>
  </si>
  <si>
    <t>Wed Jun 17 05:49:25 PDT 2009</t>
  </si>
  <si>
    <t>MaggieSawicki</t>
  </si>
  <si>
    <t>Trying to figure out what to do with kids since it's ugly out  rain rain go AWAY!!</t>
  </si>
  <si>
    <t>Wed Jun 17 05:49:27 PDT 2009</t>
  </si>
  <si>
    <t xml:space="preserve">Had to report to court this morning (jury duty). Was running so late had to pass on breakfast. I NEVER pass on breakfast </t>
  </si>
  <si>
    <t>Wed Jun 17 05:49:29 PDT 2009</t>
  </si>
  <si>
    <t>Donny_V</t>
  </si>
  <si>
    <t xml:space="preserve">@DoghouseReilly Yeah the site is telling me its unavailable </t>
  </si>
  <si>
    <t>Wed Jun 17 05:49:32 PDT 2009</t>
  </si>
  <si>
    <t>VictoriousSong</t>
  </si>
  <si>
    <t xml:space="preserve">siesta&amp;gt; got $ changed to Euros, spent morning unpacking boxes of teaching supplies for camp next week... jet lag starting to hit now </t>
  </si>
  <si>
    <t>Wed Jun 17 05:49:33 PDT 2009</t>
  </si>
  <si>
    <t xml:space="preserve">@aarron rumor says that apparently they pushed the update till tomorrow? it sucks, as I've been doing the same thing myself all morning </t>
  </si>
  <si>
    <t>Wed Jun 17 05:49:34 PDT 2009</t>
  </si>
  <si>
    <t>Chongaixin</t>
  </si>
  <si>
    <t xml:space="preserve">Disappointing only can update iPhone tmr </t>
  </si>
  <si>
    <t>Wed Jun 17 05:49:35 PDT 2009</t>
  </si>
  <si>
    <t>EricaBean</t>
  </si>
  <si>
    <t>Three weeks from today and my baby will be 1 year old.    He is growing up so fast!</t>
  </si>
  <si>
    <t xml:space="preserve">who wants to buy me an iphone? </t>
  </si>
  <si>
    <t>Wed Jun 17 05:49:36 PDT 2009</t>
  </si>
  <si>
    <t>nicklebee1</t>
  </si>
  <si>
    <t xml:space="preserve">is totaly bored n stuck in coz its pissin down </t>
  </si>
  <si>
    <t>Wed Jun 17 05:49:39 PDT 2009</t>
  </si>
  <si>
    <t>Beware_Of_LaLa</t>
  </si>
  <si>
    <t xml:space="preserve">wish i could be @ the SHM Pacha opening </t>
  </si>
  <si>
    <t>Wed Jun 17 05:49:40 PDT 2009</t>
  </si>
  <si>
    <t>TheColorAshley3</t>
  </si>
  <si>
    <t>my back n neck hurts n I've been having a headache for 2 days now  so not cool man...</t>
  </si>
  <si>
    <t>Wed Jun 17 05:49:42 PDT 2009</t>
  </si>
  <si>
    <t>Isara37</t>
  </si>
  <si>
    <t xml:space="preserve">today is a shite day - no sales </t>
  </si>
  <si>
    <t>Wed Jun 17 05:49:43 PDT 2009</t>
  </si>
  <si>
    <t>beabelen</t>
  </si>
  <si>
    <t>its our monthsarry and nobody greeted who!  awwww</t>
  </si>
  <si>
    <t>Wed Jun 17 05:49:44 PDT 2009</t>
  </si>
  <si>
    <t xml:space="preserve">lost both the matches even after making scores more than 10 runs per over. </t>
  </si>
  <si>
    <t>Wed Jun 17 05:49:47 PDT 2009</t>
  </si>
  <si>
    <t>surferVSheart</t>
  </si>
  <si>
    <t>@PrincessSuperC I thought you were going to be the support act for all BritneyÂ´s European shows  So will you tour in Europe this ...</t>
  </si>
  <si>
    <t>Wed Jun 17 05:49:50 PDT 2009</t>
  </si>
  <si>
    <t>amy112290</t>
  </si>
  <si>
    <t xml:space="preserve">work from 8:30 to 7 </t>
  </si>
  <si>
    <t>Wed Jun 17 05:49:52 PDT 2009</t>
  </si>
  <si>
    <t>@_Tanyya go for a walk then haha i usually do. I keep goin really dizzy as if im gonna faint  i duno what it is ..</t>
  </si>
  <si>
    <t>LazyAlan</t>
  </si>
  <si>
    <t xml:space="preserve">Wishing my time off started sooner.  </t>
  </si>
  <si>
    <t>godofaus</t>
  </si>
  <si>
    <t>@kateybaybee i hope so fighting made me sad  and i want us to be awesome</t>
  </si>
  <si>
    <t>Wed Jun 17 05:49:53 PDT 2009</t>
  </si>
  <si>
    <t>xhellixx</t>
  </si>
  <si>
    <t xml:space="preserve">@mikemakin Damn donnington being as hot as the sun.  @mikethomashendi as if you were in the park yest </t>
  </si>
  <si>
    <t>Wed Jun 17 05:49:55 PDT 2009</t>
  </si>
  <si>
    <t>devante92</t>
  </si>
  <si>
    <t xml:space="preserve">@0riginalH does that mean i make you lol too </t>
  </si>
  <si>
    <t xml:space="preserve">@shiningCHER I'm in my car now </t>
  </si>
  <si>
    <t>Wed Jun 17 05:50:00 PDT 2009</t>
  </si>
  <si>
    <t xml:space="preserve">can't have this around the kids. makes me sad </t>
  </si>
  <si>
    <t>Wed Jun 17 05:50:02 PDT 2009</t>
  </si>
  <si>
    <t>Poor Preston.  http://alienlovespredator.com/?r=23  /bored at work :B</t>
  </si>
  <si>
    <t>Wed Jun 17 05:50:03 PDT 2009</t>
  </si>
  <si>
    <t>Good morning tweeps! Heading to work ugh sooo didn't wanna leave my little bitch lol I missss herrrr already [[tear tear  ]] lol</t>
  </si>
  <si>
    <t>Wed Jun 17 05:50:06 PDT 2009</t>
  </si>
  <si>
    <t>Lanijoey</t>
  </si>
  <si>
    <t xml:space="preserve">i spent my nite in the ER. I was bein nosy an a 4x4 fell on head.. it hurts alot!  </t>
  </si>
  <si>
    <t>Wed Jun 17 05:50:10 PDT 2009</t>
  </si>
  <si>
    <t xml:space="preserve">@Madelynnnn Your mom has a twitter!?!?!?! I'm off to look now! Ugh I haven't been getting my updates texted to me </t>
  </si>
  <si>
    <t>BabyKJonas</t>
  </si>
  <si>
    <t xml:space="preserve">I don't want to lose him. </t>
  </si>
  <si>
    <t>Wed Jun 17 05:50:11 PDT 2009</t>
  </si>
  <si>
    <t>mjgmakeup</t>
  </si>
  <si>
    <t>Wed Jun 17 05:50:12 PDT 2009</t>
  </si>
  <si>
    <t>mrnordstrom</t>
  </si>
  <si>
    <t xml:space="preserve">Had to switch back to Firefox 3.0 due to problems with Firebug 1.4 beta. </t>
  </si>
  <si>
    <t xml:space="preserve">ive decied sickness NEEDS to die. I've had just about every pain killer and still feel really shit </t>
  </si>
  <si>
    <t>Wed Jun 17 05:50:14 PDT 2009</t>
  </si>
  <si>
    <t xml:space="preserve">Its soccer fan central here, halp! My train isnt here for another ten mins </t>
  </si>
  <si>
    <t>Wed Jun 17 05:50:19 PDT 2009</t>
  </si>
  <si>
    <t>ApieC</t>
  </si>
  <si>
    <t xml:space="preserve">My damn nerves are all worked up over the stupid car. Gah. My whole day will probably be ruined </t>
  </si>
  <si>
    <t>Wed Jun 17 05:50:50 PDT 2009</t>
  </si>
  <si>
    <t xml:space="preserve">http://twitpic.com/7m7f5 trying a pic upload from iTD. Raining like a wench here. </t>
  </si>
  <si>
    <t>Wed Jun 17 05:50:51 PDT 2009</t>
  </si>
  <si>
    <t>chocobutton7</t>
  </si>
  <si>
    <t>In Science!!!  What a Waste!</t>
  </si>
  <si>
    <t>Wed Jun 17 05:50:54 PDT 2009</t>
  </si>
  <si>
    <t>@SamStroudPhoto  the link isn't working for your ad preview!!</t>
  </si>
  <si>
    <t>I'm sick as a dog. Can't join in any of the festivities today/tonight. Food poisoning  If I see cucumbers n pico sauce, it'll be too soon</t>
  </si>
  <si>
    <t>Haru2subS</t>
  </si>
  <si>
    <t xml:space="preserve">Episode 8 translations are done! Wooohoo! We're working very hard on TF now! So we can catch up! It's finale tomorrow~ </t>
  </si>
  <si>
    <t>Wed Jun 17 05:50:57 PDT 2009</t>
  </si>
  <si>
    <t xml:space="preserve">@ashling_maguire yeah its so annoying!!! and now i dont have much money to buy new things!  ooh i dnt have u as a neighbour gna add ya! </t>
  </si>
  <si>
    <t>Wed Jun 17 05:50:58 PDT 2009</t>
  </si>
  <si>
    <t xml:space="preserve">Hhmm. I'm doing something wrong with MySQL whilst running the compatibility suite... </t>
  </si>
  <si>
    <t>Wed Jun 17 05:50:59 PDT 2009</t>
  </si>
  <si>
    <t xml:space="preserve">SCHOOOOL :|||  MY SPANISH TEACHER HATES ME </t>
  </si>
  <si>
    <t>Wed Jun 17 05:51:01 PDT 2009</t>
  </si>
  <si>
    <t>Annvarone</t>
  </si>
  <si>
    <t xml:space="preserve">I'm too exhausted to do anything more, but not enough to fall asleep. It's strange feeling. And very depressing. </t>
  </si>
  <si>
    <t>Wed Jun 17 05:51:02 PDT 2009</t>
  </si>
  <si>
    <t>@tifs hahaha gw mau urban outfitters, I wanna go there  I want h&amp;amp;m, I want american apparel, I want everything!! http://myloc.me/48Fo</t>
  </si>
  <si>
    <t>Wed Jun 17 05:51:03 PDT 2009</t>
  </si>
  <si>
    <t xml:space="preserve">I could really go for IHOP right about now... But I'll probably just have Special K </t>
  </si>
  <si>
    <t xml:space="preserve">@aliise Why do you have to go </t>
  </si>
  <si>
    <t>Wed Jun 17 05:51:07 PDT 2009</t>
  </si>
  <si>
    <t>Charlineeee</t>
  </si>
  <si>
    <t xml:space="preserve">@Rachael90210  What is the TV show about? And why do you think it isn't very good? </t>
  </si>
  <si>
    <t>Wed Jun 17 05:51:09 PDT 2009</t>
  </si>
  <si>
    <t>Sumtimes I think I'm missin out on brkfst pleasure from da corner store  I don't eat bacon, egg n cheese sandwiches neva did and neva will</t>
  </si>
  <si>
    <t>Wed Jun 17 05:51:10 PDT 2009</t>
  </si>
  <si>
    <t>@Lucifyr I would have, but couldn't fit through the monitor. Sad day.  I had strange dreams involving you, btw. And needles. And BullmanX.</t>
  </si>
  <si>
    <t>Wed Jun 17 05:51:11 PDT 2009</t>
  </si>
  <si>
    <t>sofayuh</t>
  </si>
  <si>
    <t xml:space="preserve">Im jealous of people who can eat solid food, I get to eat pudding for a weeek </t>
  </si>
  <si>
    <t>Wed Jun 17 05:51:13 PDT 2009</t>
  </si>
  <si>
    <t>@jevonbarnes no  obv not as cool as you xx</t>
  </si>
  <si>
    <t xml:space="preserve">Morning twitterverse. On my way to this Supv meeting pissed cus my head still hurts </t>
  </si>
  <si>
    <t>Wed Jun 17 05:51:14 PDT 2009</t>
  </si>
  <si>
    <t>misses her bi.  And is craving her chocolate! ^^</t>
  </si>
  <si>
    <t>Wed Jun 17 05:51:16 PDT 2009</t>
  </si>
  <si>
    <t xml:space="preserve">got myself worked up for nothing </t>
  </si>
  <si>
    <t>Wed Jun 17 05:51:19 PDT 2009</t>
  </si>
  <si>
    <t xml:space="preserve">@wellbalancedpup Not in this room - one transferred with owner back to Harefield, one left and one's on maternity with 'mum'. </t>
  </si>
  <si>
    <t>I feel like i never even fell asleep  oh well. Long day of fun fun work ahead! Lol</t>
  </si>
  <si>
    <t>Wed Jun 17 05:51:21 PDT 2009</t>
  </si>
  <si>
    <t xml:space="preserve">Cut myself first </t>
  </si>
  <si>
    <t>Wed Jun 17 05:51:24 PDT 2009</t>
  </si>
  <si>
    <t xml:space="preserve">in germany we can watch new moon in janurary </t>
  </si>
  <si>
    <t>Wed Jun 17 05:51:25 PDT 2009</t>
  </si>
  <si>
    <t>Dmhufford</t>
  </si>
  <si>
    <t xml:space="preserve">Ugh so hard to wake up.... Annnnd now I have to study </t>
  </si>
  <si>
    <t>ValWhelehan</t>
  </si>
  <si>
    <t xml:space="preserve">@mileycyrus Miley-how can I get 2 tickets 2 bring my 8 yr old to u in Dec in Dublin?Tickets 4both nights sold out in 5 mins &amp;amp; shes v.sad </t>
  </si>
  <si>
    <t>Wed Jun 17 05:51:27 PDT 2009</t>
  </si>
  <si>
    <t xml:space="preserve">@dtorreliog what do you mean? 8a and its 90 </t>
  </si>
  <si>
    <t xml:space="preserve">not happy. </t>
  </si>
  <si>
    <t>Wed Jun 17 05:51:28 PDT 2009</t>
  </si>
  <si>
    <t>xDebby</t>
  </si>
  <si>
    <t>@blinktb I can ask my friend to send it to me so I can send it to you ;) ARGH I feel like crap  exam results+mybdayforthefamily tomorrow..</t>
  </si>
  <si>
    <t>Wed Jun 17 05:51:31 PDT 2009</t>
  </si>
  <si>
    <t>but I'm ill  i must all the time coughing and sneezing...that sucks!! my throat hurts me so...</t>
  </si>
  <si>
    <t>@ChantiParnell aww!  not good! your media group has turned the heating up and its stuffy! iv been for a wander! hahaaa!</t>
  </si>
  <si>
    <t>Wed Jun 17 05:51:32 PDT 2009</t>
  </si>
  <si>
    <t>@ialameh hey! I knoww I've had a crazy couple days  boo. Thanks for tweeting 2 the rescue;)</t>
  </si>
  <si>
    <t>Wed Jun 17 05:51:34 PDT 2009</t>
  </si>
  <si>
    <t>super80e</t>
  </si>
  <si>
    <t xml:space="preserve">Up way too early, taking an on-line class...software 3.0 not avalible yet </t>
  </si>
  <si>
    <t>Specfan1</t>
  </si>
  <si>
    <t xml:space="preserve">so damn sleepy i can hardly make anotha move </t>
  </si>
  <si>
    <t xml:space="preserve">I miss you Meebo </t>
  </si>
  <si>
    <t>Wed Jun 17 05:51:35 PDT 2009</t>
  </si>
  <si>
    <t>JammyDodger90</t>
  </si>
  <si>
    <t xml:space="preserve">Just got home from college really wants to see Britney again </t>
  </si>
  <si>
    <t>Wed Jun 17 05:51:37 PDT 2009</t>
  </si>
  <si>
    <t xml:space="preserve">@temptingmama I'm so sorry about your house </t>
  </si>
  <si>
    <t>Wed Jun 17 05:51:39 PDT 2009</t>
  </si>
  <si>
    <t xml:space="preserve">Seriously gonna go crazy with this essay! Wanna go home badly </t>
  </si>
  <si>
    <t>Wed Jun 17 05:51:41 PDT 2009</t>
  </si>
  <si>
    <t xml:space="preserve">There went my sun </t>
  </si>
  <si>
    <t>Wed Jun 17 05:51:42 PDT 2009</t>
  </si>
  <si>
    <t>jinjin89</t>
  </si>
  <si>
    <t xml:space="preserve">hates herself for spending sooo much money these few days </t>
  </si>
  <si>
    <t>Wed Jun 17 05:51:49 PDT 2009</t>
  </si>
  <si>
    <t>Noooooooooooooooooooo im ill  not good at alll x</t>
  </si>
  <si>
    <t>Wed Jun 17 05:51:51 PDT 2009</t>
  </si>
  <si>
    <t>pedromarin</t>
  </si>
  <si>
    <t xml:space="preserve">@nurzakuan great, so now we have like 200 ways to keep in touch!!! So Mandra is visiting, eh? Nobody ever comes my way... </t>
  </si>
  <si>
    <t>Wed Jun 17 05:51:52 PDT 2009</t>
  </si>
  <si>
    <t>@tink1981 working  x how were Kings of Leon?</t>
  </si>
  <si>
    <t>Wed Jun 17 05:51:53 PDT 2009</t>
  </si>
  <si>
    <t xml:space="preserve">notes that it is raining outside  I want to get my lunch </t>
  </si>
  <si>
    <t>Wed Jun 17 05:51:54 PDT 2009</t>
  </si>
  <si>
    <t>@jupitusphillip Those tattoos are hilarious!! And how dare you not be hung over! 4 glasses of wine and I'm a mess the next day!  x</t>
  </si>
  <si>
    <t>Wed Jun 17 05:52:02 PDT 2009</t>
  </si>
  <si>
    <t>I woke up so late.... Not a good start to a long day!!  in Moore, OK http://loopt.us/jYWbzg.t</t>
  </si>
  <si>
    <t xml:space="preserve">@bubblegarm what's wrong lovely? </t>
  </si>
  <si>
    <t>Wed Jun 17 05:52:03 PDT 2009</t>
  </si>
  <si>
    <t xml:space="preserve">Boo hoo another two very good friends leaving at the end of July </t>
  </si>
  <si>
    <t>Wed Jun 17 05:52:05 PDT 2009</t>
  </si>
  <si>
    <t>@blinktb .. so feel like not waking up tomorrow and skip the day, i feel like crap  hope you're ok though xx</t>
  </si>
  <si>
    <t>Wed Jun 17 05:52:14 PDT 2009</t>
  </si>
  <si>
    <t>Noidontdrinktea</t>
  </si>
  <si>
    <t>worst job yet. But potentially great ! haha hope i get a site visit.  Still my ipod is dead  im missing it .</t>
  </si>
  <si>
    <t>Wed Jun 17 05:52:15 PDT 2009</t>
  </si>
  <si>
    <t>bilston_</t>
  </si>
  <si>
    <t xml:space="preserve">@cam_sku i feel really queasy. this has nothing to do with you an your tele. stupid beer   </t>
  </si>
  <si>
    <t>Wed Jun 17 05:52:16 PDT 2009</t>
  </si>
  <si>
    <t>justiceride</t>
  </si>
  <si>
    <t xml:space="preserve">oh fuckity fuck. forgot about history h/w. and there's something else too. maths? ohhh </t>
  </si>
  <si>
    <t>SuperNola</t>
  </si>
  <si>
    <t xml:space="preserve">@AlmostZara good luck with the new job. i don't think Touch Media has anything to offer Stuff </t>
  </si>
  <si>
    <t>Wed Jun 17 05:52:18 PDT 2009</t>
  </si>
  <si>
    <t>One more episode left for AtaDan  I`m gonna miss Chisato and the Ohkura brothers. (SP ! or season 2 !)</t>
  </si>
  <si>
    <t xml:space="preserve">rain rain go away come again another day. </t>
  </si>
  <si>
    <t>Wed Jun 17 05:52:21 PDT 2009</t>
  </si>
  <si>
    <t xml:space="preserve">@aznbean oh boo </t>
  </si>
  <si>
    <t xml:space="preserve">@Brian__Crowley Great to see &amp;quot;The Kingdom&amp;quot; get a pasting last Saturday! Wasnt so pleased about your div2 trouncing of Monaghan tho </t>
  </si>
  <si>
    <t>Wed Jun 17 05:52:23 PDT 2009</t>
  </si>
  <si>
    <t>mochiman</t>
  </si>
  <si>
    <t xml:space="preserve">Waiting for the iPhone 3.0 software update. 10 am PDT </t>
  </si>
  <si>
    <t>Wed Jun 17 05:52:43 PDT 2009</t>
  </si>
  <si>
    <t>SugarMacaroon</t>
  </si>
  <si>
    <t xml:space="preserve">dang.. ff.n is already like a drug to me.. shoooot! But I cannot go with what my mind want 'cause school works are killing me </t>
  </si>
  <si>
    <t>@lmwenner nooooo  we will miss you!!</t>
  </si>
  <si>
    <t>Wed Jun 17 05:52:47 PDT 2009</t>
  </si>
  <si>
    <t xml:space="preserve">I am getting attached to this Challenger. Too bad I can't keep her. </t>
  </si>
  <si>
    <t>Wed Jun 17 05:52:48 PDT 2009</t>
  </si>
  <si>
    <t xml:space="preserve">It's summer my ass! I'm freezing like a dog without furr </t>
  </si>
  <si>
    <t>@nicshields 11.30am whould be around 12.15pm in Sydney, right?! i'll be at work  no replays?! hahaha!</t>
  </si>
  <si>
    <t>Wed Jun 17 05:52:49 PDT 2009</t>
  </si>
  <si>
    <t>a_Renee_</t>
  </si>
  <si>
    <t xml:space="preserve">@BeeJayEmCee nothin special, goin to school doing work and working sometimes, boring ish pretty much </t>
  </si>
  <si>
    <t>Wed Jun 17 05:52:53 PDT 2009</t>
  </si>
  <si>
    <t>leamusic_</t>
  </si>
  <si>
    <t xml:space="preserve">I don't like learning </t>
  </si>
  <si>
    <t>Wed Jun 17 05:52:54 PDT 2009</t>
  </si>
  <si>
    <t>deenalogsdon</t>
  </si>
  <si>
    <t xml:space="preserve">Had a terrible workout this morning - new instructor and now am off to an all day class. </t>
  </si>
  <si>
    <t>Wed Jun 17 05:52:55 PDT 2009</t>
  </si>
  <si>
    <t>nowherewarm</t>
  </si>
  <si>
    <t>@Janneke8 Aww I am sooo sorry  *hugs tightly*</t>
  </si>
  <si>
    <t xml:space="preserve">@jesslaw Busy, but going really, really well. BTW, I didn't get to your e-mail on the plane b/c my stupid battery died. </t>
  </si>
  <si>
    <t>Wed Jun 17 05:52:58 PDT 2009</t>
  </si>
  <si>
    <t>studying French  BORING! love speaking it, but hate writing it!!</t>
  </si>
  <si>
    <t>Wed Jun 17 05:53:01 PDT 2009</t>
  </si>
  <si>
    <t>@keeda nope  I am not the owner of a million dollar wall painting industry</t>
  </si>
  <si>
    <t>Wed Jun 17 05:53:06 PDT 2009</t>
  </si>
  <si>
    <t xml:space="preserve">My first tweet from the road. On my way to work. </t>
  </si>
  <si>
    <t xml:space="preserve">@Enjoem yeah...it's cloudy here.  </t>
  </si>
  <si>
    <t>Wed Jun 17 05:53:09 PDT 2009</t>
  </si>
  <si>
    <t xml:space="preserve">@jnheard Explain to me the application to post Twitter updates to FB. It would be mighty helpful since FB is blocked at work. </t>
  </si>
  <si>
    <t>k1p1yo</t>
  </si>
  <si>
    <t xml:space="preserve">making cupcakes but not sure if they will be ok...in oven just now but should be cooked now but still runny </t>
  </si>
  <si>
    <t>Wed Jun 17 05:53:10 PDT 2009</t>
  </si>
  <si>
    <t>mornin all... idk y but i couldnt sleep last night and i was wide awake at 8  gonna need a nap later</t>
  </si>
  <si>
    <t>Wed Jun 17 05:53:15 PDT 2009</t>
  </si>
  <si>
    <t>StevieDlufc</t>
  </si>
  <si>
    <t xml:space="preserve">Crap day, is raining, stupid English weather </t>
  </si>
  <si>
    <t>Wed Jun 17 05:53:16 PDT 2009</t>
  </si>
  <si>
    <t xml:space="preserve">HOW did i gain a lb in weight? iv been SO careful. cheese...i blame you </t>
  </si>
  <si>
    <t>Wed Jun 17 05:53:17 PDT 2009</t>
  </si>
  <si>
    <t>11.30am would be around 12.15pm in Sydney, right?! i'll be at work  no replays?! hahaha!</t>
  </si>
  <si>
    <t>Wed Jun 17 05:53:18 PDT 2009</t>
  </si>
  <si>
    <t>Shannenjones</t>
  </si>
  <si>
    <t>Wed Jun 17 05:53:21 PDT 2009</t>
  </si>
  <si>
    <t>esther_day</t>
  </si>
  <si>
    <t>Hospital time   http://twitpic.com/7m7ly</t>
  </si>
  <si>
    <t>Wed Jun 17 05:53:23 PDT 2009</t>
  </si>
  <si>
    <t>Amal_J</t>
  </si>
  <si>
    <t>Going to my Gramma. Shes sick at the hospital  pray for her PLEASE.</t>
  </si>
  <si>
    <t>MattJabs</t>
  </si>
  <si>
    <t xml:space="preserve">@walletpopper &amp;quot;...if your balance is past due...&amp;quot;.  re:CC Balance - Once again, no relief for the responsible payee.  </t>
  </si>
  <si>
    <t>Wed Jun 17 05:53:26 PDT 2009</t>
  </si>
  <si>
    <t xml:space="preserve">I reeaaaallly want to watch Spain play today but I can't </t>
  </si>
  <si>
    <t>Wed Jun 17 05:53:29 PDT 2009</t>
  </si>
  <si>
    <t xml:space="preserve">I wish Alliance was good at Strands of the Ancients </t>
  </si>
  <si>
    <t>Wed Jun 17 05:53:32 PDT 2009</t>
  </si>
  <si>
    <t>lollapopalooza</t>
  </si>
  <si>
    <t xml:space="preserve">waiting for my exam results </t>
  </si>
  <si>
    <t>chetan1983</t>
  </si>
  <si>
    <t xml:space="preserve">ouch..... My leg hurts. </t>
  </si>
  <si>
    <t xml:space="preserve">#whackwednesday My phone died </t>
  </si>
  <si>
    <t>Wed Jun 17 05:53:33 PDT 2009</t>
  </si>
  <si>
    <t xml:space="preserve">@1capplegate ...and I loved Samantha Who? </t>
  </si>
  <si>
    <t xml:space="preserve">@kpsomotragos I have it on good authority that we'll be getting it around 3am. </t>
  </si>
  <si>
    <t>Wed Jun 17 05:53:38 PDT 2009</t>
  </si>
  <si>
    <t xml:space="preserve">@Harsayis I'm so jealous! i'd love some all you can eat chinese! </t>
  </si>
  <si>
    <t>Wed Jun 17 05:53:39 PDT 2009</t>
  </si>
  <si>
    <t>For endings, as it is known, are where we begin.&amp;quot;  Just watched Pushing Daisies series finale. 1 of the best series ever made. Missing it!</t>
  </si>
  <si>
    <t>Wed Jun 17 05:53:40 PDT 2009</t>
  </si>
  <si>
    <t xml:space="preserve">thinks the butter might be off </t>
  </si>
  <si>
    <t>Wed Jun 17 05:53:42 PDT 2009</t>
  </si>
  <si>
    <t xml:space="preserve">@dtcnunes  Yeah, watching CNN for news about Iran has been very frustrating. </t>
  </si>
  <si>
    <t>Wed Jun 17 05:53:43 PDT 2009</t>
  </si>
  <si>
    <t>sillysweetsyd</t>
  </si>
  <si>
    <t>My brain is having a fuzzy party and I wasn't invited  http://twitpic.com/7m7mr</t>
  </si>
  <si>
    <t>Wed Jun 17 05:53:45 PDT 2009</t>
  </si>
  <si>
    <t>d_juliette</t>
  </si>
  <si>
    <t xml:space="preserve">anatomy is soooooo boring. im not interested at all. i wonder y i choose this course.. </t>
  </si>
  <si>
    <t>Wed Jun 17 05:53:46 PDT 2009</t>
  </si>
  <si>
    <t xml:space="preserve">@changroy vacation made me get behind in tweets </t>
  </si>
  <si>
    <t xml:space="preserve">@Frassington yikes! Sorry to hear abt the laptop still haying you mama </t>
  </si>
  <si>
    <t>Wed Jun 17 05:53:47 PDT 2009</t>
  </si>
  <si>
    <t>CaCaMartini</t>
  </si>
  <si>
    <t xml:space="preserve">ahh.. in the school... sucks  </t>
  </si>
  <si>
    <t>Wed Jun 17 05:53:48 PDT 2009</t>
  </si>
  <si>
    <t>Some laker fans are ghetto!  ppl smokin blunts while their kids r right in front of them. Smh! Really LA?!? @TBBF</t>
  </si>
  <si>
    <t>Wed Jun 17 05:53:51 PDT 2009</t>
  </si>
  <si>
    <t>sjkirgan</t>
  </si>
  <si>
    <t>Wed Jun 17 05:53:52 PDT 2009</t>
  </si>
  <si>
    <t xml:space="preserve">Well, its just about 6AM...I'm gonna go to sleep........all alone....as always...... </t>
  </si>
  <si>
    <t>icelandelf</t>
  </si>
  <si>
    <t xml:space="preserve">woke up with a sore throat &amp;amp; ear ache just on the left side.  </t>
  </si>
  <si>
    <t>Wed Jun 17 05:53:53 PDT 2009</t>
  </si>
  <si>
    <t>MotherSingle</t>
  </si>
  <si>
    <t>my tweetdeck has gone belly up  *sad*</t>
  </si>
  <si>
    <t>VintagePleasure</t>
  </si>
  <si>
    <t xml:space="preserve">Still feeling shocking. </t>
  </si>
  <si>
    <t>Wed Jun 17 05:53:54 PDT 2009</t>
  </si>
  <si>
    <t>jyoung21</t>
  </si>
  <si>
    <t>@RockwallMike No.  We don't have a car so we're at the mercy of the shuttles. As in 'buses', not 'space'. ;-)</t>
  </si>
  <si>
    <t>MO_reese</t>
  </si>
  <si>
    <t>His last game of regular season is Sunday, so that means I don't get much of his time for a hot minute.   Can't wait for August!</t>
  </si>
  <si>
    <t>kw__x</t>
  </si>
  <si>
    <t xml:space="preserve">has just been out on mx; muddy + wet;  west brom away first day of season (yn) work at 3 :@ grrr just want some sleep </t>
  </si>
  <si>
    <t>Wed Jun 17 05:53:55 PDT 2009</t>
  </si>
  <si>
    <t xml:space="preserve">@amieewhitney i don't wanna work. hmm. i'll see if i can find diff. videos. if not, no can do, sunshine </t>
  </si>
  <si>
    <t>Kamalia_M</t>
  </si>
  <si>
    <t xml:space="preserve">@MonicaAyesha i want to go home. my contacts hurt </t>
  </si>
  <si>
    <t>Wed Jun 17 05:53:58 PDT 2009</t>
  </si>
  <si>
    <t>malibuamy</t>
  </si>
  <si>
    <t>Cnt believe its raining after Blk the nice weather we had  Xx</t>
  </si>
  <si>
    <t>THE_Fatin</t>
  </si>
  <si>
    <t xml:space="preserve">feels bad for postponing tomorrow's mango trip </t>
  </si>
  <si>
    <t>Wed Jun 17 05:54:02 PDT 2009</t>
  </si>
  <si>
    <t xml:space="preserve">@marybethrabon I'm jealous! I'm lucky if I get 5 hours of sleep </t>
  </si>
  <si>
    <t>Wed Jun 17 05:54:03 PDT 2009</t>
  </si>
  <si>
    <t xml:space="preserve">G monkey has the croup. </t>
  </si>
  <si>
    <t>Wed Jun 17 05:54:05 PDT 2009</t>
  </si>
  <si>
    <t>TheRealGelfie</t>
  </si>
  <si>
    <t xml:space="preserve">Computer assembled. Win7 installed. Works well so far. Can't get wireless network going with airport card in mac. No internets on new pc </t>
  </si>
  <si>
    <t>Wed Jun 17 05:54:10 PDT 2009</t>
  </si>
  <si>
    <t xml:space="preserve">omg i really wanna go to wembley on the 21st, its a bloody saturday!!!! </t>
  </si>
  <si>
    <t>Wed Jun 17 05:54:12 PDT 2009</t>
  </si>
  <si>
    <t>Ratt_Daddy</t>
  </si>
  <si>
    <t xml:space="preserve">been having fun outside last 2 days however because of the rain i'll be inside most of the day </t>
  </si>
  <si>
    <t>Wed Jun 17 05:54:13 PDT 2009</t>
  </si>
  <si>
    <t>shinachopra</t>
  </si>
  <si>
    <t xml:space="preserve">so tired, barely wake </t>
  </si>
  <si>
    <t>Wed Jun 17 05:54:14 PDT 2009</t>
  </si>
  <si>
    <t>JamFusion</t>
  </si>
  <si>
    <t xml:space="preserve">Oh GOodNess.. i 4got to tweet at least once the whole week..Sorry guys.  im really very busy. </t>
  </si>
  <si>
    <t>Mayergirl25</t>
  </si>
  <si>
    <t xml:space="preserve">@johncmayer Robert Pattinson  is ugly and you're hot. There's a difference. Going back to bed Nani woke me up. </t>
  </si>
  <si>
    <t>Wed Jun 17 05:54:15 PDT 2009</t>
  </si>
  <si>
    <t>verginahapsari</t>
  </si>
  <si>
    <t xml:space="preserve">i  have one more chance. only one </t>
  </si>
  <si>
    <t>Wed Jun 17 05:54:17 PDT 2009</t>
  </si>
  <si>
    <t xml:space="preserve">Feeling so blue... I guess I'm just tired </t>
  </si>
  <si>
    <t>Wed Jun 17 05:54:18 PDT 2009</t>
  </si>
  <si>
    <t>Smiley_Neekz09</t>
  </si>
  <si>
    <t xml:space="preserve">jus woke up....feelin sick </t>
  </si>
  <si>
    <t xml:space="preserve">getting really tired of all these shitty jobs... </t>
  </si>
  <si>
    <t>Wed Jun 17 05:54:20 PDT 2009</t>
  </si>
  <si>
    <t>TrySomeEllis</t>
  </si>
  <si>
    <t xml:space="preserve">Good Morning Twitter People! I really miss @domsmommy11 </t>
  </si>
  <si>
    <t>Wed Jun 17 05:54:23 PDT 2009</t>
  </si>
  <si>
    <t>some man got arrested on the plane aha - missing florida  i got a obession with sea world- SHAMU ROCKS ! and penguins !</t>
  </si>
  <si>
    <t xml:space="preserve">@Shulalaba It's this Heaven &amp;amp; Earth T-Shirt: http://bit.ly/4iTJfJ &amp;amp; @ASOS_Amy, we've SO missed a photo op there! </t>
  </si>
  <si>
    <t>Wed Jun 17 05:54:24 PDT 2009</t>
  </si>
  <si>
    <t xml:space="preserve">just got home. oh god, please give me back my passion to study. not even reached quarter of the materials yet </t>
  </si>
  <si>
    <t>Wed Jun 17 05:54:43 PDT 2009</t>
  </si>
  <si>
    <t>sarahjaneporter</t>
  </si>
  <si>
    <t xml:space="preserve">@laurapembroke this worries meeee </t>
  </si>
  <si>
    <t>rsorg</t>
  </si>
  <si>
    <t>Last day for RID 2.03! No repeat attempts, no MP matches, still missing some people so far... Cyrel sad.  (Cyrel)</t>
  </si>
  <si>
    <t>Wed Jun 17 05:54:44 PDT 2009</t>
  </si>
  <si>
    <t xml:space="preserve">work 9-1 </t>
  </si>
  <si>
    <t>Wed Jun 17 05:54:46 PDT 2009</t>
  </si>
  <si>
    <t>KimVidal</t>
  </si>
  <si>
    <t>I'm so busy with school I don't have time 2 tweet anymore  I miss summer already!!!</t>
  </si>
  <si>
    <t>Wed Jun 17 05:54:47 PDT 2009</t>
  </si>
  <si>
    <t>mariellaaloupis</t>
  </si>
  <si>
    <t xml:space="preserve">woke up at 5:45 and couldn't go back to sleep, I hate when that happens! </t>
  </si>
  <si>
    <t>Wed Jun 17 05:54:51 PDT 2009</t>
  </si>
  <si>
    <t>So... i hate this flight. Gonna miss my 1 year anniversary, possibly July 4th, and HP movie  At least i'll be in russia?</t>
  </si>
  <si>
    <t>Wed Jun 17 05:54:52 PDT 2009</t>
  </si>
  <si>
    <t>ejmariano619</t>
  </si>
  <si>
    <t xml:space="preserve">@electromarkie my classmates fuckin suck. i dunno any of them </t>
  </si>
  <si>
    <t>Wed Jun 17 05:54:53 PDT 2009</t>
  </si>
  <si>
    <t>xCourtneyScates</t>
  </si>
  <si>
    <t xml:space="preserve">im having a really bad day   </t>
  </si>
  <si>
    <t>Wed Jun 17 05:54:56 PDT 2009</t>
  </si>
  <si>
    <t>PinkTrouble23</t>
  </si>
  <si>
    <t>has to go now  (bye) http://plurk.com/p/11mlep</t>
  </si>
  <si>
    <t>Wed Jun 17 05:54:58 PDT 2009</t>
  </si>
  <si>
    <t>LWofficebitch</t>
  </si>
  <si>
    <t xml:space="preserve">I miss Pebbles making my oatmeal for me </t>
  </si>
  <si>
    <t>Wed Jun 17 05:54:59 PDT 2009</t>
  </si>
  <si>
    <t>sharonharvey2</t>
  </si>
  <si>
    <t xml:space="preserve">Hi guys, I am still reeling over the news of Primeval being cancelled </t>
  </si>
  <si>
    <t>Wed Jun 17 05:55:03 PDT 2009</t>
  </si>
  <si>
    <t xml:space="preserve">How's this 4 little bit stupidity - 1 leg is 3cm larger than other at mid calf muscle due to swelling. I must have misbehaved today  </t>
  </si>
  <si>
    <t>travelgirl123</t>
  </si>
  <si>
    <t>about to take Rowan to get jabbed in the ?? for vaccinations.   Poor little thing. If she only knew what was coming.</t>
  </si>
  <si>
    <t>Wed Jun 17 05:55:06 PDT 2009</t>
  </si>
  <si>
    <t>ivaylopg</t>
  </si>
  <si>
    <t>Rest stop. Bojangles! Rain  Currently playing: &amp;quot;I'd do Anything for Love (But I Wont Do That)&amp;quot; by Meat Loaf.  http://twitpic.com/7m7mf</t>
  </si>
  <si>
    <t>Wed Jun 17 05:55:07 PDT 2009</t>
  </si>
  <si>
    <t>sheilalei</t>
  </si>
  <si>
    <t xml:space="preserve">@abebibobu me too. i misunderstood the questions. </t>
  </si>
  <si>
    <t>Wed Jun 17 05:55:08 PDT 2009</t>
  </si>
  <si>
    <t xml:space="preserve">I has a sore tummy from eating a whole bag of skittles  Owwww </t>
  </si>
  <si>
    <t>Wed Jun 17 05:55:11 PDT 2009</t>
  </si>
  <si>
    <t>grantg81</t>
  </si>
  <si>
    <t xml:space="preserve">We can't develop off the reservation anymore. </t>
  </si>
  <si>
    <t>Robriv</t>
  </si>
  <si>
    <t xml:space="preserve">What an anticlimactic baseball day yesterday  </t>
  </si>
  <si>
    <t>Wed Jun 17 05:55:12 PDT 2009</t>
  </si>
  <si>
    <t>Started using skim milk in my iced coffee    And yes, it really is making me frown.</t>
  </si>
  <si>
    <t>hailie588</t>
  </si>
  <si>
    <t xml:space="preserve">just got woken up! </t>
  </si>
  <si>
    <t>Wed Jun 17 05:55:13 PDT 2009</t>
  </si>
  <si>
    <t xml:space="preserve">omg it's 2 o clock already :O work in 2 hours </t>
  </si>
  <si>
    <t>Wed Jun 17 05:55:14 PDT 2009</t>
  </si>
  <si>
    <t>aliciagummow</t>
  </si>
  <si>
    <t xml:space="preserve">Saw No Doubt last night!  They were awesome!!!  So tired today though </t>
  </si>
  <si>
    <t>Wed Jun 17 05:55:16 PDT 2009</t>
  </si>
  <si>
    <t>@xhellixx yeah babes, was beautiful!!! really depressed now i'm back  you ok hunni? *high five!!! x</t>
  </si>
  <si>
    <t>Wed Jun 17 05:55:17 PDT 2009</t>
  </si>
  <si>
    <t>ong_annc</t>
  </si>
  <si>
    <t xml:space="preserve">&amp;quot;sometimes love comes around, and it knocks you down!&amp;quot;.  &amp;lt;3. wanna watch across the universe </t>
  </si>
  <si>
    <t>Wed Jun 17 05:55:18 PDT 2009</t>
  </si>
  <si>
    <t>tevetorbes</t>
  </si>
  <si>
    <t xml:space="preserve">@chadmcclarnon sure that makes sense. Then again, I probably did that since it knows who I am... Also it's crashed twice after a restart </t>
  </si>
  <si>
    <t>Wed Jun 17 05:55:19 PDT 2009</t>
  </si>
  <si>
    <t>hac92</t>
  </si>
  <si>
    <t xml:space="preserve">@lovelessandmore If i offended u i didn't mean to  i was kidding </t>
  </si>
  <si>
    <t>thedbc</t>
  </si>
  <si>
    <t xml:space="preserve">Out of windshield wiper fluid </t>
  </si>
  <si>
    <t>Wed Jun 17 05:55:20 PDT 2009</t>
  </si>
  <si>
    <t>dealinzi</t>
  </si>
  <si>
    <t>Wed Jun 17 05:55:22 PDT 2009</t>
  </si>
  <si>
    <t xml:space="preserve">Listening to 'Let You Go'- Hanson. Been a month since Tulsa. </t>
  </si>
  <si>
    <t xml:space="preserve">Ew double science tomorrow </t>
  </si>
  <si>
    <t>@1capplegate no! I adore Sam who! They can't cancel it!  so sad too!</t>
  </si>
  <si>
    <t>Wed Jun 17 05:55:23 PDT 2009</t>
  </si>
  <si>
    <t>RiRiROCK</t>
  </si>
  <si>
    <t xml:space="preserve">@Maggadoo Yeah right!!! you havent even called me...you forgot me </t>
  </si>
  <si>
    <t>Wed Jun 17 05:55:26 PDT 2009</t>
  </si>
  <si>
    <t>Deepa26</t>
  </si>
  <si>
    <t xml:space="preserve">is back from her holiday...and back at work </t>
  </si>
  <si>
    <t>Wed Jun 17 05:55:27 PDT 2009</t>
  </si>
  <si>
    <t>DogPhotos</t>
  </si>
  <si>
    <t>This is Mama Fox.  2 Days after I took this, she was run over by a car!   http://twitpic.com/7m7r5</t>
  </si>
  <si>
    <t>Wed Jun 17 05:55:28 PDT 2009</t>
  </si>
  <si>
    <t>veeralb</t>
  </si>
  <si>
    <t>tweeting is getting addictive now  when will i look for a job??</t>
  </si>
  <si>
    <t>gemblesbembles</t>
  </si>
  <si>
    <t xml:space="preserve">ill and tired </t>
  </si>
  <si>
    <t>Wed Jun 17 05:55:30 PDT 2009</t>
  </si>
  <si>
    <t>vdrobec</t>
  </si>
  <si>
    <t xml:space="preserve">i am at work </t>
  </si>
  <si>
    <t>Wed Jun 17 05:55:31 PDT 2009</t>
  </si>
  <si>
    <t>So glad my body doesn't allow mw to sleep in. Wven on my. Off   going to spend tim with @ciara_danella today. Much love</t>
  </si>
  <si>
    <t xml:space="preserve">Ah spent the night at Chris's with Matthew and woke up waayy to early </t>
  </si>
  <si>
    <t>Wed Jun 17 05:55:32 PDT 2009</t>
  </si>
  <si>
    <t>IamGorgeous</t>
  </si>
  <si>
    <t xml:space="preserve">I have paint on my pant leg. Its going to bug me until it comes off... </t>
  </si>
  <si>
    <t>Wed Jun 17 05:55:35 PDT 2009</t>
  </si>
  <si>
    <t>work is horrible today  would much rather be at home listening to radio 1.</t>
  </si>
  <si>
    <t>Wed Jun 17 05:55:36 PDT 2009</t>
  </si>
  <si>
    <t>it should be against the law to have a class this early  i couldnt even form words to talk to marcie i was so tired</t>
  </si>
  <si>
    <t>Wed Jun 17 05:55:38 PDT 2009</t>
  </si>
  <si>
    <t xml:space="preserve">I just put my head on the pillow &amp;amp; the construction workers started drilling again outside right next to my freakin bed! It is in stereo! </t>
  </si>
  <si>
    <t>Wed Jun 17 05:55:39 PDT 2009</t>
  </si>
  <si>
    <t xml:space="preserve">Ok...I'm giving in and going to the doctor to get a shot for my poison oak! I hate shots!!! </t>
  </si>
  <si>
    <t>Wed Jun 17 05:55:44 PDT 2009</t>
  </si>
  <si>
    <t>kristy_joy</t>
  </si>
  <si>
    <t>Wed Jun 17 05:55:45 PDT 2009</t>
  </si>
  <si>
    <t>I'm up ! Thanks alot iinsomnia  anyways what's the bug deal with the laker parade?shit, ud think a riots bout to go down</t>
  </si>
  <si>
    <t>has begun her fight with the GIANT! ..... lets hope it works without getting ugly  DAMN telco companies *UGH*</t>
  </si>
  <si>
    <t>Wed Jun 17 05:55:47 PDT 2009</t>
  </si>
  <si>
    <t xml:space="preserve">Still not having a good day!!  </t>
  </si>
  <si>
    <t>Wed Jun 17 05:55:48 PDT 2009</t>
  </si>
  <si>
    <t>plehdgie</t>
  </si>
  <si>
    <t>waaah!!naoi nd sefa at patti's!! demmet..  wanna be there</t>
  </si>
  <si>
    <t>Omg!! I have the WORST freakin cramps   this is shaping up 2b a long day &amp;amp; it's not even 6am yet. **grunts**</t>
  </si>
  <si>
    <t>Wed Jun 17 05:55:55 PDT 2009</t>
  </si>
  <si>
    <t>Babyblossom12</t>
  </si>
  <si>
    <t xml:space="preserve">Bored as ever. I got my report card in the mail 2day and i think i might have fell in2 a hole because i got a C. i dont ever get C's. i </t>
  </si>
  <si>
    <t>is off work feeling illl  but still come over hopefully sleeping will help and i'll be PUMPED in time for aerobics!</t>
  </si>
  <si>
    <t>Wed Jun 17 05:55:56 PDT 2009</t>
  </si>
  <si>
    <t>One of our retired lieutenants passed away this morning from cancer.  #firefighter #ems</t>
  </si>
  <si>
    <t>ruth920</t>
  </si>
  <si>
    <t xml:space="preserve">At work till 6pm today. Running out of things to do though! </t>
  </si>
  <si>
    <t>Wed Jun 17 05:55:58 PDT 2009</t>
  </si>
  <si>
    <t xml:space="preserve">Just 1 hour and then i will drive home ;-) miss jochen </t>
  </si>
  <si>
    <t>Wed Jun 17 05:56:00 PDT 2009</t>
  </si>
  <si>
    <t>SyedArshad</t>
  </si>
  <si>
    <t xml:space="preserve">@azandiaMJBB Doing well, thanks. One of the jobs I interviewed for got filled. No feedback on the 2nd interview. </t>
  </si>
  <si>
    <t xml:space="preserve">the trouble with living in the sticks ? - no broadband .... and yet again the date for receiving it in the commune has been pushed back </t>
  </si>
  <si>
    <t>hookedonhouses</t>
  </si>
  <si>
    <t xml:space="preserve">@1capplegate, I'm sad &amp;quot;Samantha Who&amp;quot; got canceled, too. Loved your show! One of my favorites to watch each week. </t>
  </si>
  <si>
    <t>Wed Jun 17 05:56:02 PDT 2009</t>
  </si>
  <si>
    <t xml:space="preserve">@MercedesBeth Don't leave me Mer! </t>
  </si>
  <si>
    <t>Wed Jun 17 05:56:03 PDT 2009</t>
  </si>
  <si>
    <t xml:space="preserve"> I can't stop crying. I'm horrible to my husband and putting him off, I know, I feel like I'm driving him away  I can't help it</t>
  </si>
  <si>
    <t>JoeMSantangelo</t>
  </si>
  <si>
    <t>@superpmv I have no tracking info yet  WTF</t>
  </si>
  <si>
    <t>Wed Jun 17 05:56:05 PDT 2009</t>
  </si>
  <si>
    <t>karlamariesound</t>
  </si>
  <si>
    <t>Good morning twitters!! So i hate being a woman sometimes  Everyone enjoy your day!!</t>
  </si>
  <si>
    <t>says I want to go home na....  http://plurk.com/p/11mluq</t>
  </si>
  <si>
    <t>Wed Jun 17 05:56:06 PDT 2009</t>
  </si>
  <si>
    <t xml:space="preserve">I am diagnosig myself with Epic Hayfever. Bad times </t>
  </si>
  <si>
    <t>Wed Jun 17 05:56:07 PDT 2009</t>
  </si>
  <si>
    <t xml:space="preserve">Aw, Camp Rock's ending na on Disney now. </t>
  </si>
  <si>
    <t>Wed Jun 17 05:56:10 PDT 2009</t>
  </si>
  <si>
    <t>TitilayoMoranti</t>
  </si>
  <si>
    <t xml:space="preserve">ughh i sooo sleepy.. bck 2 work i go </t>
  </si>
  <si>
    <t>mscary2</t>
  </si>
  <si>
    <t xml:space="preserve">so sad . . .work will never be the same after June </t>
  </si>
  <si>
    <t>Wed Jun 17 05:56:11 PDT 2009</t>
  </si>
  <si>
    <t xml:space="preserve">@illuminantceo Lived the dream twice already. Still here though </t>
  </si>
  <si>
    <t xml:space="preserve">My sister is really down today, she just came in crying before she had to pick Lilly up from nursery. I hate seeing her like that.  </t>
  </si>
  <si>
    <t>Wed Jun 17 05:56:13 PDT 2009</t>
  </si>
  <si>
    <t xml:space="preserve">don't reallly feel like goin to work today </t>
  </si>
  <si>
    <t>Wed Jun 17 05:56:14 PDT 2009</t>
  </si>
  <si>
    <t>Wallabina</t>
  </si>
  <si>
    <t xml:space="preserve">Where's my iPhone update? </t>
  </si>
  <si>
    <t>Wed Jun 17 05:56:15 PDT 2009</t>
  </si>
  <si>
    <t xml:space="preserve">Good Morning Twitterville  Normally after a night when I don't sleep then I sleep late </t>
  </si>
  <si>
    <t>Wed Jun 17 05:56:16 PDT 2009</t>
  </si>
  <si>
    <t>djjessejazz</t>
  </si>
  <si>
    <t xml:space="preserve">@djarsonistlmp ASKING WOULD MAKE ME ASSUME YOU'VE NEVER BEEN TO THE SITE </t>
  </si>
  <si>
    <t>Wed Jun 17 05:56:17 PDT 2009</t>
  </si>
  <si>
    <t xml:space="preserve">@cassidystarship I want milo.. I am cold </t>
  </si>
  <si>
    <t>Wed Jun 17 05:56:21 PDT 2009</t>
  </si>
  <si>
    <t>rgazzara</t>
  </si>
  <si>
    <t>going to work until 3 on this beautifulll day  maybe apples to apples later?</t>
  </si>
  <si>
    <t>Wed Jun 17 05:56:22 PDT 2009</t>
  </si>
  <si>
    <t>trinajoe2</t>
  </si>
  <si>
    <t xml:space="preserve">If the dumba$$ in Houston wanted to kill himself, so be it. But why kill your little children too. Sadly, he lived. R.I.P. little ones </t>
  </si>
  <si>
    <t>Wed Jun 17 05:56:23 PDT 2009</t>
  </si>
  <si>
    <t xml:space="preserve">@TheSickChick it does, I just hope he continues to nourish it and his schooling doesn't squelch it like often times schooling does </t>
  </si>
  <si>
    <t>Wed Jun 17 05:56:25 PDT 2009</t>
  </si>
  <si>
    <t>Y won't these nosebleeds quit, had 2 pullover earlier much thanks to one  x</t>
  </si>
  <si>
    <t>Wed Jun 17 05:57:12 PDT 2009</t>
  </si>
  <si>
    <t xml:space="preserve">i still think about 131108, can't get him out my mind even i got another boy </t>
  </si>
  <si>
    <t>Wed Jun 17 05:57:13 PDT 2009</t>
  </si>
  <si>
    <t xml:space="preserve">Worrying sick about him </t>
  </si>
  <si>
    <t xml:space="preserve">@JamesDineen You're sick again?!?! </t>
  </si>
  <si>
    <t>Wed Jun 17 05:57:14 PDT 2009</t>
  </si>
  <si>
    <t xml:space="preserve">@bandyroos sadly myspace seems to be blocked here, so cant check out ur link </t>
  </si>
  <si>
    <t>Wed Jun 17 05:57:15 PDT 2009</t>
  </si>
  <si>
    <t>emmagoodridge</t>
  </si>
  <si>
    <t xml:space="preserve">@jay_seebee WHAT?! i am so sorry </t>
  </si>
  <si>
    <t xml:space="preserve">Awake and sick of Frosted Flakes... I want some Fruity Pebbles  My tragedy of the day is indeed lack of sugar-filled cereal </t>
  </si>
  <si>
    <t>Wed Jun 17 05:57:16 PDT 2009</t>
  </si>
  <si>
    <t>BSPerlman</t>
  </si>
  <si>
    <t xml:space="preserve">Finally a beautiful day..I'll have to enjoy it from my window </t>
  </si>
  <si>
    <t>nnshep</t>
  </si>
  <si>
    <t xml:space="preserve">Have to go buy dog food... </t>
  </si>
  <si>
    <t xml:space="preserve">grrr i really wanna go to taylor!!!!!!!!!!!!!!!!!!!! </t>
  </si>
  <si>
    <t>Wed Jun 17 05:57:17 PDT 2009</t>
  </si>
  <si>
    <t>emilyjscott</t>
  </si>
  <si>
    <t xml:space="preserve">i gave up on it haha so impatient.. now i wont be able to listen to as much beatles all day tomorrow </t>
  </si>
  <si>
    <t>kfuckingc</t>
  </si>
  <si>
    <t>@1capplegate aw  I'm sure you'll get another show. your so talented it'd be a travesty if you didnt!</t>
  </si>
  <si>
    <t>@staceybeeeee aww  well i'm waiting until i find a new job. i'm nervous about drug tests! x_x</t>
  </si>
  <si>
    <t>Wed Jun 17 05:57:18 PDT 2009</t>
  </si>
  <si>
    <t>saf</t>
  </si>
  <si>
    <t xml:space="preserve">THE RECEIVER REQUESTED A HOLD FOR A FUTURE DELIVERY DATE. UPS WILL ATTEMPT DELIVERY ON DATE REQUESTED </t>
  </si>
  <si>
    <t>acgraciano</t>
  </si>
  <si>
    <t xml:space="preserve">Halfway to the weekend, but there are still 23 work hours left... </t>
  </si>
  <si>
    <t>Grainne123</t>
  </si>
  <si>
    <t>Am very freakin excited bout goin to c Britney's circus for 3rd (and last  ) time on Friday in Dublin!!! Livin legend look but dont touch</t>
  </si>
  <si>
    <t>Wed Jun 17 05:57:19 PDT 2009</t>
  </si>
  <si>
    <t>anitavasudeva</t>
  </si>
  <si>
    <t xml:space="preserve">wondering why so many young people have commitment phobia when it comes to work </t>
  </si>
  <si>
    <t>Wed Jun 17 05:57:22 PDT 2009</t>
  </si>
  <si>
    <t>GillieBean614</t>
  </si>
  <si>
    <t xml:space="preserve">@OrganicBarbee i'm with you barb! it's so gloomy out </t>
  </si>
  <si>
    <t>Wed Jun 17 05:57:24 PDT 2009</t>
  </si>
  <si>
    <t xml:space="preserve">waiting for the rain to stop yet again </t>
  </si>
  <si>
    <t>Wed Jun 17 05:57:26 PDT 2009</t>
  </si>
  <si>
    <t>lilgeosmile</t>
  </si>
  <si>
    <t xml:space="preserve">o my.. jst finish drinking calamansi juice.. grbe asim tlga!! </t>
  </si>
  <si>
    <t>Wed Jun 17 05:57:29 PDT 2009</t>
  </si>
  <si>
    <t>gemmadean</t>
  </si>
  <si>
    <t xml:space="preserve">Also....I think I may have tynosynovitis </t>
  </si>
  <si>
    <t>Wed Jun 17 05:57:30 PDT 2009</t>
  </si>
  <si>
    <t>Kud125</t>
  </si>
  <si>
    <t xml:space="preserve">@edibow eugh really not a fan find it quite dreary and dull </t>
  </si>
  <si>
    <t>Wed Jun 17 05:57:31 PDT 2009</t>
  </si>
  <si>
    <t>rhilliard</t>
  </si>
  <si>
    <t xml:space="preserve">@CyberHodge that's awesome- Great American is a great place to watch a game, I wish they would double up today but it doesn't look likely </t>
  </si>
  <si>
    <t xml:space="preserve">@unterekless I woke up with one sock on... But I think you probably win </t>
  </si>
  <si>
    <t>Wed Jun 17 05:57:32 PDT 2009</t>
  </si>
  <si>
    <t>Nat_Nat_Nat</t>
  </si>
  <si>
    <t>Goodbye liam for 5 weeks  Leaving storthes tomorrow !!!!</t>
  </si>
  <si>
    <t>gizzofoshizzo</t>
  </si>
  <si>
    <t>@1capplegate I'm gonna miss it too!  it was a wonderful show</t>
  </si>
  <si>
    <t>Wed Jun 17 05:57:33 PDT 2009</t>
  </si>
  <si>
    <t>VA_TomBoy</t>
  </si>
  <si>
    <t>@HzmistressQueen I know that sucks  cause I would love to get up for dinner or something</t>
  </si>
  <si>
    <t>i do not want to go home  at least i get to see the jonai in 5 days =]</t>
  </si>
  <si>
    <t>Wed Jun 17 05:57:35 PDT 2009</t>
  </si>
  <si>
    <t xml:space="preserve">@Craig_Ward just started following them. Can't see anything changing </t>
  </si>
  <si>
    <t xml:space="preserve">@thescript please go on skype </t>
  </si>
  <si>
    <t>ekanshsingh</t>
  </si>
  <si>
    <t xml:space="preserve">My Boston Legal series  ended  </t>
  </si>
  <si>
    <t>Wed Jun 17 05:57:36 PDT 2009</t>
  </si>
  <si>
    <t xml:space="preserve">Depression is so horrible. I just want my little sister to not suffer anymore   My step bro has it too at the moment, it's just awful </t>
  </si>
  <si>
    <t>Wed Jun 17 05:57:37 PDT 2009</t>
  </si>
  <si>
    <t xml:space="preserve">@Bri51NY I know how you feel. It doesn't rain until I get off work and it starts. Crazy. Can't mow can't play softball can't do anything </t>
  </si>
  <si>
    <t>Wed Jun 17 05:57:38 PDT 2009</t>
  </si>
  <si>
    <t>oldbie</t>
  </si>
  <si>
    <t xml:space="preserve">NC State Legislature wants to tax affiliate income. Bye bye Amazon Affiliate beer money. </t>
  </si>
  <si>
    <t>jamieleecm</t>
  </si>
  <si>
    <t xml:space="preserve">is still at work now </t>
  </si>
  <si>
    <t>Wed Jun 17 05:57:40 PDT 2009</t>
  </si>
  <si>
    <t xml:space="preserve">@ginny4harry eep oh noes. </t>
  </si>
  <si>
    <t>awe, it appears my last tweet did not send.  i SAID, i'm stoked b/c i am visiting a new #clothdiaper store that opened in my town. yay!</t>
  </si>
  <si>
    <t>Wed Jun 17 05:57:41 PDT 2009</t>
  </si>
  <si>
    <t>Watched 'Red Cliff' yesterday, GREAT movie. So well directed,if your an Artsy person, its def for you. I think im getting a cold  Boo!</t>
  </si>
  <si>
    <t>Wed Jun 17 05:57:42 PDT 2009</t>
  </si>
  <si>
    <t>bsclyazn</t>
  </si>
  <si>
    <t>@lynhypenny lol aww lynh, you can do it!!! i hope work last night wasn't too bad  finish your physics lab!! haha</t>
  </si>
  <si>
    <t>Fell asleep  damn teething.</t>
  </si>
  <si>
    <t>Wed Jun 17 05:57:44 PDT 2009</t>
  </si>
  <si>
    <t>Just woke up hurting SO bad!  id much rather just keel over and die right now :'(</t>
  </si>
  <si>
    <t>shecango9984</t>
  </si>
  <si>
    <t xml:space="preserve">omg. i need a jacket in my office. it's freezing and this space heater juuuuust isn't enough.  </t>
  </si>
  <si>
    <t>Wed Jun 17 05:57:45 PDT 2009</t>
  </si>
  <si>
    <t>i burnt my finger  i forgot that the bottom of the pan usually gets hot after cooking...</t>
  </si>
  <si>
    <t>Wed Jun 17 05:57:46 PDT 2009</t>
  </si>
  <si>
    <t>Lou2289</t>
  </si>
  <si>
    <t xml:space="preserve">is fed up of spps </t>
  </si>
  <si>
    <t>g3ehh</t>
  </si>
  <si>
    <t xml:space="preserve">@Rendellious yes, last exam! and i'm excited! you have no idea ... i'm supposed to be studying, but instead i'm on twitter </t>
  </si>
  <si>
    <t>Wed Jun 17 05:57:47 PDT 2009</t>
  </si>
  <si>
    <t xml:space="preserve">no more days off until monday. it's gonna be a long 5 days... </t>
  </si>
  <si>
    <t>Wed Jun 17 05:57:48 PDT 2009</t>
  </si>
  <si>
    <t>Just went out to the coop and one of my chicks was dead.  Probably a raccoon got it.  Inauspicious start to the day.</t>
  </si>
  <si>
    <t>@iheartuteddie @liza_roman @kafreakingboom the CMM u are following is fake   http://bit.ly/cxJwr</t>
  </si>
  <si>
    <t>Wed Jun 17 05:57:49 PDT 2009</t>
  </si>
  <si>
    <t>D_Vollmar_16</t>
  </si>
  <si>
    <t xml:space="preserve">I can't believe it is my last day at WBOC-TV.  Thanks to all the viewers who have watched over the past couple of years.  I am sad! </t>
  </si>
  <si>
    <t>Wed Jun 17 05:57:50 PDT 2009</t>
  </si>
  <si>
    <t>@julesepoo I can't remember that episode  lol. Have fun at work. =P My work day ends in 1 hour =P</t>
  </si>
  <si>
    <t>Wed Jun 17 05:57:53 PDT 2009</t>
  </si>
  <si>
    <t xml:space="preserve">UP, my eyes hurt </t>
  </si>
  <si>
    <t>Wed Jun 17 05:57:55 PDT 2009</t>
  </si>
  <si>
    <t xml:space="preserve">@deegarcia104 guilty of using it once in my life and of course its been used on me too!! </t>
  </si>
  <si>
    <t>@Seestur sorry about the chickens  and sorry about Trevor  I will smack him around a little when he gets home</t>
  </si>
  <si>
    <t>Wed Jun 17 05:57:56 PDT 2009</t>
  </si>
  <si>
    <t>Oh noes! Itz all gone   http://twitpic.com/7m7vk</t>
  </si>
  <si>
    <t>Wed Jun 17 05:57:57 PDT 2009</t>
  </si>
  <si>
    <t xml:space="preserve">@nell_xo cool!  but also fairly sad </t>
  </si>
  <si>
    <t>WheresBoogie</t>
  </si>
  <si>
    <t>Half My Day is Gonna be Spent Wit My Mom.....  ................LEts See How This Goes</t>
  </si>
  <si>
    <t>Wed Jun 17 05:57:58 PDT 2009</t>
  </si>
  <si>
    <t xml:space="preserve">i left my book at home </t>
  </si>
  <si>
    <t>Wed Jun 17 05:57:59 PDT 2009</t>
  </si>
  <si>
    <t xml:space="preserve">@SallyGardiner Watched the end of Casanova with DT... </t>
  </si>
  <si>
    <t>Wed Jun 17 05:58:00 PDT 2009</t>
  </si>
  <si>
    <t xml:space="preserve">facebook.. you let me down.. </t>
  </si>
  <si>
    <t>Wed Jun 17 05:58:01 PDT 2009</t>
  </si>
  <si>
    <t xml:space="preserve">FML FML FML SO LATE FOR MY EXAM </t>
  </si>
  <si>
    <t>Wed Jun 17 05:58:02 PDT 2009</t>
  </si>
  <si>
    <t>MeetVirginia87</t>
  </si>
  <si>
    <t xml:space="preserve">I REALLY REALLY do NOT want to go to work today.  SAD FACE </t>
  </si>
  <si>
    <t>Wed Jun 17 05:58:04 PDT 2009</t>
  </si>
  <si>
    <t>erinna6</t>
  </si>
  <si>
    <t xml:space="preserve">Waiting at the eye dr. Absolutely on fun </t>
  </si>
  <si>
    <t xml:space="preserve">@sanasaleem very bad you were in such a hurry .. </t>
  </si>
  <si>
    <t>Wed Jun 17 05:58:05 PDT 2009</t>
  </si>
  <si>
    <t xml:space="preserve">I can't remember when was my last tweet...so busy with all these crazy projects </t>
  </si>
  <si>
    <t>Wed Jun 17 05:58:08 PDT 2009</t>
  </si>
  <si>
    <t>By the way, a dude got a leg injury because of the accident we got into this evening.  poor guy. The CRV's got bumper battle scars too.</t>
  </si>
  <si>
    <t>Wed Jun 17 05:58:09 PDT 2009</t>
  </si>
  <si>
    <t xml:space="preserve">@AliaIsahak i know, i kinda watched it ;D  abit! then i got creaped out. haha i'm so lame! YOU GOT A FOR SEJARAH! </t>
  </si>
  <si>
    <t>Wed Jun 17 05:58:13 PDT 2009</t>
  </si>
  <si>
    <t>StaceyNUpchurch</t>
  </si>
  <si>
    <t>Sad to be leaving Allan, it's been a great few days with him...  back to Tampa today.</t>
  </si>
  <si>
    <t>AnnaHe</t>
  </si>
  <si>
    <t xml:space="preserve">I'm fuckin' bored!!! </t>
  </si>
  <si>
    <t>Wed Jun 17 05:58:14 PDT 2009</t>
  </si>
  <si>
    <t>jasonrunyan</t>
  </si>
  <si>
    <t xml:space="preserve">@mayaBY check out the @mashable story on tweetdeck iPhone vs tweetie (u make an appearance). Can't attach link cause work blocks Twitter. </t>
  </si>
  <si>
    <t>Wed Jun 17 05:58:16 PDT 2009</t>
  </si>
  <si>
    <t>LilMissSmith</t>
  </si>
  <si>
    <t xml:space="preserve">Does not feel good! </t>
  </si>
  <si>
    <t xml:space="preserve">@nanpalmero Sorry to burst your bubble, but i'm off today. No dance off for me </t>
  </si>
  <si>
    <t>Badtrip. Cra ung pc n my tweetdeck  lht ng files ko andun  d mkpgsoundtrip d mknuod ng vids. d mktingn ng pics. lht WALA NA!!! (</t>
  </si>
  <si>
    <t>Wed Jun 17 05:58:18 PDT 2009</t>
  </si>
  <si>
    <t xml:space="preserve">Another sleepy ride to work today. I stopped for a diet coke to keep me awake and they gave me regular coke. Couldn't drink much of it. </t>
  </si>
  <si>
    <t>Wed Jun 17 05:58:19 PDT 2009</t>
  </si>
  <si>
    <t xml:space="preserve">I want to sit in a cupboard and hide away... </t>
  </si>
  <si>
    <t xml:space="preserve">@Bridget_D oh..yeah I see..well just join me in the self-pitypool and just wait for the arena/other dates </t>
  </si>
  <si>
    <t>Wed Jun 17 05:58:21 PDT 2009</t>
  </si>
  <si>
    <t xml:space="preserve">End of year show yesterday, was good, apart from the fact that people kept stealing the damn business cards i made! Only 3 left from 10 </t>
  </si>
  <si>
    <t>Wed Jun 17 05:58:24 PDT 2009</t>
  </si>
  <si>
    <t xml:space="preserve">grr...still won't let me reply to tweets on my homepage nor will it let me favourite anything...&amp;amp; it's raining like fook &amp;amp; I'm cycling! </t>
  </si>
  <si>
    <t>Wed Jun 17 05:58:46 PDT 2009</t>
  </si>
  <si>
    <t>LouiseGallagher</t>
  </si>
  <si>
    <t>No more booze..liver not so good  whoops!!</t>
  </si>
  <si>
    <t>Wed Jun 17 05:58:47 PDT 2009</t>
  </si>
  <si>
    <t xml:space="preserve">http://twitpic.com/7m7cg - what do you mean? </t>
  </si>
  <si>
    <t>Wed Jun 17 05:58:48 PDT 2009</t>
  </si>
  <si>
    <t>wael</t>
  </si>
  <si>
    <t>1-1,  Iran now to wait for possible 3rd plc qualification if KDPR bt KSA later today. Some players wore green wristbands during the game</t>
  </si>
  <si>
    <t>twit_ian</t>
  </si>
  <si>
    <t xml:space="preserve">@nickteee well I rushed to google to identify the thing, it's harmless but means there's too much waste or uneaten food lying around </t>
  </si>
  <si>
    <t>hewbass</t>
  </si>
  <si>
    <t xml:space="preserve">Had enough work today. Want to go home- but instead I have meetings </t>
  </si>
  <si>
    <t>Wed Jun 17 05:58:50 PDT 2009</t>
  </si>
  <si>
    <t>@OperaDiva114 I havent even heard them  stupid Australia</t>
  </si>
  <si>
    <t>Wed Jun 17 05:58:51 PDT 2009</t>
  </si>
  <si>
    <t xml:space="preserve">Got up to pee now I can't go back to sleep </t>
  </si>
  <si>
    <t xml:space="preserve">mama's not feeling well </t>
  </si>
  <si>
    <t>Wed Jun 17 05:58:57 PDT 2009</t>
  </si>
  <si>
    <t>suviolence</t>
  </si>
  <si>
    <t xml:space="preserve">checked out of hudson, awful nights sleep, air conditionig in tiny room caused extreme dry nose and massive zit </t>
  </si>
  <si>
    <t>Wed Jun 17 05:58:59 PDT 2009</t>
  </si>
  <si>
    <t>Tony2Fingerz</t>
  </si>
  <si>
    <t xml:space="preserve">It's a rainy day in the big D, plus I just heard the Mariah Carey diss record to Eminem! WHACK! When it rains it pours. </t>
  </si>
  <si>
    <t>Wed Jun 17 05:59:01 PDT 2009</t>
  </si>
  <si>
    <t>BHendrika</t>
  </si>
  <si>
    <t xml:space="preserve">Ugh, i wish i was 18, 21 would be good too </t>
  </si>
  <si>
    <t>Wed Jun 17 05:59:02 PDT 2009</t>
  </si>
  <si>
    <t>videocam</t>
  </si>
  <si>
    <t xml:space="preserve">http://twitpic.com/7m7ya - Sitting still on the interstate </t>
  </si>
  <si>
    <t>Wed Jun 17 05:59:04 PDT 2009</t>
  </si>
  <si>
    <t>jaffas_rhi</t>
  </si>
  <si>
    <t xml:space="preserve">upset, i want to tell him but i cant bring myself to do it.....he's upset too </t>
  </si>
  <si>
    <t>Wed Jun 17 05:59:05 PDT 2009</t>
  </si>
  <si>
    <t xml:space="preserve">Off to work  , then Cubs game tomorrow </t>
  </si>
  <si>
    <t>Wed Jun 17 05:59:07 PDT 2009</t>
  </si>
  <si>
    <t>monmae</t>
  </si>
  <si>
    <t>@Abyss714 i gave in  lol</t>
  </si>
  <si>
    <t>Wed Jun 17 05:59:09 PDT 2009</t>
  </si>
  <si>
    <t>man, just devoured another aero bar,  i still don't feel the bubbles..</t>
  </si>
  <si>
    <t>Wed Jun 17 05:59:10 PDT 2009</t>
  </si>
  <si>
    <t>MaritzaReyes</t>
  </si>
  <si>
    <t>D: i slept 45 minutes and im suppose to go to school like this?  ugh and then wen i get home i cant nap i have to cleann ): fuck my life.</t>
  </si>
  <si>
    <t>Wed Jun 17 05:59:11 PDT 2009</t>
  </si>
  <si>
    <t>Okie_Campaigns</t>
  </si>
  <si>
    <t xml:space="preserve">@ForestryOK the pine tree you gave me @ the State Capitol is dead </t>
  </si>
  <si>
    <t>Wed Jun 17 05:59:14 PDT 2009</t>
  </si>
  <si>
    <t>abbygaiiilxo</t>
  </si>
  <si>
    <t>English exam today....  wish me luck?</t>
  </si>
  <si>
    <t>Wed Jun 17 05:59:15 PDT 2009</t>
  </si>
  <si>
    <t>dianacelio</t>
  </si>
  <si>
    <t xml:space="preserve">ugh! I feel like a train wreck..I swear I didn't do an all nighter... but i do feel like I did. Starbucks here I come. </t>
  </si>
  <si>
    <t>Wed Jun 17 05:59:16 PDT 2009</t>
  </si>
  <si>
    <t>@kamichannn to check out the link now  is he okay?</t>
  </si>
  <si>
    <t>Wed Jun 17 05:59:17 PDT 2009</t>
  </si>
  <si>
    <t xml:space="preserve">its 12:50am still no iphone 3.0 software arrrrrrh... I want it and I want it now...... well.. gonna have to go to bed now </t>
  </si>
  <si>
    <t>lizrs109</t>
  </si>
  <si>
    <t>with a lot of stress...    || via http://m.itsmy.com/</t>
  </si>
  <si>
    <t>saipv</t>
  </si>
  <si>
    <t>all of a sudden a patch release scheduled for friday ...  ... my bus tickets to kerala ... ' ? ' ....</t>
  </si>
  <si>
    <t>Wed Jun 17 05:59:19 PDT 2009</t>
  </si>
  <si>
    <t>@cnllTHEsnail ughhh but i don't wanna beeeee  medieval pala i think i spelled it mid. typo haha bigla ko lang naalala</t>
  </si>
  <si>
    <t>Wed Jun 17 05:59:24 PDT 2009</t>
  </si>
  <si>
    <t>@drewryanscott I could go on whole dayyy but I have to study at some point  #HappyBirthdayDrew ily &amp;lt;3</t>
  </si>
  <si>
    <t>Wed Jun 17 05:59:26 PDT 2009</t>
  </si>
  <si>
    <t xml:space="preserve"> cramps suck your mothers balls! *mentally screams* OUCH!</t>
  </si>
  <si>
    <t>Wed Jun 17 05:59:27 PDT 2009</t>
  </si>
  <si>
    <t>TeeSpirit</t>
  </si>
  <si>
    <t>@DanielBrydon Thats put the scuppers on that then, gmail   Unless mobile.me changes its costs to gmail levels I'll probably pass on that</t>
  </si>
  <si>
    <t>Wed Jun 17 05:59:29 PDT 2009</t>
  </si>
  <si>
    <t>mimi_ents</t>
  </si>
  <si>
    <t xml:space="preserve">one more project done! millions more to go! </t>
  </si>
  <si>
    <t>abdumalik1</t>
  </si>
  <si>
    <t xml:space="preserve">good mornin world! im attemptin to get outta bed to get my hair cut, then off to a funeral! i hope da paps arent there!! </t>
  </si>
  <si>
    <t xml:space="preserve">@altimet I miss ayam madu! </t>
  </si>
  <si>
    <t>Wed Jun 17 05:59:31 PDT 2009</t>
  </si>
  <si>
    <t xml:space="preserve">@crazybiker  Thats very unhelpful of her </t>
  </si>
  <si>
    <t>Wed Jun 17 05:59:32 PDT 2009</t>
  </si>
  <si>
    <t>Jaxr34</t>
  </si>
  <si>
    <t xml:space="preserve">Rain and the cold..... Sux </t>
  </si>
  <si>
    <t>Wed Jun 17 05:59:34 PDT 2009</t>
  </si>
  <si>
    <t>FraserArtStudio</t>
  </si>
  <si>
    <t xml:space="preserve">Zumba was just mentioned on the Today Show ... I love Zumba!  Sad my back has been hurting so I haven't been able to go!  </t>
  </si>
  <si>
    <t>amazedbypaula</t>
  </si>
  <si>
    <t xml:space="preserve">@StraightUp09 I just knew about her when I listened Dance Like There's No Tomorrow... Like I said it's very difficult to know about her </t>
  </si>
  <si>
    <t>Wed Jun 17 05:59:35 PDT 2009</t>
  </si>
  <si>
    <t xml:space="preserve">http://twitpic.com/7m7bl wrist support! </t>
  </si>
  <si>
    <t>Wed Jun 17 05:59:36 PDT 2009</t>
  </si>
  <si>
    <t xml:space="preserve">i am too tired and i wanna go home.. </t>
  </si>
  <si>
    <t xml:space="preserve">Saw the ex in town, really wasn't fun </t>
  </si>
  <si>
    <t>Wed Jun 17 05:59:37 PDT 2009</t>
  </si>
  <si>
    <t>@Troyzee so bummed that I miss it  *shakes fist at uni*. Had a good night then?</t>
  </si>
  <si>
    <t>Wed Jun 17 05:59:38 PDT 2009</t>
  </si>
  <si>
    <t xml:space="preserve">is trying to set up her phone with twitter but its not workin </t>
  </si>
  <si>
    <t>BrynDonovan</t>
  </si>
  <si>
    <t xml:space="preserve">@catherineaq Oh my God, I've been having headaches every day too! I'm no doctor, but I think my constant jaw-clenching may be to blame. </t>
  </si>
  <si>
    <t>Wed Jun 17 05:59:39 PDT 2009</t>
  </si>
  <si>
    <t>@BoringKris and you still can't afford crack  ha ha ha!!!</t>
  </si>
  <si>
    <t>MahmoudMoussa</t>
  </si>
  <si>
    <t xml:space="preserve">Performance Point 2007 SDK the worst thing to work with </t>
  </si>
  <si>
    <t>Wed Jun 17 05:59:40 PDT 2009</t>
  </si>
  <si>
    <t>andrewwatson</t>
  </si>
  <si>
    <t xml:space="preserve">scrapping all the work i did on a replacement for our real-time SNMP polling engine in favor of a COTS solution that may/may not work.  </t>
  </si>
  <si>
    <t>Wed Jun 17 05:59:43 PDT 2009</t>
  </si>
  <si>
    <t>@Juulx1 Yes, I did, but I didn't pass. I ran 10 minutes, while girls have to run 8 or so  But no way I'm going to do it again! xD</t>
  </si>
  <si>
    <t>Wed Jun 17 05:59:44 PDT 2009</t>
  </si>
  <si>
    <t>ShayD515</t>
  </si>
  <si>
    <t xml:space="preserve">@Rachel_Y &amp;amp; I missed it </t>
  </si>
  <si>
    <t>Wed Jun 17 05:59:45 PDT 2009</t>
  </si>
  <si>
    <t xml:space="preserve">@newmediajim so bummed I am missing your panel </t>
  </si>
  <si>
    <t>Wed Jun 17 05:59:46 PDT 2009</t>
  </si>
  <si>
    <t>@claraoshea Oh dear  At least we're not alone. Perhaps we should start &amp;quot;Leveragers Anonymous&amp;quot;? For those who just can't stop leveraging</t>
  </si>
  <si>
    <t>Wed Jun 17 05:59:53 PDT 2009</t>
  </si>
  <si>
    <t>JulieMelano</t>
  </si>
  <si>
    <t xml:space="preserve">@SallyHBewsey http://twitpic.com/7m5wh - Oh dear. Obviously I'm too late. All gone. </t>
  </si>
  <si>
    <t>Wed Jun 17 05:59:54 PDT 2009</t>
  </si>
  <si>
    <t>cbogle808</t>
  </si>
  <si>
    <t xml:space="preserve">Not so excited about david going to NTC </t>
  </si>
  <si>
    <t>@jspotnigarma it's kinda awkward and shit kasi wala akong kasama humirit  boooooooo! i want my old classmates back X(</t>
  </si>
  <si>
    <t>@elanatjie Its a good thing I have been getting in shape I have about 1000 to palletize this week.  I wont need the gym for a few days lol</t>
  </si>
  <si>
    <t>DavidArchie</t>
  </si>
  <si>
    <t xml:space="preserve">@karenkid oops sorry they ran a little behind so nvm </t>
  </si>
  <si>
    <t>Wed Jun 17 05:59:55 PDT 2009</t>
  </si>
  <si>
    <t>travilly</t>
  </si>
  <si>
    <t xml:space="preserve">my strawberries went moldy </t>
  </si>
  <si>
    <t xml:space="preserve">NOW my tweet shows up, rad. :/ Got woken up when Lilly pounced on me (haha), my silly Lilly. Hope I can get back to sleep. </t>
  </si>
  <si>
    <t>Wed Jun 17 05:59:57 PDT 2009</t>
  </si>
  <si>
    <t>kinslowdian</t>
  </si>
  <si>
    <t xml:space="preserve">can't get this swf to align vertically </t>
  </si>
  <si>
    <t>Wed Jun 17 05:59:59 PDT 2009</t>
  </si>
  <si>
    <t xml:space="preserve">@pugmom2 Sad, isn't it?  That's when you know you're no longer the target audience. </t>
  </si>
  <si>
    <t>Wed Jun 17 06:00:00 PDT 2009</t>
  </si>
  <si>
    <t>@buckbeakbabie I know  Mah purple candle.</t>
  </si>
  <si>
    <t>Wed Jun 17 06:00:01 PDT 2009</t>
  </si>
  <si>
    <t>LordPhantom</t>
  </si>
  <si>
    <t xml:space="preserve">@TerrenceOBrien nothing mate, steve said to go back to bed and wait another hour before I can open my presents! </t>
  </si>
  <si>
    <t xml:space="preserve">ewww i ditn cook my macaroni proprely </t>
  </si>
  <si>
    <t>ceeceemarzan</t>
  </si>
  <si>
    <t>@AjanMike i believe i asked if i was the only one NOT watching it...way to pay attention to me  hope thailand is awesome!</t>
  </si>
  <si>
    <t>Wed Jun 17 06:00:03 PDT 2009</t>
  </si>
  <si>
    <t>victoriarocco</t>
  </si>
  <si>
    <t xml:space="preserve">WHY DO ALL GREAT THINGS COME TO AN END </t>
  </si>
  <si>
    <t>Wed Jun 17 06:00:04 PDT 2009</t>
  </si>
  <si>
    <t>Markus04093</t>
  </si>
  <si>
    <t>Went the entire day without a referral sale  Fresh customers starting to overtake previous/referral business.....</t>
  </si>
  <si>
    <t>Wed Jun 17 06:00:05 PDT 2009</t>
  </si>
  <si>
    <t>thompsonjm</t>
  </si>
  <si>
    <t xml:space="preserve">Why do I have to be in a windowless room in Swang when there is such a beautiful storm out? </t>
  </si>
  <si>
    <t>Wed Jun 17 06:00:10 PDT 2009</t>
  </si>
  <si>
    <t xml:space="preserve">why is my laptop so god damn slow </t>
  </si>
  <si>
    <t>Wed Jun 17 06:00:11 PDT 2009</t>
  </si>
  <si>
    <t>stevenhorner</t>
  </si>
  <si>
    <t xml:space="preserve">Looks like amazon mp3 changed the prices back to full price </t>
  </si>
  <si>
    <t>Wed Jun 17 06:00:19 PDT 2009</t>
  </si>
  <si>
    <t>corriemcfly</t>
  </si>
  <si>
    <t>hey guys please vote vote vote for me!! I've fallen in the ranks  http://bit.ly/nf5gr  love u all! xxx</t>
  </si>
  <si>
    <t>@charise sorry to say- no coffee for me again today- have to be satisfied w/tea  .  By the way, your site looks gr8!</t>
  </si>
  <si>
    <t>ClownLuv</t>
  </si>
  <si>
    <t xml:space="preserve">Another blazing day in H-town. Somebody send us a cold front! </t>
  </si>
  <si>
    <t>Wed Jun 17 06:00:21 PDT 2009</t>
  </si>
  <si>
    <t>PRINCESSROBINLE</t>
  </si>
  <si>
    <t xml:space="preserve">@1capplegate That makes me SO sad! I love that show </t>
  </si>
  <si>
    <t>Wed Jun 17 06:00:24 PDT 2009</t>
  </si>
  <si>
    <t>stefmichieli</t>
  </si>
  <si>
    <t xml:space="preserve">@kechris01 next tuesday!! i miss agapi's 21st! </t>
  </si>
  <si>
    <t>Wed Jun 17 06:00:25 PDT 2009</t>
  </si>
  <si>
    <t>@Babekellystar The post office sent back the other one I sent you and I don't know why  Next time I am going to use the PO in Mullingar xx</t>
  </si>
  <si>
    <t>Wed Jun 17 06:00:38 PDT 2009</t>
  </si>
  <si>
    <t xml:space="preserve">I wanna watch akon on July 4...  But i have no one to go with...     Who wants to go?? </t>
  </si>
  <si>
    <t>Wed Jun 17 06:00:42 PDT 2009</t>
  </si>
  <si>
    <t xml:space="preserve">@coolqueeda he said no!!! </t>
  </si>
  <si>
    <t>this guy IS very good (the best?) http://tinyurl.com/mof472 ...but.. well, i guess i just don't like change  #metal #drummers #fearfactory</t>
  </si>
  <si>
    <t>Wed Jun 17 06:00:44 PDT 2009</t>
  </si>
  <si>
    <t>LittleBeanie</t>
  </si>
  <si>
    <t>is sad 'cause she doesn't have anyone to rub IcyHot on her back  and my arms don't quite bend that way...  ::sniffle::</t>
  </si>
  <si>
    <t>bpcoxjr</t>
  </si>
  <si>
    <t xml:space="preserve">@SkydiveHistory That would be nice. Crappy weather today, though. And my favorite DZ closed, and the closest one is a couple hours away. </t>
  </si>
  <si>
    <t>Wed Jun 17 06:00:45 PDT 2009</t>
  </si>
  <si>
    <t xml:space="preserve">@tsand I don't know how to play cribbage. </t>
  </si>
  <si>
    <t>Wed Jun 17 06:00:47 PDT 2009</t>
  </si>
  <si>
    <t>BitchCheddar</t>
  </si>
  <si>
    <t xml:space="preserve">GNAMPF! Germany just sucks, I wanna live in Norway </t>
  </si>
  <si>
    <t>Wed Jun 17 06:00:54 PDT 2009</t>
  </si>
  <si>
    <t xml:space="preserve">@techfun He's taking off next week so he didn't take off today.   I feel bad because I can't make a cake or take him out this year. </t>
  </si>
  <si>
    <t>As @yamstersg points out, that presumably precludes rocking it like Kris Kross  http://bit.ly/MVj2w</t>
  </si>
  <si>
    <t>Wed Jun 17 06:00:59 PDT 2009</t>
  </si>
  <si>
    <t>No one clicked on @chuck981996's link.  http://tr.im/ofwz</t>
  </si>
  <si>
    <t xml:space="preserve">Papa please help me to study physics. Because I don't understand about this </t>
  </si>
  <si>
    <t>sinceresabryna</t>
  </si>
  <si>
    <t>Miserable, seven hour car ride home.  textit? :]</t>
  </si>
  <si>
    <t>Wed Jun 17 06:01:03 PDT 2009</t>
  </si>
  <si>
    <t>keefemyster</t>
  </si>
  <si>
    <t>Awake. No eggs for breakfast.  Cereal it is.</t>
  </si>
  <si>
    <t>Wed Jun 17 06:01:04 PDT 2009</t>
  </si>
  <si>
    <t>RUaGamer</t>
  </si>
  <si>
    <t xml:space="preserve">Thought we had a great retail space in Apex picked out...but there's a lease pending...back to searching for a location </t>
  </si>
  <si>
    <t>jrbowes</t>
  </si>
  <si>
    <t xml:space="preserve">@dgood oh. i don't have a link for waffles </t>
  </si>
  <si>
    <t>Wed Jun 17 06:01:05 PDT 2009</t>
  </si>
  <si>
    <t>Ok so I got up and now I'm dead tired  CAFFEINE PlZ!</t>
  </si>
  <si>
    <t>ChantellRiekert</t>
  </si>
  <si>
    <t xml:space="preserve">the long wkend is over </t>
  </si>
  <si>
    <t>Wed Jun 17 06:01:07 PDT 2009</t>
  </si>
  <si>
    <t xml:space="preserve">@camcheline 8am and still no luck. I gotta go to work now </t>
  </si>
  <si>
    <t>Wed Jun 17 06:01:08 PDT 2009</t>
  </si>
  <si>
    <t xml:space="preserve">So much for no reported deaths @Bonnaroo - http://bit.ly/RsRYp so sad </t>
  </si>
  <si>
    <t>Wed Jun 17 06:01:09 PDT 2009</t>
  </si>
  <si>
    <t xml:space="preserve">I need my Urbe </t>
  </si>
  <si>
    <t>Wed Jun 17 06:01:10 PDT 2009</t>
  </si>
  <si>
    <t>i2achel</t>
  </si>
  <si>
    <t xml:space="preserve">@BrigBee lmao! I lost my car keys yesterday.. </t>
  </si>
  <si>
    <t>coseo</t>
  </si>
  <si>
    <t xml:space="preserve">@staybr00tal i totally owned that essay. MC eh not that much. i learned that i cant spell misspelled and noticeable b/c i got those wrong </t>
  </si>
  <si>
    <t>Wed Jun 17 06:01:11 PDT 2009</t>
  </si>
  <si>
    <t>Lawna_t</t>
  </si>
  <si>
    <t xml:space="preserve">Haven't been getting paid. What. The. Fuck. Where's Laura?! </t>
  </si>
  <si>
    <t>@aspo1 gonna go grab something myself (food that is) and get dressed. Think I'll put oil on...cold  Chat when ur back ;)</t>
  </si>
  <si>
    <t>Wed Jun 17 06:01:14 PDT 2009</t>
  </si>
  <si>
    <t xml:space="preserve">@Jantunstill I know I hate it </t>
  </si>
  <si>
    <t>Wed Jun 17 06:01:16 PDT 2009</t>
  </si>
  <si>
    <t xml:space="preserve">@rashmid people think same for me but no one gets me food! </t>
  </si>
  <si>
    <t>Wed Jun 17 06:01:18 PDT 2009</t>
  </si>
  <si>
    <t>Loyyden</t>
  </si>
  <si>
    <t xml:space="preserve">Cleening the house </t>
  </si>
  <si>
    <t>Wed Jun 17 06:01:19 PDT 2009</t>
  </si>
  <si>
    <t xml:space="preserve">3.0 where are you </t>
  </si>
  <si>
    <t>Wed Jun 17 06:01:22 PDT 2009</t>
  </si>
  <si>
    <t>Sean_Robinson1</t>
  </si>
  <si>
    <t>I think ive broke my finger  urgh off to a&amp;amp;e :'(</t>
  </si>
  <si>
    <t>Wed Jun 17 06:01:25 PDT 2009</t>
  </si>
  <si>
    <t>Thenameskimmm</t>
  </si>
  <si>
    <t xml:space="preserve">Just woke up leaving to go home soon. Still tired </t>
  </si>
  <si>
    <t>Wed Jun 17 06:01:28 PDT 2009</t>
  </si>
  <si>
    <t>princenamor</t>
  </si>
  <si>
    <t xml:space="preserve">@kamal lol...#MindValley eh.. then the sharein team will be 1 less.. </t>
  </si>
  <si>
    <t>Wed Jun 17 06:01:27 PDT 2009</t>
  </si>
  <si>
    <t>GrimSanto</t>
  </si>
  <si>
    <t xml:space="preserve">Woke up to a landlord demanding this rent, haha just kidding he is cool but he did make me broke. </t>
  </si>
  <si>
    <t>Wed Jun 17 06:01:29 PDT 2009</t>
  </si>
  <si>
    <t>@pirrofina How strange ?  Yeh... definitely got the right address yes? lol</t>
  </si>
  <si>
    <t>Wed Jun 17 06:01:31 PDT 2009</t>
  </si>
  <si>
    <t>annre</t>
  </si>
  <si>
    <t xml:space="preserve">Morning. Today is starting off rough...Boo having a major attitude problem this morning...and he hasn't even been up a couple hours yet. </t>
  </si>
  <si>
    <t>Jobro25</t>
  </si>
  <si>
    <t xml:space="preserve">Off to work bright and early </t>
  </si>
  <si>
    <t>Wed Jun 17 06:01:32 PDT 2009</t>
  </si>
  <si>
    <t>EatLiveRun</t>
  </si>
  <si>
    <t xml:space="preserve">Not a happy camper. Went 200 minutes over on cell phone bill this month and charge $140 dollars extra because of it. </t>
  </si>
  <si>
    <t xml:space="preserve">@KristinaAwesome Never been to LA so I can't help you on that </t>
  </si>
  <si>
    <t>Wed Jun 17 06:01:33 PDT 2009</t>
  </si>
  <si>
    <t>winamot</t>
  </si>
  <si>
    <t xml:space="preserve">miss you deh </t>
  </si>
  <si>
    <t>alfiraariani</t>
  </si>
  <si>
    <t xml:space="preserve">br nyampe, demammm huhu </t>
  </si>
  <si>
    <t>Wed Jun 17 06:01:34 PDT 2009</t>
  </si>
  <si>
    <t>Azac1025</t>
  </si>
  <si>
    <t>@1capplegate  thats stinks but your amazingly talented and beautiful so things will be just fine love!</t>
  </si>
  <si>
    <t>Wed Jun 17 06:01:36 PDT 2009</t>
  </si>
  <si>
    <t xml:space="preserve">PLN, what is the &amp;quot;rule of 10&amp;quot; quick way to find end of year averages? I forgot. </t>
  </si>
  <si>
    <t xml:space="preserve">I've been thinking too I go to work in 2 hours i wanted it before I went </t>
  </si>
  <si>
    <t>Wed Jun 17 06:01:37 PDT 2009</t>
  </si>
  <si>
    <t>@bsouthern i have the coupons but they expired   I think I'll purchase it anyway. we don't watch tv in our house but if its free y not.</t>
  </si>
  <si>
    <t xml:space="preserve">today is boring me </t>
  </si>
  <si>
    <t>Wed Jun 17 06:01:40 PDT 2009</t>
  </si>
  <si>
    <t xml:space="preserve">goodbyes to candice always suck </t>
  </si>
  <si>
    <t>Wed Jun 17 06:01:41 PDT 2009</t>
  </si>
  <si>
    <t xml:space="preserve">Uh oh meeting at 2:30 and I have just had a rather smelly lunch - salami and garlicness oh no!!!! death breath </t>
  </si>
  <si>
    <t>Linda_Knapp</t>
  </si>
  <si>
    <t xml:space="preserve">@sjhilbel it's slick for sure.  Soo fast.  Still crashes like all apps though </t>
  </si>
  <si>
    <t>Wed Jun 17 06:01:42 PDT 2009</t>
  </si>
  <si>
    <t xml:space="preserve">@Mikey2244 Wow you were up early! Hurry up and move to Atlanta... I want someone to hang out with </t>
  </si>
  <si>
    <t>Wed Jun 17 06:01:43 PDT 2009</t>
  </si>
  <si>
    <t>Rewriting one of my legacy sites... don't tell anyone but it's in tables   In my defence it was 2003, I was naive...</t>
  </si>
  <si>
    <t>Wed Jun 17 06:01:44 PDT 2009</t>
  </si>
  <si>
    <t xml:space="preserve">Conscience and gastronomical desires, aren't the best of bed fellows, I tell you... </t>
  </si>
  <si>
    <t>Wed Jun 17 06:01:45 PDT 2009</t>
  </si>
  <si>
    <t>JMLytle</t>
  </si>
  <si>
    <t xml:space="preserve">Breakfast is done. Going on to morning Bible Study.. Some of the team leaders are getting substitutes to teach cuz their voices are gone </t>
  </si>
  <si>
    <t>Wed Jun 17 06:01:47 PDT 2009</t>
  </si>
  <si>
    <t>Soaking wet and in a bad mood stil  Still LOTR is the plan for the afternoon.</t>
  </si>
  <si>
    <t>Wed Jun 17 06:01:48 PDT 2009</t>
  </si>
  <si>
    <t xml:space="preserve">and a third when i pressed the ctrl key  </t>
  </si>
  <si>
    <t>Wed Jun 17 06:01:49 PDT 2009</t>
  </si>
  <si>
    <t>will be gone until saturday or sunday!! music camp! will miss you all!!  http://plurk.com/p/11mo54</t>
  </si>
  <si>
    <t xml:space="preserve">One more hour of studying. Waiting for my ride, then BIO EXAM </t>
  </si>
  <si>
    <t>Wed Jun 17 06:01:51 PDT 2009</t>
  </si>
  <si>
    <t>terry0901</t>
  </si>
  <si>
    <t xml:space="preserve">More than half way throught the last Twighlight series.... I don't want it to end. </t>
  </si>
  <si>
    <t xml:space="preserve">@yuvipanda LOL I don't know any CSE girl in my college. Some tweeps tease with an unknown CSE girl (which was started by @rampantheart) </t>
  </si>
  <si>
    <t>Wed Jun 17 06:01:54 PDT 2009</t>
  </si>
  <si>
    <t>brokennumbers</t>
  </si>
  <si>
    <t xml:space="preserve">Toooooooooo hot </t>
  </si>
  <si>
    <t>Wed Jun 17 06:01:55 PDT 2009</t>
  </si>
  <si>
    <t>xaviorpenguin</t>
  </si>
  <si>
    <t>is driving to the airport in St. Louis. I am nervous, excited, and hungry.  I think I need to poo too.</t>
  </si>
  <si>
    <t>nvjts</t>
  </si>
  <si>
    <t xml:space="preserve">net very slow </t>
  </si>
  <si>
    <t>Wed Jun 17 06:01:58 PDT 2009</t>
  </si>
  <si>
    <t xml:space="preserve">playing topspin and im losing to some french guy </t>
  </si>
  <si>
    <t>Wed Jun 17 06:02:01 PDT 2009</t>
  </si>
  <si>
    <t>jemarie2007</t>
  </si>
  <si>
    <t>aww... time to go to bed  3rd day of classes tomorrow! just finished my 4th homework from the past 2 days XD</t>
  </si>
  <si>
    <t xml:space="preserve">i wanna go back to bed, not feeling good at all </t>
  </si>
  <si>
    <t>Wed Jun 17 06:02:02 PDT 2009</t>
  </si>
  <si>
    <t xml:space="preserve">I hate coffee! But at this point I'll take anything to get me going so I can turn in early tonight.I can't nap bc that'll make it worse. </t>
  </si>
  <si>
    <t>Wed Jun 17 06:02:05 PDT 2009</t>
  </si>
  <si>
    <t xml:space="preserve">I am sore everywhere. Also found out an assessment i had today i actually should've had last week. That teacher hates me too </t>
  </si>
  <si>
    <t>Wed Jun 17 06:02:07 PDT 2009</t>
  </si>
  <si>
    <t>augustabianca</t>
  </si>
  <si>
    <t xml:space="preserve">Fitting Cu EPR signals with easyspin...it's killing my laptop </t>
  </si>
  <si>
    <t xml:space="preserve">@tweetsforniki hey, I hate when you log into things with twitter and they post to your account </t>
  </si>
  <si>
    <t>Wed Jun 17 06:02:11 PDT 2009</t>
  </si>
  <si>
    <t>@DaviandenOtter Sounds so great.  But why are there jackhammers in your throat?</t>
  </si>
  <si>
    <t>Wed Jun 17 06:02:12 PDT 2009</t>
  </si>
  <si>
    <t>Anyclean</t>
  </si>
  <si>
    <t>Some days problems come in a never ending line  Usually something good happens afterwards, so one must not despair.</t>
  </si>
  <si>
    <t>Wed Jun 17 06:02:14 PDT 2009</t>
  </si>
  <si>
    <t xml:space="preserve">my internet is realy slow today </t>
  </si>
  <si>
    <t>SpinDex</t>
  </si>
  <si>
    <t>Palm Pre??...got one!.. albeit not mine..       Nice,. and iTunes thinks it's an iPod!  It'll need a faster brain next time tho...like me!</t>
  </si>
  <si>
    <t>JosieLynne</t>
  </si>
  <si>
    <t xml:space="preserve">@wednesdaychef There's definitely not room in my cubicle for an exercise ball. I fear using one would give me back probs, not hot abs. </t>
  </si>
  <si>
    <t>Wed Jun 17 06:02:19 PDT 2009</t>
  </si>
  <si>
    <t>emilytearle</t>
  </si>
  <si>
    <t>in just over 24 hours, my exams will be over!! but i still have a huge amount of revision to do!  i'm going to fail english!!!</t>
  </si>
  <si>
    <t>Wed Jun 17 06:02:24 PDT 2009</t>
  </si>
  <si>
    <t xml:space="preserve">@katrinawebb i know, it sucks </t>
  </si>
  <si>
    <t>Wed Jun 17 06:02:36 PDT 2009</t>
  </si>
  <si>
    <t xml:space="preserve">OK Nostalgia trip over- late night at bruxelles, hanging out in temple bar pre-stag invasion, hole in the wall beach, good time charlies </t>
  </si>
  <si>
    <t xml:space="preserve">i miss having synergy - was almost like dual monitors , now i am just back to one </t>
  </si>
  <si>
    <t>Wed Jun 17 06:02:37 PDT 2009</t>
  </si>
  <si>
    <t>spleather</t>
  </si>
  <si>
    <t xml:space="preserve">@CarysBeth I'm about a 6. I am trying to revise whilst some idiot plays saxophone badly </t>
  </si>
  <si>
    <t>Wed Jun 17 06:02:38 PDT 2009</t>
  </si>
  <si>
    <t>TLiaParrish</t>
  </si>
  <si>
    <t xml:space="preserve">I am totally bummed that I can't be there for Crystal's birthday today </t>
  </si>
  <si>
    <t>Wed Jun 17 06:02:41 PDT 2009</t>
  </si>
  <si>
    <t>Jessiek77</t>
  </si>
  <si>
    <t xml:space="preserve">i just found out i have to work today </t>
  </si>
  <si>
    <t>Wed Jun 17 06:02:42 PDT 2009</t>
  </si>
  <si>
    <t>One In The Same - &amp;lt;3 it! Can't wait for saturday! (cant watch it on friday  )</t>
  </si>
  <si>
    <t>Wed Jun 17 06:02:47 PDT 2009</t>
  </si>
  <si>
    <t xml:space="preserve">@CatBud It is now raining </t>
  </si>
  <si>
    <t xml:space="preserve">@NathalieCaron I don't know what his deal is, lol  I just wish he could be bad for both my boy and me or good for us.  It makes me sad </t>
  </si>
  <si>
    <t xml:space="preserve">Something on or near me smells like mildew and I can't find the source. Hope ppl don't think I stink </t>
  </si>
  <si>
    <t>Wed Jun 17 06:02:48 PDT 2009</t>
  </si>
  <si>
    <t>I hope that what I heard is not true or if it is, it will be on a later date..  crapbag.</t>
  </si>
  <si>
    <t>Wed Jun 17 06:02:51 PDT 2009</t>
  </si>
  <si>
    <t xml:space="preserve">Ugh, not feeling too hot today. Hopefully I'll feel better later </t>
  </si>
  <si>
    <t>Wed Jun 17 06:02:54 PDT 2009</t>
  </si>
  <si>
    <t>MrsNiddyNoddy</t>
  </si>
  <si>
    <t xml:space="preserve">Currently feeling really sicky </t>
  </si>
  <si>
    <t>Wed Jun 17 06:02:55 PDT 2009</t>
  </si>
  <si>
    <t>divyajiwrajka</t>
  </si>
  <si>
    <t xml:space="preserve">Looking for Apt </t>
  </si>
  <si>
    <t xml:space="preserve">@outoutout There is...?  I guess it's getting too abstract for my eyes too! </t>
  </si>
  <si>
    <t>Wed Jun 17 06:02:58 PDT 2009</t>
  </si>
  <si>
    <t>cyclops_kitty</t>
  </si>
  <si>
    <t xml:space="preserve">That sockington!!! I think I need a new idol.... no I want to be just like him. But I only have one eye </t>
  </si>
  <si>
    <t>dunknicoll</t>
  </si>
  <si>
    <t xml:space="preserve">@TartyTart ooh it is kinda cool! It as crashed on me once tho </t>
  </si>
  <si>
    <t>dane08</t>
  </si>
  <si>
    <t xml:space="preserve">I now realise that when people told me to report and replace my passport I should have listend, now I've missed out on a holiday </t>
  </si>
  <si>
    <t>Wed Jun 17 06:02:59 PDT 2009</t>
  </si>
  <si>
    <t xml:space="preserve">@benjibrum I forgot to ask in between pints of Guinness, sorry.  But will write them an email explaining! </t>
  </si>
  <si>
    <t>christinecares</t>
  </si>
  <si>
    <t xml:space="preserve">No no no too early! </t>
  </si>
  <si>
    <t>Wed Jun 17 06:03:03 PDT 2009</t>
  </si>
  <si>
    <t>cataross</t>
  </si>
  <si>
    <t xml:space="preserve">wants go Ibeefa </t>
  </si>
  <si>
    <t>Wed Jun 17 06:03:05 PDT 2009</t>
  </si>
  <si>
    <t>argh! Forgot the HATIS again  This is going to be a long day with no music...</t>
  </si>
  <si>
    <t>Wed Jun 17 06:03:06 PDT 2009</t>
  </si>
  <si>
    <t xml:space="preserve">Ughhhh. Those dang goats. </t>
  </si>
  <si>
    <t>Wed Jun 17 06:03:08 PDT 2009</t>
  </si>
  <si>
    <t>vanessa_samson</t>
  </si>
  <si>
    <t>my gamosa/velour type shoes is ruined  why does the rain have to stop everytime i got home?!</t>
  </si>
  <si>
    <t>Wed Jun 17 06:03:10 PDT 2009</t>
  </si>
  <si>
    <t xml:space="preserve">Still holding it   </t>
  </si>
  <si>
    <t>MileyFreak4ever</t>
  </si>
  <si>
    <t>miley please please send me a direct message im you BiGgEsT FAN MILEY PLEAAAAAAse i hope you see this mail fom me miley  i hope it so much</t>
  </si>
  <si>
    <t>Wed Jun 17 06:03:16 PDT 2009</t>
  </si>
  <si>
    <t xml:space="preserve">found a t shirt stand but nothin for me </t>
  </si>
  <si>
    <t>Wed Jun 17 06:03:17 PDT 2009</t>
  </si>
  <si>
    <t>MEGANar</t>
  </si>
  <si>
    <t xml:space="preserve">frustrated arghh hate this feeling </t>
  </si>
  <si>
    <t>Wed Jun 17 06:03:18 PDT 2009</t>
  </si>
  <si>
    <t>maverick420x</t>
  </si>
  <si>
    <t xml:space="preserve">@StopAhmadi doesn't sound good </t>
  </si>
  <si>
    <t>atxjen</t>
  </si>
  <si>
    <t xml:space="preserve">just found out people bought our office building and are kicking us down to the 2nd floor. no more view of the skyline for me </t>
  </si>
  <si>
    <t>Wed Jun 17 06:03:25 PDT 2009</t>
  </si>
  <si>
    <t>smoker1978</t>
  </si>
  <si>
    <t xml:space="preserve">really tired, just want to go back sleep but start work in an hour </t>
  </si>
  <si>
    <t>Wed Jun 17 06:03:29 PDT 2009</t>
  </si>
  <si>
    <t>runnertobi</t>
  </si>
  <si>
    <t>still waiting....noch iphone OS 3.0 at 15:00 Uhr...   APPLE!!! WHATS UP!!?!?!</t>
  </si>
  <si>
    <t>Wed Jun 17 06:03:30 PDT 2009</t>
  </si>
  <si>
    <t>ReisAditha</t>
  </si>
  <si>
    <t>pradidaaaaas cepet pulang donk!!!!!  http://plurk.com/p/11mos0</t>
  </si>
  <si>
    <t>Wed Jun 17 06:03:32 PDT 2009</t>
  </si>
  <si>
    <t>just got done running 4 miles!  wow! not fun in the heat!</t>
  </si>
  <si>
    <t>Wed Jun 17 06:03:34 PDT 2009</t>
  </si>
  <si>
    <t xml:space="preserve">exams would have been over by now.... </t>
  </si>
  <si>
    <t>Wed Jun 17 06:03:37 PDT 2009</t>
  </si>
  <si>
    <t>GOING TO BED.  STILL ILL.</t>
  </si>
  <si>
    <t>Wed Jun 17 06:03:40 PDT 2009</t>
  </si>
  <si>
    <t>hernamesnicole</t>
  </si>
  <si>
    <t>Thanx @bigrobnasty for effing my day up! LOL j/k. Good meerning! Loved the NJ Finale last nite, wish it wasn't over  Who watched??</t>
  </si>
  <si>
    <t>Wed Jun 17 06:03:41 PDT 2009</t>
  </si>
  <si>
    <t xml:space="preserve">;gives up... I guess there's no hope for getting the iPhone 3.0 update while I'm awake </t>
  </si>
  <si>
    <t xml:space="preserve">Was that thunder i hear off to lab to collect instruction manuals going to get wet </t>
  </si>
  <si>
    <t>Wed Jun 17 06:03:44 PDT 2009</t>
  </si>
  <si>
    <t>Never let @wopasaurus touch your back. He will destroy it.  I hurt.</t>
  </si>
  <si>
    <t>deepdormancy</t>
  </si>
  <si>
    <t xml:space="preserve">I need photoshop </t>
  </si>
  <si>
    <t>Wed Jun 17 06:03:45 PDT 2009</t>
  </si>
  <si>
    <t xml:space="preserve">I guess I'm up.....I have so much homework </t>
  </si>
  <si>
    <t>Wed Jun 17 06:03:46 PDT 2009</t>
  </si>
  <si>
    <t>cassieleexx</t>
  </si>
  <si>
    <t xml:space="preserve">i have a LOT of work to do. </t>
  </si>
  <si>
    <t>alexbevi</t>
  </si>
  <si>
    <t xml:space="preserve">Getting married in 3 days ... and looks like it's gonna rain </t>
  </si>
  <si>
    <t xml:space="preserve">doesn't know which breed tortoise to get! But I can't get them for another 2 months! </t>
  </si>
  <si>
    <t xml:space="preserve">I am lazy to update my private blog -.- no ideas </t>
  </si>
  <si>
    <t>Wed Jun 17 06:03:49 PDT 2009</t>
  </si>
  <si>
    <t>ervinn</t>
  </si>
  <si>
    <t xml:space="preserve">@imraphael @voonfei They want people to go to Bangsar Village. So no online voting </t>
  </si>
  <si>
    <t>Wed Jun 17 06:03:52 PDT 2009</t>
  </si>
  <si>
    <t xml:space="preserve">Maybe today was a bad day to wear black slacks. Puppy hair all over them </t>
  </si>
  <si>
    <t>Wed Jun 17 06:03:53 PDT 2009</t>
  </si>
  <si>
    <t>birukin</t>
  </si>
  <si>
    <t xml:space="preserve">now is the battery problem </t>
  </si>
  <si>
    <t>Wed Jun 17 06:03:54 PDT 2009</t>
  </si>
  <si>
    <t>Keeps getting wolf whistled  it's more than annoying x</t>
  </si>
  <si>
    <t>Wed Jun 17 06:03:55 PDT 2009</t>
  </si>
  <si>
    <t xml:space="preserve">@TBSonK97 hell yeah, but it's just not the same as it used to be... </t>
  </si>
  <si>
    <t>Wed Jun 17 06:03:56 PDT 2009</t>
  </si>
  <si>
    <t xml:space="preserve">@Jantunstill i guess but so sad seeing her like it </t>
  </si>
  <si>
    <t>Wed Jun 17 06:03:59 PDT 2009</t>
  </si>
  <si>
    <t>gabcourey</t>
  </si>
  <si>
    <t xml:space="preserve">Just got my retainer... I have the biggest lisp of life </t>
  </si>
  <si>
    <t>Wed Jun 17 06:04:00 PDT 2009</t>
  </si>
  <si>
    <t>Papi828</t>
  </si>
  <si>
    <t xml:space="preserve">Time for another doctors appointment. Yes! </t>
  </si>
  <si>
    <t>Wed Jun 17 06:04:01 PDT 2009</t>
  </si>
  <si>
    <t>plusnet</t>
  </si>
  <si>
    <t xml:space="preserve">@mikelane just tried sending you a DM but you're not following us? </t>
  </si>
  <si>
    <t>abfuture44</t>
  </si>
  <si>
    <t xml:space="preserve">mann im mad i mite have to miss my bball game since im sick...bummer </t>
  </si>
  <si>
    <t>Wed Jun 17 06:04:02 PDT 2009</t>
  </si>
  <si>
    <t>luv2bnana</t>
  </si>
  <si>
    <t xml:space="preserve">Was going to go to Laker parade but I have a meeting I cant get out of </t>
  </si>
  <si>
    <t xml:space="preserve">Tryin to sleep as early as possible..hopin tomorrow will get better..I h8 u cough </t>
  </si>
  <si>
    <t>Wed Jun 17 06:04:04 PDT 2009</t>
  </si>
  <si>
    <t>lizziebum</t>
  </si>
  <si>
    <t xml:space="preserve">@dougiemcfly DUDE,, send us some suuuuun!!! we already told tom to tell danny to send some sun back home to us </t>
  </si>
  <si>
    <t>Wed Jun 17 06:04:05 PDT 2009</t>
  </si>
  <si>
    <t>mogged</t>
  </si>
  <si>
    <t xml:space="preserve">@daverazor The AKAI APC40 looks like Ableton.  We just got an AKAI Z4.  Seems fairly intuitive.  Easy to load with USB.  Need ram </t>
  </si>
  <si>
    <t>Wed Jun 17 06:04:07 PDT 2009</t>
  </si>
  <si>
    <t xml:space="preserve">wants to sleep BUT has to deal with homeworks. </t>
  </si>
  <si>
    <t>Wed Jun 17 06:04:12 PDT 2009</t>
  </si>
  <si>
    <t>BeckiPR</t>
  </si>
  <si>
    <t xml:space="preserve">Well I'm still a first grade teacher.  </t>
  </si>
  <si>
    <t>Wed Jun 17 06:04:14 PDT 2009</t>
  </si>
  <si>
    <t xml:space="preserve">@Kimber_Ann Yep it's global suckday </t>
  </si>
  <si>
    <t>Wed Jun 17 06:04:16 PDT 2009</t>
  </si>
  <si>
    <t>glindzjennings</t>
  </si>
  <si>
    <t>I want a teacup chihuahua so bad but it will never happen  well at least not anytime soon sighhhh</t>
  </si>
  <si>
    <t>Wed Jun 17 06:04:17 PDT 2009</t>
  </si>
  <si>
    <t>TallyManders</t>
  </si>
  <si>
    <t xml:space="preserve">just saw People's hottest bachelors 2009.  Jealous of the young single hollywood girls who have a shot with em </t>
  </si>
  <si>
    <t>Wed Jun 17 06:04:19 PDT 2009</t>
  </si>
  <si>
    <t xml:space="preserve">@oystar_B lucky you! I've got to wait for a someone to rip it </t>
  </si>
  <si>
    <t>Wed Jun 17 06:04:21 PDT 2009</t>
  </si>
  <si>
    <t xml:space="preserve">Phone rebooted, all SMS's are lost </t>
  </si>
  <si>
    <t>fsquaredfrncnM</t>
  </si>
  <si>
    <t xml:space="preserve">is scared of PE.. </t>
  </si>
  <si>
    <t>Wed Jun 17 06:04:22 PDT 2009</t>
  </si>
  <si>
    <t xml:space="preserve">@DavidArchie You seem busy </t>
  </si>
  <si>
    <t>Wed Jun 17 06:04:24 PDT 2009</t>
  </si>
  <si>
    <t>PSIAMarketing</t>
  </si>
  <si>
    <t xml:space="preserve">very productive Cebu day-trip.. finalized DEVCON plans, briefing with the volunteers.. but delayed flight back to Manila!! </t>
  </si>
  <si>
    <t>Wed Jun 17 06:04:25 PDT 2009</t>
  </si>
  <si>
    <t>pjaime83</t>
  </si>
  <si>
    <t>dont wanna be where i am now        .</t>
  </si>
  <si>
    <t xml:space="preserve">@TheSpoilerGirl Im not happy with the CW fall schedule! I think Smallville should've stayed on Thursdays! </t>
  </si>
  <si>
    <t>Heather_Anne_</t>
  </si>
  <si>
    <t xml:space="preserve">Ugh....Work!!  </t>
  </si>
  <si>
    <t>Wed Jun 17 06:04:26 PDT 2009</t>
  </si>
  <si>
    <t xml:space="preserve">Nul points for drinking til 2am on a skool nite </t>
  </si>
  <si>
    <t>Wed Jun 17 06:04:53 PDT 2009</t>
  </si>
  <si>
    <t xml:space="preserve">My awesome Husband's birthday today!  We're usually at Disney World, so he's a little bummed. </t>
  </si>
  <si>
    <t>Wed Jun 17 06:04:55 PDT 2009</t>
  </si>
  <si>
    <t xml:space="preserve">Wow, the one night I go to bed early, my man @donniewahlberg does a Twitter marathon </t>
  </si>
  <si>
    <t>Wed Jun 17 06:04:56 PDT 2009</t>
  </si>
  <si>
    <t>gabrielwilson</t>
  </si>
  <si>
    <t>Boarding the flight to Nashville--Excited to see Franklin for a few hours. I miss my girls already  Thanks 4 your prayers Lakeside!</t>
  </si>
  <si>
    <t>Wed Jun 17 06:05:01 PDT 2009</t>
  </si>
  <si>
    <t>allisonpaschal</t>
  </si>
  <si>
    <t>My hubby is sick.    Poor guy.</t>
  </si>
  <si>
    <t>Wed Jun 17 06:05:02 PDT 2009</t>
  </si>
  <si>
    <t>bushy8</t>
  </si>
  <si>
    <t>has just lost enough money that could of saved African poverty!!!  sucked in!</t>
  </si>
  <si>
    <t>Wed Jun 17 06:05:03 PDT 2009</t>
  </si>
  <si>
    <t>@aikku  you need to start looking for a cheaper apartment, now!</t>
  </si>
  <si>
    <t>Wed Jun 17 06:05:06 PDT 2009</t>
  </si>
  <si>
    <t>RocNation</t>
  </si>
  <si>
    <t xml:space="preserve">dammit!!  first award of the morning and @beachman lost </t>
  </si>
  <si>
    <t>shadysbaby818</t>
  </si>
  <si>
    <t xml:space="preserve">@Whatalame4 omg thos is my third day one </t>
  </si>
  <si>
    <t>Wed Jun 17 06:05:07 PDT 2009</t>
  </si>
  <si>
    <t>BNP_86</t>
  </si>
  <si>
    <t xml:space="preserve">is wishing I was back on the beach instead of getting ready for work!  </t>
  </si>
  <si>
    <t>Caveyy</t>
  </si>
  <si>
    <t>is tired. &amp;amp; doesnt wanna do any more work.  x</t>
  </si>
  <si>
    <t>mienaihoshi</t>
  </si>
  <si>
    <t>@Am1rah, not yet. Sadly.  I had to restart because my SAVE file got corrupted. T_T</t>
  </si>
  <si>
    <t>rahmengong</t>
  </si>
  <si>
    <t xml:space="preserve">i have asore throat </t>
  </si>
  <si>
    <t>Wed Jun 17 06:05:09 PDT 2009</t>
  </si>
  <si>
    <t>footieronaldofr</t>
  </si>
  <si>
    <t xml:space="preserve">@xNatashaaa ronaldo and paris make a cute couple ??? </t>
  </si>
  <si>
    <t>sophierouse</t>
  </si>
  <si>
    <t xml:space="preserve">I wonder whether the CAA will ever pay me my money back...8 months and counting </t>
  </si>
  <si>
    <t>Wed Jun 17 06:05:10 PDT 2009</t>
  </si>
  <si>
    <t>geminieve8</t>
  </si>
  <si>
    <t xml:space="preserve">ms. know-it-all strikes again </t>
  </si>
  <si>
    <t>Wed Jun 17 06:05:12 PDT 2009</t>
  </si>
  <si>
    <t>kaaatiiiiie</t>
  </si>
  <si>
    <t xml:space="preserve">What have i actually done? </t>
  </si>
  <si>
    <t>Wed Jun 17 06:05:14 PDT 2009</t>
  </si>
  <si>
    <t xml:space="preserve">popping to sutton at half 3, wanna get some stuff from topshop but im owed loads of money by people </t>
  </si>
  <si>
    <t>Wed Jun 17 06:05:15 PDT 2009</t>
  </si>
  <si>
    <t xml:space="preserve">@chavondc: TASK#2 Help me upload our CLASS REUNION PICS!! I know shay and ebony are madddddddd at me for takin so long!!! </t>
  </si>
  <si>
    <t>Wed Jun 17 06:05:16 PDT 2009</t>
  </si>
  <si>
    <t xml:space="preserve">Twitterific is misleading it's neither terrific or much like web twitted </t>
  </si>
  <si>
    <t>Wed Jun 17 06:05:17 PDT 2009</t>
  </si>
  <si>
    <t>_Arch3r_</t>
  </si>
  <si>
    <t xml:space="preserve">@Claira, stupid apple won't refund any apps </t>
  </si>
  <si>
    <t xml:space="preserve">Second day of summer school here I come </t>
  </si>
  <si>
    <t>Wed Jun 17 06:05:21 PDT 2009</t>
  </si>
  <si>
    <t>@1capplegate aw! Now i'm sad too  i loved that show!</t>
  </si>
  <si>
    <t>Wed Jun 17 06:05:23 PDT 2009</t>
  </si>
  <si>
    <t xml:space="preserve">well done http://www.nationalrail.co.uk/ doing an excellent job yet again </t>
  </si>
  <si>
    <t xml:space="preserve">just realised i left my sandwiches at home this morning </t>
  </si>
  <si>
    <t>Wed Jun 17 06:05:24 PDT 2009</t>
  </si>
  <si>
    <t>kngus</t>
  </si>
  <si>
    <t xml:space="preserve">@lurrvely I didn't see it!!!  They were sold out </t>
  </si>
  <si>
    <t>@lynhypenny it was great! haah but she missed you guys who couldn't come  oh well, we should get lunch with her thursday!! yes yes</t>
  </si>
  <si>
    <t>Wed Jun 17 06:05:28 PDT 2009</t>
  </si>
  <si>
    <t>@EvaLedesma I know sucks huh? even i can't answer that for you cos YouTube didn't even give me so much as an explanation!  such a waste!</t>
  </si>
  <si>
    <t>Wed Jun 17 06:05:29 PDT 2009</t>
  </si>
  <si>
    <t>kelly2606</t>
  </si>
  <si>
    <t xml:space="preserve">really miffed, didnt get tickets to see Boyzone </t>
  </si>
  <si>
    <t>Wed Jun 17 06:05:31 PDT 2009</t>
  </si>
  <si>
    <t xml:space="preserve">With everything else going on, it looks like a saturday cookout/grand opening is out of the question </t>
  </si>
  <si>
    <t>Wed Jun 17 06:05:32 PDT 2009</t>
  </si>
  <si>
    <t>granthansen</t>
  </si>
  <si>
    <t xml:space="preserve">@marcperton my update keeps failing </t>
  </si>
  <si>
    <t>@deltazap nooo  I still haven't even recieved my notification</t>
  </si>
  <si>
    <t>Wed Jun 17 06:05:33 PDT 2009</t>
  </si>
  <si>
    <t>soulnafein</t>
  </si>
  <si>
    <t xml:space="preserve">I really don't know what to write on my blog </t>
  </si>
  <si>
    <t>Wed Jun 17 06:05:35 PDT 2009</t>
  </si>
  <si>
    <t>Amyangel19</t>
  </si>
  <si>
    <t xml:space="preserve">@mikessister That is awesome about all A's!!  Boo about the sickness though </t>
  </si>
  <si>
    <t>Wed Jun 17 06:05:37 PDT 2009</t>
  </si>
  <si>
    <t>ana_ng</t>
  </si>
  <si>
    <t xml:space="preserve">Oh man, food poisoning, possibly from old leftovers. I regret </t>
  </si>
  <si>
    <t xml:space="preserve">@jessicalarc argh, tell me about it!! </t>
  </si>
  <si>
    <t>Wed Jun 17 06:05:38 PDT 2009</t>
  </si>
  <si>
    <t xml:space="preserve">just cancelled my flights for my trip home tonight </t>
  </si>
  <si>
    <t>Wed Jun 17 06:05:40 PDT 2009</t>
  </si>
  <si>
    <t>ArmyOfMeat</t>
  </si>
  <si>
    <t xml:space="preserve">I woke up expecting the iPhone 3.0 firmware to be available but it's not. Where is it Apple? I gotta go to work soon.. </t>
  </si>
  <si>
    <t>Wed Jun 17 06:05:42 PDT 2009</t>
  </si>
  <si>
    <t xml:space="preserve">@Loser_tastic Say what!?? what you snappin bout!??=P Ugh Tomorow </t>
  </si>
  <si>
    <t>OH: mornin all... idk y but i couldnt sleep last night and i was wide awake at 8  gonna need a nap later http://tinyurl.com/m3l2dd</t>
  </si>
  <si>
    <t>Wed Jun 17 06:05:45 PDT 2009</t>
  </si>
  <si>
    <t>@JamesUK2009 Aww sounds like a great day  boo hiss lol</t>
  </si>
  <si>
    <t>Wed Jun 17 06:05:47 PDT 2009</t>
  </si>
  <si>
    <t>@Nicolette_O been rumors that chenge for iran is been killed by Basiji  Not comfirmed.</t>
  </si>
  <si>
    <t>F-WORD.  My vacation hours suck  how the hell do ppl take 2 weeks off when I don't even have enough for 1 week and my vacation was in NOV?</t>
  </si>
  <si>
    <t>Another pretty and calm mornin in the 806.....too bad no bike  gotta make some caaaaaash</t>
  </si>
  <si>
    <t>Wed Jun 17 06:05:48 PDT 2009</t>
  </si>
  <si>
    <t xml:space="preserve">@meltingnoise Oh no, what happened? </t>
  </si>
  <si>
    <t>ruskoofficial</t>
  </si>
  <si>
    <t xml:space="preserve">does anyone have an mp3 of bad company - torpedo ?? cant findit on beatport or itunes or juno. booo </t>
  </si>
  <si>
    <t>watching the second season of digimon while wondering why my right pinky hurts that much  it's getting all red/purple</t>
  </si>
  <si>
    <t>Wed Jun 17 06:05:49 PDT 2009</t>
  </si>
  <si>
    <t>miwar</t>
  </si>
  <si>
    <t>@mrsbrody  do they sell dog sweater toupees? Perhaps they have one for the big E? Max thinks that he did it to jump higher than him</t>
  </si>
  <si>
    <t>Wed Jun 17 06:05:53 PDT 2009</t>
  </si>
  <si>
    <t>Vix_Pix</t>
  </si>
  <si>
    <t xml:space="preserve">Foolishly, I typed m*rketing in my last Tweet (but with an A, not an *) Now have a shed load of related bots (and/or twats) following me. </t>
  </si>
  <si>
    <t>Wed Jun 17 06:05:55 PDT 2009</t>
  </si>
  <si>
    <t>misslucyemma</t>
  </si>
  <si>
    <t xml:space="preserve">Am very boredd.. </t>
  </si>
  <si>
    <t>bmedinalares</t>
  </si>
  <si>
    <t xml:space="preserve">getting ready for work... </t>
  </si>
  <si>
    <t>Wed Jun 17 06:05:56 PDT 2009</t>
  </si>
  <si>
    <t xml:space="preserve">wonders if E is lost on the way home, it's been 2hours already lei. Silly boy, make me so worry please! </t>
  </si>
  <si>
    <t>nipplecharms</t>
  </si>
  <si>
    <t xml:space="preserve">how do you add links in this &amp;quot;What are you doing?&amp;quot; box?  </t>
  </si>
  <si>
    <t>Wed Jun 17 06:05:58 PDT 2009</t>
  </si>
  <si>
    <t xml:space="preserve">@adun50 , why do you want to stay awake so much ? How i wish i have loads of sleeping time </t>
  </si>
  <si>
    <t>Wed Jun 17 06:05:59 PDT 2009</t>
  </si>
  <si>
    <t xml:space="preserve">was that tuna i just ate ok...? can be sure it wasn't dolphin friendly though </t>
  </si>
  <si>
    <t>I want to go for a bike ride on Blackstone Blvd  it's so beautiful out right now. Tealuxe, I miss you terribly.    http://bit.ly/18fHgq</t>
  </si>
  <si>
    <t>Wed Jun 17 06:06:00 PDT 2009</t>
  </si>
  <si>
    <t>jenhockey100</t>
  </si>
  <si>
    <t>Wed Jun 17 06:06:01 PDT 2009</t>
  </si>
  <si>
    <t xml:space="preserve">The extended forecast has rain every day from 2morrow til next Tues -gonna be a tough start 2 E's Summer Vaca - lots of indoor activities </t>
  </si>
  <si>
    <t>Wed Jun 17 06:06:02 PDT 2009</t>
  </si>
  <si>
    <t xml:space="preserve">How did I not know about the #squarespace contest? Oh I know. I've been slacking on my Diggnation downloads. </t>
  </si>
  <si>
    <t>Wed Jun 17 06:06:03 PDT 2009</t>
  </si>
  <si>
    <t xml:space="preserve">I pretty much had the worst dream ever last night </t>
  </si>
  <si>
    <t>Wed Jun 17 06:06:04 PDT 2009</t>
  </si>
  <si>
    <t xml:space="preserve">My bad on my last tweet, oops </t>
  </si>
  <si>
    <t>Wed Jun 17 06:06:06 PDT 2009</t>
  </si>
  <si>
    <t>enthymem</t>
  </si>
  <si>
    <t xml:space="preserve">Loaded 4.5 kloc XAML file in VS2008. Cursor stopped blinking 10s after first keystroke. Resharper memory usage incr. to 680MB. VS crashed </t>
  </si>
  <si>
    <t xml:space="preserve">Waiting for three packages in the mail, none of them arrived </t>
  </si>
  <si>
    <t>Wed Jun 17 06:06:10 PDT 2009</t>
  </si>
  <si>
    <t xml:space="preserve">@Escobarjr that sucks </t>
  </si>
  <si>
    <t xml:space="preserve">@JULIE_MOORE It certainly does! As does tequila. </t>
  </si>
  <si>
    <t>Wed Jun 17 06:06:12 PDT 2009</t>
  </si>
  <si>
    <t>Omfg my throat fuckin hurts.. - Feels like I have Broken glass in there  http://tumblr.com/x1b22j3zx</t>
  </si>
  <si>
    <t>Wed Jun 17 06:06:13 PDT 2009</t>
  </si>
  <si>
    <t xml:space="preserve">@ckaliman went with the usual (anna,jh,qi) and un-usual (evan leong,alexlee) peeps. haha. it was quite fun!!!!!! you should've come! </t>
  </si>
  <si>
    <t>Wed Jun 17 06:06:14 PDT 2009</t>
  </si>
  <si>
    <t xml:space="preserve">Gone very dark outside and as windy as a very windy thing.  Hope its behind me cycling home </t>
  </si>
  <si>
    <t>North Shore Music Theater shuts down   http://bit.ly/19HfHa</t>
  </si>
  <si>
    <t>Wed Jun 17 06:06:17 PDT 2009</t>
  </si>
  <si>
    <t>wdfeyd</t>
  </si>
  <si>
    <t xml:space="preserve">@olivers yeh but have to consider my parents are up there and not many investment banks in the middle of nowhere for me to contract for </t>
  </si>
  <si>
    <t>hepatitis_d</t>
  </si>
  <si>
    <t xml:space="preserve">#squarespace 3 months in and I still have trouble adjusting to my new sleep schedule </t>
  </si>
  <si>
    <t>Wed Jun 17 06:06:22 PDT 2009</t>
  </si>
  <si>
    <t xml:space="preserve">@musical_laura lol I need subtitles </t>
  </si>
  <si>
    <t>younesbounhar</t>
  </si>
  <si>
    <t xml:space="preserve">Another busy day, cutting on my Twitter time </t>
  </si>
  <si>
    <t>Licata_Photo</t>
  </si>
  <si>
    <t xml:space="preserve">woah... I have doubled in followers... go check out my Bonnaroo pics  Myspace.com/licata05  Off to work </t>
  </si>
  <si>
    <t>Wed Jun 17 06:06:23 PDT 2009</t>
  </si>
  <si>
    <t>bethanyalice18</t>
  </si>
  <si>
    <t xml:space="preserve">has full on got a colddd!! Booo-hooo! </t>
  </si>
  <si>
    <t>JenniferAJoyce</t>
  </si>
  <si>
    <t xml:space="preserve">Field trip with patricks class. Back to reality tomorrow </t>
  </si>
  <si>
    <t xml:space="preserve">i sob when i think about today and how utterly long it is. </t>
  </si>
  <si>
    <t>Wed Jun 17 06:06:25 PDT 2009</t>
  </si>
  <si>
    <t>@DavidArchie Awww man I just woke up so I missed your interview  see you in 12 days!</t>
  </si>
  <si>
    <t>is seriously?? Can it just be Friday already??  So exhausted and just want to know!</t>
  </si>
  <si>
    <t>Wed Jun 17 06:06:26 PDT 2009</t>
  </si>
  <si>
    <t>EmmySwink</t>
  </si>
  <si>
    <t xml:space="preserve">@shawnaren - did @radioamy use my joke with another punchline? when? the audio is down on the livestream and I can't hear anything!! </t>
  </si>
  <si>
    <t>Wed Jun 17 06:06:39 PDT 2009</t>
  </si>
  <si>
    <t xml:space="preserve">gahhh.. missing Eli and Alex although i've not met them. </t>
  </si>
  <si>
    <t>Wed Jun 17 06:06:40 PDT 2009</t>
  </si>
  <si>
    <t>@zoesilkyterrier  hope u r nt so sickly nw. My precious dog is dwn wif demodex  n gotta b on medication for dunno hw long.</t>
  </si>
  <si>
    <t>Wed Jun 17 06:06:43 PDT 2009</t>
  </si>
  <si>
    <t>i_am_again</t>
  </si>
  <si>
    <t xml:space="preserve">Just heard about the guitarist from The Ventures died Sunday </t>
  </si>
  <si>
    <t xml:space="preserve">the Iranian election seems to have pushed Laura Ling and Euna Lee right off the nation's radar.  </t>
  </si>
  <si>
    <t>Wed Jun 17 06:06:46 PDT 2009</t>
  </si>
  <si>
    <t xml:space="preserve">@shawnee_dj lmao, nahhh Shawnee loves the rain ;) I'm running out of texts fast D: gonna have to cut back so u have some for tour </t>
  </si>
  <si>
    <t>Wed Jun 17 06:06:47 PDT 2009</t>
  </si>
  <si>
    <t>Pink eye  contagious for 24 hours</t>
  </si>
  <si>
    <t>Wed Jun 17 06:06:48 PDT 2009</t>
  </si>
  <si>
    <t>llbeanireland</t>
  </si>
  <si>
    <t xml:space="preserve">Apple slowed down the shipment. No early delivery </t>
  </si>
  <si>
    <t>davidxr1</t>
  </si>
  <si>
    <t xml:space="preserve">Looks like I might have been wrong - All is I see Amazon releasing the mods to GPL code they use, not the actual Kindle source. </t>
  </si>
  <si>
    <t xml:space="preserve">I'm going from bad to worse in everything. First the blog, and now flickr </t>
  </si>
  <si>
    <t>Wed Jun 17 06:06:50 PDT 2009</t>
  </si>
  <si>
    <t>brucerwillkejr</t>
  </si>
  <si>
    <t xml:space="preserve">Truck failed inspection....getting new ball joints and lights </t>
  </si>
  <si>
    <t>Wed Jun 17 06:06:51 PDT 2009</t>
  </si>
  <si>
    <t xml:space="preserve">@katiedidituk prada lol i dont paid enough to buy that. Lazy day so far after ysydy. Just had lunch, pouring down here </t>
  </si>
  <si>
    <t xml:space="preserve">Why why why why did I leave my shoes outside in the rain!? </t>
  </si>
  <si>
    <t>Wed Jun 17 06:06:52 PDT 2009</t>
  </si>
  <si>
    <t xml:space="preserve">Between no sleep and sitting in the kitchen while my mom made Mexican rice, my eyes are on fire. </t>
  </si>
  <si>
    <t>Wed Jun 17 06:06:55 PDT 2009</t>
  </si>
  <si>
    <t>@willwrite4food I'm sorry  I hope your day will be relatively okay!</t>
  </si>
  <si>
    <t>@ChristineSatter So sad I missed you when you came by the office.  Thank you SO MUCH for the gift card, though!</t>
  </si>
  <si>
    <t>Wed Jun 17 06:06:57 PDT 2009</t>
  </si>
  <si>
    <t>suchahugego</t>
  </si>
  <si>
    <t xml:space="preserve">at work again doin the nursin thang im kinda bored cuz my patient sleep </t>
  </si>
  <si>
    <t>Wed Jun 17 06:06:59 PDT 2009</t>
  </si>
  <si>
    <t>brianltabor</t>
  </si>
  <si>
    <t xml:space="preserve">I have been a fan for years. I bought the t-shirt. I've even been to the show. But, I am officially weary of D. Letterman's act. </t>
  </si>
  <si>
    <t>cyndane</t>
  </si>
  <si>
    <t xml:space="preserve">iPhone OS 3.0 to drop sometime today (reports have it at 12:00 PM Eastern)...I can hardly wait since I won't be getting new hardware </t>
  </si>
  <si>
    <t>Wed Jun 17 06:07:04 PDT 2009</t>
  </si>
  <si>
    <t xml:space="preserve">@slang4201 my stupid body woke me up at 2 this morning! </t>
  </si>
  <si>
    <t>Wed Jun 17 06:07:05 PDT 2009</t>
  </si>
  <si>
    <t xml:space="preserve">@StephieMay lol i stayed up past midnight and checked several times, then checked this morning </t>
  </si>
  <si>
    <t xml:space="preserve">morning world. i just basilly jusy layed here with my eyes closed for 6 hours and never fell asleep. nw ihave to get ready to run a mile </t>
  </si>
  <si>
    <t>Wed Jun 17 06:07:08 PDT 2009</t>
  </si>
  <si>
    <t xml:space="preserve">@AestheticRain doesn't look like I'll get over there, have a meeting in the middle of the day </t>
  </si>
  <si>
    <t>Wed Jun 17 06:07:09 PDT 2009</t>
  </si>
  <si>
    <t>kelly_louise22</t>
  </si>
  <si>
    <t xml:space="preserve">is already looking forwards to the weekend!! But has alot of work to do before hand </t>
  </si>
  <si>
    <t>Wed Jun 17 06:07:11 PDT 2009</t>
  </si>
  <si>
    <t xml:space="preserve">@Vol_Com thanks! John told me I looked like cat williams yesterday! </t>
  </si>
  <si>
    <t>Wed Jun 17 06:07:12 PDT 2009</t>
  </si>
  <si>
    <t xml:space="preserve">@thisisjohnny Wish I could.  I have surround sound speakers that are attached to the Big TVs.  I can only jack them when I am alone. </t>
  </si>
  <si>
    <t>Wed Jun 17 06:07:14 PDT 2009</t>
  </si>
  <si>
    <t>i fucking hate my computer. it's all fucked up so now i can't listen to music  or do anything else much.</t>
  </si>
  <si>
    <t>chrisspera</t>
  </si>
  <si>
    <t xml:space="preserve">@clintonfitch Yes; but not yet... I've checked. </t>
  </si>
  <si>
    <t>Wed Jun 17 06:07:16 PDT 2009</t>
  </si>
  <si>
    <t>kprice416</t>
  </si>
  <si>
    <t xml:space="preserve">RSMS-can u add  Darius' excuse of the day on your website? I missed it </t>
  </si>
  <si>
    <t>empressjournee</t>
  </si>
  <si>
    <t xml:space="preserve">@OzyReigns what joke hot damn i missed it. </t>
  </si>
  <si>
    <t>Wed Jun 17 06:07:17 PDT 2009</t>
  </si>
  <si>
    <t xml:space="preserve">Feels inferior all over again. Hate it! </t>
  </si>
  <si>
    <t>Wed Jun 17 06:07:18 PDT 2009</t>
  </si>
  <si>
    <t xml:space="preserve">revising some more </t>
  </si>
  <si>
    <t>Tishaa_X</t>
  </si>
  <si>
    <t xml:space="preserve">Study ( again -_-') history i don't like it </t>
  </si>
  <si>
    <t>Wed Jun 17 06:07:21 PDT 2009</t>
  </si>
  <si>
    <t>@MadamSalami that picture is scary! @TheCrystalLady seed beads are a right nightmare  groups of them never look right i find</t>
  </si>
  <si>
    <t>Wed Jun 17 06:07:24 PDT 2009</t>
  </si>
  <si>
    <t>still hard 2 believe it's 3 weeks today I lost Chester, there are times I expect to hear him chewing on his cage  http://twitpic.com/7m8eg</t>
  </si>
  <si>
    <t>Wed Jun 17 06:07:29 PDT 2009</t>
  </si>
  <si>
    <t xml:space="preserve">@DavidArchie Man, I wish I could listen to US radio stations here. At least we get some good music on here too haha, but not yours (yet) </t>
  </si>
  <si>
    <t>Wed Jun 17 06:07:30 PDT 2009</t>
  </si>
  <si>
    <t>Bames24</t>
  </si>
  <si>
    <t xml:space="preserve">playing the role of driver till tomorrow.... </t>
  </si>
  <si>
    <t>Erinlegacy</t>
  </si>
  <si>
    <t>sick  dont want to be at school today :S hate my life so much :@</t>
  </si>
  <si>
    <t>Wed Jun 17 06:07:31 PDT 2009</t>
  </si>
  <si>
    <t>macmykel</t>
  </si>
  <si>
    <t xml:space="preserve">@Hoof_Harted  OMG.... I am sooo sorry  </t>
  </si>
  <si>
    <t>Wed Jun 17 06:07:32 PDT 2009</t>
  </si>
  <si>
    <t xml:space="preserve">@hazemtaji Did you buy a PS3? My xbox360 got the RROD </t>
  </si>
  <si>
    <t>tarapolly</t>
  </si>
  <si>
    <t xml:space="preserve">It has probably been more than a year since I last had a NOS energy drink, but this morning it is necessary. Just call me No Sleep Sally. </t>
  </si>
  <si>
    <t xml:space="preserve">So tiredd. Working 8:30 - 7:30 </t>
  </si>
  <si>
    <t>Wed Jun 17 06:07:34 PDT 2009</t>
  </si>
  <si>
    <t xml:space="preserve">Dam texts woke me up </t>
  </si>
  <si>
    <t>Wed Jun 17 06:07:37 PDT 2009</t>
  </si>
  <si>
    <t>honeybanana69</t>
  </si>
  <si>
    <t xml:space="preserve">Grrr - just spend the last 15 minutes making french toast only to discover there is no tomato sauce </t>
  </si>
  <si>
    <t>Wed Jun 17 06:07:41 PDT 2009</t>
  </si>
  <si>
    <t>topbossceecee</t>
  </si>
  <si>
    <t>Lmaooo; Swerrrddd .. iForgot Summa Comingg.. Imma Miss Them To  @flyflynay</t>
  </si>
  <si>
    <t>Wed Jun 17 06:07:42 PDT 2009</t>
  </si>
  <si>
    <t xml:space="preserve">@mrbobbybones How come I can't hear you on the internet or the web cam? Is it just me </t>
  </si>
  <si>
    <t>Wed Jun 17 06:07:43 PDT 2009</t>
  </si>
  <si>
    <t xml:space="preserve">@LADYwSENSE I know...you are very right. Culture and context is everything. (still so sad to me </t>
  </si>
  <si>
    <t>Wed Jun 17 06:07:44 PDT 2009</t>
  </si>
  <si>
    <t>jenafurrx</t>
  </si>
  <si>
    <t>It's been raining for like 5 hours now  horrible day. Gonna get my creative skillz out laters for some for my fathers day present :]</t>
  </si>
  <si>
    <t>Wed Jun 17 06:07:45 PDT 2009</t>
  </si>
  <si>
    <t xml:space="preserve">Well, one patient gone... Hope no more decide to go &amp;quot;home&amp;quot; today </t>
  </si>
  <si>
    <t>Poshjaikeyburd</t>
  </si>
  <si>
    <t xml:space="preserve">is loving the fact that i am being employed to sit and stare out the window </t>
  </si>
  <si>
    <t xml:space="preserve">@KateK729 I am lost. Please help me find a good home. </t>
  </si>
  <si>
    <t>Wed Jun 17 06:07:49 PDT 2009</t>
  </si>
  <si>
    <t>phantom_cameron</t>
  </si>
  <si>
    <t xml:space="preserve">@mediahunter the lack of Chaser is awful </t>
  </si>
  <si>
    <t xml:space="preserve">ehh don't wanna be awake rite now..  crazy night last night </t>
  </si>
  <si>
    <t>iChimp</t>
  </si>
  <si>
    <t xml:space="preserve">@springer_hd_06 Its not out yet mate think it's been delayed. It's ok apple website under iPhone software </t>
  </si>
  <si>
    <t>Wed Jun 17 06:07:50 PDT 2009</t>
  </si>
  <si>
    <t xml:space="preserve">The wind here is crazy. Still no internet service and jacks bday is tomorrow </t>
  </si>
  <si>
    <t>Wed Jun 17 06:07:51 PDT 2009</t>
  </si>
  <si>
    <t xml:space="preserve">NOW school's really starting. I felt a little funny labeling my stuff 2A. I miss 1B </t>
  </si>
  <si>
    <t>bwny98</t>
  </si>
  <si>
    <t xml:space="preserve">&amp;lt;- upset, apple Bluetooth is MIA. </t>
  </si>
  <si>
    <t>Wed Jun 17 06:07:52 PDT 2009</t>
  </si>
  <si>
    <t>Another morning in Lonely Town. hahaha. I'm going to be aloneee all weeek.  my family's leaving and I have nowhere to go.</t>
  </si>
  <si>
    <t>Wed Jun 17 06:07:53 PDT 2009</t>
  </si>
  <si>
    <t>nanosage</t>
  </si>
  <si>
    <t xml:space="preserve">want to pump iron </t>
  </si>
  <si>
    <t>Wed Jun 17 06:07:54 PDT 2009</t>
  </si>
  <si>
    <t xml:space="preserve">@InEveryWordISay I'm sorry about that </t>
  </si>
  <si>
    <t>Wed Jun 17 06:07:56 PDT 2009</t>
  </si>
  <si>
    <t xml:space="preserve">@makauk so much for my 2pm plan. </t>
  </si>
  <si>
    <t>Wed Jun 17 06:07:57 PDT 2009</t>
  </si>
  <si>
    <t xml:space="preserve">@mtrh I can't get one man, let alone loads at the same time </t>
  </si>
  <si>
    <t>Wed Jun 17 06:07:59 PDT 2009</t>
  </si>
  <si>
    <t>abfabs</t>
  </si>
  <si>
    <t xml:space="preserve">such a beautiful day... finally!! Why must I be job hunting, OoOh boo! </t>
  </si>
  <si>
    <t>Wed Jun 17 06:08:02 PDT 2009</t>
  </si>
  <si>
    <t>Harleywolf67</t>
  </si>
  <si>
    <t xml:space="preserve">Yep, its been raining all night and now I think its going to rain all day. </t>
  </si>
  <si>
    <t>Wed Jun 17 06:08:08 PDT 2009</t>
  </si>
  <si>
    <t>danieldaniel81</t>
  </si>
  <si>
    <t xml:space="preserve">Leaving the palms... With empty pockets </t>
  </si>
  <si>
    <t xml:space="preserve">dad look at me, think back and talk to me, do u think i'm wasting my time?.. it hurts when u disapprove all along.. </t>
  </si>
  <si>
    <t>Wed Jun 17 06:08:09 PDT 2009</t>
  </si>
  <si>
    <t xml:space="preserve">@DunjavdBree I've tried really hard - my boyfriend is Dutch and all he does is laugh when i try to say anything i've learned </t>
  </si>
  <si>
    <t>Wed Jun 17 06:08:11 PDT 2009</t>
  </si>
  <si>
    <t>stephenballot</t>
  </si>
  <si>
    <t xml:space="preserve">@heavensgame adijacobs is favoured by our &amp;quot;esteemed&amp;quot; coach. I hoped for olivier/fourie combo with msteyn as 10. Bulls are seen as bogans </t>
  </si>
  <si>
    <t>Wed Jun 17 06:08:12 PDT 2009</t>
  </si>
  <si>
    <t xml:space="preserve">@g6ssn Lovely weather today! </t>
  </si>
  <si>
    <t xml:space="preserve">Ow! Muscles! Stop hurting!!  </t>
  </si>
  <si>
    <t xml:space="preserve">@DeirdreS Thanks -- who's the speaker? Wish I could be co-presenting with you again! </t>
  </si>
  <si>
    <t>Wed Jun 17 06:08:14 PDT 2009</t>
  </si>
  <si>
    <t xml:space="preserve">I don't like the new look on the OXF </t>
  </si>
  <si>
    <t>Wed Jun 17 06:08:20 PDT 2009</t>
  </si>
  <si>
    <t>brianpayst</t>
  </si>
  <si>
    <t xml:space="preserve">is not in my update queue </t>
  </si>
  <si>
    <t>jaheartstoot</t>
  </si>
  <si>
    <t xml:space="preserve">OOKKAAAY. im stressed out. </t>
  </si>
  <si>
    <t>Wed Jun 17 06:08:21 PDT 2009</t>
  </si>
  <si>
    <t>MishiePookins</t>
  </si>
  <si>
    <t xml:space="preserve">Yesterday was amazing on the water and the sun did come out for a visit. Enjoy today next 5 days RAIN in NYC </t>
  </si>
  <si>
    <t>Wed Jun 17 06:08:23 PDT 2009</t>
  </si>
  <si>
    <t xml:space="preserve">Was thinking of picking up an unlocked Palm Pre in China, then I found out it won't work on UK networks </t>
  </si>
  <si>
    <t>Wed Jun 17 06:08:26 PDT 2009</t>
  </si>
  <si>
    <t>Jamiemcfarland</t>
  </si>
  <si>
    <t xml:space="preserve">I WISH I WOULDNT GET SO DRUNK  LOL FUNNY THO </t>
  </si>
  <si>
    <t>Wed Jun 17 06:08:27 PDT 2009</t>
  </si>
  <si>
    <t>vico805</t>
  </si>
  <si>
    <t>fuck school and work...i don't wanna go today  ohh welll</t>
  </si>
  <si>
    <t>Wed Jun 17 06:08:44 PDT 2009</t>
  </si>
  <si>
    <t>workin my long day today in plymouth  and things are uneasy at work now thank to the economy</t>
  </si>
  <si>
    <t>Wed Jun 17 06:08:45 PDT 2009</t>
  </si>
  <si>
    <t>johnblack</t>
  </si>
  <si>
    <t xml:space="preserve">NOOOO! my iPhone 3GS shipment is now being &amp;quot;held for a future delivery date!&amp;quot; i knew the early arrival was too good to be true! </t>
  </si>
  <si>
    <t>Wed Jun 17 06:08:48 PDT 2009</t>
  </si>
  <si>
    <t>Ivonnett</t>
  </si>
  <si>
    <t>I'm up damn so early  gotta go to the gym..</t>
  </si>
  <si>
    <t>@infobunny Is true.  But Bunny's heart is pure and good.</t>
  </si>
  <si>
    <t>Wed Jun 17 06:08:51 PDT 2009</t>
  </si>
  <si>
    <t>Great! Already exhausted and its only Wed. Welcome to Hump Day.  At least I get to wear shorts down here in the salt mines.</t>
  </si>
  <si>
    <t>Curntables</t>
  </si>
  <si>
    <t xml:space="preserve">going to loose plot shortly, fecking writers block </t>
  </si>
  <si>
    <t>Wed Jun 17 06:08:52 PDT 2009</t>
  </si>
  <si>
    <t>nnnrru</t>
  </si>
  <si>
    <t xml:space="preserve">@kdsoo can i use T9 on my omnia? its hard to type every spell!! </t>
  </si>
  <si>
    <t>Weather is so depressing today  Rain has not stopped.</t>
  </si>
  <si>
    <t>Wed Jun 17 06:08:55 PDT 2009</t>
  </si>
  <si>
    <t>K2McNamee</t>
  </si>
  <si>
    <t xml:space="preserve">hate rainy mornings! when is summer gunna show its face???? </t>
  </si>
  <si>
    <t>Wed Jun 17 06:08:57 PDT 2009</t>
  </si>
  <si>
    <t xml:space="preserve">I'm really bored. </t>
  </si>
  <si>
    <t>Wed Jun 17 06:08:59 PDT 2009</t>
  </si>
  <si>
    <t xml:space="preserve">is sitting on the bus soaked to the skin. Where did all the sun go?! </t>
  </si>
  <si>
    <t xml:space="preserve">disposals aren't bad, but you look so retarded snapping pictures </t>
  </si>
  <si>
    <t>Wed Jun 17 06:09:01 PDT 2009</t>
  </si>
  <si>
    <t>KarolinaPutri</t>
  </si>
  <si>
    <t xml:space="preserve">cant go to evis.. grounded </t>
  </si>
  <si>
    <t>Wed Jun 17 06:09:02 PDT 2009</t>
  </si>
  <si>
    <t xml:space="preserve">@_LowEndTheory_ hey! u didnt finish my pic </t>
  </si>
  <si>
    <t>joleenaxworthy</t>
  </si>
  <si>
    <t xml:space="preserve">getting set to clean clean clean since it's raining </t>
  </si>
  <si>
    <t>Wed Jun 17 06:09:06 PDT 2009</t>
  </si>
  <si>
    <t>x3Apple</t>
  </si>
  <si>
    <t xml:space="preserve">i had been very very busy for the past few days </t>
  </si>
  <si>
    <t>Wed Jun 17 06:09:08 PDT 2009</t>
  </si>
  <si>
    <t>@pauldogs cheers buddy! shame yas arent at glasto!  x</t>
  </si>
  <si>
    <t>Wed Jun 17 06:09:09 PDT 2009</t>
  </si>
  <si>
    <t>MegUp</t>
  </si>
  <si>
    <t xml:space="preserve">Class then work, no pool today </t>
  </si>
  <si>
    <t>Wed Jun 17 06:09:11 PDT 2009</t>
  </si>
  <si>
    <t xml:space="preserve">moved onto Stevie Ray Vaughan, still writing personal statement </t>
  </si>
  <si>
    <t>Wed Jun 17 06:09:13 PDT 2009</t>
  </si>
  <si>
    <t>so i just dropped my laptop for the first time  great move chloe</t>
  </si>
  <si>
    <t>Wed Jun 17 06:09:16 PDT 2009</t>
  </si>
  <si>
    <t xml:space="preserve">@Joandrasi93  Summer colds seem to be the worst too.  </t>
  </si>
  <si>
    <t>Wed Jun 17 06:09:18 PDT 2009</t>
  </si>
  <si>
    <t>Silentpanda</t>
  </si>
  <si>
    <t>I woke up at 2 this morning.  Apparently I locked one of my cats in my TV room...   She was very happy to come out though.  No mess either</t>
  </si>
  <si>
    <t>AmandaLeviner</t>
  </si>
  <si>
    <t xml:space="preserve">Is about to climb the hill to Chapel...and it looks like rain </t>
  </si>
  <si>
    <t>Wed Jun 17 06:09:19 PDT 2009</t>
  </si>
  <si>
    <t xml:space="preserve">50 minutes until iphone 3.0? we can only hope </t>
  </si>
  <si>
    <t>Wed Jun 17 06:09:22 PDT 2009</t>
  </si>
  <si>
    <t xml:space="preserve">Damn. it's huge. 5.8 GB which is bigger than the 4.7GB a DVD can hold.. Now what? </t>
  </si>
  <si>
    <t>Wed Jun 17 06:09:23 PDT 2009</t>
  </si>
  <si>
    <t>BethReadman</t>
  </si>
  <si>
    <t>@1capplegate Many viewers are sad as well  Yet another bad decision by  network execs!</t>
  </si>
  <si>
    <t>Wed Jun 17 06:09:29 PDT 2009</t>
  </si>
  <si>
    <t xml:space="preserve">I hate to wait at polyclinique!! It's so long and of course it's so great outside </t>
  </si>
  <si>
    <t>Wed Jun 17 06:09:35 PDT 2009</t>
  </si>
  <si>
    <t>CarlyDesire</t>
  </si>
  <si>
    <t xml:space="preserve">so sick of having a sore tummy booooooo </t>
  </si>
  <si>
    <t>Wed Jun 17 06:09:37 PDT 2009</t>
  </si>
  <si>
    <t>lacuna25</t>
  </si>
  <si>
    <t xml:space="preserve">Spent all morning watching movies,have to go to work now </t>
  </si>
  <si>
    <t>liray619</t>
  </si>
  <si>
    <t xml:space="preserve">happy day, but i'm missing someone.... </t>
  </si>
  <si>
    <t>Wed Jun 17 06:09:39 PDT 2009</t>
  </si>
  <si>
    <t xml:space="preserve">Looking for prom corsages.... AHHHH!!!! Michael + Flowers = no!! </t>
  </si>
  <si>
    <t>sarahjoyk</t>
  </si>
  <si>
    <t xml:space="preserve">somethings wrong with my computer/it keeps losing time/it says 8:17am/help! + waking up at 8:48 isnt the way to get to work on time at 9  </t>
  </si>
  <si>
    <t xml:space="preserve">#haveyouever wanted to give something special to ur father on his day but u have done all?? </t>
  </si>
  <si>
    <t>Wed Jun 17 06:09:40 PDT 2009</t>
  </si>
  <si>
    <t xml:space="preserve">if something seems too good to be true...then it probably is too good to be true </t>
  </si>
  <si>
    <t>Wed Jun 17 06:09:41 PDT 2009</t>
  </si>
  <si>
    <t xml:space="preserve">No movie tonight, I have to be up at 5.30am </t>
  </si>
  <si>
    <t>Wed Jun 17 06:09:44 PDT 2009</t>
  </si>
  <si>
    <t xml:space="preserve">Still pouring down </t>
  </si>
  <si>
    <t>SiobhanJones</t>
  </si>
  <si>
    <t>@Quiiggiiee why did u cancel the gig in Buckley  on the 18th July, was gonna meet u dude x</t>
  </si>
  <si>
    <t>roberjas</t>
  </si>
  <si>
    <t xml:space="preserve">I'm the weak tit on this Momma cat. </t>
  </si>
  <si>
    <t>Wed Jun 17 06:09:45 PDT 2009</t>
  </si>
  <si>
    <t>kobiec</t>
  </si>
  <si>
    <t>Its raining today in tiffin   but not on me!</t>
  </si>
  <si>
    <t>Wed Jun 17 06:09:46 PDT 2009</t>
  </si>
  <si>
    <t xml:space="preserve">Oh Bones, when are you coming back? </t>
  </si>
  <si>
    <t>@MzDivaNicki girl I went to sleep (*ReAL*) early last night  you coulda called me</t>
  </si>
  <si>
    <t>Wed Jun 17 06:09:48 PDT 2009</t>
  </si>
  <si>
    <t>@pajamy Baby!!! D: I don't know  We are just really bad at catching one another, or something?</t>
  </si>
  <si>
    <t>Wed Jun 17 06:09:49 PDT 2009</t>
  </si>
  <si>
    <t xml:space="preserve">@cjpocket! lmao! i always miss the fun </t>
  </si>
  <si>
    <t>Wed Jun 17 06:09:52 PDT 2009</t>
  </si>
  <si>
    <t xml:space="preserve">it took 2 and a half hours to get home from airport. why oh why jakarta? </t>
  </si>
  <si>
    <t>Wed Jun 17 06:09:55 PDT 2009</t>
  </si>
  <si>
    <t xml:space="preserve">I would like to have an iPhone so much. ItÂ´s so great. But it costs so much here in Germany. </t>
  </si>
  <si>
    <t>Sore headdddd  me not likey!</t>
  </si>
  <si>
    <t>Wed Jun 17 06:09:58 PDT 2009</t>
  </si>
  <si>
    <t>Slechtvalk</t>
  </si>
  <si>
    <t>iphone update 3.0 comes out today. I DONT HAVE anything to test it on  been waiting for the final release for a long time! (beta sucked)</t>
  </si>
  <si>
    <t xml:space="preserve">I'M SCARED. Zeke has to be okay </t>
  </si>
  <si>
    <t>Wed Jun 17 06:09:59 PDT 2009</t>
  </si>
  <si>
    <t>paulstroh</t>
  </si>
  <si>
    <t xml:space="preserve">Loading the zune. then gotta get ready for work. </t>
  </si>
  <si>
    <t>Wed Jun 17 06:10:00 PDT 2009</t>
  </si>
  <si>
    <t xml:space="preserve">@teabbers me too!!! im so sad i hate college </t>
  </si>
  <si>
    <t>VinnieTheFish</t>
  </si>
  <si>
    <t xml:space="preserve">Need coffee </t>
  </si>
  <si>
    <t>Wed Jun 17 06:10:03 PDT 2009</t>
  </si>
  <si>
    <t>vannhan</t>
  </si>
  <si>
    <t xml:space="preserve">@mintran i hate it but my friend offer me only magento project </t>
  </si>
  <si>
    <t>Wed Jun 17 06:10:04 PDT 2009</t>
  </si>
  <si>
    <t xml:space="preserve">@ShaunHague Would've liked to have been there. Had plans w/ex-SIL, she flaked on my way to meet her, too far from Santa Monica by then. </t>
  </si>
  <si>
    <t>Wed Jun 17 06:10:09 PDT 2009</t>
  </si>
  <si>
    <t xml:space="preserve">is so damn tired but hasnt got time to sleep ! </t>
  </si>
  <si>
    <t>Wed Jun 17 06:10:10 PDT 2009</t>
  </si>
  <si>
    <t>rudeboykr15</t>
  </si>
  <si>
    <t xml:space="preserve">wooo how fun sitting outside waitin around until my presentation </t>
  </si>
  <si>
    <t>Wed Jun 17 06:10:16 PDT 2009</t>
  </si>
  <si>
    <t>I sent my first MMS ever  Im so proud of me  LMFAO</t>
  </si>
  <si>
    <t>Wed Jun 17 06:10:17 PDT 2009</t>
  </si>
  <si>
    <t xml:space="preserve">why am I energetic when i have nothing to do but when my day is full, i'm so lazy and tired? why can't these things sort themselves out? </t>
  </si>
  <si>
    <t>RevShalom</t>
  </si>
  <si>
    <t xml:space="preserve">Mmmm morrning coffee s good, sore from gym not qute good </t>
  </si>
  <si>
    <t>Wed Jun 17 06:10:20 PDT 2009</t>
  </si>
  <si>
    <t>@Ceilidhann Aww, that's no good.   Anyway, in case I forget or the day's over when I'm next on Twitter - happy birthday for tomorrow!</t>
  </si>
  <si>
    <t>Wed Jun 17 06:10:22 PDT 2009</t>
  </si>
  <si>
    <t xml:space="preserve">uh-oh. i need to poop. </t>
  </si>
  <si>
    <t xml:space="preserve">Has a headache !! </t>
  </si>
  <si>
    <t>Wed Jun 17 06:10:23 PDT 2009</t>
  </si>
  <si>
    <t>iÂ´m sweating!!  mhhh reguisit was very hard to hear... but the desire to life without drugs of the woman was amazing</t>
  </si>
  <si>
    <t xml:space="preserve">yeah my Idea totally did not work </t>
  </si>
  <si>
    <t>just woke up and there is ants in my bed. literally, thanks to eating in my room.  ahhhh</t>
  </si>
  <si>
    <t>Wed Jun 17 06:10:25 PDT 2009</t>
  </si>
  <si>
    <t xml:space="preserve">I wish that McRib was back... </t>
  </si>
  <si>
    <t xml:space="preserve">I've completed all my holiday homeworks!   But i'm still held captive at home </t>
  </si>
  <si>
    <t>Wed Jun 17 06:10:27 PDT 2009</t>
  </si>
  <si>
    <t>one tree hill on etc tonight was the saddest thing ever  jack/saaaam @PULLINGTEEETH</t>
  </si>
  <si>
    <t>Wed Jun 17 06:10:58 PDT 2009</t>
  </si>
  <si>
    <t>divinitynine</t>
  </si>
  <si>
    <t xml:space="preserve">No hot water in the house for the rest of our stay!!!  </t>
  </si>
  <si>
    <t>Wed Jun 17 06:10:59 PDT 2009</t>
  </si>
  <si>
    <t xml:space="preserve">@curiouslt doing great! Except for it's raining here today &amp;amp; every1 here freaks out when ground is wet. I've been in traffic for 2 hours </t>
  </si>
  <si>
    <t>Wed Jun 17 06:11:00 PDT 2009</t>
  </si>
  <si>
    <t xml:space="preserve">Ewww moldy muffins are no good for breakfast. </t>
  </si>
  <si>
    <t xml:space="preserve">My boss just told me that I'll never hold a full time job because I have migraines. Jerk </t>
  </si>
  <si>
    <t>Wed Jun 17 06:11:02 PDT 2009</t>
  </si>
  <si>
    <t>@A_MixFit I didn't know you dm'd me  I never check dms sorry for getting back late</t>
  </si>
  <si>
    <t>camarakandia</t>
  </si>
  <si>
    <t xml:space="preserve">I love lucas till (l) i really would like to talk to him </t>
  </si>
  <si>
    <t>Wed Jun 17 06:11:03 PDT 2009</t>
  </si>
  <si>
    <t>gigibeex3</t>
  </si>
  <si>
    <t xml:space="preserve">my dog is in so much pain </t>
  </si>
  <si>
    <t>Wed Jun 17 06:11:06 PDT 2009</t>
  </si>
  <si>
    <t>cfdan</t>
  </si>
  <si>
    <t xml:space="preserve">Stupid URL shortener not working on Tweetdeck </t>
  </si>
  <si>
    <t xml:space="preserve">At the gym for the first time this week!!! </t>
  </si>
  <si>
    <t>Wed Jun 17 06:11:08 PDT 2009</t>
  </si>
  <si>
    <t xml:space="preserve">@PS_Michelle </t>
  </si>
  <si>
    <t>Wed Jun 17 06:11:09 PDT 2009</t>
  </si>
  <si>
    <t xml:space="preserve">@xbby_01 yeah my ex </t>
  </si>
  <si>
    <t>Wed Jun 17 06:11:10 PDT 2009</t>
  </si>
  <si>
    <t xml:space="preserve">Can't believe it's just Wednesday. </t>
  </si>
  <si>
    <t>Wed Jun 17 06:11:11 PDT 2009</t>
  </si>
  <si>
    <t>CarlieD</t>
  </si>
  <si>
    <t xml:space="preserve">i just ate a whole lot of Zappo's....sounded like a good idea...not so much anymore...ahhhh i feel sick </t>
  </si>
  <si>
    <t>Wed Jun 17 06:11:12 PDT 2009</t>
  </si>
  <si>
    <t>Saris_Lopez</t>
  </si>
  <si>
    <t xml:space="preserve">http://twitpic.com/7m8od - We never was children... </t>
  </si>
  <si>
    <t xml:space="preserve">@charlierapple Looks like it's expired already </t>
  </si>
  <si>
    <t>Wed Jun 17 06:11:15 PDT 2009</t>
  </si>
  <si>
    <t>Rhodz999</t>
  </si>
  <si>
    <t>i miss bubbles  xxxxxxxxxxxxx</t>
  </si>
  <si>
    <t xml:space="preserve">Okay, it's June 17th where's the iPhone update? It's not up yet!! </t>
  </si>
  <si>
    <t xml:space="preserve">@TheSciFiChick CRAP! I have to wait too, I forgot to take my cord with me to work </t>
  </si>
  <si>
    <t>Wed Jun 17 06:11:16 PDT 2009</t>
  </si>
  <si>
    <t>dougerzz</t>
  </si>
  <si>
    <t xml:space="preserve">i wish i could talk to you john </t>
  </si>
  <si>
    <t>Wed Jun 17 06:11:22 PDT 2009</t>
  </si>
  <si>
    <t>stephmajercik</t>
  </si>
  <si>
    <t xml:space="preserve">UGH super bummed I have to work this morning and miss the Spain game, which also means missing Fernando </t>
  </si>
  <si>
    <t>Wed Jun 17 06:11:24 PDT 2009</t>
  </si>
  <si>
    <t>annedrops</t>
  </si>
  <si>
    <t xml:space="preserve">@ichav but why? </t>
  </si>
  <si>
    <t>feeling sick and overwhelmed. hay.  http://plurk.com/p/11mryj</t>
  </si>
  <si>
    <t>Wed Jun 17 06:11:27 PDT 2009</t>
  </si>
  <si>
    <t xml:space="preserve">Canceled my dear little colo of 2 years. *sniff*  Didn't notice the exchange rate started to suck so hard. Need job soon </t>
  </si>
  <si>
    <t>Wed Jun 17 06:11:31 PDT 2009</t>
  </si>
  <si>
    <t xml:space="preserve">ugh. mouth is sore today. still need work done on my tooth but its a start. back hurts too. blah. kinda crabby today </t>
  </si>
  <si>
    <t>Wed Jun 17 06:11:32 PDT 2009</t>
  </si>
  <si>
    <t xml:space="preserve">@MrShlee Also, a landscape keyboard. Why is Tweetie the only app that can do this? </t>
  </si>
  <si>
    <t>Wed Jun 17 06:11:37 PDT 2009</t>
  </si>
  <si>
    <t>Frozen2Late</t>
  </si>
  <si>
    <t>eating healthy is expensive  just buying greens to bring to work</t>
  </si>
  <si>
    <t>Wed Jun 17 06:11:38 PDT 2009</t>
  </si>
  <si>
    <t xml:space="preserve">Have major writers block reviewing new Placebo album. Thoughts are there, but they're lacking structure and articulation </t>
  </si>
  <si>
    <t>S1N3RGY</t>
  </si>
  <si>
    <t>@PaddleWaddle omg rly??? is it my fault  im just poor</t>
  </si>
  <si>
    <t>Wed Jun 17 06:11:39 PDT 2009</t>
  </si>
  <si>
    <t xml:space="preserve">So confused. </t>
  </si>
  <si>
    <t xml:space="preserve">@jessvig Don't be. The sun is gone </t>
  </si>
  <si>
    <t>Wed Jun 17 06:11:45 PDT 2009</t>
  </si>
  <si>
    <t xml:space="preserve">@SArmypez I have the opposite problem....  I feel your pain.  </t>
  </si>
  <si>
    <t>Wed Jun 17 06:11:49 PDT 2009</t>
  </si>
  <si>
    <t>@yliesan for BB? Mine too  http://myloc.me/48LJ</t>
  </si>
  <si>
    <t>Wed Jun 17 06:11:50 PDT 2009</t>
  </si>
  <si>
    <t xml:space="preserve">Ooo I'm not well </t>
  </si>
  <si>
    <t>NoraFrost</t>
  </si>
  <si>
    <t>@viannadavila COOL! Give a heads up next time so I can tune into you, Ernie and Monica! Missed it- on a run  When does your short debut?</t>
  </si>
  <si>
    <t xml:space="preserve">@RedMummy It makes me feel kind of guilty and dirty that you asterisk out the &amp;quot;o&amp;quot;s in &amp;quot;bloody&amp;quot;. My Twitter stream must hurt your eyes... </t>
  </si>
  <si>
    <t>Wed Jun 17 06:11:51 PDT 2009</t>
  </si>
  <si>
    <t xml:space="preserve">iPod very wet </t>
  </si>
  <si>
    <t>Wed Jun 17 06:11:55 PDT 2009</t>
  </si>
  <si>
    <t>93octane</t>
  </si>
  <si>
    <t xml:space="preserve">I just spent five minutes trying to find where my facebook groups were. </t>
  </si>
  <si>
    <t xml:space="preserve">Bummer, fever doesn't seem to be compatible with Dreamhost </t>
  </si>
  <si>
    <t>Wed Jun 17 06:11:56 PDT 2009</t>
  </si>
  <si>
    <t>cordille</t>
  </si>
  <si>
    <t>On the way to @ProfessorRowan's Seneca graduation! Booo Traffic  but Congrats Caloy!</t>
  </si>
  <si>
    <t>Wed Jun 17 06:11:57 PDT 2009</t>
  </si>
  <si>
    <t>THE TEE'S ARE HERE!! and I can't open the package  I'm gonna die</t>
  </si>
  <si>
    <t>Wed Jun 17 06:12:01 PDT 2009</t>
  </si>
  <si>
    <t>@DaisyPoppets hows the sneezin,calmed down? im not sure wether i have a cold or hayfever  if its hayfever,its the worst iv had.booohoo xx</t>
  </si>
  <si>
    <t>Wed Jun 17 06:12:04 PDT 2009</t>
  </si>
  <si>
    <t>Ivelesse</t>
  </si>
  <si>
    <t xml:space="preserve">In serious pain. Can't go to the doctor till 2pm. Fuck </t>
  </si>
  <si>
    <t>Wed Jun 17 06:12:05 PDT 2009</t>
  </si>
  <si>
    <t>AlissaFord</t>
  </si>
  <si>
    <t>i forgot my phone at home today... WHAT a sad day..  .. 200th update.. wow</t>
  </si>
  <si>
    <t>Wed Jun 17 06:12:07 PDT 2009</t>
  </si>
  <si>
    <t>sbp0718</t>
  </si>
  <si>
    <t xml:space="preserve">I am taking training this week and I am missing my yoga / walking during lunch. </t>
  </si>
  <si>
    <t>Wed Jun 17 06:12:08 PDT 2009</t>
  </si>
  <si>
    <t>nechbi</t>
  </si>
  <si>
    <t xml:space="preserve">@nibby01 I'm in the storm in my shorts and tshirt. Little bit wet. </t>
  </si>
  <si>
    <t>Wed Jun 17 06:12:10 PDT 2009</t>
  </si>
  <si>
    <t>daniellehocking</t>
  </si>
  <si>
    <t xml:space="preserve">Went for a massive run before and now probably won't be able to walk tomorrow. Fun. Also my chest hurts </t>
  </si>
  <si>
    <t>Wed Jun 17 06:12:11 PDT 2009</t>
  </si>
  <si>
    <t>tokenblackchick</t>
  </si>
  <si>
    <t xml:space="preserve">Wish me luck...I'm off to fight tickets! </t>
  </si>
  <si>
    <t xml:space="preserve">It's my bestfriend's birthday and I'm not even home to see her! </t>
  </si>
  <si>
    <t>RachelMarieH</t>
  </si>
  <si>
    <t xml:space="preserve">Hate when my free txts are gone! </t>
  </si>
  <si>
    <t>Wed Jun 17 06:12:13 PDT 2009</t>
  </si>
  <si>
    <t>titanialyn</t>
  </si>
  <si>
    <t xml:space="preserve">is working a golf outing.... in the rain </t>
  </si>
  <si>
    <t>Wed Jun 17 06:12:15 PDT 2009</t>
  </si>
  <si>
    <t xml:space="preserve">@babygirlparis http://twitpic.com/7m7wr - im so jealose!!! i so want to meet u </t>
  </si>
  <si>
    <t>Wed Jun 17 06:12:16 PDT 2009</t>
  </si>
  <si>
    <t>juligurl11</t>
  </si>
  <si>
    <t xml:space="preserve">looks like its going to be a rainy day... booo </t>
  </si>
  <si>
    <t>PookyStew</t>
  </si>
  <si>
    <t xml:space="preserve">@peterfacinelli one of my faves!  But not enough Facinelli. </t>
  </si>
  <si>
    <t>Wed Jun 17 06:12:18 PDT 2009</t>
  </si>
  <si>
    <t>kashanm</t>
  </si>
  <si>
    <t xml:space="preserve">what a day...and it hasn't ended. </t>
  </si>
  <si>
    <t xml:space="preserve">allergies ain't doin' so hot recently </t>
  </si>
  <si>
    <t>Wed Jun 17 06:12:20 PDT 2009</t>
  </si>
  <si>
    <t xml:space="preserve">it pouring &amp;amp; baby niece's new swing set is scheduled 4 delivery 2day...gonna be a messy 1 for sure. Someday it's gonna be above 80 in IL </t>
  </si>
  <si>
    <t>Wed Jun 17 06:12:24 PDT 2009</t>
  </si>
  <si>
    <t>claytonhein</t>
  </si>
  <si>
    <t xml:space="preserve">Line at McDonalds was too long so I can't get my sausage biscuit on </t>
  </si>
  <si>
    <t>Wed Jun 17 06:12:26 PDT 2009</t>
  </si>
  <si>
    <t>whightmusk</t>
  </si>
  <si>
    <t xml:space="preserve">is doing the house work today trying to take me mind off it all </t>
  </si>
  <si>
    <t>Wed Jun 17 06:12:27 PDT 2009</t>
  </si>
  <si>
    <t>2 days to go until I pick up my new car!! I can't wait although I will be sad to see my puma go  x</t>
  </si>
  <si>
    <t>Wed Jun 17 06:12:28 PDT 2009</t>
  </si>
  <si>
    <t xml:space="preserve">@jspotnigarma yeah, i should do that soon </t>
  </si>
  <si>
    <t>Wed Jun 17 06:12:52 PDT 2009</t>
  </si>
  <si>
    <t>Morfin</t>
  </si>
  <si>
    <t xml:space="preserve">@yivit yep. Gave up ok sears and using a local company now. Facing over a $400 bill </t>
  </si>
  <si>
    <t>Insolent91</t>
  </si>
  <si>
    <t xml:space="preserve">Want to see him </t>
  </si>
  <si>
    <t>Wed Jun 17 06:12:53 PDT 2009</t>
  </si>
  <si>
    <t>JosephWhitt</t>
  </si>
  <si>
    <t xml:space="preserve">Headed to a funeral </t>
  </si>
  <si>
    <t>Wed Jun 17 06:12:56 PDT 2009</t>
  </si>
  <si>
    <t>vallivoo</t>
  </si>
  <si>
    <t xml:space="preserve">The govrmt now runs banks &amp;amp; the auto industry... Please someone stop Obama before he runs healthcare too </t>
  </si>
  <si>
    <t>Wed Jun 17 06:12:57 PDT 2009</t>
  </si>
  <si>
    <t xml:space="preserve">Watering in front stopped when I washed out an ant colony in front garden. Swarmed &amp;amp; bitten. All over shoe, sox, garden hose. </t>
  </si>
  <si>
    <t>Wed Jun 17 06:12:58 PDT 2009</t>
  </si>
  <si>
    <t>davidcoo_ca</t>
  </si>
  <si>
    <t xml:space="preserve">Iphone 3.0 Still waiting - Apple </t>
  </si>
  <si>
    <t>Wed Jun 17 06:13:00 PDT 2009</t>
  </si>
  <si>
    <t>NerysJHird</t>
  </si>
  <si>
    <t xml:space="preserve">is bored at work! </t>
  </si>
  <si>
    <t>Wed Jun 17 06:13:01 PDT 2009</t>
  </si>
  <si>
    <t xml:space="preserve">Language conversions Round 2 - FIGHT! </t>
  </si>
  <si>
    <t>Wed Jun 17 06:13:03 PDT 2009</t>
  </si>
  <si>
    <t>says WEW! ang ewan galit ako!!!  http://plurk.com/p/11mslr</t>
  </si>
  <si>
    <t>Wed Jun 17 06:13:07 PDT 2009</t>
  </si>
  <si>
    <t>junomrpb</t>
  </si>
  <si>
    <t xml:space="preserve">Sigh, the lamp went in my DLP a few mins ago. Now I have to get a new lamp.... Or a new TV!~ bwahshahahaha </t>
  </si>
  <si>
    <t>Wed Jun 17 06:13:09 PDT 2009</t>
  </si>
  <si>
    <t xml:space="preserve">The Queen is wearing hot pink hat and outfit, sigh I had bet on Lilac... </t>
  </si>
  <si>
    <t>@onesoulfulnegro  you want you to do *something* you want to do today, something that makes you happy. it's your day!</t>
  </si>
  <si>
    <t>Wed Jun 17 06:13:10 PDT 2009</t>
  </si>
  <si>
    <t>prehensile</t>
  </si>
  <si>
    <t>oh man, iPhone 3GS is Â£440 on pay as you go  anyone in london want to go halves on a dev phone?</t>
  </si>
  <si>
    <t>Wed Jun 17 06:13:12 PDT 2009</t>
  </si>
  <si>
    <t>@winnsaw haha!! football!couldnt walk for 3 weeks plus  whats the that link?</t>
  </si>
  <si>
    <t>tia_peculiar</t>
  </si>
  <si>
    <t>I miss watching the Finals.  Darn.</t>
  </si>
  <si>
    <t>Wed Jun 17 06:13:15 PDT 2009</t>
  </si>
  <si>
    <t xml:space="preserve">@Luis956 heyy hunn..i didnt sleep good last night without u holding me </t>
  </si>
  <si>
    <t>CynthiaBernice</t>
  </si>
  <si>
    <t>first I had fever (not anymore) then it was a cold... today I woke up with pink eye...  does any of you have a home made remedy???</t>
  </si>
  <si>
    <t>Wed Jun 17 06:13:17 PDT 2009</t>
  </si>
  <si>
    <t>saintwednesday</t>
  </si>
  <si>
    <t xml:space="preserve">Going to the airport to see Minerva one last time. </t>
  </si>
  <si>
    <t>Wed Jun 17 06:13:28 PDT 2009</t>
  </si>
  <si>
    <t>Juan1t0</t>
  </si>
  <si>
    <t xml:space="preserve">First winter season in 2 years  ... definitively I hate this weather. At least its the first time I get up before 10 am. </t>
  </si>
  <si>
    <t>Wed Jun 17 06:13:30 PDT 2009</t>
  </si>
  <si>
    <t xml:space="preserve">It had to happen sometime. Was late for bus and had to stand for whole ride </t>
  </si>
  <si>
    <t>Wed Jun 17 06:13:31 PDT 2009</t>
  </si>
  <si>
    <t>samheartsyou14</t>
  </si>
  <si>
    <t xml:space="preserve">seriously. i wish i could hate you. but i dont think i ever will. even when u do this to me i still want you around </t>
  </si>
  <si>
    <t>Wed Jun 17 06:13:33 PDT 2009</t>
  </si>
  <si>
    <t xml:space="preserve">Work/Class...then going to look at HDMI Cables? Any Suggestions...there are too many to chose from...I just don't understand! </t>
  </si>
  <si>
    <t>Wed Jun 17 06:13:34 PDT 2009</t>
  </si>
  <si>
    <t xml:space="preserve">iPhone has experienced an &amp;quot;exception&amp;quot;, because the &amp;quot;receiver&amp;quot; wants it delivered at a later date. </t>
  </si>
  <si>
    <t>Wed Jun 17 06:13:37 PDT 2009</t>
  </si>
  <si>
    <t>Yummo, coffee and Milano's (just 2) for breakfast!  Back to work.   See y'all later!</t>
  </si>
  <si>
    <t>Wed Jun 17 06:13:36 PDT 2009</t>
  </si>
  <si>
    <t>@MADAMMEOW ITS OKAY  @ROCKER182 GM</t>
  </si>
  <si>
    <t>Wed Jun 17 06:13:38 PDT 2009</t>
  </si>
  <si>
    <t>Mandeebell</t>
  </si>
  <si>
    <t>Wed Jun 17 06:13:39 PDT 2009</t>
  </si>
  <si>
    <t>beauty_time</t>
  </si>
  <si>
    <t xml:space="preserve">@tamekaraymond HI u dont talk to me no more </t>
  </si>
  <si>
    <t>Wed Jun 17 06:13:42 PDT 2009</t>
  </si>
  <si>
    <t>snoslicer8</t>
  </si>
  <si>
    <t xml:space="preserve">@theotherAP At least you'll get to use #iPhone3.0 right away! I hafta wait until Friday for the unlock. </t>
  </si>
  <si>
    <t xml:space="preserve">No annual 4th of July party at the Belden's this year. Boo.... </t>
  </si>
  <si>
    <t>Wed Jun 17 06:13:43 PDT 2009</t>
  </si>
  <si>
    <t>Yerucita</t>
  </si>
  <si>
    <t xml:space="preserve">Goog morning Twitter! iÂ´m with headache and Fluuuu... </t>
  </si>
  <si>
    <t xml:space="preserve">Trying not to think of what I'm missing tonight to keep from getting really upset </t>
  </si>
  <si>
    <t>Wed Jun 17 06:13:44 PDT 2009</t>
  </si>
  <si>
    <t>Sondi</t>
  </si>
  <si>
    <t>Leisurely getting ready 2 go 2  the airport. My hubby isn't going with me 2 my reunion   He knows just as many people as I do maybe more</t>
  </si>
  <si>
    <t>Wed Jun 17 06:13:49 PDT 2009</t>
  </si>
  <si>
    <t xml:space="preserve">@kruss73 sorry to hear not feelin to good </t>
  </si>
  <si>
    <t>ck5453197</t>
  </si>
  <si>
    <t>I am sitting here talking birds with my mom  I'm sick of birds! I am praying that we get in to our little house soon!!!!!!</t>
  </si>
  <si>
    <t>thaCodeMonkey</t>
  </si>
  <si>
    <t xml:space="preserve">@strikerInsane you mean like creating COM objects &amp;amp; using them in web pages *shudder* vb.net+asp.net is ok.. OO in it is fucked up tho </t>
  </si>
  <si>
    <t xml:space="preserve">Just got back from a 15 mile run, now time to relax in this big lonely house of mine </t>
  </si>
  <si>
    <t>Wed Jun 17 06:13:50 PDT 2009</t>
  </si>
  <si>
    <t xml:space="preserve">so cold!!! The heating doesn't come on until 10:30 </t>
  </si>
  <si>
    <t>heyKK</t>
  </si>
  <si>
    <t xml:space="preserve">I think @mattklug and I are the only people in CLT not going to Band of Horses tonight. Sold out. </t>
  </si>
  <si>
    <t>Wed Jun 17 06:13:55 PDT 2009</t>
  </si>
  <si>
    <t xml:space="preserve">@sawickis I watered my garden this morning then is started raining </t>
  </si>
  <si>
    <t>Wed Jun 17 06:13:56 PDT 2009</t>
  </si>
  <si>
    <t>Mimiteh26</t>
  </si>
  <si>
    <t xml:space="preserve">@AmelieBC I do have one but only after the 25th of June...feels like ages from now!!! </t>
  </si>
  <si>
    <t>Wed Jun 17 06:13:57 PDT 2009</t>
  </si>
  <si>
    <t>joesusedtoy</t>
  </si>
  <si>
    <t xml:space="preserve">@missgribby I ALWAYS do those...walgreens, restaurants, whoever hands them out, I fill them out. I never win </t>
  </si>
  <si>
    <t>Wed Jun 17 06:13:58 PDT 2009</t>
  </si>
  <si>
    <t>wongleona</t>
  </si>
  <si>
    <t xml:space="preserve">Need to finish the column article tonight; but no in the right mood </t>
  </si>
  <si>
    <t>Wed Jun 17 06:14:02 PDT 2009</t>
  </si>
  <si>
    <t>Dnt ask me why im doing this. I miss too much.  - http://tweet.sg</t>
  </si>
  <si>
    <t>Wed Jun 17 06:14:03 PDT 2009</t>
  </si>
  <si>
    <t>@__Aoife__ Thats the repeat which im not doing  AMG INOOOOOO!!!!!! im not excited tho  i dont wanna live with a boy for 4 days :L</t>
  </si>
  <si>
    <t>My mouth hurts.    And I have to get the kids up and ready to go!</t>
  </si>
  <si>
    <t>Wed Jun 17 06:14:05 PDT 2009</t>
  </si>
  <si>
    <t xml:space="preserve">Going to get my blood work done.. </t>
  </si>
  <si>
    <t>Wed Jun 17 06:14:06 PDT 2009</t>
  </si>
  <si>
    <t>SKiLLz87</t>
  </si>
  <si>
    <t xml:space="preserve">Tired but at work... What can I say. Missing the wife right now </t>
  </si>
  <si>
    <t>Wed Jun 17 06:14:07 PDT 2009</t>
  </si>
  <si>
    <t>annaw1134</t>
  </si>
  <si>
    <t xml:space="preserve">AH EVIL MOTHER IS BITCHING AGAIN! </t>
  </si>
  <si>
    <t>Wed Jun 17 06:14:08 PDT 2009</t>
  </si>
  <si>
    <t xml:space="preserve">Hola! looks like twitter is still wacky! </t>
  </si>
  <si>
    <t>Wed Jun 17 06:14:09 PDT 2009</t>
  </si>
  <si>
    <t>Smurfy78</t>
  </si>
  <si>
    <t xml:space="preserve">Work...wWork...Work...   </t>
  </si>
  <si>
    <t>tortolabvi</t>
  </si>
  <si>
    <t xml:space="preserve">Hurricane season has sneaked up on us.  I am mentally preparing, but my actions has supported my mentally abilities. </t>
  </si>
  <si>
    <t>Wed Jun 17 06:14:11 PDT 2009</t>
  </si>
  <si>
    <t xml:space="preserve">Oh waking up this early is tiring </t>
  </si>
  <si>
    <t>Wed Jun 17 06:14:13 PDT 2009</t>
  </si>
  <si>
    <t>amphoterous</t>
  </si>
  <si>
    <t xml:space="preserve">Meetings from 11 to 1 make me sad. </t>
  </si>
  <si>
    <t xml:space="preserve">Needs a harlot hugs from my zombie or whore but they are far away </t>
  </si>
  <si>
    <t xml:space="preserve">praying the rain goes away and the sun comes out again so i can dive!!! t mius 3 hours! please please please!!! i'll cry! </t>
  </si>
  <si>
    <t>Wed Jun 17 06:14:15 PDT 2009</t>
  </si>
  <si>
    <t xml:space="preserve">Fuck i am going nuts due to this exam </t>
  </si>
  <si>
    <t>Wed Jun 17 06:14:16 PDT 2009</t>
  </si>
  <si>
    <t>AestheticLinda</t>
  </si>
  <si>
    <t xml:space="preserve">Don't know why, but when I click on Home, it always goes to my first Twitter Page, instead of this one.  Frustrating!  </t>
  </si>
  <si>
    <t>Wed Jun 17 06:14:17 PDT 2009</t>
  </si>
  <si>
    <t xml:space="preserve">so i got a bad hair cut and im going to a little black dress party tomorrow and idk how to do my hair </t>
  </si>
  <si>
    <t>Wed Jun 17 06:14:20 PDT 2009</t>
  </si>
  <si>
    <t>Rohan2009</t>
  </si>
  <si>
    <t>Jonas Brothers wer AMAZINGG!!Cant believe that we found their hotel and they had alredy left  wanted a picture n autograph,but it was cool</t>
  </si>
  <si>
    <t>Wed Jun 17 06:14:25 PDT 2009</t>
  </si>
  <si>
    <t>BriziBilla</t>
  </si>
  <si>
    <t xml:space="preserve">@missladybitch but there are 6 cakes there </t>
  </si>
  <si>
    <t>Wed Jun 17 06:14:26 PDT 2009</t>
  </si>
  <si>
    <t>_luninha</t>
  </si>
  <si>
    <t xml:space="preserve">wow all my friends are leaving </t>
  </si>
  <si>
    <t>Wed Jun 17 06:14:28 PDT 2009</t>
  </si>
  <si>
    <t>@KevinAlambra the weather's inclement again.  it ruins my day. LOL. bout yeah?</t>
  </si>
  <si>
    <t>Wed Jun 17 06:15:00 PDT 2009</t>
  </si>
  <si>
    <t>Laurmm</t>
  </si>
  <si>
    <t xml:space="preserve">Guess whether I want to be awake right now, zzzzz </t>
  </si>
  <si>
    <t xml:space="preserve">@ayadhani just take a look at my fb </t>
  </si>
  <si>
    <t>Wed Jun 17 06:15:01 PDT 2009</t>
  </si>
  <si>
    <t>MissingFingersB</t>
  </si>
  <si>
    <t xml:space="preserve">@damonlibby thanks man. It still hurts to put my socks on. The doctor thinks I have a latent virus. Or that my body is sad </t>
  </si>
  <si>
    <t>Wed Jun 17 06:15:03 PDT 2009</t>
  </si>
  <si>
    <t>jesseleecurry</t>
  </si>
  <si>
    <t>@jessecurry you took my username  may I have it please?</t>
  </si>
  <si>
    <t>Wed Jun 17 06:15:04 PDT 2009</t>
  </si>
  <si>
    <t>no1karamelqueen</t>
  </si>
  <si>
    <t xml:space="preserve">Crappy weather rain rain and more rain.......wonder if i suffer from seasonal disorder kus i feel crappy 2???......... </t>
  </si>
  <si>
    <t>Wed Jun 17 06:15:05 PDT 2009</t>
  </si>
  <si>
    <t>@Davina_Morris I just feel as though no one really ever listens to me  So writing it down helps...slightly.</t>
  </si>
  <si>
    <t>srsbiznaz</t>
  </si>
  <si>
    <t xml:space="preserve">Joscelin was here and she's not happy at all </t>
  </si>
  <si>
    <t>Wed Jun 17 06:15:10 PDT 2009</t>
  </si>
  <si>
    <t xml:space="preserve">@svennehaa YOU DID IT?! Damn - I'm jealous </t>
  </si>
  <si>
    <t xml:space="preserve">@lovesickass I know what that feels like. </t>
  </si>
  <si>
    <t>Wed Jun 17 06:15:13 PDT 2009</t>
  </si>
  <si>
    <t xml:space="preserve">@thepatbrown Oh my god. I love Carolina Heat! I've never gotten to see YMAEWN bc when they were supposed to play ATL their van broke down </t>
  </si>
  <si>
    <t>Wed Jun 17 06:15:14 PDT 2009</t>
  </si>
  <si>
    <t xml:space="preserve">@packagingdiva Don't get me started. I swear, I needed 2 use some serious Houdini skills 2 get into my apple sauce jar yesterday! </t>
  </si>
  <si>
    <t>Wed Jun 17 06:15:16 PDT 2009</t>
  </si>
  <si>
    <t xml:space="preserve">im sooooo freeeaaakkkiinnn tiredd!!. ( wla n ko time pra mag comp. ( singit lng 2. ( nkakainis tlg.~!!! nmimiss ko n accounts ko. </t>
  </si>
  <si>
    <t>Wed Jun 17 06:15:20 PDT 2009</t>
  </si>
  <si>
    <t>bboutique</t>
  </si>
  <si>
    <t xml:space="preserve">In Singapore, so hot.  Cant wait to put photos up from a costume shop we found in the centre.  Just about to get on a 13 hr flight </t>
  </si>
  <si>
    <t>Wed Jun 17 06:15:21 PDT 2009</t>
  </si>
  <si>
    <t>Ok ok I'm awake. But it's raining and thus crappy out and the house needs cleaned.  Can I go back to bed? PS. No dnd tonight. Am sad.</t>
  </si>
  <si>
    <t>Wed Jun 17 06:15:24 PDT 2009</t>
  </si>
  <si>
    <t>KBrowning21</t>
  </si>
  <si>
    <t xml:space="preserve">@iRock_88 I Dont mind different. Im a music head.  But i just hope it moves me.  Music is not moving me lately.  </t>
  </si>
  <si>
    <t xml:space="preserve">@clueless_bimbo not when I'M OVER skint before I even start saving for the happy things in life i.,e. tour </t>
  </si>
  <si>
    <t>Wed Jun 17 06:15:26 PDT 2009</t>
  </si>
  <si>
    <t>brunocantarim</t>
  </si>
  <si>
    <t xml:space="preserve">Iphone OS 3.0 jailbreak... Any news? Using GM edition here, but nothing new from beta 5.0 it seems. I miss Cycorder. </t>
  </si>
  <si>
    <t>Wed Jun 17 06:15:28 PDT 2009</t>
  </si>
  <si>
    <t xml:space="preserve">@clarely stuff like that happens to me a lot </t>
  </si>
  <si>
    <t>Wed Jun 17 06:15:29 PDT 2009</t>
  </si>
  <si>
    <t xml:space="preserve">Back from bootsale got nearly Â£40 profit, we didnt seem to sell much stuff though!?! I'm really tired </t>
  </si>
  <si>
    <t>adinochang</t>
  </si>
  <si>
    <t xml:space="preserve">We just bought 10 eggs from pasar malam, and I broke 8 of them </t>
  </si>
  <si>
    <t>Arrived home to one dead fish  but on the upside I had a lovely skinny muffin from starbucks ;)</t>
  </si>
  <si>
    <t>Wed Jun 17 06:15:31 PDT 2009</t>
  </si>
  <si>
    <t>My coffee is cold now  Le sigh.</t>
  </si>
  <si>
    <t>hey_romeo</t>
  </si>
  <si>
    <t xml:space="preserve">I am having a hayfever day </t>
  </si>
  <si>
    <t>Wed Jun 17 06:15:35 PDT 2009</t>
  </si>
  <si>
    <t>@Misi_uk just registered with you but can't upload any pictures  all file sizes are correct etc</t>
  </si>
  <si>
    <t>abt to treat myself to a run, I need to empty my kitchen afterwards tho  vile!</t>
  </si>
  <si>
    <t>Wed Jun 17 06:15:37 PDT 2009</t>
  </si>
  <si>
    <t xml:space="preserve">@bethmcgrath ditto! </t>
  </si>
  <si>
    <t>SunshineSammi09</t>
  </si>
  <si>
    <t xml:space="preserve">Not A Good Day. </t>
  </si>
  <si>
    <t>Wed Jun 17 06:15:38 PDT 2009</t>
  </si>
  <si>
    <t xml:space="preserve">@samurai_jen no, he turned out to be so boring i never even went out with him!! </t>
  </si>
  <si>
    <t>Wed Jun 17 06:15:39 PDT 2009</t>
  </si>
  <si>
    <t xml:space="preserve">@wesleylove i dont know.. it just didnt show up </t>
  </si>
  <si>
    <t>Wed Jun 17 06:15:40 PDT 2009</t>
  </si>
  <si>
    <t>ninalicious</t>
  </si>
  <si>
    <t>If anyone else is mailing me a bead for my labour necklace, just make sure it's taped in there good- the last one sent never made it!  #fb</t>
  </si>
  <si>
    <t>mimioso</t>
  </si>
  <si>
    <t xml:space="preserve">not feeling the slightest bit inspired to write posts on my blog anymore </t>
  </si>
  <si>
    <t>Wed Jun 17 06:15:42 PDT 2009</t>
  </si>
  <si>
    <t>PizzleLizzle</t>
  </si>
  <si>
    <t xml:space="preserve">Is seriously craving some Krispy Kreme Donuts!!! But I really dont feel like driving 45 minutes </t>
  </si>
  <si>
    <t>Wed Jun 17 06:15:43 PDT 2009</t>
  </si>
  <si>
    <t xml:space="preserve">@dream0176 sending hugs your way...sorry to hear that.  </t>
  </si>
  <si>
    <t>Wed Jun 17 06:15:44 PDT 2009</t>
  </si>
  <si>
    <t xml:space="preserve">@JGoood I am indeed losing my mojo </t>
  </si>
  <si>
    <t>Wed Jun 17 06:15:47 PDT 2009</t>
  </si>
  <si>
    <t>@FakerParis i wish i could really do something  any idea who he is/where he's from?</t>
  </si>
  <si>
    <t>Wed Jun 17 06:15:48 PDT 2009</t>
  </si>
  <si>
    <t>Natoos</t>
  </si>
  <si>
    <t xml:space="preserve">is trying to figure out the twitter thing.  I forgot I even signed up </t>
  </si>
  <si>
    <t xml:space="preserve">Worrying to much about tomorrow! Given myself a headache! As usual! </t>
  </si>
  <si>
    <t>Wed Jun 17 06:15:49 PDT 2009</t>
  </si>
  <si>
    <t xml:space="preserve">@irradiatedsoup You've disappointed us all </t>
  </si>
  <si>
    <t>Wed Jun 17 06:15:50 PDT 2009</t>
  </si>
  <si>
    <t>lcayetano</t>
  </si>
  <si>
    <t xml:space="preserve">IPhone 3.0 not out yet. </t>
  </si>
  <si>
    <t>Wed Jun 17 06:15:52 PDT 2009</t>
  </si>
  <si>
    <t>TT1126</t>
  </si>
  <si>
    <t xml:space="preserve">@1capplegate i loved loved loved your show, it was funny and silly yet uplifting and heartening at the same time.  so sad to see it go </t>
  </si>
  <si>
    <t>Wed Jun 17 06:15:53 PDT 2009</t>
  </si>
  <si>
    <t>Kitten1Lovers2</t>
  </si>
  <si>
    <t xml:space="preserve">R.I.P Nathan and Chelsea  You were so young </t>
  </si>
  <si>
    <t>Wed Jun 17 06:15:55 PDT 2009</t>
  </si>
  <si>
    <t>Bommelindianer</t>
  </si>
  <si>
    <t>News on iPhone 3.0 Firmaware Update. Dalay of 4 hours  http://tr.im/oMPl #iPhone #Firmware3.0</t>
  </si>
  <si>
    <t>JayLovesAlly</t>
  </si>
  <si>
    <t>Jean de Floret . French Lesson. Why did he die? poor him  Poor daughter.</t>
  </si>
  <si>
    <t>@mamaphan @slhamilton i'm not on my computer, so i can't contribute to the sexy pictures.  i will later, this is fun!</t>
  </si>
  <si>
    <t>Wed Jun 17 06:15:58 PDT 2009</t>
  </si>
  <si>
    <t>peterfrago</t>
  </si>
  <si>
    <t xml:space="preserve">@IsraSeyd nothing de nothing. </t>
  </si>
  <si>
    <t>strawberries2go</t>
  </si>
  <si>
    <t>@stephpsalm139 oh no! i'll be away this weekend  let me know how it goes, though!</t>
  </si>
  <si>
    <t>Wed Jun 17 06:15:59 PDT 2009</t>
  </si>
  <si>
    <t>ijsregen</t>
  </si>
  <si>
    <t xml:space="preserve">Damn the moving costs of tv and internet! </t>
  </si>
  <si>
    <t>Wed Jun 17 06:16:00 PDT 2009</t>
  </si>
  <si>
    <t xml:space="preserve">@thepatbrown Oh my god. I love Carolina Heat! I've never gotten to see YMAEWK bc when they were supposed to play ATL their van broke down </t>
  </si>
  <si>
    <t>twomomsandababy</t>
  </si>
  <si>
    <t xml:space="preserve">I am seriously hoping it warms up today. Bird wants to go for a walk! Today is my last day home with her, nanny starts next week. </t>
  </si>
  <si>
    <t>Wed Jun 17 06:16:02 PDT 2009</t>
  </si>
  <si>
    <t xml:space="preserve">woke up to pee. Fell asleep early because of some flu &amp;amp; cough med. Throat is itchy. Don't want to be sick. </t>
  </si>
  <si>
    <t>Wed Jun 17 06:16:03 PDT 2009</t>
  </si>
  <si>
    <t>domenickraymond</t>
  </si>
  <si>
    <t xml:space="preserve">@BradZiffer but seriously... if ur an AT&amp;amp;T customer already they should allow upgrades. Doesn't say very much for their customer loyalty </t>
  </si>
  <si>
    <t>Wed Jun 17 06:16:06 PDT 2009</t>
  </si>
  <si>
    <t>ocioso</t>
  </si>
  <si>
    <t>again lily allen en R&amp;amp;P  con esa cancion culiÃ¡ fome</t>
  </si>
  <si>
    <t>@MandyyJirouxx same wit me girl  i have a scan  wish me luck ::L:L</t>
  </si>
  <si>
    <t>Wed Jun 17 06:16:07 PDT 2009</t>
  </si>
  <si>
    <t>McJeep</t>
  </si>
  <si>
    <t>Day off after two twelve hour shifts and its chucking it down  grr</t>
  </si>
  <si>
    <t>Wed Jun 17 06:16:09 PDT 2009</t>
  </si>
  <si>
    <t>aarondavies</t>
  </si>
  <si>
    <t xml:space="preserve">Realizing Iâ€™m living in the Library of Babel. </t>
  </si>
  <si>
    <t>Wed Jun 17 06:16:11 PDT 2009</t>
  </si>
  <si>
    <t xml:space="preserve">Trying to get myself psyched up for the mid-week house visit. Scraping of awkward bits around ceiling roses tonight. Ugh heights! </t>
  </si>
  <si>
    <t>Wed Jun 17 06:16:12 PDT 2009</t>
  </si>
  <si>
    <t xml:space="preserve">@chairmanyau888 You're telling me! Well over two weeks now </t>
  </si>
  <si>
    <t>Wed Jun 17 06:16:13 PDT 2009</t>
  </si>
  <si>
    <t>@Trucco905  i can't believe you're leaving already!! noooo!!! i haven't talked to you in light yrs  i miss you! xxxxx</t>
  </si>
  <si>
    <t>Wed Jun 17 06:16:14 PDT 2009</t>
  </si>
  <si>
    <t>@dancewithothers the white thingy that clips it to the laptop has snapped so i can't put it back on  will leave it for now tho</t>
  </si>
  <si>
    <t>Wed Jun 17 06:16:15 PDT 2009</t>
  </si>
  <si>
    <t xml:space="preserve">@mrbobbybones My online streaming hasnt been working for 30 min. </t>
  </si>
  <si>
    <t>Wed Jun 17 06:16:16 PDT 2009</t>
  </si>
  <si>
    <t xml:space="preserve"> http://img207.imageshack.us/my.php?image=wpcl10670s.jpg her songs are so perfect.</t>
  </si>
  <si>
    <t>Wed Jun 17 06:16:17 PDT 2009</t>
  </si>
  <si>
    <t xml:space="preserve">@justinlevy I feel ya dude.  I do it without even thinking about it. Bad habit = possible fender bender </t>
  </si>
  <si>
    <t>Wed Jun 17 06:16:21 PDT 2009</t>
  </si>
  <si>
    <t xml:space="preserve">Poop, iTunes doesn't want to download the Tech Guy this morning. </t>
  </si>
  <si>
    <t>Wed Jun 17 06:16:22 PDT 2009</t>
  </si>
  <si>
    <t>AdventureGamers</t>
  </si>
  <si>
    <t xml:space="preserve">@richardholt Hmm on Mac there's games like A Vampyre Story or Penumbra, and there's a handful of iPhone adventure. Nothing on PS3 </t>
  </si>
  <si>
    <t>Wed Jun 17 06:16:23 PDT 2009</t>
  </si>
  <si>
    <t xml:space="preserve">@smartie999 My Morpheus is more of the &amp;quot;sleeping partner&amp;quot; varietal! No knocker elastic pinging here!!! More's the shame </t>
  </si>
  <si>
    <t>Wed Jun 17 06:16:24 PDT 2009</t>
  </si>
  <si>
    <t>simonjob</t>
  </si>
  <si>
    <t xml:space="preserve">Why is it so hard to have IT systems that work?... I just want to look at one page and my session is authenticated... NSW DET Portal </t>
  </si>
  <si>
    <t>Wed Jun 17 06:16:25 PDT 2009</t>
  </si>
  <si>
    <t>Dreamtheory101</t>
  </si>
  <si>
    <t>Fininshed with Durban auditions for SA's got Talent, but now back to my exams...yay  ...</t>
  </si>
  <si>
    <t>Wed Jun 17 06:16:28 PDT 2009</t>
  </si>
  <si>
    <t>Cwag34</t>
  </si>
  <si>
    <t>Wed Jun 17 06:16:29 PDT 2009</t>
  </si>
  <si>
    <t>Off to a slow start again today  ... and the rain hurts!</t>
  </si>
  <si>
    <t>Isabel_Siaba</t>
  </si>
  <si>
    <t xml:space="preserve">Why doesn't my son speak like in our home, when he's in the therapist speacher? </t>
  </si>
  <si>
    <t>Wed Jun 17 06:16:42 PDT 2009</t>
  </si>
  <si>
    <t>@akr93 Really sorry  I would but I've used my pre sale code already.</t>
  </si>
  <si>
    <t>Wed Jun 17 06:16:44 PDT 2009</t>
  </si>
  <si>
    <t>georgie_rae</t>
  </si>
  <si>
    <t xml:space="preserve">im not stupid  im veryyyy clever i have you no </t>
  </si>
  <si>
    <t>robynlyanne</t>
  </si>
  <si>
    <t xml:space="preserve">@1capplegate so upset about it! It is such a great show &amp;amp; you did an excellent job!  It will be missed. ABC cancelled all my favs! </t>
  </si>
  <si>
    <t>Wed Jun 17 06:16:47 PDT 2009</t>
  </si>
  <si>
    <t>JessicaRouvinen</t>
  </si>
  <si>
    <t xml:space="preserve">44 mins to go... God I want to sleep I feel terrible </t>
  </si>
  <si>
    <t>Wed Jun 17 06:16:50 PDT 2009</t>
  </si>
  <si>
    <t xml:space="preserve">@monsieurdyn yes, for i am hungryyy and the fic was not really worth it </t>
  </si>
  <si>
    <t xml:space="preserve">@FragileBubble thanx hun. Yeah I know. Hearing that was real encouraging yesterday but now it's finances. Work's screwed up hubby's wages </t>
  </si>
  <si>
    <t>Wed Jun 17 06:16:52 PDT 2009</t>
  </si>
  <si>
    <t>SRBBB</t>
  </si>
  <si>
    <t xml:space="preserve">Someone has stolen my ipod cord. </t>
  </si>
  <si>
    <t>Wed Jun 17 06:16:53 PDT 2009</t>
  </si>
  <si>
    <t xml:space="preserve">wishes he could remember his dreams. last night involved someone writing on my Ecko backpack - NOT cool </t>
  </si>
  <si>
    <t>Wed Jun 17 06:16:58 PDT 2009</t>
  </si>
  <si>
    <t>Silvercube</t>
  </si>
  <si>
    <t xml:space="preserve">@trixie360 I like it, but it's missing &amp;quot;My Favorite Games&amp;quot; and &amp;quot;Systems Owned&amp;quot; sections </t>
  </si>
  <si>
    <t>Wed Jun 17 06:17:00 PDT 2009</t>
  </si>
  <si>
    <t>Headed 2 work now  lets pray 4 a speedy work day</t>
  </si>
  <si>
    <t>Wed Jun 17 06:17:02 PDT 2009</t>
  </si>
  <si>
    <t>everything360</t>
  </si>
  <si>
    <t>Fixing 7 xbox's with red rings  http://tinyurl.com/geteverything360</t>
  </si>
  <si>
    <t>Wed Jun 17 06:17:05 PDT 2009</t>
  </si>
  <si>
    <t>wilhamesfurtado</t>
  </si>
  <si>
    <t xml:space="preserve">My orkut doesn't reply!! I can't send scrap for my friends  </t>
  </si>
  <si>
    <t>Wed Jun 17 06:17:06 PDT 2009</t>
  </si>
  <si>
    <t>Off to bed after some much awaited sleep.  school tomorrow. Damnit.</t>
  </si>
  <si>
    <t>Wed Jun 17 06:17:07 PDT 2009</t>
  </si>
  <si>
    <t xml:space="preserve">RAIN. AGAIN. Are we being punished? </t>
  </si>
  <si>
    <t>Wed Jun 17 06:17:09 PDT 2009</t>
  </si>
  <si>
    <t xml:space="preserve">im  up early again! but i have to take care of business. . . in the rain. </t>
  </si>
  <si>
    <t>Wed Jun 17 06:17:11 PDT 2009</t>
  </si>
  <si>
    <t>@cessii  I can't wait</t>
  </si>
  <si>
    <t>Wed Jun 17 06:17:12 PDT 2009</t>
  </si>
  <si>
    <t xml:space="preserve">@jamesonb4400 u farming??? It's gonna get hot. </t>
  </si>
  <si>
    <t>Wed Jun 17 06:17:16 PDT 2009</t>
  </si>
  <si>
    <t>Andi1mc</t>
  </si>
  <si>
    <t>I'm having a day in the house with my 4 month old baby girl jessica ... its been raining all day  rain rain go away!!</t>
  </si>
  <si>
    <t>Wed Jun 17 06:17:19 PDT 2009</t>
  </si>
  <si>
    <t xml:space="preserve">My internet sucks!! having a hard time researching for my hw </t>
  </si>
  <si>
    <t>stevieb4</t>
  </si>
  <si>
    <t xml:space="preserve">Cancelling holidays </t>
  </si>
  <si>
    <t>@markhoppus a broken AC  but tickets to the show in sept! can't wait! &amp;lt;3</t>
  </si>
  <si>
    <t>Wed Jun 17 06:17:20 PDT 2009</t>
  </si>
  <si>
    <t xml:space="preserve">shampoo got in my eyes </t>
  </si>
  <si>
    <t>Wed Jun 17 06:17:22 PDT 2009</t>
  </si>
  <si>
    <t xml:space="preserve">i am a little bit shaken by that nutter i just blocked, made me feel very sick! </t>
  </si>
  <si>
    <t>sheim_elle</t>
  </si>
  <si>
    <t>is sad.she'll be left again   http://plurk.com/p/11mual</t>
  </si>
  <si>
    <t>Wed Jun 17 06:17:23 PDT 2009</t>
  </si>
  <si>
    <t>RealGreenEyes</t>
  </si>
  <si>
    <t>up early today. gonna do some running  and some cardio.  get at me twitts.</t>
  </si>
  <si>
    <t>Wed Jun 17 06:17:24 PDT 2009</t>
  </si>
  <si>
    <t>Gemini_72</t>
  </si>
  <si>
    <t xml:space="preserve">Will traffic levels ever come back to normal? Very unlikely. Caught in heavy Bangalore B2B traffic </t>
  </si>
  <si>
    <t>Wed Jun 17 06:17:25 PDT 2009</t>
  </si>
  <si>
    <t xml:space="preserve">Shit. Umuulan nanaman. I can't use the internet yet. </t>
  </si>
  <si>
    <t>Wed Jun 17 06:17:30 PDT 2009</t>
  </si>
  <si>
    <t xml:space="preserve">Driving lesson in 15 and it's raining  I don't like driving in the rain </t>
  </si>
  <si>
    <t>Wed Jun 17 06:17:32 PDT 2009</t>
  </si>
  <si>
    <t>@Gary_Mac sadly not  !</t>
  </si>
  <si>
    <t xml:space="preserve">Tragedy in Guelph after freak accident kills student http://www.digitaljournal.com/article/274293 &amp;lt;-- sad local news </t>
  </si>
  <si>
    <t>Wed Jun 17 06:17:35 PDT 2009</t>
  </si>
  <si>
    <t>rozemarijntje</t>
  </si>
  <si>
    <t xml:space="preserve">Forgot her jacket in the Train... </t>
  </si>
  <si>
    <t>Wed Jun 17 06:17:36 PDT 2009</t>
  </si>
  <si>
    <t>i could really be doing with my bed feel awful, work is dragging in too which isn't helpin in the slightest  boohoo! i'm in a moany mood</t>
  </si>
  <si>
    <t>Wed Jun 17 06:17:38 PDT 2009</t>
  </si>
  <si>
    <t xml:space="preserve">argh . . . I'm all itchy now, I want to go home and shower again!  </t>
  </si>
  <si>
    <t>Wed Jun 17 06:17:39 PDT 2009</t>
  </si>
  <si>
    <t xml:space="preserve">ugh...class! </t>
  </si>
  <si>
    <t>Wed Jun 17 06:17:40 PDT 2009</t>
  </si>
  <si>
    <t>beckyhelen</t>
  </si>
  <si>
    <t xml:space="preserve">@1capplegate I am so sorry </t>
  </si>
  <si>
    <t>Wed Jun 17 06:17:43 PDT 2009</t>
  </si>
  <si>
    <t>bangalow</t>
  </si>
  <si>
    <t>@PollyBlogs Oh your poor Mum  Send her my love. Thumbs are each worth two fingers, so she still has it where it counts.</t>
  </si>
  <si>
    <t>Wed Jun 17 06:17:44 PDT 2009</t>
  </si>
  <si>
    <t xml:space="preserve">What happened to OS 3.0?  It is really not going to come out until tomorrow? WTF </t>
  </si>
  <si>
    <t>Wed Jun 17 06:17:45 PDT 2009</t>
  </si>
  <si>
    <t xml:space="preserve">@just_val_4_now jerks. </t>
  </si>
  <si>
    <t>Wed Jun 17 06:17:48 PDT 2009</t>
  </si>
  <si>
    <t>gone2dmb</t>
  </si>
  <si>
    <t xml:space="preserve">i can't reply to anyone unless I go to their page </t>
  </si>
  <si>
    <t>Wed Jun 17 06:17:50 PDT 2009</t>
  </si>
  <si>
    <t>@MikalM oh lucky you! still nothing here  I'll have to wait until tomorrow I fear. what about copy &amp;amp; paste? does it work between apps?</t>
  </si>
  <si>
    <t>Wed Jun 17 06:17:51 PDT 2009</t>
  </si>
  <si>
    <t>Vic524</t>
  </si>
  <si>
    <t xml:space="preserve">Is watching his grams pass away. </t>
  </si>
  <si>
    <t>Wed Jun 17 06:17:53 PDT 2009</t>
  </si>
  <si>
    <t xml:space="preserve">@rampantheart I don't have a clue to what you're talking about </t>
  </si>
  <si>
    <t xml:space="preserve">@snowboardcast The problem with increased liberty is that not everyone lives life by the rule &amp;quot;So long as I do not impinge others&amp;quot; </t>
  </si>
  <si>
    <t>Wed Jun 17 06:17:55 PDT 2009</t>
  </si>
  <si>
    <t xml:space="preserve">@mavieenlair. Me tooooooooo *hunger strikes* I just got finished serving 4 annoying customers! Wtffff! </t>
  </si>
  <si>
    <t>Wed Jun 17 06:17:56 PDT 2009</t>
  </si>
  <si>
    <t>freshblaked</t>
  </si>
  <si>
    <t>is going in to get his wisdom teeth taken out  and needs someone to take care of him.</t>
  </si>
  <si>
    <t>Wed Jun 17 06:17:58 PDT 2009</t>
  </si>
  <si>
    <t>MaxOng</t>
  </si>
  <si>
    <t xml:space="preserve">Body ache - The usual, after runs </t>
  </si>
  <si>
    <t>tired. stayed up too late last night: 10pm.  but it was fun. wine &amp;amp; crackers &amp;amp; piroline on the porch, lots of talking &amp;amp; laughing.</t>
  </si>
  <si>
    <t>Wed Jun 17 06:18:01 PDT 2009</t>
  </si>
  <si>
    <t>nicolesemrau</t>
  </si>
  <si>
    <t xml:space="preserve">I'm NOT feeling this whole work thing today. Also have homework I need to finish. </t>
  </si>
  <si>
    <t>Wed Jun 17 06:18:03 PDT 2009</t>
  </si>
  <si>
    <t xml:space="preserve">I've lost the one thing that is very important to me &amp;amp; is irreplaceable. </t>
  </si>
  <si>
    <t xml:space="preserve">@shedd_aquarium You should have late-night days for those of us who work during the day </t>
  </si>
  <si>
    <t>Wed Jun 17 06:18:05 PDT 2009</t>
  </si>
  <si>
    <t xml:space="preserve">I wore my Chuck Taylors today and forgot I had a gash on my figure </t>
  </si>
  <si>
    <t>Wed Jun 17 06:18:06 PDT 2009</t>
  </si>
  <si>
    <t xml:space="preserve">@GodFirst08 Aaww, I'm sorry to hear that. I'd love to come help out but I'm stuck all the way here. </t>
  </si>
  <si>
    <t>Wed Jun 17 06:18:09 PDT 2009</t>
  </si>
  <si>
    <t xml:space="preserve">@Angelbysea RIP Nike + chip, we barely got to know you </t>
  </si>
  <si>
    <t>Wed Jun 17 06:18:11 PDT 2009</t>
  </si>
  <si>
    <t>sleeeping</t>
  </si>
  <si>
    <t xml:space="preserve">DirecTV - FAIL - Airport - FAIL - Facebook - FAIL - Not a good day </t>
  </si>
  <si>
    <t>Wed Jun 17 06:18:12 PDT 2009</t>
  </si>
  <si>
    <t xml:space="preserve">hello world.   i'm gettin sick again </t>
  </si>
  <si>
    <t>Wed Jun 17 06:18:14 PDT 2009</t>
  </si>
  <si>
    <t>@angelasiefer We failed you?    Now I feel bad.  A customer isn't happy.</t>
  </si>
  <si>
    <t>Watching Jimmy Kimmel! @jonasbrothers were not interviewed  oh doh</t>
  </si>
  <si>
    <t>audybaby</t>
  </si>
  <si>
    <t xml:space="preserve">Just returned to the hostel even though it's only 2 in the afternoon here... a bird pooped on my skirt!!! </t>
  </si>
  <si>
    <t>Wed Jun 17 06:18:15 PDT 2009</t>
  </si>
  <si>
    <t xml:space="preserve">@btexperiment aww bless.did you not sleep last night then?Im really tired myself.I cant seem to sleep at night </t>
  </si>
  <si>
    <t>Wed Jun 17 06:18:17 PDT 2009</t>
  </si>
  <si>
    <t>@atheistium aw, forgot about sam and max, but i think its 1600MSP?? too much  I D/L the demo awell, let u know if theres a problem.</t>
  </si>
  <si>
    <t>Wed Jun 17 06:18:19 PDT 2009</t>
  </si>
  <si>
    <t>FilthTroll</t>
  </si>
  <si>
    <t>@shagalizard  that makes me sad..</t>
  </si>
  <si>
    <t>Wed Jun 17 06:18:22 PDT 2009</t>
  </si>
  <si>
    <t>wifey927</t>
  </si>
  <si>
    <t xml:space="preserve">is at work and just finished signing up for fall class ooo lord. This semester is going to be hard.  but the bright side im almost DONE </t>
  </si>
  <si>
    <t xml:space="preserve">desperately trying to find the full Andrew Denton/Enough Rope interview with Richard E. Grant and it's the ONLY one I can't find! </t>
  </si>
  <si>
    <t>Wed Jun 17 06:18:24 PDT 2009</t>
  </si>
  <si>
    <t>nerneya517</t>
  </si>
  <si>
    <t xml:space="preserve">I'm up and at the library now. Ready to start my day from hell. </t>
  </si>
  <si>
    <t>Wed Jun 17 06:18:28 PDT 2009</t>
  </si>
  <si>
    <t>MrsClarkster</t>
  </si>
  <si>
    <t xml:space="preserve">Work over for today rain bouncing down. dog refusing to go out. wish she would, she keeps apple tarting. Nice </t>
  </si>
  <si>
    <t>sadly our teams will not meet until Oct 30th in Edmonton  #CFL will get our fix until the big boys play in Sept. go Argos...</t>
  </si>
  <si>
    <t>Wed Jun 17 06:18:29 PDT 2009</t>
  </si>
  <si>
    <t>currybet</t>
  </si>
  <si>
    <t xml:space="preserve">@timesjoanna I would have thought the Times should be in favour of outing these &amp;quot;anonymous&amp;quot; Iranian Twitterers in the public interest </t>
  </si>
  <si>
    <t>kerberkurbstomp</t>
  </si>
  <si>
    <t xml:space="preserve">Still a little tired. I wanna go back to sleep </t>
  </si>
  <si>
    <t>@wernshen nice things no share la you.  AFAIK CM babes any time pwnz PC Fair babes.</t>
  </si>
  <si>
    <t>@mspastrygurl ihad no idea.imso sorry!!  Honestly it's been going on so long people forget it unless it's effecting their lifes directly</t>
  </si>
  <si>
    <t>Wed Jun 17 06:18:59 PDT 2009</t>
  </si>
  <si>
    <t xml:space="preserve">paperrounddddd. </t>
  </si>
  <si>
    <t>Wed Jun 17 06:19:00 PDT 2009</t>
  </si>
  <si>
    <t xml:space="preserve">Just got done installing a new idle control motor on my mustang. It was very easy, but the part was $92 </t>
  </si>
  <si>
    <t>Wed Jun 17 06:19:01 PDT 2009</t>
  </si>
  <si>
    <t>Flashyfox</t>
  </si>
  <si>
    <t xml:space="preserve">home...  still pretty upset.  </t>
  </si>
  <si>
    <t>chrissy1118</t>
  </si>
  <si>
    <t xml:space="preserve">waiting for the train.headed upstate...miss my hubby already </t>
  </si>
  <si>
    <t>Wed Jun 17 06:19:02 PDT 2009</t>
  </si>
  <si>
    <t xml:space="preserve">wheres my 3.0 update! </t>
  </si>
  <si>
    <t>Wed Jun 17 06:19:06 PDT 2009</t>
  </si>
  <si>
    <t>wendrew30</t>
  </si>
  <si>
    <t xml:space="preserve">you know it's going to be a great day when the first thing you do is spill a huge cup of hot coffee all over your lap and your computer </t>
  </si>
  <si>
    <t>Wed Jun 17 06:19:07 PDT 2009</t>
  </si>
  <si>
    <t>alainerd</t>
  </si>
  <si>
    <t>All my friends are leaving!  13 days...</t>
  </si>
  <si>
    <t>Wed Jun 17 06:19:08 PDT 2009</t>
  </si>
  <si>
    <t xml:space="preserve">#iconfess i was in twitterjail yesterday with @miahump and NONE of my #iconfess came thru. mind you i sent at least 20. </t>
  </si>
  <si>
    <t>vizma</t>
  </si>
  <si>
    <t xml:space="preserve">@snflwr122 Oh that sucks!  Your original lunch sounded yummy.  </t>
  </si>
  <si>
    <t>Wed Jun 17 06:19:10 PDT 2009</t>
  </si>
  <si>
    <t>@1capplegate Glad U had a great time &amp;amp; R home safe..Very sad about Samantha Who also!  Have a great day! ;)</t>
  </si>
  <si>
    <t>FotosbyChanique</t>
  </si>
  <si>
    <t>is feeling very sick  Want to get in bed but have so much I must do!</t>
  </si>
  <si>
    <t>Wed Jun 17 06:19:14 PDT 2009</t>
  </si>
  <si>
    <t xml:space="preserve">my kitty cat killed her first mouse today... a baby mouse... by playing with it til it died.  Now she misses her friend. </t>
  </si>
  <si>
    <t>Wed Jun 17 06:19:15 PDT 2009</t>
  </si>
  <si>
    <t xml:space="preserve">@immature alright i'll check now </t>
  </si>
  <si>
    <t>Wed Jun 17 06:19:16 PDT 2009</t>
  </si>
  <si>
    <t xml:space="preserve">@Leahhhxx whats wrong? </t>
  </si>
  <si>
    <t>Wed Jun 17 06:19:17 PDT 2009</t>
  </si>
  <si>
    <t xml:space="preserve">i hate when I have to sneeze but it won't come out </t>
  </si>
  <si>
    <t>thanks to the lack of organization/communication of a really cool organization i'm grumpy  hope everyone else has a good hump day!</t>
  </si>
  <si>
    <t>Wed Jun 17 06:19:18 PDT 2009</t>
  </si>
  <si>
    <t>willwilson28</t>
  </si>
  <si>
    <t xml:space="preserve">why is apple taking SO long to release 3.0 </t>
  </si>
  <si>
    <t>Wed Jun 17 06:19:19 PDT 2009</t>
  </si>
  <si>
    <t xml:space="preserve">getting a new one about friday...don't hold tea and your phone in the same hand </t>
  </si>
  <si>
    <t>Wed Jun 17 06:19:20 PDT 2009</t>
  </si>
  <si>
    <t xml:space="preserve">first night of packing. Don't feel like I got far. I'm gunna be up late Friday </t>
  </si>
  <si>
    <t>I need new tyres for my car!!!  ......Yet more money i need to spend!</t>
  </si>
  <si>
    <t xml:space="preserve">going to bed, been doing work and I am too tired to continue </t>
  </si>
  <si>
    <t>Wed Jun 17 06:19:24 PDT 2009</t>
  </si>
  <si>
    <t xml:space="preserve">got back from exam a little while ago... didn't go very well  might have to resit it in august, so not too happy about that   </t>
  </si>
  <si>
    <t xml:space="preserve">Finally snatched a time to tweet. Loads of school works! Can't even go online. I miss @DavidArchie stuffs already </t>
  </si>
  <si>
    <t>chrissssaay</t>
  </si>
  <si>
    <t xml:space="preserve">@Nevenaa mmm nothing better then falling asleep to Edward Cullen! Love our wed nights. Going to miss them when u goooooo </t>
  </si>
  <si>
    <t>debbidoo</t>
  </si>
  <si>
    <t xml:space="preserve">@jupe24 ...a very wet wednesday at that. my driveway looks like a paddling pool, it's rained all day </t>
  </si>
  <si>
    <t>Wed Jun 17 06:19:27 PDT 2009</t>
  </si>
  <si>
    <t xml:space="preserve">@xikana_princess I can't  I've been trying for three hours but my brain won't turn off...more spanks might help </t>
  </si>
  <si>
    <t xml:space="preserve">its already a crappy day, n it has barely started yet </t>
  </si>
  <si>
    <t>Wed Jun 17 06:19:28 PDT 2009</t>
  </si>
  <si>
    <t>5haneo</t>
  </si>
  <si>
    <t xml:space="preserve">@robmuch Lies! My iTunes tell's me otherwise </t>
  </si>
  <si>
    <t>Wed Jun 17 06:19:29 PDT 2009</t>
  </si>
  <si>
    <t xml:space="preserve">looking for an underfloor safe that's fireproof for data - u think it exists? not so far </t>
  </si>
  <si>
    <t>DemzCO</t>
  </si>
  <si>
    <t xml:space="preserve">i feel so tired and my blackberry isn't letting me get on the internet </t>
  </si>
  <si>
    <t>Wed Jun 17 06:19:30 PDT 2009</t>
  </si>
  <si>
    <t xml:space="preserve">up early by mistake! i coulda been sleeping mehh </t>
  </si>
  <si>
    <t>@Rebekah_McFly i'm a pussy. lmao nah i change my mind. Mannn. I have to go sleep already  aghhh Xxxxx</t>
  </si>
  <si>
    <t>Wed Jun 17 06:19:33 PDT 2009</t>
  </si>
  <si>
    <t xml:space="preserve">I have the an appt with the orthodontist today. forgot brkfast. which mean, I will not be eating all day. WAAAHHHH!! </t>
  </si>
  <si>
    <t>Wed Jun 17 06:19:35 PDT 2009</t>
  </si>
  <si>
    <t>DiamondEyez20</t>
  </si>
  <si>
    <t xml:space="preserve">@Neo_Tha_One *hurt* u didn't say good morning to me </t>
  </si>
  <si>
    <t>Wed Jun 17 06:19:36 PDT 2009</t>
  </si>
  <si>
    <t>SimplyMB</t>
  </si>
  <si>
    <t>Hopefully the day will go by fast! Other than that I just wish I was in the Bahamas with my babe!   Friday hurry up &amp;amp; be here aleady!!!</t>
  </si>
  <si>
    <t>Wed Jun 17 06:19:37 PDT 2009</t>
  </si>
  <si>
    <t>@MieAase: im just listening to music and trying to keep warm.. it rained today  my heater is on, but im still a bit cold</t>
  </si>
  <si>
    <t>Wed Jun 17 06:19:43 PDT 2009</t>
  </si>
  <si>
    <t>joshluke</t>
  </si>
  <si>
    <t xml:space="preserve">i just went to check out my new sweet twitter background and much to my chagrin noticed it's not showing up </t>
  </si>
  <si>
    <t>@sage_in_spain Oh I'm so happy to hear that! My car  It was sent to the crusher yesterday - beyond repair...</t>
  </si>
  <si>
    <t>Wed Jun 17 06:19:44 PDT 2009</t>
  </si>
  <si>
    <t>aritrachatterji</t>
  </si>
  <si>
    <t xml:space="preserve">It's raining heavily in Calcutta. Got trapped </t>
  </si>
  <si>
    <t>Wed Jun 17 06:19:45 PDT 2009</t>
  </si>
  <si>
    <t>Whyyyy did Parade the Day break uppp  They're so amazing.</t>
  </si>
  <si>
    <t>Wed Jun 17 06:19:46 PDT 2009</t>
  </si>
  <si>
    <t>danielphillip</t>
  </si>
  <si>
    <t>Coffee: check. Shower: check. iPhone update: not so much.  #squarespace</t>
  </si>
  <si>
    <t xml:space="preserve">At the airport coming home from Ft Myers </t>
  </si>
  <si>
    <t>Wed Jun 17 06:19:48 PDT 2009</t>
  </si>
  <si>
    <t xml:space="preserve">Dear DHL, Please consider revamping your game plan. Charging me 15 X more for shipping the same product to the same location makes me </t>
  </si>
  <si>
    <t>seventwelve81</t>
  </si>
  <si>
    <t xml:space="preserve">Cell-phone battery shopping. I swear I just did this not long ago. </t>
  </si>
  <si>
    <t>@Taplamp I'm sorry dear  Screw them! You and I can be a couple ;) haha.</t>
  </si>
  <si>
    <t>Wed Jun 17 06:19:50 PDT 2009</t>
  </si>
  <si>
    <t>Iranpolitics</t>
  </si>
  <si>
    <t xml:space="preserve">@iran ofcourse...people are depressed </t>
  </si>
  <si>
    <t>rainbowbeat</t>
  </si>
  <si>
    <t xml:space="preserve">hypocritee </t>
  </si>
  <si>
    <t>Wed Jun 17 06:19:53 PDT 2009</t>
  </si>
  <si>
    <t>Wed Jun 17 06:19:54 PDT 2009</t>
  </si>
  <si>
    <t xml:space="preserve">@QueenBxoxo heeeey lol its fine! u alright? :$ urgh a feel so sick </t>
  </si>
  <si>
    <t>Wed Jun 17 06:19:57 PDT 2009</t>
  </si>
  <si>
    <t xml:space="preserve">@ShandyWarrior and Yorkie puds? alright for some </t>
  </si>
  <si>
    <t xml:space="preserve">omg. I'm being bitten by mosquitoes in my car </t>
  </si>
  <si>
    <t>Wed Jun 17 06:20:00 PDT 2009</t>
  </si>
  <si>
    <t xml:space="preserve">where is my iphone 3.0 softwear </t>
  </si>
  <si>
    <t>samirivera</t>
  </si>
  <si>
    <t xml:space="preserve">Headed to work...(Sighs) &amp;quot;Do I have to?&amp;quot; </t>
  </si>
  <si>
    <t xml:space="preserve">I've told him 2 make a formal complaint but coz it was his 'supervisors' fault, he'll get the balme then take it out on hubby forEVER! </t>
  </si>
  <si>
    <t>Wed Jun 17 06:20:03 PDT 2009</t>
  </si>
  <si>
    <t>@AislingAllum He hasn't arrived yet  Top Gear and trashy daytime TV all the way!</t>
  </si>
  <si>
    <t>Wed Jun 17 06:20:06 PDT 2009</t>
  </si>
  <si>
    <t>TattooedBear</t>
  </si>
  <si>
    <t xml:space="preserve">@teefury Not seeing it. The Facebook preview? looked all up and down your body.... of your web page  Still nvr got shrt U snt. BURROWISH </t>
  </si>
  <si>
    <t>errrn3</t>
  </si>
  <si>
    <t xml:space="preserve">I'm absolutely,100% exhausted </t>
  </si>
  <si>
    <t>Wed Jun 17 06:20:08 PDT 2009</t>
  </si>
  <si>
    <t xml:space="preserve">I wish I had my iPod right nowww </t>
  </si>
  <si>
    <t>crabloafers</t>
  </si>
  <si>
    <t xml:space="preserve">@resetmonster what is a pwoar. </t>
  </si>
  <si>
    <t>Wed Jun 17 06:20:09 PDT 2009</t>
  </si>
  <si>
    <t xml:space="preserve">Okay, so my classmates/Friends are talking about this swimming thing tomorrow &amp;amp; I'm kinda jealous about it kasi 'di ako makakasama. </t>
  </si>
  <si>
    <t>Wed Jun 17 06:20:11 PDT 2009</t>
  </si>
  <si>
    <t>Sabr1na23</t>
  </si>
  <si>
    <t xml:space="preserve">Still looking for work </t>
  </si>
  <si>
    <t>wooo must study SocialStudies x.x shiat it's wednesday already.  prelims prelims prelims</t>
  </si>
  <si>
    <t>Wed Jun 17 06:20:12 PDT 2009</t>
  </si>
  <si>
    <t xml:space="preserve">@yuvipanda Acho! That's pretty pathetic! </t>
  </si>
  <si>
    <t xml:space="preserve">Does anyone know when iPhone 3.0 will be avalible? Want it so bad </t>
  </si>
  <si>
    <t>Wed Jun 17 06:20:15 PDT 2009</t>
  </si>
  <si>
    <t>SamZzz</t>
  </si>
  <si>
    <t>@erik_clendenen Yeah. I know the feeling. Lots of programs I'd like to make happen, none of the know how to make it work.  Bummer.</t>
  </si>
  <si>
    <t>digsey</t>
  </si>
  <si>
    <t xml:space="preserve">@jimmycarr exactly! we cant let them use new technology for something useful, thats when it all turns to dust and the cool people leave </t>
  </si>
  <si>
    <t>Wed Jun 17 06:20:17 PDT 2009</t>
  </si>
  <si>
    <t>Nabilakkk</t>
  </si>
  <si>
    <t xml:space="preserve">I'm going to sick </t>
  </si>
  <si>
    <t>Wed Jun 17 06:20:16 PDT 2009</t>
  </si>
  <si>
    <t>shelboese</t>
  </si>
  <si>
    <t xml:space="preserve">heart has been very heavy from the events in the Islamic Republic </t>
  </si>
  <si>
    <t>i hate the doctors  i dont wanna goooooo</t>
  </si>
  <si>
    <t>chriscapehart</t>
  </si>
  <si>
    <t xml:space="preserve">Had been saving text messages for the last year (I have good reasons!) but this morning I awoke to a completely empty inbox </t>
  </si>
  <si>
    <t>Wed Jun 17 06:20:18 PDT 2009</t>
  </si>
  <si>
    <t xml:space="preserve">@dgcampagna would be cool if I was there </t>
  </si>
  <si>
    <t>Wed Jun 17 06:20:19 PDT 2009</t>
  </si>
  <si>
    <t>graphic_foodie</t>
  </si>
  <si>
    <t xml:space="preserve">@FoodUrchin Least you didn't get some random person point and shout &amp;quot;Kate Bush&amp;quot; at you in the street </t>
  </si>
  <si>
    <t>Wed Jun 17 06:20:23 PDT 2009</t>
  </si>
  <si>
    <t>rice_dream_girl</t>
  </si>
  <si>
    <t xml:space="preserve">@mikeemikeex - I was just sewing as normal, and it got stuck.  the bit the bobbin sits in was out of place and I can't get it back in! </t>
  </si>
  <si>
    <t xml:space="preserve">i think today is going to be a bad day....took an anatomy test and got a 80....so bad </t>
  </si>
  <si>
    <t>milesdowsett</t>
  </si>
  <si>
    <t xml:space="preserve">Google G1 has packed up; lasted 3 months; stopped working! The T-Mobile customer service was ok, to be fair. Im now back to the CrapBerry </t>
  </si>
  <si>
    <t>Wed Jun 17 06:20:24 PDT 2009</t>
  </si>
  <si>
    <t>@hadshabat omg i tweeted you just before you tweeted me lol. haha i want a baby  but without all the messy stuff</t>
  </si>
  <si>
    <t>Wed Jun 17 06:20:26 PDT 2009</t>
  </si>
  <si>
    <t xml:space="preserve">@matty1987 awww! I'm sorry boo! </t>
  </si>
  <si>
    <t>Bhavnay</t>
  </si>
  <si>
    <t xml:space="preserve">My stomach hurts. I hope I haven't just poisoned myself </t>
  </si>
  <si>
    <t>Wed Jun 17 06:20:28 PDT 2009</t>
  </si>
  <si>
    <t>@wowshaggy my mates call me chung cause i look chinese  haha.</t>
  </si>
  <si>
    <t>Wed Jun 17 06:21:10 PDT 2009</t>
  </si>
  <si>
    <t xml:space="preserve">amelia is cutting her first tooth boo hoo </t>
  </si>
  <si>
    <t xml:space="preserve">I love it when I am running late &amp;amp; out the door &amp;amp; one of my cats makes a run for it, as if I were a bad mom. </t>
  </si>
  <si>
    <t>Wed Jun 17 06:21:15 PDT 2009</t>
  </si>
  <si>
    <t>taichijourney</t>
  </si>
  <si>
    <t>Is STILL waiting for his book to arrive.      Will work on my Tao of patience</t>
  </si>
  <si>
    <t>Wed Jun 17 06:21:17 PDT 2009</t>
  </si>
  <si>
    <t>simonproietto</t>
  </si>
  <si>
    <t xml:space="preserve">@NaTTyBOY1 LMAOOO, hey thats a serious matter lol jokes, haha everyone missed it </t>
  </si>
  <si>
    <t>Wed Jun 17 06:21:18 PDT 2009</t>
  </si>
  <si>
    <t>kristianserrano</t>
  </si>
  <si>
    <t xml:space="preserve">is in the office NOT rockin' out anymore. </t>
  </si>
  <si>
    <t>Wed Jun 17 06:21:19 PDT 2009</t>
  </si>
  <si>
    <t>xBRANDON619x</t>
  </si>
  <si>
    <t xml:space="preserve">Today.... Off to a horrible start </t>
  </si>
  <si>
    <t>Wed Jun 17 06:21:21 PDT 2009</t>
  </si>
  <si>
    <t>x19amy93x</t>
  </si>
  <si>
    <t>Got a banging headache  Me thinks i need to go asleep :L</t>
  </si>
  <si>
    <t>Wed Jun 17 06:21:23 PDT 2009</t>
  </si>
  <si>
    <t>robmuch</t>
  </si>
  <si>
    <t xml:space="preserve">@5haneo I know, me too </t>
  </si>
  <si>
    <t>Wed Jun 17 06:21:25 PDT 2009</t>
  </si>
  <si>
    <t>jkoluch</t>
  </si>
  <si>
    <t xml:space="preserve">.:. Um, I think I slept in one position for too long last night...my left shoulder is sore. </t>
  </si>
  <si>
    <t>LaurenCovill</t>
  </si>
  <si>
    <t xml:space="preserve">Blooming ear. Im pretty sure it shouldnt be bleeding this much.  Watching Kerrang </t>
  </si>
  <si>
    <t>Wed Jun 17 06:21:26 PDT 2009</t>
  </si>
  <si>
    <t>Laura__Martin</t>
  </si>
  <si>
    <t xml:space="preserve">I had a dream Michelle Obama was stalking me. She was trying to pin flower broaches one me </t>
  </si>
  <si>
    <t>Wed Jun 17 06:21:28 PDT 2009</t>
  </si>
  <si>
    <t xml:space="preserve">totally in support of a re-count done by an impartial faction for the Iran elections. freedom isn't free </t>
  </si>
  <si>
    <t>Wed Jun 17 06:21:30 PDT 2009</t>
  </si>
  <si>
    <t xml:space="preserve">Tired! Morning..I can't see my brother graduate because of dumb finals </t>
  </si>
  <si>
    <t xml:space="preserve">@RobinC720 why! </t>
  </si>
  <si>
    <t>Wed Jun 17 06:21:32 PDT 2009</t>
  </si>
  <si>
    <t>xxxHJWxxx</t>
  </si>
  <si>
    <t xml:space="preserve">Is really bored at work </t>
  </si>
  <si>
    <t>Wed Jun 17 06:21:38 PDT 2009</t>
  </si>
  <si>
    <t>ChloeLouieee</t>
  </si>
  <si>
    <t xml:space="preserve">@Dannymcfly aww i would of like to see tha   and i love star girl too </t>
  </si>
  <si>
    <t>Wed Jun 17 06:21:39 PDT 2009</t>
  </si>
  <si>
    <t xml:space="preserve">@EvaEKeiser Thank you so much for the invite and opportunity (2010 Camaro), but I am booked up on the 18th all day... </t>
  </si>
  <si>
    <t>KrisPendergrass</t>
  </si>
  <si>
    <t>Is so tired from being up until 3am studying for my midterm I have today! Boo  wish me luck.</t>
  </si>
  <si>
    <t>Wed Jun 17 06:21:41 PDT 2009</t>
  </si>
  <si>
    <t>amysalyer</t>
  </si>
  <si>
    <t xml:space="preserve">7:15 am, already at my desk, and already feeling the fact that I got up at 5:00.  </t>
  </si>
  <si>
    <t xml:space="preserve">Med term test... Now I'm in sumter with nothing to do for the next hour </t>
  </si>
  <si>
    <t>Wed Jun 17 06:21:42 PDT 2009</t>
  </si>
  <si>
    <t>rooaaarrrr</t>
  </si>
  <si>
    <t>last day at malibu   chances of studying nclex and not reading bill bryson? very unlikely.</t>
  </si>
  <si>
    <t>@clueless_bimbo yeah, they will next week but we've got 2 bills to pay on sat that won't wait.  they come first unfortunately.</t>
  </si>
  <si>
    <t xml:space="preserve">@lloydjason me too ... </t>
  </si>
  <si>
    <t>Wed Jun 17 06:21:43 PDT 2009</t>
  </si>
  <si>
    <t>abrods</t>
  </si>
  <si>
    <t>tiny gold anchor earrings.. rest in peace  feeling like an assf*ck at work right now..good for me.</t>
  </si>
  <si>
    <t>Wed Jun 17 06:21:44 PDT 2009</t>
  </si>
  <si>
    <t>Mysticconverge</t>
  </si>
  <si>
    <t>So our case of Bertie Botts beans coming in on the 19th is pretty much already sold out  Cannot keep them in stock lately.</t>
  </si>
  <si>
    <t>Wed Jun 17 06:21:45 PDT 2009</t>
  </si>
  <si>
    <t>MikeDiazArtist</t>
  </si>
  <si>
    <t xml:space="preserve">Reality just hit me a moment ago </t>
  </si>
  <si>
    <t>Wed Jun 17 06:21:46 PDT 2009</t>
  </si>
  <si>
    <t>ErictMannetje</t>
  </si>
  <si>
    <t xml:space="preserve">@Jomey Really? I have to upgrade my videocard first </t>
  </si>
  <si>
    <t xml:space="preserve">im a super bad tweeter lately. </t>
  </si>
  <si>
    <t>Wed Jun 17 06:21:48 PDT 2009</t>
  </si>
  <si>
    <t xml:space="preserve">Why's everyone talking abt mysore pak?? Now I want mysore pak  </t>
  </si>
  <si>
    <t>@michelle_cc Been trying for years... hasn't worked yet   But I am NOT giving up!!!! lol</t>
  </si>
  <si>
    <t>kuwaitia26</t>
  </si>
  <si>
    <t>i want to buy LA Candy and i want lauren to sign it but i cant go to NYC or other places because im going to south africa  sooo sad</t>
  </si>
  <si>
    <t>Mosquitoes bit my leg again.  I'm itching all over!</t>
  </si>
  <si>
    <t>Wed Jun 17 06:21:50 PDT 2009</t>
  </si>
  <si>
    <t xml:space="preserve">Good morning folks! It was a lovely day for a ride on the scooter, to find out the AC is out at work. </t>
  </si>
  <si>
    <t>Wed Jun 17 06:21:52 PDT 2009</t>
  </si>
  <si>
    <t>marlijn91</t>
  </si>
  <si>
    <t>squareboyy</t>
  </si>
  <si>
    <t xml:space="preserve">@flowasone oh well, its not that zi guan has swine flu. god bless. but fml, taiwan trip is cancelled </t>
  </si>
  <si>
    <t>Wed Jun 17 06:21:57 PDT 2009</t>
  </si>
  <si>
    <t>StephenieS81</t>
  </si>
  <si>
    <t xml:space="preserve">is super sad to learn that a fellow employee passed this morning... im praying for her and her family </t>
  </si>
  <si>
    <t>Wed Jun 17 06:21:58 PDT 2009</t>
  </si>
  <si>
    <t xml:space="preserve">Achoo ... Achoo ... Achoo ... sookie-la-la phase expected for next few days </t>
  </si>
  <si>
    <t>Wed Jun 17 06:21:59 PDT 2009</t>
  </si>
  <si>
    <t xml:space="preserve">Babysitting 9-6;; MIGRAINE &amp;amp; 4 hours of sleep!!! </t>
  </si>
  <si>
    <t>Wed Jun 17 06:22:01 PDT 2009</t>
  </si>
  <si>
    <t>carmencardone</t>
  </si>
  <si>
    <t xml:space="preserve">Still waiting for my iPhone 3.0 </t>
  </si>
  <si>
    <t>lisakwiat</t>
  </si>
  <si>
    <t xml:space="preserve">Humidity is gross.  Everything is slightly sticky.  </t>
  </si>
  <si>
    <t>Wed Jun 17 06:22:02 PDT 2009</t>
  </si>
  <si>
    <t>eCorazon12</t>
  </si>
  <si>
    <t xml:space="preserve">taking care of my sick babby bro </t>
  </si>
  <si>
    <t>Wed Jun 17 06:22:04 PDT 2009</t>
  </si>
  <si>
    <t xml:space="preserve">great I got a give over my geisha tattoo.. it hurts so bad </t>
  </si>
  <si>
    <t>tzojeff</t>
  </si>
  <si>
    <t>@darrenmak  ya,  it outputs .asf streams. try this: http://www.networkinginfo.com:8088/img/main.cgi?next_file=main.htm #linksys</t>
  </si>
  <si>
    <t xml:space="preserve">#haveyouever been put in a full nelson on your 23rd birthday?? </t>
  </si>
  <si>
    <t>Wed Jun 17 06:22:05 PDT 2009</t>
  </si>
  <si>
    <t xml:space="preserve">@deniseneil Are there any lights on? I love to get up there when it's still dark... Back to work today, actually. </t>
  </si>
  <si>
    <t>Wed Jun 17 06:22:09 PDT 2009</t>
  </si>
  <si>
    <t>xx_D_xx</t>
  </si>
  <si>
    <t xml:space="preserve">bored bored bored!! want a bf </t>
  </si>
  <si>
    <t>Wed Jun 17 06:22:10 PDT 2009</t>
  </si>
  <si>
    <t xml:space="preserve">I am happy, sad, mad, obn0xi0us, ecstatic, amused and seriously confused, i hate it so much! </t>
  </si>
  <si>
    <t>Wed Jun 17 06:22:13 PDT 2009</t>
  </si>
  <si>
    <t>GeneAlsworth</t>
  </si>
  <si>
    <t xml:space="preserve">Did a 5 mile bike ride yesterday, will do the same today, then more JAVA GUI...and the rains come back </t>
  </si>
  <si>
    <t>Humanzi</t>
  </si>
  <si>
    <t xml:space="preserve">ryanair officially have us by the balls </t>
  </si>
  <si>
    <t>Wed Jun 17 06:22:14 PDT 2009</t>
  </si>
  <si>
    <t xml:space="preserve">@janaspyjamas it usually just turns back on after a few minutes.. but this time it didn't </t>
  </si>
  <si>
    <t>Wed Jun 17 06:22:16 PDT 2009</t>
  </si>
  <si>
    <t xml:space="preserve">Car's dead! </t>
  </si>
  <si>
    <t>Wed Jun 17 06:22:18 PDT 2009</t>
  </si>
  <si>
    <t xml:space="preserve">@PaulHulbert nothing, the cost of moving </t>
  </si>
  <si>
    <t>michelsouza</t>
  </si>
  <si>
    <t xml:space="preserve">@tatianafc eu sou 43% autista </t>
  </si>
  <si>
    <t>Wed Jun 17 06:22:19 PDT 2009</t>
  </si>
  <si>
    <t>@serinurshira Noooooo, I don't want them to hook up!  And yeah, she looks more mature than him! Plus, she seems the kind of girl</t>
  </si>
  <si>
    <t>Wed Jun 17 06:22:20 PDT 2009</t>
  </si>
  <si>
    <t>BadGurl52</t>
  </si>
  <si>
    <t>BORED BORED BORED    NEED SUM BODY TEW TALK TEW</t>
  </si>
  <si>
    <t>gina_blahblah</t>
  </si>
  <si>
    <t xml:space="preserve">...not liking this rain </t>
  </si>
  <si>
    <t xml:space="preserve">Too much work for one day....and a hard meeting still to go </t>
  </si>
  <si>
    <t>Wed Jun 17 06:22:23 PDT 2009</t>
  </si>
  <si>
    <t>*shivers* why do ikeep having the same HORRIBLE dream????????  my head hurts a LOT and stomach</t>
  </si>
  <si>
    <t>jther</t>
  </si>
  <si>
    <t xml:space="preserve">can't install the new OS on my ipod </t>
  </si>
  <si>
    <t>Wed Jun 17 06:22:24 PDT 2009</t>
  </si>
  <si>
    <t>@ellaannounce I can't make the christmas one  already booked in for another event.  Will be there next year though!</t>
  </si>
  <si>
    <t>Wed Jun 17 06:22:26 PDT 2009</t>
  </si>
  <si>
    <t xml:space="preserve">damn i wish i had money to by the vampire chronicle books </t>
  </si>
  <si>
    <t>Wed Jun 17 06:22:27 PDT 2009</t>
  </si>
  <si>
    <t xml:space="preserve">@ryanschmidt well I'll have to wait till I'm off work then </t>
  </si>
  <si>
    <t>Wed Jun 17 06:22:28 PDT 2009</t>
  </si>
  <si>
    <t>gots to go take a shower... ortho appointment today  It hurts.</t>
  </si>
  <si>
    <t>Wed Jun 17 06:22:29 PDT 2009</t>
  </si>
  <si>
    <t>lomeinie</t>
  </si>
  <si>
    <t xml:space="preserve">Have to go to dentist today and I am afraid I'll be told I've got the start of one or two cavities </t>
  </si>
  <si>
    <t>Wed Jun 17 06:22:31 PDT 2009</t>
  </si>
  <si>
    <t xml:space="preserve">@1capplegate they always take the good shows off the air... </t>
  </si>
  <si>
    <t>Wed Jun 17 06:23:02 PDT 2009</t>
  </si>
  <si>
    <t>Goodbyes bum me out.  + its rainy out here.</t>
  </si>
  <si>
    <t>Wed Jun 17 06:23:06 PDT 2009</t>
  </si>
  <si>
    <t>Mykal138</t>
  </si>
  <si>
    <t xml:space="preserve">Has a dead pixel. </t>
  </si>
  <si>
    <t>Wed Jun 17 06:23:07 PDT 2009</t>
  </si>
  <si>
    <t>AusM</t>
  </si>
  <si>
    <t>What's up with the weather NY?  Wanted to go on a looong walk to n over the BKLN bridge with my baby girl today... Hmmph!</t>
  </si>
  <si>
    <t>Wed Jun 17 06:23:09 PDT 2009</t>
  </si>
  <si>
    <t>rendipaige</t>
  </si>
  <si>
    <t xml:space="preserve">Good morning! Now time to be productive on my day off </t>
  </si>
  <si>
    <t>Wed Jun 17 06:23:13 PDT 2009</t>
  </si>
  <si>
    <t>pamxD</t>
  </si>
  <si>
    <t xml:space="preserve">@iuhiuh why must pretend that you dont know me? </t>
  </si>
  <si>
    <t>Pooey not gettin new tweets still  silly twitterberry!</t>
  </si>
  <si>
    <t>Wed Jun 17 06:23:14 PDT 2009</t>
  </si>
  <si>
    <t xml:space="preserve">trying to find a jonas brothers hoodie. no good ones on sale in uk </t>
  </si>
  <si>
    <t>Wed Jun 17 06:23:17 PDT 2009</t>
  </si>
  <si>
    <t>Piraga</t>
  </si>
  <si>
    <t xml:space="preserve">Great! Because of that post this morning, twitter now thinks I'm gay </t>
  </si>
  <si>
    <t>@mikelear  Sounds painful</t>
  </si>
  <si>
    <t>Wed Jun 17 06:23:18 PDT 2009</t>
  </si>
  <si>
    <t xml:space="preserve">@_Daniellaaa, summer with you is going to be amazing, but im gonna miss you if you are in greece! </t>
  </si>
  <si>
    <t>Wed Jun 17 06:23:19 PDT 2009</t>
  </si>
  <si>
    <t>MusicgirlTG</t>
  </si>
  <si>
    <t>@sylvianguyen I'll miss you too... *sad*  I'll send u a postcard with a panza-car^^   but I have 1 day yet....1 day to be crazy....^^</t>
  </si>
  <si>
    <t>skgflyer</t>
  </si>
  <si>
    <t>AIR BERLIN's city tour pass for â‚¬199,5 routes among selected destinations.No GR airport though   check it out http://tr.im/oMSv</t>
  </si>
  <si>
    <t>Wed Jun 17 06:23:20 PDT 2009</t>
  </si>
  <si>
    <t>primananti</t>
  </si>
  <si>
    <t xml:space="preserve">i've tried so hard to make my life balance in every way but i guess it just couldn't be like that </t>
  </si>
  <si>
    <t>markmywords69</t>
  </si>
  <si>
    <t xml:space="preserve">@Schofe I like Tweetdeck on the PC, haven't got an iPhone yet </t>
  </si>
  <si>
    <t>Wed Jun 17 06:23:22 PDT 2009</t>
  </si>
  <si>
    <t>Cassanova</t>
  </si>
  <si>
    <t xml:space="preserve">jury duty time </t>
  </si>
  <si>
    <t>Wed Jun 17 06:23:23 PDT 2009</t>
  </si>
  <si>
    <t>LaurenceTuck</t>
  </si>
  <si>
    <t xml:space="preserve">UGH! RAIN! I just had to go and save the washing from the line! </t>
  </si>
  <si>
    <t>Wed Jun 17 06:23:28 PDT 2009</t>
  </si>
  <si>
    <t xml:space="preserve">@visualmadness Australia is shit. I'm sick of being shafted on the price of everything. I don't want free, I just want fair </t>
  </si>
  <si>
    <t>jstetser</t>
  </si>
  <si>
    <t xml:space="preserve">flu. stomach kept me up all night </t>
  </si>
  <si>
    <t>Wed Jun 17 06:23:31 PDT 2009</t>
  </si>
  <si>
    <t>TOYBOY69</t>
  </si>
  <si>
    <t xml:space="preserve">is thinking of getting up to shit right now!!!! damn i wish i could put my priorities first </t>
  </si>
  <si>
    <t xml:space="preserve">Is sad that she has been so freakin busy lately </t>
  </si>
  <si>
    <t xml:space="preserve">@edenriley Hooray for Dave's realization (and commitment to staying alive) Boo for poor Rocco feeling so poorly.  </t>
  </si>
  <si>
    <t>Wed Jun 17 06:23:33 PDT 2009</t>
  </si>
  <si>
    <t xml:space="preserve">Cummon people. Change the water. I'm thirsty </t>
  </si>
  <si>
    <t>iv got too many clothes, need to chuck some out..i hate doing this  it takes so lonngg</t>
  </si>
  <si>
    <t>michellesheflan</t>
  </si>
  <si>
    <t xml:space="preserve">is sad cuz she cant go to the semester reunion show.  but i get to see my bri bby! </t>
  </si>
  <si>
    <t>Wed Jun 17 06:23:35 PDT 2009</t>
  </si>
  <si>
    <t xml:space="preserve">crap crap crap... i forgot to plug my iphone into the comptuer this morning... now i have to wait till after work to get 3.0 </t>
  </si>
  <si>
    <t>Wed Jun 17 06:23:37 PDT 2009</t>
  </si>
  <si>
    <t>at work w. my dad  how exciting... this is what happens when u grow up and u need money for a cruise and ur dad can use some help  help!</t>
  </si>
  <si>
    <t>Wed Jun 17 06:23:38 PDT 2009</t>
  </si>
  <si>
    <t>mandalee85</t>
  </si>
  <si>
    <t xml:space="preserve">@kr1tter yaaaay Kyle!! I miss you </t>
  </si>
  <si>
    <t>Wed Jun 17 06:23:39 PDT 2009</t>
  </si>
  <si>
    <t>adammalone</t>
  </si>
  <si>
    <t>Finally upgraded to the new blogger layout. Looks more foolproof  I like tampering, you can make it do cool things!</t>
  </si>
  <si>
    <t>Wed Jun 17 06:23:41 PDT 2009</t>
  </si>
  <si>
    <t xml:space="preserve">@neilyc no its definitely not there </t>
  </si>
  <si>
    <t xml:space="preserve">Why are the songs pausing during the dl. Boo </t>
  </si>
  <si>
    <t>Wed Jun 17 06:23:42 PDT 2009</t>
  </si>
  <si>
    <t xml:space="preserve">@paula721 I wish...lol Nope, studying...friday next exam! </t>
  </si>
  <si>
    <t>Wed Jun 17 06:23:43 PDT 2009</t>
  </si>
  <si>
    <t>I'm REALLY leaving.. bro's gonna use the laptop  buh-bye!</t>
  </si>
  <si>
    <t>louisebushel</t>
  </si>
  <si>
    <t xml:space="preserve">Sitting on the computer doing nothing really </t>
  </si>
  <si>
    <t>Wed Jun 17 06:23:44 PDT 2009</t>
  </si>
  <si>
    <t xml:space="preserve">So a normal 8 minute drive took 35 MINUTES because I275 N was a parking lot.  That was no fun </t>
  </si>
  <si>
    <t>Wed Jun 17 06:23:48 PDT 2009</t>
  </si>
  <si>
    <t xml:space="preserve">It was quite embarrassing to keep putting the weight down while a very pretty and *incredibly* bendy lady was watching </t>
  </si>
  <si>
    <t>Wed Jun 17 06:23:50 PDT 2009</t>
  </si>
  <si>
    <t xml:space="preserve">@hyfen wow, dang, that does rock. I'm really starting to miss the UT CS profs </t>
  </si>
  <si>
    <t>Wed Jun 17 06:23:51 PDT 2009</t>
  </si>
  <si>
    <t>rockstarkiks</t>
  </si>
  <si>
    <t xml:space="preserve">Pre-readings sucks! </t>
  </si>
  <si>
    <t>Pauliita96</t>
  </si>
  <si>
    <t xml:space="preserve">@dreamer1013 hi!! wow 100 folowers!! i only have 15 </t>
  </si>
  <si>
    <t>Wed Jun 17 06:23:52 PDT 2009</t>
  </si>
  <si>
    <t>@PaddleWaddle WTF CANCELLED? SORRY I DIDNT PAY EARLIER, I SWEAR I WAS GNA PAY  CAN WE DO SOMETHING ELSE INSTEAD THEN PRETTY PRETTY PLEASE?</t>
  </si>
  <si>
    <t>Wed Jun 17 06:23:53 PDT 2009</t>
  </si>
  <si>
    <t>SirModok</t>
  </si>
  <si>
    <t xml:space="preserve">@ScarielMermaid </t>
  </si>
  <si>
    <t>Wed Jun 17 06:23:55 PDT 2009</t>
  </si>
  <si>
    <t>nicolepownall93</t>
  </si>
  <si>
    <t xml:space="preserve">is having a lazy day today and is going to run a nice warm bath in a minute  and boo to not being able tosee the script on 19th </t>
  </si>
  <si>
    <t>Wed Jun 17 06:23:57 PDT 2009</t>
  </si>
  <si>
    <t xml:space="preserve">@amy_angus: i still haven't slept... </t>
  </si>
  <si>
    <t xml:space="preserve">awwh mann ;; have earth science regents in a lilll ! kinda scareddd :-/ *bites nails* haha ! </t>
  </si>
  <si>
    <t>Wed Jun 17 06:23:59 PDT 2009</t>
  </si>
  <si>
    <t xml:space="preserve">I ran into my door the other day (some one locked it) and now there's a crack in it </t>
  </si>
  <si>
    <t>Wed Jun 17 06:24:04 PDT 2009</t>
  </si>
  <si>
    <t>@erika50 I love you&amp;lt;3 ima super need you today  im not a robot no mores moof</t>
  </si>
  <si>
    <t>Wed Jun 17 06:24:06 PDT 2009</t>
  </si>
  <si>
    <t xml:space="preserve">@nicolalalalala I have that problem but mine is beer and milk </t>
  </si>
  <si>
    <t>Wed Jun 17 06:24:08 PDT 2009</t>
  </si>
  <si>
    <t>Janeyy</t>
  </si>
  <si>
    <t xml:space="preserve">Just finished my physics exam! Going home! No more physics, awwww </t>
  </si>
  <si>
    <t>Wed Jun 17 06:24:09 PDT 2009</t>
  </si>
  <si>
    <t xml:space="preserve">nobody's here on Twitter? </t>
  </si>
  <si>
    <t>Wed Jun 17 06:24:11 PDT 2009</t>
  </si>
  <si>
    <t>scificollector</t>
  </si>
  <si>
    <t>Wed Jun 17 06:24:12 PDT 2009</t>
  </si>
  <si>
    <t>@S1N3RGY ROFL nah, we got lazy too  and everyone else was povo so like w/e just postpone / cancell thy will organise something else</t>
  </si>
  <si>
    <t>Wed Jun 17 06:24:13 PDT 2009</t>
  </si>
  <si>
    <t>@OfficialAS but my net kept cutting out on me  lmaooo reason i was so annoyed before...a  bit earler</t>
  </si>
  <si>
    <t xml:space="preserve">@aintthedakota ughkkk same! I've got 92p in my bank haha. Fortunately Eddy is taking me there and getting me in. Won't even be drinking </t>
  </si>
  <si>
    <t>Wed Jun 17 06:24:15 PDT 2009</t>
  </si>
  <si>
    <t>poetesslaureate</t>
  </si>
  <si>
    <t xml:space="preserve">@brumbearskin Don't think you mentioned that!  Think of me at the vets </t>
  </si>
  <si>
    <t>Wed Jun 17 06:24:16 PDT 2009</t>
  </si>
  <si>
    <t xml:space="preserve">Last open mic with @stephdewhurst ever today. So sad! </t>
  </si>
  <si>
    <t xml:space="preserve">buttercookies is tonight... </t>
  </si>
  <si>
    <t>Wed Jun 17 06:24:17 PDT 2009</t>
  </si>
  <si>
    <t>40oz211</t>
  </si>
  <si>
    <t xml:space="preserve">atlantic city is a huge waste of money </t>
  </si>
  <si>
    <t>KaraSchleg</t>
  </si>
  <si>
    <t>Is super sad that I won't be seeing my awesome dad for Father's Day  I hate being so far from home (insert whiny voice)!</t>
  </si>
  <si>
    <t>Wed Jun 17 06:24:19 PDT 2009</t>
  </si>
  <si>
    <t>chelsea_thomas</t>
  </si>
  <si>
    <t xml:space="preserve">highschool a little after 12 then in bed all day </t>
  </si>
  <si>
    <t>Wed Jun 17 06:24:18 PDT 2009</t>
  </si>
  <si>
    <t>MemmaJ</t>
  </si>
  <si>
    <t xml:space="preserve">has some seriously God-damn painful sunburn </t>
  </si>
  <si>
    <t xml:space="preserve">@Russticles It was a small fridge. Now I have to share my big one </t>
  </si>
  <si>
    <t>Wed Jun 17 06:24:20 PDT 2009</t>
  </si>
  <si>
    <t xml:space="preserve">Peyton broke her ankle at gymnastics last night. May need surgery. Prayers please. </t>
  </si>
  <si>
    <t>Wed Jun 17 06:24:21 PDT 2009</t>
  </si>
  <si>
    <t>pixiepaige</t>
  </si>
  <si>
    <t xml:space="preserve">@1capplegate aw crap i loved that show i was hoping 4 a season three    </t>
  </si>
  <si>
    <t>Wed Jun 17 06:24:22 PDT 2009</t>
  </si>
  <si>
    <t xml:space="preserve">is pissed and pissed off cos Ponderland isn't on @rustyrockets is not here </t>
  </si>
  <si>
    <t>Wed Jun 17 06:24:23 PDT 2009</t>
  </si>
  <si>
    <t xml:space="preserve">I love being a fanboy, but I absolutely loathe fanboys. </t>
  </si>
  <si>
    <t xml:space="preserve">@mrSimon Yeah - sadly we wanted the living room to match... </t>
  </si>
  <si>
    <t>Wed Jun 17 06:24:24 PDT 2009</t>
  </si>
  <si>
    <t>Just checked chapters website and all the keys are sold out  Boo</t>
  </si>
  <si>
    <t>Ur_Wan</t>
  </si>
  <si>
    <t xml:space="preserve">Wishing I was good at photoshop </t>
  </si>
  <si>
    <t xml:space="preserve">i just realised that i've spent almost the entire morning on the phone. i miss you </t>
  </si>
  <si>
    <t>Wed Jun 17 06:24:25 PDT 2009</t>
  </si>
  <si>
    <t>Madog208</t>
  </si>
  <si>
    <t xml:space="preserve">Woke up---- so sleepppyy </t>
  </si>
  <si>
    <t>Wed Jun 17 06:25:08 PDT 2009</t>
  </si>
  <si>
    <t xml:space="preserve">@juliancheal eek that is not good </t>
  </si>
  <si>
    <t>Wed Jun 17 06:25:14 PDT 2009</t>
  </si>
  <si>
    <t>xrachelcahillx</t>
  </si>
  <si>
    <t>@heathmccormick Me to i cant be bothered though  were is savage today ? x</t>
  </si>
  <si>
    <t xml:space="preserve">i am so anxious, i could be sick. </t>
  </si>
  <si>
    <t>Wed Jun 17 06:25:16 PDT 2009</t>
  </si>
  <si>
    <t>AIR BERLIN's city tour pass for â‚¬199 5 routes among selected destinations.No GR airport though  check it out http://tr.im/oMSv</t>
  </si>
  <si>
    <t xml:space="preserve">fuckkkkk....i think i've got RSI </t>
  </si>
  <si>
    <t>Wed Jun 17 06:25:17 PDT 2009</t>
  </si>
  <si>
    <t>sclipp</t>
  </si>
  <si>
    <t xml:space="preserve">I wonder how many times I will say &amp;quot;state farm insurance this is shelby&amp;quot; today? (sigh) working all day today </t>
  </si>
  <si>
    <t>Wed Jun 17 06:25:18 PDT 2009</t>
  </si>
  <si>
    <t>pittsburghed</t>
  </si>
  <si>
    <t xml:space="preserve">Thanks for nothing FCC. W/O perfect signal, digital gives you nothing. I have/had 2 TV's that weren't perfect but now they're worthless </t>
  </si>
  <si>
    <t>Wed Jun 17 06:25:22 PDT 2009</t>
  </si>
  <si>
    <t>@domcoke So, tweetdeck free on iPhone. Shame...I don't have one  (whaaaaaaa)</t>
  </si>
  <si>
    <t>bmdavis</t>
  </si>
  <si>
    <t xml:space="preserve">i want my new iphone now! </t>
  </si>
  <si>
    <t>Wed Jun 17 06:25:23 PDT 2009</t>
  </si>
  <si>
    <t>sara_bo_bara</t>
  </si>
  <si>
    <t>Last night's dream was epically more depressing than the night before.  Why do I still dream about an elementary school crush?</t>
  </si>
  <si>
    <t>Wed Jun 17 06:25:24 PDT 2009</t>
  </si>
  <si>
    <t xml:space="preserve">@scoccaro i'm with you - i woke up thinking it was Friday - EXTREME disappointment when i realized it was only Wednesday </t>
  </si>
  <si>
    <t>Wed Jun 17 06:25:25 PDT 2009</t>
  </si>
  <si>
    <t>MiniLauraP</t>
  </si>
  <si>
    <t>@yarntopiadiva  I'll be so sorry not to see you! I hope you're mom is doing okay!</t>
  </si>
  <si>
    <t>Wed Jun 17 06:25:28 PDT 2009</t>
  </si>
  <si>
    <t>neilbunn</t>
  </si>
  <si>
    <t xml:space="preserve">Back from Kingston, packing for Halifax... weather not so good there so I might not take the camera. </t>
  </si>
  <si>
    <t>Wed Jun 17 06:25:29 PDT 2009</t>
  </si>
  <si>
    <t>TomBrown8491</t>
  </si>
  <si>
    <t xml:space="preserve">has no mates on twitter </t>
  </si>
  <si>
    <t>Wed Jun 17 06:25:32 PDT 2009</t>
  </si>
  <si>
    <t>@xbllygbsnii oo you do  you alright? mmhm am okay - looks like the fuckers coming back to the office :@ :'( i wanna sleeeeeep :'(</t>
  </si>
  <si>
    <t>Wed Jun 17 06:25:33 PDT 2009</t>
  </si>
  <si>
    <t xml:space="preserve">@Destini41 Wish I could, however, don't get show out here till 2 pst. </t>
  </si>
  <si>
    <t>PhyllisPerkins</t>
  </si>
  <si>
    <t>@JAZavis Sorry I missed tweets. None are going to my Voyager.  Missed everything from yesterday. Missed Real Housewives. Will catch reruns</t>
  </si>
  <si>
    <t>Wed Jun 17 06:25:35 PDT 2009</t>
  </si>
  <si>
    <t xml:space="preserve">@botdfmusic http://twitpic.com/74w9n - fuggin raddddd!!!! i wants him to do my hairrr. </t>
  </si>
  <si>
    <t>Wed Jun 17 06:25:37 PDT 2009</t>
  </si>
  <si>
    <t>is at work and is in alot of pain  ...this is going to be a loooooooong day!</t>
  </si>
  <si>
    <t>Wed Jun 17 06:25:38 PDT 2009</t>
  </si>
  <si>
    <t>MarjoHelena</t>
  </si>
  <si>
    <t xml:space="preserve">Went to the dentist today... I hate going, but I'm glad that's over! Have to go back next week though... </t>
  </si>
  <si>
    <t>Wed Jun 17 06:25:39 PDT 2009</t>
  </si>
  <si>
    <t>FacesByFarah</t>
  </si>
  <si>
    <t xml:space="preserve">Good morning everyone.. My allergies are attacking me today </t>
  </si>
  <si>
    <t>DREALOVESBELLA</t>
  </si>
  <si>
    <t xml:space="preserve">OFF TO WORK........DONT WANNA GO TODAY, IM SUPER SLEEPY!!! </t>
  </si>
  <si>
    <t>elyconcord</t>
  </si>
  <si>
    <t>staring at something i know would never stare back...broken, scattered, lost, and alone...  ...         http://robo.to/elyconcord</t>
  </si>
  <si>
    <t>Wed Jun 17 06:25:43 PDT 2009</t>
  </si>
  <si>
    <t xml:space="preserve">hot towel on my right cheek.. hopes to get well tomorrow.. </t>
  </si>
  <si>
    <t xml:space="preserve">@missgiggly omg .. poor you.  will you ever get home?  </t>
  </si>
  <si>
    <t>SuYueong</t>
  </si>
  <si>
    <t xml:space="preserve">thinking of the packing I've got to do is giving me a headache! </t>
  </si>
  <si>
    <t>Wed Jun 17 06:25:44 PDT 2009</t>
  </si>
  <si>
    <t>Minato_luvers</t>
  </si>
  <si>
    <t xml:space="preserve">miss my friend...... </t>
  </si>
  <si>
    <t>Wed Jun 17 06:25:45 PDT 2009</t>
  </si>
  <si>
    <t>maddogcz</t>
  </si>
  <si>
    <t xml:space="preserve">I do not how someone can be cruel to animals. </t>
  </si>
  <si>
    <t>Wed Jun 17 06:25:46 PDT 2009</t>
  </si>
  <si>
    <t xml:space="preserve">@mmailliw  after googling, i haven't been sleeping because i'm eating bad for me. I'm insulin resistant, i can't eat sugar or carbs </t>
  </si>
  <si>
    <t>TrinityWolf99</t>
  </si>
  <si>
    <t xml:space="preserve">Just refreshed from the web..hopefully I will now get tweets back on my phone since its been silent for over 24 hours now. </t>
  </si>
  <si>
    <t>Wed Jun 17 06:25:47 PDT 2009</t>
  </si>
  <si>
    <t>@NoWeh Everybody manages to snag first class, but me.  How was it?</t>
  </si>
  <si>
    <t>jen_bonnett</t>
  </si>
  <si>
    <t>@clouvi guess I should be there   Keep the tweets coming.  Good stuff.</t>
  </si>
  <si>
    <t>Wed Jun 17 06:25:49 PDT 2009</t>
  </si>
  <si>
    <t>yosh14ki</t>
  </si>
  <si>
    <t>I want a PEN.  Will you get me one?</t>
  </si>
  <si>
    <t xml:space="preserve">so glad my outlook doesn't want to work today </t>
  </si>
  <si>
    <t>good bye London  and heellllooooo L.A!!! haha ;)</t>
  </si>
  <si>
    <t>Wed Jun 17 06:25:50 PDT 2009</t>
  </si>
  <si>
    <t>QuentinMarsh</t>
  </si>
  <si>
    <t xml:space="preserve">Hope Virgin will send me a replacement. Fingers crossed </t>
  </si>
  <si>
    <t>So I'm hearing somewhere around 11~12 central for OS 3.0. All I know is, I have to wait til after work to do it.  #squarespace</t>
  </si>
  <si>
    <t>Wed Jun 17 06:25:53 PDT 2009</t>
  </si>
  <si>
    <t xml:space="preserve">Muggy weather = bad </t>
  </si>
  <si>
    <t>Wed Jun 17 06:25:55 PDT 2009</t>
  </si>
  <si>
    <t>was in chennai b4 a week. it was so hot-- My bottom got baked while sitting &amp;amp; traveling in the trusted TN buses.   @nadhiyamali</t>
  </si>
  <si>
    <t>Wed Jun 17 06:25:56 PDT 2009</t>
  </si>
  <si>
    <t>yanskie</t>
  </si>
  <si>
    <t>is very very sleepy  http://plurk.com/p/11mxpl</t>
  </si>
  <si>
    <t>Wed Jun 17 06:25:57 PDT 2009</t>
  </si>
  <si>
    <t>Nessa___</t>
  </si>
  <si>
    <t>Has a headcold but managed to stay awake all night and finish her last assignment. *sniffle*. now for exam prep  *sigh*</t>
  </si>
  <si>
    <t>Wed Jun 17 06:26:05 PDT 2009</t>
  </si>
  <si>
    <t xml:space="preserve">OH MY GOSH!!!!!! just saw the video of @Jonasbrothers and @mcflymusic!! AMAAAAZING!!! wow! im freeaking out! i wanna go to their concerts </t>
  </si>
  <si>
    <t>SandraLaMeier</t>
  </si>
  <si>
    <t>Dmn, I should write my book..It's about a mont til last time.. I'm sooo lazy person.  Help me someone!</t>
  </si>
  <si>
    <t>Wed Jun 17 06:26:06 PDT 2009</t>
  </si>
  <si>
    <t>Is distraught that this rain has frizzed the only parts of my hair I didn't let the perm sit in long enough.       *sighs*</t>
  </si>
  <si>
    <t>Good Morning!!! Today is my Monday...  I actually enjoyed my off days!!! Ready to get this week started so I can get it over with!</t>
  </si>
  <si>
    <t>Akalyah</t>
  </si>
  <si>
    <t xml:space="preserve">Brazilian Wax....... Ouchhhhhhhh! </t>
  </si>
  <si>
    <t>Wed Jun 17 06:26:09 PDT 2009</t>
  </si>
  <si>
    <t>Carolasosa</t>
  </si>
  <si>
    <t>@1capplegate WHAT?????!!!!! SAMANTHA WHO CANCELLED???? WHO DID THAT ??? GOD! I LOVED THAT SHOW.  SORRY APPLEGATE  NOW IM SAD TOO!</t>
  </si>
  <si>
    <t>Wed Jun 17 06:26:10 PDT 2009</t>
  </si>
  <si>
    <t>eimearmchugh</t>
  </si>
  <si>
    <t>isn't going to Taste of Dublin anymore today  how else will I get fed!</t>
  </si>
  <si>
    <t>Wed Jun 17 06:26:11 PDT 2009</t>
  </si>
  <si>
    <t>@kyute_shana not on the right comp xD and someone dissed the vamp fic so im hesitant  :'(</t>
  </si>
  <si>
    <t>Wed Jun 17 06:26:14 PDT 2009</t>
  </si>
  <si>
    <t>seriesandtv</t>
  </si>
  <si>
    <t xml:space="preserve">@1capplegate everybody did! </t>
  </si>
  <si>
    <t>sotonrich</t>
  </si>
  <si>
    <t xml:space="preserve">Just heard that a couple who applied for their Visa AFTER us have had it approved....come on embassy....sort it out! </t>
  </si>
  <si>
    <t>Wed Jun 17 06:26:16 PDT 2009</t>
  </si>
  <si>
    <t xml:space="preserve">migraine + sore eyes + stupidly long and pointless meeting = a fed up jess whos going back 2 bed </t>
  </si>
  <si>
    <t xml:space="preserve">@webdesignledger could you retweet the link its broken </t>
  </si>
  <si>
    <t xml:space="preserve">Trying so hard to wake up.. Really struggling this morning </t>
  </si>
  <si>
    <t>Wed Jun 17 06:26:18 PDT 2009</t>
  </si>
  <si>
    <t>yeexinthewind</t>
  </si>
  <si>
    <t xml:space="preserve">just ruined a surprise. </t>
  </si>
  <si>
    <t>Wed Jun 17 06:26:20 PDT 2009</t>
  </si>
  <si>
    <t>here comes the rain.  dragging a bit this morning, need to pick up the pace.</t>
  </si>
  <si>
    <t>Wed Jun 17 06:26:23 PDT 2009</t>
  </si>
  <si>
    <t>zeusfabulous</t>
  </si>
  <si>
    <t>says really..north korea's scary  http://plurk.com/p/11mxwe</t>
  </si>
  <si>
    <t>Wed Jun 17 06:26:24 PDT 2009</t>
  </si>
  <si>
    <t>NYLove814</t>
  </si>
  <si>
    <t xml:space="preserve">not in a good mood </t>
  </si>
  <si>
    <t>LC_Kavanagh</t>
  </si>
  <si>
    <t xml:space="preserve">stuck at home..is nobody doing anything today?? </t>
  </si>
  <si>
    <t>Wed Jun 17 06:26:25 PDT 2009</t>
  </si>
  <si>
    <t>oh...&amp;amp; I just found out that the Beacon has closed down!  so all 3 of my downtown brunch spots are gone (Graze, Fifi's, &amp;amp; Beacon)</t>
  </si>
  <si>
    <t>Wed Jun 17 06:26:26 PDT 2009</t>
  </si>
  <si>
    <t xml:space="preserve">@sheow I didn't know you were at Garden City then! Plus I was at my mum's place while you were movie-ing. </t>
  </si>
  <si>
    <t>Wed Jun 17 06:26:28 PDT 2009</t>
  </si>
  <si>
    <t>*sigh. though i'm sad i wasnt on my proper twitter following &amp;amp; missed @SongzYuuup at Strata. I SOOO would have gone  NYC was still fun tho</t>
  </si>
  <si>
    <t>Wed Jun 17 06:26:29 PDT 2009</t>
  </si>
  <si>
    <t xml:space="preserve">@carlonicora have you got 3.0 yet? I can't seem to get iTunes to understand that 2.2.x isn't the most recent update </t>
  </si>
  <si>
    <t>Wed Jun 17 06:26:30 PDT 2009</t>
  </si>
  <si>
    <t xml:space="preserve">ugh- this sickness needs to go away. i hate the coughing more than anything. </t>
  </si>
  <si>
    <t xml:space="preserve">http://twitpic.com/7m9ms - Bonnaroo I MISS YOU </t>
  </si>
  <si>
    <t>Wed Jun 17 06:26:31 PDT 2009</t>
  </si>
  <si>
    <t>mr_shifty</t>
  </si>
  <si>
    <t xml:space="preserve">Forgot my damned coffee at home this morning. </t>
  </si>
  <si>
    <t>bustedforboppin</t>
  </si>
  <si>
    <t xml:space="preserve">@charmania i KNOOOOOW!! i'm so excited, lol. except i can't go to their show in towson, so now i am le sad </t>
  </si>
  <si>
    <t>powellwa</t>
  </si>
  <si>
    <t xml:space="preserve">Woke up early for the iphone 3 update. Of course it won't be released until later this afternoon. </t>
  </si>
  <si>
    <t>Wed Jun 17 06:26:32 PDT 2009</t>
  </si>
  <si>
    <t>@xrachelcahillx me too!  err i duno i think she said she was going to stay in and revise but im not sure.. are your mum + dad back?</t>
  </si>
  <si>
    <t>Wed Jun 17 06:27:11 PDT 2009</t>
  </si>
  <si>
    <t xml:space="preserve">Some people have to actually work for a living </t>
  </si>
  <si>
    <t>Wed Jun 17 06:27:13 PDT 2009</t>
  </si>
  <si>
    <t xml:space="preserve">@roseybeth Unfortunately, said gnome was suicidal and headbutted a lamp post shortly after we met... Rest In Pieces, little fella </t>
  </si>
  <si>
    <t>Wed Jun 17 06:27:16 PDT 2009</t>
  </si>
  <si>
    <t>tired  wish I could sleep more</t>
  </si>
  <si>
    <t>Wed Jun 17 06:27:20 PDT 2009</t>
  </si>
  <si>
    <t>maddieangles</t>
  </si>
  <si>
    <t>Wed Jun 17 06:27:21 PDT 2009</t>
  </si>
  <si>
    <t xml:space="preserve">Didn't know it was possible to be bored of ice cream. </t>
  </si>
  <si>
    <t>Wed Jun 17 06:27:22 PDT 2009</t>
  </si>
  <si>
    <t>jameslangtonn</t>
  </si>
  <si>
    <t xml:space="preserve">Shit orphadontist at half. 3 </t>
  </si>
  <si>
    <t>Wed Jun 17 06:27:24 PDT 2009</t>
  </si>
  <si>
    <t>Got up at 5:45 to work out and all of the machines in the hotel are busy...   Gonna try again shortly...</t>
  </si>
  <si>
    <t>Wed Jun 17 06:27:28 PDT 2009</t>
  </si>
  <si>
    <t>veinte</t>
  </si>
  <si>
    <t xml:space="preserve">i look fat in my new twitter photo. </t>
  </si>
  <si>
    <t>Wed Jun 17 06:27:30 PDT 2009</t>
  </si>
  <si>
    <t>kahloism</t>
  </si>
  <si>
    <t xml:space="preserve">Another day, more meetings=dreaded tension headaches </t>
  </si>
  <si>
    <t>WalkingTheTrack</t>
  </si>
  <si>
    <t xml:space="preserve">Drinking Coffee and munching on apples. yuuumm. Oh and revising </t>
  </si>
  <si>
    <t>Wed Jun 17 06:27:33 PDT 2009</t>
  </si>
  <si>
    <t xml:space="preserve">@campaignmonitor doesn't like my uploads today </t>
  </si>
  <si>
    <t>Wed Jun 17 06:27:32 PDT 2009</t>
  </si>
  <si>
    <t>pixelnoid</t>
  </si>
  <si>
    <t xml:space="preserve">@pimparella one more week to wait for an answer </t>
  </si>
  <si>
    <t xml:space="preserve">@trohman want worse? visit ireland! 3rd year of rain in a row! </t>
  </si>
  <si>
    <t xml:space="preserve">@jspotnigarma i dont need dougnuts. i need ah1n1!!!!!!!!!!!!!!!!!!!!!!!!!!!!!!!!!!!! now na. </t>
  </si>
  <si>
    <t>Wed Jun 17 06:27:34 PDT 2009</t>
  </si>
  <si>
    <t xml:space="preserve"> my ear just started bleeding</t>
  </si>
  <si>
    <t>iris_lim</t>
  </si>
  <si>
    <t xml:space="preserve">@brendanchng Yeah but if I don't use footnotes my word count would exceed </t>
  </si>
  <si>
    <t xml:space="preserve">@mark32i5b think I posted enough letters for everyone! Roll on 6pm so I can get new software, cept will be more luke 10 when I finish </t>
  </si>
  <si>
    <t>Wed Jun 17 06:27:35 PDT 2009</t>
  </si>
  <si>
    <t xml:space="preserve">@thrila oh my. breakup </t>
  </si>
  <si>
    <t>Wed Jun 17 06:27:36 PDT 2009</t>
  </si>
  <si>
    <t>@marcusflint LOL, i know, right? i have to stick to a quote from twelfth night.  even if my sister's hair looks like wire.</t>
  </si>
  <si>
    <t>cloclo101</t>
  </si>
  <si>
    <t>Wed Jun 17 06:27:38 PDT 2009</t>
  </si>
  <si>
    <t>cherryworld</t>
  </si>
  <si>
    <t xml:space="preserve">wwooooww had a blast tonight. I will miss you guys so baaaad </t>
  </si>
  <si>
    <t>Wed Jun 17 06:27:39 PDT 2009</t>
  </si>
  <si>
    <t xml:space="preserve">@MaxxLaBella HAVE A GOOD ONE MAX.  I just woke up and it is already a sucky day. </t>
  </si>
  <si>
    <t>Wed Jun 17 06:27:40 PDT 2009</t>
  </si>
  <si>
    <t xml:space="preserve">@LADYwSENSE I do just LOVE animals....hate to see them suffer </t>
  </si>
  <si>
    <t xml:space="preserve">Too sick to go to the gym </t>
  </si>
  <si>
    <t>Wed Jun 17 06:27:41 PDT 2009</t>
  </si>
  <si>
    <t xml:space="preserve">damn im hungry its 2.28 pm and i havnt even had breakfast yet </t>
  </si>
  <si>
    <t>i don't want to commute anymore!  just sucks!!</t>
  </si>
  <si>
    <t>Wed Jun 17 06:27:42 PDT 2009</t>
  </si>
  <si>
    <t>kcwins</t>
  </si>
  <si>
    <t xml:space="preserve">workin' in the rain </t>
  </si>
  <si>
    <t>warneronstine</t>
  </si>
  <si>
    <t xml:space="preserve">#amazon #fail I decided to buy some mp3 downloads from @amazonmp3 this morning with a gift certificate. It just charged me without asking </t>
  </si>
  <si>
    <t>Wed Jun 17 06:27:43 PDT 2009</t>
  </si>
  <si>
    <t xml:space="preserve">@SeanBeeson damn you - i can;t get the game till october </t>
  </si>
  <si>
    <t>Wed Jun 17 06:27:44 PDT 2009</t>
  </si>
  <si>
    <t xml:space="preserve">my attempt at downloading OS 3 beta was a fail so I'll have to wait like everyone else </t>
  </si>
  <si>
    <t>Wed Jun 17 06:27:46 PDT 2009</t>
  </si>
  <si>
    <t>DjKaplin</t>
  </si>
  <si>
    <t xml:space="preserve">Waiting to go back to China, i so miss the culture there while i cant stand it here in the Uk anymore </t>
  </si>
  <si>
    <t>Wed Jun 17 06:27:50 PDT 2009</t>
  </si>
  <si>
    <t xml:space="preserve">trying to fix my camera. it dropped today in the train, and it won't turn on - problem is, the lens are sticking out. </t>
  </si>
  <si>
    <t>Wed Jun 17 06:27:51 PDT 2009</t>
  </si>
  <si>
    <t>@bambinogoodies  Milla kissed Monty's better and it worked!</t>
  </si>
  <si>
    <t>Wed Jun 17 06:27:52 PDT 2009</t>
  </si>
  <si>
    <t>hamtra</t>
  </si>
  <si>
    <t xml:space="preserve">Did you know that not everything that is shake enabled for the iPhone works for the Touch?  </t>
  </si>
  <si>
    <t>Wed Jun 17 06:27:53 PDT 2009</t>
  </si>
  <si>
    <t>kavipaul</t>
  </si>
  <si>
    <t xml:space="preserve">finally god helped me in identifying if i was in Love...and the answer is &amp;quot;NO&amp;quot; </t>
  </si>
  <si>
    <t>Wed Jun 17 06:27:54 PDT 2009</t>
  </si>
  <si>
    <t>originaldiva24</t>
  </si>
  <si>
    <t xml:space="preserve">@PETEYG284 i THiNK i REALiZED U DON'T LOVE ME ANYMORE... </t>
  </si>
  <si>
    <t>Wed Jun 17 06:27:55 PDT 2009</t>
  </si>
  <si>
    <t xml:space="preserve">@nadie20 &amp;quot;The password you entered is not in our system&amp;quot;. So it didn't work.. </t>
  </si>
  <si>
    <t>Wed Jun 17 06:27:57 PDT 2009</t>
  </si>
  <si>
    <t xml:space="preserve">@heartmychloe we'll come home to annapolis on saturday...  </t>
  </si>
  <si>
    <t>Wed Jun 17 06:27:58 PDT 2009</t>
  </si>
  <si>
    <t xml:space="preserve">It's hell being a little bit good at technology!  So much that's just outside the reach of your fingertips! **stretch** Not working </t>
  </si>
  <si>
    <t>&amp;quot;if it ain't on dirt. it ain't racing.&amp;quot;....missing my racing boys  &amp;lt;3</t>
  </si>
  <si>
    <t>Wed Jun 17 06:27:59 PDT 2009</t>
  </si>
  <si>
    <t>MikeBrown7905</t>
  </si>
  <si>
    <t xml:space="preserve">grade 12 history final today at noon! </t>
  </si>
  <si>
    <t>Wed Jun 17 06:28:02 PDT 2009</t>
  </si>
  <si>
    <t xml:space="preserve">Naomi says hi, she has no twitter, she should get twitter, oh she's not allowed it, not even msn, poor child </t>
  </si>
  <si>
    <t>Wed Jun 17 06:28:03 PDT 2009</t>
  </si>
  <si>
    <t>Wed Jun 17 06:28:05 PDT 2009</t>
  </si>
  <si>
    <t>JohnMReynolds</t>
  </si>
  <si>
    <t xml:space="preserve">Looks like I'll be waiting until 2pm my time for my #iPhone 3.0 update.  </t>
  </si>
  <si>
    <t>Wed Jun 17 06:28:06 PDT 2009</t>
  </si>
  <si>
    <t>snsmom18</t>
  </si>
  <si>
    <t xml:space="preserve">@Mom_20  my 3 yr old up at 6:30 also </t>
  </si>
  <si>
    <t>Wed Jun 17 06:28:08 PDT 2009</t>
  </si>
  <si>
    <t xml:space="preserve">@BiloxiWarTribe do you think i could burn a copy of your zwan cd, please, sir? mine disappeared. </t>
  </si>
  <si>
    <t>Wed Jun 17 06:28:10 PDT 2009</t>
  </si>
  <si>
    <t xml:space="preserve">@html5gallery Are there any HTML5 Cheat sheets available at the moment? The 300+ W3C document is a nightmare to trawl </t>
  </si>
  <si>
    <t>Wed Jun 17 06:28:11 PDT 2009</t>
  </si>
  <si>
    <t>ArchiStudent</t>
  </si>
  <si>
    <t xml:space="preserve">I hate doing all the work for meetings and then not going to them.. </t>
  </si>
  <si>
    <t>Wed Jun 17 06:28:12 PDT 2009</t>
  </si>
  <si>
    <t xml:space="preserve">who knew that drama hw would take my away my non school hours </t>
  </si>
  <si>
    <t>@nadhirarchangel i'm so scare about the announcement  freakin scare!</t>
  </si>
  <si>
    <t>Wed Jun 17 06:28:14 PDT 2009</t>
  </si>
  <si>
    <t>Mikea131</t>
  </si>
  <si>
    <t xml:space="preserve">Im sick and i dont like it  , Justin Jynxed me </t>
  </si>
  <si>
    <t>Wed Jun 17 06:28:17 PDT 2009</t>
  </si>
  <si>
    <t xml:space="preserve">Worst way to wake up in the morning. Sick to my stomach. </t>
  </si>
  <si>
    <t>Wed Jun 17 06:28:20 PDT 2009</t>
  </si>
  <si>
    <t>Doops1620</t>
  </si>
  <si>
    <t xml:space="preserve">Wishing i could get a good nights sleep one of these days!  </t>
  </si>
  <si>
    <t>Im angry, I dont have a full G on my phone and fuckkkkk I cant even go on interwebs  why is it doing this?</t>
  </si>
  <si>
    <t>Wed Jun 17 06:28:22 PDT 2009</t>
  </si>
  <si>
    <t xml:space="preserve">so not in the mood to study for the final exam </t>
  </si>
  <si>
    <t>Nothing to watch  why must fall be so far away??</t>
  </si>
  <si>
    <t>Wed Jun 17 06:28:23 PDT 2009</t>
  </si>
  <si>
    <t>I realllyyyyy miss winterbreak  oh the memories</t>
  </si>
  <si>
    <t>cardward</t>
  </si>
  <si>
    <t xml:space="preserve">allergic to smthg i ate today i think, kakiku gatel2 </t>
  </si>
  <si>
    <t>Wed Jun 17 06:28:24 PDT 2009</t>
  </si>
  <si>
    <t>stephanieDRIZ</t>
  </si>
  <si>
    <t xml:space="preserve"> i'll be leaving home tomorrow.</t>
  </si>
  <si>
    <t>Wed Jun 17 06:28:25 PDT 2009</t>
  </si>
  <si>
    <t xml:space="preserve">@mungersmurf I'm sorry to hear that... I know how much of a bummer that is. I'll be here, slaving away on my research. </t>
  </si>
  <si>
    <t>Wed Jun 17 06:28:26 PDT 2009</t>
  </si>
  <si>
    <t xml:space="preserve">signing up for a free trip for the @tomsshoes south african shoe drop in oct! id pay for it but spent all my $ going to south am in march </t>
  </si>
  <si>
    <t xml:space="preserve">man my body hurts but day 3 of training begins today soooo i just have to push through it </t>
  </si>
  <si>
    <t>missplendor</t>
  </si>
  <si>
    <t xml:space="preserve">Doughnut from, Sugarbabies Doughnut Works! ...Coffee, from the nearest Sev </t>
  </si>
  <si>
    <t xml:space="preserve">@dreamincolours I liked big bang theory until they took it off. </t>
  </si>
  <si>
    <t>Wed Jun 17 06:28:27 PDT 2009</t>
  </si>
  <si>
    <t xml:space="preserve">I'm going to miss my @justinghattas so much while he's in China </t>
  </si>
  <si>
    <t xml:space="preserve">Needs collective strength from my tweeple this AM. I am Heading to my Mother's funeral service. </t>
  </si>
  <si>
    <t>gabby_marshall</t>
  </si>
  <si>
    <t>doesnt like rain  makes me sad</t>
  </si>
  <si>
    <t>Wed Jun 17 06:28:29 PDT 2009</t>
  </si>
  <si>
    <t>AvWeekBenet</t>
  </si>
  <si>
    <t xml:space="preserve">@boingo What would make Aunt Benet happy is a reason why Boingo wireless on the iPod/Touch didn't work at BWI Airport. </t>
  </si>
  <si>
    <t>Wed Jun 17 06:28:30 PDT 2009</t>
  </si>
  <si>
    <t>radicalmatt07</t>
  </si>
  <si>
    <t xml:space="preserve">On my way to carowinds with youth leader in his van lol im such a badass its raining </t>
  </si>
  <si>
    <t xml:space="preserve">@eliiiiza what are you stressed about </t>
  </si>
  <si>
    <t>Wed Jun 17 06:28:56 PDT 2009</t>
  </si>
  <si>
    <t>boo. now i have too sleep early. ick.  weeeeekeeeeeennnnnd! were are you?!?!</t>
  </si>
  <si>
    <t>Wed Jun 17 06:28:57 PDT 2009</t>
  </si>
  <si>
    <t>@Goleudy doing ok, still job hunting  and getting bored, just an acoustic guitar for now how long you had the sore throat?</t>
  </si>
  <si>
    <t>jportier</t>
  </si>
  <si>
    <t xml:space="preserve">PIcked up the rental car today, was hoping for a &amp;quot;We'll need to give you the upgrade for free&amp;quot; but drove off with a PT Crusier instead </t>
  </si>
  <si>
    <t>Wed Jun 17 06:28:58 PDT 2009</t>
  </si>
  <si>
    <t xml:space="preserve">the romance goes right out of a thing with the 1st truck that sprays you as it passes </t>
  </si>
  <si>
    <t>Wed Jun 17 06:28:59 PDT 2009</t>
  </si>
  <si>
    <t>luvlee_ashh</t>
  </si>
  <si>
    <t>so nervous...and hungry. getting my wisdom teeth pulled today so i cant eat anything  this blows</t>
  </si>
  <si>
    <t>Wed Jun 17 06:29:00 PDT 2009</t>
  </si>
  <si>
    <t>Tayloner182</t>
  </si>
  <si>
    <t xml:space="preserve">Finished homework 5 minutes after they made the final boarding call, sprinted on to plane at last minute, didn't even get to eat McD's </t>
  </si>
  <si>
    <t>Wed Jun 17 06:29:03 PDT 2009</t>
  </si>
  <si>
    <t xml:space="preserve">Another day another dollar!...Starting to feel increasingly harder..so tired of people thinking their opinions and ideas are always right </t>
  </si>
  <si>
    <t>Wed Jun 17 06:29:06 PDT 2009</t>
  </si>
  <si>
    <t>jthomp40</t>
  </si>
  <si>
    <t xml:space="preserve">@MsLovely_Jalene NOT THE HAIR! </t>
  </si>
  <si>
    <t xml:space="preserve">Thinking my son is having an allergic reaction to bleach. My poor baby is so uncomfortable, and his eyes are so swollen. </t>
  </si>
  <si>
    <t>Wed Jun 17 06:29:07 PDT 2009</t>
  </si>
  <si>
    <t>ashbashh7</t>
  </si>
  <si>
    <t xml:space="preserve">@geemtz #haveyouever .... yes i have tweeted a celeb in hopes they would respond </t>
  </si>
  <si>
    <t>Wed Jun 17 06:29:10 PDT 2009</t>
  </si>
  <si>
    <t>shearer260</t>
  </si>
  <si>
    <t>my boy has died    i have never been this upset. i feel empty and like someone is stabbing me in the heart...he was my best friend</t>
  </si>
  <si>
    <t xml:space="preserve">@feylya Yeah... and I sold my soul to Steve Jobs a couple of years back </t>
  </si>
  <si>
    <t>Multiwan</t>
  </si>
  <si>
    <t xml:space="preserve">thinking about nothing, doing nothing, being nothing! </t>
  </si>
  <si>
    <t>Wed Jun 17 06:29:11 PDT 2009</t>
  </si>
  <si>
    <t xml:space="preserve">&amp;quot;BrokenHearted Girl&amp;quot; is 1 of my faves fr &amp;quot;I Am...&amp;quot; &amp;amp; the vid was quite disappointing </t>
  </si>
  <si>
    <t>Wed Jun 17 06:29:17 PDT 2009</t>
  </si>
  <si>
    <t>siege72</t>
  </si>
  <si>
    <t xml:space="preserve">Work NW is having issues. </t>
  </si>
  <si>
    <t>Wed Jun 17 06:29:18 PDT 2009</t>
  </si>
  <si>
    <t>Philzah</t>
  </si>
  <si>
    <t>@LeloB Where and why are you not taking me with  ???</t>
  </si>
  <si>
    <t>MrAshton84</t>
  </si>
  <si>
    <t xml:space="preserve">Annnd workout with trainer time! Sooo early </t>
  </si>
  <si>
    <t>Wed Jun 17 06:29:19 PDT 2009</t>
  </si>
  <si>
    <t>vhopkins</t>
  </si>
  <si>
    <t xml:space="preserve">Sleepy, wish I could hang with @JctBoyz all day </t>
  </si>
  <si>
    <t>Wed Jun 17 06:29:20 PDT 2009</t>
  </si>
  <si>
    <t>lori529</t>
  </si>
  <si>
    <t xml:space="preserve">@DonnieWahlberg IVE BEEN TWEETING &amp;amp; TWITTING FOR MONTHS NOW CAN I GET A HOLLARRRRRR? LOL GOT DUPED OUT OF FACETIME AT JONES BEACH AT VIP </t>
  </si>
  <si>
    <t>Wed Jun 17 06:29:21 PDT 2009</t>
  </si>
  <si>
    <t xml:space="preserve">We r currently following a HOUSE through the back roads of Minnesota! </t>
  </si>
  <si>
    <t>Wed Jun 17 06:29:22 PDT 2009</t>
  </si>
  <si>
    <t>brat20</t>
  </si>
  <si>
    <t xml:space="preserve">goin to the doctors today...checkin for an ear infection </t>
  </si>
  <si>
    <t>Wed Jun 17 06:29:23 PDT 2009</t>
  </si>
  <si>
    <t>vickymontiel</t>
  </si>
  <si>
    <t>sleepy head...don't wanna work today  #bsb</t>
  </si>
  <si>
    <t xml:space="preserve">wants to go in pooool </t>
  </si>
  <si>
    <t xml:space="preserve">Are we really learning for us??? I don't think so, 'cause if it is so why do we get bad marks at school??? That ruins our life </t>
  </si>
  <si>
    <t>PTOSullivan</t>
  </si>
  <si>
    <t xml:space="preserve">@thejackanory I's very confused... </t>
  </si>
  <si>
    <t>Wed Jun 17 06:29:25 PDT 2009</t>
  </si>
  <si>
    <t>Crazy_Moo</t>
  </si>
  <si>
    <t>Where Has the Sun Went  ?</t>
  </si>
  <si>
    <t>Wed Jun 17 06:29:27 PDT 2009</t>
  </si>
  <si>
    <t>Nickiieee</t>
  </si>
  <si>
    <t xml:space="preserve">Feeling ill so no school for me today </t>
  </si>
  <si>
    <t xml:space="preserve">@manicmai HAHA, oh yes!! But dang it, my pockets are empty!  Which mags have you bought? </t>
  </si>
  <si>
    <t>Wed Jun 17 06:29:29 PDT 2009</t>
  </si>
  <si>
    <t>iammzd_1</t>
  </si>
  <si>
    <t xml:space="preserve">HEy twitts dang i miss my phone. this is y i am out of comission... </t>
  </si>
  <si>
    <t>Wed Jun 17 06:29:31 PDT 2009</t>
  </si>
  <si>
    <t>That was not a long enough nap  i need a case of red bull stat!!!</t>
  </si>
  <si>
    <t>Wed Jun 17 06:29:33 PDT 2009</t>
  </si>
  <si>
    <t>kristenhaaalo</t>
  </si>
  <si>
    <t xml:space="preserve">Goodbye ocean city </t>
  </si>
  <si>
    <t>Bexwire</t>
  </si>
  <si>
    <t xml:space="preserve">Bugger, missed the quiz again, 1st day back in office, too busy shovelling poo.   Rubbish.  Not having a good day </t>
  </si>
  <si>
    <t>Wed Jun 17 06:29:35 PDT 2009</t>
  </si>
  <si>
    <t>Piper1983</t>
  </si>
  <si>
    <t xml:space="preserve">105 days to get down to a size 16!  How did I ever let myself get this way </t>
  </si>
  <si>
    <t>Wed Jun 17 06:29:36 PDT 2009</t>
  </si>
  <si>
    <t xml:space="preserve">my regional president is visiting the branch today.  i really don't get any breaks </t>
  </si>
  <si>
    <t>Wed Jun 17 06:29:37 PDT 2009</t>
  </si>
  <si>
    <t>@roseybeth I know... Even the guilt trip didn't work on him lol.... &amp;quot;You can't leave... It's my birthday... You're my best friend&amp;quot;   haha</t>
  </si>
  <si>
    <t xml:space="preserve">Still studying for that Physio quiz! Word vomit!! 5am tom </t>
  </si>
  <si>
    <t>Wed Jun 17 06:29:40 PDT 2009</t>
  </si>
  <si>
    <t>HarleighPrince</t>
  </si>
  <si>
    <t xml:space="preserve">Tired.....but not aloud to sleep in anymore!!! </t>
  </si>
  <si>
    <t>adventurouskate</t>
  </si>
  <si>
    <t xml:space="preserve">Sore throat, no voice -- post-Vegas illness has officially kicked in as of around 9:00 PM last night. </t>
  </si>
  <si>
    <t>Wed Jun 17 06:29:41 PDT 2009</t>
  </si>
  <si>
    <t>daynajd30</t>
  </si>
  <si>
    <t xml:space="preserve">back to work today... </t>
  </si>
  <si>
    <t>Wed Jun 17 06:29:42 PDT 2009</t>
  </si>
  <si>
    <t>isadoracosta7</t>
  </si>
  <si>
    <t>@luqueiroz certo..  meu the hills ja ta acabando. vo ver greek e depois partiu the hills =]</t>
  </si>
  <si>
    <t>sofiamccain</t>
  </si>
  <si>
    <t xml:space="preserve">Anybody ??? </t>
  </si>
  <si>
    <t>Wed Jun 17 06:29:44 PDT 2009</t>
  </si>
  <si>
    <t>anniehuser</t>
  </si>
  <si>
    <t xml:space="preserve">Why am I so dizzy today? </t>
  </si>
  <si>
    <t>Wed Jun 17 06:29:47 PDT 2009</t>
  </si>
  <si>
    <t>Corne</t>
  </si>
  <si>
    <t xml:space="preserve">@ingeHIT have no link here... there is only a Twitter and Flickr backchannel </t>
  </si>
  <si>
    <t>Wed Jun 17 06:29:48 PDT 2009</t>
  </si>
  <si>
    <t>lostlo</t>
  </si>
  <si>
    <t xml:space="preserve">For weeks seeing my stepmom &amp;amp; counselor for 1st time in 3 years has kept me going. She was coming w/dad on Sat. They just canceled. </t>
  </si>
  <si>
    <t>Wed Jun 17 06:29:49 PDT 2009</t>
  </si>
  <si>
    <t>EmmyLegend</t>
  </si>
  <si>
    <t xml:space="preserve">missed you </t>
  </si>
  <si>
    <t>Wed Jun 17 06:29:51 PDT 2009</t>
  </si>
  <si>
    <t xml:space="preserve">this rain is really putting a damper on my treasure hunting plans </t>
  </si>
  <si>
    <t>Wed Jun 17 06:29:52 PDT 2009</t>
  </si>
  <si>
    <t xml:space="preserve">Still no support for message timeouts/max queue lengths in RabbitMQ though </t>
  </si>
  <si>
    <t>OraiaSpeaks</t>
  </si>
  <si>
    <t>@magellanlive Shut UP!! LOL!! its very scary  I don't know how they're getting in. I don't wanna die like this!!</t>
  </si>
  <si>
    <t>Wed Jun 17 06:29:54 PDT 2009</t>
  </si>
  <si>
    <t>is lookin oot the window n the rain is bouncin of the road  !! x.x.</t>
  </si>
  <si>
    <t>raya_fitriasari</t>
  </si>
  <si>
    <t xml:space="preserve">Feeling so lonely tonite.. </t>
  </si>
  <si>
    <t>niccowboys944</t>
  </si>
  <si>
    <t xml:space="preserve">I wonder what was going through the Micros worker's mind when he started a software update on Pizza Hut's till system during peak rush! </t>
  </si>
  <si>
    <t>Ryuus_Wardrobe</t>
  </si>
  <si>
    <t xml:space="preserve">I'm back for a little while. My body hurts... I slept on my arm wrong and my back hurts near my shoulderblade </t>
  </si>
  <si>
    <t>charlesepres</t>
  </si>
  <si>
    <t xml:space="preserve">Finding it hard to get back on track after the marathon presentation work... </t>
  </si>
  <si>
    <t>Wed Jun 17 06:29:56 PDT 2009</t>
  </si>
  <si>
    <t>broccoli89</t>
  </si>
  <si>
    <t>@AVDstudios  Dude I just got up thinking it was going to be available since the mornining  FML</t>
  </si>
  <si>
    <t>Wed Jun 17 06:29:57 PDT 2009</t>
  </si>
  <si>
    <t xml:space="preserve">@Rindel would have been nice, but no </t>
  </si>
  <si>
    <t>xxTrueBlondexx</t>
  </si>
  <si>
    <t xml:space="preserve">Miserable day today </t>
  </si>
  <si>
    <t>Wed Jun 17 06:29:59 PDT 2009</t>
  </si>
  <si>
    <t>brittanybitch55</t>
  </si>
  <si>
    <t xml:space="preserve">so tired. don't wanna go to work today....lame </t>
  </si>
  <si>
    <t>Wed Jun 17 06:30:00 PDT 2009</t>
  </si>
  <si>
    <t xml:space="preserve">@DearJim_ ahhhh nooooo </t>
  </si>
  <si>
    <t xml:space="preserve">Getting ready for the day!!! and very mad because my whole family wants to get together and celebrate my bday. Just what I wanted </t>
  </si>
  <si>
    <t>can you see the hive???  hopefully it doesn't wreck my tattoo... http://twitpic.com/7m9tf</t>
  </si>
  <si>
    <t>EzraSpurlin</t>
  </si>
  <si>
    <t xml:space="preserve">Going to doctor for regular 38 week check up. Mom feels defeated and has no hope of progress. I think I hear her crying </t>
  </si>
  <si>
    <t>Wed Jun 17 06:30:02 PDT 2009</t>
  </si>
  <si>
    <t>@thelongmile  you're making me sad.</t>
  </si>
  <si>
    <t>Wed Jun 17 06:30:03 PDT 2009</t>
  </si>
  <si>
    <t xml:space="preserve">@HauteSnobiety yea... </t>
  </si>
  <si>
    <t>ChantalePark</t>
  </si>
  <si>
    <t xml:space="preserve">@Jinnnnny they are but i was born in canada. Imagine, they didn't make an effort to make me learn korean! chengpi. </t>
  </si>
  <si>
    <t>Wed Jun 17 06:30:08 PDT 2009</t>
  </si>
  <si>
    <t>msedwardcullen0</t>
  </si>
  <si>
    <t>Gotta go to the dentist today  ugh i hate it! I'm so ready for vacation Friday!!!</t>
  </si>
  <si>
    <t>Wed Jun 17 06:30:09 PDT 2009</t>
  </si>
  <si>
    <t>markcannings</t>
  </si>
  <si>
    <t xml:space="preserve">@CathyWallace At first I thought it was a trick but it really wass the most important news story ever - thank you </t>
  </si>
  <si>
    <t>Wed Jun 17 06:30:11 PDT 2009</t>
  </si>
  <si>
    <t xml:space="preserve">Getting ready for this appointment. Going back to sleep when I get home. The update will be at 3pm </t>
  </si>
  <si>
    <t>Wed Jun 17 06:30:13 PDT 2009</t>
  </si>
  <si>
    <t xml:space="preserve">in physics on annoying laptop </t>
  </si>
  <si>
    <t>Wed Jun 17 06:30:18 PDT 2009</t>
  </si>
  <si>
    <t>Kooshii</t>
  </si>
  <si>
    <t xml:space="preserve">Wanna go watch takin of pelham 123 </t>
  </si>
  <si>
    <t>Wed Jun 17 06:30:19 PDT 2009</t>
  </si>
  <si>
    <t>iloveburritos</t>
  </si>
  <si>
    <t>@ljauss Damn that looks good...minimum of 30 people though   I think we're only going to have 15-20.</t>
  </si>
  <si>
    <t>Wed Jun 17 06:30:23 PDT 2009</t>
  </si>
  <si>
    <t>xx_Sakura_xx</t>
  </si>
  <si>
    <t>trying to find the energy (after having a head cold) to do my essay for uni  think i may buy some lucozade =]</t>
  </si>
  <si>
    <t>Wed Jun 17 06:30:24 PDT 2009</t>
  </si>
  <si>
    <t xml:space="preserve">Jeans noticeably tighter at work today. </t>
  </si>
  <si>
    <t>Wed Jun 17 06:30:25 PDT 2009</t>
  </si>
  <si>
    <t>I want to see @metrostation in madrid  Wish I had the moneyyyyy</t>
  </si>
  <si>
    <t>Wed Jun 17 06:31:04 PDT 2009</t>
  </si>
  <si>
    <t xml:space="preserve">@nickowastaken not even the sexy pose? </t>
  </si>
  <si>
    <t>Wed Jun 17 06:31:07 PDT 2009</t>
  </si>
  <si>
    <t>Fu...... WORK!!!!! I HATE MY BOSS!!!!!!!!!!!!!!!!! : Fu...... WORK!!!!! I HATE MY BOSS!!!!!!!!!!!!!!!!!  http://bit.ly/3zhoKB</t>
  </si>
  <si>
    <t>Wed Jun 17 06:31:08 PDT 2009</t>
  </si>
  <si>
    <t xml:space="preserve">@Ezzawesome I'm not coming to school </t>
  </si>
  <si>
    <t>Wed Jun 17 06:31:11 PDT 2009</t>
  </si>
  <si>
    <t xml:space="preserve">@mrjameszz I mean: I have to take a certain amount of proteins, fibers, carbs (not many), vitamins, minerals a day... that's how I &amp;quot;feed&amp;quot; </t>
  </si>
  <si>
    <t>Wed Jun 17 06:31:12 PDT 2009</t>
  </si>
  <si>
    <t>wharnarine</t>
  </si>
  <si>
    <t>Last day in NYC  back to T. Tonight</t>
  </si>
  <si>
    <t>Wed Jun 17 06:31:15 PDT 2009</t>
  </si>
  <si>
    <t>RoseLibra</t>
  </si>
  <si>
    <t xml:space="preserve">@1capplegate Noooo I loved Samantha Who!!! </t>
  </si>
  <si>
    <t>Wed Jun 17 06:31:17 PDT 2009</t>
  </si>
  <si>
    <t xml:space="preserve">THE RING THREE IS ANNOUNCED! Fuq yes. What must I do to be cast in this film? I'd love to be Samara's next victim </t>
  </si>
  <si>
    <t>Wed Jun 17 06:31:18 PDT 2009</t>
  </si>
  <si>
    <t xml:space="preserve">On my way to class...yay...NOT </t>
  </si>
  <si>
    <t>Wed Jun 17 06:31:23 PDT 2009</t>
  </si>
  <si>
    <t>@lilcreolesd no  it flew off somewhere, so now I'm on the lookout for it w/a hammer, a high heeled wedge &amp;amp;&amp;amp; windex at my side lol</t>
  </si>
  <si>
    <t>Wed Jun 17 06:31:24 PDT 2009</t>
  </si>
  <si>
    <t xml:space="preserve">@tercowas It should, bas heya fein bas </t>
  </si>
  <si>
    <t>LauraC2689</t>
  </si>
  <si>
    <t xml:space="preserve">Gutted I got rid of my Oasis tickets for tonight.....and my T in the Park tickets!!  2009 is over for me </t>
  </si>
  <si>
    <t>Wed Jun 17 06:31:26 PDT 2009</t>
  </si>
  <si>
    <t>@rob_alexander - its sooooooo cold here ! ....  wheat pack is in bed with me</t>
  </si>
  <si>
    <t xml:space="preserve">dance today oh snap! rember to check me out on blogtv tonight. twitters not working on my phone </t>
  </si>
  <si>
    <t xml:space="preserve">Gotta roll out of bed! Wait! I'm suppose 2 b leavin already </t>
  </si>
  <si>
    <t>Wed Jun 17 06:31:27 PDT 2009</t>
  </si>
  <si>
    <t xml:space="preserve">was doing so well with waking up. And now, blah, waking up in the afternoon again </t>
  </si>
  <si>
    <t>Wed Jun 17 06:31:28 PDT 2009</t>
  </si>
  <si>
    <t>sxhunny1983</t>
  </si>
  <si>
    <t xml:space="preserve">is feeling really good today but is wondering what is going to happen to bring it all crashing down again....ive got an idea.....   </t>
  </si>
  <si>
    <t>Wed Jun 17 06:31:29 PDT 2009</t>
  </si>
  <si>
    <t xml:space="preserve">500 calories for a smoothie ... thats my lunch then </t>
  </si>
  <si>
    <t>Wed Jun 17 06:31:30 PDT 2009</t>
  </si>
  <si>
    <t>@ChantiParnell 1 a day i think!  but there only 10mg :/ whatever that means! my eyes are itching too!</t>
  </si>
  <si>
    <t>Wed Jun 17 06:31:33 PDT 2009</t>
  </si>
  <si>
    <t>Jillllyyyy</t>
  </si>
  <si>
    <t>@chappellshow im jealoussss i wanna be at the beach  im stuckk at my stupid internship..misssssyou!</t>
  </si>
  <si>
    <t>AdorkableKati</t>
  </si>
  <si>
    <t xml:space="preserve">@MarinkaNYC hugs. I can attest to the fact that they grow up WAY too fast. Don't Blink </t>
  </si>
  <si>
    <t>Wed Jun 17 06:31:34 PDT 2009</t>
  </si>
  <si>
    <t xml:space="preserve">@poppythecat Yeah I heard. Just didnt think a forum member would be one of them </t>
  </si>
  <si>
    <t>Wed Jun 17 06:31:36 PDT 2009</t>
  </si>
  <si>
    <t xml:space="preserve">blackberry is sick </t>
  </si>
  <si>
    <t>Wed Jun 17 06:31:40 PDT 2009</t>
  </si>
  <si>
    <t>Reecce</t>
  </si>
  <si>
    <t>cannot seem to focus on revising  and hasnt got a CLUUUUE what to wear to the boat party..</t>
  </si>
  <si>
    <t xml:space="preserve">@adolescents I wish I was </t>
  </si>
  <si>
    <t>Wed Jun 17 06:31:41 PDT 2009</t>
  </si>
  <si>
    <t>I've WELL got man flu  this is when i need a husband to take care of me...</t>
  </si>
  <si>
    <t>Wed Jun 17 06:31:42 PDT 2009</t>
  </si>
  <si>
    <t xml:space="preserve">I could do with a @Schofe hug </t>
  </si>
  <si>
    <t>@jungvolk if we chant Brookes name.. will that bring her back??????  Twitter is becoming a very lonely place now.......</t>
  </si>
  <si>
    <t>Wed Jun 17 06:31:43 PDT 2009</t>
  </si>
  <si>
    <t>maitelalinda28</t>
  </si>
  <si>
    <t xml:space="preserve">burned my finger... </t>
  </si>
  <si>
    <t>stefking1028</t>
  </si>
  <si>
    <t>starting to pack  5 more weeks and i'm done at Ball State</t>
  </si>
  <si>
    <t>Wed Jun 17 06:31:44 PDT 2009</t>
  </si>
  <si>
    <t>dukel_boy</t>
  </si>
  <si>
    <t xml:space="preserve">its been a busy day. </t>
  </si>
  <si>
    <t>Wed Jun 17 06:31:45 PDT 2009</t>
  </si>
  <si>
    <t>@PerezHilton there's something wrong with your website  code is all funky</t>
  </si>
  <si>
    <t xml:space="preserve">is eating cold pizza...again. worrying about ron </t>
  </si>
  <si>
    <t>Wed Jun 17 06:31:46 PDT 2009</t>
  </si>
  <si>
    <t>GeminiandI</t>
  </si>
  <si>
    <t xml:space="preserve">Can't sleep from the pain...heeeelp... </t>
  </si>
  <si>
    <t xml:space="preserve">Are anyone else's Reply and Favourite buttons messing about on their Twitter homepage? Their not aligning with the tweets for me?!?!? </t>
  </si>
  <si>
    <t xml:space="preserve">Why does everyone get rain apart from me? Not fair </t>
  </si>
  <si>
    <t>Wed Jun 17 06:31:47 PDT 2009</t>
  </si>
  <si>
    <t xml:space="preserve">got invited to go on a vacation to Langkawi next week. TEMPTATION! damn assignments+homework+presentations. </t>
  </si>
  <si>
    <t>Wed Jun 17 06:31:48 PDT 2009</t>
  </si>
  <si>
    <t>_kwini_</t>
  </si>
  <si>
    <t xml:space="preserve">i don't know what to say.i'm crazy.i hope he's not mad at all. </t>
  </si>
  <si>
    <t>malkinbister</t>
  </si>
  <si>
    <t xml:space="preserve">@tubbsmcguire You'd have to cook the fuckers for three hours to get them cooked. Imagine how grim the outsides would be by then - shudder </t>
  </si>
  <si>
    <t>@StrayTogether @swingtastic I guess I missed the #tworgy , huh?    Oh well, maybe later.  ;-)</t>
  </si>
  <si>
    <t>lay2</t>
  </si>
  <si>
    <t xml:space="preserve">I am very sad to live where I live. were so cnear  and yet so far </t>
  </si>
  <si>
    <t>Wed Jun 17 06:31:51 PDT 2009</t>
  </si>
  <si>
    <t xml:space="preserve">@TappedIn It's not yet out? </t>
  </si>
  <si>
    <t>Wed Jun 17 06:31:52 PDT 2009</t>
  </si>
  <si>
    <t>MeganRN07</t>
  </si>
  <si>
    <t xml:space="preserve">Missing my mom....wish I could tell her about my great day yesterday...  </t>
  </si>
  <si>
    <t>Wed Jun 17 06:31:53 PDT 2009</t>
  </si>
  <si>
    <t xml:space="preserve">Good morning rainy day </t>
  </si>
  <si>
    <t>Wed Jun 17 06:31:55 PDT 2009</t>
  </si>
  <si>
    <t>dubeell</t>
  </si>
  <si>
    <t xml:space="preserve">; why he's soo arrogant </t>
  </si>
  <si>
    <t>Wed Jun 17 06:31:57 PDT 2009</t>
  </si>
  <si>
    <t>valpal83</t>
  </si>
  <si>
    <t xml:space="preserve">its my birthday today! And because i had to take friday off to go to vegas i cant use my free disneyland admission today </t>
  </si>
  <si>
    <t>Wed Jun 17 06:31:58 PDT 2009</t>
  </si>
  <si>
    <t>czargasm</t>
  </si>
  <si>
    <t>http://twitpic.com/7m9xo - can't put it on afp because I don't own rights.  but for you guys I can!!!</t>
  </si>
  <si>
    <t>Wed Jun 17 06:31:59 PDT 2009</t>
  </si>
  <si>
    <t>pomegranate02</t>
  </si>
  <si>
    <t>Yay 4 hols!  Boo for getting a cold on 1st day   Cancel'd all my nice treats &amp;amp; stayed in.  Staying in is nice, just not what I planned...</t>
  </si>
  <si>
    <t>Wed Jun 17 06:32:00 PDT 2009</t>
  </si>
  <si>
    <t>TWetzel</t>
  </si>
  <si>
    <t xml:space="preserve">today: bureaucracyday til 20:30 pm yeeeay </t>
  </si>
  <si>
    <t>Wed Jun 17 06:32:01 PDT 2009</t>
  </si>
  <si>
    <t>Scubarach</t>
  </si>
  <si>
    <t xml:space="preserve">is really not impressed with the terrible weather today </t>
  </si>
  <si>
    <t>@SweetBullshit its not that bad, can't really see you! and tell me about it hah, i was suuuch a munter  lol</t>
  </si>
  <si>
    <t>Wed Jun 17 06:32:03 PDT 2009</t>
  </si>
  <si>
    <t>lynie200893</t>
  </si>
  <si>
    <t>Joe, do u know ?? I think that : Chito isnt a funny person  . And i don't comfortable with him &amp;gt;.&amp;lt; . haizzzzzzzzzzz , i hope i wrong.</t>
  </si>
  <si>
    <t xml:space="preserve">@sammymcloughlin pffftt.. Room for me in the case?? </t>
  </si>
  <si>
    <t>Wed Jun 17 06:32:05 PDT 2009</t>
  </si>
  <si>
    <t xml:space="preserve">I just saw a deer get hit by a car. </t>
  </si>
  <si>
    <t xml:space="preserve">@lukelum I've watched the first few episodes of it, thought it was fantastic but recently I've stopped watching it for no reason. </t>
  </si>
  <si>
    <t>@thisisrobthomas i'll b n north dakota  just my luck ~Rose~</t>
  </si>
  <si>
    <t>Wed Jun 17 06:32:06 PDT 2009</t>
  </si>
  <si>
    <t xml:space="preserve">@ just woke up </t>
  </si>
  <si>
    <t>Wed Jun 17 06:32:09 PDT 2009</t>
  </si>
  <si>
    <t>Who wants to join the CAFS assembly? I soooo wanna gooo. But I think I can't  Some archies should represent! 13 tickets left! AHHHH!!!</t>
  </si>
  <si>
    <t>Wed Jun 17 06:32:10 PDT 2009</t>
  </si>
  <si>
    <t>So, 2pac was on Twitter last night as @its2pacimback and thanks to the Unbelievers he deleted his page  So, here http://tinyurl.com/nqxhcs</t>
  </si>
  <si>
    <t>@Liamh22 awww I missed it  did you decide on what to do with your hair?</t>
  </si>
  <si>
    <t>geordieswife</t>
  </si>
  <si>
    <t xml:space="preserve">Running late this morning </t>
  </si>
  <si>
    <t>Wed Jun 17 06:32:13 PDT 2009</t>
  </si>
  <si>
    <t>TinaBarresi</t>
  </si>
  <si>
    <t xml:space="preserve">is sad that she has to go to work when it is so beautiful outside </t>
  </si>
  <si>
    <t xml:space="preserve">@morganpressel Cleaning? </t>
  </si>
  <si>
    <t>Wed Jun 17 06:32:17 PDT 2009</t>
  </si>
  <si>
    <t>brendatrinh</t>
  </si>
  <si>
    <t xml:space="preserve">kinda tired . phone woke me up ! </t>
  </si>
  <si>
    <t xml:space="preserve">Anyone have the link for the latest HL5 update? I accidentaly deleted the email. </t>
  </si>
  <si>
    <t>Wed Jun 17 06:32:18 PDT 2009</t>
  </si>
  <si>
    <t>Jadelette</t>
  </si>
  <si>
    <t>@gablaxian Hey mister, i don't much fancy treking to asda in this weather  so can you pick up potatoes and dbl cream on way hme from mcc?x</t>
  </si>
  <si>
    <t>cwhaught</t>
  </si>
  <si>
    <t xml:space="preserve">@asskicker CW dropped it and the only way it would be picked up would be without the writers or the budget, so they let it die. </t>
  </si>
  <si>
    <t>Wed Jun 17 06:32:20 PDT 2009</t>
  </si>
  <si>
    <t>lendmeyoureyes</t>
  </si>
  <si>
    <t xml:space="preserve">@ghostfinder too long to wait. </t>
  </si>
  <si>
    <t>Wed Jun 17 06:32:21 PDT 2009</t>
  </si>
  <si>
    <t>@djuanna I'm hiding in a corner.I got so happy the kids aren't here I've been really living it up.  I'm going to get my submission to you</t>
  </si>
  <si>
    <t>Wed Jun 17 06:32:22 PDT 2009</t>
  </si>
  <si>
    <t>sewenz</t>
  </si>
  <si>
    <t>@grollman My thesis is due in 5 days. That's how I am.  Otherwise: http://bit.ly/cV6eC  which is cool</t>
  </si>
  <si>
    <t>Wed Jun 17 06:32:23 PDT 2009</t>
  </si>
  <si>
    <t>c_kings</t>
  </si>
  <si>
    <t xml:space="preserve">I just got invited to the Lakers private party tonigh ..too bad I'm in London! </t>
  </si>
  <si>
    <t xml:space="preserve">I am very sad to live where I live. were so near and yet so far </t>
  </si>
  <si>
    <t>Wed Jun 17 06:32:24 PDT 2009</t>
  </si>
  <si>
    <t xml:space="preserve">kill #IE6 get #IE8 to win money... get rid of #FF, why all this hostility all up a sudden! </t>
  </si>
  <si>
    <t>@rachelkae I heard  I woke up at 5 EST this morning to try to download.  Only a few more hours then.</t>
  </si>
  <si>
    <t>Wed Jun 17 06:32:25 PDT 2009</t>
  </si>
  <si>
    <t xml:space="preserve">::sigh:: I love swanky downtown hotels, but I am going to have to settle for something closer to SEA-TAC 4 my trip to Seattle next month. </t>
  </si>
  <si>
    <t>Wed Jun 17 06:32:29 PDT 2009</t>
  </si>
  <si>
    <t xml:space="preserve">@Clurrr my exact day.  the boxing man annoys me, as soon as i get into one rhythm he changes it and i get left behind again </t>
  </si>
  <si>
    <t xml:space="preserve">Read about how Abe Lincoln rose from obscurity and navigated political craziness &amp;amp; civil war! Today I got to the part where he was shot </t>
  </si>
  <si>
    <t>Wed Jun 17 06:32:30 PDT 2009</t>
  </si>
  <si>
    <t>catsheroes</t>
  </si>
  <si>
    <t xml:space="preserve">@feris @catsheroes i hope not, i lik her </t>
  </si>
  <si>
    <t xml:space="preserve">@SnippyBitch you've never offered me any... </t>
  </si>
  <si>
    <t>Wed Jun 17 06:32:34 PDT 2009</t>
  </si>
  <si>
    <t>@SophieeeOx haha! no matter goood a friend you are, you wouldnt do that. sadlyy  lol!</t>
  </si>
  <si>
    <t>Wed Jun 17 06:33:12 PDT 2009</t>
  </si>
  <si>
    <t xml:space="preserve">I have a doctor's app. soon. kidney stone </t>
  </si>
  <si>
    <t>Wed Jun 17 06:33:14 PDT 2009</t>
  </si>
  <si>
    <t xml:space="preserve">this video is gonna be about an hour long! i'm gonna have to do some serious cuts </t>
  </si>
  <si>
    <t>Wed Jun 17 06:33:15 PDT 2009</t>
  </si>
  <si>
    <t xml:space="preserve">omg I have to read a new chapter in McQuail's Mass Communication Theory! That'll take hours! </t>
  </si>
  <si>
    <t>Wed Jun 17 06:33:18 PDT 2009</t>
  </si>
  <si>
    <t xml:space="preserve"> finding out the Hollywood Video i frequent, is not re-model-ing, and is in fact, closed  *cancels account* so much 4 super cheap DVDs</t>
  </si>
  <si>
    <t>@MAC_Gregory_A I'm bummed.  le sigh.</t>
  </si>
  <si>
    <t>Wed Jun 17 06:33:20 PDT 2009</t>
  </si>
  <si>
    <t>banteringblonde</t>
  </si>
  <si>
    <t>New Post: Anyone else miss ski/board season?  I know I'm insane but I wanna SHRED    http://bit.ly/s4XVy</t>
  </si>
  <si>
    <t>Wed Jun 17 06:33:21 PDT 2009</t>
  </si>
  <si>
    <t>marcfowler</t>
  </si>
  <si>
    <t>@scrivna Unfortunately there's already someone doing that like.. down the road, and my mum can't drive  Any other ideas?</t>
  </si>
  <si>
    <t>Wed Jun 17 06:33:23 PDT 2009</t>
  </si>
  <si>
    <t xml:space="preserve">Legs r breaking! Need a seat plz. Cldnt find anything nice at f21 </t>
  </si>
  <si>
    <t>Bagsy6</t>
  </si>
  <si>
    <t xml:space="preserve">Multi-vitamins turn my pee dark yellow. </t>
  </si>
  <si>
    <t>Wed Jun 17 06:33:24 PDT 2009</t>
  </si>
  <si>
    <t xml:space="preserve">Positive case #e for swine flu in our office </t>
  </si>
  <si>
    <t>Wed Jun 17 06:33:26 PDT 2009</t>
  </si>
  <si>
    <t xml:space="preserve">@AlexKayle Probably. They've been so nuke happy lately. A third world war would end life as we know it. </t>
  </si>
  <si>
    <t>Wed Jun 17 06:33:27 PDT 2009</t>
  </si>
  <si>
    <t>Have a two hour driving lesson in half an hour  http://tinyurl.com/kmjdq6</t>
  </si>
  <si>
    <t xml:space="preserve">@shrop if it's any consolation, I had two hard drives die in two months on my mbp's </t>
  </si>
  <si>
    <t>japsticks</t>
  </si>
  <si>
    <t>@pixiesongs I wish I could be there  COME TO COLCHESTER!!1</t>
  </si>
  <si>
    <t>Wed Jun 17 06:33:29 PDT 2009</t>
  </si>
  <si>
    <t xml:space="preserve">WHY WONT MY DAMN IPHONE CUT &amp;amp;PASTE!!! AHHH! </t>
  </si>
  <si>
    <t>Wed Jun 17 06:33:31 PDT 2009</t>
  </si>
  <si>
    <t>ScottDevereux</t>
  </si>
  <si>
    <t xml:space="preserve">@vaxen_var Yup the fed is the face of state run capitalism,  bad mojo </t>
  </si>
  <si>
    <t>wutwutman</t>
  </si>
  <si>
    <t>Another &amp;quot;awesome&amp;quot; day at work   Water heater broke in a a vacant and flooded the two units below it, one of which is occupied...ugh...</t>
  </si>
  <si>
    <t>Wed Jun 17 06:33:32 PDT 2009</t>
  </si>
  <si>
    <t>OnSwine</t>
  </si>
  <si>
    <t xml:space="preserve">A few new swine cases at the hospital today </t>
  </si>
  <si>
    <t>Wed Jun 17 06:33:38 PDT 2009</t>
  </si>
  <si>
    <t>Just back from hamilton... I'm so tired!  oh well! No rest for the wicked, eh?</t>
  </si>
  <si>
    <t xml:space="preserve">Waiting to see my P.O aint that sum sh*t like I'm sum kinda thug or murderer.. This is str8 F*ckery </t>
  </si>
  <si>
    <t>Wed Jun 17 06:33:41 PDT 2009</t>
  </si>
  <si>
    <t>kernwill</t>
  </si>
  <si>
    <t xml:space="preserve">First impression of the genius bar, slow, slow, slow.  A bit disappointed that I am still waiting with no idea of when I will be seen </t>
  </si>
  <si>
    <t xml:space="preserve">@h011yp0p sorry that I wasn't up when you tweeted me </t>
  </si>
  <si>
    <t>Wed Jun 17 06:33:42 PDT 2009</t>
  </si>
  <si>
    <t>crankthatAPG</t>
  </si>
  <si>
    <t>Have a chat with your ghost and maybe you'll get along better. - you: hello ghost: boo. you:  ghost: boo.... http://tumblr.com/xc722jcus</t>
  </si>
  <si>
    <t>Wed Jun 17 06:33:43 PDT 2009</t>
  </si>
  <si>
    <t xml:space="preserve">damp one today </t>
  </si>
  <si>
    <t>itsmevera</t>
  </si>
  <si>
    <t xml:space="preserve">is really board and wants to go out 2moro nite but hasnt asked the rents..i hate this feeling! </t>
  </si>
  <si>
    <t xml:space="preserve">Calling the vet. Zoe is shacking. I am kinda scared </t>
  </si>
  <si>
    <t>Wed Jun 17 06:33:46 PDT 2009</t>
  </si>
  <si>
    <t xml:space="preserve">i looked very daft and ill </t>
  </si>
  <si>
    <t>Called off work.   no sick time= no pay</t>
  </si>
  <si>
    <t>plugpuffy</t>
  </si>
  <si>
    <t xml:space="preserve">Tired, just back home from a survey camp. </t>
  </si>
  <si>
    <t>Wed Jun 17 06:33:50 PDT 2009</t>
  </si>
  <si>
    <t>timjparker</t>
  </si>
  <si>
    <t xml:space="preserve">#tweetdeck for #iPhone seems very good although is being somewhat unstable at the moment. Crashy crash crash </t>
  </si>
  <si>
    <t>Wed Jun 17 06:33:54 PDT 2009</t>
  </si>
  <si>
    <t>jennylyn929</t>
  </si>
  <si>
    <t xml:space="preserve">Today marks three weeks.. </t>
  </si>
  <si>
    <t>Wed Jun 17 06:33:55 PDT 2009</t>
  </si>
  <si>
    <t>@MissHTML Ihor didn't go with you guys?  Hope you're having fun! How's the trip going so far?</t>
  </si>
  <si>
    <t>Wed Jun 17 06:33:56 PDT 2009</t>
  </si>
  <si>
    <t>who will read my story? i dont have many bule friends in MS  @enn7syn *hopeless mode ON*</t>
  </si>
  <si>
    <t>Fanaticit</t>
  </si>
  <si>
    <t xml:space="preserve">Played Guitar Hero for most of the day yesterday and now have a saw pinkie finger. Guitar Hero Drums need work... </t>
  </si>
  <si>
    <t>Wed Jun 17 06:33:57 PDT 2009</t>
  </si>
  <si>
    <t>ICriedTheVerse</t>
  </si>
  <si>
    <t xml:space="preserve">I want a $1 sweet tea from McDonalds. </t>
  </si>
  <si>
    <t>Wed Jun 17 06:33:59 PDT 2009</t>
  </si>
  <si>
    <t>@rampantheart Lucky to get good Vanity URL! I got ishan001  , ishan or ishansharma would have rocked!</t>
  </si>
  <si>
    <t>@_rachaelll im sorrrry  is it cause of us going to fightstarrr :| ?</t>
  </si>
  <si>
    <t>JadeeMo</t>
  </si>
  <si>
    <t xml:space="preserve">still no followers </t>
  </si>
  <si>
    <t>Wed Jun 17 06:34:00 PDT 2009</t>
  </si>
  <si>
    <t>I don't wanna to to canada  we leave Friday night</t>
  </si>
  <si>
    <t>@andyclemmensen you lucky bitch...i have an assignment to finish before i can sleep  sleep well! Xxx</t>
  </si>
  <si>
    <t>@adii Oh no! I've bought myweblog last week!  #woo2</t>
  </si>
  <si>
    <t>Wed Jun 17 06:34:01 PDT 2009</t>
  </si>
  <si>
    <t xml:space="preserve">I. HATE. @Farrahri. she always gets @Jonasbrothers' merch first. </t>
  </si>
  <si>
    <t>cbutton85</t>
  </si>
  <si>
    <t xml:space="preserve">Has had the best lunch ever...! But is now going back to work </t>
  </si>
  <si>
    <t>Wed Jun 17 06:34:05 PDT 2009</t>
  </si>
  <si>
    <t>yes. untill next monday. but next fri im leaving to syd until the 6th of july   boohoo :'(</t>
  </si>
  <si>
    <t>@Schofe watched it and saw that I missed the chance to meet u and Fern AND ROSEMARY SHRAGER  can you tell Fern hello from me? &amp;lt;3 you both!</t>
  </si>
  <si>
    <t xml:space="preserve">730 and am already late by 3 minutes...my legs still hurt a bunch and fake bacon sucks </t>
  </si>
  <si>
    <t>Wed Jun 17 06:34:06 PDT 2009</t>
  </si>
  <si>
    <t xml:space="preserve">My whole family is sick... Let's cross my fingers that I won't </t>
  </si>
  <si>
    <t xml:space="preserve">@hazelcullen it went awful my monologues went great but rest pretty much i wasnt happy with @ all def wnt be gettin in </t>
  </si>
  <si>
    <t>Wed Jun 17 06:34:12 PDT 2009</t>
  </si>
  <si>
    <t>i still miss my bestfriends so bad  its gonna be a great holiday i guess!kangen kangen parah</t>
  </si>
  <si>
    <t>Wed Jun 17 06:34:13 PDT 2009</t>
  </si>
  <si>
    <t xml:space="preserve">@TheSpecs at least you don't have to share! </t>
  </si>
  <si>
    <t>Wed Jun 17 06:34:14 PDT 2009</t>
  </si>
  <si>
    <t>lilmiss_ariane</t>
  </si>
  <si>
    <t xml:space="preserve">just threw up my dinner from last night.... thank you talitha for feeding me poision </t>
  </si>
  <si>
    <t>Wed Jun 17 06:34:18 PDT 2009</t>
  </si>
  <si>
    <t xml:space="preserve">I need to buy some new shorts today, some reason mine are huge on me this summer.  </t>
  </si>
  <si>
    <t>Wed Jun 17 06:34:19 PDT 2009</t>
  </si>
  <si>
    <t>Its_My_Climb20</t>
  </si>
  <si>
    <t xml:space="preserve">Finally have a day off of work and planning to sleep all day. Except working is calling again.. Going in at 2pm </t>
  </si>
  <si>
    <t>Wed Jun 17 06:34:22 PDT 2009</t>
  </si>
  <si>
    <t xml:space="preserve">damn boy, dry your eyes, you stole my heart and then you kicked it aside.. brilliant, brilliant, brilliant! and so true. my ear hurts </t>
  </si>
  <si>
    <t>Wed Jun 17 06:34:25 PDT 2009</t>
  </si>
  <si>
    <t xml:space="preserve">@Maggadoo You liar, your last words were &amp;quot;Can I call u later?&amp;quot; and I said YES. Its all good dont worry </t>
  </si>
  <si>
    <t>BkBiggS29</t>
  </si>
  <si>
    <t xml:space="preserve">@Style_Grace takin secnd session too </t>
  </si>
  <si>
    <t>Wed Jun 17 06:34:28 PDT 2009</t>
  </si>
  <si>
    <t>phoggy</t>
  </si>
  <si>
    <t xml:space="preserve">Watching old Hawkeye FB game from 1990 on BTN against Ohio State. I remember this game from when I was 10 years old! Too bad Hawks lost </t>
  </si>
  <si>
    <t>Wed Jun 17 06:34:29 PDT 2009</t>
  </si>
  <si>
    <t xml:space="preserve">@TristanTaormino Ugh! A little more notice from them might have been nice. Sorry it's screwing up your week </t>
  </si>
  <si>
    <t>Wed Jun 17 06:34:30 PDT 2009</t>
  </si>
  <si>
    <t xml:space="preserve">@JillyBaldo Mon through Thurs for the next 8 weeks...  </t>
  </si>
  <si>
    <t>Wed Jun 17 06:34:31 PDT 2009</t>
  </si>
  <si>
    <t>AlbertStoddard</t>
  </si>
  <si>
    <t xml:space="preserve">Today is going to be a long day. Interviews from 09:30 until 16:00. </t>
  </si>
  <si>
    <t>Wed Jun 17 06:34:32 PDT 2009</t>
  </si>
  <si>
    <t>superjamie</t>
  </si>
  <si>
    <t xml:space="preserve">Going to dr </t>
  </si>
  <si>
    <t>Wed Jun 17 06:34:33 PDT 2009</t>
  </si>
  <si>
    <t xml:space="preserve">God damn xbox.com/support, their tracking as messed up now &amp;quot;No repair requests&amp;quot; is showing, they've got my xbox </t>
  </si>
  <si>
    <t>we wait with baited breath !!!  No, no mention of 2008 DS man of the year  oh man !!!!</t>
  </si>
  <si>
    <t>Wed Jun 17 06:34:34 PDT 2009</t>
  </si>
  <si>
    <t>kimmoto</t>
  </si>
  <si>
    <t>@TheAndyHicks Dude. I've had front row season seats there since I was 13  One less family outing to enjoy. /pout.</t>
  </si>
  <si>
    <t>Wed Jun 17 06:35:23 PDT 2009</t>
  </si>
  <si>
    <t>nan0saur</t>
  </si>
  <si>
    <t>@jigitz dont think much of the song jugganaughts  bit disappointing.</t>
  </si>
  <si>
    <t>Wed Jun 17 06:35:24 PDT 2009</t>
  </si>
  <si>
    <t>kayayelle</t>
  </si>
  <si>
    <t xml:space="preserve">I really want to see the hangover but I'm pretty sure everyone went to see it already </t>
  </si>
  <si>
    <t>Wed Jun 17 06:35:27 PDT 2009</t>
  </si>
  <si>
    <t xml:space="preserve">Why can't i just be happy for once? I hate this feeling. </t>
  </si>
  <si>
    <t xml:space="preserve">I want my own apartment again... </t>
  </si>
  <si>
    <t>iTitterr</t>
  </si>
  <si>
    <t>is totally forgot I have to meet Mrs. B....this Mon.  http://plurk.com/p/11n1ec</t>
  </si>
  <si>
    <t>Wed Jun 17 06:35:28 PDT 2009</t>
  </si>
  <si>
    <t xml:space="preserve">vote for cc . Unfortunately it doesn't show the result  </t>
  </si>
  <si>
    <t>Wed Jun 17 06:35:31 PDT 2009</t>
  </si>
  <si>
    <t>DaveMoran</t>
  </si>
  <si>
    <t xml:space="preserve">@adii missed out by a week </t>
  </si>
  <si>
    <t>Wed Jun 17 06:35:32 PDT 2009</t>
  </si>
  <si>
    <t xml:space="preserve">@gfalcone601 my cat ran away when we got a new kitten because they didn't get on </t>
  </si>
  <si>
    <t xml:space="preserve">Revision ............................... </t>
  </si>
  <si>
    <t>@TutyFruitty Hey hey! Yessss back in Munich! Have to work again  And u? Are u alright?</t>
  </si>
  <si>
    <t>Wed Jun 17 06:35:35 PDT 2009</t>
  </si>
  <si>
    <t xml:space="preserve">@misssinzui13 Andrew, right? I'm sorry, Ashley </t>
  </si>
  <si>
    <t>Wed Jun 17 06:35:38 PDT 2009</t>
  </si>
  <si>
    <t>AlanCarrFan</t>
  </si>
  <si>
    <t xml:space="preserve">@chattyman Hey is the whole show filmed friday? and the celebs a diff day? Im confused now </t>
  </si>
  <si>
    <t>Wed Jun 17 06:35:39 PDT 2009</t>
  </si>
  <si>
    <t>Sam10rae</t>
  </si>
  <si>
    <t xml:space="preserve">i hope the indians game doesnt get rained out </t>
  </si>
  <si>
    <t>Wed Jun 17 06:35:40 PDT 2009</t>
  </si>
  <si>
    <t>Day 2 of my new hair..and I don't think I like it today. Looks like a soccer mom   Maybe when I get the streaks put in.</t>
  </si>
  <si>
    <t>BigChelski</t>
  </si>
  <si>
    <t xml:space="preserve">@SuperKaylo When will Battlefield 1943 be out? I already have the Points ready and its ment to come out this month </t>
  </si>
  <si>
    <t>tweeties, I gotta go for a while. I HAVE to finish this video log today meaning I have to get off twitter  wish me luck &amp;amp; pray for me lol</t>
  </si>
  <si>
    <t>@x_Ellieee_x :O I ain't more emo than you  yeah I do like them lol your bros wrong man the singer is wank he fails lol</t>
  </si>
  <si>
    <t>Wed Jun 17 06:35:41 PDT 2009</t>
  </si>
  <si>
    <t xml:space="preserve">Still no tweets. </t>
  </si>
  <si>
    <t>Wed Jun 17 06:35:44 PDT 2009</t>
  </si>
  <si>
    <t>stefangoessens</t>
  </si>
  <si>
    <t>Another day at the office  http://twitpic.com/7ma5c</t>
  </si>
  <si>
    <t>Wed Jun 17 06:35:46 PDT 2009</t>
  </si>
  <si>
    <t xml:space="preserve">has a headache and is leaving for work in 10 min </t>
  </si>
  <si>
    <t>Wed Jun 17 06:35:48 PDT 2009</t>
  </si>
  <si>
    <t>suzystardust</t>
  </si>
  <si>
    <t>Just got to work. Suck! Want to go home and nap with my baby.    &amp;lt;JAYDEN'S  MOMMA&amp;gt;</t>
  </si>
  <si>
    <t>Wed Jun 17 06:35:49 PDT 2009</t>
  </si>
  <si>
    <t xml:space="preserve">@blackjak231 No problem Lol ? #squarespace, but i don't have a chance i think </t>
  </si>
  <si>
    <t xml:space="preserve">Annoyed that SSH/TCP port 22 seems to be blocked... </t>
  </si>
  <si>
    <t>Wed Jun 17 06:35:50 PDT 2009</t>
  </si>
  <si>
    <t xml:space="preserve">Minty!! Minty gum!!! Stupid iPhone spellcheck!! </t>
  </si>
  <si>
    <t>_j3llyb3an_</t>
  </si>
  <si>
    <t xml:space="preserve">sooooo tired, couldnt sleep. </t>
  </si>
  <si>
    <t>kelsey_skaggs</t>
  </si>
  <si>
    <t xml:space="preserve">@1capplegate ....i will miss sam </t>
  </si>
  <si>
    <t>Wed Jun 17 06:35:51 PDT 2009</t>
  </si>
  <si>
    <t>cazzzonked</t>
  </si>
  <si>
    <t xml:space="preserve">PHILOSOPHY CAN SHAG OFF still aching </t>
  </si>
  <si>
    <t>Wed Jun 17 06:35:52 PDT 2009</t>
  </si>
  <si>
    <t xml:space="preserve">That's Ashlee away on her holiday to FALIRAKI for 2 weeks! Boooo I'm so bored of rain </t>
  </si>
  <si>
    <t>Wed Jun 17 06:35:54 PDT 2009</t>
  </si>
  <si>
    <t xml:space="preserve">http://www.etsy.com/view_listing.php?listing_id=25768307 want it but cant sew </t>
  </si>
  <si>
    <t>Wed Jun 17 06:35:55 PDT 2009</t>
  </si>
  <si>
    <t>Missing my pup already...  the house feels sooo empty without her...</t>
  </si>
  <si>
    <t>Daneerah</t>
  </si>
  <si>
    <t xml:space="preserve">Enjoying the last weeks of holidayzz...another 3 weeks and im off to college.. </t>
  </si>
  <si>
    <t>Wed Jun 17 06:35:58 PDT 2009</t>
  </si>
  <si>
    <t>@marginatasnaily I missed you too babe  I'm back here now, ready to send you love+cuddles!! xxxxx</t>
  </si>
  <si>
    <t>Wed Jun 17 06:36:00 PDT 2009</t>
  </si>
  <si>
    <t xml:space="preserve">Missing the north pole... </t>
  </si>
  <si>
    <t>Wed Jun 17 06:36:01 PDT 2009</t>
  </si>
  <si>
    <t xml:space="preserve">@WeaponX_PHIQ dang i wasn't on!!! just now seein this message... </t>
  </si>
  <si>
    <t>joshcorbo</t>
  </si>
  <si>
    <t xml:space="preserve">@1capplegate And who would've thought that a show about some1 w/amnesia could be that funny?...but it is...I mean was </t>
  </si>
  <si>
    <t>leanneamywilson</t>
  </si>
  <si>
    <t xml:space="preserve">my throat ... my poor little throat what has happend! </t>
  </si>
  <si>
    <t>Wed Jun 17 06:36:03 PDT 2009</t>
  </si>
  <si>
    <t xml:space="preserve">@gandhineha thanx neha, will check out from home, videos blocked by firewall </t>
  </si>
  <si>
    <t>Wed Jun 17 06:36:04 PDT 2009</t>
  </si>
  <si>
    <t>joshsharp</t>
  </si>
  <si>
    <t xml:space="preserve">zomg! real firefox 3.5 with new icon! i... don't like it </t>
  </si>
  <si>
    <t>Wed Jun 17 06:36:05 PDT 2009</t>
  </si>
  <si>
    <t>allhailsheryl</t>
  </si>
  <si>
    <t xml:space="preserve"> sometimes i feel like.. - http://tweet.sg</t>
  </si>
  <si>
    <t>Gatorpina</t>
  </si>
  <si>
    <t xml:space="preserve">No shuttle launch today </t>
  </si>
  <si>
    <t>Wed Jun 17 06:36:06 PDT 2009</t>
  </si>
  <si>
    <t>miranda381</t>
  </si>
  <si>
    <t xml:space="preserve">Mom has to drive me today </t>
  </si>
  <si>
    <t>crooks82</t>
  </si>
  <si>
    <t xml:space="preserve">never gets on twitter anymore </t>
  </si>
  <si>
    <t>Wed Jun 17 06:36:07 PDT 2009</t>
  </si>
  <si>
    <t>b3ansss</t>
  </si>
  <si>
    <t xml:space="preserve">so i took this like 3hr nap right...was ko...missed his call. </t>
  </si>
  <si>
    <t>patrick_henry91</t>
  </si>
  <si>
    <t xml:space="preserve">@perriross me too pear, i dont finish till friday </t>
  </si>
  <si>
    <t xml:space="preserve">I miss my Friends. I miss Joo and Bitches </t>
  </si>
  <si>
    <t>Marzietta_Smile</t>
  </si>
  <si>
    <t xml:space="preserve">@carla_it....and you too....but you don't know it.....i saw you at school and I think you're amazing....but you don't believe me.... </t>
  </si>
  <si>
    <t>Wed Jun 17 06:36:10 PDT 2009</t>
  </si>
  <si>
    <t>princessmeegan</t>
  </si>
  <si>
    <t xml:space="preserve">Is going home. Sick kids. Taking Addison the dr at 11. </t>
  </si>
  <si>
    <t>Wed Jun 17 06:36:11 PDT 2009</t>
  </si>
  <si>
    <t>franklyfehi</t>
  </si>
  <si>
    <t>not feeling good.  ouch</t>
  </si>
  <si>
    <t>Wed Jun 17 06:36:12 PDT 2009</t>
  </si>
  <si>
    <t>says ugh. 7:30-6pm classes drained me! too tired!  http://plurk.com/p/11n1pj</t>
  </si>
  <si>
    <t>Wed Jun 17 06:36:13 PDT 2009</t>
  </si>
  <si>
    <t>tasiamor</t>
  </si>
  <si>
    <t xml:space="preserve">just realised its now 8 weeks to our next long weekend </t>
  </si>
  <si>
    <t>Wed Jun 17 06:36:15 PDT 2009</t>
  </si>
  <si>
    <t>peterdj72</t>
  </si>
  <si>
    <t xml:space="preserve">@joshuadejong Don't know, there still seem to be problems on Xbox LIVE after the maintenance yesterday. </t>
  </si>
  <si>
    <t>Wed Jun 17 06:36:17 PDT 2009</t>
  </si>
  <si>
    <t>@witnessamiracle Me too  Haven't bought any of it yet. Maybe next week ;)</t>
  </si>
  <si>
    <t>Wed Jun 17 06:36:20 PDT 2009</t>
  </si>
  <si>
    <t>Back from the hospital with the kids. Miss E cut her head while falling out of bed  3 stitches, but all better now.</t>
  </si>
  <si>
    <t>Wed Jun 17 06:36:21 PDT 2009</t>
  </si>
  <si>
    <t>Lytesdatruth</t>
  </si>
  <si>
    <t xml:space="preserve">@MissSimone32 @RoxyDe I hear u Roxy, just when i have messed up internet @Lloyd_YG wants to go live </t>
  </si>
  <si>
    <t>@_hayles im ok hun.. awww youl be knackerd now   bed early tonight,,,lol. xx</t>
  </si>
  <si>
    <t>Wed Jun 17 06:36:22 PDT 2009</t>
  </si>
  <si>
    <t>@bobbythomas1   Now I come on and u stop talking??  This mia of yours is only an arms length away from you....just reach out...</t>
  </si>
  <si>
    <t>Wed Jun 17 06:36:26 PDT 2009</t>
  </si>
  <si>
    <t>The ground is too wet to sit outside again...   So I'm drinking my tea inside and starting work on my marketing plan.</t>
  </si>
  <si>
    <t>Wed Jun 17 06:36:28 PDT 2009</t>
  </si>
  <si>
    <t>I feel sick.  Tomorrow and Friday's exams not looking good. I hate school. RARGH. I want to go to universityyyyyyyyyyyyyyyyyy</t>
  </si>
  <si>
    <t>Wed Jun 17 06:36:31 PDT 2009</t>
  </si>
  <si>
    <t>alexandrak</t>
  </si>
  <si>
    <t xml:space="preserve">@ausdemfenster weird. I haven't gotten a dm. </t>
  </si>
  <si>
    <t>Wed Jun 17 06:36:33 PDT 2009</t>
  </si>
  <si>
    <t>... I do believe, my fellow friends on the jury, I have lost my last strings to drawing... I can no longer do it  xo.</t>
  </si>
  <si>
    <t>Wed Jun 17 06:36:34 PDT 2009</t>
  </si>
  <si>
    <t xml:space="preserve">Ok so class starts July 7...cant wait. 1 problem...no one to watch Lady </t>
  </si>
  <si>
    <t>alyssareyes</t>
  </si>
  <si>
    <t xml:space="preserve">I wanted to sit next to jake and matt </t>
  </si>
  <si>
    <t>Wed Jun 17 06:36:35 PDT 2009</t>
  </si>
  <si>
    <t>rachiechuie</t>
  </si>
  <si>
    <t>@shaelhwi my brick wall disappeared  upload it again haha.</t>
  </si>
  <si>
    <t>Wed Jun 17 06:36:36 PDT 2009</t>
  </si>
  <si>
    <t xml:space="preserve">Last night I waded through some grass and now I've got itchy bumps on my legs   </t>
  </si>
  <si>
    <t>Wed Jun 17 06:37:18 PDT 2009</t>
  </si>
  <si>
    <t>Keycie</t>
  </si>
  <si>
    <t xml:space="preserve">whole alone @ the desk </t>
  </si>
  <si>
    <t>Wed Jun 17 06:37:19 PDT 2009</t>
  </si>
  <si>
    <t xml:space="preserve">ing now. Poor baby. </t>
  </si>
  <si>
    <t>Wed Jun 17 06:37:21 PDT 2009</t>
  </si>
  <si>
    <t>1fashion_addict</t>
  </si>
  <si>
    <t xml:space="preserve">On some win some u lose some type sht.. Jus lost a phenomenal one.. The beat goes on. </t>
  </si>
  <si>
    <t>RachelAppel</t>
  </si>
  <si>
    <t xml:space="preserve">@The_Undutchable But the deadline was the 14th </t>
  </si>
  <si>
    <t>Wed Jun 17 06:37:22 PDT 2009</t>
  </si>
  <si>
    <t xml:space="preserve">Aduh .. Dvd the cakeeaters udh dibeli, tapi belum ditonton. Being seventeen jg blum ditonton, gada waktu eums </t>
  </si>
  <si>
    <t>@KarolinaPutri aww that's too bad  when are you not gonna be grounded then?</t>
  </si>
  <si>
    <t xml:space="preserve">@misssilure could be long night ahead then </t>
  </si>
  <si>
    <t>Wed Jun 17 06:37:23 PDT 2009</t>
  </si>
  <si>
    <t>AbdullahQ</t>
  </si>
  <si>
    <t xml:space="preserve">@TARAFOX haha sorry I was real busy with exams and all but now Im free to enjoy summer! but im not enjoying it for some reason </t>
  </si>
  <si>
    <t>lpzan</t>
  </si>
  <si>
    <t xml:space="preserve">@artz_ii Garden party? So nice.. I wanna go too.  - unless everyone else on guest list are ppl I don't know </t>
  </si>
  <si>
    <t xml:space="preserve">@MizzKT it is gross . . . I don't know what's attracting them, it's not like she left food out on her desk.  </t>
  </si>
  <si>
    <t xml:space="preserve">sittin at home hungrrrry! </t>
  </si>
  <si>
    <t>Wed Jun 17 06:37:24 PDT 2009</t>
  </si>
  <si>
    <t>Back at work   Enjoyed yesterday off!  Almost made me think about being a stay at home mom! hhhmmmm</t>
  </si>
  <si>
    <t>Wed Jun 17 06:37:25 PDT 2009</t>
  </si>
  <si>
    <t>RiaJC</t>
  </si>
  <si>
    <t xml:space="preserve">plus 30 weather sucks when ur air conditioner is broke!! </t>
  </si>
  <si>
    <t xml:space="preserve">Good day. A coffee date followed by Cahill magic. Oh, iPhone software update is out tm too, yay! Only issue? Can't get any decent sleep </t>
  </si>
  <si>
    <t>Wed Jun 17 06:37:26 PDT 2009</t>
  </si>
  <si>
    <t xml:space="preserve">@Deidein Have to watch my dad's store while he takes care of the insurance, so I can't nap. </t>
  </si>
  <si>
    <t xml:space="preserve">@ktsummer I'm still not getting any tweet txts to phone. </t>
  </si>
  <si>
    <t>JoshCalvetti</t>
  </si>
  <si>
    <t xml:space="preserve">@griffintech Same here. Only I have to wait until 1300 EDT. </t>
  </si>
  <si>
    <t>@AlanCarrFan gutted forums down  that was a mad morning =|</t>
  </si>
  <si>
    <t>Wed Jun 17 06:37:28 PDT 2009</t>
  </si>
  <si>
    <t>Steph_Marieee</t>
  </si>
  <si>
    <t>I miss home  If only Friday could come sooner.</t>
  </si>
  <si>
    <t>Wed Jun 17 06:37:29 PDT 2009</t>
  </si>
  <si>
    <t>GregWoodson</t>
  </si>
  <si>
    <t xml:space="preserve">Where is my IPhone 3.0?  It's Wednesday! </t>
  </si>
  <si>
    <t>Some people saying on the net that UK release of OS 3.0 will now be 6pm  Dammit! Will be in work</t>
  </si>
  <si>
    <t>Wed Jun 17 06:37:30 PDT 2009</t>
  </si>
  <si>
    <t xml:space="preserve">Soooo tired, I bet we have to walk all the way to west city park today in gym. </t>
  </si>
  <si>
    <t>Wed Jun 17 06:37:32 PDT 2009</t>
  </si>
  <si>
    <t xml:space="preserve">@tee_tha iya gue pengen begitu </t>
  </si>
  <si>
    <t>Wed Jun 17 06:37:34 PDT 2009</t>
  </si>
  <si>
    <t xml:space="preserve">Y IS IT SO COLD UP HERE?!?!?!? omggggg state college! </t>
  </si>
  <si>
    <t>Wed Jun 17 06:37:38 PDT 2009</t>
  </si>
  <si>
    <t>AngiePantsDance</t>
  </si>
  <si>
    <t xml:space="preserve">Broke my phone </t>
  </si>
  <si>
    <t>Wed Jun 17 06:37:39 PDT 2009</t>
  </si>
  <si>
    <t>Sierrahhh</t>
  </si>
  <si>
    <t xml:space="preserve">oh so very sad... </t>
  </si>
  <si>
    <t xml:space="preserve">@WendyWells 20 hour trip </t>
  </si>
  <si>
    <t>Wed Jun 17 06:37:40 PDT 2009</t>
  </si>
  <si>
    <t>krisweetie385</t>
  </si>
  <si>
    <t>is going to see Prez Obama speak live at ASU Sun Devil Stadium at 7 30 tonight ..  have to sit 4 hours in the sun..just like Indian rally</t>
  </si>
  <si>
    <t>Wed Jun 17 06:37:41 PDT 2009</t>
  </si>
  <si>
    <t xml:space="preserve">@ MilanQ hey you should be THE ambassador(ess) of fine US dining places,all your food pics always mouthwatering!!ggrrr foods here suck!! </t>
  </si>
  <si>
    <t>sad 2 see how the world has been corrupted!!  http://tinyurl.com/mr2ql8</t>
  </si>
  <si>
    <t>aliweitz</t>
  </si>
  <si>
    <t xml:space="preserve">I should be in LA at the parade </t>
  </si>
  <si>
    <t>Wed Jun 17 06:37:43 PDT 2009</t>
  </si>
  <si>
    <t xml:space="preserve">Going to MacDohnalds, then leaving for Tallahasseeeeee </t>
  </si>
  <si>
    <t>Wed Jun 17 06:37:44 PDT 2009</t>
  </si>
  <si>
    <t xml:space="preserve">OMG! Too many deadlines to meet </t>
  </si>
  <si>
    <t>Wed Jun 17 06:37:46 PDT 2009</t>
  </si>
  <si>
    <t>Where is the sun???? It barley comes out anymore   It summer time its suppose to be out all the time!!!!</t>
  </si>
  <si>
    <t>Wed Jun 17 06:37:47 PDT 2009</t>
  </si>
  <si>
    <t xml:space="preserve">damn. when a person askes u &amp;quot;am i invited?&amp;quot; when they're not... it srsly feels like bollocks </t>
  </si>
  <si>
    <t>Some people saying on the net that UK release of OS 3.0 will now be 6pm  Dammit! Will be in work http://bit.ly/5yxkz</t>
  </si>
  <si>
    <t>Wed Jun 17 06:37:49 PDT 2009</t>
  </si>
  <si>
    <t>Had some kind of a facial. Now I'm at home and missing my laptop.  Can't wait for tomorrow!</t>
  </si>
  <si>
    <t>Wed Jun 17 06:37:50 PDT 2009</t>
  </si>
  <si>
    <t>BlakeLogan</t>
  </si>
  <si>
    <t xml:space="preserve">pike east blocked past exit 12 from 128, 128n blocked from pike back 2 route 24....traffic sucked l8 4 work. 2.5 hours stuck in traffic </t>
  </si>
  <si>
    <t>Wed Jun 17 06:37:51 PDT 2009</t>
  </si>
  <si>
    <t xml:space="preserve">@Agent_M I take it this means you failed to procure a copy. </t>
  </si>
  <si>
    <t>Wed Jun 17 06:37:52 PDT 2009</t>
  </si>
  <si>
    <t xml:space="preserve">is eating her last peanut butter cup </t>
  </si>
  <si>
    <t>Wed Jun 17 06:37:55 PDT 2009</t>
  </si>
  <si>
    <t>ClauBettencourt</t>
  </si>
  <si>
    <t xml:space="preserve">Shredding paper...by hand... </t>
  </si>
  <si>
    <t xml:space="preserve">@Frassington nope! Cuz I'm watching season 1 too. Haha It just finished DL.. I don't gots HBO or SHOwtime </t>
  </si>
  <si>
    <t>Wed Jun 17 06:37:57 PDT 2009</t>
  </si>
  <si>
    <t xml:space="preserve">my belly piercing is soo soreee </t>
  </si>
  <si>
    <t>Wed Jun 17 06:37:59 PDT 2009</t>
  </si>
  <si>
    <t xml:space="preserve">@MilanQ hey you should be THE ambassador(ess) of fine US dining places,all your food pics always mouthwatering!!ggrrr foods here suck!! </t>
  </si>
  <si>
    <t>Wed Jun 17 06:38:01 PDT 2009</t>
  </si>
  <si>
    <t xml:space="preserve">@dsailesh I wish that happened on my test machines. </t>
  </si>
  <si>
    <t>Wed Jun 17 06:38:04 PDT 2009</t>
  </si>
  <si>
    <t>diamond0208</t>
  </si>
  <si>
    <t xml:space="preserve">Why doesn't she want me </t>
  </si>
  <si>
    <t>Wed Jun 17 06:38:07 PDT 2009</t>
  </si>
  <si>
    <t>Civrock</t>
  </si>
  <si>
    <t xml:space="preserve">@FootManLive Only to the UK? Bummer. </t>
  </si>
  <si>
    <t xml:space="preserve">I miss @trishathompson </t>
  </si>
  <si>
    <t>@ijrdn to be honest, from my observations on facebook, no one really cares.  Most my friends are more concerned about manicures :/</t>
  </si>
  <si>
    <t>Wed Jun 17 06:38:08 PDT 2009</t>
  </si>
  <si>
    <t xml:space="preserve">@kPolo lol all oveer the net you mean all over atlanta you havnt even seen my new place yet </t>
  </si>
  <si>
    <t>Wed Jun 17 06:38:10 PDT 2009</t>
  </si>
  <si>
    <t xml:space="preserve">Getting my moms car inspected...i should be sleeping </t>
  </si>
  <si>
    <t>LiekeVee</t>
  </si>
  <si>
    <t xml:space="preserve">@1capplegate Nooo! that sucks! I really like that show! </t>
  </si>
  <si>
    <t>Wed Jun 17 06:38:12 PDT 2009</t>
  </si>
  <si>
    <t>BethCab</t>
  </si>
  <si>
    <t>was told by doctors today that she's done growing  I'm so tiny.</t>
  </si>
  <si>
    <t>Wed Jun 17 06:38:15 PDT 2009</t>
  </si>
  <si>
    <t xml:space="preserve">damn. when a person asks u &amp;quot;am i invited?&amp;quot; when they're not... it srsly feels like bollocks  shitttttttttttttttt </t>
  </si>
  <si>
    <t>Wed Jun 17 06:38:16 PDT 2009</t>
  </si>
  <si>
    <t>taylorporterr</t>
  </si>
  <si>
    <t>Trust me, I know, I can barely smell anything  @PerezHilton: Throw out your Zicam! http://bit.ly/az3lo  That shiz can eff you up - big ...</t>
  </si>
  <si>
    <t>@janicechian i LOVE mudpies from TGIF, ahhh! they don't do them in tgif london  what a crime!</t>
  </si>
  <si>
    <t>Wed Jun 17 06:38:19 PDT 2009</t>
  </si>
  <si>
    <t>HarleyJace</t>
  </si>
  <si>
    <t>freezing colllldd  Should have ipod tomoz. woo! Need some skullcandy phones now.</t>
  </si>
  <si>
    <t>Wed Jun 17 06:38:21 PDT 2009</t>
  </si>
  <si>
    <t xml:space="preserve">I haven't gotten a single tweet today.. By this time i have at least twenty. What Wrong?? And yesterday there was only about five tweets </t>
  </si>
  <si>
    <t>Wed Jun 17 06:38:23 PDT 2009</t>
  </si>
  <si>
    <t>kthom13</t>
  </si>
  <si>
    <t>Physics exam  not cool!</t>
  </si>
  <si>
    <t>Wed Jun 17 06:38:24 PDT 2009</t>
  </si>
  <si>
    <t xml:space="preserve">I can't believe it i've drunk too much milkshake.... but i love the sweet sweet milk </t>
  </si>
  <si>
    <t>@MrsLard  Sorry to hear that.</t>
  </si>
  <si>
    <t>Wed Jun 17 06:38:25 PDT 2009</t>
  </si>
  <si>
    <t>@LushRachiebaby  Lots of hugs for you xx</t>
  </si>
  <si>
    <t>Wed Jun 17 06:38:26 PDT 2009</t>
  </si>
  <si>
    <t>BeantownMike</t>
  </si>
  <si>
    <t>@coconutwheel can't  got family plans</t>
  </si>
  <si>
    <t>Wed Jun 17 06:38:28 PDT 2009</t>
  </si>
  <si>
    <t xml:space="preserve">@GVisuals I ENVY YOU BECAUSE YOU'RE GOING TO HAWAII </t>
  </si>
  <si>
    <t>Wed Jun 17 06:38:31 PDT 2009</t>
  </si>
  <si>
    <t>@envysays lol u dun no ha, i neevr went studio on friday  got cancelled, im a failure i know lol</t>
  </si>
  <si>
    <t>syzygy</t>
  </si>
  <si>
    <t xml:space="preserve">@Ms_Howard You have my sympathy.. </t>
  </si>
  <si>
    <t>Wed Jun 17 06:38:36 PDT 2009</t>
  </si>
  <si>
    <t>deangawler</t>
  </si>
  <si>
    <t>Trying to study for an exam   &amp;quot;Contemporary Issues in IT Management&amp;quot; - not as easy as it sounds, even for an IT dude...</t>
  </si>
  <si>
    <t>kelliston</t>
  </si>
  <si>
    <t xml:space="preserve">UNCW was great!  Back to work - rainy day </t>
  </si>
  <si>
    <t>Wed Jun 17 06:39:05 PDT 2009</t>
  </si>
  <si>
    <t xml:space="preserve">@ejmariano619 WEEEEEEKEEEEND!!! I've read almost 100+ pages since monday, and i'm not even done! </t>
  </si>
  <si>
    <t>Wed Jun 17 06:39:07 PDT 2009</t>
  </si>
  <si>
    <t xml:space="preserve">Apparently my Filipino Name is Leonora. I'm expecting Maria, though </t>
  </si>
  <si>
    <t>Wed Jun 17 06:39:10 PDT 2009</t>
  </si>
  <si>
    <t>alcoholharmony</t>
  </si>
  <si>
    <t xml:space="preserve">I wish I could do a Minnie Riperton song &amp;amp; do it LIKE her, but trying that now... Would NOT be pretty. I'd sound like Sucktacular dancing </t>
  </si>
  <si>
    <t>Wed Jun 17 06:39:12 PDT 2009</t>
  </si>
  <si>
    <t>i am so tired!!!!!!!!!!  ill be at school...till around lunch...ttyl! :\ who wants to keep me company and have my cell#?</t>
  </si>
  <si>
    <t>Wed Jun 17 06:39:14 PDT 2009</t>
  </si>
  <si>
    <t>lottie3000</t>
  </si>
  <si>
    <t xml:space="preserve">TAPS rocks but now cant sleep  so i'll watch more </t>
  </si>
  <si>
    <t>Wed Jun 17 06:39:15 PDT 2009</t>
  </si>
  <si>
    <t>secondprint</t>
  </si>
  <si>
    <t xml:space="preserve">@jalonchan lovin it. Seems faster and snappier than twitterfon pro. But my buddy has iPhone 3.0 beta and said tweetdeck is crashing </t>
  </si>
  <si>
    <t>jdecotis</t>
  </si>
  <si>
    <t xml:space="preserve">not the beginning of a good day </t>
  </si>
  <si>
    <t>@athensron hey Ron, my updates aren't going 2 FB anymore!  can u send me the link again? Thnks man!</t>
  </si>
  <si>
    <t>Burnt my dinner  What to watch Die Hard 4.0 or a few eppisodes of Pushing Daisies?</t>
  </si>
  <si>
    <t>@lauradman   Sorry Laura... maybe you can catch a nap later???  Hopefully??</t>
  </si>
  <si>
    <t>Wed Jun 17 06:39:18 PDT 2009</t>
  </si>
  <si>
    <t xml:space="preserve">I just want Nate Flynn's cock in my mouth (8) Tidying the bedroom, i'm so not le stoked </t>
  </si>
  <si>
    <t>Wed Jun 17 06:39:20 PDT 2009</t>
  </si>
  <si>
    <t xml:space="preserve">#haveyouever wrestled father christmas? no? neither have I lol </t>
  </si>
  <si>
    <t>Wed Jun 17 06:39:22 PDT 2009</t>
  </si>
  <si>
    <t xml:space="preserve">Forgot about twitter again... it just doesnt excite me </t>
  </si>
  <si>
    <t>Wed Jun 17 06:39:23 PDT 2009</t>
  </si>
  <si>
    <t>sonicpot</t>
  </si>
  <si>
    <t>Wed Jun 17 06:39:25 PDT 2009</t>
  </si>
  <si>
    <t>CSSGraphicsGuru</t>
  </si>
  <si>
    <t xml:space="preserve">I always hate Wednesdays, I don't get to talk with liane while at work! </t>
  </si>
  <si>
    <t>Wed Jun 17 06:39:28 PDT 2009</t>
  </si>
  <si>
    <t xml:space="preserve">I dont care HOW ill i am tomorrow, i HAVE to go to work. I NEED the money. </t>
  </si>
  <si>
    <t>Wed Jun 17 06:39:27 PDT 2009</t>
  </si>
  <si>
    <t>At the toy store on this stupid rainy day  come and visit!! Had a great night last night!! &amp;lt;3</t>
  </si>
  <si>
    <t>sheryn27</t>
  </si>
  <si>
    <t xml:space="preserve">is so darn tired! Can't sleep for few nights already. Tonight sleep with Ethan will make it worse! </t>
  </si>
  <si>
    <t>Wed Jun 17 06:39:32 PDT 2009</t>
  </si>
  <si>
    <t>Huh? I missed treasury west....... I thought I had a half hour?  Well now I'll wait for main...</t>
  </si>
  <si>
    <t>Wed Jun 17 06:39:33 PDT 2009</t>
  </si>
  <si>
    <t>moeski100</t>
  </si>
  <si>
    <t xml:space="preserve">In class again, rainy in the D this morning </t>
  </si>
  <si>
    <t>Wed Jun 17 06:39:34 PDT 2009</t>
  </si>
  <si>
    <t xml:space="preserve">Is damn bored. -.-' Why's nobody online? Laura miss yaa.. </t>
  </si>
  <si>
    <t>Wed Jun 17 06:39:35 PDT 2009</t>
  </si>
  <si>
    <t>blynnxoxo</t>
  </si>
  <si>
    <t xml:space="preserve">rain. no kennywood </t>
  </si>
  <si>
    <t>my better half got me up at 3am, she is sick..poor baby.  So now I am a zombie more so than normal..lol</t>
  </si>
  <si>
    <t>Wed Jun 17 06:39:36 PDT 2009</t>
  </si>
  <si>
    <t xml:space="preserve">@rhidown Oh such a Wonderful family. My cab is only 29 a month, and i can use 150 but no interent </t>
  </si>
  <si>
    <t>Wed Jun 17 06:39:38 PDT 2009</t>
  </si>
  <si>
    <t xml:space="preserve">@karljb74 depending on quota and weather he can often be away for 10 days, home for 3 then away again! never really know tho </t>
  </si>
  <si>
    <t>Wed Jun 17 06:39:39 PDT 2009</t>
  </si>
  <si>
    <t>@Vialka aaaah u guys r playing uno without me  school starts on 4 30 vi. Its still 9 30 am here... I'll tell you when i'm arrived</t>
  </si>
  <si>
    <t>Wed Jun 17 06:39:41 PDT 2009</t>
  </si>
  <si>
    <t xml:space="preserve">Had another (what I call) gall bladder attack last night. Going to the doctor this morning </t>
  </si>
  <si>
    <t>Wed Jun 17 06:39:42 PDT 2009</t>
  </si>
  <si>
    <t xml:space="preserve">Aww My Cousin Is Crying </t>
  </si>
  <si>
    <t>Wed Jun 17 06:39:44 PDT 2009</t>
  </si>
  <si>
    <t xml:space="preserve">ugh blah hmmph </t>
  </si>
  <si>
    <t>Wed Jun 17 06:39:46 PDT 2009</t>
  </si>
  <si>
    <t>Bucks_lad</t>
  </si>
  <si>
    <t xml:space="preserve">@Cranialstrain At this stage I am going to just do the software update. Would be too expensive to buy out contract </t>
  </si>
  <si>
    <t>Wed Jun 17 06:39:48 PDT 2009</t>
  </si>
  <si>
    <t>this reminds me of sad rob  cold desert, KOL â™« http://blip.fm/~8dpxw</t>
  </si>
  <si>
    <t>Wed Jun 17 06:39:49 PDT 2009</t>
  </si>
  <si>
    <t>@el_kev really?  but I wanted to copy and paste! It was going to be the highlight of my evening :p</t>
  </si>
  <si>
    <t>diggnationbeers</t>
  </si>
  <si>
    <t xml:space="preserve">Coming in from the msnbc's digital cafe this week where @maddows made some awesome cocktails! @jimmyFallon's hot choco was unappreciated </t>
  </si>
  <si>
    <t>Wed Jun 17 06:39:50 PDT 2009</t>
  </si>
  <si>
    <t xml:space="preserve">@nlcast After this weekend. I got some audio from my stand-up comedy last week, and content for more episodes. Just too busy before. </t>
  </si>
  <si>
    <t>Wed Jun 17 06:39:54 PDT 2009</t>
  </si>
  <si>
    <t>awww. i feel like i have a slight fever.  maybe coz we walked in the &amp;quot;ambon&amp;quot;??. after we went from the mall to buy requirements.</t>
  </si>
  <si>
    <t>@marshae2287 and @popmusic82 naw I was just playing, I just hate gettin up early  my kids are 6 and 7 so its too young :@ lmao</t>
  </si>
  <si>
    <t>Wed Jun 17 06:39:58 PDT 2009</t>
  </si>
  <si>
    <t xml:space="preserve">So I called my friend @enigmadevine504 this morning and she igged me </t>
  </si>
  <si>
    <t>Wed Jun 17 06:40:00 PDT 2009</t>
  </si>
  <si>
    <t>up, taking care of kids, back hurts  gotta work 1-9 tonight. sucky!</t>
  </si>
  <si>
    <t>Wed Jun 17 06:40:01 PDT 2009</t>
  </si>
  <si>
    <t xml:space="preserve">@DTChick </t>
  </si>
  <si>
    <t>Wed Jun 17 06:40:03 PDT 2009</t>
  </si>
  <si>
    <t>ericgeyer</t>
  </si>
  <si>
    <t>Things aren't looking good with N. Korea. I sure do hope we don't have another war on our hands    http://bit.ly/18oJb1</t>
  </si>
  <si>
    <t xml:space="preserve">@SallytheShizzle it's okayy.. </t>
  </si>
  <si>
    <t>Wed Jun 17 06:40:06 PDT 2009</t>
  </si>
  <si>
    <t>@thizgurl you just told me of buried treasure with no hint of a map. so unfair  my clue is Jenna, 85th most common sexygirl name ever?!</t>
  </si>
  <si>
    <t>Wed Jun 17 06:40:07 PDT 2009</t>
  </si>
  <si>
    <t>@StaceyMonk Hey you!! I had to opt out at the last min... New &amp;quot;Gig&amp;quot; has me in the MIX   I wanted to hug on you too sweetie!!</t>
  </si>
  <si>
    <t>Wed Jun 17 06:40:10 PDT 2009</t>
  </si>
  <si>
    <t xml:space="preserve">@_ophelia It is a shame because it shows very little respect for the cast/production, but sadly inevitable even on the forum. </t>
  </si>
  <si>
    <t>Wed Jun 17 06:40:11 PDT 2009</t>
  </si>
  <si>
    <t>Val7828</t>
  </si>
  <si>
    <t xml:space="preserve">Life is good! Wish I wouldn't start working in 2 weeks though... </t>
  </si>
  <si>
    <t>Wed Jun 17 06:40:12 PDT 2009</t>
  </si>
  <si>
    <t>HoneyyPiee</t>
  </si>
  <si>
    <t>Everytime I thing after that it's gonna be amazing .. But when it's time everything that Iwanted to do .. is cancelled, ...  Pff  Hate it!</t>
  </si>
  <si>
    <t>robot_operator</t>
  </si>
  <si>
    <t xml:space="preserve">@wabisabibklyn </t>
  </si>
  <si>
    <t>MarieDash</t>
  </si>
  <si>
    <t xml:space="preserve">@MsUniqueBeauty pleaseeeeeee come visit me soon....... </t>
  </si>
  <si>
    <t>Wed Jun 17 06:40:13 PDT 2009</t>
  </si>
  <si>
    <t>@JoanneSkywalker Awwwww! That sucks  Next time you have a day off then hahaha ^____^</t>
  </si>
  <si>
    <t>chelseagreen</t>
  </si>
  <si>
    <t xml:space="preserve">Climate Change In The US: What's Happening Now by Region http://ow.ly/eAcS on @huffpostgreen </t>
  </si>
  <si>
    <t>Wed Jun 17 06:40:14 PDT 2009</t>
  </si>
  <si>
    <t>beautifultorres</t>
  </si>
  <si>
    <t xml:space="preserve">New Aventura CD is CRAZY!!!!!!!!!! everyone who knows me well already knows I have tears in my eyes </t>
  </si>
  <si>
    <t xml:space="preserve">is crying, alone and longing for a love...but I can't get up w/out a carer. </t>
  </si>
  <si>
    <t>Wed Jun 17 06:40:15 PDT 2009</t>
  </si>
  <si>
    <t>famished!!! need some instant food gratification - or else i will never get moksha  - McDonalds here i come!!!</t>
  </si>
  <si>
    <t xml:space="preserve">@Randomesq I expect you to win. And will be sorely disappointed if not </t>
  </si>
  <si>
    <t>tomorrow makes me tired just thinking about it. i wish i was still watching the city with corey.   nyny</t>
  </si>
  <si>
    <t>Wed Jun 17 06:40:18 PDT 2009</t>
  </si>
  <si>
    <t>beyondvon</t>
  </si>
  <si>
    <t xml:space="preserve">suddenly everything feels different </t>
  </si>
  <si>
    <t xml:space="preserve">I went to sleep last night with meeeean headache due to spray-fixative.  That &amp;quot;low odor&amp;quot; stuff is the devil! Can't tell how much u inhale </t>
  </si>
  <si>
    <t>Wed Jun 17 06:40:19 PDT 2009</t>
  </si>
  <si>
    <t>sonialucas370</t>
  </si>
  <si>
    <t xml:space="preserve">is tired!! </t>
  </si>
  <si>
    <t>Wed Jun 17 06:40:20 PDT 2009</t>
  </si>
  <si>
    <t>Ladee_Joyce</t>
  </si>
  <si>
    <t>Wed Jun 17 06:40:22 PDT 2009</t>
  </si>
  <si>
    <t>@GingerGourmand I know  @supercharz recommended JL but they only have small cans online, will need to pick one up next time I'm in town,</t>
  </si>
  <si>
    <t>frankiedawg</t>
  </si>
  <si>
    <t xml:space="preserve">jamming to the legend micheal jackson.. and trying to revise for her textiles examm arrrrgh boring ! save me </t>
  </si>
  <si>
    <t>So we're stuck in traffic now n we gotta be there before 8!  But there's a flipside of course, more time with susy! :-D</t>
  </si>
  <si>
    <t>Wed Jun 17 06:40:23 PDT 2009</t>
  </si>
  <si>
    <t>@AtherDes  send him my best wishes. I hope he gets well soon</t>
  </si>
  <si>
    <t>Wed Jun 17 06:40:24 PDT 2009</t>
  </si>
  <si>
    <t>ntyan</t>
  </si>
  <si>
    <t xml:space="preserve">pusing sama tugas buat bsk.. hey you, fadayan, i miss you.. </t>
  </si>
  <si>
    <t>Wed Jun 17 06:40:27 PDT 2009</t>
  </si>
  <si>
    <t xml:space="preserve">@mcwd leeds &amp;gt; redcar though, and if redcar == iran.. logic fails </t>
  </si>
  <si>
    <t>Wed Jun 17 06:40:31 PDT 2009</t>
  </si>
  <si>
    <t xml:space="preserve">Waitin too goo outt still </t>
  </si>
  <si>
    <t>Wed Jun 17 06:40:32 PDT 2009</t>
  </si>
  <si>
    <t xml:space="preserve">@chaundra_rae whats ur number again? lol.. Man. Tmobile sux. My phone isnt working right now </t>
  </si>
  <si>
    <t>Shit  I've forgot...chemist's close sooner on Wednesdays  The pain is getting more worse</t>
  </si>
  <si>
    <t>@B_Ride1 i wasn't even home last night  had to take care of somethings.. ill be home today thou. i'll hit you up.</t>
  </si>
  <si>
    <t>Wed Jun 17 06:40:34 PDT 2009</t>
  </si>
  <si>
    <t>can't afford to keep two journals running  may end up moving her blog to Blogspot + crossposting art to public LJ posts. blech blech. x</t>
  </si>
  <si>
    <t>Wed Jun 17 06:41:08 PDT 2009</t>
  </si>
  <si>
    <t xml:space="preserve">@lovekelsey hope u had a safe flight home! i love&amp;amp;miss u soo much! </t>
  </si>
  <si>
    <t>Wed Jun 17 06:41:10 PDT 2009</t>
  </si>
  <si>
    <t xml:space="preserve">I just drank a whole litre of orange juice. Reminded me of when I was in Valencia </t>
  </si>
  <si>
    <t>@LexLockdown No! I'm at work until 4!  It's killing me!!!</t>
  </si>
  <si>
    <t>Wed Jun 17 06:41:11 PDT 2009</t>
  </si>
  <si>
    <t xml:space="preserve">@PinkTrees: ok now it's not loading </t>
  </si>
  <si>
    <t>taeho1986</t>
  </si>
  <si>
    <t xml:space="preserve">@robtot at least you got some sleep. kudos! but no sign of three-point-o just yet </t>
  </si>
  <si>
    <t>Wed Jun 17 06:41:12 PDT 2009</t>
  </si>
  <si>
    <t xml:space="preserve">ARGH forgot to save my work </t>
  </si>
  <si>
    <t xml:space="preserve">Writing mails to my friends. I guess I little forget about them.. </t>
  </si>
  <si>
    <t>Rainbow_soc</t>
  </si>
  <si>
    <t xml:space="preserve">Am soooooooo bored </t>
  </si>
  <si>
    <t>TrentUni</t>
  </si>
  <si>
    <t xml:space="preserve">really doesnt like the rain </t>
  </si>
  <si>
    <t>Wed Jun 17 06:41:13 PDT 2009</t>
  </si>
  <si>
    <t>shiyachan</t>
  </si>
  <si>
    <t xml:space="preserve">I've to agree that i'm short afterall. </t>
  </si>
  <si>
    <t>Wed Jun 17 06:41:16 PDT 2009</t>
  </si>
  <si>
    <t xml:space="preserve">@SHIKA3 too much on my mind, and a lot to do, and not enough time in the day </t>
  </si>
  <si>
    <t>Wed Jun 17 06:41:17 PDT 2009</t>
  </si>
  <si>
    <t xml:space="preserve">@cutiemcfruity on her hair.. </t>
  </si>
  <si>
    <t>Wed Jun 17 06:41:18 PDT 2009</t>
  </si>
  <si>
    <t>iOna_ox</t>
  </si>
  <si>
    <t>booooooooooooreddd!! // i wonder if she really is... :S nah, im probably just overreacting... again lol // i miss honk!  that was aweseome</t>
  </si>
  <si>
    <t>Wed Jun 17 06:41:19 PDT 2009</t>
  </si>
  <si>
    <t>@westwaleswitch Well I have my ear pierced like 9 times, and one of them just came out and started bleeding  x</t>
  </si>
  <si>
    <t>Wed Jun 17 06:41:20 PDT 2009</t>
  </si>
  <si>
    <t>@FemaleTrubble wishing u lived nearby  would love 4 u 2 come lay poolside w/me, drinks in hand, chattin' it up -- what fun we'd have!</t>
  </si>
  <si>
    <t>Wed Jun 17 06:41:23 PDT 2009</t>
  </si>
  <si>
    <t>babyxxbutterfly</t>
  </si>
  <si>
    <t>back from camping was good. left my job monday though can't be done with their sh*t anymore  .</t>
  </si>
  <si>
    <t>Wed Jun 17 06:41:25 PDT 2009</t>
  </si>
  <si>
    <t>Xeno_Karissa</t>
  </si>
  <si>
    <t xml:space="preserve">@cmaecy Alex is the one whom i'm gonna miss so much when it comes to the band </t>
  </si>
  <si>
    <t>Wed Jun 17 06:41:24 PDT 2009</t>
  </si>
  <si>
    <t xml:space="preserve">Now my eye is itching, I think it's cause I've been rubbing it, hopefully not because I've been given a nasty eye infection </t>
  </si>
  <si>
    <t>Dentist  Here we go again!</t>
  </si>
  <si>
    <t>Wed Jun 17 06:41:27 PDT 2009</t>
  </si>
  <si>
    <t xml:space="preserve">walking into the side of the desk hurts </t>
  </si>
  <si>
    <t>Wed Jun 17 06:41:30 PDT 2009</t>
  </si>
  <si>
    <t xml:space="preserve">@Gulnawaz Nope nothing yet. </t>
  </si>
  <si>
    <t>Wed Jun 17 06:41:32 PDT 2009</t>
  </si>
  <si>
    <t>( this is toooo much!!. 8 subjects a day.  soo much pressure!!</t>
  </si>
  <si>
    <t>Wed Jun 17 06:41:34 PDT 2009</t>
  </si>
  <si>
    <t xml:space="preserve">http://bit.ly/KqJzc READ! :| This made me really scared. </t>
  </si>
  <si>
    <t xml:space="preserve">Doesn't really feel like it's gonna be a good day. I just feel kinda off this morning. Not liking it at all feel like somethings wrong... </t>
  </si>
  <si>
    <t>Wed Jun 17 06:41:37 PDT 2009</t>
  </si>
  <si>
    <t>peacheeee</t>
  </si>
  <si>
    <t xml:space="preserve">summer school today </t>
  </si>
  <si>
    <t xml:space="preserve">@haynes_dave OK, I see a few. But most not </t>
  </si>
  <si>
    <t>Wed Jun 17 06:41:38 PDT 2009</t>
  </si>
  <si>
    <t>UselessDicta</t>
  </si>
  <si>
    <t>@lawschoolninja Apple isn't letting anyone deliver them until Friday so they are holding them  #fml #fail #violence</t>
  </si>
  <si>
    <t>Wed Jun 17 06:41:39 PDT 2009</t>
  </si>
  <si>
    <t>just realised i can't sleep in this weekend  not good.</t>
  </si>
  <si>
    <t xml:space="preserve">Decided not to call in today, but I may leave early. </t>
  </si>
  <si>
    <t>Wed Jun 17 06:41:40 PDT 2009</t>
  </si>
  <si>
    <t xml:space="preserve">@happylovesChuck I love his hair, but my mom cut it all off last week. </t>
  </si>
  <si>
    <t>karlitap</t>
  </si>
  <si>
    <t xml:space="preserve">today is registration at dade...and theres way too many people doing what they're doing...the website is down. </t>
  </si>
  <si>
    <t>Wed Jun 17 06:41:42 PDT 2009</t>
  </si>
  <si>
    <t>ananto01</t>
  </si>
  <si>
    <t>i m upset  life is difficult &amp;gt;&amp;gt;&amp;gt;</t>
  </si>
  <si>
    <t>Wed Jun 17 06:41:43 PDT 2009</t>
  </si>
  <si>
    <t>@MrBigDreams no Im at work  but they been playin pretty much all the same episodes during the day.. Its so funny how they all used to look</t>
  </si>
  <si>
    <t>Wed Jun 17 06:41:44 PDT 2009</t>
  </si>
  <si>
    <t xml:space="preserve">@VickiElam Maybe we'll ask @MajorDodson about that one. LOL Sunny boy is on vac til Sunday ... clouds &amp;amp; rain until then </t>
  </si>
  <si>
    <t xml:space="preserve">Another crazy headache </t>
  </si>
  <si>
    <t>Wed Jun 17 06:41:47 PDT 2009</t>
  </si>
  <si>
    <t>ConnieLeena</t>
  </si>
  <si>
    <t>such a beautiful day, and i'm stuck inside  hoping for wonderful weekend weather, doubt it tho</t>
  </si>
  <si>
    <t>Wed Jun 17 06:41:50 PDT 2009</t>
  </si>
  <si>
    <t>Teo182</t>
  </si>
  <si>
    <t xml:space="preserve">jsut submitted my resit form  i miss the times when i didnt have to study </t>
  </si>
  <si>
    <t xml:space="preserve">@henrikoez i am not defending myself, but it was always because of the circumstances </t>
  </si>
  <si>
    <t>Wed Jun 17 06:41:52 PDT 2009</t>
  </si>
  <si>
    <t>alexandra1025</t>
  </si>
  <si>
    <t>says funerals make me sad  http://plurk.com/p/11n3yn</t>
  </si>
  <si>
    <t xml:space="preserve">One of our doggies had an accident in his box last night, so I lit some incense. Now the house smells like poo scented incense. </t>
  </si>
  <si>
    <t>Wed Jun 17 06:41:53 PDT 2009</t>
  </si>
  <si>
    <t xml:space="preserve">My mother overslept this morning, so I had to drop off my sister to school in the hard rainfall </t>
  </si>
  <si>
    <t>karinabarron</t>
  </si>
  <si>
    <t xml:space="preserve">I'm so hungry and I don't have any food at work... </t>
  </si>
  <si>
    <t>Wed Jun 17 06:41:54 PDT 2009</t>
  </si>
  <si>
    <t xml:space="preserve">bio sucked. i really f*cked it up </t>
  </si>
  <si>
    <t>Wed Jun 17 06:41:56 PDT 2009</t>
  </si>
  <si>
    <t xml:space="preserve">Not feeling well this morning..hope I'm not comn down with the flu again </t>
  </si>
  <si>
    <t>Wed Jun 17 06:41:58 PDT 2009</t>
  </si>
  <si>
    <t xml:space="preserve">@ToddJG dunno im not even sure how it works </t>
  </si>
  <si>
    <t>Wed Jun 17 06:42:01 PDT 2009</t>
  </si>
  <si>
    <t>@mfhorne @Hannahmeow awwww  come see me</t>
  </si>
  <si>
    <t>bunifah</t>
  </si>
  <si>
    <t>@sevinnyne6126  because they selfish cowards. Fuck cheating- shouldn't it be out of style anyway?</t>
  </si>
  <si>
    <t>Wed Jun 17 06:42:02 PDT 2009</t>
  </si>
  <si>
    <t>lbennoch</t>
  </si>
  <si>
    <t xml:space="preserve">should water her lawn and flowers...I can't believe they're still alive.  That's miraculous in itself.  Poor little things!! </t>
  </si>
  <si>
    <t xml:space="preserve">@sydneydelicious me </t>
  </si>
  <si>
    <t>Wed Jun 17 06:42:04 PDT 2009</t>
  </si>
  <si>
    <t>nixxx08</t>
  </si>
  <si>
    <t xml:space="preserve">First Day yesterday was bad. Second Day today was worse. How about tom? </t>
  </si>
  <si>
    <t>Wed Jun 17 06:42:10 PDT 2009</t>
  </si>
  <si>
    <t xml:space="preserve">doing laundry..almost broke my neck going down those stairs.I wish i was in L.A for the parade </t>
  </si>
  <si>
    <t>Wed Jun 17 06:42:12 PDT 2009</t>
  </si>
  <si>
    <t>KSingleton</t>
  </si>
  <si>
    <t xml:space="preserve">@mcaitie I wish u were there! </t>
  </si>
  <si>
    <t>Wed Jun 17 06:42:13 PDT 2009</t>
  </si>
  <si>
    <t>ok. going to start my hw.  this sucks.</t>
  </si>
  <si>
    <t>Wed Jun 17 06:42:15 PDT 2009</t>
  </si>
  <si>
    <t>rmtaylor</t>
  </si>
  <si>
    <t xml:space="preserve">needs to study.. time 4 coffee and motivation... </t>
  </si>
  <si>
    <t>Wed Jun 17 06:42:17 PDT 2009</t>
  </si>
  <si>
    <t xml:space="preserve">@cjpocket not sure a red bull would help at this point </t>
  </si>
  <si>
    <t>schums</t>
  </si>
  <si>
    <t xml:space="preserve">Mashton just went home with a bottle of wine in his hands. No fair! </t>
  </si>
  <si>
    <t>samuelb0201</t>
  </si>
  <si>
    <t xml:space="preserve">There ought to be a law against 8:30am Committee Meetings </t>
  </si>
  <si>
    <t>Wed Jun 17 06:42:19 PDT 2009</t>
  </si>
  <si>
    <t>LakOfCreativity</t>
  </si>
  <si>
    <t xml:space="preserve">@formerglory same here, pretty much the only thing I use Jailbreak for anyways is all the stuff 3.0 will do. Except lock calender. </t>
  </si>
  <si>
    <t>Wed Jun 17 06:42:20 PDT 2009</t>
  </si>
  <si>
    <t>I may or may not pass out at work from lack of sleep  Ugh!</t>
  </si>
  <si>
    <t>Wed Jun 17 06:42:22 PDT 2009</t>
  </si>
  <si>
    <t xml:space="preserve">@karawr nope... i feel bad but NO ONE will hire me for 5 weeks </t>
  </si>
  <si>
    <t>Wed Jun 17 06:42:23 PDT 2009</t>
  </si>
  <si>
    <t>kimmeez</t>
  </si>
  <si>
    <t xml:space="preserve">just got home from my final and feeling pretty shabby </t>
  </si>
  <si>
    <t>Wed Jun 17 06:42:24 PDT 2009</t>
  </si>
  <si>
    <t xml:space="preserve">My tweet deck keeps crashing even after I start my iPhone. Back to tweetfon. </t>
  </si>
  <si>
    <t>josephberwick</t>
  </si>
  <si>
    <t xml:space="preserve">Feeling blue today. Just can't seem to find that ray of sunshine </t>
  </si>
  <si>
    <t xml:space="preserve">@angelamburke Goood morning! Yes I am sooo ready for summer, but I still have 3 regents exams. I hate New York </t>
  </si>
  <si>
    <t>Wed Jun 17 06:42:27 PDT 2009</t>
  </si>
  <si>
    <t xml:space="preserve">False alarm, someone must of jumped the gun and put the badge up early. PLAYING WITH OURS MINDS!!! It's gone now. </t>
  </si>
  <si>
    <t>Wed Jun 17 06:42:28 PDT 2009</t>
  </si>
  <si>
    <t>@AmberFantastic Poor Amber.   I hope you figure it out soon!</t>
  </si>
  <si>
    <t xml:space="preserve">omg yes!! http://bit.ly/yddxM now back to work </t>
  </si>
  <si>
    <t xml:space="preserve">@texasmommy77 still trying to get my eyes open.  I am looking forward to a good day.  My son has a sleep study tonight though </t>
  </si>
  <si>
    <t xml:space="preserve">memories are returning even when you want to forget .. you cannot </t>
  </si>
  <si>
    <t>Wed Jun 17 06:42:34 PDT 2009</t>
  </si>
  <si>
    <t>303betterhalf</t>
  </si>
  <si>
    <t xml:space="preserve">wishing it weren't so hot, so i could get my gardening done </t>
  </si>
  <si>
    <t>Wed Jun 17 06:42:35 PDT 2009</t>
  </si>
  <si>
    <t xml:space="preserve">why don't i have a puppy? </t>
  </si>
  <si>
    <t>Wed Jun 17 06:43:22 PDT 2009</t>
  </si>
  <si>
    <t>Mom says the hay we have has to last until at least next wednesday  There's not much left. I hate diets!</t>
  </si>
  <si>
    <t>Wed Jun 17 06:43:24 PDT 2009</t>
  </si>
  <si>
    <t xml:space="preserve">I didn't wake up in time to run this morning and I forgot my swim gear to swim at lunch. great way to start my day. now i'm stuck at work </t>
  </si>
  <si>
    <t>adams_andy</t>
  </si>
  <si>
    <t xml:space="preserve">Pizza and peanut butter ice cream do not equal a healthy breakfast! </t>
  </si>
  <si>
    <t xml:space="preserve">would like no drama please </t>
  </si>
  <si>
    <t>Wed Jun 17 06:43:25 PDT 2009</t>
  </si>
  <si>
    <t xml:space="preserve">I'm def having seperation anxiety </t>
  </si>
  <si>
    <t>Wed Jun 17 06:43:27 PDT 2009</t>
  </si>
  <si>
    <t>Dahnistry</t>
  </si>
  <si>
    <t xml:space="preserve">I messed everything up like really it's over! </t>
  </si>
  <si>
    <t>Wed Jun 17 06:43:28 PDT 2009</t>
  </si>
  <si>
    <t xml:space="preserve">@xx_Megan_xx Is the floor that bad? I'm having a shitty month myself. Got toothache now </t>
  </si>
  <si>
    <t>Wed Jun 17 06:43:29 PDT 2009</t>
  </si>
  <si>
    <t xml:space="preserve">Wow i had the worst tummy ache this morning </t>
  </si>
  <si>
    <t>Wed Jun 17 06:43:31 PDT 2009</t>
  </si>
  <si>
    <t xml:space="preserve">has a strange need for apple or cranberry juice right now </t>
  </si>
  <si>
    <t>Wed Jun 17 06:43:32 PDT 2009</t>
  </si>
  <si>
    <t>TylerVerry</t>
  </si>
  <si>
    <t xml:space="preserve">@nikkiruta yeah, I saw that. I wanted it before I went to work. Now I have to wait until 4 </t>
  </si>
  <si>
    <t>Wed Jun 17 06:43:33 PDT 2009</t>
  </si>
  <si>
    <t>lyssalyssalou</t>
  </si>
  <si>
    <t xml:space="preserve">ugh cramps </t>
  </si>
  <si>
    <t xml:space="preserve">I have a scratch on my MP3 player. </t>
  </si>
  <si>
    <t>Wed Jun 17 06:43:36 PDT 2009</t>
  </si>
  <si>
    <t>seriita</t>
  </si>
  <si>
    <t>i give up  stupid twitter... meh</t>
  </si>
  <si>
    <t>Wed Jun 17 06:43:37 PDT 2009</t>
  </si>
  <si>
    <t>RemyCharest</t>
  </si>
  <si>
    <t>@LENNDEVOURS @mrmansell Hey! No fair! You're there all the time.  Just kidding. It would be nice to get details.</t>
  </si>
  <si>
    <t>Wed Jun 17 06:43:38 PDT 2009</t>
  </si>
  <si>
    <t xml:space="preserve">i think the sun has going on its holidays... Best come back sooon tho, we miss you </t>
  </si>
  <si>
    <t>Wed Jun 17 06:43:39 PDT 2009</t>
  </si>
  <si>
    <t xml:space="preserve">I got ZERO hours of sleep and a ticket on my way home...And it ain't no golden ticket neither </t>
  </si>
  <si>
    <t>Wed Jun 17 06:43:40 PDT 2009</t>
  </si>
  <si>
    <t>MPBM</t>
  </si>
  <si>
    <t xml:space="preserve">Everyday gets harder and harder </t>
  </si>
  <si>
    <t>Wed Jun 17 06:43:41 PDT 2009</t>
  </si>
  <si>
    <t>Work in 3 Hours  Ggrrr</t>
  </si>
  <si>
    <t>Wed Jun 17 06:43:43 PDT 2009</t>
  </si>
  <si>
    <t>cecilychaney</t>
  </si>
  <si>
    <t>Wed Jun 17 06:43:47 PDT 2009</t>
  </si>
  <si>
    <t xml:space="preserve">@GodFirst08 ALL?!?! but why? that's sad. </t>
  </si>
  <si>
    <t>Wed Jun 17 06:43:48 PDT 2009</t>
  </si>
  <si>
    <t>Realscarysary</t>
  </si>
  <si>
    <t xml:space="preserve">Sympathise with peter lee. Got hubby's old volvo this week and the AC's broken!! </t>
  </si>
  <si>
    <t>philip_a</t>
  </si>
  <si>
    <t xml:space="preserve">The new and improved iPhone camera rocks! http://bit.ly/11beUB Man, I would like oneâ€¦ minus crappy, Germany-only #tmobile rates </t>
  </si>
  <si>
    <t>prettymystery</t>
  </si>
  <si>
    <t xml:space="preserve">Preparing for the exam </t>
  </si>
  <si>
    <t xml:space="preserve">The thing is it got done, please go help him today take the wall down with paint.  I could not help him with that!  </t>
  </si>
  <si>
    <t>Wed Jun 17 06:43:49 PDT 2009</t>
  </si>
  <si>
    <t xml:space="preserve">DEATH FINALS are today </t>
  </si>
  <si>
    <t>Wed Jun 17 06:43:50 PDT 2009</t>
  </si>
  <si>
    <t>stephwick00</t>
  </si>
  <si>
    <t xml:space="preserve">@904com: I would love too! However, I can't make it tomorrow night </t>
  </si>
  <si>
    <t>Wed Jun 17 06:43:51 PDT 2009</t>
  </si>
  <si>
    <t xml:space="preserve">@Kimbersnake - that's good news, i was worried for a moment there! damn facebook </t>
  </si>
  <si>
    <t xml:space="preserve">Dancing around my living room watching Ellen. Already seen this one though </t>
  </si>
  <si>
    <t>Wed Jun 17 06:43:53 PDT 2009</t>
  </si>
  <si>
    <t xml:space="preserve">Ugh, My dr's office didn't document my last TD booster shot, and I need it for the University... SIGH, Shots are not my friend </t>
  </si>
  <si>
    <t>Wed Jun 17 06:43:54 PDT 2009</t>
  </si>
  <si>
    <t xml:space="preserve">@cassiyang do you have the soundtrack? i love it! i'm falling ill now cassi </t>
  </si>
  <si>
    <t>Wed Jun 17 06:43:55 PDT 2009</t>
  </si>
  <si>
    <t>W_SMITH</t>
  </si>
  <si>
    <t>can't login to twitter via  #twitterific</t>
  </si>
  <si>
    <t>Wed Jun 17 06:43:56 PDT 2009</t>
  </si>
  <si>
    <t xml:space="preserve">wants to rest. </t>
  </si>
  <si>
    <t>Wed Jun 17 06:43:58 PDT 2009</t>
  </si>
  <si>
    <t xml:space="preserve">has a very very very painful wrist. damn steroid injection </t>
  </si>
  <si>
    <t>@celebsisters I hate taking anything.  But I haven't tried Zyrtec yet.</t>
  </si>
  <si>
    <t>Wed Jun 17 06:43:59 PDT 2009</t>
  </si>
  <si>
    <t>@stevewoolf yup thanks for that  kinda takes you back in an odd sort of way.</t>
  </si>
  <si>
    <t>Wed Jun 17 06:44:00 PDT 2009</t>
  </si>
  <si>
    <t>Darealamberrose</t>
  </si>
  <si>
    <t xml:space="preserve">At the Airport now. I hate airplanes I'm scared. </t>
  </si>
  <si>
    <t>Wed Jun 17 06:44:02 PDT 2009</t>
  </si>
  <si>
    <t xml:space="preserve">@Crazy4Jericho Yeah it sucks </t>
  </si>
  <si>
    <t>Wed Jun 17 06:44:04 PDT 2009</t>
  </si>
  <si>
    <t xml:space="preserve">Grrr, wonder if my Twitter problem is because work computers use archaic browser (IE6)? Was fine yesterday </t>
  </si>
  <si>
    <t>Wed Jun 17 06:44:05 PDT 2009</t>
  </si>
  <si>
    <t xml:space="preserve">@Amberjolie Amber ive known you for 5 damn years and you cant even follow me   </t>
  </si>
  <si>
    <t>Wed Jun 17 06:44:06 PDT 2009</t>
  </si>
  <si>
    <t xml:space="preserve">@designmilk It can't come soon enough! Annoyed we have to wait half the day for it though </t>
  </si>
  <si>
    <t>Wed Jun 17 06:44:07 PDT 2009</t>
  </si>
  <si>
    <t xml:space="preserve">@Chrissy89 either it's my tweetdeck app or something is wrong with your avi. It's just blank </t>
  </si>
  <si>
    <t>Wed Jun 17 06:44:09 PDT 2009</t>
  </si>
  <si>
    <t>Mcticktock</t>
  </si>
  <si>
    <t xml:space="preserve">@tickrtapebailey WHAAAAAAA? btw i am doing RE too </t>
  </si>
  <si>
    <t>Wed Jun 17 06:44:10 PDT 2009</t>
  </si>
  <si>
    <t>MitchMcMullen</t>
  </si>
  <si>
    <t>hey Santa Barbara California; remember me? I played hoops for the Islanders! until they went BK   enjoy the coffee love at Costco!</t>
  </si>
  <si>
    <t>Wed Jun 17 06:44:12 PDT 2009</t>
  </si>
  <si>
    <t>ecnayonnA</t>
  </si>
  <si>
    <t xml:space="preserve">why am i tired its not even midnight yet, and i didnt have dinner. well i did it was for lunch, so i didnt have lunch </t>
  </si>
  <si>
    <t>Wed Jun 17 06:44:13 PDT 2009</t>
  </si>
  <si>
    <t>waiting for my email to work again  honestly it is doing my head in.</t>
  </si>
  <si>
    <t>Wed Jun 17 06:44:14 PDT 2009</t>
  </si>
  <si>
    <t>Anndra</t>
  </si>
  <si>
    <t xml:space="preserve">@nigep Hear hear! Plus I have to be on a train to the coast at 6 for a weekend away from home </t>
  </si>
  <si>
    <t>Wed Jun 17 06:44:16 PDT 2009</t>
  </si>
  <si>
    <t>tuhrishhhh</t>
  </si>
  <si>
    <t xml:space="preserve">can't find her ipod // is coming home. hmmmf. :/ </t>
  </si>
  <si>
    <t>Wed Jun 17 06:44:18 PDT 2009</t>
  </si>
  <si>
    <t xml:space="preserve">@Ingersoll thnkU!!! I have and the r ROCKâœ®, but they don't have any 4 the macbook pro w/SD card slots </t>
  </si>
  <si>
    <t>Wed Jun 17 06:44:20 PDT 2009</t>
  </si>
  <si>
    <t xml:space="preserve">Got a good nights sleep, but still frustrated with WP MU and Buddypress... Trying again, from the start </t>
  </si>
  <si>
    <t>Wed Jun 17 06:44:21 PDT 2009</t>
  </si>
  <si>
    <t>akoimot</t>
  </si>
  <si>
    <t xml:space="preserve">My followers reach 500 but the most of them are spammer who says how about making money with something </t>
  </si>
  <si>
    <t>Wed Jun 17 06:44:22 PDT 2009</t>
  </si>
  <si>
    <t xml:space="preserve">@lauzylouu the weather was not as good as i hoped </t>
  </si>
  <si>
    <t>@countrycourt im good! not doing too much.. noo job!  glad to hear that ur doing well...expect something in the mail in 2 weeks!</t>
  </si>
  <si>
    <t>yesterday was lonely  watched total recall on my own with a microwaved dinner yum!... &amp;quot;Now, this is the plan. Get your ass to Mars!&amp;quot;</t>
  </si>
  <si>
    <t>Wed Jun 17 06:44:25 PDT 2009</t>
  </si>
  <si>
    <t>sleep my long lost love.. where are you  wehh...  5 hours sleep only .. if im lucky.. grrr....</t>
  </si>
  <si>
    <t>VTravis_</t>
  </si>
  <si>
    <t xml:space="preserve">@Ms_AliceV  I also have to work today! </t>
  </si>
  <si>
    <t>Wed Jun 17 06:44:26 PDT 2009</t>
  </si>
  <si>
    <t>paulapocket</t>
  </si>
  <si>
    <t xml:space="preserve">Full day training </t>
  </si>
  <si>
    <t>Wed Jun 17 06:44:27 PDT 2009</t>
  </si>
  <si>
    <t>korfballertje</t>
  </si>
  <si>
    <t>Doing my homework   en in the afternoon I go play some sports</t>
  </si>
  <si>
    <t xml:space="preserve">@drbuk not out until 1 EST. </t>
  </si>
  <si>
    <t>Wed Jun 17 06:44:29 PDT 2009</t>
  </si>
  <si>
    <t>X_Lau_B_X</t>
  </si>
  <si>
    <t xml:space="preserve">watchin 60 minute makeover and i want a egg chair </t>
  </si>
  <si>
    <t xml:space="preserve">@irwinfelddesign POOR Charlie   (I won't use the &amp;quot;D&amp;quot; word)  Well I hope UR recovery is a quick one ---- Kingdoms Sapien and Canus </t>
  </si>
  <si>
    <t>@QueenM81 which probably means mine wont get answered  oh well....</t>
  </si>
  <si>
    <t>Wed Jun 17 06:44:30 PDT 2009</t>
  </si>
  <si>
    <t>@reneeruin  don't fail next time</t>
  </si>
  <si>
    <t>Wed Jun 17 06:44:31 PDT 2009</t>
  </si>
  <si>
    <t>teddysf</t>
  </si>
  <si>
    <t xml:space="preserve">I live in San Francisco and cannot get my wireless internet to work in my apartment ..sitting at starbucks doing international conf call </t>
  </si>
  <si>
    <t>Wed Jun 17 06:44:32 PDT 2009</t>
  </si>
  <si>
    <t>finnunderground</t>
  </si>
  <si>
    <t xml:space="preserve">listening to the sad sounds of rain </t>
  </si>
  <si>
    <t>jazbee</t>
  </si>
  <si>
    <t xml:space="preserve">there must be some tidy single men out there !! sick of the same old shit </t>
  </si>
  <si>
    <t>Wed Jun 17 06:44:33 PDT 2009</t>
  </si>
  <si>
    <t>cherylstober</t>
  </si>
  <si>
    <t xml:space="preserve">@sfweitzman cautioning against extreme strawberry picking - how I broke my foot last summer! </t>
  </si>
  <si>
    <t>Wed Jun 17 06:44:35 PDT 2009</t>
  </si>
  <si>
    <t xml:space="preserve">@westerad it could be worse. You could have trundled your mac to work with you only to have forgotten you sync cable. </t>
  </si>
  <si>
    <t>Wed Jun 17 06:44:38 PDT 2009</t>
  </si>
  <si>
    <t xml:space="preserve">@kdaly100 Went to a wedding there and the hotel is amazing.  Didn't have time for the spa </t>
  </si>
  <si>
    <t>Wed Jun 17 06:45:08 PDT 2009</t>
  </si>
  <si>
    <t>kool_aid</t>
  </si>
  <si>
    <t xml:space="preserve">Spent so much if my life waiting, ended up waiting my whole life out! </t>
  </si>
  <si>
    <t>@hlm64 oh cool, thanks! Yeah I would love to get sony vegas but I have a a mac so i can't   x o</t>
  </si>
  <si>
    <t>MeShellx</t>
  </si>
  <si>
    <t>@schofe what is this tweet deck ??  I'm clueless</t>
  </si>
  <si>
    <t>Wed Jun 17 06:45:09 PDT 2009</t>
  </si>
  <si>
    <t xml:space="preserve">sleepy and my tummy hurts. </t>
  </si>
  <si>
    <t>rayzavala</t>
  </si>
  <si>
    <t xml:space="preserve">on my ay to LA M.E.P.S. Things already lookin shady. </t>
  </si>
  <si>
    <t>Wed Jun 17 06:45:11 PDT 2009</t>
  </si>
  <si>
    <t>Deeeez13</t>
  </si>
  <si>
    <t xml:space="preserve">I just had  the scarriest dream ever </t>
  </si>
  <si>
    <t>Wed Jun 17 06:45:13 PDT 2009</t>
  </si>
  <si>
    <t xml:space="preserve">think my comp got a virus does ne1 no wat 'generic host win32 means'... i had win32 virus b4 n had to format whole pc </t>
  </si>
  <si>
    <t>kthvdirector</t>
  </si>
  <si>
    <t xml:space="preserve">http://twitpic.com/7mat2 - @todaysthv Here is Joey hanging out on the morning set! Seconds later Joey had to go back outside </t>
  </si>
  <si>
    <t>Wed Jun 17 06:45:15 PDT 2009</t>
  </si>
  <si>
    <t>azalea1700</t>
  </si>
  <si>
    <t xml:space="preserve">I get so flustered when ordering at an unfamiliar food locale </t>
  </si>
  <si>
    <t>Wed Jun 17 06:45:18 PDT 2009</t>
  </si>
  <si>
    <t xml:space="preserve">ouch my eye </t>
  </si>
  <si>
    <t>Wed Jun 17 06:45:20 PDT 2009</t>
  </si>
  <si>
    <t>Kaotic_Cowgirl</t>
  </si>
  <si>
    <t xml:space="preserve">going shopping today! (my favorite thing) and getting new wire for my braces...not my favorite thing </t>
  </si>
  <si>
    <t>Wed Jun 17 06:45:21 PDT 2009</t>
  </si>
  <si>
    <t xml:space="preserve">My iPhone software (2.2.1) is NOT the current version. Continuing to pretend it is is only upsetting me. </t>
  </si>
  <si>
    <t xml:space="preserve">http://www.zenit.org/article-26194?l=english allegedly, Hitler wanted to kidnap or kill the Pope </t>
  </si>
  <si>
    <t>Wed Jun 17 06:45:22 PDT 2009</t>
  </si>
  <si>
    <t>krissatron</t>
  </si>
  <si>
    <t>soooo sleepy.  no more late-night lips of faith &amp;amp; cowboy queso for me! I want my bed!</t>
  </si>
  <si>
    <t>Wed Jun 17 06:45:23 PDT 2009</t>
  </si>
  <si>
    <t>cooliofree</t>
  </si>
  <si>
    <t xml:space="preserve">Probably failed that topic test today but there's nothing I can do about it now </t>
  </si>
  <si>
    <t>meentastic</t>
  </si>
  <si>
    <t>awoke with sore quads and sniffles+headache. looks like no capoeira for me today.  maybe swimming instead? :|</t>
  </si>
  <si>
    <t>Wed Jun 17 06:45:24 PDT 2009</t>
  </si>
  <si>
    <t>frashataljannah</t>
  </si>
  <si>
    <t xml:space="preserve">Allah yesms3 mink ya nawaal </t>
  </si>
  <si>
    <t>Wed Jun 17 06:45:25 PDT 2009</t>
  </si>
  <si>
    <t>SteVader</t>
  </si>
  <si>
    <t xml:space="preserve">@SuperKaylo dang! I guess I missed the &amp;quot;...you just never learned them&amp;quot; in my haste </t>
  </si>
  <si>
    <t>Wed Jun 17 06:45:26 PDT 2009</t>
  </si>
  <si>
    <t>T0DDY</t>
  </si>
  <si>
    <t xml:space="preserve">Has just sent back the 360 i nearly burst into tears when i turned it on to the dredded red ring of death no cod4 4 over a month.. gutted </t>
  </si>
  <si>
    <t>Wed Jun 17 06:45:27 PDT 2009</t>
  </si>
  <si>
    <t>@clairabellejp I know.  I cnt imagine wht any scarring wld look lk after removal. But I think having tattoos on the face is not gd anyway!</t>
  </si>
  <si>
    <t>Wed Jun 17 06:45:29 PDT 2009</t>
  </si>
  <si>
    <t>Angelm9</t>
  </si>
  <si>
    <t xml:space="preserve">this is not even real!! </t>
  </si>
  <si>
    <t>Wed Jun 17 06:45:31 PDT 2009</t>
  </si>
  <si>
    <t>matthewhaggett</t>
  </si>
  <si>
    <t>@ixzist MySpace doom =  Too bad they cant pull it 2gethr. Replaced their CEO, w/ FB's former COO. http://bit.ly/15lFgB.  good start?</t>
  </si>
  <si>
    <t>Wed Jun 17 06:45:33 PDT 2009</t>
  </si>
  <si>
    <t>@Anyelday I would be sad too!  What does your hubby do that you haven't seen him?</t>
  </si>
  <si>
    <t xml:space="preserve">@novadean I'm never telling you anything again </t>
  </si>
  <si>
    <t>Wed Jun 17 06:45:35 PDT 2009</t>
  </si>
  <si>
    <t>I am thinking Drinking and going out on a monday evening was not the best idea i have had!!! my head hurts  lol</t>
  </si>
  <si>
    <t>Wed Jun 17 06:45:36 PDT 2009</t>
  </si>
  <si>
    <t>Sengupta</t>
  </si>
  <si>
    <t xml:space="preserve">@mahafreed Damn. Google Translate doesn't work on Marathi. </t>
  </si>
  <si>
    <t>Wed Jun 17 06:45:37 PDT 2009</t>
  </si>
  <si>
    <t>MISS_J_MILA</t>
  </si>
  <si>
    <t xml:space="preserve">HAPPY HUMP DAY EVERYONE..HAVE FUN FOR ME AT THE PARADE!!..I GOTA WORK </t>
  </si>
  <si>
    <t>Wed Jun 17 06:45:39 PDT 2009</t>
  </si>
  <si>
    <t xml:space="preserve">@Schofe will have to put it on my itouch.....just think a week ago today....haha. I need a huge hug, dealing with a depressed sister </t>
  </si>
  <si>
    <t>jigglenose</t>
  </si>
  <si>
    <t xml:space="preserve">My interent isn't working. </t>
  </si>
  <si>
    <t>Wed Jun 17 06:45:40 PDT 2009</t>
  </si>
  <si>
    <t xml:space="preserve">I'm packing things at the moment. malessss. </t>
  </si>
  <si>
    <t>karenbabeexxx</t>
  </si>
  <si>
    <t>Wed Jun 17 06:45:41 PDT 2009</t>
  </si>
  <si>
    <t>francescachong</t>
  </si>
  <si>
    <t xml:space="preserve">should stop playing too much games. It is unhealthy </t>
  </si>
  <si>
    <t>Wed Jun 17 06:45:43 PDT 2009</t>
  </si>
  <si>
    <t xml:space="preserve">just got a speeding ticket..this day is already starting out awful </t>
  </si>
  <si>
    <t>Wed Jun 17 06:45:44 PDT 2009</t>
  </si>
  <si>
    <t>sabrinaproell</t>
  </si>
  <si>
    <t xml:space="preserve">i dont have any baking powder </t>
  </si>
  <si>
    <t>Wed Jun 17 06:45:48 PDT 2009</t>
  </si>
  <si>
    <t xml:space="preserve">@YolyL it does make me feel better thankyou. bitch. haha i have to unpack tongiht i got out of it last night but tongihts the night </t>
  </si>
  <si>
    <t>Wed Jun 17 06:45:49 PDT 2009</t>
  </si>
  <si>
    <t>serendipity_</t>
  </si>
  <si>
    <t xml:space="preserve">rain is stupid....i wanna play outside </t>
  </si>
  <si>
    <t>Wed Jun 17 06:45:51 PDT 2009</t>
  </si>
  <si>
    <t xml:space="preserve">I have a killer headache - does anyone have any suggestions of how to get rid of it? Paracetamol hasn't worked </t>
  </si>
  <si>
    <t>Wed Jun 17 06:45:52 PDT 2009</t>
  </si>
  <si>
    <t>NetworkNan</t>
  </si>
  <si>
    <t>Lmao @spizz_flizz on deadin them 12's...na man..I'm in luv my nucca man lmao..and I feel like that ships gonna sail...I'm sad  lol</t>
  </si>
  <si>
    <t xml:space="preserve">Aww, todays my cousins 6th grade graduation &amp;amp; me &amp;amp; broder are going to miss it </t>
  </si>
  <si>
    <t>Wed Jun 17 06:45:54 PDT 2009</t>
  </si>
  <si>
    <t>AdamShepard123</t>
  </si>
  <si>
    <t xml:space="preserve">has a earth science regents at noon 2day </t>
  </si>
  <si>
    <t>Wed Jun 17 06:45:55 PDT 2009</t>
  </si>
  <si>
    <t xml:space="preserve">@BodyByChocolate I agree with you about unfollowings, i recon cause they r trying to get their counts up </t>
  </si>
  <si>
    <t>Wed Jun 17 06:45:57 PDT 2009</t>
  </si>
  <si>
    <t xml:space="preserve">@allerhed it was confirmed at WWDC 2009 like a week and a half ago! Unlucky us! Can't upgrade till October </t>
  </si>
  <si>
    <t>joshuadejong</t>
  </si>
  <si>
    <t>@peterdj72 nooo  We fired up the 360 but couldn't find it indeed. We are looking forward to it!</t>
  </si>
  <si>
    <t>Wed Jun 17 06:45:59 PDT 2009</t>
  </si>
  <si>
    <t xml:space="preserve"> I'm rlly rlly rlly rlly rlly bored.</t>
  </si>
  <si>
    <t>Wed Jun 17 06:46:01 PDT 2009</t>
  </si>
  <si>
    <t xml:space="preserve">@pikestaff I think I like my Tank Annoying Devilsaur named Omnomnom. Though I miss my cat.  Oh, cat. </t>
  </si>
  <si>
    <t>Wed Jun 17 06:46:05 PDT 2009</t>
  </si>
  <si>
    <t>theshow86</t>
  </si>
  <si>
    <t xml:space="preserve">@PCleezy Im a thug </t>
  </si>
  <si>
    <t>Wed Jun 17 06:46:09 PDT 2009</t>
  </si>
  <si>
    <t>romintex</t>
  </si>
  <si>
    <t xml:space="preserve">@kirstiealley Just announce that you will join them, that will usually scare most peps out of the shower. At least it does for me?  </t>
  </si>
  <si>
    <t>Wed Jun 17 06:46:10 PDT 2009</t>
  </si>
  <si>
    <t>Me &amp;amp; him don't feel well today... Should've of both stayed in bed  Today will be a long day  ***</t>
  </si>
  <si>
    <t>Wed Jun 17 06:46:12 PDT 2009</t>
  </si>
  <si>
    <t>bmwdesign</t>
  </si>
  <si>
    <t xml:space="preserve">is cutting out &amp;quot;elvis&amp;quot;... fringe... there's so much fringe.. </t>
  </si>
  <si>
    <t>Wed Jun 17 06:46:15 PDT 2009</t>
  </si>
  <si>
    <t>killedbykraft</t>
  </si>
  <si>
    <t xml:space="preserve">@Krissitron i know. So darn sleepy. </t>
  </si>
  <si>
    <t>Wed Jun 17 06:46:18 PDT 2009</t>
  </si>
  <si>
    <t>@SilasTheScribe that's gross  poop makes matthew sad.</t>
  </si>
  <si>
    <t>Wed Jun 17 06:46:20 PDT 2009</t>
  </si>
  <si>
    <t>AisyahZainal</t>
  </si>
  <si>
    <t xml:space="preserve">with mum who's currently complaining that I'm too fat! </t>
  </si>
  <si>
    <t>rosedoots</t>
  </si>
  <si>
    <t xml:space="preserve">Work....then Michelle's goodbye lunch </t>
  </si>
  <si>
    <t>Wed Jun 17 06:46:21 PDT 2009</t>
  </si>
  <si>
    <t>emmakalimanto</t>
  </si>
  <si>
    <t xml:space="preserve">HUHU telat pulang gk ntn american dreams dehhhh </t>
  </si>
  <si>
    <t>Wed Jun 17 06:46:22 PDT 2009</t>
  </si>
  <si>
    <t>mpenet</t>
  </si>
  <si>
    <t xml:space="preserve">one disturbing thing: it keeps autocompleting my last name (Penet) as &amp;quot;penetrate&amp;quot; </t>
  </si>
  <si>
    <t xml:space="preserve">Just woke up a little while ago. My last day off </t>
  </si>
  <si>
    <t>Wed Jun 17 06:46:23 PDT 2009</t>
  </si>
  <si>
    <t>Hey @hawkcam It sure it, I really miss watching them    (hawkcam live &amp;gt; http://ustre.am/2f9i)</t>
  </si>
  <si>
    <t>Wed Jun 17 06:46:25 PDT 2009</t>
  </si>
  <si>
    <t>@kraftykoala I think I might be  Or it might just be stress, I have a gland up and ache.</t>
  </si>
  <si>
    <t>Wed Jun 17 06:46:26 PDT 2009</t>
  </si>
  <si>
    <t>JaseyJagielski0</t>
  </si>
  <si>
    <t xml:space="preserve">So tired right now I was up all night, want to sleep all day. But I can't </t>
  </si>
  <si>
    <t xml:space="preserve">@Ms_Stephy Women are the devil </t>
  </si>
  <si>
    <t>Wed Jun 17 06:46:27 PDT 2009</t>
  </si>
  <si>
    <t xml:space="preserve">@alisondownunder its DVR-D from the other night </t>
  </si>
  <si>
    <t>Wed Jun 17 06:46:30 PDT 2009</t>
  </si>
  <si>
    <t>@lelro 17th July  You're so damn lucky!! My last exam (for this year) is on Friday, so theres really actually no need for me to be here.</t>
  </si>
  <si>
    <t xml:space="preserve">It better not rain today! </t>
  </si>
  <si>
    <t>Wed Jun 17 06:46:32 PDT 2009</t>
  </si>
  <si>
    <t xml:space="preserve">totally tired. i dont know how to handle everything </t>
  </si>
  <si>
    <t>@soulwhacked yeah! it feels so weird. i was so used to the wed-fri orientation!  i'm still in denial that we're all not classmates, btw!</t>
  </si>
  <si>
    <t>Wed Jun 17 06:46:33 PDT 2009</t>
  </si>
  <si>
    <t>Just saw Star Trek for the final time on the big screen  Oh giant Pinto, I will miss you so!</t>
  </si>
  <si>
    <t xml:space="preserve">Working on some music @ Studio... freakin hot upstairs.... </t>
  </si>
  <si>
    <t>Wed Jun 17 06:46:34 PDT 2009</t>
  </si>
  <si>
    <t xml:space="preserve">Raging sore throat, aching all over. Overdid it last weekend and paying for it. In bed trying to speed up recovery, have to fly on Fri </t>
  </si>
  <si>
    <t>Wed Jun 17 06:46:35 PDT 2009</t>
  </si>
  <si>
    <t>deedeex26x</t>
  </si>
  <si>
    <t xml:space="preserve">sitting in the house  bored </t>
  </si>
  <si>
    <t>Wed Jun 17 06:46:36 PDT 2009</t>
  </si>
  <si>
    <t>Another morning w/out coffee  I don't think I am coping well!</t>
  </si>
  <si>
    <t xml:space="preserve">@dan99iel more like I miss the two that I used to have. </t>
  </si>
  <si>
    <t>Wed Jun 17 06:46:37 PDT 2009</t>
  </si>
  <si>
    <t>@MrMarvel82 I want rodders ! How's his mum copin hope she ok  poor rodders</t>
  </si>
  <si>
    <t>Wed Jun 17 06:46:39 PDT 2009</t>
  </si>
  <si>
    <t xml:space="preserve">@asronline can you do me a favor and txt me on aim when it comes out? I have to go out a bit later and wont be near a comp.. </t>
  </si>
  <si>
    <t>Wed Jun 17 06:47:06 PDT 2009</t>
  </si>
  <si>
    <t xml:space="preserve">Just watched back my videos from Britney's tour and now I want to go again </t>
  </si>
  <si>
    <t>Wed Jun 17 06:47:07 PDT 2009</t>
  </si>
  <si>
    <t xml:space="preserve">just the worst job interview ever! not going 2 get that job </t>
  </si>
  <si>
    <t>philbowell</t>
  </si>
  <si>
    <t xml:space="preserve">Well decided I was going to buy Fever, but it's not able to connect to my database. </t>
  </si>
  <si>
    <t>bugabundo: @kklimonda thats the thing: i have no where to enter new status or refresh  #moidentica: bugabundo'.. http://tinyurl.com/ms9n2m</t>
  </si>
  <si>
    <t>Wed Jun 17 06:47:11 PDT 2009</t>
  </si>
  <si>
    <t>OmerK</t>
  </si>
  <si>
    <t>won't be able to attend the @londonhackspace meeting tonight  damn you literature review!</t>
  </si>
  <si>
    <t>WImommyof2</t>
  </si>
  <si>
    <t>What a crappy, gloomy day  Hopefully the sun will peak out this afternoon!!</t>
  </si>
  <si>
    <t>Wed Jun 17 06:47:13 PDT 2009</t>
  </si>
  <si>
    <t xml:space="preserve">@nicshields You have ruined my night.  Well done </t>
  </si>
  <si>
    <t>Wed Jun 17 06:47:15 PDT 2009</t>
  </si>
  <si>
    <t xml:space="preserve">@HHumes where do i go from hackney rail station?? </t>
  </si>
  <si>
    <t>prateekvijay</t>
  </si>
  <si>
    <t xml:space="preserve">@crystalunicorn I know, really disappointing, we could not even chase 130, I guess the confidence has been dented badly </t>
  </si>
  <si>
    <t>Wed Jun 17 06:47:17 PDT 2009</t>
  </si>
  <si>
    <t xml:space="preserve">wat to do 4 my bday wknd ??!! HELP !! veey aye is soooo BORING !! i miss ATL !! </t>
  </si>
  <si>
    <t>Wed Jun 17 06:47:18 PDT 2009</t>
  </si>
  <si>
    <t xml:space="preserve">@HappyHousewife We are moving, but it is taking longer than we thought. We have had lots of problems with Blogger </t>
  </si>
  <si>
    <t>Wed Jun 17 06:47:19 PDT 2009</t>
  </si>
  <si>
    <t>UrbanMythicaJP</t>
  </si>
  <si>
    <t>The Ghostbusters games I ordered weren't in the mail today  Maybe tomorrow.</t>
  </si>
  <si>
    <t>Wed Jun 17 06:47:20 PDT 2009</t>
  </si>
  <si>
    <t xml:space="preserve">Yeah...I don't know if I'm going back to sleep... This ain't cool.  I only slept like 4 hours. </t>
  </si>
  <si>
    <t>Wed Jun 17 06:47:27 PDT 2009</t>
  </si>
  <si>
    <t>ecimagery</t>
  </si>
  <si>
    <t>franklin is miserable after getting fixed yesterday  and i'm miserable too</t>
  </si>
  <si>
    <t>Etandm</t>
  </si>
  <si>
    <t xml:space="preserve">I cleaned the filter, pot, ect.      I no longer want coffee.  </t>
  </si>
  <si>
    <t xml:space="preserve">@stealtheshow You can't bring a swatch to knit here with us? </t>
  </si>
  <si>
    <t xml:space="preserve">@adubb1914 yes me to mate </t>
  </si>
  <si>
    <t>Wed Jun 17 06:47:28 PDT 2009</t>
  </si>
  <si>
    <t>eriktrips</t>
  </si>
  <si>
    <t>says there is no coffee on this side of security  http://plurk.com/p/11n67n</t>
  </si>
  <si>
    <t>Wed Jun 17 06:47:29 PDT 2009</t>
  </si>
  <si>
    <t xml:space="preserve">@sdenike lol took 2 5s.  mostly made me silly, and didn't fix the pain </t>
  </si>
  <si>
    <t>katamacy</t>
  </si>
  <si>
    <t xml:space="preserve">@momobeans agree. </t>
  </si>
  <si>
    <t>Wed Jun 17 06:47:31 PDT 2009</t>
  </si>
  <si>
    <t xml:space="preserve">Still no iPhone update </t>
  </si>
  <si>
    <t>Wed Jun 17 06:47:32 PDT 2009</t>
  </si>
  <si>
    <t xml:space="preserve">@dyardley yep, need 3USD to renew, and I don't have that </t>
  </si>
  <si>
    <t>Wed Jun 17 06:47:33 PDT 2009</t>
  </si>
  <si>
    <t xml:space="preserve">@andrewtc04 jebus dude... you better be wearing a helmet. If not I will bring you one this evening. That is soo scary </t>
  </si>
  <si>
    <t>Wed Jun 17 06:47:34 PDT 2009</t>
  </si>
  <si>
    <t>In desperate need ot sum D-HALL time  I love my babii</t>
  </si>
  <si>
    <t xml:space="preserve">@Linder we had problems too, as did @cpeter41 hopefully things are up and running again tonight. i wanted my netflix instant queue. </t>
  </si>
  <si>
    <t>an_ika</t>
  </si>
  <si>
    <t xml:space="preserve">just found out im soon to have a grand total of ZERO friends left in my home town   </t>
  </si>
  <si>
    <t>Wed Jun 17 06:47:37 PDT 2009</t>
  </si>
  <si>
    <t xml:space="preserve">is going to resist the sugary sweet jam-filled donut..... </t>
  </si>
  <si>
    <t>Wed Jun 17 06:47:41 PDT 2009</t>
  </si>
  <si>
    <t xml:space="preserve">Wishes She Had Someone to Chill With </t>
  </si>
  <si>
    <t>Wed Jun 17 06:47:42 PDT 2009</t>
  </si>
  <si>
    <t>@paupaula Oh no!  Hope you get better soon!  -gives you some soup-&amp;lt;3</t>
  </si>
  <si>
    <t>derrickcogburn</t>
  </si>
  <si>
    <t>Isn't this software day? No 3.0 for me yet  - teaching my doctoral proseminar on networked organizations and technologies.</t>
  </si>
  <si>
    <t>Wed Jun 17 06:47:43 PDT 2009</t>
  </si>
  <si>
    <t>RyanLansley</t>
  </si>
  <si>
    <t xml:space="preserve">@keisha_buchanan I'm so upset and annoyed! Can't go to the Thetford gig anymore! So annoyed. Was so looking forward to it! </t>
  </si>
  <si>
    <t xml:space="preserve">@Ms_AliceV  I have to go in 30 min! </t>
  </si>
  <si>
    <t>Wed Jun 17 06:47:44 PDT 2009</t>
  </si>
  <si>
    <t xml:space="preserve">I want to buy some succulents and start potting them in pretty antique pots.  And making terrariums.  The one I bought at Quirk is dying </t>
  </si>
  <si>
    <t>Wed Jun 17 06:47:47 PDT 2009</t>
  </si>
  <si>
    <t>Binsy92</t>
  </si>
  <si>
    <t xml:space="preserve">A Week Of Empty School Ahead.. </t>
  </si>
  <si>
    <t>Wed Jun 17 06:47:48 PDT 2009</t>
  </si>
  <si>
    <t>niiiice</t>
  </si>
  <si>
    <t>I'll be finishing the Season 1 of GG later xD YAY!! ;) It sucks, still need to go to school on Friday..   Half day, though... VACATION! xD</t>
  </si>
  <si>
    <t>Wed Jun 17 06:47:49 PDT 2009</t>
  </si>
  <si>
    <t xml:space="preserve">Nice morning to be up so early. Wish I could actually enjoy it. I feel yucky </t>
  </si>
  <si>
    <t>Wed Jun 17 06:47:50 PDT 2009</t>
  </si>
  <si>
    <t>NickyVox</t>
  </si>
  <si>
    <t xml:space="preserve">I really could sleep all day... so damn tired thanks to my low blood pressure </t>
  </si>
  <si>
    <t>Wed Jun 17 06:47:51 PDT 2009</t>
  </si>
  <si>
    <t xml:space="preserve">@hismuse Ah ok I understand... about the junk during TOM thing it sucks... I have a problem with Twix bars in the vending machine here... </t>
  </si>
  <si>
    <t>Wed Jun 17 06:47:52 PDT 2009</t>
  </si>
  <si>
    <t>GiiBee</t>
  </si>
  <si>
    <t xml:space="preserve">2 more sleeps to the getaway plan! Omg. Gonna mis noki when she leaves for her sth american travel </t>
  </si>
  <si>
    <t>Wed Jun 17 06:47:53 PDT 2009</t>
  </si>
  <si>
    <t>erichschroeder</t>
  </si>
  <si>
    <t xml:space="preserve">Well... It is nice to know that Barrio St. Paul can do that thing Barrio Minneapolis can do.â€¦ It is going to be a long day at work </t>
  </si>
  <si>
    <t>Wed Jun 17 06:47:54 PDT 2009</t>
  </si>
  <si>
    <t>CalineFr</t>
  </si>
  <si>
    <t>My earphones!  something's wrong with my earphones!  happy jerje??! &amp;gt;:|  :O oh My god!O no he di'int!He woudnt dare! bferji! Oh it's on!</t>
  </si>
  <si>
    <t>Wed Jun 17 06:47:58 PDT 2009</t>
  </si>
  <si>
    <t>. . . is sick  will have good rest tonight, hoping it'll get me ok #fb</t>
  </si>
  <si>
    <t>Wed Jun 17 06:47:59 PDT 2009</t>
  </si>
  <si>
    <t>AlleyJH</t>
  </si>
  <si>
    <t xml:space="preserve">Really hurt my left wrist in the night and it's still not getting any better </t>
  </si>
  <si>
    <t xml:space="preserve">MORNING!!! Still have a freaking annoying cough </t>
  </si>
  <si>
    <t>Wed Jun 17 06:48:01 PDT 2009</t>
  </si>
  <si>
    <t xml:space="preserve">At Lizzy's moving up ceremony.  No more elementary school kids!  I feel so old.  </t>
  </si>
  <si>
    <t>Wed Jun 17 06:48:04 PDT 2009</t>
  </si>
  <si>
    <t>cns7492</t>
  </si>
  <si>
    <t xml:space="preserve">Summer school.  Really annoying teacher. </t>
  </si>
  <si>
    <t>Wed Jun 17 06:48:05 PDT 2009</t>
  </si>
  <si>
    <t xml:space="preserve">@Mactown8Guess what?  @murphylee is trippin...he shows me no love anymore! </t>
  </si>
  <si>
    <t>Wed Jun 17 06:48:07 PDT 2009</t>
  </si>
  <si>
    <t xml:space="preserve">Well my twitter is workin again. But not Tweetie </t>
  </si>
  <si>
    <t>Absentidei</t>
  </si>
  <si>
    <t>@lenejohansen I would LOVE to.   Nils Petter MolvÃ¦r is totaly awesome!</t>
  </si>
  <si>
    <t>Wed Jun 17 06:48:08 PDT 2009</t>
  </si>
  <si>
    <t>witchcraft97</t>
  </si>
  <si>
    <t xml:space="preserve">Just found out my cousin is going to serve in Afghanistan for at least 6 months </t>
  </si>
  <si>
    <t>Wed Jun 17 06:48:09 PDT 2009</t>
  </si>
  <si>
    <t>@_chez  full got excited haha okay, i'll only be able to text on my breaks though. i'm gonna sleep now. motherfuckin 12 hour shift tomorro</t>
  </si>
  <si>
    <t>Wed Jun 17 06:48:11 PDT 2009</t>
  </si>
  <si>
    <t>xclaughxlovexo</t>
  </si>
  <si>
    <t>Woke up early 2 leave  am barely awake but starbucks is helping...i will marry the man who invented frappacinnos</t>
  </si>
  <si>
    <t>Wed Jun 17 06:48:15 PDT 2009</t>
  </si>
  <si>
    <t xml:space="preserve">itunes not working ! </t>
  </si>
  <si>
    <t>Wed Jun 17 06:48:17 PDT 2009</t>
  </si>
  <si>
    <t xml:space="preserve">@deadsqwirl: Sorry love. </t>
  </si>
  <si>
    <t>Wed Jun 17 06:48:19 PDT 2009</t>
  </si>
  <si>
    <t xml:space="preserve">@Animal  ErinKennedy was taken. Go figure they have only have 2 followers.  </t>
  </si>
  <si>
    <t xml:space="preserve">@connymouse lunch was fine,not the best but it'll do.enjoy the weather?I'm stuck in the f*** office+2morrow it shall start to rain again </t>
  </si>
  <si>
    <t>Wed Jun 17 06:48:20 PDT 2009</t>
  </si>
  <si>
    <t>The side just fell off the magazine and exposed 400' of 35mm film. Third time it happend to the same mag  #scfilm</t>
  </si>
  <si>
    <t>Wed Jun 17 06:48:21 PDT 2009</t>
  </si>
  <si>
    <t xml:space="preserve">Hugh Jackman is back in the lab! &amp;lt;3  Why can't guys like that ever ask for my number? </t>
  </si>
  <si>
    <t>Wed Jun 17 06:48:24 PDT 2009</t>
  </si>
  <si>
    <t>sujaeya</t>
  </si>
  <si>
    <t xml:space="preserve">Falling behind in what I want to accomplish. Not good </t>
  </si>
  <si>
    <t>Wed Jun 17 06:48:25 PDT 2009</t>
  </si>
  <si>
    <t>purnimarao</t>
  </si>
  <si>
    <t xml:space="preserve">Tim's married </t>
  </si>
  <si>
    <t xml:space="preserve">had a really good dream...but then I woke up. </t>
  </si>
  <si>
    <t>Wed Jun 17 06:48:26 PDT 2009</t>
  </si>
  <si>
    <t>@DJSTUPAC I posted, I'm tired today  And my back is killing me so take some pity yo lol</t>
  </si>
  <si>
    <t>Wed Jun 17 06:48:28 PDT 2009</t>
  </si>
  <si>
    <t>viandebaiser</t>
  </si>
  <si>
    <t xml:space="preserve">http://www.apple.com/iphone/softwareupdate/ iPhone updates look nice.  Still won't have MMS on my phone though, </t>
  </si>
  <si>
    <t>Wed Jun 17 06:48:29 PDT 2009</t>
  </si>
  <si>
    <t>I've seen all the office eps.  what to do with my evenings now?</t>
  </si>
  <si>
    <t>Wed Jun 17 06:48:32 PDT 2009</t>
  </si>
  <si>
    <t>tanyagregory83</t>
  </si>
  <si>
    <t xml:space="preserve">Damn just remembered I don't drink! </t>
  </si>
  <si>
    <t>Wed Jun 17 06:48:35 PDT 2009</t>
  </si>
  <si>
    <t xml:space="preserve">@JustinClark216 So you tell us about this movie, and then there are no theaters within a 40 mile radius playing it.  </t>
  </si>
  <si>
    <t>superteetee</t>
  </si>
  <si>
    <t xml:space="preserve">Had a productive day yesterday... Today? Headache. Oh, well. </t>
  </si>
  <si>
    <t xml:space="preserve">@cbraun84 like this: http://tinyurl.com/ckf7fz ? all because my iPod shuffle didn't have enough juice </t>
  </si>
  <si>
    <t>Wed Jun 17 06:48:36 PDT 2009</t>
  </si>
  <si>
    <t>camtarn</t>
  </si>
  <si>
    <t>@aurik yeah  Windows networking is generally fail, but especially fail between different Windows versions. A storage server would help...</t>
  </si>
  <si>
    <t>Wed Jun 17 06:48:37 PDT 2009</t>
  </si>
  <si>
    <t>@LizLemonhead  Sorry ur having a bad day   Come on over to PBP and u will cheer up!</t>
  </si>
  <si>
    <t>Wed Jun 17 06:49:00 PDT 2009</t>
  </si>
  <si>
    <t>@jimmycarr can you write something funny please? i'm depressed i've been doing science revision  and its sepressed me haha :p</t>
  </si>
  <si>
    <t>RedboneAlexIn desperate need of sum D-HALL time  I love my babii</t>
  </si>
  <si>
    <t>Wed Jun 17 06:49:01 PDT 2009</t>
  </si>
  <si>
    <t>donnamhowarth</t>
  </si>
  <si>
    <t xml:space="preserve">mmm chips, cheese and gravy i want some </t>
  </si>
  <si>
    <t>Wed Jun 17 06:49:05 PDT 2009</t>
  </si>
  <si>
    <t>So tired  opening four days a week and closing twice really starts to wear on you</t>
  </si>
  <si>
    <t>Wed Jun 17 06:49:06 PDT 2009</t>
  </si>
  <si>
    <t xml:space="preserve">Math exam til 12. </t>
  </si>
  <si>
    <t xml:space="preserve">trying to d/load tweetdeck but the adobe AIR is taking forever!!! given up </t>
  </si>
  <si>
    <t>Wed Jun 17 06:49:07 PDT 2009</t>
  </si>
  <si>
    <t xml:space="preserve">@ChristyfromMS  Awww that sucks that 2 of your shows were cancelled </t>
  </si>
  <si>
    <t>Wed Jun 17 06:49:08 PDT 2009</t>
  </si>
  <si>
    <t>blktauna</t>
  </si>
  <si>
    <t>oh how I wish I'd got some warrior queens  but $ did not permit. However I await Spiked Punch. That should console me. #bpal</t>
  </si>
  <si>
    <t>Wed Jun 17 06:49:12 PDT 2009</t>
  </si>
  <si>
    <t>windymarlene</t>
  </si>
  <si>
    <t>Is seeing the doctor about my foot &amp;amp; in lots of pain  I hope its not broke</t>
  </si>
  <si>
    <t>Wed Jun 17 06:49:13 PDT 2009</t>
  </si>
  <si>
    <t xml:space="preserve">In gym. Waiting to leave. Updates still aren't working </t>
  </si>
  <si>
    <t>Wed Jun 17 06:49:14 PDT 2009</t>
  </si>
  <si>
    <t>reganmay</t>
  </si>
  <si>
    <t xml:space="preserve">Spent the last hour playing Wii tennis as John &amp;amp; Rodney. Don't think my boys are ever gonna win Wimbledon. Not with me playing anyway </t>
  </si>
  <si>
    <t xml:space="preserve">@ericellis I have the 2nd gen.  Going to wait for the next one to come out.  Not eligable anyway </t>
  </si>
  <si>
    <t>Wed Jun 17 06:49:15 PDT 2009</t>
  </si>
  <si>
    <t>ExoticOutlaw</t>
  </si>
  <si>
    <t xml:space="preserve">Got right to the train doors and missed it..Oh Lordy! </t>
  </si>
  <si>
    <t>Wed Jun 17 06:49:17 PDT 2009</t>
  </si>
  <si>
    <t>marklee76</t>
  </si>
  <si>
    <t xml:space="preserve">has just eaten a very unpleasant apple doughnut </t>
  </si>
  <si>
    <t>Espressso</t>
  </si>
  <si>
    <t xml:space="preserve">Hoping to adopt a yorkie puppie rescue and being released this week in Tampa , (  Residents of tampa are getting first dibs </t>
  </si>
  <si>
    <t>Wed Jun 17 06:49:19 PDT 2009</t>
  </si>
  <si>
    <t xml:space="preserve">So this has got 2 b a movie or something, I'm sitting on the plane, its still loading but there is a kid behind me kicken my seat </t>
  </si>
  <si>
    <t>Wed Jun 17 06:49:22 PDT 2009</t>
  </si>
  <si>
    <t xml:space="preserve">@askbillmitchell I'd lend $20 Billion of it to California. The 8th largest economy in the world is going to be broke in 50 days. </t>
  </si>
  <si>
    <t xml:space="preserve">@Rachael_Hodges @DigitalDiablo @driahades @ChrisPyUK @Buffstar been following u guys for a few weeks but no follow back #lastchancethu </t>
  </si>
  <si>
    <t>Wed Jun 17 06:49:24 PDT 2009</t>
  </si>
  <si>
    <t xml:space="preserve">@Freesia13 It's making it a real bugger replying to Tweets </t>
  </si>
  <si>
    <t>CiaraJHawk</t>
  </si>
  <si>
    <t xml:space="preserve">why is life so difficult </t>
  </si>
  <si>
    <t>Wed Jun 17 06:49:27 PDT 2009</t>
  </si>
  <si>
    <t xml:space="preserve">@Souly25 </t>
  </si>
  <si>
    <t>Wed Jun 17 06:49:29 PDT 2009</t>
  </si>
  <si>
    <t xml:space="preserve">Crap! I m broke, need an adventure any digestions </t>
  </si>
  <si>
    <t>Wed Jun 17 06:49:30 PDT 2009</t>
  </si>
  <si>
    <t>@icywhitelady It's exactly 1 yr since their first one.. :/ rahhh.  haha I already fainted in bkk seeing the Wonchul kiss live 8D ì–´ë–»ê²Œ??</t>
  </si>
  <si>
    <t>Wed Jun 17 06:49:31 PDT 2009</t>
  </si>
  <si>
    <t>momobeans</t>
  </si>
  <si>
    <t xml:space="preserve">@katamacy i'm negative again and my sister is mad at me because i didn't give my cats away </t>
  </si>
  <si>
    <t>Wed Jun 17 06:49:34 PDT 2009</t>
  </si>
  <si>
    <t>@markwhiteman been using it for a couple of weeks, it's buggy as hell.  iPod app hangs daily.</t>
  </si>
  <si>
    <t>Wed Jun 17 06:49:36 PDT 2009</t>
  </si>
  <si>
    <t>mxfreak</t>
  </si>
  <si>
    <t xml:space="preserve">Cleaning up my room and waiting for the Iphone Update.... Come on already </t>
  </si>
  <si>
    <t>Wed Jun 17 06:49:40 PDT 2009</t>
  </si>
  <si>
    <t>techn0crat</t>
  </si>
  <si>
    <t>@kylerotting me too.  it does have priority shipping on it though so i'm thinking happy thoughts.</t>
  </si>
  <si>
    <t xml:space="preserve">@mrnick @onlydanno @online_mum @drmlabs @SaraFeenan @mrjonathanlee been following u guys fr a fw weeks but no follow back #lastchancethu </t>
  </si>
  <si>
    <t>Wed Jun 17 06:49:43 PDT 2009</t>
  </si>
  <si>
    <t>This is not what a summer schedule is supposed to look like.   http://twitpic.com/7mb2t</t>
  </si>
  <si>
    <t>Wed Jun 17 06:49:44 PDT 2009</t>
  </si>
  <si>
    <t>lalalangie</t>
  </si>
  <si>
    <t xml:space="preserve">cheerleading was fun today, but my back is ridiculous </t>
  </si>
  <si>
    <t>Wed Jun 17 06:49:45 PDT 2009</t>
  </si>
  <si>
    <t>@stuygurl no wonder, I was like oh she don't wanna talk to me hmph  lol wa u doing tonight?</t>
  </si>
  <si>
    <t>Wed Jun 17 06:49:46 PDT 2009</t>
  </si>
  <si>
    <t xml:space="preserve">Good morning tweeties! I am in pain today. </t>
  </si>
  <si>
    <t>Wed Jun 17 06:49:47 PDT 2009</t>
  </si>
  <si>
    <t>Dang its crazy cause every since I started my new job I haven't tweeted much  I'll stay in touch today though even if I get fired haha</t>
  </si>
  <si>
    <t>Wed Jun 17 06:49:49 PDT 2009</t>
  </si>
  <si>
    <t>FonzWilliams</t>
  </si>
  <si>
    <t>@bbybellaa  thats no good. what happened?</t>
  </si>
  <si>
    <t>Wed Jun 17 06:49:53 PDT 2009</t>
  </si>
  <si>
    <t>traciedesigns</t>
  </si>
  <si>
    <t xml:space="preserve">@gariphic LOL! That's awesome! I feel the same way... </t>
  </si>
  <si>
    <t xml:space="preserve">@claireredfield aww, i miss it too   @Cesky i hope you're okay!! sounds scary </t>
  </si>
  <si>
    <t>Wed Jun 17 06:49:55 PDT 2009</t>
  </si>
  <si>
    <t>PolaPremiumUSA</t>
  </si>
  <si>
    <t xml:space="preserve">@refinery29 that link is broken </t>
  </si>
  <si>
    <t>Wed Jun 17 06:49:56 PDT 2009</t>
  </si>
  <si>
    <t xml:space="preserve">YouTube is freaking usless when I say official I want the real one not all these other crappy music clips people have made </t>
  </si>
  <si>
    <t>Wed Jun 17 06:50:01 PDT 2009</t>
  </si>
  <si>
    <t>CandyButterflie</t>
  </si>
  <si>
    <t xml:space="preserve">Had a big argument with my sister this morning. Of course, we're talking on the phone now, but I still feel sad for the things I said  </t>
  </si>
  <si>
    <t>Wed Jun 17 06:50:02 PDT 2009</t>
  </si>
  <si>
    <t>.. My broadband is currently going at 28kbps (real speed). It's ridiculous  And with a possible 3 other computer connected. It's hopeless.</t>
  </si>
  <si>
    <t>Wed Jun 17 06:50:03 PDT 2009</t>
  </si>
  <si>
    <t xml:space="preserve">One of my kids ran away! </t>
  </si>
  <si>
    <t xml:space="preserve">@MTTUK I didnt get through, think it has something to do with clashing with an existing member </t>
  </si>
  <si>
    <t>Wed Jun 17 06:50:05 PDT 2009</t>
  </si>
  <si>
    <t>roxygem721</t>
  </si>
  <si>
    <t xml:space="preserve">has a lot to do still before i leave for Oklahoma.  I wish i could get on my computer </t>
  </si>
  <si>
    <t>Wed Jun 17 06:50:10 PDT 2009</t>
  </si>
  <si>
    <t>blairyyxoxo</t>
  </si>
  <si>
    <t>Listening to music and just chilling, its really late and i cant get to sleep  Hmm might play sims again haha!</t>
  </si>
  <si>
    <t>Wed Jun 17 06:50:13 PDT 2009</t>
  </si>
  <si>
    <t>I don't have a computer to get OS 3 today  lol I haven't downloaded any iPhone update since February. Good news-I can survive w/o a laptop</t>
  </si>
  <si>
    <t>Wed Jun 17 06:50:15 PDT 2009</t>
  </si>
  <si>
    <t xml:space="preserve">@PhatCrayonz I so want to start running and cant cause over here it has been raining all these days... </t>
  </si>
  <si>
    <t>Wed Jun 17 06:50:17 PDT 2009</t>
  </si>
  <si>
    <t xml:space="preserve">MOSS training session done this morning, deployment &amp;amp; testing fun this afternoon - shame it's sunny out there </t>
  </si>
  <si>
    <t>spazzgirl68</t>
  </si>
  <si>
    <t xml:space="preserve">ugh sore throat..where did this come from? and it's still raining </t>
  </si>
  <si>
    <t>Wed Jun 17 06:50:18 PDT 2009</t>
  </si>
  <si>
    <t>Doing my Math JÃ¶urnals! :/ I wasn't able to call @punkphink88!  She might be sleeping or something..</t>
  </si>
  <si>
    <t>Wed Jun 17 06:50:21 PDT 2009</t>
  </si>
  <si>
    <t>anocelot</t>
  </si>
  <si>
    <t xml:space="preserve">Woke up at three and figured I'd make an early start of a day.  Now I'm exhausted, and it's not even 7:00 AM.  </t>
  </si>
  <si>
    <t>Wed Jun 17 06:50:22 PDT 2009</t>
  </si>
  <si>
    <t>@elliotminor omg I found mine in the freezer last week when I defrosted it........doesn't work  go old school and throw them again. Xxx</t>
  </si>
  <si>
    <t xml:space="preserve">goodmorning everyone .. don't ask why im up at 9 am bc i dont kno! bad night can't sleep </t>
  </si>
  <si>
    <t>Wed Jun 17 06:50:26 PDT 2009</t>
  </si>
  <si>
    <t xml:space="preserve">@AsamAhmad Like toothpaste </t>
  </si>
  <si>
    <t>Wed Jun 17 06:50:29 PDT 2009</t>
  </si>
  <si>
    <t xml:space="preserve">Ouch! I really don't like having injections </t>
  </si>
  <si>
    <t xml:space="preserve">@aspir3 ma, please tell me you have ubertwitter???? idk if u got the memo but twitterberry messes up ur phone. </t>
  </si>
  <si>
    <t xml:space="preserve">@Broncogirl97 i wish i was goin on vacation. </t>
  </si>
  <si>
    <t>Wed Jun 17 06:50:30 PDT 2009</t>
  </si>
  <si>
    <t xml:space="preserve">being a freelancer is difficult when you get important calls and you're in the bathroom </t>
  </si>
  <si>
    <t>danm666</t>
  </si>
  <si>
    <t>@ben_betts lol yeah didnt go to bad thanks!! i know someone has stollen it  wanted to go to the beach today and everything!!</t>
  </si>
  <si>
    <t>Wed Jun 17 06:50:32 PDT 2009</t>
  </si>
  <si>
    <t>i am sooo grounded!!!  this is not fair... and i am about to go a to a stupid birdwatching place!! i mean what is so interesting about it?</t>
  </si>
  <si>
    <t>Wed Jun 17 06:50:34 PDT 2009</t>
  </si>
  <si>
    <t>@princesspartick wish i was going  hope you have fun laul!</t>
  </si>
  <si>
    <t xml:space="preserve">@MissD757 Good Morning woman, did you ever see @sneakermike lol. I think he went to sleep when i did. Aww he knows i sleep drive </t>
  </si>
  <si>
    <t>Wed Jun 17 06:50:35 PDT 2009</t>
  </si>
  <si>
    <t xml:space="preserve">Don't think my feet have recovered from yesterday </t>
  </si>
  <si>
    <t>Wed Jun 17 06:50:36 PDT 2009</t>
  </si>
  <si>
    <t xml:space="preserve">My poor little ankle. It might need surgery! </t>
  </si>
  <si>
    <t>Wed Jun 17 06:50:37 PDT 2009</t>
  </si>
  <si>
    <t>cassie_chambers</t>
  </si>
  <si>
    <t xml:space="preserve">Got the mumps.. Not good! </t>
  </si>
  <si>
    <t>Wed Jun 17 06:50:39 PDT 2009</t>
  </si>
  <si>
    <t>yay; it's sunny today!! i wanna do something fun but noo... math classes again and then just coming home.  but who knows; maybe i will. (:</t>
  </si>
  <si>
    <t>Wed Jun 17 06:51:16 PDT 2009</t>
  </si>
  <si>
    <t>stumpyshort</t>
  </si>
  <si>
    <t xml:space="preserve">feeling really sad has ive got to go to work now </t>
  </si>
  <si>
    <t>Gnome goes crazy after suspending and resuming the notebook  everything starts crashing  #gnome</t>
  </si>
  <si>
    <t>Wed Jun 17 06:51:18 PDT 2009</t>
  </si>
  <si>
    <t>photo19</t>
  </si>
  <si>
    <t xml:space="preserve">Still raining </t>
  </si>
  <si>
    <t>Wed Jun 17 06:51:20 PDT 2009</t>
  </si>
  <si>
    <t xml:space="preserve">@Wallwalksue I miss woolworths </t>
  </si>
  <si>
    <t>ellieatpcb</t>
  </si>
  <si>
    <t xml:space="preserve">eating donut holes from the new Dunkin' Donuts here in Panama City Beach. There goes the healthy eating...and it's not even 9 am. </t>
  </si>
  <si>
    <t>Wed Jun 17 06:51:21 PDT 2009</t>
  </si>
  <si>
    <t xml:space="preserve">@nikinic29 i dont know but it's driving me nuts! i toss and turn all night </t>
  </si>
  <si>
    <t xml:space="preserve">@kristainlondon Oh god. That does nothing for my sushi cravings. I had to have soup instead </t>
  </si>
  <si>
    <t>Wed Jun 17 06:51:23 PDT 2009</t>
  </si>
  <si>
    <t>@MadamSalami i missed your message! how rude of me  do not fear, you never know when you might get tagged :O</t>
  </si>
  <si>
    <t>roroster</t>
  </si>
  <si>
    <t xml:space="preserve">Today is my 3 month anniversary of living coffee free! Holyshit I'm tired     </t>
  </si>
  <si>
    <t>Wed Jun 17 06:51:26 PDT 2009</t>
  </si>
  <si>
    <t xml:space="preserve">I'm wondering when will the iPhone 3.0 software update be available? Been checking since 6 a.m., still nothing </t>
  </si>
  <si>
    <t>Wed Jun 17 06:51:27 PDT 2009</t>
  </si>
  <si>
    <t>Vieshizzle</t>
  </si>
  <si>
    <t xml:space="preserve">Okay, I'm off to work till 10 pm </t>
  </si>
  <si>
    <t>ccdt</t>
  </si>
  <si>
    <t xml:space="preserve">@amyhara Way to ruin it for you!  Boo.  </t>
  </si>
  <si>
    <t>Wed Jun 17 06:51:31 PDT 2009</t>
  </si>
  <si>
    <t>beekers03</t>
  </si>
  <si>
    <t xml:space="preserve">@Andrewbsims the movie didn't work out. we WERE going to see a sneak preview of the proposal, but it was oversold </t>
  </si>
  <si>
    <t>Wed Jun 17 06:51:30 PDT 2009</t>
  </si>
  <si>
    <t>REDPO1NT</t>
  </si>
  <si>
    <t xml:space="preserve">I'm going to miss the retards here </t>
  </si>
  <si>
    <t>Wed Jun 17 06:51:32 PDT 2009</t>
  </si>
  <si>
    <t>lultimanotte</t>
  </si>
  <si>
    <t xml:space="preserve">Right before bed last night I ate a bowl full of pickles and then drank a cup of orange juice.  Now my stomach hates me.  </t>
  </si>
  <si>
    <t>Wed Jun 17 06:51:34 PDT 2009</t>
  </si>
  <si>
    <t xml:space="preserve">@HHumes I DONT KNOW!!!! IM GONNA GET EATEN!!!! </t>
  </si>
  <si>
    <t>Wed Jun 17 06:51:35 PDT 2009</t>
  </si>
  <si>
    <t xml:space="preserve">just got back from taiko workout... need to make 2mrw's bento before sleep... argh also need to plan a lesson... just remembered </t>
  </si>
  <si>
    <t>Wed Jun 17 06:51:38 PDT 2009</t>
  </si>
  <si>
    <t>catfleax</t>
  </si>
  <si>
    <t xml:space="preserve">Still waiting for #iPhone 3.0 argh! </t>
  </si>
  <si>
    <t xml:space="preserve">@msva Too bad mine is jailbroken...I can't get any updates </t>
  </si>
  <si>
    <t>Wed Jun 17 06:51:39 PDT 2009</t>
  </si>
  <si>
    <t>elr32</t>
  </si>
  <si>
    <t xml:space="preserve">How bad is T-Mobile in Ithaca, really? I want an Android phone so badly. </t>
  </si>
  <si>
    <t>Wed Jun 17 06:51:40 PDT 2009</t>
  </si>
  <si>
    <t>Mc_Fly91</t>
  </si>
  <si>
    <t xml:space="preserve">@ddlovato please follow me ! </t>
  </si>
  <si>
    <t xml:space="preserve">Why must we wait until 3pm for OS 3.0? I've been checking since midnight </t>
  </si>
  <si>
    <t>Wed Jun 17 06:51:41 PDT 2009</t>
  </si>
  <si>
    <t xml:space="preserve">My little one is sick today.  </t>
  </si>
  <si>
    <t>Wed Jun 17 06:51:43 PDT 2009</t>
  </si>
  <si>
    <t>momuskacook</t>
  </si>
  <si>
    <t>Wishing I could be off next couple of days...    But gotta save vac for trip up north later. (***sits sobbing at desk...***)</t>
  </si>
  <si>
    <t>inferie</t>
  </si>
  <si>
    <t xml:space="preserve">thought HBP-tickets got released yesterday... but it wasn't. fucking killed me.  </t>
  </si>
  <si>
    <t>Wed Jun 17 06:51:44 PDT 2009</t>
  </si>
  <si>
    <t>Keeping Blair Bear in my thoughts today  This storm will pass &amp;lt;3</t>
  </si>
  <si>
    <t xml:space="preserve">2 hours to go til the signing, weve been here since 7am </t>
  </si>
  <si>
    <t>Wed Jun 17 06:51:50 PDT 2009</t>
  </si>
  <si>
    <t>Fucked by $POT  Shouldn't have bought at $110... at least those shorts are worthless so I don't need to BTC... but damn...</t>
  </si>
  <si>
    <t>Wed Jun 17 06:51:52 PDT 2009</t>
  </si>
  <si>
    <t>murasige</t>
  </si>
  <si>
    <t xml:space="preserve">Tweet in English is very difficult for me </t>
  </si>
  <si>
    <t>Wed Jun 17 06:51:54 PDT 2009</t>
  </si>
  <si>
    <t>iluffme24</t>
  </si>
  <si>
    <t xml:space="preserve">listening to bobby bones and but can't find them on here </t>
  </si>
  <si>
    <t>alyjack</t>
  </si>
  <si>
    <t xml:space="preserve">@Emily30075 the link is asking me for a password </t>
  </si>
  <si>
    <t>Wed Jun 17 06:51:55 PDT 2009</t>
  </si>
  <si>
    <t>xsam0</t>
  </si>
  <si>
    <t>@joonomi &amp;quot;joonomi: I'm gonna go study now.. **** my teacher for not delaying my exam for tomorrow  &amp;quot; #meedan #iranelection</t>
  </si>
  <si>
    <t>Wed Jun 17 06:51:56 PDT 2009</t>
  </si>
  <si>
    <t>Ghine_AHerman</t>
  </si>
  <si>
    <t xml:space="preserve">Waiting to here what the big news is about the Giant Panda Program at Zoo Atlanta ... don't want to see Mai Lan go </t>
  </si>
  <si>
    <t>Rain sucks  I'm off in search of a late lunch! Could murder a McDonalds, but Im SOO not leaving the house in that weather!</t>
  </si>
  <si>
    <t>Wed Jun 17 06:51:58 PDT 2009</t>
  </si>
  <si>
    <t>eeeeeevonnnnn</t>
  </si>
  <si>
    <t xml:space="preserve">@shannonzhang no lar! don't put words into my mouth hor~ is my bloated tummy, pimples etc. that are making me unhappy! &amp;gt; </t>
  </si>
  <si>
    <t xml:space="preserve">I need to find my box for advent children. It's got my copy of burnout paradise in it </t>
  </si>
  <si>
    <t>Wed Jun 17 06:51:59 PDT 2009</t>
  </si>
  <si>
    <t>stayawakekate</t>
  </si>
  <si>
    <t xml:space="preserve">i want to be home </t>
  </si>
  <si>
    <t>therealjaypo</t>
  </si>
  <si>
    <t xml:space="preserve">@jeffbentley Saw that on teh twitterz yesterday, too bad @GuelphMercury 's first tweet in two months wasn't good news </t>
  </si>
  <si>
    <t>Wed Jun 17 06:52:01 PDT 2009</t>
  </si>
  <si>
    <t>ChantalNuijten</t>
  </si>
  <si>
    <t xml:space="preserve">@DonnieWahlberg I NEED A HUG, i'm so alone. Grandma just died, nobody is here, just feel so sad and lonely,          </t>
  </si>
  <si>
    <t>Wed Jun 17 06:52:06 PDT 2009</t>
  </si>
  <si>
    <t>NiquesC</t>
  </si>
  <si>
    <t xml:space="preserve">Fallin asleep at work </t>
  </si>
  <si>
    <t>Wed Jun 17 06:52:09 PDT 2009</t>
  </si>
  <si>
    <t>CerysLeanne</t>
  </si>
  <si>
    <t xml:space="preserve">ahhh at the lido and its raining! </t>
  </si>
  <si>
    <t>Wed Jun 17 06:52:11 PDT 2009</t>
  </si>
  <si>
    <t xml:space="preserve">@Kelly208 I'm a little jealous myself.  Didn't sleep too well last night and the dog stole my blanket in the middle of the night too. </t>
  </si>
  <si>
    <t>Wed Jun 17 06:52:13 PDT 2009</t>
  </si>
  <si>
    <t xml:space="preserve">is dreading this 10 am workout, </t>
  </si>
  <si>
    <t>Wed Jun 17 06:52:14 PDT 2009</t>
  </si>
  <si>
    <t>emmadashlee</t>
  </si>
  <si>
    <t xml:space="preserve">Ok seriously - of all days, thunder storms predicted? Noooooooooooo! </t>
  </si>
  <si>
    <t>Wed Jun 17 06:52:15 PDT 2009</t>
  </si>
  <si>
    <t>saraeide</t>
  </si>
  <si>
    <t xml:space="preserve">fuck my hair look like a &amp;quot;hookershouse&amp;quot; </t>
  </si>
  <si>
    <t>lijyj</t>
  </si>
  <si>
    <t>With to the oral surgen and found out i have a blood clot and  he poked it my mouth hurts man i cried ..5 more days of antibotics  i c ...</t>
  </si>
  <si>
    <t>Wed Jun 17 06:52:16 PDT 2009</t>
  </si>
  <si>
    <t>anibalelcanibal</t>
  </si>
  <si>
    <t xml:space="preserve">Even though I got up on time and everything, somehow I'm still running late. Gah! How did this happen? Also, my socks kinda don't match. </t>
  </si>
  <si>
    <t>Wed Jun 17 06:52:17 PDT 2009</t>
  </si>
  <si>
    <t>clayton21</t>
  </si>
  <si>
    <t>@pomlala 1-2 days not enuff la..  now wana start also no use liaos.. community spread is here le..  masks anyone??</t>
  </si>
  <si>
    <t xml:space="preserve">truly wishes ppl would stop using her feelings to score points against each other </t>
  </si>
  <si>
    <t>Wed Jun 17 06:52:18 PDT 2009</t>
  </si>
  <si>
    <t xml:space="preserve">ice rink tickets sold out </t>
  </si>
  <si>
    <t>Wed Jun 17 06:52:23 PDT 2009</t>
  </si>
  <si>
    <t>ShawnRobinson</t>
  </si>
  <si>
    <t xml:space="preserve">Invited to help folks understand the power of Twitter and what I do at a convention today. Right when the new iphone OS is released. </t>
  </si>
  <si>
    <t>Wed Jun 17 06:52:25 PDT 2009</t>
  </si>
  <si>
    <t xml:space="preserve">@Ben_Ari for sure. I am greatt just a little tired and the gloomy weather is depressing </t>
  </si>
  <si>
    <t>karleeta</t>
  </si>
  <si>
    <t>Morning! Happy Father's Day ; Oh i miss you daddy  im sure u'll celebrate this day on heaven where you are!</t>
  </si>
  <si>
    <t xml:space="preserve">@MychemxMARS yup </t>
  </si>
  <si>
    <t>Wed Jun 17 06:52:27 PDT 2009</t>
  </si>
  <si>
    <t xml:space="preserve">@hideyourarms Yeah i have seen the original one, obviously a lazy site owner but thats no excuse! He didn't even give you the credit </t>
  </si>
  <si>
    <t>Wed Jun 17 06:52:28 PDT 2009</t>
  </si>
  <si>
    <t>kalenax</t>
  </si>
  <si>
    <t>Wed Jun 17 06:52:32 PDT 2009</t>
  </si>
  <si>
    <t xml:space="preserve">sad times,  http://bit.ly/1aeqFr, guess i will have to wait until tomorrow for my phone update </t>
  </si>
  <si>
    <t>@CMoneybeats I didn't have time  I might go when I'm here</t>
  </si>
  <si>
    <t>Wed Jun 17 06:52:34 PDT 2009</t>
  </si>
  <si>
    <t xml:space="preserve">Its sweltering in Turkey at the mo - i'm going to die </t>
  </si>
  <si>
    <t>x_Ellieee_x</t>
  </si>
  <si>
    <t xml:space="preserve">@iKieran I did look but i cant find owt so i thought i'd ask you coz i wanna see them again </t>
  </si>
  <si>
    <t>Wed Jun 17 06:52:36 PDT 2009</t>
  </si>
  <si>
    <t>ET2805</t>
  </si>
  <si>
    <t xml:space="preserve">is one sick person today  </t>
  </si>
  <si>
    <t>SharonDV</t>
  </si>
  <si>
    <t>@JillAPower can't send emails    when I can will email you the full story!</t>
  </si>
  <si>
    <t>Wed Jun 17 06:52:37 PDT 2009</t>
  </si>
  <si>
    <t xml:space="preserve">@benhafner *raises hand* is that a bad thing? I expect it to be turned off soon in favour of an EAP-protected system for security anyhow. </t>
  </si>
  <si>
    <t>Wed Jun 17 06:52:40 PDT 2009</t>
  </si>
  <si>
    <t>Schlinchen</t>
  </si>
  <si>
    <t xml:space="preserve">Sitting in the metro and going to work... </t>
  </si>
  <si>
    <t xml:space="preserve">@lmayberry SOOOO JEALOUS you saw Dave </t>
  </si>
  <si>
    <t xml:space="preserve">Missing my beautiful bumble bee </t>
  </si>
  <si>
    <t>Wed Jun 17 06:53:19 PDT 2009</t>
  </si>
  <si>
    <t>http://twitpic.com/7mbag - found this knit racerback sleeveless in ottawa and loved it! 1 of the 3 things i got to purchase  no time f ...</t>
  </si>
  <si>
    <t>Wed Jun 17 06:53:21 PDT 2009</t>
  </si>
  <si>
    <t>@callmedev I'm not on your background, but @LunaTriste is?! I thought I was special  But then again, you DO make me special pics. :p</t>
  </si>
  <si>
    <t>Wed Jun 17 06:53:22 PDT 2009</t>
  </si>
  <si>
    <t>b0rn2bhated0n</t>
  </si>
  <si>
    <t xml:space="preserve">up again....I really need 2 go 2 da doctors about dis insomnia....I can't remember da last time I had a good night sleep!....ughhhhh </t>
  </si>
  <si>
    <t>Wed Jun 17 06:53:24 PDT 2009</t>
  </si>
  <si>
    <t xml:space="preserve">is kinda wishing that you'd talk to her. </t>
  </si>
  <si>
    <t>Wed Jun 17 06:53:26 PDT 2009</t>
  </si>
  <si>
    <t xml:space="preserve">Ahh! I'll die from this stomach ache   </t>
  </si>
  <si>
    <t>Wed Jun 17 06:53:27 PDT 2009</t>
  </si>
  <si>
    <t>havetoexplode</t>
  </si>
  <si>
    <t>@frankihkay I know I am  but I got to get trashed in brooklyn and that makes it worth it, right? ...right?! ALSO SEE YOU SOON ZOMOGZ</t>
  </si>
  <si>
    <t>Wed Jun 17 06:53:28 PDT 2009</t>
  </si>
  <si>
    <t>shugo974</t>
  </si>
  <si>
    <t xml:space="preserve">Waiting 4 my final @ 10 </t>
  </si>
  <si>
    <t>Wed Jun 17 06:53:29 PDT 2009</t>
  </si>
  <si>
    <t>wehaveforgotten</t>
  </si>
  <si>
    <t xml:space="preserve">UGH WITH THE RAIN! </t>
  </si>
  <si>
    <t>Wed Jun 17 06:53:30 PDT 2009</t>
  </si>
  <si>
    <t xml:space="preserve">is still sickly better be better by 2mrw 4 semi cuz if im not better im gonna be pissed off cuz then i cant wear my dress </t>
  </si>
  <si>
    <t xml:space="preserve">i wanna go to the beach!!!! </t>
  </si>
  <si>
    <t>CarrieWare</t>
  </si>
  <si>
    <t>@1capplegate I am so sad that Samatha Who was cancelled. It was one of my favorite shows   I still can't understand why and I am so bummed</t>
  </si>
  <si>
    <t>Wed Jun 17 06:53:33 PDT 2009</t>
  </si>
  <si>
    <t>uhohphattiyo</t>
  </si>
  <si>
    <t>sore throat.-  no chapstick. -  fairmont tea. :-D yay for that one</t>
  </si>
  <si>
    <t>Wed Jun 17 06:53:35 PDT 2009</t>
  </si>
  <si>
    <t>Boohoo  Have to wait until 1 PM to download iPhone 3.0 firmware.</t>
  </si>
  <si>
    <t>mdoom</t>
  </si>
  <si>
    <t>overslept.    At work now though!</t>
  </si>
  <si>
    <t>Wed Jun 17 06:53:37 PDT 2009</t>
  </si>
  <si>
    <t xml:space="preserve">Pinky finger on my right hand has gone numb - apparently caused by using a computer mouse too much </t>
  </si>
  <si>
    <t>Wed Jun 17 06:53:38 PDT 2009</t>
  </si>
  <si>
    <t>nosark</t>
  </si>
  <si>
    <t>Sorry for the strip nav bar being broken. Nobody told me so I could fix them   I put in a temporary fix until I have a bit of time later.</t>
  </si>
  <si>
    <t>Wed Jun 17 06:53:40 PDT 2009</t>
  </si>
  <si>
    <t>ah, boo... we've lost another tramp  just got the news that she's leaving the league. one of my fav girls too. damn.</t>
  </si>
  <si>
    <t>Wed Jun 17 06:53:41 PDT 2009</t>
  </si>
  <si>
    <t xml:space="preserve">Skip the BBQ; I'm upgrading my iPhone to OS 3.0 then jailbreaking it. I need my customizations. Sorry Apple </t>
  </si>
  <si>
    <t>katefulcher</t>
  </si>
  <si>
    <t xml:space="preserve">is frustrated about the daily rain showers </t>
  </si>
  <si>
    <t>Wed Jun 17 06:53:42 PDT 2009</t>
  </si>
  <si>
    <t>stuckonfabulous</t>
  </si>
  <si>
    <t xml:space="preserve">@DonnieWahlberg I need a hug ; ). U havnt given me any hugs in the M+Gs I've been to.. </t>
  </si>
  <si>
    <t>Wed Jun 17 06:53:44 PDT 2009</t>
  </si>
  <si>
    <t xml:space="preserve">had a wicked time in Birmingham last night, thanks to Hayley who got my photo signed by Steve, gutted it was our last show </t>
  </si>
  <si>
    <t>Wed Jun 17 06:53:45 PDT 2009</t>
  </si>
  <si>
    <t>QueenGriggs</t>
  </si>
  <si>
    <t>my lip still hurts  still got portugal to look forward to in 4 days!</t>
  </si>
  <si>
    <t>RaeHolliday</t>
  </si>
  <si>
    <t xml:space="preserve">@MissJodie Morning-where you been??? </t>
  </si>
  <si>
    <t>Wed Jun 17 06:53:47 PDT 2009</t>
  </si>
  <si>
    <t xml:space="preserve">i hate rain </t>
  </si>
  <si>
    <t>Wed Jun 17 06:53:48 PDT 2009</t>
  </si>
  <si>
    <t>beadsnbangles</t>
  </si>
  <si>
    <t xml:space="preserve">@jenscloset It sure isn't but it happens more and more as I get older. </t>
  </si>
  <si>
    <t xml:space="preserve">@GCs_RIOT_GURL not much .....at my stupid grandmom's house in oxford </t>
  </si>
  <si>
    <t>Wed Jun 17 06:53:49 PDT 2009</t>
  </si>
  <si>
    <t>6:30am, up. Probably gonna hop in the shower. My stomach hurts!  Seriously thinkin I have the flu.</t>
  </si>
  <si>
    <t>shantem</t>
  </si>
  <si>
    <t xml:space="preserve">morning! ughh i had the worst nightmares lastnight </t>
  </si>
  <si>
    <t>Wed Jun 17 06:53:50 PDT 2009</t>
  </si>
  <si>
    <t xml:space="preserve">@BeautifulWreck2 doctor told me that I need to be cut off from waist down... i will only be half the man i used to be </t>
  </si>
  <si>
    <t xml:space="preserve">I want to go home earlier and try playing street fighter 4 </t>
  </si>
  <si>
    <t>Wed Jun 17 06:53:51 PDT 2009</t>
  </si>
  <si>
    <t>If one more person tells me they're going to miss me, I may very well cry.  Probably will cry Friday anyways.. cause i'm a sook like that.</t>
  </si>
  <si>
    <t>wjarrettc</t>
  </si>
  <si>
    <t xml:space="preserve">I finally back in a &amp;quot;Lotus Notes Up&amp;quot; situation.  Guess I have to go back to work now </t>
  </si>
  <si>
    <t>Wed Jun 17 06:53:52 PDT 2009</t>
  </si>
  <si>
    <t>Pievegas</t>
  </si>
  <si>
    <t xml:space="preserve">And James Van Alstyne won a bracelet. Nice job. Oh well. Today is NHL at the WSOP and Palms. Can only make half day of TDA Summit. </t>
  </si>
  <si>
    <t>Wed Jun 17 06:53:53 PDT 2009</t>
  </si>
  <si>
    <t>Why do people step away and get afraid when love is always standing right in front of their face? ..  JM?</t>
  </si>
  <si>
    <t>Wed Jun 17 06:53:54 PDT 2009</t>
  </si>
  <si>
    <t>NicolleMcGee</t>
  </si>
  <si>
    <t xml:space="preserve">I just had the scariest dream ever.  </t>
  </si>
  <si>
    <t>xAngx</t>
  </si>
  <si>
    <t>@wakeup_maggie sorry I missed your blog tv last night  I went to bed early because I have to get up early for work.</t>
  </si>
  <si>
    <t>Wed Jun 17 06:53:56 PDT 2009</t>
  </si>
  <si>
    <t>mstrlss</t>
  </si>
  <si>
    <t xml:space="preserve">@breakxaway das bremst mich so, unglaublich </t>
  </si>
  <si>
    <t>celysebaker</t>
  </si>
  <si>
    <t xml:space="preserve">@alisondownunder: my apartment will be soo empty tonight  only me and @dukece </t>
  </si>
  <si>
    <t>Wed Jun 17 06:53:59 PDT 2009</t>
  </si>
  <si>
    <t>Ola_Claesson</t>
  </si>
  <si>
    <t xml:space="preserve">Taking a walk. One hour from home and the sky just OPENS. </t>
  </si>
  <si>
    <t>Wed Jun 17 06:54:01 PDT 2009</t>
  </si>
  <si>
    <t xml:space="preserve">@Jamash  I have two harddisk crashes due to that in 2009 already </t>
  </si>
  <si>
    <t>Wed Jun 17 06:54:02 PDT 2009</t>
  </si>
  <si>
    <t>melchiorus</t>
  </si>
  <si>
    <t xml:space="preserve">Missing his Meg on our first month together. </t>
  </si>
  <si>
    <t>Wed Jun 17 06:54:05 PDT 2009</t>
  </si>
  <si>
    <t>lexipanda</t>
  </si>
  <si>
    <t>@Shammysticks  baby i'm sorry. i miss you so much.</t>
  </si>
  <si>
    <t>Wed Jun 17 06:54:06 PDT 2009</t>
  </si>
  <si>
    <t xml:space="preserve">:s i have to get a vaccination today. Noo! It hurts so bad. Please i don't want to go. </t>
  </si>
  <si>
    <t>Wed Jun 17 06:54:07 PDT 2009</t>
  </si>
  <si>
    <t xml:space="preserve">@nocturnalia I so wish it was Thursday </t>
  </si>
  <si>
    <t>Wed Jun 17 06:54:08 PDT 2009</t>
  </si>
  <si>
    <t>is gutted to be missing DrinkTank tonight  But it is my Brothers Birthday afterall... *sigh*</t>
  </si>
  <si>
    <t xml:space="preserve">think channel 7 r bein stupid making us wait for no fukn reason again!! looked like a repeat!! </t>
  </si>
  <si>
    <t>Wed Jun 17 06:54:11 PDT 2009</t>
  </si>
  <si>
    <t xml:space="preserve">Everything is soaked </t>
  </si>
  <si>
    <t>Wed Jun 17 06:54:12 PDT 2009</t>
  </si>
  <si>
    <t xml:space="preserve">It's official, Sackboy cuddly toys are better than pups. Niece's dog now living with my other brother as Roddy (Sackboy) is more fun </t>
  </si>
  <si>
    <t>Wed Jun 17 06:54:14 PDT 2009</t>
  </si>
  <si>
    <t>Yonamia</t>
  </si>
  <si>
    <t xml:space="preserve">Tmrw will be the last day to teach my little kiddos. They were such a great,fun and adorable students of mine. Sad to say good-bye </t>
  </si>
  <si>
    <t>Wed Jun 17 06:54:17 PDT 2009</t>
  </si>
  <si>
    <t>Jury duty today downtown and there is FREE Wi-Fi YAY! But there's no signal in the basement  boo...</t>
  </si>
  <si>
    <t>Wed Jun 17 06:54:18 PDT 2009</t>
  </si>
  <si>
    <t>Jenna_B_inlove</t>
  </si>
  <si>
    <t xml:space="preserve">i wanna go home..oh my gee..i just relized the only attention i ever got.. Was from Mat.. I miss him.. </t>
  </si>
  <si>
    <t>is tireddd  still have to finish up bm homework and watch four parts of TGH â™¥</t>
  </si>
  <si>
    <t>Wed Jun 17 06:54:20 PDT 2009</t>
  </si>
  <si>
    <t xml:space="preserve">This is NOT a good morning...sum1 may need 2 come take care of me...feelin so miserable right now.. </t>
  </si>
  <si>
    <t>beckya72</t>
  </si>
  <si>
    <t xml:space="preserve">@1capplegate me and my daughter loved the show!  I'm sorry! </t>
  </si>
  <si>
    <t>Wed Jun 17 06:54:25 PDT 2009</t>
  </si>
  <si>
    <t>lonnamann</t>
  </si>
  <si>
    <t xml:space="preserve">doesn't like when there isn't anyone at the office to entertain me </t>
  </si>
  <si>
    <t>Wed Jun 17 06:54:26 PDT 2009</t>
  </si>
  <si>
    <t>pusing nih @.@ cheat restaurant city ga jalan2  kenapa mesti pake flash 9.0 ???</t>
  </si>
  <si>
    <t>Wed Jun 17 06:54:27 PDT 2009</t>
  </si>
  <si>
    <t>MunecaAmor</t>
  </si>
  <si>
    <t>Well Morning! Im hardly having a good morning! I am now SINGLE. And I must say it does suck. Im not used to this    *tear*</t>
  </si>
  <si>
    <t>Wed Jun 17 06:54:29 PDT 2009</t>
  </si>
  <si>
    <t xml:space="preserve">@logic Nah, have exams till 24th </t>
  </si>
  <si>
    <t>Wed Jun 17 06:54:31 PDT 2009</t>
  </si>
  <si>
    <t>@nareejo Hey, yes. at the breakfast thing  I really do miss alex. And i appreciate JOHNNNNY! johnny! is mad cool.</t>
  </si>
  <si>
    <t>Wed Jun 17 06:54:33 PDT 2009</t>
  </si>
  <si>
    <t>nhaffey</t>
  </si>
  <si>
    <t>@maeread, just saw your tweet from Monday  I'm happy Monday was looking a bit up! btw, uncanny, I need to organize 687 emails!</t>
  </si>
  <si>
    <t xml:space="preserve">@jacekdudzic  But you have paczki and mazurki which more than makes up for your lack of Venti Cafe Mochas </t>
  </si>
  <si>
    <t>Wed Jun 17 06:54:35 PDT 2009</t>
  </si>
  <si>
    <t>@karawr That sucks that your relationship ended on such a bad note  thinking of you!</t>
  </si>
  <si>
    <t>Wed Jun 17 06:54:39 PDT 2009</t>
  </si>
  <si>
    <t xml:space="preserve">@getfollowed3 typical way of getting money on the net, tell ppl its free, but a lot better if they pay for it </t>
  </si>
  <si>
    <t>Wed Jun 17 06:54:40 PDT 2009</t>
  </si>
  <si>
    <t>RogueViper</t>
  </si>
  <si>
    <t xml:space="preserve">Waiting for the builder to finish so he can go back to bed </t>
  </si>
  <si>
    <t>Wed Jun 17 06:54:41 PDT 2009</t>
  </si>
  <si>
    <t xml:space="preserve">My engine light just turned on. What?! Last thing i need, seriously. </t>
  </si>
  <si>
    <t>lindsaycherry</t>
  </si>
  <si>
    <t>What a beautiful day.... Gotta go to the grocery... Havent been in over a month now!  My fridge feels neglected!</t>
  </si>
  <si>
    <t>KarenS91</t>
  </si>
  <si>
    <t>Its raining outside  and i gotta go shopping. cos going out tomorrow night clubbing! my first time! . but i dont have anything to wear.</t>
  </si>
  <si>
    <t xml:space="preserve">@bartelme you have the same bug as me </t>
  </si>
  <si>
    <t>@megdia You haven't updated in a while. This makes me sad.   I'm stoked to see you in Dallas at Warped Tour though! #squarespace #trackle</t>
  </si>
  <si>
    <t>Wed Jun 17 06:54:42 PDT 2009</t>
  </si>
  <si>
    <t>stujohnson</t>
  </si>
  <si>
    <t xml:space="preserve">@jobadge no java script on this bobbins notebook </t>
  </si>
  <si>
    <t xml:space="preserve">luke isn't here like he said he'd be </t>
  </si>
  <si>
    <t>Wed Jun 17 06:54:43 PDT 2009</t>
  </si>
  <si>
    <t>Alicol1979</t>
  </si>
  <si>
    <t xml:space="preserve">My bus driver is a maniac! It's like a bloody white knuckle ride on here! </t>
  </si>
  <si>
    <t>Wed Jun 17 06:55:03 PDT 2009</t>
  </si>
  <si>
    <t xml:space="preserve">@loobylou76 OMG no, you poor thing.  *Twug* from me </t>
  </si>
  <si>
    <t>Wed Jun 17 06:55:05 PDT 2009</t>
  </si>
  <si>
    <t xml:space="preserve">Brain misfiring due to people dissing Astral Weeks, which I know is a tediously 'canonical' album, but remains my all-time fave </t>
  </si>
  <si>
    <t>Wed Jun 17 06:55:06 PDT 2009</t>
  </si>
  <si>
    <t>CMarinus</t>
  </si>
  <si>
    <t xml:space="preserve">trying not to lose more of my voice </t>
  </si>
  <si>
    <t>Wed Jun 17 06:55:08 PDT 2009</t>
  </si>
  <si>
    <t xml:space="preserve">@PookahKoL you mean you'd forgotten? </t>
  </si>
  <si>
    <t>Wed Jun 17 06:55:09 PDT 2009</t>
  </si>
  <si>
    <t xml:space="preserve">has just tipped loadsa hot tea all down me </t>
  </si>
  <si>
    <t>Wed Jun 17 06:55:10 PDT 2009</t>
  </si>
  <si>
    <t>StephVanRiet</t>
  </si>
  <si>
    <t xml:space="preserve">Looking up info about European Union and Turkey... Man, do I hate history projects </t>
  </si>
  <si>
    <t xml:space="preserve">Just woke up... I'm definitely not ready to leave NYC </t>
  </si>
  <si>
    <t>Wed Jun 17 06:55:11 PDT 2009</t>
  </si>
  <si>
    <t>crayolaprincess</t>
  </si>
  <si>
    <t xml:space="preserve">my Kingston has cat flu </t>
  </si>
  <si>
    <t>Wed Jun 17 06:55:12 PDT 2009</t>
  </si>
  <si>
    <t xml:space="preserve">last 2 exams tomorrow - both chemistry and right after each other </t>
  </si>
  <si>
    <t>Wed Jun 17 06:55:13 PDT 2009</t>
  </si>
  <si>
    <t>mahatiti</t>
  </si>
  <si>
    <t>@pausette i miss plane letters too!!  i remember we used to write them for each other and letters you sent us in london ;)</t>
  </si>
  <si>
    <t>Wed Jun 17 06:55:14 PDT 2009</t>
  </si>
  <si>
    <t>chilton112</t>
  </si>
  <si>
    <t xml:space="preserve">Just got out of the shower. Running late. No iPhone 3.0 </t>
  </si>
  <si>
    <t>nosyrosie</t>
  </si>
  <si>
    <t xml:space="preserve">Schoolrun time!! Oh the joys!! Especially in the rain. </t>
  </si>
  <si>
    <t>Wed Jun 17 06:55:17 PDT 2009</t>
  </si>
  <si>
    <t xml:space="preserve">OpenOffice fails... to open the biggest, scariest Excel spreadsheet I've ever seen. Oh well, rebooting into Windows </t>
  </si>
  <si>
    <t>Wed Jun 17 06:55:18 PDT 2009</t>
  </si>
  <si>
    <t>@billythekid The town wasn't too busy but the car-park was heaving  And full of numpties &amp;gt;</t>
  </si>
  <si>
    <t>nunyabusness</t>
  </si>
  <si>
    <t xml:space="preserve">Must play catch up at work since I took yesterday off. No fun! </t>
  </si>
  <si>
    <t>aliciadunaway</t>
  </si>
  <si>
    <t xml:space="preserve">Is really sleepy and has a headache </t>
  </si>
  <si>
    <t>Wed Jun 17 06:55:19 PDT 2009</t>
  </si>
  <si>
    <t>First time being late for work   only by like 20 mins tho! Watched S. Darko last night...wtf?? Guess I should watch Donnie Darko first!</t>
  </si>
  <si>
    <t>thisrbmatt</t>
  </si>
  <si>
    <t xml:space="preserve">!!!!!!!!!!!!!!!!!!!! i am doing work </t>
  </si>
  <si>
    <t>Wed Jun 17 06:55:23 PDT 2009</t>
  </si>
  <si>
    <t xml:space="preserve">aw thanks em, but people are tweeting but nothing is coming to my phone </t>
  </si>
  <si>
    <t>Wed Jun 17 06:55:24 PDT 2009</t>
  </si>
  <si>
    <t xml:space="preserve">@getfollowed3 typical way of getting money of people on the net, tell ppl its free, but a lot better if they pay for it </t>
  </si>
  <si>
    <t>Wed Jun 17 06:55:25 PDT 2009</t>
  </si>
  <si>
    <t>euphiesknight</t>
  </si>
  <si>
    <t xml:space="preserve">WAIT WHAT arthur get off my keyboard. </t>
  </si>
  <si>
    <t>@emboosh nope London      are you going to JB on 24th November?</t>
  </si>
  <si>
    <t>Wed Jun 17 06:55:28 PDT 2009</t>
  </si>
  <si>
    <t>Churchud</t>
  </si>
  <si>
    <t xml:space="preserve">Just bought a subway and sitting by myself because everyone else is in exams </t>
  </si>
  <si>
    <t>Wed Jun 17 06:55:34 PDT 2009</t>
  </si>
  <si>
    <t>watching the D10. I SO miss shoe-shopping!!! I HATE MY LIFE!!!  decided NOT to 'follow' a certain famous girl. Her tweets are RETARDED!!!</t>
  </si>
  <si>
    <t>Wed Jun 17 06:55:38 PDT 2009</t>
  </si>
  <si>
    <t>@zsbcreations annoying... they should turn off that option.... I was searching for nice things...  grrrrrr...</t>
  </si>
  <si>
    <t>says &amp;quot;Great&amp;quot;! NOW we can't eat farmed fish else we will get mad fish disease.  http://www.tgdaily.com/content/view/42888/181/</t>
  </si>
  <si>
    <t>Wed Jun 17 06:55:40 PDT 2009</t>
  </si>
  <si>
    <t>leocolomer</t>
  </si>
  <si>
    <t xml:space="preserve">The stupidity of some people is ridiculous! Sad to say a lot of them are my cuzins, lol </t>
  </si>
  <si>
    <t>tusiime</t>
  </si>
  <si>
    <t xml:space="preserve">gonna get ready for work </t>
  </si>
  <si>
    <t>Wed Jun 17 06:55:41 PDT 2009</t>
  </si>
  <si>
    <t>@sheaquinn What is that orange top? I don't remember this pic  Reminds me to update mine too.</t>
  </si>
  <si>
    <t>Wed Jun 17 06:55:45 PDT 2009</t>
  </si>
  <si>
    <t>_LouMpY_</t>
  </si>
  <si>
    <t xml:space="preserve">I'm too far from Monaco </t>
  </si>
  <si>
    <t>Wed Jun 17 06:55:46 PDT 2009</t>
  </si>
  <si>
    <t>welshmike</t>
  </si>
  <si>
    <t xml:space="preserve">@musewire is there anywhere to get definate U2 support dates, flying over to nyc for the gig on 25th and dont want to miss out by one day </t>
  </si>
  <si>
    <t>Wed Jun 17 06:55:49 PDT 2009</t>
  </si>
  <si>
    <t>elanmarikit</t>
  </si>
  <si>
    <t xml:space="preserve">my internet connection is so slow... </t>
  </si>
  <si>
    <t>Wed Jun 17 06:55:50 PDT 2009</t>
  </si>
  <si>
    <t xml:space="preserve">I just woke up. Going to work 11-9:30 today. Yay </t>
  </si>
  <si>
    <t>Wed Jun 17 06:55:51 PDT 2009</t>
  </si>
  <si>
    <t>BrianStorey</t>
  </si>
  <si>
    <t xml:space="preserve">#RoyalAscot - Lost the first race, not starting well </t>
  </si>
  <si>
    <t>Wed Jun 17 06:55:52 PDT 2009</t>
  </si>
  <si>
    <t>@mhgoblue  that sounds terrible! Have you seen a doctor about sleep issues? I can't imagine the mix of insomnia + tired when you do sleep</t>
  </si>
  <si>
    <t>Wed Jun 17 06:55:53 PDT 2009</t>
  </si>
  <si>
    <t>xclusiveshunx3</t>
  </si>
  <si>
    <t xml:space="preserve">i wanna watch notorious again </t>
  </si>
  <si>
    <t xml:space="preserve">@dan99iel yes  I had 2 in my lip and 1 in my eyebrow, now just 1 in my lip. </t>
  </si>
  <si>
    <t>Been up for an hour due to loving, annoying cats that wanted to snuggle with us. Can't go back to sleep.  I feel like I'm on Japan time.</t>
  </si>
  <si>
    <t>Wed Jun 17 06:55:54 PDT 2009</t>
  </si>
  <si>
    <t>cmfalconi</t>
  </si>
  <si>
    <t>Accidently slept through the Waltzing Workshop!     But making the best of the rest of my day off! &amp;amp; I am officially a Dragonfly! Woo Hoo!</t>
  </si>
  <si>
    <t>bahh. my ipod refuses to  be jailbroken again     #squarespace</t>
  </si>
  <si>
    <t>Wed Jun 17 06:55:55 PDT 2009</t>
  </si>
  <si>
    <t>NorCalLindz</t>
  </si>
  <si>
    <t xml:space="preserve">why do i drink coffee when i know i'm allergic to caffiene? not feelin so  hot </t>
  </si>
  <si>
    <t>@ohayitsamanda awww I'm sure you will have ODDLES of fun!! I'm sad we didn't do our movie night last night  We MUST as soon as I get home!</t>
  </si>
  <si>
    <t>Wed Jun 17 06:55:56 PDT 2009</t>
  </si>
  <si>
    <t>elainebeathard</t>
  </si>
  <si>
    <t xml:space="preserve"> it's already H O T.... i'm ready for fall</t>
  </si>
  <si>
    <t>Wed Jun 17 06:55:58 PDT 2009</t>
  </si>
  <si>
    <t>NyLiverBull</t>
  </si>
  <si>
    <t xml:space="preserve">@shinyshani ?...still looking. </t>
  </si>
  <si>
    <t>Wed Jun 17 06:56:00 PDT 2009</t>
  </si>
  <si>
    <t>karamat</t>
  </si>
  <si>
    <t xml:space="preserve">@gillianbritt I went to the first one. I would have gone this year, too, if it wasn't on a Thursday. </t>
  </si>
  <si>
    <t>Wed Jun 17 06:56:02 PDT 2009</t>
  </si>
  <si>
    <t>dazzlesparkle</t>
  </si>
  <si>
    <t xml:space="preserve">Doing a lot of school work!=| Listening to SPICE GIRLS! &amp;lt;3 Loved them since I was really young, too bad they didn't have a concert here. </t>
  </si>
  <si>
    <t>Wed Jun 17 06:56:04 PDT 2009</t>
  </si>
  <si>
    <t xml:space="preserve">the first available date was tomorrow but mom said no </t>
  </si>
  <si>
    <t>Online registration for taking the Driving Safety course is up and running again.   I've got to bite the bullet and plunge in.</t>
  </si>
  <si>
    <t>Wed Jun 17 06:56:05 PDT 2009</t>
  </si>
  <si>
    <t>ZTGD</t>
  </si>
  <si>
    <t xml:space="preserve">@johnwhitehouse Sweet, you already have more friends than I do </t>
  </si>
  <si>
    <t>Wed Jun 17 06:56:06 PDT 2009</t>
  </si>
  <si>
    <t>@B_Schmidt and whhhen is this exactly? i have to go to work all day.  i want it now.</t>
  </si>
  <si>
    <t>Wed Jun 17 06:56:07 PDT 2009</t>
  </si>
  <si>
    <t xml:space="preserve">2 and a half more hours before I can go home and relax. Im starving. I ment to bring a salad but forgot. </t>
  </si>
  <si>
    <t>Wed Jun 17 06:56:08 PDT 2009</t>
  </si>
  <si>
    <t xml:space="preserve">@esthertay You can have mine. Same deal here. I think same deal everywhere. </t>
  </si>
  <si>
    <t>Wed Jun 17 06:56:12 PDT 2009</t>
  </si>
  <si>
    <t xml:space="preserve">I love donuts, but I think I have to avoid them now. I'm gaining too much weight </t>
  </si>
  <si>
    <t>Wed Jun 17 06:56:17 PDT 2009</t>
  </si>
  <si>
    <t>japancast</t>
  </si>
  <si>
    <t xml:space="preserve">@TidyCat I burned my finger when I tried to take my oatmeal out from the microwave. Boooo </t>
  </si>
  <si>
    <t>Wed Jun 17 06:56:20 PDT 2009</t>
  </si>
  <si>
    <t>mushwin</t>
  </si>
  <si>
    <t xml:space="preserve">@at3k we need tickets!!! diplo did not respond to my tweet </t>
  </si>
  <si>
    <t>Wed Jun 17 06:56:23 PDT 2009</t>
  </si>
  <si>
    <t xml:space="preserve">i shouldn't be twittering i should be on eclass </t>
  </si>
  <si>
    <t>Wed Jun 17 06:56:24 PDT 2009</t>
  </si>
  <si>
    <t>najwashihab</t>
  </si>
  <si>
    <t xml:space="preserve">Still in a bloody meeting..can't believe this </t>
  </si>
  <si>
    <t>Wed Jun 17 06:56:25 PDT 2009</t>
  </si>
  <si>
    <t xml:space="preserve">Nearly home time. One more job on Lisburn Road and off to bed since been on the go since 6 this morning </t>
  </si>
  <si>
    <t>Wed Jun 17 06:56:26 PDT 2009</t>
  </si>
  <si>
    <t>DoreenatDMS</t>
  </si>
  <si>
    <t xml:space="preserve">@Rebecca_M morning, Rebecca ... yes, just happened to me; update failed ... </t>
  </si>
  <si>
    <t xml:space="preserve">Had a head ache all day </t>
  </si>
  <si>
    <t>Wed Jun 17 06:56:29 PDT 2009</t>
  </si>
  <si>
    <t xml:space="preserve">I don't wanna work today. At least its only 12 - 5 </t>
  </si>
  <si>
    <t>Wed Jun 17 06:56:31 PDT 2009</t>
  </si>
  <si>
    <t>gilzow</t>
  </si>
  <si>
    <t xml:space="preserve">@Cityl3oy getting older sux, doesnt it? </t>
  </si>
  <si>
    <t>Wed Jun 17 06:56:35 PDT 2009</t>
  </si>
  <si>
    <t>Just landed in Flint, MI. The weather here is horrible!  I miss LA already!</t>
  </si>
  <si>
    <t>Wed Jun 17 06:56:36 PDT 2009</t>
  </si>
  <si>
    <t xml:space="preserve">Stopped by office depot? Going to work in a bit </t>
  </si>
  <si>
    <t>Wed Jun 17 06:56:37 PDT 2009</t>
  </si>
  <si>
    <t xml:space="preserve">@LukeMorrison yep it sure is.  </t>
  </si>
  <si>
    <t xml:space="preserve">Going to LePeep for breakfast.  I feel like a crepe did I spell it right? Then to the cubs game! Wish my bf could go but he has to work </t>
  </si>
  <si>
    <t>Wed Jun 17 06:56:39 PDT 2009</t>
  </si>
  <si>
    <t>Bevels_09</t>
  </si>
  <si>
    <t xml:space="preserve">Trying to book the nct for the car is a nightmare! Grrrrrrrrrrr </t>
  </si>
  <si>
    <t>Wed Jun 17 06:56:42 PDT 2009</t>
  </si>
  <si>
    <t xml:space="preserve">homework shits! </t>
  </si>
  <si>
    <t>Jaythenewt</t>
  </si>
  <si>
    <t xml:space="preserve">Incredibly upset.  Eddie's Attic JUST announced a Jay Clifford concert this weekend. I'm gonna be out of town.  </t>
  </si>
  <si>
    <t>Wed Jun 17 06:56:43 PDT 2009</t>
  </si>
  <si>
    <t xml:space="preserve">@lovelyone80 LoL!!! Yup, You're gonna miss it </t>
  </si>
  <si>
    <t>Wed Jun 17 06:57:27 PDT 2009</t>
  </si>
  <si>
    <t>adhamsneeh</t>
  </si>
  <si>
    <t>Trying to get a nice architectural shot in dubai  but it's ****** dusty over here</t>
  </si>
  <si>
    <t xml:space="preserve">badly wants to watch Next to Normal </t>
  </si>
  <si>
    <t xml:space="preserve">@thizgurl send me a myspace friend request. I'll DM my last name.. can't believe the treasure hunt is over b4 it started </t>
  </si>
  <si>
    <t>IchaSarita</t>
  </si>
  <si>
    <t xml:space="preserve">idk what 2 do </t>
  </si>
  <si>
    <t>Wed Jun 17 06:57:28 PDT 2009</t>
  </si>
  <si>
    <t>james__love</t>
  </si>
  <si>
    <t>@Stuff_News Can't believe I missed free albums   Oh well, at least I took advantage of Tesco's free music glitch.</t>
  </si>
  <si>
    <t xml:space="preserve">@KORAREEFi I hope it heals up soon. </t>
  </si>
  <si>
    <t>Wed Jun 17 06:57:29 PDT 2009</t>
  </si>
  <si>
    <t xml:space="preserve">@rcwpong work </t>
  </si>
  <si>
    <t>Wed Jun 17 06:57:31 PDT 2009</t>
  </si>
  <si>
    <t>jomanette</t>
  </si>
  <si>
    <t xml:space="preserve">waiting for my husband who is sitll on a meeting at the office. </t>
  </si>
  <si>
    <t>Wed Jun 17 06:57:32 PDT 2009</t>
  </si>
  <si>
    <t>philkv2</t>
  </si>
  <si>
    <t xml:space="preserve">Local Michael's shop didn't have comic book inking paper </t>
  </si>
  <si>
    <t>Wed Jun 17 06:57:33 PDT 2009</t>
  </si>
  <si>
    <t>AL22Mo10</t>
  </si>
  <si>
    <t xml:space="preserve">cleaning the apt...last day here </t>
  </si>
  <si>
    <t xml:space="preserve">WTF Stupid earphones i can't hear my music now...i'm sad </t>
  </si>
  <si>
    <t>Wed Jun 17 06:57:34 PDT 2009</t>
  </si>
  <si>
    <t xml:space="preserve">@Xeno_Karissa johnny! that guy is unbelievable suuuper nice and sweet! bagay kay D. i'll miss alex too! </t>
  </si>
  <si>
    <t>Wed Jun 17 06:57:35 PDT 2009</t>
  </si>
  <si>
    <t>Mozzamoo</t>
  </si>
  <si>
    <t xml:space="preserve">Just got back from the shops. My feet hurt. </t>
  </si>
  <si>
    <t>Wed Jun 17 06:57:36 PDT 2009</t>
  </si>
  <si>
    <t>I have cold wet feet   Will be home in about 10 min, can't wait to get a big massive brew and put some socks on!</t>
  </si>
  <si>
    <t xml:space="preserve">Paul is unsatisfied with his microwave dinner </t>
  </si>
  <si>
    <t>Wed Jun 17 06:57:37 PDT 2009</t>
  </si>
  <si>
    <t xml:space="preserve">it's raining! </t>
  </si>
  <si>
    <t>Wed Jun 17 06:57:38 PDT 2009</t>
  </si>
  <si>
    <t>huneybunch18</t>
  </si>
  <si>
    <t xml:space="preserve">Just need some time to myself. I'm just not happy.I'm sad all the time. Need someone tp talk to </t>
  </si>
  <si>
    <t>Wed Jun 17 06:57:43 PDT 2009</t>
  </si>
  <si>
    <t>Pebbles13x</t>
  </si>
  <si>
    <t>finger is hurtin  x</t>
  </si>
  <si>
    <t>Wed Jun 17 06:57:44 PDT 2009</t>
  </si>
  <si>
    <t>MyShortFate</t>
  </si>
  <si>
    <t xml:space="preserve">@shaundiviney your not gonna call the western australian people at 3 are you? Cause were two hours behind so we will still be in school </t>
  </si>
  <si>
    <t>_Rachy</t>
  </si>
  <si>
    <t xml:space="preserve">Really should Revise </t>
  </si>
  <si>
    <t>Wed Jun 17 06:57:45 PDT 2009</t>
  </si>
  <si>
    <t>@KicksandChicks aaaww! tht suck  not fair (temper tantrum)</t>
  </si>
  <si>
    <t>someone took the #Canes magnets off my car  I am tempted to paint logos on now #fb</t>
  </si>
  <si>
    <t>Wed Jun 17 06:57:47 PDT 2009</t>
  </si>
  <si>
    <t>tammylit0</t>
  </si>
  <si>
    <t xml:space="preserve">gah i cant sleep. its 4 IN THE MORNING. i think the vogs been getting to me! hawaii has not been &amp;quot;paradise&amp;quot; lately </t>
  </si>
  <si>
    <t>Wed Jun 17 06:57:48 PDT 2009</t>
  </si>
  <si>
    <t xml:space="preserve">@SakaraRoss1of1 man I'm Definitely pissed! I need 2 stay off the phone and study more. Just got my test back &amp;amp; I'm not pleased! </t>
  </si>
  <si>
    <t>Wed Jun 17 06:57:50 PDT 2009</t>
  </si>
  <si>
    <t>FuWeDe</t>
  </si>
  <si>
    <t xml:space="preserve">I have to face up to the facts, I need glasses ... </t>
  </si>
  <si>
    <t>Wed Jun 17 06:57:52 PDT 2009</t>
  </si>
  <si>
    <t>@maddygutierrez i know   i'm still getting used to it. but we haaaave to keep in touch throughout the school year, okay?</t>
  </si>
  <si>
    <t>Wed Jun 17 06:57:53 PDT 2009</t>
  </si>
  <si>
    <t>DarbyPeaslee</t>
  </si>
  <si>
    <t>can't wait till i get to sleep in till noon or later. i haven't slept in for such a long time and i  am missing it. So tired  it sucks</t>
  </si>
  <si>
    <t>eddidit</t>
  </si>
  <si>
    <t>Woke up not feeling to great today  Hope I don't have anything. Just in case killing all pigs in sight.</t>
  </si>
  <si>
    <t>Wed Jun 17 06:57:56 PDT 2009</t>
  </si>
  <si>
    <t>Wed Jun 17 06:57:57 PDT 2009</t>
  </si>
  <si>
    <t xml:space="preserve">is starting to not feel good again. </t>
  </si>
  <si>
    <t>AReneeJ</t>
  </si>
  <si>
    <t xml:space="preserve">Mourning my digital camera and angry at the rowdy guy who knocked it out of my hand </t>
  </si>
  <si>
    <t>Wed Jun 17 06:57:58 PDT 2009</t>
  </si>
  <si>
    <t>@EvilSurfer awww  shortty gonna miss ya</t>
  </si>
  <si>
    <t>Wed Jun 17 06:57:59 PDT 2009</t>
  </si>
  <si>
    <t>@ckelley yes  lmao I liked it when I put it in the pool as well.</t>
  </si>
  <si>
    <t xml:space="preserve">@morbay32 I know which one i prefer... I thought the same thing and got excited over nothing </t>
  </si>
  <si>
    <t>Wed Jun 17 06:58:00 PDT 2009</t>
  </si>
  <si>
    <t>LindseyJensch</t>
  </si>
  <si>
    <t xml:space="preserve">has pins and needles in her tootsies </t>
  </si>
  <si>
    <t>Wed Jun 17 06:58:01 PDT 2009</t>
  </si>
  <si>
    <t>ryanculling</t>
  </si>
  <si>
    <t xml:space="preserve">It has rained here (Ballater, Aberdeenshire) for about 5 days now. Not so nice. </t>
  </si>
  <si>
    <t xml:space="preserve">Dropping Brooke off at stable..then headed to workout &amp;amp; class after~I have way way too much schoolwork to do </t>
  </si>
  <si>
    <t>Wed Jun 17 06:58:04 PDT 2009</t>
  </si>
  <si>
    <t xml:space="preserve">LIKE NOT GOOD ENOUGH LEYSZSX. </t>
  </si>
  <si>
    <t>Ormelire</t>
  </si>
  <si>
    <t xml:space="preserve">Snake and Strange Stalker, easy. Went into the new Kurns Tower owned it. crappy loot </t>
  </si>
  <si>
    <t>so tired    and feeling like a cold is coming on... dammit.</t>
  </si>
  <si>
    <t>Wed Jun 17 06:58:05 PDT 2009</t>
  </si>
  <si>
    <t>Echo117</t>
  </si>
  <si>
    <t xml:space="preserve">only gamereplays can cut me down to 4 hrs of sleep </t>
  </si>
  <si>
    <t xml:space="preserve">I want some new songs. </t>
  </si>
  <si>
    <t>Wed Jun 17 06:58:07 PDT 2009</t>
  </si>
  <si>
    <t xml:space="preserve">I want you so bad. </t>
  </si>
  <si>
    <t>Wed Jun 17 06:58:08 PDT 2009</t>
  </si>
  <si>
    <t xml:space="preserve">damnit!  10oklcok already grrr. gotta get ready </t>
  </si>
  <si>
    <t>jennifermartin4</t>
  </si>
  <si>
    <t>im sick  i have a sore throat, blocked nose and a throat full of phlegm. yum.</t>
  </si>
  <si>
    <t xml:space="preserve">Is soooo worried about the state of Iran </t>
  </si>
  <si>
    <t>Wed Jun 17 06:58:09 PDT 2009</t>
  </si>
  <si>
    <t>Big Tingz 2nite - Hosting a gig for BBC Worldwide at TV centre with @swamimusic &amp;amp; Baaba Maal - Sore throat though  (Croak, Croak)</t>
  </si>
  <si>
    <t>@AndreaExMarie haha yup!  I would die without lip injections, I've got baby lips natrually  it's $600 every 4 months.. do it!!</t>
  </si>
  <si>
    <t>Wed Jun 17 06:58:12 PDT 2009</t>
  </si>
  <si>
    <t xml:space="preserve">Oh ... and I'm also doing some research for creative supplies ... if only I had more money to spend ... </t>
  </si>
  <si>
    <t>Wed Jun 17 06:58:13 PDT 2009</t>
  </si>
  <si>
    <t>S_Vagabond</t>
  </si>
  <si>
    <t xml:space="preserve">off to pick up my camera equipment instead of cuddling wit mia </t>
  </si>
  <si>
    <t>imakeart</t>
  </si>
  <si>
    <t>@rentedmule No clue.   Might be from my arthritis or I might have been born with it. Will know when I see the specialist.</t>
  </si>
  <si>
    <t>Wed Jun 17 06:58:14 PDT 2009</t>
  </si>
  <si>
    <t>fuelblue</t>
  </si>
  <si>
    <t xml:space="preserve">@DaisyWhitney Cool, I will. Thanks. Unfiortunately I have no topic ideas for you </t>
  </si>
  <si>
    <t>Wed Jun 17 06:58:16 PDT 2009</t>
  </si>
  <si>
    <t xml:space="preserve">ipod is being gay. will not download the games </t>
  </si>
  <si>
    <t>Wed Jun 17 06:58:17 PDT 2009</t>
  </si>
  <si>
    <t xml:space="preserve">@amyfergface Amy, I miss you. I wish you still lived in Stoke. </t>
  </si>
  <si>
    <t>Wed Jun 17 06:58:20 PDT 2009</t>
  </si>
  <si>
    <t>FonsecaAndre</t>
  </si>
  <si>
    <t xml:space="preserve">poor lindsay, accused of thievery. What her britan twin sister would think of her? </t>
  </si>
  <si>
    <t>Wed Jun 17 06:58:21 PDT 2009</t>
  </si>
  <si>
    <t xml:space="preserve"> no the script  this sucks so bad</t>
  </si>
  <si>
    <t>Wed Jun 17 06:58:22 PDT 2009</t>
  </si>
  <si>
    <t>lovableens</t>
  </si>
  <si>
    <t>Everyone in my family is sick. I think weising and me passed the flu to everyone     Alden vomitted too. omgomg.</t>
  </si>
  <si>
    <t>Wed Jun 17 06:58:23 PDT 2009</t>
  </si>
  <si>
    <t>julia_n</t>
  </si>
  <si>
    <t xml:space="preserve">@mariahtyson Nothing quite like hitting the Beltway at 4pm while it's storming </t>
  </si>
  <si>
    <t>Wed Jun 17 06:58:27 PDT 2009</t>
  </si>
  <si>
    <t>rneeft</t>
  </si>
  <si>
    <t xml:space="preserve">Why does my WPF application keeps crashing on my fresh installed Windows XP virtual PC </t>
  </si>
  <si>
    <t>Wed Jun 17 06:58:30 PDT 2009</t>
  </si>
  <si>
    <t>bsweet90</t>
  </si>
  <si>
    <t xml:space="preserve">Prefer to hear Drake singing than rapping...I have a feeling his cd won't be as hot as his mixtapes </t>
  </si>
  <si>
    <t>Wed Jun 17 06:58:31 PDT 2009</t>
  </si>
  <si>
    <t>RoJohnson86</t>
  </si>
  <si>
    <t>trypnotic</t>
  </si>
  <si>
    <t xml:space="preserve">&amp;quot;This version of the #iPhone software (2.2.1) is the current version.&amp;quot; Boo! Getting iPhone 3.0 OS was to be my highlight of the day! </t>
  </si>
  <si>
    <t>Wed Jun 17 06:58:33 PDT 2009</t>
  </si>
  <si>
    <t xml:space="preserve">Looks like my HR strap on my Garmin 305 is not working. Quit on mi 20 of marathon;put in new batt-still not working. </t>
  </si>
  <si>
    <t>Wed Jun 17 06:58:34 PDT 2009</t>
  </si>
  <si>
    <t xml:space="preserve">Just had lunch with debbie . Got 2 get the kids from school soon </t>
  </si>
  <si>
    <t>Wed Jun 17 06:58:35 PDT 2009</t>
  </si>
  <si>
    <t>iRexy</t>
  </si>
  <si>
    <t xml:space="preserve">@VjopaV KNS, I thought V is on my side!!!! </t>
  </si>
  <si>
    <t>RandyGray</t>
  </si>
  <si>
    <t>Sad day   Going to pay respects to family of former Middletown Burgess &amp;amp; state Delegate Louise Snodgrass... a GREAT lady...</t>
  </si>
  <si>
    <t>Archgirl08</t>
  </si>
  <si>
    <t>@skyward555 poor sky  why did you get it taken away??</t>
  </si>
  <si>
    <t>Wed Jun 17 06:58:37 PDT 2009</t>
  </si>
  <si>
    <t xml:space="preserve">@Aidaa_ uh, did I miss the &amp;quot;clever comment?&amp;quot; I think I did. </t>
  </si>
  <si>
    <t>Wed Jun 17 06:58:38 PDT 2009</t>
  </si>
  <si>
    <t>Man. Today is @sstephdewhurst 's last day of school.  at our school anyways. I'm so sad.</t>
  </si>
  <si>
    <t>Wed Jun 17 06:58:41 PDT 2009</t>
  </si>
  <si>
    <t>@Clumsyxheart  ugh, i'm so sorry! does she blame you for not making an effort to do stuff!?  shesh! im so sorry.</t>
  </si>
  <si>
    <t>Wed Jun 17 06:58:43 PDT 2009</t>
  </si>
  <si>
    <t>wunderbar</t>
  </si>
  <si>
    <t xml:space="preserve">hmmm, looks like iPhone/iPod Touch 3.0 will be available around 11am MDT.  Too bad I won't be home till after 8pm tonight </t>
  </si>
  <si>
    <t>Wed Jun 17 06:59:17 PDT 2009</t>
  </si>
  <si>
    <t xml:space="preserve">@Babystray well am on train back to work so no iPhone update for me till Sunday! </t>
  </si>
  <si>
    <t>Wed Jun 17 06:59:18 PDT 2009</t>
  </si>
  <si>
    <t xml:space="preserve">oh man I wish I was in Barcelona all we have is rain today </t>
  </si>
  <si>
    <t>Wed Jun 17 06:59:23 PDT 2009</t>
  </si>
  <si>
    <t xml:space="preserve">my back hurts so much </t>
  </si>
  <si>
    <t>Wed Jun 17 06:59:24 PDT 2009</t>
  </si>
  <si>
    <t>Must head out into the horrible weather again for a bit  Boooooo.</t>
  </si>
  <si>
    <t>Wed Jun 17 06:59:25 PDT 2009</t>
  </si>
  <si>
    <t xml:space="preserve">@DestinyTrack42  man I'm Definitely pissed! I need 2 stay off the phone and study more. Just got my test back &amp;amp; I'm not pleased! </t>
  </si>
  <si>
    <t xml:space="preserve">@matt_macleod Exel killed and raped my inner-child. In that order... </t>
  </si>
  <si>
    <t>Wed Jun 17 06:59:26 PDT 2009</t>
  </si>
  <si>
    <t>Unleashedforgod</t>
  </si>
  <si>
    <t xml:space="preserve">I'm hungry and miss camp food </t>
  </si>
  <si>
    <t>@Phatboy60  don't mock me! lol</t>
  </si>
  <si>
    <t>Wed Jun 17 06:59:28 PDT 2009</t>
  </si>
  <si>
    <t>SuperRabbit15</t>
  </si>
  <si>
    <t xml:space="preserve">@triplejbrekkie I'm trying my hardest not to think of Splendour, the thought of it hurts me. Being a poor HSC student is a disadvantage </t>
  </si>
  <si>
    <t>TimSkae</t>
  </si>
  <si>
    <t>wants a zombie survival horror mmorpg for the xbox 360.... sadly  this probably wont happen</t>
  </si>
  <si>
    <t>Wed Jun 17 06:59:29 PDT 2009</t>
  </si>
  <si>
    <t>deakaz</t>
  </si>
  <si>
    <t xml:space="preserve">@grintoul Yea, I didn't realise it was a different timezone </t>
  </si>
  <si>
    <t>zerosegue</t>
  </si>
  <si>
    <t>@sitakatherine awww   call me anytime if you need to vent</t>
  </si>
  <si>
    <t>Wed Jun 17 06:59:30 PDT 2009</t>
  </si>
  <si>
    <t>I don't think I've ever had to wait 4 something this long.  A true test of patience.Sumtimes I want 2 throw in the towel but I can't quit</t>
  </si>
  <si>
    <t>Wed Jun 17 06:59:33 PDT 2009</t>
  </si>
  <si>
    <t>syarsyaira</t>
  </si>
  <si>
    <t xml:space="preserve">tried to escape frm doing essay by making french doughnuts. but.. EPIC FAIL </t>
  </si>
  <si>
    <t xml:space="preserve">@mattkirshen I dreamt I was eating pillows and when I work up my giant marshmallow had gone </t>
  </si>
  <si>
    <t>Wed Jun 17 06:59:34 PDT 2009</t>
  </si>
  <si>
    <t>mikedugas</t>
  </si>
  <si>
    <t>Gavin's new do.  I liked his mop hair  http://twitpic.com/7mbps</t>
  </si>
  <si>
    <t>marzaq</t>
  </si>
  <si>
    <t xml:space="preserve">finding any excuse not to do the ironing, can't say its too hot today! </t>
  </si>
  <si>
    <t>Wed Jun 17 06:59:36 PDT 2009</t>
  </si>
  <si>
    <t>SaraSuri</t>
  </si>
  <si>
    <t xml:space="preserve">I should really start updating my twitter more often. Just been so bummed these days </t>
  </si>
  <si>
    <t>MarcieFox</t>
  </si>
  <si>
    <t xml:space="preserve">Damn rain ... I wanted to get our patio started today! </t>
  </si>
  <si>
    <t>Wed Jun 17 06:59:37 PDT 2009</t>
  </si>
  <si>
    <t>Giving myself a facial. Very necessary!!! My skin looks horrible!!!!  http://yfrog.com/0fzk0zj</t>
  </si>
  <si>
    <t>Wed Jun 17 06:59:39 PDT 2009</t>
  </si>
  <si>
    <t>carolinagirl333</t>
  </si>
  <si>
    <t xml:space="preserve">@ncbeachgirl75 Why's that? </t>
  </si>
  <si>
    <t>Wed Jun 17 06:59:40 PDT 2009</t>
  </si>
  <si>
    <t>sueromero</t>
  </si>
  <si>
    <t xml:space="preserve">Is it raining in the north end? Too bad, that has no effect on the record of dry days in a row in SEATTLE. We northenders don't count. </t>
  </si>
  <si>
    <t>Wed Jun 17 06:59:41 PDT 2009</t>
  </si>
  <si>
    <t>joshlarson</t>
  </si>
  <si>
    <t xml:space="preserve">@wind4me the wheels are following off like whoa -- $NGLPF &amp;amp; $APWR -- yikes! I told you I thought rest of June/early July would be rough </t>
  </si>
  <si>
    <t>Wed Jun 17 06:59:42 PDT 2009</t>
  </si>
  <si>
    <t xml:space="preserve">Sometimes little things happen in life that really put things in perspective.  </t>
  </si>
  <si>
    <t>Wed Jun 17 06:59:47 PDT 2009</t>
  </si>
  <si>
    <t xml:space="preserve">@Oedipus_Lex PMSL! Funny you should say that. My father's first comment on visiting me in Essex was about my estuary accent </t>
  </si>
  <si>
    <t xml:space="preserve">oh, my poor tongue is so sore from my new bottom retainer....OUCH.  </t>
  </si>
  <si>
    <t>Wed Jun 17 06:59:48 PDT 2009</t>
  </si>
  <si>
    <t>elcinco</t>
  </si>
  <si>
    <t>@futuristicplans   and also shhh!</t>
  </si>
  <si>
    <t>Wed Jun 17 06:59:50 PDT 2009</t>
  </si>
  <si>
    <t>theprincessw</t>
  </si>
  <si>
    <t xml:space="preserve">@1capplegate gawd!! I love Sam Who!! So saad its bein cancel </t>
  </si>
  <si>
    <t>ChefPatel</t>
  </si>
  <si>
    <t xml:space="preserve">work till 545 </t>
  </si>
  <si>
    <t xml:space="preserve">We are ALL a bit sleepy this AM. Brooke and I aren't feeling well either. </t>
  </si>
  <si>
    <t>Wed Jun 17 06:59:51 PDT 2009</t>
  </si>
  <si>
    <t>Nienkeee</t>
  </si>
  <si>
    <t>learning, learning, learning  it's testweek :-|</t>
  </si>
  <si>
    <t>freezit4</t>
  </si>
  <si>
    <t>School started some time ago. I got 2A for Sejarah  On the bright side, I got *&amp;amp;# for everything else.</t>
  </si>
  <si>
    <t>Wed Jun 17 06:59:52 PDT 2009</t>
  </si>
  <si>
    <t>cavy624</t>
  </si>
  <si>
    <t xml:space="preserve">First TJ's became unawesome and now Lowe's Foods. LF is no longer carrying King Arthur White Whole Wheat or Bread flour </t>
  </si>
  <si>
    <t xml:space="preserve">is feeling down today. My man is in AK 4 work for 3 mos. I miss him so much. Am tired today, and 1 of my twins woke up running a fever. </t>
  </si>
  <si>
    <t>Wed Jun 17 06:59:53 PDT 2009</t>
  </si>
  <si>
    <t>@zaneology it is no mystery to my why your tummy hurts.  Take a TUMS.</t>
  </si>
  <si>
    <t>Wed Jun 17 06:59:54 PDT 2009</t>
  </si>
  <si>
    <t xml:space="preserve">totally forgot to update my iPhone this morning. I had dreams of playing with copy and paste all day. </t>
  </si>
  <si>
    <t>Wed Jun 17 06:59:56 PDT 2009</t>
  </si>
  <si>
    <t xml:space="preserve">got my train tickets for #sotm09 today, unfortunately i will arrive late and will have to go early </t>
  </si>
  <si>
    <t>Wed Jun 17 06:59:59 PDT 2009</t>
  </si>
  <si>
    <t>WeeCrazyKat</t>
  </si>
  <si>
    <t>Ooh I'm following 90 people and have 90 updates! Random observation of the day... And now I've spoilt it by writing this  lol</t>
  </si>
  <si>
    <t>francisleneg</t>
  </si>
  <si>
    <t xml:space="preserve">Test..... again </t>
  </si>
  <si>
    <t>Wed Jun 17 07:00:00 PDT 2009</t>
  </si>
  <si>
    <t>peternewman</t>
  </si>
  <si>
    <t xml:space="preserve">up, refreshing engadget and gizmodo every min hoping iphone 3.0 is out.  Its not yet though </t>
  </si>
  <si>
    <t xml:space="preserve">@lovemehatemeh, haha, im watchin them now. Haha. Geeezzh! I always missed the time @DavidArchie 's online by web. </t>
  </si>
  <si>
    <t>Wed Jun 17 07:00:01 PDT 2009</t>
  </si>
  <si>
    <t xml:space="preserve">i hate spam email </t>
  </si>
  <si>
    <t>Wed Jun 17 07:00:03 PDT 2009</t>
  </si>
  <si>
    <t>poetprodigy7</t>
  </si>
  <si>
    <t>I'm disappointed--none of my music buffs here rose to the occasion when I cried out for new music to rock out to when I write.  sniff.</t>
  </si>
  <si>
    <t>Wed Jun 17 07:00:06 PDT 2009</t>
  </si>
  <si>
    <t xml:space="preserve">@Muertimus why would you do that </t>
  </si>
  <si>
    <t>Miztizabebe</t>
  </si>
  <si>
    <t>hubby returns back to work  well getting ready to take girls to class for some art! yay! then lunch &amp;amp; drop joy at school busy busy...</t>
  </si>
  <si>
    <t>Wed Jun 17 07:00:09 PDT 2009</t>
  </si>
  <si>
    <t>br00talxxxx</t>
  </si>
  <si>
    <t>i wish good shows could be on all the time  and why are they still calling it Prisionbreak when their out?</t>
  </si>
  <si>
    <t>Wed Jun 17 07:00:12 PDT 2009</t>
  </si>
  <si>
    <t>jbroxmysox911</t>
  </si>
  <si>
    <t>hello world... i just can't think about anything other than buying LVATT   it's so far away... 3 more days &amp;lt;3</t>
  </si>
  <si>
    <t>Kori1979</t>
  </si>
  <si>
    <t>Rainy day.  My oldest leaves for the summer in 3 days    Gonna miss him</t>
  </si>
  <si>
    <t>Wed Jun 17 07:00:14 PDT 2009</t>
  </si>
  <si>
    <t>callumfraser</t>
  </si>
  <si>
    <t xml:space="preserve">@Wossy Hello! When are Blur on your TV show? It says in my TV guide that they are on this week, but the Sky epg doesn't mention them </t>
  </si>
  <si>
    <t>Wed Jun 17 07:00:15 PDT 2009</t>
  </si>
  <si>
    <t xml:space="preserve">havent.. aww. updated in a long time </t>
  </si>
  <si>
    <t>Wed Jun 17 07:00:16 PDT 2009</t>
  </si>
  <si>
    <t>@WilliamSledd Aww.  I send you a virtual hug. &amp;lt;3</t>
  </si>
  <si>
    <t xml:space="preserve"> It's supposed to rain the day I'm supposed to go to the beach </t>
  </si>
  <si>
    <t xml:space="preserve">Haiz, hum nÃ y Ä‘i há»?c má»‡t wa', nhá»› em wa' Ä‘i. (. Onl gáº·p anh Ä‘i em </t>
  </si>
  <si>
    <t xml:space="preserve">i'm so unprepared. my friend already has her set college she's aiming for. and i just somewhat know. </t>
  </si>
  <si>
    <t>Wed Jun 17 07:00:17 PDT 2009</t>
  </si>
  <si>
    <t>vannypants</t>
  </si>
  <si>
    <t xml:space="preserve">Neighbor stopped by asking about a logo design... I think my price scared him! </t>
  </si>
  <si>
    <t>Wed Jun 17 07:00:18 PDT 2009</t>
  </si>
  <si>
    <t>I was definitely overprepared and overdominant in that last class  The spontaneity of having to think on your feet feels somehow healthier</t>
  </si>
  <si>
    <t>Wed Jun 17 07:00:22 PDT 2009</t>
  </si>
  <si>
    <t>nettie_b</t>
  </si>
  <si>
    <t xml:space="preserve">@BethBaldauf kidney stones are evil </t>
  </si>
  <si>
    <t>Woke up with a KILLER headache  Wait, was I sopossed to say something weird cuz i made it to 900 updates?</t>
  </si>
  <si>
    <t>Wed Jun 17 07:00:24 PDT 2009</t>
  </si>
  <si>
    <t xml:space="preserve">is looking for Phish tix for $25 --- no luck. </t>
  </si>
  <si>
    <t>Wed Jun 17 07:00:29 PDT 2009</t>
  </si>
  <si>
    <t>@ Iprealez me too!  thank you for your concern hopefully I will be there tomorrow.</t>
  </si>
  <si>
    <t>sadieLxo</t>
  </si>
  <si>
    <t>In school in a PG lesson    going shopping after though xD</t>
  </si>
  <si>
    <t>Wed Jun 17 07:00:33 PDT 2009</t>
  </si>
  <si>
    <t xml:space="preserve">My cat shit in my shower. </t>
  </si>
  <si>
    <t>@gingercb47 I can tell I missed the porch party that would help me to understand this tweet...  ...but it is great to see you happy!!</t>
  </si>
  <si>
    <t>Wed Jun 17 07:00:35 PDT 2009</t>
  </si>
  <si>
    <t xml:space="preserve">@Ginasjustsayin oh </t>
  </si>
  <si>
    <t xml:space="preserve">@bridofprey oh our lives. </t>
  </si>
  <si>
    <t>Wed Jun 17 07:00:37 PDT 2009</t>
  </si>
  <si>
    <t>krisabrams28</t>
  </si>
  <si>
    <t xml:space="preserve">I think my Dog is sick.. taking him to the Vet today </t>
  </si>
  <si>
    <t>Wed Jun 17 07:00:38 PDT 2009</t>
  </si>
  <si>
    <t>we woke up early, cleared the codes, took it to inspection, and wally drove me to work and was late to his all for nothing  I hate cars!</t>
  </si>
  <si>
    <t xml:space="preserve">@carorichey Oh, I hate Moondance. Always did. It's 'cocktail jazz bollocks' </t>
  </si>
  <si>
    <t>Wed Jun 17 07:00:42 PDT 2009</t>
  </si>
  <si>
    <t>wendiigo</t>
  </si>
  <si>
    <t>is bummed.  Last day of vacation, checkout is in 1 hour.  Tomorrow, back to hell  http://plurk.com/p/11nbjg</t>
  </si>
  <si>
    <t>Wed Jun 17 07:00:43 PDT 2009</t>
  </si>
  <si>
    <t xml:space="preserve">I hope we get some more Thunderstorms. It was dark and gloomy yesterday  Now it is bright and sunny </t>
  </si>
  <si>
    <t>Wed Jun 17 07:01:07 PDT 2009</t>
  </si>
  <si>
    <t>cavedinmuser</t>
  </si>
  <si>
    <t>Is really at a loss without her Whiskers. I keep expecting him to run through  Gutted, absolutely gutted.</t>
  </si>
  <si>
    <t>Wed Jun 17 07:01:10 PDT 2009</t>
  </si>
  <si>
    <t>@jejenpek what?! Looh! Aaaaaa I just remembered that u're not going home this july  r u??</t>
  </si>
  <si>
    <t xml:space="preserve">@NadiaLee Oh, that account </t>
  </si>
  <si>
    <t>Wed Jun 17 07:01:11 PDT 2009</t>
  </si>
  <si>
    <t xml:space="preserve">@kmbar make tweetdeck better? Running it slows up my computer something serious </t>
  </si>
  <si>
    <t>Wed Jun 17 07:01:14 PDT 2009</t>
  </si>
  <si>
    <t xml:space="preserve">@mishadeborah except he isn't. He's issuing a memorandum not an order, and it doesn't include health care, y'know the important benefit. </t>
  </si>
  <si>
    <t>Wed Jun 17 07:01:16 PDT 2009</t>
  </si>
  <si>
    <t>........it takes alot of forgiveness to deal with a chick like me  i was just informed of this! haha P A T I E N C E is key!</t>
  </si>
  <si>
    <t xml:space="preserve">Would love to work out what time of day is most effective for click throughs from our readers on various topics, but dont have the time! </t>
  </si>
  <si>
    <t>Wed Jun 17 07:01:17 PDT 2009</t>
  </si>
  <si>
    <t xml:space="preserve">@personaljesuss  im going to powerhouse babe. not that i want to, but im being forced to! </t>
  </si>
  <si>
    <t>Wed Jun 17 07:01:20 PDT 2009</t>
  </si>
  <si>
    <t>marktrance101</t>
  </si>
  <si>
    <t xml:space="preserve">wants his #iPhone already, why Friday #apple </t>
  </si>
  <si>
    <t>KimberlyAubrey</t>
  </si>
  <si>
    <t xml:space="preserve">i would be sick right now </t>
  </si>
  <si>
    <t>Wed Jun 17 07:01:23 PDT 2009</t>
  </si>
  <si>
    <t xml:space="preserve">Ahhh new set of invisalign </t>
  </si>
  <si>
    <t>Wed Jun 17 07:01:24 PDT 2009</t>
  </si>
  <si>
    <t xml:space="preserve">Damn it, Lakers won't be starting their parade outside my workplace. </t>
  </si>
  <si>
    <t>Capncavedan</t>
  </si>
  <si>
    <t xml:space="preserve">Have I mentioned that I hate jimmy Buffett's margaritaville? Annoying Ragbrai staple. Playing at the top of both passes this week. </t>
  </si>
  <si>
    <t>Wed Jun 17 07:01:25 PDT 2009</t>
  </si>
  <si>
    <t>barista_kane</t>
  </si>
  <si>
    <t xml:space="preserve">I really really REALLY could go a spin on my turntables right now, but nooooooooo, they are still getting repairs </t>
  </si>
  <si>
    <t xml:space="preserve">Had a dream that I was in the movie New Moon. I'm so upset I woke up </t>
  </si>
  <si>
    <t>Wed Jun 17 07:01:33 PDT 2009</t>
  </si>
  <si>
    <t xml:space="preserve">@withgoodworks at that time, I had a film camera, with 24 pictures. I haven't been up that way since we've had our digital camera. </t>
  </si>
  <si>
    <t>Wed Jun 17 07:01:34 PDT 2009</t>
  </si>
  <si>
    <t xml:space="preserve">First day back at work and I'm having a very bad day I'm a poorly bear and I wanna go home!! </t>
  </si>
  <si>
    <t>Wed Jun 17 07:01:37 PDT 2009</t>
  </si>
  <si>
    <t>It's 7am &amp;amp; I haven't been this cranky in a long time.  I just want a massage &amp;amp; cuddles right now.</t>
  </si>
  <si>
    <t xml:space="preserve">Dealing with a sick baby girl. She is on day 2 of a migraine. </t>
  </si>
  <si>
    <t>Wed Jun 17 07:01:38 PDT 2009</t>
  </si>
  <si>
    <t xml:space="preserve">i loves a warm hoodie.  i forgot about how warm this cn 1 was.  way better than my cu 1... its a bit worn </t>
  </si>
  <si>
    <t>Wed Jun 17 07:01:39 PDT 2009</t>
  </si>
  <si>
    <t>dancehallhipz</t>
  </si>
  <si>
    <t xml:space="preserve">Just booted the sofa and grazed my foot owaa </t>
  </si>
  <si>
    <t xml:space="preserve">@benjonesdj - except we arn't on GMY at the mo - its Summer ! - Doh ! </t>
  </si>
  <si>
    <t>mommy_wins</t>
  </si>
  <si>
    <t xml:space="preserve">@Amy2boys Yeah, I'm lame. No cam or phone cam. Its shiny with circles all over it. Too bad I'm at work and not an actual party. </t>
  </si>
  <si>
    <t>Wed Jun 17 07:01:41 PDT 2009</t>
  </si>
  <si>
    <t>oxXCarlyXxo</t>
  </si>
  <si>
    <t xml:space="preserve">Has not slept yet </t>
  </si>
  <si>
    <t>chefdanielramos</t>
  </si>
  <si>
    <t xml:space="preserve">morning, chores today. going into the kitchen late - 2p. haircut, home depot, clean gargage, recycle, wash my car. nothing involve food  </t>
  </si>
  <si>
    <t>Wed Jun 17 07:01:42 PDT 2009</t>
  </si>
  <si>
    <t>HYS_PHOTOGRAPHY</t>
  </si>
  <si>
    <t xml:space="preserve">Just rolled out the bed...damn it was hard to get up this morning </t>
  </si>
  <si>
    <t xml:space="preserve">Sat at my desk at last !!! been in a meeting since 8:30am </t>
  </si>
  <si>
    <t>Wed Jun 17 07:01:45 PDT 2009</t>
  </si>
  <si>
    <t xml:space="preserve">i really want to watch that Rhys Jones thing that was on the tv the other night, but i think it might make me upset </t>
  </si>
  <si>
    <t>Wed Jun 17 07:01:48 PDT 2009</t>
  </si>
  <si>
    <t>chugg</t>
  </si>
  <si>
    <t xml:space="preserve">still no 3.0 update..... dissapointed. </t>
  </si>
  <si>
    <t>Kaasimisgrindin</t>
  </si>
  <si>
    <t xml:space="preserve">Havent been to sleep yet   but wrote this ill song Im not tellin u wat its cant wait to record it mad smooth </t>
  </si>
  <si>
    <t>Wed Jun 17 07:01:49 PDT 2009</t>
  </si>
  <si>
    <t xml:space="preserve">@Cari_Dale R u getting yours?? I'm still not....and yes...with Verizon </t>
  </si>
  <si>
    <t>Wed Jun 17 07:01:52 PDT 2009</t>
  </si>
  <si>
    <t xml:space="preserve">@ianlisk66 I got NADA planned for today...boring..nothing...zip....Should be fun though. Would play apples to apples...but only 3 peeps. </t>
  </si>
  <si>
    <t xml:space="preserve">Gmorning not a good look so far </t>
  </si>
  <si>
    <t xml:space="preserve">No work! Gettin my car fixed up and my hair done today. Wish I had someone to spend the rest of the day with. </t>
  </si>
  <si>
    <t>Wed Jun 17 07:01:55 PDT 2009</t>
  </si>
  <si>
    <t xml:space="preserve">@emboosh yup =] =] =] =] =] i cant wait to see everyone ... cause like at wembley everyone was meeting up and i couldnt go !!! </t>
  </si>
  <si>
    <t>@KaliyahPjones aww you poor thing  hope the rest of the migraine goes away asap..no sickies for my future neighbor! lol</t>
  </si>
  <si>
    <t>Wed Jun 17 07:01:57 PDT 2009</t>
  </si>
  <si>
    <t>FaithPrevails</t>
  </si>
  <si>
    <t xml:space="preserve">@pastorjpruitt BTW watched you online Monday nite. You said &amp;quot;hi&amp;quot; to Milwaukee, I guess that means us to.  </t>
  </si>
  <si>
    <t>Wed Jun 17 07:01:58 PDT 2009</t>
  </si>
  <si>
    <t>glamstyks</t>
  </si>
  <si>
    <t xml:space="preserve">traffic was a lil heay ...everyone is going to the parade....im not </t>
  </si>
  <si>
    <t>Wed Jun 17 07:01:59 PDT 2009</t>
  </si>
  <si>
    <t xml:space="preserve">@RobLindqu Ummm...you're gonna have to try again on the someecard...the page couldn't be displayed </t>
  </si>
  <si>
    <t xml:space="preserve">@defaoitigh Apples with brains in them?! thanks, now I'm gonna have nightmares </t>
  </si>
  <si>
    <t>Wed Jun 17 07:02:00 PDT 2009</t>
  </si>
  <si>
    <t xml:space="preserve">is mentally exhausted after 4 h 25 min of examination time for the CAE, a strong doubtful feeling about outcome of the exam remains </t>
  </si>
  <si>
    <t>Wed Jun 17 07:02:02 PDT 2009</t>
  </si>
  <si>
    <t xml:space="preserve">NEED A NEW BASKETBALL TEAM TO JOIN!!! </t>
  </si>
  <si>
    <t xml:space="preserve">Just dropped C off at the airport </t>
  </si>
  <si>
    <t>Wed Jun 17 07:02:06 PDT 2009</t>
  </si>
  <si>
    <t>pietr</t>
  </si>
  <si>
    <t xml:space="preserve">@FamousBrussels sorry, the urls don't seem to work </t>
  </si>
  <si>
    <t>Wed Jun 17 07:02:07 PDT 2009</t>
  </si>
  <si>
    <t>tactilebaby</t>
  </si>
  <si>
    <t xml:space="preserve">gathering up some knitting and heading to the playground, 75 and sunny today, rain forcast tomorrow - and the forseeable future </t>
  </si>
  <si>
    <t>Wed Jun 17 07:02:09 PDT 2009</t>
  </si>
  <si>
    <t xml:space="preserve">wish i had something to do today </t>
  </si>
  <si>
    <t>Wed Jun 17 07:02:10 PDT 2009</t>
  </si>
  <si>
    <t xml:space="preserve">@terrishrmn I'll try </t>
  </si>
  <si>
    <t>@ToddBrink still no better  My parents had to rescue me!!! LOL</t>
  </si>
  <si>
    <t>Wed Jun 17 07:02:12 PDT 2009</t>
  </si>
  <si>
    <t>crstnaa</t>
  </si>
  <si>
    <t>im sorry dad. your surprise cheesecake for your birthday will probably come out horrible.  fu pecans syrup and water.</t>
  </si>
  <si>
    <t>Wed Jun 17 07:02:13 PDT 2009</t>
  </si>
  <si>
    <t>foxxyldy</t>
  </si>
  <si>
    <t xml:space="preserve">working...and hating it...i miss my babygirl </t>
  </si>
  <si>
    <t>Wed Jun 17 07:02:16 PDT 2009</t>
  </si>
  <si>
    <t>Sturta</t>
  </si>
  <si>
    <t>@ChadLeach I tried to update and got an error. Uninstalled and am now unable to reinstall at all.  its great otherwise.</t>
  </si>
  <si>
    <t xml:space="preserve">Ugh, laptop's in the shop for repair and the pc keeps locking down the internet conncention </t>
  </si>
  <si>
    <t>Wed Jun 17 07:02:23 PDT 2009</t>
  </si>
  <si>
    <t>hoileh10</t>
  </si>
  <si>
    <t xml:space="preserve">Thought my BB was down again because I wasn't getting any responses to my texts turns out my network is fine ppl just aren't texting back </t>
  </si>
  <si>
    <t>Wed Jun 17 07:02:24 PDT 2009</t>
  </si>
  <si>
    <t>I hate my 7.30AM class  It's incredibly UNGODLY to have a class at that time.</t>
  </si>
  <si>
    <t>stusshed</t>
  </si>
  <si>
    <t xml:space="preserve">Tried Tweetdeck for iPhone but can't see &amp;gt; 5 prev posts on All Friends. Rather a decent history than heaps of columns. Crashes on launch </t>
  </si>
  <si>
    <t>Wed Jun 17 07:02:25 PDT 2009</t>
  </si>
  <si>
    <t>lzacca21</t>
  </si>
  <si>
    <t xml:space="preserve">MCAT all day..... horrible nightmare last night... need more sleep </t>
  </si>
  <si>
    <t>Wed Jun 17 07:02:26 PDT 2009</t>
  </si>
  <si>
    <t>Ok. I'm @ work which means NO service, so NO twittering.  Very depressed about that. Well my twitter-ers I'll have 2 talk 2 u later. Bye.</t>
  </si>
  <si>
    <t>Wed Jun 17 07:02:28 PDT 2009</t>
  </si>
  <si>
    <t xml:space="preserve">tired as fcuk and cant wait to take a nap </t>
  </si>
  <si>
    <t>Wed Jun 17 07:02:29 PDT 2009</t>
  </si>
  <si>
    <t>SoulMotivator</t>
  </si>
  <si>
    <t xml:space="preserve">@crazylegsclub you lied!!!! </t>
  </si>
  <si>
    <t>Wed Jun 17 07:02:30 PDT 2009</t>
  </si>
  <si>
    <t>Well its 12AM AEST tiwtters, where is my iPhone 3.0 firmware?  #apple</t>
  </si>
  <si>
    <t>Wed Jun 17 07:02:35 PDT 2009</t>
  </si>
  <si>
    <t>Airuze</t>
  </si>
  <si>
    <t>can't doze off just yet  have sum &amp;quot;homework&amp;quot; to do - finding mr/mrs CEO of company(ies)</t>
  </si>
  <si>
    <t xml:space="preserve">Poor iPhone. It has been through so many detectors this week. </t>
  </si>
  <si>
    <t>Wed Jun 17 07:02:36 PDT 2009</t>
  </si>
  <si>
    <t>Teifion</t>
  </si>
  <si>
    <t xml:space="preserve">@codekoala Omnigraffle crashes if I try to do that </t>
  </si>
  <si>
    <t xml:space="preserve">@YahooAnswersAU i have a question that i'd like an answer to!! why is criminal minds a repeat next week?? no excuses channel 7!! </t>
  </si>
  <si>
    <t>Wed Jun 17 07:02:37 PDT 2009</t>
  </si>
  <si>
    <t>yvette368</t>
  </si>
  <si>
    <t xml:space="preserve">Is go the school yard getting wet. I don't know how to reply to people from my phone </t>
  </si>
  <si>
    <t>Wed Jun 17 07:02:40 PDT 2009</t>
  </si>
  <si>
    <t>Sadaf_Rocks</t>
  </si>
  <si>
    <t xml:space="preserve">Someone shoot me!!!!!!!!!!! lol..this work is endless   </t>
  </si>
  <si>
    <t>Wed Jun 17 07:02:42 PDT 2009</t>
  </si>
  <si>
    <t xml:space="preserve">wow 2 tests already  </t>
  </si>
  <si>
    <t>Wed Jun 17 07:02:43 PDT 2009</t>
  </si>
  <si>
    <t xml:space="preserve">@mtmodular Train's &amp;quot;Drops of Jupiter&amp;quot; is playing on our work radio and I want to shoot my face off </t>
  </si>
  <si>
    <t>Wed Jun 17 07:02:44 PDT 2009</t>
  </si>
  <si>
    <t>dennychapin</t>
  </si>
  <si>
    <t xml:space="preserve">Meeting maker of baby namer iPhone app then quick chat about my own projects. Bye bye philosophy </t>
  </si>
  <si>
    <t>Wed Jun 17 07:03:07 PDT 2009</t>
  </si>
  <si>
    <t xml:space="preserve">OMG!!! when will the work get over </t>
  </si>
  <si>
    <t>Wed Jun 17 07:03:08 PDT 2009</t>
  </si>
  <si>
    <t>I'm awake at midnight, ergh. I feel like crap!   -wanting to watch HBP now! &amp;lt;3</t>
  </si>
  <si>
    <t>Wed Jun 17 07:03:09 PDT 2009</t>
  </si>
  <si>
    <t>i have jammed my finger in the door.  ouch!!</t>
  </si>
  <si>
    <t>Wed Jun 17 07:03:10 PDT 2009</t>
  </si>
  <si>
    <t>flibbidyfloo</t>
  </si>
  <si>
    <t>Aww, no iPhone for me  wah wah wah. Ok #squarespace step it up. I expect to be winner number 10 !! Oh, gratz to jasonmarkjones!</t>
  </si>
  <si>
    <t>Wed Jun 17 07:03:12 PDT 2009</t>
  </si>
  <si>
    <t xml:space="preserve">is depressed. Don't ask why, I do not know. </t>
  </si>
  <si>
    <t xml:space="preserve">REALLY want to get into Big Brother this year - but finding it hard </t>
  </si>
  <si>
    <t>Wed Jun 17 07:03:14 PDT 2009</t>
  </si>
  <si>
    <t xml:space="preserve">iPhone 3.0 won't be any good unitil its jailbroken anyway </t>
  </si>
  <si>
    <t>Wed Jun 17 07:03:15 PDT 2009</t>
  </si>
  <si>
    <t xml:space="preserve">this office is freezing..and i have no sweatshirt nothin... </t>
  </si>
  <si>
    <t xml:space="preserve">@opposable_thumb Over here it's looking like 3.0 won't be released until about 6pm-ish, so it'll probably be evening for you too </t>
  </si>
  <si>
    <t>Wed Jun 17 07:03:19 PDT 2009</t>
  </si>
  <si>
    <t>Saknika</t>
  </si>
  <si>
    <t xml:space="preserve">Awake and crampy. </t>
  </si>
  <si>
    <t>Wed Jun 17 07:03:20 PDT 2009</t>
  </si>
  <si>
    <t>mac room, about to give some presentation to half the class and two tutors and a camera  gutted benny got kicked off the course too</t>
  </si>
  <si>
    <t>Wed Jun 17 07:03:24 PDT 2009</t>
  </si>
  <si>
    <t xml:space="preserve">@MelissaSuzanne Ooh which movie? Or are we not alowed to know </t>
  </si>
  <si>
    <t>@johnmcmahonirl @simonsays321 The fixtures copyright is held by Premier League, so I think any calendar would have to come from them  Matt</t>
  </si>
  <si>
    <t>Wed Jun 17 07:03:30 PDT 2009</t>
  </si>
  <si>
    <t>@IanHilldoi  awwww I am sorry... It's the worst feeling hating to go to work</t>
  </si>
  <si>
    <t>Wed Jun 17 07:03:31 PDT 2009</t>
  </si>
  <si>
    <t xml:space="preserve">gets jealous easily </t>
  </si>
  <si>
    <t>Wed Jun 17 07:03:32 PDT 2009</t>
  </si>
  <si>
    <t>ElmerM</t>
  </si>
  <si>
    <t xml:space="preserve">The markets are very brutal this week. I see nothing but red blood in my portfolio. </t>
  </si>
  <si>
    <t>@Shesouldeep lol i know what we gonna do  whats for lunch</t>
  </si>
  <si>
    <t xml:space="preserve">@Complex_Mom Oh yuck!  I did that in KC for 3 years....ts worse in the city don't you think?  All the other cars and the asphalt... sorry </t>
  </si>
  <si>
    <t>Wed Jun 17 07:03:34 PDT 2009</t>
  </si>
  <si>
    <t xml:space="preserve">@NSalassi I'm glad you're feeling better! Sorry about the extra duty, though. </t>
  </si>
  <si>
    <t>funsep</t>
  </si>
  <si>
    <t xml:space="preserve">End of school year is filled with excitement and sheer exhaustion. Taking 4 vac days to celebrate, but KK is sick. </t>
  </si>
  <si>
    <t>Wed Jun 17 07:03:35 PDT 2009</t>
  </si>
  <si>
    <t xml:space="preserve">@pbwotw don't mind offices. It's just that they expect you to work in them </t>
  </si>
  <si>
    <t>Wed Jun 17 07:03:37 PDT 2009</t>
  </si>
  <si>
    <t>missangel5</t>
  </si>
  <si>
    <t xml:space="preserve">Just not feelin it today! </t>
  </si>
  <si>
    <t>Wed Jun 17 07:03:39 PDT 2009</t>
  </si>
  <si>
    <t>@heuristicideas Not happy tho  Dunno why they had to do 'that' argh!</t>
  </si>
  <si>
    <t>Wed Jun 17 07:03:40 PDT 2009</t>
  </si>
  <si>
    <t>Sick  . . . Feeling like this may be the longest car ride ever!</t>
  </si>
  <si>
    <t>Wed Jun 17 07:03:41 PDT 2009</t>
  </si>
  <si>
    <t>bigseaton</t>
  </si>
  <si>
    <t xml:space="preserve">@magnolia57 Morning to you...I feel left out </t>
  </si>
  <si>
    <t>at work, SUPER exhausted  its goin 2 be a LOOOONG day for me!</t>
  </si>
  <si>
    <t>Wed Jun 17 07:03:44 PDT 2009</t>
  </si>
  <si>
    <t>Finnimbrun</t>
  </si>
  <si>
    <t>Got a head ache  and bored</t>
  </si>
  <si>
    <t>matchbradford</t>
  </si>
  <si>
    <t xml:space="preserve">Time to go to work.  No 3.0 yet.  </t>
  </si>
  <si>
    <t>Wed Jun 17 07:03:45 PDT 2009</t>
  </si>
  <si>
    <t xml:space="preserve">@d33zilla I cut my little bit w/ clippers because it itches sometimes </t>
  </si>
  <si>
    <t>Wed Jun 17 07:03:46 PDT 2009</t>
  </si>
  <si>
    <t>Xxmuffin1215xX</t>
  </si>
  <si>
    <t xml:space="preserve">i hate school!!! i still have 3 days after today... </t>
  </si>
  <si>
    <t>Wed Jun 17 07:03:48 PDT 2009</t>
  </si>
  <si>
    <t>@Pink_LoveChild haha...u &amp;amp; i lead such similar lives freezin at work 2 cuz they blastin the ac! hope u did sum booty blastin..i didnt  lol</t>
  </si>
  <si>
    <t>Wed Jun 17 07:03:49 PDT 2009</t>
  </si>
  <si>
    <t>Capitandequeso</t>
  </si>
  <si>
    <t xml:space="preserve">Must wait a bit longer for 3.0 </t>
  </si>
  <si>
    <t xml:space="preserve">yeah, i really needed to get my period and be cramping like fuck and then get caught in a rainstorm. look and feel horrible </t>
  </si>
  <si>
    <t>Wed Jun 17 07:03:50 PDT 2009</t>
  </si>
  <si>
    <t xml:space="preserve">My baby sleep already,hubby out to town, and me?? Nothin to do ( wht should I do now? Hikss  sleep? Owchh its to early </t>
  </si>
  <si>
    <t>Wed Jun 17 07:03:51 PDT 2009</t>
  </si>
  <si>
    <t xml:space="preserve">And the person for the interview is late. As if it wasnt bad enough that it is am interview </t>
  </si>
  <si>
    <t>Wed Jun 17 07:03:52 PDT 2009</t>
  </si>
  <si>
    <t>@xoxoalexamae  I knoooo</t>
  </si>
  <si>
    <t>Wed Jun 17 07:03:53 PDT 2009</t>
  </si>
  <si>
    <t>TaraRoe3</t>
  </si>
  <si>
    <t xml:space="preserve">i wish i was samantha off bewitched so i could wiggle my nose and my house would be clean...wiggle wiggle dang it didn't work </t>
  </si>
  <si>
    <t>Wed Jun 17 07:03:55 PDT 2009</t>
  </si>
  <si>
    <t xml:space="preserve">@beckinelson same </t>
  </si>
  <si>
    <t>madamluna</t>
  </si>
  <si>
    <t xml:space="preserve">http://bit.ly/NrbpB pop'n music wii characters! OH GOD WHERE ARE THEIR LEGS. Hopefully this isn't all of them. I'm greedy and want Zizz </t>
  </si>
  <si>
    <t>Wed Jun 17 07:03:58 PDT 2009</t>
  </si>
  <si>
    <t>patrickmcgovern</t>
  </si>
  <si>
    <t>So maybe 2 more hours till OS 3    http://www.engadget.com/2009/06/17/stop-hitting-f5-iphone-os-3-0-release-still-hours-away/</t>
  </si>
  <si>
    <t>Wed Jun 17 07:04:01 PDT 2009</t>
  </si>
  <si>
    <t>ugh.  I'm getting the bad part of laying out in the sun this past weekend today.  My face is peeling  gross.</t>
  </si>
  <si>
    <t>@LipsyLondon i rele want the lipsy bustier ruffle dress but there's no size 6 left  x</t>
  </si>
  <si>
    <t>Wed Jun 17 07:04:02 PDT 2009</t>
  </si>
  <si>
    <t xml:space="preserve">@veganrunningmom You have a run planned today? Its such a nice day outside. I almost played hookie. I wish I could run instead of work!  </t>
  </si>
  <si>
    <t>Wed Jun 17 07:04:05 PDT 2009</t>
  </si>
  <si>
    <t xml:space="preserve">Oh noes... forgot to bring the Jesse McCartney album to work </t>
  </si>
  <si>
    <t>sharpy23</t>
  </si>
  <si>
    <t xml:space="preserve">for such a happy day (exams being over) I feel pretty crappy, the exams have taken it out of me </t>
  </si>
  <si>
    <t>Wed Jun 17 07:04:07 PDT 2009</t>
  </si>
  <si>
    <t xml:space="preserve">Bought another 3 books at lunchtime today, Im so naughty </t>
  </si>
  <si>
    <t>Wed Jun 17 07:04:08 PDT 2009</t>
  </si>
  <si>
    <t>paperpixie</t>
  </si>
  <si>
    <t>@MelsterB sorry you can't be there  you will be missed.</t>
  </si>
  <si>
    <t>jenaker</t>
  </si>
  <si>
    <t xml:space="preserve">have been sick with a fever for about 6 days </t>
  </si>
  <si>
    <t xml:space="preserve">i barley have anybody to hang out with now </t>
  </si>
  <si>
    <t>Wed Jun 17 07:04:09 PDT 2009</t>
  </si>
  <si>
    <t xml:space="preserve">@ijustine Seriously?? that blows.. 3.0 was going to be the highlight of my day </t>
  </si>
  <si>
    <t>When am I goin 2 drive ma dad 2 da airport  I shoulda shame. bout I cant drive, look from wen I learnin. dad sey I drive like im in a game</t>
  </si>
  <si>
    <t>Wed Jun 17 07:04:14 PDT 2009</t>
  </si>
  <si>
    <t>zz7goku</t>
  </si>
  <si>
    <t>Hmm, seems a mix up in names has delayed me starting for another 2 weeks  ... Sometimes I just hate my luck...</t>
  </si>
  <si>
    <t>Wed Jun 17 07:04:19 PDT 2009</t>
  </si>
  <si>
    <t xml:space="preserve">@tojipot Sorry, sorry. I'll be in Tagaytay this weekend, so I can't come. Sadness to the max. </t>
  </si>
  <si>
    <t>Wed Jun 17 07:04:22 PDT 2009</t>
  </si>
  <si>
    <t>FrogsOfWar</t>
  </si>
  <si>
    <t xml:space="preserve">250 emblems rings empty when I realised I spent them all on stuff I no longer need </t>
  </si>
  <si>
    <t>Wed Jun 17 07:04:23 PDT 2009</t>
  </si>
  <si>
    <t xml:space="preserve">@brianmccoll hey share some M&amp;amp;M's here too!!! </t>
  </si>
  <si>
    <t>Wed Jun 17 07:04:24 PDT 2009</t>
  </si>
  <si>
    <t>ecirtap00</t>
  </si>
  <si>
    <t xml:space="preserve">@marshaambrosius caught the alarm..but I forgot to turn my dang ringer off </t>
  </si>
  <si>
    <t>Wed Jun 17 07:04:26 PDT 2009</t>
  </si>
  <si>
    <t>hellaword</t>
  </si>
  <si>
    <t xml:space="preserve">@lindynicole preach on sister. Insomnia Summer 2009 </t>
  </si>
  <si>
    <t>Wed Jun 17 07:04:31 PDT 2009</t>
  </si>
  <si>
    <t>@JessDeLo awe booo  &amp;quot;This video is no longer available due to a copyright claim by Viacom. &amp;quot;</t>
  </si>
  <si>
    <t xml:space="preserve">12.45 before you get paid! cpt ahh. aku nak dating makan kfc fiery crunch (kot nama dia) dgn fwz nanti </t>
  </si>
  <si>
    <t>Wed Jun 17 07:04:33 PDT 2009</t>
  </si>
  <si>
    <t>Leonardo_Garcia</t>
  </si>
  <si>
    <t xml:space="preserve">Pq nao consigo acc  ninguem no meu twitter!!!?  </t>
  </si>
  <si>
    <t>Wed Jun 17 07:04:34 PDT 2009</t>
  </si>
  <si>
    <t xml:space="preserve">And once again the rain has returned </t>
  </si>
  <si>
    <t>Wed Jun 17 07:04:36 PDT 2009</t>
  </si>
  <si>
    <t xml:space="preserve">Trying out natsulion for iPhone. Have to update to buy twitterrific. </t>
  </si>
  <si>
    <t>EvilEmpire</t>
  </si>
  <si>
    <t xml:space="preserve">@BiGdOGGPHiL Oh well, another day. </t>
  </si>
  <si>
    <t>Wed Jun 17 07:04:37 PDT 2009</t>
  </si>
  <si>
    <t>dmarshall6708</t>
  </si>
  <si>
    <t xml:space="preserve">Really needs to get ready for work. But just wants to lay in bed and sleep. Sunday cant get here soon enough </t>
  </si>
  <si>
    <t>Wed Jun 17 07:04:39 PDT 2009</t>
  </si>
  <si>
    <t>@cami_lou I can't ever catch one...  They're too smart. I need to go in to a hunting school for dogs somewhere.</t>
  </si>
  <si>
    <t>Wed Jun 17 07:04:41 PDT 2009</t>
  </si>
  <si>
    <t>no iphone 3.0 update today   have to wait until tomorrow #FB</t>
  </si>
  <si>
    <t>Wed Jun 17 07:05:22 PDT 2009</t>
  </si>
  <si>
    <t xml:space="preserve">@ksavai uh...well...I don't know how to connect with someone else via intranet. In any case, I'm terrified of all these high-funda things </t>
  </si>
  <si>
    <t>Wed Jun 17 07:05:23 PDT 2009</t>
  </si>
  <si>
    <t>... K ... that 4 hours of sleep I got is starting to kick in.   God please help me stay woke!</t>
  </si>
  <si>
    <t xml:space="preserve">Time to tidy room </t>
  </si>
  <si>
    <t>Wed Jun 17 07:05:24 PDT 2009</t>
  </si>
  <si>
    <t>@xloveisonitsway i know yeah! No I'm not coz im going to 2 jonas and miley  too many shows at once!</t>
  </si>
  <si>
    <t>ecsalomon</t>
  </si>
  <si>
    <t xml:space="preserve">I can't believe I didn't think to try to update my iPhone this morning before I left for work. </t>
  </si>
  <si>
    <t>Wed Jun 17 07:05:25 PDT 2009</t>
  </si>
  <si>
    <t>colinprime</t>
  </si>
  <si>
    <t xml:space="preserve">@deepee27 ......yea, went to Rhyl but got rained off </t>
  </si>
  <si>
    <t>MiriamElliott</t>
  </si>
  <si>
    <t xml:space="preserve">I just made some amazing choc chip muffins and they smell so good!!! But I can't eat them!! </t>
  </si>
  <si>
    <t>Wed Jun 17 07:05:27 PDT 2009</t>
  </si>
  <si>
    <t>@Clumsyxheart  ugh, cant they understand that we try! we do, we do everything but it's just never enough when we come short..im sorry</t>
  </si>
  <si>
    <t>Wed Jun 17 07:05:28 PDT 2009</t>
  </si>
  <si>
    <t>cararaej</t>
  </si>
  <si>
    <t xml:space="preserve">so wish twitter worked on phones in France </t>
  </si>
  <si>
    <t>Wed Jun 17 07:05:31 PDT 2009</t>
  </si>
  <si>
    <t>albertdchung</t>
  </si>
  <si>
    <t xml:space="preserve">uggghhhh... allergies!  this is the worst i've had them in a while.  reactin is my friend, but not helping too much </t>
  </si>
  <si>
    <t>Wed Jun 17 07:05:33 PDT 2009</t>
  </si>
  <si>
    <t xml:space="preserve">@Disney_Dreaming No, I haven't seen anyone of my favourite celebs in person  Only Backstreet Boys </t>
  </si>
  <si>
    <t>Wed Jun 17 07:05:36 PDT 2009</t>
  </si>
  <si>
    <t>Buddahyo</t>
  </si>
  <si>
    <t xml:space="preserve">thinking about how this weeknd i rewli want to see brandon and jen </t>
  </si>
  <si>
    <t>Wed Jun 17 07:05:37 PDT 2009</t>
  </si>
  <si>
    <t>Tony_Tam</t>
  </si>
  <si>
    <t>@Sweetzzzzz man 8gb is small u might get be able to fit like 2 HD movies    I'll give u $170! and a free golf lesson from me hahaha</t>
  </si>
  <si>
    <t>Wed Jun 17 07:05:39 PDT 2009</t>
  </si>
  <si>
    <t>sja7122</t>
  </si>
  <si>
    <t>Wed Jun 17 07:05:40 PDT 2009</t>
  </si>
  <si>
    <t xml:space="preserve">Only 3 hours until the iPhone 3.0 software comes out! However I have a lesson in an hour and a half, wont get back until 4 hours from now </t>
  </si>
  <si>
    <t>morg_an</t>
  </si>
  <si>
    <t xml:space="preserve">getting in the groove at work! unfortunately, i am in pain again/still. this is terrible...i dont want to take meds this early in the day </t>
  </si>
  <si>
    <t>Wed Jun 17 07:05:43 PDT 2009</t>
  </si>
  <si>
    <t>why does every band i &amp;lt;3 evolve into bands that i dont &amp;lt;3  bullet for my valentine, underoath, avenged 7x, in flames, and now alexisonfire</t>
  </si>
  <si>
    <t>Wed Jun 17 07:05:44 PDT 2009</t>
  </si>
  <si>
    <t>ceejaaylove</t>
  </si>
  <si>
    <t xml:space="preserve">sleepy. i so don't want to get up. </t>
  </si>
  <si>
    <t>Wed Jun 17 07:05:45 PDT 2009</t>
  </si>
  <si>
    <t>HoneyH1</t>
  </si>
  <si>
    <t>Playing guitar and chatting on MSN. My fingertips are very sore from doing both of these...  But it's fun XD</t>
  </si>
  <si>
    <t>Wed Jun 17 07:05:47 PDT 2009</t>
  </si>
  <si>
    <t>alexanelson503</t>
  </si>
  <si>
    <t xml:space="preserve">Would any of my SF friends like to join me for the Coldplay concert next month?? My original date doesn't think she can go </t>
  </si>
  <si>
    <t>Wed Jun 17 07:05:49 PDT 2009</t>
  </si>
  <si>
    <t xml:space="preserve">@AshleyLTMSYF You'll never tweet back </t>
  </si>
  <si>
    <t>Wed Jun 17 07:05:51 PDT 2009</t>
  </si>
  <si>
    <t xml:space="preserve">Somebody give me a scientific calculator! Mine's not working. </t>
  </si>
  <si>
    <t>Wed Jun 17 07:05:53 PDT 2009</t>
  </si>
  <si>
    <t>dustymusty</t>
  </si>
  <si>
    <t xml:space="preserve">very very lazy to studyyyyyyyyyyyyyy and i am craving for little cupcakes! </t>
  </si>
  <si>
    <t>Wed Jun 17 07:05:55 PDT 2009</t>
  </si>
  <si>
    <t xml:space="preserve">Tried TweetDeck for iPhone but can't see &amp;gt; 5 prev posts on All Friends. Rather a decent history than heaps of columns. Crashes on launch </t>
  </si>
  <si>
    <t>appleroncal</t>
  </si>
  <si>
    <t>i am now officially sick and super scared hoping this is NOT swine flu.  goodnight!</t>
  </si>
  <si>
    <t>Wed Jun 17 07:05:56 PDT 2009</t>
  </si>
  <si>
    <t xml:space="preserve">But I must get ready... Work in bout an hr.... </t>
  </si>
  <si>
    <t>Wed Jun 17 07:05:57 PDT 2009</t>
  </si>
  <si>
    <t xml:space="preserve">My life is just plain boring right now. Ha, ha. Just kiddin'! Need make my homeworks </t>
  </si>
  <si>
    <t>Wed Jun 17 07:05:58 PDT 2009</t>
  </si>
  <si>
    <t xml:space="preserve">@Ricardo5518 lol oh boy. ricardo please 4 david in the TCA FOD just reported that david is doing really bad in the polls there </t>
  </si>
  <si>
    <t>Wed Jun 17 07:06:01 PDT 2009</t>
  </si>
  <si>
    <t xml:space="preserve">have to do a lot for school </t>
  </si>
  <si>
    <t>Wed Jun 17 07:06:05 PDT 2009</t>
  </si>
  <si>
    <t>ameebamee</t>
  </si>
  <si>
    <t xml:space="preserve">It's BACON! Well, Morningstar Farms bacon.  Doesn't get burned when overcooked like real bacon.  Nummy, but not real. No burnedness </t>
  </si>
  <si>
    <t>Wed Jun 17 07:06:06 PDT 2009</t>
  </si>
  <si>
    <t xml:space="preserve">iPhone 3.0 update release moved to the 18th &amp;gt; apple! (via @ijustine) Ballz. </t>
  </si>
  <si>
    <t xml:space="preserve">Figures. The 1 time I go to Subway theres a big order in front of me </t>
  </si>
  <si>
    <t>Wed Jun 17 07:06:07 PDT 2009</t>
  </si>
  <si>
    <t>@roxtarrr omg I'm dying here  I hope we both feel better soon bb</t>
  </si>
  <si>
    <t>CarissaOhMighty</t>
  </si>
  <si>
    <t xml:space="preserve">Just came back from the ever-so-fascinating Communic Asia. Tired. </t>
  </si>
  <si>
    <t>DJNike</t>
  </si>
  <si>
    <t xml:space="preserve">argh! need insperation for advanced search on a category home page such as Audio Visual products =&amp;gt; Brand/Tech/Attribute = limited space </t>
  </si>
  <si>
    <t>Wed Jun 17 07:06:12 PDT 2009</t>
  </si>
  <si>
    <t>safwanahamd</t>
  </si>
  <si>
    <t xml:space="preserve">and you will be gone until sunday. </t>
  </si>
  <si>
    <t>Wed Jun 17 07:06:14 PDT 2009</t>
  </si>
  <si>
    <t>donburtoni</t>
  </si>
  <si>
    <t>Last school run.  New job next week. :-D</t>
  </si>
  <si>
    <t>see, soon and now aren't the same thing   http://twitpic.com/7mc7n</t>
  </si>
  <si>
    <t>Wed Jun 17 07:06:15 PDT 2009</t>
  </si>
  <si>
    <t xml:space="preserve">@wingal Pats! w00t! I'd LOVE to come help, but I'm in a freakout -going to SF next month and the stuff I have to get done is staggering. </t>
  </si>
  <si>
    <t>Wed Jun 17 07:06:16 PDT 2009</t>
  </si>
  <si>
    <t>missez81</t>
  </si>
  <si>
    <t xml:space="preserve">Tryna convince my best friend aka my bro bro 2 get on twitter! 'Tis not having it tho </t>
  </si>
  <si>
    <t>Wed Jun 17 07:06:18 PDT 2009</t>
  </si>
  <si>
    <t>hkinuthia</t>
  </si>
  <si>
    <t>no bike today  Have to wait a little longer...</t>
  </si>
  <si>
    <t xml:space="preserve">I miss Digimon. I haven't watched it in a little over a year. I wish they'd make a new season. </t>
  </si>
  <si>
    <t>Wed Jun 17 07:06:19 PDT 2009</t>
  </si>
  <si>
    <t>shanwink</t>
  </si>
  <si>
    <t xml:space="preserve">Another rainy gloomy day </t>
  </si>
  <si>
    <t>nfurek</t>
  </si>
  <si>
    <t xml:space="preserve">Haunted by old sports injury. Ouchy-can hardly move! Any stretch/fitness tips for bulging disk in lumbar? Pwr yoga no good - made worse. </t>
  </si>
  <si>
    <t>Wed Jun 17 07:06:20 PDT 2009</t>
  </si>
  <si>
    <t>wonko101010</t>
  </si>
  <si>
    <t xml:space="preserve">Just working in the rain. What fun! </t>
  </si>
  <si>
    <t>Big Red is dying  TTFN. Ps, weezy kills me 'but I be like daaaaaamn all I got is 1 dick' Pps, can bus drivers smile? Geez! K, over + out!</t>
  </si>
  <si>
    <t>Wed Jun 17 07:06:24 PDT 2009</t>
  </si>
  <si>
    <t>kikighio</t>
  </si>
  <si>
    <t xml:space="preserve">My trip to sbux to avoid wierd people has backfired. Stale croissant yucky. Dreaming of boiled egg in lunch bag </t>
  </si>
  <si>
    <t>Wed Jun 17 07:06:25 PDT 2009</t>
  </si>
  <si>
    <t>Wyssel</t>
  </si>
  <si>
    <t>Yoga is done on Thursday and there will be no more until September  Goodbye sweet rock hard ass.</t>
  </si>
  <si>
    <t xml:space="preserve">so im guessing i work a full 8 today.............fun </t>
  </si>
  <si>
    <t>Wed Jun 17 07:06:26 PDT 2009</t>
  </si>
  <si>
    <t xml:space="preserve">Apparently everything I've tried on 4 2night isnt gonna work </t>
  </si>
  <si>
    <t>pokedigimaniac</t>
  </si>
  <si>
    <t xml:space="preserve">FB: Also ow. Was I freaking punching the wall in my sleep or something? My middle/ring knuckles on my right hand are cut up. </t>
  </si>
  <si>
    <t>Wed Jun 17 07:06:28 PDT 2009</t>
  </si>
  <si>
    <t>@shustonphotos My son dropped my laptop ..the desk top is sooo slow for editing my pics  Laptop fixed for my b-day present I hope. I need</t>
  </si>
  <si>
    <t>Wed Jun 17 07:06:29 PDT 2009</t>
  </si>
  <si>
    <t>avneetsethi</t>
  </si>
  <si>
    <t xml:space="preserve">will miss her spanish class </t>
  </si>
  <si>
    <t>Wed Jun 17 07:06:30 PDT 2009</t>
  </si>
  <si>
    <t>eclass491</t>
  </si>
  <si>
    <t>Was just about to say that how much I like tweetdeck for iPhone, but it crashed on me  it's nice but a bit complicated!</t>
  </si>
  <si>
    <t>olavogay49464</t>
  </si>
  <si>
    <t xml:space="preserve">Super Easy Wind Power Generator For Home Use go http://bit.ly/Xnyntd :]Has a bad feeling about college </t>
  </si>
  <si>
    <t>ninaziuzina</t>
  </si>
  <si>
    <t>ohw, i hate exams  -.-'</t>
  </si>
  <si>
    <t>Wed Jun 17 07:06:31 PDT 2009</t>
  </si>
  <si>
    <t xml:space="preserve">is sad...where did Evangeline Lilly go? She was one of the coolest celebrities on here...she would actually follow you and tweet back... </t>
  </si>
  <si>
    <t>Wed Jun 17 07:06:32 PDT 2009</t>
  </si>
  <si>
    <t>precisionglass</t>
  </si>
  <si>
    <t xml:space="preserve">sick of this wind and rain </t>
  </si>
  <si>
    <t>Wed Jun 17 07:06:35 PDT 2009</t>
  </si>
  <si>
    <t>lhayes12</t>
  </si>
  <si>
    <t>Wed Jun 17 07:06:36 PDT 2009</t>
  </si>
  <si>
    <t>tylerwinfield</t>
  </si>
  <si>
    <t xml:space="preserve">@seanwalberg i've tried to tell women that i just want to practice making kids so that i'll be good at the real thing. they don't buy it </t>
  </si>
  <si>
    <t>damoto</t>
  </si>
  <si>
    <t>@beafunky no ramona with bb browser  ill meet her later... :p</t>
  </si>
  <si>
    <t xml:space="preserve">my eyes feel super heavy and gross. i want a delicious breakfast. i don't think i'm getting one.. </t>
  </si>
  <si>
    <t>Wed Jun 17 07:06:37 PDT 2009</t>
  </si>
  <si>
    <t>wendywood</t>
  </si>
  <si>
    <t xml:space="preserve">@STACIJANSMA  I bet it will be awesome. I'm still waiting for the day that DSL will be available where I live. </t>
  </si>
  <si>
    <t>Wed Jun 17 07:06:38 PDT 2009</t>
  </si>
  <si>
    <t xml:space="preserve">@gjtaylor I've had same problem. Councils and supposed aid orgs won't take them. We end up hoarding all our old components in basement </t>
  </si>
  <si>
    <t>Wed Jun 17 07:06:40 PDT 2009</t>
  </si>
  <si>
    <t xml:space="preserve">@sophiewhinray I KNOW. I KNOW. so so so very saddening. </t>
  </si>
  <si>
    <t xml:space="preserve">@TonyLetts Good afternoon! I was so proud, I guessed an English dude, but then I was accused of cheating. </t>
  </si>
  <si>
    <t>Wed Jun 17 07:06:43 PDT 2009</t>
  </si>
  <si>
    <t>angelahuynh</t>
  </si>
  <si>
    <t xml:space="preserve">@labellavie i love her!! but too poor for those tix </t>
  </si>
  <si>
    <t>helloyellowbird</t>
  </si>
  <si>
    <t xml:space="preserve">Just as my nose piercing starts healing nicely - I half rip it out in the night. OUCHIESSS </t>
  </si>
  <si>
    <t>Wed Jun 17 07:06:44 PDT 2009</t>
  </si>
  <si>
    <t>k33pit</t>
  </si>
  <si>
    <t>@DaisyOfLove  daisy this fox im sorry and can i come back   and y is my name k33p no dont y it sa oliver bennett dont kown</t>
  </si>
  <si>
    <t>Wed Jun 17 07:06:45 PDT 2009</t>
  </si>
  <si>
    <t>allyhellyer</t>
  </si>
  <si>
    <t xml:space="preserve">@Lisa_Marie713 thanks i love you. sorry for being such a bum the past few days </t>
  </si>
  <si>
    <t>@Wongstuhh whyyy?  care to talk about it? i really want to understand why you feel the way you doo because you nevah really elaborated.</t>
  </si>
  <si>
    <t>Wed Jun 17 07:06:46 PDT 2009</t>
  </si>
  <si>
    <t xml:space="preserve">It's raining like a biatch. It's so depressing. </t>
  </si>
  <si>
    <t>devman77</t>
  </si>
  <si>
    <t xml:space="preserve">@uhmberr movie maker freezes my whole computer now </t>
  </si>
  <si>
    <t>Wed Jun 17 07:07:34 PDT 2009</t>
  </si>
  <si>
    <t>GJO87</t>
  </si>
  <si>
    <t xml:space="preserve">Off to class </t>
  </si>
  <si>
    <t>Wed Jun 17 07:07:35 PDT 2009</t>
  </si>
  <si>
    <t>Mangoatdotnet</t>
  </si>
  <si>
    <t xml:space="preserve">Apparently Alice cracked open her noggin.. Her first real injury and I'm missing it </t>
  </si>
  <si>
    <t>GCs_RIOT_GURL</t>
  </si>
  <si>
    <t xml:space="preserve">@Yashrocks they never come to australia </t>
  </si>
  <si>
    <t>Wed Jun 17 07:07:38 PDT 2009</t>
  </si>
  <si>
    <t>Gi_Coscelli</t>
  </si>
  <si>
    <t xml:space="preserve">@_nataly What?! alguÃ©m falou en RNR Coaster? Qdo eu ouÃ§o Aerosmith dÃ¡ vontade de chorar de saudade....&amp;quot;there's a hole in my soul&amp;quot;... </t>
  </si>
  <si>
    <t>grim weather  work, maybe gym, sleeeeeeeeeeeeep</t>
  </si>
  <si>
    <t>Wed Jun 17 07:07:39 PDT 2009</t>
  </si>
  <si>
    <t>stephia04</t>
  </si>
  <si>
    <t xml:space="preserve">Sitting at work..thinking I wish I would have sent Josh to camp Tan Da Ko.... </t>
  </si>
  <si>
    <t>Wed Jun 17 07:07:40 PDT 2009</t>
  </si>
  <si>
    <t xml:space="preserve">is lazing all day tryin to take care oh her effed up back muscles </t>
  </si>
  <si>
    <t>Wed Jun 17 07:07:41 PDT 2009</t>
  </si>
  <si>
    <t xml:space="preserve">@Oedipus_Lex almost definitely. in other news though, bunny said she saw your bum and i got jealous </t>
  </si>
  <si>
    <t>Wed Jun 17 07:07:42 PDT 2009</t>
  </si>
  <si>
    <t>baranga</t>
  </si>
  <si>
    <t xml:space="preserve">@GVale Pois o meu sÃ³ tem acdc, julliete and the licks, stooges, mid oil, eagles of d m, zutons desde nascenÃ§a. Mas nem tchuns pro last.fm </t>
  </si>
  <si>
    <t>Wed Jun 17 07:07:43 PDT 2009</t>
  </si>
  <si>
    <t>@_meeks_ LOL! get yo' tail up! I wish i coulda slept till 9:30  How was taco Mac?</t>
  </si>
  <si>
    <t>Wed Jun 17 07:07:45 PDT 2009</t>
  </si>
  <si>
    <t>Anays_</t>
  </si>
  <si>
    <t xml:space="preserve">I miss you , if you knew  </t>
  </si>
  <si>
    <t xml:space="preserve">@billingsj but we can't do it til she gets back in the States after honeymoon </t>
  </si>
  <si>
    <t>Wed Jun 17 07:07:46 PDT 2009</t>
  </si>
  <si>
    <t>Cramps from the devil  Do not want!</t>
  </si>
  <si>
    <t>Wed Jun 17 07:07:47 PDT 2009</t>
  </si>
  <si>
    <t xml:space="preserve">@mjs0 I reluctantly installed cygwin and it works fine. </t>
  </si>
  <si>
    <t>Wed Jun 17 07:07:49 PDT 2009</t>
  </si>
  <si>
    <t xml:space="preserve">@chemarsh because life isn't fair!! </t>
  </si>
  <si>
    <t>Wed Jun 17 07:07:54 PDT 2009</t>
  </si>
  <si>
    <t>dazza_18</t>
  </si>
  <si>
    <t xml:space="preserve">tidying the room but im sick </t>
  </si>
  <si>
    <t>Wed Jun 17 07:07:55 PDT 2009</t>
  </si>
  <si>
    <t xml:space="preserve">Really liking TweetDeck on iPhone. Just wish the desktop version wasn't AIR. </t>
  </si>
  <si>
    <t>Wed Jun 17 07:07:56 PDT 2009</t>
  </si>
  <si>
    <t>MichaelPrutsman</t>
  </si>
  <si>
    <t xml:space="preserve">@triciagrace oh. oops.  </t>
  </si>
  <si>
    <t>Laderinmytights</t>
  </si>
  <si>
    <t xml:space="preserve">Discovered that the scary banging noise upstairs was caused by my housemate leaving her window open. Still no one around. </t>
  </si>
  <si>
    <t>Wed Jun 17 07:07:57 PDT 2009</t>
  </si>
  <si>
    <t xml:space="preserve">missing my mommy </t>
  </si>
  <si>
    <t>dont know where to start with all these packing/cleaning...i just want to go home now  x</t>
  </si>
  <si>
    <t>Wed Jun 17 07:07:58 PDT 2009</t>
  </si>
  <si>
    <t xml:space="preserve">ARGHHH. Having a major &amp;quot;I really wish we were back in Seattle&amp;quot; moment </t>
  </si>
  <si>
    <t>Sorry followers I've been scarce.. Just busy with work and personal stuff. Can't promise that I'll start soon tweeting more.  #Squarespace</t>
  </si>
  <si>
    <t>Wed Jun 17 07:08:00 PDT 2009</t>
  </si>
  <si>
    <t xml:space="preserve">I suppose $29 is not so bad to update to snow leopard, how much will it cost for MS Windows 7? More than I make In a year I suspect </t>
  </si>
  <si>
    <t>caniszczyk</t>
  </si>
  <si>
    <t xml:space="preserve">@dpinn it's a bad sad that their solution was maven + transitive deps... there's no enforcement at runtime </t>
  </si>
  <si>
    <t>Wed Jun 17 07:08:04 PDT 2009</t>
  </si>
  <si>
    <t>ricans_chula88</t>
  </si>
  <si>
    <t xml:space="preserve">bored at the airport.....nooo ipod </t>
  </si>
  <si>
    <t>Wed Jun 17 07:08:06 PDT 2009</t>
  </si>
  <si>
    <t xml:space="preserve">@LKColtsFan4life All you have to do is say the word and I will have my buddies Corey and Steve come and fix it!  Sorry!  </t>
  </si>
  <si>
    <t>Wed Jun 17 07:08:07 PDT 2009</t>
  </si>
  <si>
    <t>samdelag</t>
  </si>
  <si>
    <t xml:space="preserve">http://twitpic.com/7mccq - Ford Webcast about to begin! Internal employees only </t>
  </si>
  <si>
    <t>aykahjinx</t>
  </si>
  <si>
    <t xml:space="preserve">i miss you so much. </t>
  </si>
  <si>
    <t>Wed Jun 17 07:08:09 PDT 2009</t>
  </si>
  <si>
    <t>DimantGirl</t>
  </si>
  <si>
    <t>I went to funeral today... my grandfather died  but I will be ok ;)</t>
  </si>
  <si>
    <t>Wed Jun 17 07:08:10 PDT 2009</t>
  </si>
  <si>
    <t>KeagenCave</t>
  </si>
  <si>
    <t xml:space="preserve">Great start! Forgot my mouth pressure washer at home, had to walk back and get it! Going to be late </t>
  </si>
  <si>
    <t xml:space="preserve">@tessawinkle OMG!!! I had one of those fish! They're sooo awesome, it died tho, the cat ate him </t>
  </si>
  <si>
    <t xml:space="preserve">lazing all day tryin to take care of her effed up back muscles </t>
  </si>
  <si>
    <t>Wed Jun 17 07:08:11 PDT 2009</t>
  </si>
  <si>
    <t>@warpedreporter what if I did all 3 surveys but maybe used 2 different email addresses? i can't remember  could I still possibly win?</t>
  </si>
  <si>
    <t xml:space="preserve">@SamChampion i know!! 28 days with no rain.....*sigh* it was fun while it lasted....rained overnight here... </t>
  </si>
  <si>
    <t>Wed Jun 17 07:08:12 PDT 2009</t>
  </si>
  <si>
    <t xml:space="preserve">@wyndwitch if you find out where to buy new bodies...let me know </t>
  </si>
  <si>
    <t>candicewirth</t>
  </si>
  <si>
    <t xml:space="preserve">@sstellar87 i'm in queens .. headed to manhattan in a little, but i'm not going to be there long </t>
  </si>
  <si>
    <t xml:space="preserve">Just towed my car to templepatrick, not a happy chappy </t>
  </si>
  <si>
    <t>Wed Jun 17 07:08:13 PDT 2009</t>
  </si>
  <si>
    <t xml:space="preserve">@mixmasterfestus No thx pal, don't even use my PS3 much these days </t>
  </si>
  <si>
    <t>Wed Jun 17 07:08:15 PDT 2009</t>
  </si>
  <si>
    <t>CambiCampbello</t>
  </si>
  <si>
    <t xml:space="preserve">Office is at 78 degrees, A/C isn't working properly!!!!  </t>
  </si>
  <si>
    <t>Wed Jun 17 07:08:16 PDT 2009</t>
  </si>
  <si>
    <t>...(cont) If i pass test 2 I'm just boderline If I fail test 2 I'm diabetic  *sighs*</t>
  </si>
  <si>
    <t>Famouslyndeelou</t>
  </si>
  <si>
    <t>Ascot tomorrow for Ladies Day. Trying to decide between 2 outfits..... Weather report not as good as forecast earlier this week  boo!</t>
  </si>
  <si>
    <t>Wed Jun 17 07:08:17 PDT 2009</t>
  </si>
  <si>
    <t xml:space="preserve">sorry for being so quiet for the past few days. been in the hospital. </t>
  </si>
  <si>
    <t xml:space="preserve">@kidscrafts So you are very familiar with our miserable HEAT!   Congrats 2 your grandson ~ Lackland AFB is highly recommended! </t>
  </si>
  <si>
    <t>Wed Jun 17 07:08:21 PDT 2009</t>
  </si>
  <si>
    <t>antedwards</t>
  </si>
  <si>
    <t xml:space="preserve">@Skeggylady Oh no, I'm sorry to hear that. Doesn't sound good at all </t>
  </si>
  <si>
    <t>Wed Jun 17 07:08:22 PDT 2009</t>
  </si>
  <si>
    <t>Omg! Swine flu is in my school!! Aahhh! Scariest tannoy ever! People r cryin  Scared!!</t>
  </si>
  <si>
    <t>montyallen</t>
  </si>
  <si>
    <t>@ijustine  whyyyy?</t>
  </si>
  <si>
    <t>stevengevers</t>
  </si>
  <si>
    <t>CT trip cancelled  for now anyway, not that bad I guess. Probably the best for now, will see what next week holds!</t>
  </si>
  <si>
    <t>Wed Jun 17 07:08:23 PDT 2009</t>
  </si>
  <si>
    <t xml:space="preserve">packing up to go back home  I'm gonna miss Spain! </t>
  </si>
  <si>
    <t>snowball012093</t>
  </si>
  <si>
    <t xml:space="preserve">Got up at 7 to take my moms car to get fixed </t>
  </si>
  <si>
    <t>Wed Jun 17 07:08:25 PDT 2009</t>
  </si>
  <si>
    <t xml:space="preserve">now has a doctors appointment then another hospital one tomoro, i was right, day 2 and im already tired </t>
  </si>
  <si>
    <t xml:space="preserve">@plumlipstick I may also be a bit guilty of making a nuanced argument, something I know NFB leadership is far too good at doing. </t>
  </si>
  <si>
    <t>Wed Jun 17 07:08:26 PDT 2009</t>
  </si>
  <si>
    <t>@iKieran hope revision goin ok   me 2 doin borrin revision 2 day  and the weather sucks  xxx</t>
  </si>
  <si>
    <t>Wed Jun 17 07:08:27 PDT 2009</t>
  </si>
  <si>
    <t xml:space="preserve">@ShelLovesCheese My boys did it, I was laying on the floor and they decided they would walk and jump on Mom they felt bad they hurt Mommy </t>
  </si>
  <si>
    <t>Saritadell</t>
  </si>
  <si>
    <t xml:space="preserve">at school... no more D&amp;amp;T classes.... </t>
  </si>
  <si>
    <t>Wed Jun 17 07:08:28 PDT 2009</t>
  </si>
  <si>
    <t>xfee</t>
  </si>
  <si>
    <t xml:space="preserve">@xx_eskimo_xx It's raining here </t>
  </si>
  <si>
    <t xml:space="preserve">@laurabligh I'm really liking this year. Most ppl seen to be over BB now </t>
  </si>
  <si>
    <t>Wed Jun 17 07:08:29 PDT 2009</t>
  </si>
  <si>
    <t xml:space="preserve">Mmmmhmm. Real fkn tired. Reeeeal fkn tired </t>
  </si>
  <si>
    <t>just read my horoscope n it told me if I rush today id 4get sumthin n b l8....it was rite  womp womp</t>
  </si>
  <si>
    <t>ellenkington</t>
  </si>
  <si>
    <t>Another raining day here in NashNash  no laying out for me...what will I do?</t>
  </si>
  <si>
    <t>Wed Jun 17 07:08:31 PDT 2009</t>
  </si>
  <si>
    <t>flmommyof3</t>
  </si>
  <si>
    <t>@nick_carter http://twitpic.com/7lepq - Sorry guys. I was disappointed too   #BSB</t>
  </si>
  <si>
    <t>@Bwadoo When I click that link, it says &amp;quot;page unavailable.&amp;quot;  What was she doing?</t>
  </si>
  <si>
    <t>Wed Jun 17 07:08:32 PDT 2009</t>
  </si>
  <si>
    <t>Tazomummim</t>
  </si>
  <si>
    <t xml:space="preserve">ChÆ°a ká»‹p thá»Ÿ máº¡nh Ä‘Ã£ láº¡i nÃ­n thá»Ÿ lao vÃ o cuá»™c Ä‘ua má»›i rá»“i.VÃ¬ lá»?-vá»? TN mÃ  bá»? báºµng káº¿ toÃ¡n,cuá»‘i thÃ¡ng nÃ y thi mÃ  Ä‘áº§u rá»—ng ko, ná»­a chá»¯ ko cÃ³ </t>
  </si>
  <si>
    <t>Wed Jun 17 07:08:33 PDT 2009</t>
  </si>
  <si>
    <t>jadeeeeyyyhh</t>
  </si>
  <si>
    <t xml:space="preserve">Only just got back home, been out over 24hrs. BEST DAY, NIGHT &amp;amp; half of TODAY in my life EVER!! So gutted to be back home, I miss Richard </t>
  </si>
  <si>
    <t>Sad I can't go to the laker parade  eff work</t>
  </si>
  <si>
    <t>Wed Jun 17 07:08:34 PDT 2009</t>
  </si>
  <si>
    <t>@LisaNoelRuocco liiiiisaaaaaa you need to tweet more. stop being on holiday!  haha</t>
  </si>
  <si>
    <t>Wed Jun 17 07:08:35 PDT 2009</t>
  </si>
  <si>
    <t xml:space="preserve">anyone know a cure for writers block?? ive tried games, film, documentaries and focusing. why cant i freestyle film/games like i used to </t>
  </si>
  <si>
    <t>Wed Jun 17 07:08:38 PDT 2009</t>
  </si>
  <si>
    <t xml:space="preserve">@Kendra311 it is a shame. It's a wonder that it wasn't condemned years ago though. </t>
  </si>
  <si>
    <t>Wed Jun 17 07:08:39 PDT 2009</t>
  </si>
  <si>
    <t>persinoamore</t>
  </si>
  <si>
    <t>Leaving ghettobastardtana  good times, road trippp a deaux!</t>
  </si>
  <si>
    <t>Wed Jun 17 07:08:40 PDT 2009</t>
  </si>
  <si>
    <t>AverageAaron</t>
  </si>
  <si>
    <t xml:space="preserve">http://twitpic.com/7mce6 - Looks like someone found my coffee stash while I was on vacation. </t>
  </si>
  <si>
    <t>Wed Jun 17 07:08:41 PDT 2009</t>
  </si>
  <si>
    <t>spoontwisted</t>
  </si>
  <si>
    <t>&amp;quot;The version of the iPhone software (2.2.1) is the current version&amp;quot;  Also, #squarespace. Just for kicks.</t>
  </si>
  <si>
    <t>Wed Jun 17 07:08:42 PDT 2009</t>
  </si>
  <si>
    <t>@hypercarms i knooow  duper late</t>
  </si>
  <si>
    <t>Wed Jun 17 07:09:35 PDT 2009</t>
  </si>
  <si>
    <t>SabLafferty</t>
  </si>
  <si>
    <t>@rickiicenacc awww alone for real  who was in first</t>
  </si>
  <si>
    <t>Wed Jun 17 07:09:36 PDT 2009</t>
  </si>
  <si>
    <t>65fstbk</t>
  </si>
  <si>
    <t xml:space="preserve">I'm trying to conform to DOT to avoid another ticket </t>
  </si>
  <si>
    <t>Wed Jun 17 07:09:37 PDT 2009</t>
  </si>
  <si>
    <t>Flower_31</t>
  </si>
  <si>
    <t>Is going to work.  can't wait for Friday!</t>
  </si>
  <si>
    <t>Wed Jun 17 07:09:41 PDT 2009</t>
  </si>
  <si>
    <t>Dear Apple:  I've been a good boy...why are you making me wait until noon for #iPhone OS 3.0?  http://bit.ly/lNcck</t>
  </si>
  <si>
    <t>Wed Jun 17 07:09:42 PDT 2009</t>
  </si>
  <si>
    <t>@grexzie I've never been to London  But I'm planning to!!</t>
  </si>
  <si>
    <t>Wed Jun 17 07:09:43 PDT 2009</t>
  </si>
  <si>
    <t>domderrien</t>
  </si>
  <si>
    <t>Follow-up: no Oprah moment at JavaOne  Here is my report: http://domderrien.blogspot.com/2009/06/javaone-conference.html</t>
  </si>
  <si>
    <t>mikicook</t>
  </si>
  <si>
    <t xml:space="preserve">Rain...rain ...go away....it's my day off!!  </t>
  </si>
  <si>
    <t>Wed Jun 17 07:09:45 PDT 2009</t>
  </si>
  <si>
    <t>@coconnie  what a shame.</t>
  </si>
  <si>
    <t>NickHuntDavis</t>
  </si>
  <si>
    <t xml:space="preserve">@supercopygurl to what? I went with my name, and only then realised the horrible mistake I'd made. dickface was available </t>
  </si>
  <si>
    <t xml:space="preserve">Throat is burning! Must get out of he'd and go to school though. </t>
  </si>
  <si>
    <t xml:space="preserve">Been doing more packing and written 4 classes worth of reports. Sadly no time to update my blog </t>
  </si>
  <si>
    <t>Wed Jun 17 07:09:46 PDT 2009</t>
  </si>
  <si>
    <t>Wed Jun 17 07:09:47 PDT 2009</t>
  </si>
  <si>
    <t>@artbynemo  I was born. j/k  We don't know really. My spine is really screwed up.  Hopefully they can fix me.</t>
  </si>
  <si>
    <t xml:space="preserve">@pauleapo waited until after 3pm, tried iTunes and it says I have latest version 2.1.1 so no 3.0 yet </t>
  </si>
  <si>
    <t>Wed Jun 17 07:09:48 PDT 2009</t>
  </si>
  <si>
    <t>wee_emmielou</t>
  </si>
  <si>
    <t xml:space="preserve">calling all u bloggers out there please check out my blog and follow me http://emacneilbooks.blogspot.com i only have 1 follower just now </t>
  </si>
  <si>
    <t>Wed Jun 17 07:09:50 PDT 2009</t>
  </si>
  <si>
    <t xml:space="preserve">@funkydoolah aww.. i think i hav a migrane which is not shifting </t>
  </si>
  <si>
    <t xml:space="preserve">@lisa08x3 yea u prob rite.. </t>
  </si>
  <si>
    <t>@MsJuicy313 SHUUUUTTTT UUUPPPPP! Lol! I was tired damnit! Plus I had that doctors appt  not good news</t>
  </si>
  <si>
    <t>@kit_cat1974 Forgeting about me makes me    ;-)</t>
  </si>
  <si>
    <t>Wed Jun 17 07:09:52 PDT 2009</t>
  </si>
  <si>
    <t>Sad about the geese.  .</t>
  </si>
  <si>
    <t>Wed Jun 17 07:09:53 PDT 2009</t>
  </si>
  <si>
    <t>kidcab</t>
  </si>
  <si>
    <t xml:space="preserve">I'm still in the hospital and feel like a hit-and-run victim today. Need more pain killers. </t>
  </si>
  <si>
    <t xml:space="preserve">@Chennn how fucking amazing is it I don't like the end tho its too confusing to me </t>
  </si>
  <si>
    <t>Wed Jun 17 07:09:54 PDT 2009</t>
  </si>
  <si>
    <t>Kat_Cruz</t>
  </si>
  <si>
    <t>@izzy3612 i know.. shoot me.  hope you're doing well.</t>
  </si>
  <si>
    <t>Wed Jun 17 07:09:55 PDT 2009</t>
  </si>
  <si>
    <t>jlfrank3</t>
  </si>
  <si>
    <t>@luciaann Can't believe I missed Crawl &amp;amp; jello shots! Am so bummed! In MSN yesterday to present report and totally forgot.  Good turnout?</t>
  </si>
  <si>
    <t>elvie_</t>
  </si>
  <si>
    <t>Off to the last day of school  Last day with Marta. #fb</t>
  </si>
  <si>
    <t>phreaker</t>
  </si>
  <si>
    <t xml:space="preserve">@Niquesqueak hey me too!! Thou I will be 25 </t>
  </si>
  <si>
    <t>ponx2</t>
  </si>
  <si>
    <t>@mimieleven  third in waitlist bah</t>
  </si>
  <si>
    <t>Wed Jun 17 07:09:58 PDT 2009</t>
  </si>
  <si>
    <t>MarieCona25</t>
  </si>
  <si>
    <t xml:space="preserve">I am not a caffeine person, which prob explains the decaf coffee in my house...and now i'm in need of caffeine </t>
  </si>
  <si>
    <t xml:space="preserve">I wish i was goin out tonight </t>
  </si>
  <si>
    <t>Not having the best of days so far.   Really hoping my car problems are not going to be astronomical.</t>
  </si>
  <si>
    <t>Wed Jun 17 07:09:59 PDT 2009</t>
  </si>
  <si>
    <t xml:space="preserve">Damn grade 12s. I don't want to get wet. </t>
  </si>
  <si>
    <t>CaptainJezebel</t>
  </si>
  <si>
    <t xml:space="preserve">hate the hubs today </t>
  </si>
  <si>
    <t>Wed Jun 17 07:10:00 PDT 2009</t>
  </si>
  <si>
    <t xml:space="preserve">@camiknickers Oh christ, I am such a cunt. I got that for a christmas present </t>
  </si>
  <si>
    <t>priihsoares</t>
  </si>
  <si>
    <t xml:space="preserve">hmm... that's not a good thing </t>
  </si>
  <si>
    <t>Wed Jun 17 07:10:01 PDT 2009</t>
  </si>
  <si>
    <t>gagi001</t>
  </si>
  <si>
    <t xml:space="preserve">im upset that ny&amp;amp;co closed dt nwk </t>
  </si>
  <si>
    <t>Wed Jun 17 07:10:02 PDT 2009</t>
  </si>
  <si>
    <t xml:space="preserve">@blayor SWORE: @Chennn how fucking amazing is it I don't like the end tho its too confusing to me </t>
  </si>
  <si>
    <t xml:space="preserve">@flyyonthewall Don't think about it too much  Good night, Ate Nina </t>
  </si>
  <si>
    <t>Wed Jun 17 07:10:03 PDT 2009</t>
  </si>
  <si>
    <t>crowncottage</t>
  </si>
  <si>
    <t xml:space="preserve">my internet connection doesnt work any more on my pc, i miss it </t>
  </si>
  <si>
    <t>Wed Jun 17 07:10:04 PDT 2009</t>
  </si>
  <si>
    <t>NixyPop</t>
  </si>
  <si>
    <t xml:space="preserve">I can't believe I hurt my leg, no more gym today  boooo! Swim later maybe? </t>
  </si>
  <si>
    <t>Wed Jun 17 07:10:09 PDT 2009</t>
  </si>
  <si>
    <t>Jennyss729</t>
  </si>
  <si>
    <t>I am so tired! My dad's home cuz he's been coughing a lot too.  I'm not alone anymore. Boo. I might be having a Last-Minute Party today!</t>
  </si>
  <si>
    <t>Wed Jun 17 07:10:10 PDT 2009</t>
  </si>
  <si>
    <t>ShanaPL</t>
  </si>
  <si>
    <t xml:space="preserve">I'm so sad...left my cell phone at home.  All day at work without it </t>
  </si>
  <si>
    <t xml:space="preserve">@MieAase: ahhhk, usually when im not home i use www.ebuddy.com, but.. my school blocked it after a while </t>
  </si>
  <si>
    <t>Wed Jun 17 07:10:14 PDT 2009</t>
  </si>
  <si>
    <t>&amp;quot;This version of the iPhone software (2.2.1) is the current version&amp;quot;  Also, #squarespace. Just for kicks.</t>
  </si>
  <si>
    <t>FashionGuru88</t>
  </si>
  <si>
    <t xml:space="preserve">@ProudyB It killed me yesterday when I opted not to bring my usual cardigan along </t>
  </si>
  <si>
    <t>Wed Jun 17 07:10:15 PDT 2009</t>
  </si>
  <si>
    <t xml:space="preserve">I can't believe I lost my camera in Nicaragua!!!  Now I have no photos of my trip FML </t>
  </si>
  <si>
    <t xml:space="preserve">that's just not called for, @Mirandaghart </t>
  </si>
  <si>
    <t>Wed Jun 17 07:10:16 PDT 2009</t>
  </si>
  <si>
    <t>WHOA the cookies are blacker than flava flav on the bottom  and the chocolate chips didn't melt, i think these are uneat-able.</t>
  </si>
  <si>
    <t>TheLetterM</t>
  </si>
  <si>
    <t xml:space="preserve">And the verdict is: NO wifi at ikea! Shortage of plugs too (in the restaurant neway). </t>
  </si>
  <si>
    <t xml:space="preserve">@jquave @chrispowell like what? im worried now! </t>
  </si>
  <si>
    <t>Wed Jun 17 07:10:18 PDT 2009</t>
  </si>
  <si>
    <t>jacobms</t>
  </si>
  <si>
    <t>@TweetDeck nice iphone version, but doesn't support dashes (-) in e-mail address' for tweetdeck accounts  (is supported in AIR version)</t>
  </si>
  <si>
    <t>Wed Jun 17 07:10:22 PDT 2009</t>
  </si>
  <si>
    <t>zerolight</t>
  </si>
  <si>
    <t xml:space="preserve">My son is soooo excited that he has chickenpox! He's busy counting his spots. Shame, wait till they get itchy.  Sleepless night coming. </t>
  </si>
  <si>
    <t>Wed Jun 17 07:10:23 PDT 2009</t>
  </si>
  <si>
    <t>kkfloryy</t>
  </si>
  <si>
    <t xml:space="preserve">Finalss </t>
  </si>
  <si>
    <t>moniquexnicole</t>
  </si>
  <si>
    <t>Wed Jun 17 07:10:24 PDT 2009</t>
  </si>
  <si>
    <t>@kathryn143 aww  I didn't mean to make you mad I'm so sorry!</t>
  </si>
  <si>
    <t xml:space="preserve">@AllisonBruno was gonna do a number 2 all around. i dunno what else to do. i cant do anything with it </t>
  </si>
  <si>
    <t>Wed Jun 17 07:10:26 PDT 2009</t>
  </si>
  <si>
    <t xml:space="preserve">@emmyxoxo oh grand!! you? no.... i think ill start today... i hate packing though! </t>
  </si>
  <si>
    <t>Wed Jun 17 07:10:27 PDT 2009</t>
  </si>
  <si>
    <t xml:space="preserve">Jack Shit ! </t>
  </si>
  <si>
    <t>Wed Jun 17 07:10:29 PDT 2009</t>
  </si>
  <si>
    <t>@LiceMonkey Bah, a concentrated effort from our foes Lyxanda and esmoves killed me off   #spymaster</t>
  </si>
  <si>
    <t>Wed Jun 17 07:10:31 PDT 2009</t>
  </si>
  <si>
    <t>katlynmorgan</t>
  </si>
  <si>
    <t>So bored in class  the TA is teaching us and he barely speaks English.... Laaaaame.</t>
  </si>
  <si>
    <t>Wed Jun 17 07:10:36 PDT 2009</t>
  </si>
  <si>
    <t>youryellowface</t>
  </si>
  <si>
    <t xml:space="preserve">i don't wanna remember how old (OLD) i am  OR what year i'm in </t>
  </si>
  <si>
    <t>Wed Jun 17 07:10:37 PDT 2009</t>
  </si>
  <si>
    <t>@Shade360 unlucky  was yours E74?... the UPS bloke reckons it will be back in 10 days tho which is a pretty damn impressive turnaround</t>
  </si>
  <si>
    <t>Wed Jun 17 07:10:38 PDT 2009</t>
  </si>
  <si>
    <t xml:space="preserve">@Twistedlilkitty I survive off sweets :$ I'm hypoglycaemic </t>
  </si>
  <si>
    <t>dailysophie</t>
  </si>
  <si>
    <t xml:space="preserve">Is going to rain here... </t>
  </si>
  <si>
    <t>Wed Jun 17 07:10:39 PDT 2009</t>
  </si>
  <si>
    <t xml:space="preserve">A fresh new day of ARGUING. </t>
  </si>
  <si>
    <t>Wed Jun 17 07:10:41 PDT 2009</t>
  </si>
  <si>
    <t xml:space="preserve">@Laetificavi can't receive tweets on cell phone at all.. </t>
  </si>
  <si>
    <t>Wed Jun 17 07:10:42 PDT 2009</t>
  </si>
  <si>
    <t xml:space="preserve">@galleysmith Hope you feel better soon </t>
  </si>
  <si>
    <t>D-zam. I left my lil TV so I can't watch the parade &amp;amp; rally.  but I shall carry on anyway &amp;amp; have a 1derful day.</t>
  </si>
  <si>
    <t xml:space="preserve">Hope it's going to be like this for T in the Park </t>
  </si>
  <si>
    <t>Wed Jun 17 07:10:43 PDT 2009</t>
  </si>
  <si>
    <t xml:space="preserve">@KicksandChicks I wish </t>
  </si>
  <si>
    <t>Wed Jun 17 07:10:44 PDT 2009</t>
  </si>
  <si>
    <t xml:space="preserve">the caffeine didn't work, I'm still tired </t>
  </si>
  <si>
    <t>pTr702</t>
  </si>
  <si>
    <t xml:space="preserve">Going to court again! </t>
  </si>
  <si>
    <t>Wed Jun 17 07:10:47 PDT 2009</t>
  </si>
  <si>
    <t>lellie81</t>
  </si>
  <si>
    <t xml:space="preserve">@jazzgirl4  i am right there with u </t>
  </si>
  <si>
    <t>Inarahh</t>
  </si>
  <si>
    <t>Waiting for this stinking OS 3.0 update. I'm stoked but I haven't seen it on my iTunes yet  where are you 3.0?</t>
  </si>
  <si>
    <t>Wed Jun 17 07:11:32 PDT 2009</t>
  </si>
  <si>
    <t xml:space="preserve">@rhitgirl I'm sorry chica? Is there anyway I or you can get you to feel better? I am worried </t>
  </si>
  <si>
    <t>Wed Jun 17 07:11:36 PDT 2009</t>
  </si>
  <si>
    <t>HarveyHart</t>
  </si>
  <si>
    <t xml:space="preserve">@CreativeNerdSam GUTTED! i was at work all weekend </t>
  </si>
  <si>
    <t>Wed Jun 17 07:11:37 PDT 2009</t>
  </si>
  <si>
    <t>Toxikica</t>
  </si>
  <si>
    <t xml:space="preserve">@dizzybunny  no it's not me, it's Britney bitch </t>
  </si>
  <si>
    <t>Wed Jun 17 07:11:38 PDT 2009</t>
  </si>
  <si>
    <t>i have been booted out of my office cause of the insurance man so i can't even listen to my 17th helping of the Placebo album  boo</t>
  </si>
  <si>
    <t>maggiemccoy</t>
  </si>
  <si>
    <t>Can't use the pool if the sun doesn't come out one of these days!!   http://mypict.me/494U</t>
  </si>
  <si>
    <t>Wed Jun 17 07:11:39 PDT 2009</t>
  </si>
  <si>
    <t xml:space="preserve">@TBBF gotta go to work. I'm off all next week. </t>
  </si>
  <si>
    <t>TheKritelanews</t>
  </si>
  <si>
    <t xml:space="preserve">@omgosh_robsten I have made the ulitmate sacrifce........can no longer taunt the mean crazy hater lady </t>
  </si>
  <si>
    <t xml:space="preserve">I just have not been wanting to wake up lately. I been so tired for some reason </t>
  </si>
  <si>
    <t>Glenn_Walker</t>
  </si>
  <si>
    <t xml:space="preserve">Same here bc i slept to late sunday </t>
  </si>
  <si>
    <t>Wed Jun 17 07:11:40 PDT 2009</t>
  </si>
  <si>
    <t>Th3Coug</t>
  </si>
  <si>
    <t xml:space="preserve">why you gotta be living in texas and what not? </t>
  </si>
  <si>
    <t>Wed Jun 17 07:11:41 PDT 2009</t>
  </si>
  <si>
    <t xml:space="preserve">argh. neck pain. neck pain!!! it's been like this for weeksss!!! </t>
  </si>
  <si>
    <t>BekkaHax</t>
  </si>
  <si>
    <t xml:space="preserve">...given back two days later </t>
  </si>
  <si>
    <t xml:space="preserve">trying to download the new iPhone software,, but its not letting me, MajorSadFace!  </t>
  </si>
  <si>
    <t>Wed Jun 17 07:11:42 PDT 2009</t>
  </si>
  <si>
    <t>Tomorrow is No Play Thursday where we ditch a song for the day.  Vote by replying.  Thus far Taylor Swift is leading  #noplaythursday</t>
  </si>
  <si>
    <t>Wed Jun 17 07:11:43 PDT 2009</t>
  </si>
  <si>
    <t>cor36</t>
  </si>
  <si>
    <t xml:space="preserve">Mornin! Woke up this mornin w my neck stiff &amp;amp; both shoulders hurtin! Im so sick of this! I guess im gonna have 2 go 2 the doctor w it! </t>
  </si>
  <si>
    <t>Jeromeevans</t>
  </si>
  <si>
    <t xml:space="preserve">so sick, bought 50 liter shell vpower racing (WTF?) gas for 1,54 â‚¬ / liter </t>
  </si>
  <si>
    <t>bitfiddler</t>
  </si>
  <si>
    <t xml:space="preserve">@GeorgeOnline if i had a car i'd get it for ya. </t>
  </si>
  <si>
    <t>Wed Jun 17 07:11:46 PDT 2009</t>
  </si>
  <si>
    <t>â˜† I missed BB last night  I have withdrawel symptoms  â˜†</t>
  </si>
  <si>
    <t>Wed Jun 17 07:11:47 PDT 2009</t>
  </si>
  <si>
    <t>n_mcgorman</t>
  </si>
  <si>
    <t xml:space="preserve">@hllywoodhaley haha I know. I was all freaked out untill I read about it!! still have to wait till Monday anyways </t>
  </si>
  <si>
    <t xml:space="preserve">cannot believe fees for Baruch are going up! </t>
  </si>
  <si>
    <t>Wed Jun 17 07:11:48 PDT 2009</t>
  </si>
  <si>
    <t xml:space="preserve">i dragged myself into work about an hour late today. no one seems to have noticed though. i'm feeling not much better than yesterday </t>
  </si>
  <si>
    <t xml:space="preserve">Eww... Its early. Gotta report to the courts this morning. Blah </t>
  </si>
  <si>
    <t>Wed Jun 17 07:11:49 PDT 2009</t>
  </si>
  <si>
    <t>lhopsss13</t>
  </si>
  <si>
    <t xml:space="preserve">Ugh i really don't want to work today. Someone get me a new job </t>
  </si>
  <si>
    <t>Wed Jun 17 07:11:50 PDT 2009</t>
  </si>
  <si>
    <t>Mialache</t>
  </si>
  <si>
    <t>Morning tweeps! i woke up this morning with a cold  ....... ugh</t>
  </si>
  <si>
    <t>Wed Jun 17 07:11:52 PDT 2009</t>
  </si>
  <si>
    <t xml:space="preserve">Dizzy and the asparin is not at home </t>
  </si>
  <si>
    <t>Wed Jun 17 07:11:54 PDT 2009</t>
  </si>
  <si>
    <t>@smbristow you didnt include me on your top ten things you love more than anything...  but 9 of them were missing...</t>
  </si>
  <si>
    <t>Wed Jun 17 07:11:57 PDT 2009</t>
  </si>
  <si>
    <t xml:space="preserve">Missed so many twitts here and there. </t>
  </si>
  <si>
    <t>Wed Jun 17 07:11:58 PDT 2009</t>
  </si>
  <si>
    <t xml:space="preserve">Trying to set up Xbox Live and failing tremendously...brain ache </t>
  </si>
  <si>
    <t>Wed Jun 17 07:12:07 PDT 2009</t>
  </si>
  <si>
    <t>emmaljonesbz</t>
  </si>
  <si>
    <t xml:space="preserve">Whats up with RKMB, going slow mo </t>
  </si>
  <si>
    <t>Wed Jun 17 07:12:08 PDT 2009</t>
  </si>
  <si>
    <t xml:space="preserve">just finished final scene and didnt come out as good as i wanted too </t>
  </si>
  <si>
    <t>Wed Jun 17 07:12:09 PDT 2009</t>
  </si>
  <si>
    <t>@boncey I bet it wasn't red and shiny though  Am going to suggest to S that we eat lentils all week so we can have it!</t>
  </si>
  <si>
    <t>blaire7</t>
  </si>
  <si>
    <t xml:space="preserve">@ang_miller ha! you LOVE sonic.. I wish I was in Dallas so I could see you! </t>
  </si>
  <si>
    <t>Wed Jun 17 07:12:10 PDT 2009</t>
  </si>
  <si>
    <t>mugglewitch</t>
  </si>
  <si>
    <t xml:space="preserve">@pavithra_t92 nothing really. Just made myself Ice Cappuccino. Ur Recipe. Minus the ice cream. </t>
  </si>
  <si>
    <t>tlm311</t>
  </si>
  <si>
    <t>skippin class today..... its too nice for summer class...going for a run, tanning, walking, lunch, working (it wont be the same  )</t>
  </si>
  <si>
    <t>Wed Jun 17 07:12:11 PDT 2009</t>
  </si>
  <si>
    <t xml:space="preserve">i guess all the sleep i had this weekend caught up with me, i didn't fall asleep till 3 am. BOO! </t>
  </si>
  <si>
    <t xml:space="preserve">@strungoutwire have you gotten your  iPhone update yet? I tried and nothing happened </t>
  </si>
  <si>
    <t>@jannarden I'm sad.  I can't get anything from Canada on iTunes,so no new single for me or anything else I found.Not until it's in the US.</t>
  </si>
  <si>
    <t>Wed Jun 17 07:12:12 PDT 2009</t>
  </si>
  <si>
    <t>dardoodle</t>
  </si>
  <si>
    <t>Last day in Jerusalem  --&amp;gt; On to Jordan and home the 23rd. Middle East I love you.</t>
  </si>
  <si>
    <t>Wed Jun 17 07:12:13 PDT 2009</t>
  </si>
  <si>
    <t>ddoow</t>
  </si>
  <si>
    <t xml:space="preserve">drinking a lots of water. i don't wanna juce or coke. pfft. i'm tired. i couldn't sleep last night </t>
  </si>
  <si>
    <t>Wed Jun 17 07:12:15 PDT 2009</t>
  </si>
  <si>
    <t xml:space="preserve">@Rlan2 Changed my Hosts file, still no work </t>
  </si>
  <si>
    <t>MJB815</t>
  </si>
  <si>
    <t xml:space="preserve">today should go pretty fast.. bummer the crosstown classic was postponed yest </t>
  </si>
  <si>
    <t>Wed Jun 17 07:12:16 PDT 2009</t>
  </si>
  <si>
    <t>RISIBLErandom</t>
  </si>
  <si>
    <t xml:space="preserve">only a few more hours still... oh and by the way my mom doesn't have a computer so you won't see many updates this summer sorry </t>
  </si>
  <si>
    <t xml:space="preserve">UK jobless total at 12-year high http://news.bbc.co.uk/1/hi/business/8104546.stm </t>
  </si>
  <si>
    <t>Wed Jun 17 07:12:17 PDT 2009</t>
  </si>
  <si>
    <t>mikos</t>
  </si>
  <si>
    <t xml:space="preserve">@jamesmills It's back </t>
  </si>
  <si>
    <t>Wed Jun 17 07:12:18 PDT 2009</t>
  </si>
  <si>
    <t>AimGunner</t>
  </si>
  <si>
    <t>I wuda never known about chucky cheese (charles hamilton) if it wasn't for @ledoubleny..      thanks le?</t>
  </si>
  <si>
    <t>Wed Jun 17 07:12:20 PDT 2009</t>
  </si>
  <si>
    <t xml:space="preserve">The little girl didn't want to wake up. When she did, the first thing she did was put on lipgloss. She's one of *those* people. </t>
  </si>
  <si>
    <t>Wed Jun 17 07:12:21 PDT 2009</t>
  </si>
  <si>
    <t xml:space="preserve">didnt get the Buckle job. I gave a fabulous interview. When we'll my job hunting luck change? </t>
  </si>
  <si>
    <t>Wed Jun 17 07:12:22 PDT 2009</t>
  </si>
  <si>
    <t>angelicasalem</t>
  </si>
  <si>
    <t xml:space="preserve">whyyyy am i sick at the beginning of the summer that i've been waiting for </t>
  </si>
  <si>
    <t>Wed Jun 17 07:12:23 PDT 2009</t>
  </si>
  <si>
    <t>JBGalMalta007</t>
  </si>
  <si>
    <t xml:space="preserve">@lucyjonasss tkns alot for following but unfortunately twitter won't let me follow anymore people  i eally wish i could follow you </t>
  </si>
  <si>
    <t>Wed Jun 17 07:12:25 PDT 2009</t>
  </si>
  <si>
    <t xml:space="preserve">@iKilan at least they didn't take your whole car. </t>
  </si>
  <si>
    <t xml:space="preserve">@PR_Trice  aww! I haven't even seen the delta journal yet </t>
  </si>
  <si>
    <t>AP_Cali</t>
  </si>
  <si>
    <t xml:space="preserve">At work...busy day today..i was hopin to head out a lil early.... maybe not </t>
  </si>
  <si>
    <t>Wed Jun 17 07:12:26 PDT 2009</t>
  </si>
  <si>
    <t>TheWebChimp</t>
  </si>
  <si>
    <t xml:space="preserve">Trying to connect to a #Google webinar but after downloading files &amp;amp; trying both #Firefox &amp;amp; #Chrome I've given up </t>
  </si>
  <si>
    <t>Wed Jun 17 07:12:27 PDT 2009</t>
  </si>
  <si>
    <t>@saragthatsme phew. i am lost without my iphone  thank you for setting me straight!</t>
  </si>
  <si>
    <t>Wed Jun 17 07:12:28 PDT 2009</t>
  </si>
  <si>
    <t xml:space="preserve">For the second night in a row, I've inexplicably woken up at 6:30 am. Unfortunately, unlike yesterday, I was unable to fall back asleep </t>
  </si>
  <si>
    <t>Wed Jun 17 07:12:29 PDT 2009</t>
  </si>
  <si>
    <t xml:space="preserve">Feels like @sanyukumiko is neglecting him. </t>
  </si>
  <si>
    <t>sandeewestgate</t>
  </si>
  <si>
    <t xml:space="preserve">@randysavarese As soon as you buy from a pet store, they just order more dogs from mills to fill the space, thus, supporting the mills. </t>
  </si>
  <si>
    <t>Wed Jun 17 07:12:31 PDT 2009</t>
  </si>
  <si>
    <t>nyhekebaby</t>
  </si>
  <si>
    <t xml:space="preserve">I LOVE AMERICANS...DO U GUYS LOVE ME????...SHOW ME SUM LUV </t>
  </si>
  <si>
    <t>Wed Jun 17 07:12:33 PDT 2009</t>
  </si>
  <si>
    <t xml:space="preserve">It's true that men are stronger, my back hurts. </t>
  </si>
  <si>
    <t xml:space="preserve">can i please be given pocket money because i wanna go shopping? please please please, pa? buuu?  </t>
  </si>
  <si>
    <t>I still hate my hair  i want it to grow back NOW D:</t>
  </si>
  <si>
    <t xml:space="preserve">Pregnancy=anemic,heartburn,tiredness </t>
  </si>
  <si>
    <t>Wed Jun 17 07:12:35 PDT 2009</t>
  </si>
  <si>
    <t>I have shin splints from running so much  I love running, and now I have to stop?! Fml.</t>
  </si>
  <si>
    <t>EVick17</t>
  </si>
  <si>
    <t>don't want surgery Friday  but Vegas will be awesome!!!</t>
  </si>
  <si>
    <t>Wed Jun 17 07:12:36 PDT 2009</t>
  </si>
  <si>
    <t xml:space="preserve">its just not a good day and its only 10:15. </t>
  </si>
  <si>
    <t>MessYourHairUp</t>
  </si>
  <si>
    <t>I really don't want to read right now...  http://tinyurl.com/ku7j2s</t>
  </si>
  <si>
    <t>Wed Jun 17 07:12:37 PDT 2009</t>
  </si>
  <si>
    <t xml:space="preserve">@Rachiearoo ah that sucks </t>
  </si>
  <si>
    <t>Wed Jun 17 07:12:38 PDT 2009</t>
  </si>
  <si>
    <t xml:space="preserve">missin out on all the crazy fun today. Kid's playoff ball game got cancelled due to rain &amp;amp; now it's tonite. no Golden Circle games. Boo! </t>
  </si>
  <si>
    <t>Wed Jun 17 07:12:40 PDT 2009</t>
  </si>
  <si>
    <t xml:space="preserve">need money </t>
  </si>
  <si>
    <t>Wed Jun 17 07:12:41 PDT 2009</t>
  </si>
  <si>
    <t xml:space="preserve">@elanatjie Holy cr*p thats a big class! I'm sorry you have to mark all those tests </t>
  </si>
  <si>
    <t>Wed Jun 17 07:12:45 PDT 2009</t>
  </si>
  <si>
    <t xml:space="preserve">I MISS THE PEOPLE I HUNG OUT WITH IN HIGH SCHOOL, especially during lunch. And I miss my &amp;quot;children&amp;quot; (no, not Days anaks, just &amp;quot;anaks&amp;quot;). </t>
  </si>
  <si>
    <t>Wed Jun 17 07:12:47 PDT 2009</t>
  </si>
  <si>
    <t>spoiledprp</t>
  </si>
  <si>
    <t>My poor pooch (Belle) is sick and I had to leave her @ the animal hopsital.   poor baby</t>
  </si>
  <si>
    <t>Wed Jun 17 07:13:12 PDT 2009</t>
  </si>
  <si>
    <t xml:space="preserve">Also... I hate househunting </t>
  </si>
  <si>
    <t>Wed Jun 17 07:13:14 PDT 2009</t>
  </si>
  <si>
    <t xml:space="preserve">@Jacky_ds noo you can't go to disneyland w/out me </t>
  </si>
  <si>
    <t>Jenneh</t>
  </si>
  <si>
    <t>Simon feels poorly and my wrist/hand hurts... and I work late tonight. today is icksy  I dun likeeeee</t>
  </si>
  <si>
    <t>Wed Jun 17 07:13:16 PDT 2009</t>
  </si>
  <si>
    <t>micdaz8</t>
  </si>
  <si>
    <t xml:space="preserve">Work... Ugh. </t>
  </si>
  <si>
    <t>Wed Jun 17 07:13:20 PDT 2009</t>
  </si>
  <si>
    <t>@mdrproductions nope  Im thinking 12 am.. Houston time... Forgot my timezone haha</t>
  </si>
  <si>
    <t>ManicRose</t>
  </si>
  <si>
    <t xml:space="preserve">@SlvAaron Dan still has spots but isn't contagious any more. I'm using the computer to tweet, I'll have to get Joe to fix my phone </t>
  </si>
  <si>
    <t>Wed Jun 17 07:13:21 PDT 2009</t>
  </si>
  <si>
    <t>doylem2</t>
  </si>
  <si>
    <t xml:space="preserve">Waiting for iPhone update I keep hearing 1 PM  ET and I have work at 1 </t>
  </si>
  <si>
    <t>Wed Jun 17 07:13:22 PDT 2009</t>
  </si>
  <si>
    <t>fkomm</t>
  </si>
  <si>
    <t xml:space="preserve">@vik_t VERY COOL!!! Sorry, but I couldn't make it to you event. </t>
  </si>
  <si>
    <t>Wed Jun 17 07:13:24 PDT 2009</t>
  </si>
  <si>
    <t xml:space="preserve">i wish i could surround myself with jonas stuff all the time. i'm getting withdrawel symptoms </t>
  </si>
  <si>
    <t>derryharyono</t>
  </si>
  <si>
    <t>Wed Jun 17 07:13:25 PDT 2009</t>
  </si>
  <si>
    <t xml:space="preserve">@plumlipstick I thought they were including images of all pages. </t>
  </si>
  <si>
    <t>Wed Jun 17 07:13:28 PDT 2009</t>
  </si>
  <si>
    <t>MujerMagicarm</t>
  </si>
  <si>
    <t xml:space="preserve">Laker parade today... Wish I can go </t>
  </si>
  <si>
    <t>Wed Jun 17 07:13:29 PDT 2009</t>
  </si>
  <si>
    <t xml:space="preserve">@AnnaBaby8388 I'm chillin we should get up, and idk angie D twitter </t>
  </si>
  <si>
    <t>Wed Jun 17 07:13:30 PDT 2009</t>
  </si>
  <si>
    <t xml:space="preserve">Morning always comes too soon... </t>
  </si>
  <si>
    <t>Wed Jun 17 07:13:32 PDT 2009</t>
  </si>
  <si>
    <t xml:space="preserve">at home with a sick child: Natasha is glowing &amp;amp; has a nasty red &amp;amp; white rash all over. Getting a bit worried </t>
  </si>
  <si>
    <t>Wed Jun 17 07:13:33 PDT 2009</t>
  </si>
  <si>
    <t>daisychain44</t>
  </si>
  <si>
    <t>Wed Jun 17 07:13:35 PDT 2009</t>
  </si>
  <si>
    <t>XManRCJ</t>
  </si>
  <si>
    <t xml:space="preserve">@asharachal She is not.  She loves me.  Plus red is not as good as green and blue.  And no coffee til my student worker shows up </t>
  </si>
  <si>
    <t xml:space="preserve">I'm so sorry Nicole, it was an emergency </t>
  </si>
  <si>
    <t>Wed Jun 17 07:13:37 PDT 2009</t>
  </si>
  <si>
    <t>cariece</t>
  </si>
  <si>
    <t xml:space="preserve">realising i have to get over you. i just don't want to. </t>
  </si>
  <si>
    <t>Wed Jun 17 07:13:38 PDT 2009</t>
  </si>
  <si>
    <t>melypil</t>
  </si>
  <si>
    <t xml:space="preserve">Finally done with my requirements!!! So sleepy already. Don't think I can study for the questioning anymore </t>
  </si>
  <si>
    <t>Wed Jun 17 07:13:39 PDT 2009</t>
  </si>
  <si>
    <t>ChiTwin</t>
  </si>
  <si>
    <t xml:space="preserve">I didn't realize cats could get lung cancer </t>
  </si>
  <si>
    <t xml:space="preserve">@DyShonPenn lmao I've only liked his 1st 2..the others never grew on me </t>
  </si>
  <si>
    <t>Wed Jun 17 07:13:41 PDT 2009</t>
  </si>
  <si>
    <t>pretty_wicked</t>
  </si>
  <si>
    <t>@HannahC_music Miley is desprate bc of her break up...poor nick. young, awkward, and naive  sweet caroline would treat him much better.</t>
  </si>
  <si>
    <t>reyna7</t>
  </si>
  <si>
    <t>Been sick with sore throat for almost a week.   It feels painful enough to be strep but apparently its not..  I hate missing work too</t>
  </si>
  <si>
    <t>Wed Jun 17 07:13:42 PDT 2009</t>
  </si>
  <si>
    <t xml:space="preserve">@tehrehlin I can't think of any plotbunnies for him. I feel bad. </t>
  </si>
  <si>
    <t xml:space="preserve">Just found out, i got a severe case of muscular spasm in lower back &amp;amp; thankfully my spinal cord bones are okay. It's still very painful </t>
  </si>
  <si>
    <t>Wed Jun 17 07:13:43 PDT 2009</t>
  </si>
  <si>
    <t xml:space="preserve">@Caprica @ktml I've submitted a 3.0 compatible version of MoloPix to Apple, but still not approved... </t>
  </si>
  <si>
    <t>Wed Jun 17 07:13:45 PDT 2009</t>
  </si>
  <si>
    <t xml:space="preserve">@bintangstar Oh poor thing!  Which I have some kinda powers... To help you. </t>
  </si>
  <si>
    <t>Wed Jun 17 07:13:49 PDT 2009</t>
  </si>
  <si>
    <t xml:space="preserve">so my date with my 'sexy-beast' tomorrow is off.feels kinda..sad.and this is not right. </t>
  </si>
  <si>
    <t>Wed Jun 17 07:13:50 PDT 2009</t>
  </si>
  <si>
    <t>Krissy30</t>
  </si>
  <si>
    <t>Very upset ... iPhone update only available June 24  slow ass Canada.</t>
  </si>
  <si>
    <t>Wed Jun 17 07:13:53 PDT 2009</t>
  </si>
  <si>
    <t>Orlyray</t>
  </si>
  <si>
    <t xml:space="preserve">terrible morning, it jus hit me that the seniors are graduating i cant eat </t>
  </si>
  <si>
    <t>Wed Jun 17 07:13:54 PDT 2009</t>
  </si>
  <si>
    <t>mahabrando</t>
  </si>
  <si>
    <t xml:space="preserve">@dulce75 Sucks! </t>
  </si>
  <si>
    <t>Wed Jun 17 07:13:55 PDT 2009</t>
  </si>
  <si>
    <t>Summer school FTL.  waking up early hurts!</t>
  </si>
  <si>
    <t>Wed Jun 17 07:13:56 PDT 2009</t>
  </si>
  <si>
    <t>xALLIEbabax</t>
  </si>
  <si>
    <t>The coffee maker broke at the studio! This is like the saddest day ever..  fml http://tinyurl.com/nq6gcn</t>
  </si>
  <si>
    <t>Wed Jun 17 07:13:57 PDT 2009</t>
  </si>
  <si>
    <t>I note the iTweetDeck does not 'do' Landscape  or FF or IGO.</t>
  </si>
  <si>
    <t>Wed Jun 17 07:13:58 PDT 2009</t>
  </si>
  <si>
    <t>Sick  what to do for break. Ugh</t>
  </si>
  <si>
    <t>Wed Jun 17 07:14:03 PDT 2009</t>
  </si>
  <si>
    <t>Enelyapixie</t>
  </si>
  <si>
    <t>I didn't sleep a wink last night  I feel dreadful...bleh...</t>
  </si>
  <si>
    <t>Wed Jun 17 07:14:05 PDT 2009</t>
  </si>
  <si>
    <t xml:space="preserve">@cc_chapman I think so. I took 10+ disposable cameras to ShopKo, the bill made me cringe. Only a dozen or so decent pics. </t>
  </si>
  <si>
    <t>Wed Jun 17 07:14:06 PDT 2009</t>
  </si>
  <si>
    <t>Things not looking good regarding my Wife &amp;amp; I becoming homeowners  Back to the drawing board, evaluating rental properties in same area</t>
  </si>
  <si>
    <t>Wed Jun 17 07:14:08 PDT 2009</t>
  </si>
  <si>
    <t xml:space="preserve">Argh, I got cheated! The giant mamee packet only has 5 sachets of seasoning (which come separately)!!!!!! THERE ARE SUPPOSED TO BE 10!!!! </t>
  </si>
  <si>
    <t>Wed Jun 17 07:14:11 PDT 2009</t>
  </si>
  <si>
    <t xml:space="preserve">Going to college for another timepass meeting </t>
  </si>
  <si>
    <t>Wed Jun 17 07:14:12 PDT 2009</t>
  </si>
  <si>
    <t xml:space="preserve">@weezereire for iPod Touch users yes </t>
  </si>
  <si>
    <t>Wed Jun 17 07:14:15 PDT 2009</t>
  </si>
  <si>
    <t>monkeyninja7</t>
  </si>
  <si>
    <t xml:space="preserve">so stressed out about money. pleased God let me get a job today </t>
  </si>
  <si>
    <t>Wed Jun 17 07:14:19 PDT 2009</t>
  </si>
  <si>
    <t xml:space="preserve">@houstonartfest sorry about that, sent u the wrong tweet and it's not letting me delete my post. oops </t>
  </si>
  <si>
    <t xml:space="preserve">Just went looking at the most incredible vintage display cases and other haberdashery furniture goodies. SO expensive though. </t>
  </si>
  <si>
    <t>Wed Jun 17 07:14:20 PDT 2009</t>
  </si>
  <si>
    <t xml:space="preserve">@danielhoney tweetdeck is crashing too often on my iPhone </t>
  </si>
  <si>
    <t>Wed Jun 17 07:14:23 PDT 2009</t>
  </si>
  <si>
    <t>scott_cohen</t>
  </si>
  <si>
    <t xml:space="preserve">@prc84 I think I have swine flu. </t>
  </si>
  <si>
    <t>Looks like iPhone OS will be 6pm tonight  or atleast we'll get to 6 and then it will be tomorrow hahaha #OS 3</t>
  </si>
  <si>
    <t>emily__anne</t>
  </si>
  <si>
    <t xml:space="preserve">Beach Please... But work instead </t>
  </si>
  <si>
    <t xml:space="preserve">@miss_mu That's enough to make any grown, mellow human weep. Hope he can get it fixed and childlike sense of wonder restored asap! </t>
  </si>
  <si>
    <t>Wed Jun 17 07:14:27 PDT 2009</t>
  </si>
  <si>
    <t>bmorebori</t>
  </si>
  <si>
    <t xml:space="preserve">@navohnjayms child I am bored aswell </t>
  </si>
  <si>
    <t>Awwsumashlee</t>
  </si>
  <si>
    <t xml:space="preserve">Awwwww man back to school I go </t>
  </si>
  <si>
    <t>Wed Jun 17 07:14:28 PDT 2009</t>
  </si>
  <si>
    <t>Taliban_Barbie</t>
  </si>
  <si>
    <t xml:space="preserve">@RunwayFierce I know crazy!! And they still haven't advanced the show yet. </t>
  </si>
  <si>
    <t xml:space="preserve">I want candy floss </t>
  </si>
  <si>
    <t>Wed Jun 17 07:14:29 PDT 2009</t>
  </si>
  <si>
    <t xml:space="preserve">Fuck you fever for ruining my plans. Guess I'm not going to MOD after all </t>
  </si>
  <si>
    <t>bdouble80</t>
  </si>
  <si>
    <t xml:space="preserve">I swear the doctor is out to get me.....I'll prove her wrong ...hopefully </t>
  </si>
  <si>
    <t>Wed Jun 17 07:14:30 PDT 2009</t>
  </si>
  <si>
    <t xml:space="preserve">mornin ppls hope u all r doin betta than I am. I jus hopin I don't have to go to the er today </t>
  </si>
  <si>
    <t>Wed Jun 17 07:14:32 PDT 2009</t>
  </si>
  <si>
    <t>SomeCallme_Kate</t>
  </si>
  <si>
    <t xml:space="preserve">uhm... weird dream about babies... i THINK i miss my nephew </t>
  </si>
  <si>
    <t>Wed Jun 17 07:14:33 PDT 2009</t>
  </si>
  <si>
    <t>Strabbsii</t>
  </si>
  <si>
    <t xml:space="preserve">it hurts so much cause you are my abf and i still love you ... </t>
  </si>
  <si>
    <t>Wed Jun 17 07:14:40 PDT 2009</t>
  </si>
  <si>
    <t>britwoollard</t>
  </si>
  <si>
    <t xml:space="preserve">is momentarily depressed...and has a stomach ache </t>
  </si>
  <si>
    <t>Wed Jun 17 07:14:41 PDT 2009</t>
  </si>
  <si>
    <t xml:space="preserve">Is off to work, with my bad tooth </t>
  </si>
  <si>
    <t>Wed Jun 17 07:14:43 PDT 2009</t>
  </si>
  <si>
    <t>Drummersbeauty</t>
  </si>
  <si>
    <t>@1capplegate I loved that show! OMG!  Hope to see you in something else soon! Keep your chin up.. your a great actress!!</t>
  </si>
  <si>
    <t>@mightymur I'm not sure we're making game night tonight  have to check with @ursulav</t>
  </si>
  <si>
    <t>Wed Jun 17 07:14:45 PDT 2009</t>
  </si>
  <si>
    <t>toan07</t>
  </si>
  <si>
    <t>I hate waking up before 1030 because my eyes freakin burn like crazy...I don't even need that much sleep  http://myloc.me/498p</t>
  </si>
  <si>
    <t>Wed Jun 17 07:14:47 PDT 2009</t>
  </si>
  <si>
    <t>ceripadley</t>
  </si>
  <si>
    <t>Oh nooooo. I'm awake.  Whyyyy?</t>
  </si>
  <si>
    <t>Wed Jun 17 07:15:15 PDT 2009</t>
  </si>
  <si>
    <t xml:space="preserve">@xfugox I'm surfing on the red wave </t>
  </si>
  <si>
    <t>LaFayetteBixbie</t>
  </si>
  <si>
    <t>@bobatl u told us to release the mixtape before friday!!! aaaahhhh! not cool  you're still great, love you (not in the gay way)</t>
  </si>
  <si>
    <t>Wed Jun 17 07:15:16 PDT 2009</t>
  </si>
  <si>
    <t>RHOyalGirl</t>
  </si>
  <si>
    <t xml:space="preserve">So irked right now at this training. I cant my eyes open or my head up </t>
  </si>
  <si>
    <t>Wed Jun 17 07:15:19 PDT 2009</t>
  </si>
  <si>
    <t>Solefulgroover</t>
  </si>
  <si>
    <t>@jessluvsu25 dang jess! lucky butt! im @ home still sickly  have fun tell @xprincesscatx I said hi!</t>
  </si>
  <si>
    <t>ChocolateFrosty</t>
  </si>
  <si>
    <t>Wed Jun 17 07:15:24 PDT 2009</t>
  </si>
  <si>
    <t>_euny</t>
  </si>
  <si>
    <t>@BamaRandyGirl aww! Love it! Wish I came earlier so I couldve been there with u guys!  hopefully one of these days..</t>
  </si>
  <si>
    <t>Wed Jun 17 07:15:26 PDT 2009</t>
  </si>
  <si>
    <t>samk93</t>
  </si>
  <si>
    <t>time for more UF! flight at 730  i wanna live heree</t>
  </si>
  <si>
    <t>Wed Jun 17 07:15:34 PDT 2009</t>
  </si>
  <si>
    <t xml:space="preserve">@twitter when I hit reply, it's bringing up the wrong @ name and I'm sending tweets to the wrong people! </t>
  </si>
  <si>
    <t>Wed Jun 17 07:15:35 PDT 2009</t>
  </si>
  <si>
    <t>MaggsTrout</t>
  </si>
  <si>
    <t xml:space="preserve">Monon center. Work tonight. No oar </t>
  </si>
  <si>
    <t>Wed Jun 17 07:15:39 PDT 2009</t>
  </si>
  <si>
    <t>Onova_Dj</t>
  </si>
  <si>
    <t xml:space="preserve">@SebastianBrandt If im right aboutwhat i told ya it wont be yet for a couple of hours </t>
  </si>
  <si>
    <t>Wed Jun 17 07:15:40 PDT 2009</t>
  </si>
  <si>
    <t xml:space="preserve">@KatrinaBTW hello. feeling down today? </t>
  </si>
  <si>
    <t>Wed Jun 17 07:15:45 PDT 2009</t>
  </si>
  <si>
    <t>akaczers</t>
  </si>
  <si>
    <t xml:space="preserve">Hates working on beautiful days like today </t>
  </si>
  <si>
    <t>aweddington</t>
  </si>
  <si>
    <t xml:space="preserve">@justinnewnum no, i am not 12, but i still have to wear a retainer. </t>
  </si>
  <si>
    <t>Wed Jun 17 07:15:48 PDT 2009</t>
  </si>
  <si>
    <t xml:space="preserve">@ddlovato I would if I could but I can't   </t>
  </si>
  <si>
    <t>Wed Jun 17 07:15:49 PDT 2009</t>
  </si>
  <si>
    <t xml:space="preserve">@afmacedo estou temporariamente youtube-impaired </t>
  </si>
  <si>
    <t>Wed Jun 17 07:15:53 PDT 2009</t>
  </si>
  <si>
    <t>chelsaphobia</t>
  </si>
  <si>
    <t xml:space="preserve">I want to get my navel pierced and a industrial in both my ears, I took out my gauges </t>
  </si>
  <si>
    <t>Wed Jun 17 07:15:56 PDT 2009</t>
  </si>
  <si>
    <t>KiraFierce</t>
  </si>
  <si>
    <t xml:space="preserve">@marymarylin why not? yo sk (a ver si ns vemos)necesito tmb el GRE asi q master seria en fall 2010 </t>
  </si>
  <si>
    <t>Wed Jun 17 07:15:57 PDT 2009</t>
  </si>
  <si>
    <t>Mmmcuppedcakes</t>
  </si>
  <si>
    <t xml:space="preserve">Procrastinating the inevitable... Going to international mall </t>
  </si>
  <si>
    <t>Wed Jun 17 07:15:59 PDT 2009</t>
  </si>
  <si>
    <t>Chris__Heart</t>
  </si>
  <si>
    <t xml:space="preserve">flat viewing at 6pm. it's a pity, cause i won't be able to update my iPhone then </t>
  </si>
  <si>
    <t>HOATSY</t>
  </si>
  <si>
    <t>@Saskiafairy washin my hands loads.. i'm goin to see take that on sat at hampden i will need it if this rain keeps up  x</t>
  </si>
  <si>
    <t>Ruairs</t>
  </si>
  <si>
    <t xml:space="preserve">Back at work today, very shook after the weekend! Will report more tomorrow... too sick to concentrate! </t>
  </si>
  <si>
    <t>Wed Jun 17 07:16:00 PDT 2009</t>
  </si>
  <si>
    <t>vallen_</t>
  </si>
  <si>
    <t xml:space="preserve">Ahhhh! The rain is back! </t>
  </si>
  <si>
    <t>mcmaxter</t>
  </si>
  <si>
    <t xml:space="preserve">www.adiumxtras.com -&amp;gt; Table './adiumx_data/xtras' is marked as crashed and should be repaired </t>
  </si>
  <si>
    <t>tinazzle</t>
  </si>
  <si>
    <t xml:space="preserve">Today is going to be a long day! </t>
  </si>
  <si>
    <t>Wed Jun 17 07:16:01 PDT 2009</t>
  </si>
  <si>
    <t>@sarahchifici NO FREE FOOD   --- the OLs are on SI!</t>
  </si>
  <si>
    <t>Wed Jun 17 07:16:02 PDT 2009</t>
  </si>
  <si>
    <t>MissdTheKickoff</t>
  </si>
  <si>
    <t>I'm so congested I can't taste my Dinosaur nuggets.  fail on the nom mom nom..</t>
  </si>
  <si>
    <t>Wed Jun 17 07:16:03 PDT 2009</t>
  </si>
  <si>
    <t>mjstone</t>
  </si>
  <si>
    <t xml:space="preserve">@Grunzen those poor new hires </t>
  </si>
  <si>
    <t>Skranan</t>
  </si>
  <si>
    <t xml:space="preserve">Really, really want to start writing something but I've gotta be at work in less than two hours... Vacation is a sham! </t>
  </si>
  <si>
    <t>darlasm</t>
  </si>
  <si>
    <t>goodnight  â™¥</t>
  </si>
  <si>
    <t xml:space="preserve">@justflywithme and we have to go next week too! </t>
  </si>
  <si>
    <t>JennyQ711</t>
  </si>
  <si>
    <t xml:space="preserve">@DGalv I wish I were tanning </t>
  </si>
  <si>
    <t>Wed Jun 17 07:16:05 PDT 2009</t>
  </si>
  <si>
    <t xml:space="preserve">@o0omunkieo0o i wont use that tag, sorry. </t>
  </si>
  <si>
    <t xml:space="preserve">@jluscious yup, he was throwing up just a little, then became violent ill twice. Amy's taken him to the vet. Poor guy. </t>
  </si>
  <si>
    <t>@RagingBitch No one is in MTP  Tis lonely</t>
  </si>
  <si>
    <t>Wed Jun 17 07:16:07 PDT 2009</t>
  </si>
  <si>
    <t>helrosep150</t>
  </si>
  <si>
    <t>nick_lopez</t>
  </si>
  <si>
    <t>Iphone os 3.0 update comes out today. Not available for download until 10am reportedly   cmon apple not the day to sleep in!</t>
  </si>
  <si>
    <t>Wed Jun 17 07:16:10 PDT 2009</t>
  </si>
  <si>
    <t xml:space="preserve">Finally, I'm back to my regular beautician (Cassandra Logan is the best) sitting under the dryer.... I hate the dryer </t>
  </si>
  <si>
    <t>Wed Jun 17 07:16:11 PDT 2009</t>
  </si>
  <si>
    <t>@mistajam  feeling left out  Jokes ;-)</t>
  </si>
  <si>
    <t>Wed Jun 17 07:16:12 PDT 2009</t>
  </si>
  <si>
    <t xml:space="preserve">@BecomingBella yeahh! it's haaarrrdddd ....  I'm gonna make 1 meter poster of Chace </t>
  </si>
  <si>
    <t>Wed Jun 17 07:16:14 PDT 2009</t>
  </si>
  <si>
    <t xml:space="preserve">*CFL pre_season football tonight, however, there is no #pro~line# betting untill the regular schedule starts,  , </t>
  </si>
  <si>
    <t>Wed Jun 17 07:16:15 PDT 2009</t>
  </si>
  <si>
    <t xml:space="preserve">@clo37 lol *hugs* babe. ;) hey heard of twitter deck? by any chance you using it? i can't seem to install it. </t>
  </si>
  <si>
    <t>sisforsophie</t>
  </si>
  <si>
    <t xml:space="preserve"> seriously don't know what's up with me today. cheer me up, someone.</t>
  </si>
  <si>
    <t>Wed Jun 17 07:16:16 PDT 2009</t>
  </si>
  <si>
    <t>ErinBean224</t>
  </si>
  <si>
    <t xml:space="preserve">@nachozrule i had muffins for breakfast, but now i want more... </t>
  </si>
  <si>
    <t xml:space="preserve">@tonfue You designing snowboards? What's going on? I'm doing well.  Not getting much sleep lately though. </t>
  </si>
  <si>
    <t>Wed Jun 17 07:16:17 PDT 2009</t>
  </si>
  <si>
    <t>&amp;amp; you didnt invite me?!*smh  @dirtyred38</t>
  </si>
  <si>
    <t>Wed Jun 17 07:16:20 PDT 2009</t>
  </si>
  <si>
    <t xml:space="preserve">Good Morning.....I really wanted a hash brown this am from McD...but they quit serving in 15 min </t>
  </si>
  <si>
    <t>naokyneko</t>
  </si>
  <si>
    <t xml:space="preserve">getting colder at night in this season. Feel so especially when waiting the last train </t>
  </si>
  <si>
    <t>Wed Jun 17 07:16:23 PDT 2009</t>
  </si>
  <si>
    <t xml:space="preserve">So irked right now at this training. I cant keep my eyes open or my head up </t>
  </si>
  <si>
    <t>Wed Jun 17 07:16:24 PDT 2009</t>
  </si>
  <si>
    <t xml:space="preserve">Or no good/exciting/big pranks, anywho. </t>
  </si>
  <si>
    <t>Wed Jun 17 07:16:25 PDT 2009</t>
  </si>
  <si>
    <t xml:space="preserve">Boss has a breakfast tab running with me I think she's forgoten about </t>
  </si>
  <si>
    <t>Wed Jun 17 07:16:27 PDT 2009</t>
  </si>
  <si>
    <t>dianamwise</t>
  </si>
  <si>
    <t xml:space="preserve">Booo... my facebook page is down for maintenence.  </t>
  </si>
  <si>
    <t xml:space="preserve">Wow, lots of Hawaii state quarters around now.  Even some DCs.  But where are the Puerto Rico quarters?!  </t>
  </si>
  <si>
    <t>Wed Jun 17 07:16:28 PDT 2009</t>
  </si>
  <si>
    <t xml:space="preserve">@ladygaga and you don't love Singapore? </t>
  </si>
  <si>
    <t>kristynmarie22</t>
  </si>
  <si>
    <t xml:space="preserve">@Brook_star Hey, sweets!!  Sounds like last night was great.  Congrats, girl!!!!!  Wish I was there </t>
  </si>
  <si>
    <t>Wed Jun 17 07:16:30 PDT 2009</t>
  </si>
  <si>
    <t>@Lzephyr boo  I'm in the SAR &amp;quot;working&amp;quot; on my portfolio XDD</t>
  </si>
  <si>
    <t>Wed Jun 17 07:16:31 PDT 2009</t>
  </si>
  <si>
    <t>legeoff</t>
  </si>
  <si>
    <t>Tried a cool program that transforms your machine in a real Media center...great potential but still buggy though   http://boxee.tv/</t>
  </si>
  <si>
    <t>Wed Jun 17 07:16:34 PDT 2009</t>
  </si>
  <si>
    <t>Got to leave work AGAIN soon  Days off tomorrow and Friday yey!</t>
  </si>
  <si>
    <t>Wed Jun 17 07:16:36 PDT 2009</t>
  </si>
  <si>
    <t xml:space="preserve">I do not want to go to work! </t>
  </si>
  <si>
    <t>nettygurl90</t>
  </si>
  <si>
    <t xml:space="preserve">had a good time in Oklahoma seeing family i havent seen in a loooooooong time....now i'm back at home </t>
  </si>
  <si>
    <t>Wed Jun 17 07:16:37 PDT 2009</t>
  </si>
  <si>
    <t>mrscoppo</t>
  </si>
  <si>
    <t>@likitten isnt he precious!! i love him... i hate leaving him alone to go to work  lol</t>
  </si>
  <si>
    <t>Wed Jun 17 07:16:40 PDT 2009</t>
  </si>
  <si>
    <t xml:space="preserve">Everyone keep my mom in your prayers. Were going into the surgery center now and shes really nervous </t>
  </si>
  <si>
    <t xml:space="preserve">@surajram And @surajram is way, *WAY* more distracted than I am. Sigh </t>
  </si>
  <si>
    <t>Wed Jun 17 07:16:43 PDT 2009</t>
  </si>
  <si>
    <t>fhcl</t>
  </si>
  <si>
    <t xml:space="preserve">If only things hasn't changed.. </t>
  </si>
  <si>
    <t>Wed Jun 17 07:16:44 PDT 2009</t>
  </si>
  <si>
    <t xml:space="preserve">@ashface it's so nice out </t>
  </si>
  <si>
    <t>Wed Jun 17 07:16:45 PDT 2009</t>
  </si>
  <si>
    <t xml:space="preserve">@articulatebear That makes me sad </t>
  </si>
  <si>
    <t>Wed Jun 17 07:16:47 PDT 2009</t>
  </si>
  <si>
    <t xml:space="preserve">Cramming for tomorrow's taxation exam. ugh. So unmotivated </t>
  </si>
  <si>
    <t xml:space="preserve">Oh gawd! I have nothing to wear! </t>
  </si>
  <si>
    <t>Wed Jun 17 07:16:48 PDT 2009</t>
  </si>
  <si>
    <t xml:space="preserve">My iPhone 3GS was scheduled for delivery today but according to UPS &amp;quot;The receiver requested a hold for a future delivery date&amp;quot; </t>
  </si>
  <si>
    <t xml:space="preserve">my hotmail account is SCREWED UP </t>
  </si>
  <si>
    <t>Wed Jun 17 07:16:49 PDT 2009</t>
  </si>
  <si>
    <t>devanu</t>
  </si>
  <si>
    <t xml:space="preserve">Delhi traffic really sux.. Stuck at India Gate fr 2 hours </t>
  </si>
  <si>
    <t xml:space="preserve">what happen to the nice sun shine ???????? its all rain rian rain 2 day booooo </t>
  </si>
  <si>
    <t xml:space="preserve">looking at @songkick and wondering what I can do to improve Leicester related pages. Wish it was easier to merge venues </t>
  </si>
  <si>
    <t>Wed Jun 17 07:16:50 PDT 2009</t>
  </si>
  <si>
    <t>wayytogayy4me</t>
  </si>
  <si>
    <t xml:space="preserve">earth science regents today </t>
  </si>
  <si>
    <t xml:space="preserve">@elasticsnaps ahh! i think that was me listening! i didn't know those settings existed - i guess i clicked around too much - sorry  </t>
  </si>
  <si>
    <t>Wed Jun 17 07:17:37 PDT 2009</t>
  </si>
  <si>
    <t xml:space="preserve">I think I smell like a french fry, and I'm not even @ work yet! </t>
  </si>
  <si>
    <t>Wed Jun 17 07:17:38 PDT 2009</t>
  </si>
  <si>
    <t>classickate</t>
  </si>
  <si>
    <t xml:space="preserve">No good swollen face. </t>
  </si>
  <si>
    <t>Wed Jun 17 07:17:40 PDT 2009</t>
  </si>
  <si>
    <t>@Jaynecollinsmac Yes, and have been for 3 days  No revision done ahah</t>
  </si>
  <si>
    <t>Wed Jun 17 07:17:44 PDT 2009</t>
  </si>
  <si>
    <t>stilldavid</t>
  </si>
  <si>
    <t>@JosephSeth I work on Thursday from 7-5:30  Friday? Eh? Eh?</t>
  </si>
  <si>
    <t>AdriQ13</t>
  </si>
  <si>
    <t xml:space="preserve">Gave away my soccer tickets today </t>
  </si>
  <si>
    <t>muteboy</t>
  </si>
  <si>
    <t xml:space="preserve">banshee won't sync my horror podcast (pseudopod), annoying. tea and toast. tired. need more sleep and must go to gym - not been for ages, </t>
  </si>
  <si>
    <t>Wed Jun 17 07:17:46 PDT 2009</t>
  </si>
  <si>
    <t>ajaymenon78</t>
  </si>
  <si>
    <t xml:space="preserve">Preparing for Symantec Certs </t>
  </si>
  <si>
    <t>Wed Jun 17 07:17:47 PDT 2009</t>
  </si>
  <si>
    <t xml:space="preserve">At internship. I wish I was home </t>
  </si>
  <si>
    <t>keep seeing pics of parties and beach bumming on fb...sad i'm not there this summer   shoutout to ios!</t>
  </si>
  <si>
    <t>Wed Jun 17 07:17:48 PDT 2009</t>
  </si>
  <si>
    <t>toxic__LOVE</t>
  </si>
  <si>
    <t>@TarrynBishop Wow how awesome!! You so lucky! I wish i could get mine now  my dad would freak!</t>
  </si>
  <si>
    <t>Wed Jun 17 07:17:51 PDT 2009</t>
  </si>
  <si>
    <t xml:space="preserve">http://www.youtube.com/watch?v=IGv933Mnru0 it reminds me of performing Hanon Pratice. argh, it seemd to be tiresome </t>
  </si>
  <si>
    <t>Wed Jun 17 07:17:52 PDT 2009</t>
  </si>
  <si>
    <t xml:space="preserve">for me: trust is one of the things that can never be restored fully once lost </t>
  </si>
  <si>
    <t>Wed Jun 17 07:17:53 PDT 2009</t>
  </si>
  <si>
    <t>washjones</t>
  </si>
  <si>
    <t xml:space="preserve">dear tweet, is going to school and my blow dry broke this morning. </t>
  </si>
  <si>
    <t>lynseymartino</t>
  </si>
  <si>
    <t xml:space="preserve">mums ranting down telephone to orange haha!   my fake tan is outrageously gone wrong and i cant find my wii games </t>
  </si>
  <si>
    <t>spiffybritt</t>
  </si>
  <si>
    <t xml:space="preserve">i havent seen my bff all summer  but i get to see her tonmorrow! yay! collective squishy forever! </t>
  </si>
  <si>
    <t>Wed Jun 17 07:17:54 PDT 2009</t>
  </si>
  <si>
    <t xml:space="preserve">I want iPhone so muchhhhhh </t>
  </si>
  <si>
    <t>Wed Jun 17 07:17:55 PDT 2009</t>
  </si>
  <si>
    <t>StyleBod</t>
  </si>
  <si>
    <t xml:space="preserve">Ewwwwwwwwwww&amp;gt; paying off my staff card and credit card bills </t>
  </si>
  <si>
    <t>Wed Jun 17 07:17:56 PDT 2009</t>
  </si>
  <si>
    <t xml:space="preserve">@gabek i think the compass will only be available for the iphone 3Gs </t>
  </si>
  <si>
    <t>laurenrox7878</t>
  </si>
  <si>
    <t xml:space="preserve">Is at home sick today ! </t>
  </si>
  <si>
    <t>Wed Jun 17 07:17:57 PDT 2009</t>
  </si>
  <si>
    <t xml:space="preserve">is wondering what the coming night will bring. He is going for the top job but isnt sure he'll get it. </t>
  </si>
  <si>
    <t>micwesker</t>
  </si>
  <si>
    <t xml:space="preserve">@CrystalAniela I probably suck at that game now too </t>
  </si>
  <si>
    <t>Wed Jun 17 07:17:59 PDT 2009</t>
  </si>
  <si>
    <t xml:space="preserve">Morning tweeples! Back on my grind... I'm a little bit homesick... I hate that feeling... That's why I don't go to NY that often... </t>
  </si>
  <si>
    <t xml:space="preserve">Won't you make me alive, tell me you love me too. </t>
  </si>
  <si>
    <t>RisatotheKapp</t>
  </si>
  <si>
    <t xml:space="preserve">@risabatt no sun in the us OR europe this week </t>
  </si>
  <si>
    <t>Wed Jun 17 07:18:00 PDT 2009</t>
  </si>
  <si>
    <t>pyrple</t>
  </si>
  <si>
    <t>jason my bike was just stolen  if anyone sees it, phone me!</t>
  </si>
  <si>
    <t xml:space="preserve">is not having a happy day. </t>
  </si>
  <si>
    <t>Wed Jun 17 07:18:01 PDT 2009</t>
  </si>
  <si>
    <t>davidrinnan</t>
  </si>
  <si>
    <t xml:space="preserve">mac is vastly overrated as a good tool for managing lots of images. Less speed and more hassle than the PC in my mind. </t>
  </si>
  <si>
    <t>MusicMadGirl92</t>
  </si>
  <si>
    <t xml:space="preserve">Prizegiving tonight. I wish summer would hurry up. Seriously. </t>
  </si>
  <si>
    <t>@jordanknight awww  need a back rub? cuz im available anytime you do!</t>
  </si>
  <si>
    <t>LauraatVMV</t>
  </si>
  <si>
    <t>One of my best friends gave birth 2 weeks ago &amp;amp; had a lunch w/2 other great friends. W/c I had to miss  One NEEDS these girls' lunches</t>
  </si>
  <si>
    <t>Wed Jun 17 07:18:03 PDT 2009</t>
  </si>
  <si>
    <t>blindgeek</t>
  </si>
  <si>
    <t xml:space="preserve">@dimpleqt77 Yes. Hopefully not such an *expensive* day in court. </t>
  </si>
  <si>
    <t>OMG this is sooo boring  can it be 5 yet?</t>
  </si>
  <si>
    <t>Wed Jun 17 07:18:05 PDT 2009</t>
  </si>
  <si>
    <t xml:space="preserve">There's a trail ippt tomorrow! Which means is known as nafa test lah! Omg! I'm going to be so cui! </t>
  </si>
  <si>
    <t>Wed Jun 17 07:18:06 PDT 2009</t>
  </si>
  <si>
    <t>@Marc_the_one same here   when I got pregnant I couldn't play as it made me travel sick!</t>
  </si>
  <si>
    <t>Oh snap!!! Ahhhhhhhhhh I think I'm getting sick  n I know who 2 blame!!!</t>
  </si>
  <si>
    <t xml:space="preserve">I didn't have coffee or fresh fruit this morning because I wasn't able to go by the office this morning </t>
  </si>
  <si>
    <t>Wed Jun 17 07:18:07 PDT 2009</t>
  </si>
  <si>
    <t xml:space="preserve">@loobylou76 Hope ur hubby finds something else soon Louise... not nice </t>
  </si>
  <si>
    <t>Wed Jun 17 07:18:08 PDT 2009</t>
  </si>
  <si>
    <t xml:space="preserve">@MsQueenBe I miss that place soooooooooo much </t>
  </si>
  <si>
    <t xml:space="preserve">@noreen217 ragin must only work tonight then, bummer </t>
  </si>
  <si>
    <t xml:space="preserve">i got stuck on the Sudoku in the paper .. </t>
  </si>
  <si>
    <t>Wed Jun 17 07:18:09 PDT 2009</t>
  </si>
  <si>
    <t>dancinshoe06</t>
  </si>
  <si>
    <t xml:space="preserve">MOROCCO TOMORROW!!! But saying goodbye for good to lots of peeps tonight </t>
  </si>
  <si>
    <t>Wed Jun 17 07:18:10 PDT 2009</t>
  </si>
  <si>
    <t xml:space="preserve">Tears in my eyes....... sweet goodbyes </t>
  </si>
  <si>
    <t>Wed Jun 17 07:18:13 PDT 2009</t>
  </si>
  <si>
    <t xml:space="preserve">@divokc awww  my dad's friend used to do that too </t>
  </si>
  <si>
    <t>@glasscase ik  but I have to stay and take care of my brother and my mom's bf's son lol</t>
  </si>
  <si>
    <t>Wed Jun 17 07:18:15 PDT 2009</t>
  </si>
  <si>
    <t>DallasTexas95</t>
  </si>
  <si>
    <t xml:space="preserve">i am not fat </t>
  </si>
  <si>
    <t xml:space="preserve">Fed up with all this rain..... </t>
  </si>
  <si>
    <t>rob5six2</t>
  </si>
  <si>
    <t xml:space="preserve">@ijustine DO U KNOW AT WHAT TIME? ITS BEEN THE 17TH FOR 7 HRS ALREADY!!!!!!!!!! </t>
  </si>
  <si>
    <t>Wed Jun 17 07:18:17 PDT 2009</t>
  </si>
  <si>
    <t>vitob</t>
  </si>
  <si>
    <t>Working for a change  Sooner I get this done, the sooner I get back to what's important - GOLF!</t>
  </si>
  <si>
    <t>Wed Jun 17 07:18:18 PDT 2009</t>
  </si>
  <si>
    <t xml:space="preserve">@jbmcdonald did I do something wrong? we're both spymasters...unless you're looking to attack me </t>
  </si>
  <si>
    <t>Wed Jun 17 07:18:21 PDT 2009</t>
  </si>
  <si>
    <t>ordinaryhoper</t>
  </si>
  <si>
    <t xml:space="preserve">My hair is long! but, i must wait! </t>
  </si>
  <si>
    <t>not in the greatest mood.  laying down. hopefully falling asleep.</t>
  </si>
  <si>
    <t>Wed Jun 17 07:18:23 PDT 2009</t>
  </si>
  <si>
    <t>CoachChicka</t>
  </si>
  <si>
    <t xml:space="preserve"> no more curly hair I'm straight again maybe ill go curly for my homegirl LaLa bowling party friday. IDK up and I want something to eat</t>
  </si>
  <si>
    <t>Wed Jun 17 07:18:26 PDT 2009</t>
  </si>
  <si>
    <t xml:space="preserve">i cant fulfill my shopping. </t>
  </si>
  <si>
    <t>Wed Jun 17 07:18:27 PDT 2009</t>
  </si>
  <si>
    <t>sophizaia</t>
  </si>
  <si>
    <t xml:space="preserve">@alexaspitslines OMGGGG what channel?  we proably dont have it ehre though </t>
  </si>
  <si>
    <t xml:space="preserve">My ankle is REALLY sore for some reason </t>
  </si>
  <si>
    <t>Wed Jun 17 07:18:29 PDT 2009</t>
  </si>
  <si>
    <t xml:space="preserve">I can't install Tweetdeck on my laptop because it thinks Adobe Air isn't installed. </t>
  </si>
  <si>
    <t xml:space="preserve">rimas..and tak tahan!! somebody save me please!! </t>
  </si>
  <si>
    <t>swearimnotpaul</t>
  </si>
  <si>
    <t xml:space="preserve">@trusttommy fadas no workie in twitter. </t>
  </si>
  <si>
    <t xml:space="preserve">@cherub_rock123 crashes on me </t>
  </si>
  <si>
    <t>Wed Jun 17 07:18:34 PDT 2009</t>
  </si>
  <si>
    <t xml:space="preserve">Lucy's bowels erupted while I was at work this morning </t>
  </si>
  <si>
    <t>Wed Jun 17 07:18:35 PDT 2009</t>
  </si>
  <si>
    <t xml:space="preserve">@MickWA  raining, wet and  cold   no summer at all </t>
  </si>
  <si>
    <t>Off to work  feel for me sisters</t>
  </si>
  <si>
    <t>Wed Jun 17 07:18:38 PDT 2009</t>
  </si>
  <si>
    <t>HollywoodUno</t>
  </si>
  <si>
    <t xml:space="preserve">Happiness is not walking to school today. </t>
  </si>
  <si>
    <t>stanhughes</t>
  </si>
  <si>
    <t xml:space="preserve">My car broke down and I am driving a rental car.  More money down the drain </t>
  </si>
  <si>
    <t xml:space="preserve">@aiimee_x its not working </t>
  </si>
  <si>
    <t>rocking_fairy</t>
  </si>
  <si>
    <t xml:space="preserve">muss morgen ins mÃ¼nliche Abi </t>
  </si>
  <si>
    <t>Wed Jun 17 07:18:40 PDT 2009</t>
  </si>
  <si>
    <t xml:space="preserve">@benji_84 yah I def miss them..now one of them is just on someone else's trak... </t>
  </si>
  <si>
    <t>Wed Jun 17 07:18:41 PDT 2009</t>
  </si>
  <si>
    <t>happynate</t>
  </si>
  <si>
    <t xml:space="preserve">Just finished reading da vinci code for the first time. The middle was great the ending disappointing. </t>
  </si>
  <si>
    <t>Wed Jun 17 07:18:42 PDT 2009</t>
  </si>
  <si>
    <t>@fauxjoy Ooh no  I knew you were looking for shoes, but Lame  What were you looking at?</t>
  </si>
  <si>
    <t>Wed Jun 17 07:18:45 PDT 2009</t>
  </si>
  <si>
    <t>RowzRose</t>
  </si>
  <si>
    <t xml:space="preserve">debating whether to call humane shelter on farmer down road..chained up pony no water no food and pony can't move </t>
  </si>
  <si>
    <t xml:space="preserve"> I want LinesVines and trying times now </t>
  </si>
  <si>
    <t>Wed Jun 17 07:18:46 PDT 2009</t>
  </si>
  <si>
    <t xml:space="preserve">@Jaynecollinsmac Oh but please don't open it today. I'm off to work now. </t>
  </si>
  <si>
    <t>Wed Jun 17 07:18:47 PDT 2009</t>
  </si>
  <si>
    <t xml:space="preserve">Got up early this morning to welcome Iphone 3.0 into my life, imagine my disappointment when I discover that it won't be out until later </t>
  </si>
  <si>
    <t xml:space="preserve">just pre-ordered my iphone 3G S hpefully its here in less than 14 days </t>
  </si>
  <si>
    <t>Wed Jun 17 07:18:48 PDT 2009</t>
  </si>
  <si>
    <t xml:space="preserve">I've been in London for 3 days and it have been raining all the days!! </t>
  </si>
  <si>
    <t>Wed Jun 17 07:18:49 PDT 2009</t>
  </si>
  <si>
    <t>BrokenRhino</t>
  </si>
  <si>
    <t xml:space="preserve">@daley3 Not yet I have to wait until I get home. </t>
  </si>
  <si>
    <t>Wed Jun 17 07:18:50 PDT 2009</t>
  </si>
  <si>
    <t>Mini_Zoe</t>
  </si>
  <si>
    <t xml:space="preserve">@NDollaaa yeh I was guna ask if you still wanted the shoes,I don't know when I'll be around though, I'm too poor even for a train ticket </t>
  </si>
  <si>
    <t xml:space="preserve">Going to the dentist today.....im so scared! im a big girl tho...sometimes </t>
  </si>
  <si>
    <t>Wed Jun 17 07:19:37 PDT 2009</t>
  </si>
  <si>
    <t xml:space="preserve">@kdamato i know!!!! they changed it back at the last minute! </t>
  </si>
  <si>
    <t>Wed Jun 17 07:19:38 PDT 2009</t>
  </si>
  <si>
    <t>simonfarussell</t>
  </si>
  <si>
    <t>@cack3tt 3.0 STILL not available  Where the chuff is it? Where is my cut and paste?</t>
  </si>
  <si>
    <t>Wed Jun 17 07:19:39 PDT 2009</t>
  </si>
  <si>
    <t>jerseygrl</t>
  </si>
  <si>
    <t xml:space="preserve">@mdeluties Heard about the new pool... are you guys loving it? Or have you guys even yet been able to use it yet? </t>
  </si>
  <si>
    <t>Wed Jun 17 07:19:40 PDT 2009</t>
  </si>
  <si>
    <t xml:space="preserve">@aubreyanne you were here in the Bay?! I didn't get to see yaz </t>
  </si>
  <si>
    <t>Good morning... everyone is up early and already whining.   Ugh. Is something in the air? Whiney-pollen? Maybe I should go back to bed! ;)</t>
  </si>
  <si>
    <t>cherrytreelim</t>
  </si>
  <si>
    <t>no one my age works with me. and i have to do real work. welcome to my new job  so tireddd.</t>
  </si>
  <si>
    <t xml:space="preserve">going back to sleepy sleepy. I hurt </t>
  </si>
  <si>
    <t>Wed Jun 17 07:19:41 PDT 2009</t>
  </si>
  <si>
    <t>bsharpton</t>
  </si>
  <si>
    <t xml:space="preserve">@nicolehutch ship some to me! i haven't had a mango in over a year. they are so plentiful in south fl. but ~$3/each in ny </t>
  </si>
  <si>
    <t>Wed Jun 17 07:19:42 PDT 2009</t>
  </si>
  <si>
    <t xml:space="preserve">@_ashleysays if he's of drinking age he can come to. If not you will have to stay home </t>
  </si>
  <si>
    <t xml:space="preserve">I'd like a new head please... one that doesn't hurt </t>
  </si>
  <si>
    <t>Wed Jun 17 07:19:44 PDT 2009</t>
  </si>
  <si>
    <t>@jakemessenger Oh no  I just been looking for some film for my sx-70...quite an investment!</t>
  </si>
  <si>
    <t>Wed Jun 17 07:19:43 PDT 2009</t>
  </si>
  <si>
    <t xml:space="preserve">@alpcoterie Great! Find the Stuart Weitzmans I've been lusting after and they don't have my size </t>
  </si>
  <si>
    <t>Wed Jun 17 07:19:45 PDT 2009</t>
  </si>
  <si>
    <t>@vweastside no i'm working  are you going to join the masses? when i agreed to work i was like damn it! wonder if it will be 800this year</t>
  </si>
  <si>
    <t>Wed Jun 17 07:19:47 PDT 2009</t>
  </si>
  <si>
    <t>phendryx</t>
  </si>
  <si>
    <t>@rmichaels Screw you. I want to go talk to them  Anything good from the conversation?</t>
  </si>
  <si>
    <t>Wed Jun 17 07:19:48 PDT 2009</t>
  </si>
  <si>
    <t>cheflavor723</t>
  </si>
  <si>
    <t xml:space="preserve">forgot my ipod and the mood is down - this is going to be a long day </t>
  </si>
  <si>
    <t>clarabell87</t>
  </si>
  <si>
    <t xml:space="preserve">My dear Phillip took his last ride today. Not gonna lie, I'm pretty upset. </t>
  </si>
  <si>
    <t xml:space="preserve">@OliDAB But it's MegaMegaMega on Thursday </t>
  </si>
  <si>
    <t>Wed Jun 17 07:19:52 PDT 2009</t>
  </si>
  <si>
    <t>Lifeafterkids</t>
  </si>
  <si>
    <t>Well it's a beautiful day here! I am getting ready for work wondering where all of this endless laundry is coming from  Busy Wednesday bye</t>
  </si>
  <si>
    <t>TDElam1</t>
  </si>
  <si>
    <t xml:space="preserve">@paramarsradio Me too. But I won't be in Boston on New Year's. And I don't have a season ticket. </t>
  </si>
  <si>
    <t>Wed Jun 17 07:19:53 PDT 2009</t>
  </si>
  <si>
    <t>biglos</t>
  </si>
  <si>
    <t xml:space="preserve">Where is my iPhone update.  I guess I'll have to wait until I get home from work.  </t>
  </si>
  <si>
    <t xml:space="preserve">Just got back from getting blood work. 1 week till surgery </t>
  </si>
  <si>
    <t>Wed Jun 17 07:19:56 PDT 2009</t>
  </si>
  <si>
    <t xml:space="preserve">I think i'm dying. </t>
  </si>
  <si>
    <t>Wed Jun 17 07:19:57 PDT 2009</t>
  </si>
  <si>
    <t>loganconnors</t>
  </si>
  <si>
    <t>i want a bike  !</t>
  </si>
  <si>
    <t>Wed Jun 17 07:19:58 PDT 2009</t>
  </si>
  <si>
    <t xml:space="preserve">@JoosEngelbrecht yea but sometimes ignorance is bliss.... its kinda a catch 22 </t>
  </si>
  <si>
    <t xml:space="preserve">URGH GO AWAY RAIN. And let me breathe </t>
  </si>
  <si>
    <t>Wed Jun 17 07:20:00 PDT 2009</t>
  </si>
  <si>
    <t xml:space="preserve">Why is the left side of my face so itchy? </t>
  </si>
  <si>
    <t>Wed Jun 17 07:20:03 PDT 2009</t>
  </si>
  <si>
    <t xml:space="preserve">good morning everyone!!!!!!!!! as I was told &amp;quot;the early bird gets the worm&amp;quot;... im at work. </t>
  </si>
  <si>
    <t>Wed Jun 17 07:20:04 PDT 2009</t>
  </si>
  <si>
    <t xml:space="preserve">Anyone know how to return an iPhone app?  I just got an app that doesn't work. </t>
  </si>
  <si>
    <t>Wed Jun 17 07:20:05 PDT 2009</t>
  </si>
  <si>
    <t>@Pietrina1903 and we don't arrive in Manc until 5pm so it's gonna be a long day   not on Bebo yet though, agh!!</t>
  </si>
  <si>
    <t>4pawsuk</t>
  </si>
  <si>
    <t>@Pink yeah a bit sunshine in uk wud be nice at the minute coz its raining again  send sum over please x</t>
  </si>
  <si>
    <t>@shiningCHER I was suppose to go on the 22nd but me and my chick is on the outs.  I heard its good.</t>
  </si>
  <si>
    <t>Wed Jun 17 07:20:06 PDT 2009</t>
  </si>
  <si>
    <t xml:space="preserve">Now I feel sick </t>
  </si>
  <si>
    <t xml:space="preserve">@Syke360 I want free stuff!! </t>
  </si>
  <si>
    <t>Wed Jun 17 07:20:08 PDT 2009</t>
  </si>
  <si>
    <t>esotericmeans</t>
  </si>
  <si>
    <t xml:space="preserve">Ack, thats only for iPhone 3GS doh! Still waiting for the 3G firmware. </t>
  </si>
  <si>
    <t>Wed Jun 17 07:20:09 PDT 2009</t>
  </si>
  <si>
    <t>kpyouknooow</t>
  </si>
  <si>
    <t>Really needs to drink more water.  Had the most horrible migraine yesterday  Sad times.</t>
  </si>
  <si>
    <t>Wed Jun 17 07:20:11 PDT 2009</t>
  </si>
  <si>
    <t xml:space="preserve">Still no response in regards to the Air Guitar slight.  </t>
  </si>
  <si>
    <t xml:space="preserve">@kellbot I tried to grow basil and it all died. </t>
  </si>
  <si>
    <t>Wed Jun 17 07:20:12 PDT 2009</t>
  </si>
  <si>
    <t>khoohuili</t>
  </si>
  <si>
    <t xml:space="preserve">why is my eye always turning red and sore? must wear specs to work. shuai ge come by how?! </t>
  </si>
  <si>
    <t>Wed Jun 17 07:20:17 PDT 2009</t>
  </si>
  <si>
    <t>1st day back in WV--cold (60 degrees) and rainy.   I miss Florida!</t>
  </si>
  <si>
    <t>missgemineye</t>
  </si>
  <si>
    <t>lost my cell phone  and the abttery is dead so i cant even call it!!!</t>
  </si>
  <si>
    <t xml:space="preserve">Wow. I am incredibly early for class. If anyone feels like entertaining me during class....DO WORK and TEXT! </t>
  </si>
  <si>
    <t>Wed Jun 17 07:20:22 PDT 2009</t>
  </si>
  <si>
    <t xml:space="preserve">@doctorpancreas  The nicest thing to read when you are 800 miles from home and looking forward to dry chapathi with rotten dal. </t>
  </si>
  <si>
    <t>need a back rub  dead tired....desperately need a vacay!</t>
  </si>
  <si>
    <t>Wed Jun 17 07:20:23 PDT 2009</t>
  </si>
  <si>
    <t xml:space="preserve">@jennifer_nicol Good Luck! My final tonight then I'm done...for the summer... </t>
  </si>
  <si>
    <t>Wed Jun 17 07:20:24 PDT 2009</t>
  </si>
  <si>
    <t>D_Taya</t>
  </si>
  <si>
    <t xml:space="preserve">Oi vey my allergies slowly turned into a cold </t>
  </si>
  <si>
    <t xml:space="preserve">@ireneh86 yea probas! I'm on the bus to work </t>
  </si>
  <si>
    <t>Wed Jun 17 07:20:25 PDT 2009</t>
  </si>
  <si>
    <t>jaredholdcroft</t>
  </si>
  <si>
    <t xml:space="preserve">I changed jobs recently because I was pretty unhappy at work.  Starting to think it was the profession, not the job </t>
  </si>
  <si>
    <t>Wed Jun 17 07:20:26 PDT 2009</t>
  </si>
  <si>
    <t xml:space="preserve">@LadyOfDnB I hear people were lined up and campin out since midnite last night just to get a spot hahaha I wanna go  damn work </t>
  </si>
  <si>
    <t>Wed Jun 17 07:20:27 PDT 2009</t>
  </si>
  <si>
    <t>turtlenoses</t>
  </si>
  <si>
    <t xml:space="preserve">hmmm.. not getting updates on my phone.. Sad </t>
  </si>
  <si>
    <t>Wed Jun 17 07:20:29 PDT 2009</t>
  </si>
  <si>
    <t>iamemmadavis</t>
  </si>
  <si>
    <t xml:space="preserve">I do laundry once in the last 6 weeks &amp;amp; the washing machine just flooded the laundry - argghhh - so much for Mr fix it today </t>
  </si>
  <si>
    <t>Wed Jun 17 07:20:31 PDT 2009</t>
  </si>
  <si>
    <t xml:space="preserve">@Marta_CG They're so cute. I don't understand how people can eat them. </t>
  </si>
  <si>
    <t xml:space="preserve">@jazzE_ross lmao..thanks but i dont have one </t>
  </si>
  <si>
    <t>Wed Jun 17 07:20:32 PDT 2009</t>
  </si>
  <si>
    <t>claudiasofron</t>
  </si>
  <si>
    <t xml:space="preserve">@VladGeorgescu good luck today, tomorrow me next </t>
  </si>
  <si>
    <t>supersloth15</t>
  </si>
  <si>
    <t xml:space="preserve">Another great day of algebra!! ohhh yay </t>
  </si>
  <si>
    <t>Wed Jun 17 07:20:34 PDT 2009</t>
  </si>
  <si>
    <t>JSGoCats</t>
  </si>
  <si>
    <t xml:space="preserve">Out of the office today - sick </t>
  </si>
  <si>
    <t>Wed Jun 17 07:20:35 PDT 2009</t>
  </si>
  <si>
    <t>Mimsyyy</t>
  </si>
  <si>
    <t>will rest now. Naoverwhelm yung katawan ko sa morning class.  Goodnight everyone. http://plurk.com/p/11njig</t>
  </si>
  <si>
    <t>Wed Jun 17 07:20:36 PDT 2009</t>
  </si>
  <si>
    <t>DozDaddy</t>
  </si>
  <si>
    <t xml:space="preserve">Man i need to buy some more World of Warcraft play time </t>
  </si>
  <si>
    <t>Wed Jun 17 07:20:37 PDT 2009</t>
  </si>
  <si>
    <t xml:space="preserve">@hoopycat RE: Serpentine belt... That's not the half of it, tensioner broke while trying to put it on.  </t>
  </si>
  <si>
    <t>adrianh</t>
  </si>
  <si>
    <t xml:space="preserve">@markng We'll miss you full stop then </t>
  </si>
  <si>
    <t>Wed Jun 17 07:20:38 PDT 2009</t>
  </si>
  <si>
    <t>alyssacuarto</t>
  </si>
  <si>
    <t>@1capplegate Samantha Who's one of only TWO TV shows I watch!  TV world's being so mean. :|</t>
  </si>
  <si>
    <t>VRPublicity</t>
  </si>
  <si>
    <t xml:space="preserve">@kbartonpr We were on our way and you had already left </t>
  </si>
  <si>
    <t>Wed Jun 17 07:20:43 PDT 2009</t>
  </si>
  <si>
    <t xml:space="preserve">Just woke up with a nasty cough </t>
  </si>
  <si>
    <t>Wed Jun 17 07:20:45 PDT 2009</t>
  </si>
  <si>
    <t xml:space="preserve">so tired, last day of school today, i hope i dont cry </t>
  </si>
  <si>
    <t xml:space="preserve">No Support Act tonight for Britney in Manchester  Just spoken to the M.E.N. apparently Circus act and then Brit, Thanks Ciara </t>
  </si>
  <si>
    <t>Wed Jun 17 07:20:49 PDT 2009</t>
  </si>
  <si>
    <t>dabq</t>
  </si>
  <si>
    <t xml:space="preserve">Giving the girls breakfast. Sports camp this morning. One will eat, the other won't. </t>
  </si>
  <si>
    <t>Wed Jun 17 07:20:50 PDT 2009</t>
  </si>
  <si>
    <t xml:space="preserve">@janiecwales ooooooowwwwwwwwww who left those pins there? </t>
  </si>
  <si>
    <t>Wed Jun 17 07:20:51 PDT 2009</t>
  </si>
  <si>
    <t xml:space="preserve">What Type of Creative Geek Are You? The 56 Types http://tinyurl.com/ccd622 I am 18 of the 56 types. Thought I was a bigger geek then that </t>
  </si>
  <si>
    <t>Wed Jun 17 07:20:53 PDT 2009</t>
  </si>
  <si>
    <t>blorgmorg</t>
  </si>
  <si>
    <t xml:space="preserve">@aliceirene I do!!  I'm not in yo citaaay though.  </t>
  </si>
  <si>
    <t>Wed Jun 17 07:21:32 PDT 2009</t>
  </si>
  <si>
    <t>saxy_trumpy</t>
  </si>
  <si>
    <t>I'm not having a good day. 4 cockroaches, durian infested bus and a dead cat  - http://tweet.sg</t>
  </si>
  <si>
    <t>Wed Jun 17 07:21:35 PDT 2009</t>
  </si>
  <si>
    <t>cchoyy</t>
  </si>
  <si>
    <t>@jnuge5 omg I know, it's supposed to be in the 60's and raining all week  in mid june. So dumb.</t>
  </si>
  <si>
    <t>Wed Jun 17 07:21:36 PDT 2009</t>
  </si>
  <si>
    <t>@GeneTheCow Yeah, it starrted working at around 2 AM.   I don't really know what was wrong with it.</t>
  </si>
  <si>
    <t xml:space="preserve">such a busy day today&amp;amp; i feel terrrible </t>
  </si>
  <si>
    <t>Wed Jun 17 07:21:38 PDT 2009</t>
  </si>
  <si>
    <t>ibuckbee</t>
  </si>
  <si>
    <t xml:space="preserve">Car stopped accelerating. Going home via tow truck </t>
  </si>
  <si>
    <t xml:space="preserve">Arrgghhh  connection is bad at best.  Dial up is faster!  Dude has been and said 'fixed, should be back up to speed in couple days . . . </t>
  </si>
  <si>
    <t>Wed Jun 17 07:21:39 PDT 2009</t>
  </si>
  <si>
    <t>@martinrheron im actually so gutted  im going to have to buy another one if it doesnt revive itself.</t>
  </si>
  <si>
    <t>Wed Jun 17 07:21:40 PDT 2009</t>
  </si>
  <si>
    <t xml:space="preserve">Sooooo remember I said today was going to be a good day?....not so </t>
  </si>
  <si>
    <t>Wed Jun 17 07:21:41 PDT 2009</t>
  </si>
  <si>
    <t>fefecon_new</t>
  </si>
  <si>
    <t xml:space="preserve">@Tasha_Tweets oh no, what happened, not going to be a record after all? boo hoo </t>
  </si>
  <si>
    <t>Wed Jun 17 07:21:43 PDT 2009</t>
  </si>
  <si>
    <t>chrisbiker</t>
  </si>
  <si>
    <t>working  but soon I will meet a friend for a ice cream :-P</t>
  </si>
  <si>
    <t>Wed Jun 17 07:21:44 PDT 2009</t>
  </si>
  <si>
    <t>Anyone know where you can buy jonas brothers tickets? You know i live in sweden but i donÂ´t know where to buy the tickets  someone help &amp;lt;3</t>
  </si>
  <si>
    <t>Wed Jun 17 07:21:45 PDT 2009</t>
  </si>
  <si>
    <t xml:space="preserve">Ow. I got a muscle cramp in my shoulder. Owwwww. </t>
  </si>
  <si>
    <t xml:space="preserve">i caved in to chocolate pressure.....it hasnt helped my mood though </t>
  </si>
  <si>
    <t>Wed Jun 17 07:21:47 PDT 2009</t>
  </si>
  <si>
    <t xml:space="preserve">@DwayneOSX so do i lol ! In france it will be avaiable in less than 6 hours according to a twitter user ! it will be 10 pm </t>
  </si>
  <si>
    <t>Wed Jun 17 07:21:49 PDT 2009</t>
  </si>
  <si>
    <t>@myphotoalbum I've been trying and trying and it won't come up  Oh and we please have the album/photo counter back? I miss it!!!</t>
  </si>
  <si>
    <t>Wed Jun 17 07:21:50 PDT 2009</t>
  </si>
  <si>
    <t>JessicaBlumel</t>
  </si>
  <si>
    <t>@TheEllenShow can't send in my answers cos i'm not in america  damn!</t>
  </si>
  <si>
    <t>Wed Jun 17 07:21:53 PDT 2009</t>
  </si>
  <si>
    <t>scarletfever</t>
  </si>
  <si>
    <t xml:space="preserve">@Wickedredhead67 your mom?!  oh god, i am so sorry.  you have a big safety net in us.   </t>
  </si>
  <si>
    <t>Wed Jun 17 07:21:55 PDT 2009</t>
  </si>
  <si>
    <t>markskull</t>
  </si>
  <si>
    <t xml:space="preserve">Just realized that listening to Poison and Skid Row when you have a broken heart is a really, really bad idea. </t>
  </si>
  <si>
    <t>Wed Jun 17 07:21:56 PDT 2009</t>
  </si>
  <si>
    <t>is sad. too sad.  http://plurk.com/p/11nk90</t>
  </si>
  <si>
    <t>Wed Jun 17 07:21:57 PDT 2009</t>
  </si>
  <si>
    <t>EdwardStroud</t>
  </si>
  <si>
    <t xml:space="preserve">After looking at various features, I've decided I DO want an iPhone. which sucks, because my Orange contract lasts until November </t>
  </si>
  <si>
    <t>Wed Jun 17 07:21:58 PDT 2009</t>
  </si>
  <si>
    <t>caffeineinc</t>
  </si>
  <si>
    <t xml:space="preserve">first #iphone 3g crash...  </t>
  </si>
  <si>
    <t>Wed Jun 17 07:21:59 PDT 2009</t>
  </si>
  <si>
    <t xml:space="preserve">i'm gonna head to work. then from there to work again. well wish i wasn't working  i want a lazy dvd day </t>
  </si>
  <si>
    <t>Wed Jun 17 07:22:01 PDT 2009</t>
  </si>
  <si>
    <t xml:space="preserve">..i miss my godchild. i got two godchilds but im missing one much more than the other. </t>
  </si>
  <si>
    <t>Wed Jun 17 07:22:02 PDT 2009</t>
  </si>
  <si>
    <t>sexy_boy007</t>
  </si>
  <si>
    <t>@DenalisAngel thats bad  .... WHAT R U DOING ON TWITTER????? GO STUDY !!!!</t>
  </si>
  <si>
    <t>Wed Jun 17 07:22:05 PDT 2009</t>
  </si>
  <si>
    <t>lifehertz</t>
  </si>
  <si>
    <t xml:space="preserve">@punquin the weather's fitting my mood, unfortunately </t>
  </si>
  <si>
    <t>Wed Jun 17 07:22:08 PDT 2009</t>
  </si>
  <si>
    <t>NadineMili</t>
  </si>
  <si>
    <t xml:space="preserve">I guess I poisend myself by cleaning the bathroom. </t>
  </si>
  <si>
    <t xml:space="preserve">@abbiealmasco i miss &amp;amp; love you biebie :-* i wish i was there too  i'm staying in Valenzuela na by next week </t>
  </si>
  <si>
    <t>Wed Jun 17 07:22:09 PDT 2009</t>
  </si>
  <si>
    <t xml:space="preserve">truth be told, i'm really going to miss my taco shack of a high school building. because it was mine. i miss tjca. </t>
  </si>
  <si>
    <t>youe_found_me</t>
  </si>
  <si>
    <t xml:space="preserve">Nothing ever hurt like youe, when will this feeling stop? I doubt youe even care. </t>
  </si>
  <si>
    <t>Wed Jun 17 07:22:10 PDT 2009</t>
  </si>
  <si>
    <t>theArslan</t>
  </si>
  <si>
    <t xml:space="preserve">WHY ARE ALL MY FRIENDS OUTSIDE SWEDISH BORDER?!!?! </t>
  </si>
  <si>
    <t>Wed Jun 17 07:22:11 PDT 2009</t>
  </si>
  <si>
    <t xml:space="preserve">Lil Wayne, Britney Spears, Jonas Brothers, &amp;amp; WWE; all this SUMMER, but idk what show I want to see the most! </t>
  </si>
  <si>
    <t>Wed Jun 17 07:22:12 PDT 2009</t>
  </si>
  <si>
    <t>abhishesh</t>
  </si>
  <si>
    <t xml:space="preserve">slogging in the office </t>
  </si>
  <si>
    <t>Aww.  An elephant died over the weekend at the Toronto Zoo after another elephant shoved her to the ground over some food.</t>
  </si>
  <si>
    <t>Wed Jun 17 07:22:15 PDT 2009</t>
  </si>
  <si>
    <t>exmundane</t>
  </si>
  <si>
    <t xml:space="preserve">Water bill rising here - watering all the flowers, putting out all the sprinklers.  It's extremely hot and dry, 98 here again today </t>
  </si>
  <si>
    <t>Wed Jun 17 07:22:16 PDT 2009</t>
  </si>
  <si>
    <t>AshleyP29</t>
  </si>
  <si>
    <t>Wishin I was at Oasis tonight  denisy phoning during champagne supernova or cigarettes an alcohol couldn't decide which one??</t>
  </si>
  <si>
    <t>Wed Jun 17 07:22:17 PDT 2009</t>
  </si>
  <si>
    <t>adamtsmith</t>
  </si>
  <si>
    <t xml:space="preserve">Another gloomy day in Cleveland. I can at least see the tops of the building. Probably no bike ride today </t>
  </si>
  <si>
    <t>ashleyburleson</t>
  </si>
  <si>
    <t xml:space="preserve">never got that sushi yesterday </t>
  </si>
  <si>
    <t>Wed Jun 17 07:22:18 PDT 2009</t>
  </si>
  <si>
    <t>evil_frollo</t>
  </si>
  <si>
    <t xml:space="preserve">Who heard about the 4 yr old who flushed her puppy down the toilet in order to give him a &amp;quot;bath&amp;quot;? That's sad </t>
  </si>
  <si>
    <t>Wed Jun 17 07:22:19 PDT 2009</t>
  </si>
  <si>
    <t>andresburgos</t>
  </si>
  <si>
    <t xml:space="preserve">@diemel don't feel so bad, Chile's there too </t>
  </si>
  <si>
    <t>Wed Jun 17 07:22:20 PDT 2009</t>
  </si>
  <si>
    <t>kidamy</t>
  </si>
  <si>
    <t xml:space="preserve">Just heard a terrible song. Shocked 2 find it was Kanye. </t>
  </si>
  <si>
    <t>Wed Jun 17 07:22:21 PDT 2009</t>
  </si>
  <si>
    <t xml:space="preserve">@conn1231 nope...she won't let me! </t>
  </si>
  <si>
    <t>nidadilah</t>
  </si>
  <si>
    <t xml:space="preserve">My class wasn't be a winner in classmeeting </t>
  </si>
  <si>
    <t xml:space="preserve">Time to write my appeal...i really hope this works. </t>
  </si>
  <si>
    <t>Wed Jun 17 07:22:24 PDT 2009</t>
  </si>
  <si>
    <t>sherry77wilde</t>
  </si>
  <si>
    <t>WHAT is with this weather?? The beach was on the agenda today  Now cleaning is....</t>
  </si>
  <si>
    <t>Wed Jun 17 07:22:27 PDT 2009</t>
  </si>
  <si>
    <t xml:space="preserve">And it's morning hour at crazy hospital. Still sleepy. </t>
  </si>
  <si>
    <t>Wed Jun 17 07:22:28 PDT 2009</t>
  </si>
  <si>
    <t xml:space="preserve">r @slimcode Twitter search only goes back a very limited time. Everything else is lost, not searchable. Google doesn't index many Tweets. </t>
  </si>
  <si>
    <t xml:space="preserve">Just watched Grey's A. Why can't all TV series stay as good as their first seasons? </t>
  </si>
  <si>
    <t>Wed Jun 17 07:22:36 PDT 2009</t>
  </si>
  <si>
    <t>Kay9997</t>
  </si>
  <si>
    <t xml:space="preserve">i really wanted u to come over to my house 4 ur mom's 40th. </t>
  </si>
  <si>
    <t>Wed Jun 17 07:22:37 PDT 2009</t>
  </si>
  <si>
    <t>avengelynne</t>
  </si>
  <si>
    <t xml:space="preserve">@cocuck65 Doing well. Have several meetings today. First one in 40 minutes. Will keep me away from here for a while. </t>
  </si>
  <si>
    <t>ralilovag</t>
  </si>
  <si>
    <t xml:space="preserve">No VOLT Festival for me this year. The price of the train ticket is disgutingly expensive. So much for the Franz Ferdinand concert </t>
  </si>
  <si>
    <t>Wed Jun 17 07:22:38 PDT 2009</t>
  </si>
  <si>
    <t xml:space="preserve">Have to tidy my room - again! </t>
  </si>
  <si>
    <t>Wed Jun 17 07:22:39 PDT 2009</t>
  </si>
  <si>
    <t xml:space="preserve">@justinbieber COME TO SCRANTON. please. </t>
  </si>
  <si>
    <t>Wed Jun 17 07:22:42 PDT 2009</t>
  </si>
  <si>
    <t>umbrellasong</t>
  </si>
  <si>
    <t xml:space="preserve">Where, oh where did Cat Town go? I miss El Guapo </t>
  </si>
  <si>
    <t>Wed Jun 17 07:22:43 PDT 2009</t>
  </si>
  <si>
    <t xml:space="preserve">My Sony Vaio is broken! no internet for me for a while ! </t>
  </si>
  <si>
    <t>eehjeen</t>
  </si>
  <si>
    <t xml:space="preserve">@BoyceAvenue really? that's so cool. I'll go buy one immediately, hope you guys come back here.missed it the last time and regretted it. </t>
  </si>
  <si>
    <t>Wed Jun 17 07:22:46 PDT 2009</t>
  </si>
  <si>
    <t xml:space="preserve">@xx_Megan_xx Dont think it's broken then so thats good! Put ice/frozen peas on it! LOL! It will always play up! Now got a weakness in it </t>
  </si>
  <si>
    <t xml:space="preserve">@therealpnut I know </t>
  </si>
  <si>
    <t>Wed Jun 17 07:22:47 PDT 2009</t>
  </si>
  <si>
    <t>kdigiovanni</t>
  </si>
  <si>
    <t xml:space="preserve">have the flu </t>
  </si>
  <si>
    <t xml:space="preserve">im tired - not a good sign for what is gonna be a busy night </t>
  </si>
  <si>
    <t>Wed Jun 17 07:22:49 PDT 2009</t>
  </si>
  <si>
    <t>kellyjordan07</t>
  </si>
  <si>
    <t>i got a paper cut  ouch jwb &amp;lt;3</t>
  </si>
  <si>
    <t>Wed Jun 17 07:22:51 PDT 2009</t>
  </si>
  <si>
    <t>Wed Jun 17 07:22:52 PDT 2009</t>
  </si>
  <si>
    <t>alansauce</t>
  </si>
  <si>
    <t>Going through my pictures.  Fun times.  http://twitpic.com/7mdbs</t>
  </si>
  <si>
    <t>_cheshirecat</t>
  </si>
  <si>
    <t xml:space="preserve">i totally don't have as much money as i thought i did </t>
  </si>
  <si>
    <t>Wed Jun 17 07:22:54 PDT 2009</t>
  </si>
  <si>
    <t xml:space="preserve">@karleemay Ouch! On the eye? Another reason I'm tired of this wet weather, more mosquitoes. </t>
  </si>
  <si>
    <t>prsnicketypenny</t>
  </si>
  <si>
    <t xml:space="preserve">@zonedguy how sad </t>
  </si>
  <si>
    <t>Wed Jun 17 07:23:22 PDT 2009</t>
  </si>
  <si>
    <t>LTP66</t>
  </si>
  <si>
    <t xml:space="preserve">@WJBC Thanks for the coverage, WJBC.  Pantagraph has nothing. </t>
  </si>
  <si>
    <t>Wed Jun 17 07:23:26 PDT 2009</t>
  </si>
  <si>
    <t>michaelweissman</t>
  </si>
  <si>
    <t xml:space="preserve">@SteoanK i guess but then tweetie will go unused </t>
  </si>
  <si>
    <t>Wed Jun 17 07:23:28 PDT 2009</t>
  </si>
  <si>
    <t>SButters</t>
  </si>
  <si>
    <t xml:space="preserve">@ThePhork Your right it's only Wednesday.  It feels like a Friday though </t>
  </si>
  <si>
    <t xml:space="preserve">@Robin2go Tweet must not have been original enough. Tweet FAIL. </t>
  </si>
  <si>
    <t>Wed Jun 17 07:23:29 PDT 2009</t>
  </si>
  <si>
    <t xml:space="preserve">@SallyMcGraw she got bored of the old blog </t>
  </si>
  <si>
    <t>Wed Jun 17 07:23:30 PDT 2009</t>
  </si>
  <si>
    <t xml:space="preserve">I really feel like writing today. Too bad I won't have the opportunity until Dave gets home at 4 - by then I won't want to do anything. </t>
  </si>
  <si>
    <t>Wed Jun 17 07:23:31 PDT 2009</t>
  </si>
  <si>
    <t>got to do a ton of school  hopefully i will get some free time before church</t>
  </si>
  <si>
    <t xml:space="preserve">@bennybtl DON&amp;quot;T RUB IT IN!!! I REALLY WANTED ONE! </t>
  </si>
  <si>
    <t>Wed Jun 17 07:23:33 PDT 2009</t>
  </si>
  <si>
    <t>Mz_NaY</t>
  </si>
  <si>
    <t xml:space="preserve">Gettin ready 4 class....i dnt wanna go </t>
  </si>
  <si>
    <t xml:space="preserve">@sa_scully you finished your run already? So jealous!! Today may end up being my off day instead of tomorrow. </t>
  </si>
  <si>
    <t>Wed Jun 17 07:23:34 PDT 2009</t>
  </si>
  <si>
    <t>samtsang</t>
  </si>
  <si>
    <t>(Graphic Warning) Dog was found tied to a truck and dragged  http://tinyurl.com/lxlwhf</t>
  </si>
  <si>
    <t>Wed Jun 17 07:23:35 PDT 2009</t>
  </si>
  <si>
    <t xml:space="preserve">Thinking of alllll the things I should be able to get done today. Yucky outside, so being productive indoors is the ONLY option </t>
  </si>
  <si>
    <t>Wed Jun 17 07:23:36 PDT 2009</t>
  </si>
  <si>
    <t>olivercoey</t>
  </si>
  <si>
    <t xml:space="preserve">On train back to York now, but due to 'a defective trolley' there's no tea or coffee on offer </t>
  </si>
  <si>
    <t>iPhone is officaly broken  funnily enough it will only let me use apps atm. Hmm crazy stuff right here...</t>
  </si>
  <si>
    <t>Wed Jun 17 07:23:39 PDT 2009</t>
  </si>
  <si>
    <t>@DuboisRene &amp;quot;Fall&amp;quot; is so beautiful.  I mean who can't relate. Ugh. *Takes out Human album*</t>
  </si>
  <si>
    <t>@R_Lowe Whilst Obsessed is clearly wub, please dont dis TMB  ITS LIKE SEX ON MIMIS LEGS.</t>
  </si>
  <si>
    <t xml:space="preserve">My laptop is broken.... no internet for me for a while! </t>
  </si>
  <si>
    <t>Wed Jun 17 07:23:40 PDT 2009</t>
  </si>
  <si>
    <t xml:space="preserve">@TiffanyCaress Thank u but I kno I did bad on my physics test yesterday. </t>
  </si>
  <si>
    <t>Wed Jun 17 07:23:41 PDT 2009</t>
  </si>
  <si>
    <t>@j3wfr0 yeah  but were using this ladies house on the bay from sunday to thursday</t>
  </si>
  <si>
    <t>Rigggy</t>
  </si>
  <si>
    <t xml:space="preserve">Mis toch quality time with mn vriendje!!! </t>
  </si>
  <si>
    <t>Jessie_x_</t>
  </si>
  <si>
    <t xml:space="preserve">i hate the dentist! painful! </t>
  </si>
  <si>
    <t>Katykats</t>
  </si>
  <si>
    <t>Mehhhh gonna be offline for awhile  Hope to be back on soon</t>
  </si>
  <si>
    <t>Wed Jun 17 07:23:42 PDT 2009</t>
  </si>
  <si>
    <t>ossakummz</t>
  </si>
  <si>
    <t xml:space="preserve">@keishka aaahhh i envy you for being there </t>
  </si>
  <si>
    <t>Wellmissus</t>
  </si>
  <si>
    <t xml:space="preserve">Can't believe I had to get up at 620am, take a day off work, and spend six hours in a car to sign two things and get a lecture </t>
  </si>
  <si>
    <t>AmyRangel</t>
  </si>
  <si>
    <t xml:space="preserve">But I so hate my cell phone camera </t>
  </si>
  <si>
    <t>GenoSantistevan</t>
  </si>
  <si>
    <t>Help!  I have a cold   Nothing is worse then having a runny nose!</t>
  </si>
  <si>
    <t>Wed Jun 17 07:23:43 PDT 2009</t>
  </si>
  <si>
    <t xml:space="preserve">Good morning all! Today is such a lovely day, its gona be freggan 100 degrees, too bad I'm inside work and not laying out gettin a tan </t>
  </si>
  <si>
    <t>Wed Jun 17 07:23:44 PDT 2009</t>
  </si>
  <si>
    <t>Sweepy_</t>
  </si>
  <si>
    <t xml:space="preserve">i hate how twitter wont let me post my facebook group link </t>
  </si>
  <si>
    <t>Wed Jun 17 07:23:45 PDT 2009</t>
  </si>
  <si>
    <t>goofy6287</t>
  </si>
  <si>
    <t xml:space="preserve">is hoping for the best for my baby </t>
  </si>
  <si>
    <t>Wed Jun 17 07:23:47 PDT 2009</t>
  </si>
  <si>
    <t>fastidiousbabe</t>
  </si>
  <si>
    <t>@s3dooya no no nooo! Very wrong concept  cals matter xD</t>
  </si>
  <si>
    <t>WTF!!!!!!!!! The Jonas Brothers Feat. Common - â€œDonâ€™t Charge Me For The Crimeâ€?         http://bit.ly/3egNd</t>
  </si>
  <si>
    <t>Wed Jun 17 07:23:49 PDT 2009</t>
  </si>
  <si>
    <t>cablearms</t>
  </si>
  <si>
    <t>@kc_concepcion hiya!- can't log onto butterfly on website  Any tips?</t>
  </si>
  <si>
    <t>Wed Jun 17 07:23:50 PDT 2009</t>
  </si>
  <si>
    <t>vicious_boy</t>
  </si>
  <si>
    <t xml:space="preserve">@cottonmouth13 How sad </t>
  </si>
  <si>
    <t>Wed Jun 17 07:23:52 PDT 2009</t>
  </si>
  <si>
    <t>onelysariane</t>
  </si>
  <si>
    <t xml:space="preserve">doesn't anyone have twitter.?! </t>
  </si>
  <si>
    <t>Wed Jun 17 07:23:54 PDT 2009</t>
  </si>
  <si>
    <t>Ky_hamho</t>
  </si>
  <si>
    <t xml:space="preserve">Tháº­t bá»±c mÃ¬nh khi ngÆ°á»?i lá»›n cá»© nghÄ© con nÃ­t xen vÃ o chuyá»‡n cá»§a há»? nhÆ°ng há»? chÆ°a bao h nghÄ© theo chiá»?u hÆ°á»?ng ngÆ°á»£c láº¡i. </t>
  </si>
  <si>
    <t>Wed Jun 17 07:23:55 PDT 2009</t>
  </si>
  <si>
    <t xml:space="preserve">@Joandrasi93 so  you read the direct message then.... </t>
  </si>
  <si>
    <t>Wed Jun 17 07:23:58 PDT 2009</t>
  </si>
  <si>
    <t xml:space="preserve">I wish I was home cuddling with my hunnie </t>
  </si>
  <si>
    <t>Wed Jun 17 07:23:59 PDT 2009</t>
  </si>
  <si>
    <t xml:space="preserve">@KeiaBoo haha. I'm eating my 1st meal 1 serving of oatmeal, I'm still missing my French toast with home fries onions &amp;amp; peppers </t>
  </si>
  <si>
    <t>Wed Jun 17 07:24:00 PDT 2009</t>
  </si>
  <si>
    <t xml:space="preserve">My favorite time of the day is morning-I love drinking my coffee and finding a new song here http://blip.fm/nosetu  -can't think of one! </t>
  </si>
  <si>
    <t xml:space="preserve">@ashdonaldson wow, serious exodus from London now. Gotta b really lucky to keep ur job there. Dunno if Bris is going 2 be better </t>
  </si>
  <si>
    <t>Wed Jun 17 07:24:02 PDT 2009</t>
  </si>
  <si>
    <t>bjritter</t>
  </si>
  <si>
    <t>@aliciamc well I just woke up sick  so it looks like I'll have to wait until tomorrow, glad it worked for you though!</t>
  </si>
  <si>
    <t xml:space="preserve">Really gotta sleep early! been oversleeping... </t>
  </si>
  <si>
    <t>Wed Jun 17 07:24:03 PDT 2009</t>
  </si>
  <si>
    <t>fw112</t>
  </si>
  <si>
    <t xml:space="preserve">Hat schon jemand das iPhone OS 3.0 Software-Update auf dem Handy ... Bei mir is in iTunes &amp;quot;tote Hose&amp;quot; </t>
  </si>
  <si>
    <t>Wed Jun 17 07:24:05 PDT 2009</t>
  </si>
  <si>
    <t>CloudTamer</t>
  </si>
  <si>
    <t xml:space="preserve">@firehoppr It's my monday   NO AC for me </t>
  </si>
  <si>
    <t>Wed Jun 17 07:24:06 PDT 2009</t>
  </si>
  <si>
    <t>megagiggles</t>
  </si>
  <si>
    <t xml:space="preserve">I use to be good in math but now I suck </t>
  </si>
  <si>
    <t>Wed Jun 17 07:24:08 PDT 2009</t>
  </si>
  <si>
    <t xml:space="preserve">i couldn't get an appointment with the dermatologist for another TWO WEEKS! slaughter me with a butter knife. </t>
  </si>
  <si>
    <t>SonnyMarzipan</t>
  </si>
  <si>
    <t xml:space="preserve">thats so depressing </t>
  </si>
  <si>
    <t>Wed Jun 17 07:24:09 PDT 2009</t>
  </si>
  <si>
    <t xml:space="preserve">The remote just landed right in my coffee cup. </t>
  </si>
  <si>
    <t>Wed Jun 17 07:24:10 PDT 2009</t>
  </si>
  <si>
    <t>troublethoughts</t>
  </si>
  <si>
    <t>I can't sing  I'd love to! Maybe God gives me talent when I sleep, let's pray shall I</t>
  </si>
  <si>
    <t>Wed Jun 17 07:24:11 PDT 2009</t>
  </si>
  <si>
    <t>@MusicMadGirl92 Yeah, that would be great! I need the summer holidays  School 's been so boring the last days :-|</t>
  </si>
  <si>
    <t>Wed Jun 17 07:24:12 PDT 2009</t>
  </si>
  <si>
    <t>tekiran</t>
  </si>
  <si>
    <t xml:space="preserve">i hate it when people claim to want to be your friend and then make no actions to demonstrate that. </t>
  </si>
  <si>
    <t>Wed Jun 17 07:24:13 PDT 2009</t>
  </si>
  <si>
    <t>jenahpaula</t>
  </si>
  <si>
    <t xml:space="preserve">was wrong </t>
  </si>
  <si>
    <t>@ContrapuntalAnt aww damn  try and get a bit more cash together, more of an incentive!</t>
  </si>
  <si>
    <t>Wed Jun 17 07:24:19 PDT 2009</t>
  </si>
  <si>
    <t>kmacdonaldxo</t>
  </si>
  <si>
    <t xml:space="preserve">studying today, exams tomorrow and friday </t>
  </si>
  <si>
    <t>Wed Jun 17 07:24:22 PDT 2009</t>
  </si>
  <si>
    <t>@kieronjames Sorry to hear you're not feeling well  - Hope you feel better soon.</t>
  </si>
  <si>
    <t xml:space="preserve">@jools_dk  Did you send me one.. If ya did I havent go tit yet </t>
  </si>
  <si>
    <t>Wed Jun 17 07:24:23 PDT 2009</t>
  </si>
  <si>
    <t>KWhite85</t>
  </si>
  <si>
    <t xml:space="preserve">Been up since 7am...its hard 2 sleep win a 3rd of ur heart is missin </t>
  </si>
  <si>
    <t>EAJunk</t>
  </si>
  <si>
    <t xml:space="preserve">Still waiting for 3.0 update </t>
  </si>
  <si>
    <t xml:space="preserve">i miss veronica and logan </t>
  </si>
  <si>
    <t>Wed Jun 17 07:24:25 PDT 2009</t>
  </si>
  <si>
    <t>Rebecky95</t>
  </si>
  <si>
    <t xml:space="preserve">I've burnt my tounge with soup </t>
  </si>
  <si>
    <t>Wed Jun 17 07:24:27 PDT 2009</t>
  </si>
  <si>
    <t xml:space="preserve">Fricking stubbed toe from yesterday! I've got bruising on half my foot.. Owie... it hurts </t>
  </si>
  <si>
    <t>Wed Jun 17 07:24:28 PDT 2009</t>
  </si>
  <si>
    <t xml:space="preserve">really really need a shoulder to cry on,also i need a HUGE hug </t>
  </si>
  <si>
    <t>Wed Jun 17 07:24:29 PDT 2009</t>
  </si>
  <si>
    <t xml:space="preserve">http://twitpic.com/7mdj5 - My boy is sick. </t>
  </si>
  <si>
    <t>NicaChelle</t>
  </si>
  <si>
    <t>@KryssyMartell aww poopie!!! 11 is when i have my only break  rain checkkkkk</t>
  </si>
  <si>
    <t>Wed Jun 17 07:24:31 PDT 2009</t>
  </si>
  <si>
    <t>nonnyjorris</t>
  </si>
  <si>
    <t xml:space="preserve">I've had no DMs for tonight's #ParisAirShow tweetup so I assume that nobody wants a free drink </t>
  </si>
  <si>
    <t>Wed Jun 17 07:24:32 PDT 2009</t>
  </si>
  <si>
    <t xml:space="preserve">@LaYeNNy I'm too shy for a nude beach!! </t>
  </si>
  <si>
    <t>Wed Jun 17 07:24:39 PDT 2009</t>
  </si>
  <si>
    <t>TimScribbles</t>
  </si>
  <si>
    <t xml:space="preserve">@ChuckQuartz Hey Chuckles, I missed Captian Picard day? Damn it, now I won't be able to make all my great &amp;quot;make it so&amp;quot; and &amp;quot;#2&amp;quot; jokes </t>
  </si>
  <si>
    <t>Wed Jun 17 07:24:40 PDT 2009</t>
  </si>
  <si>
    <t xml:space="preserve">getting ready for work... then my internship.. then class.. omg!!! </t>
  </si>
  <si>
    <t>Bigdaddy224</t>
  </si>
  <si>
    <t>Just spoke with my Uncle Don, who will not be with us much longer, love Uncle Don.   &amp;quot;it makes my heart hurt, nowing he will be gone soon&amp;quot;</t>
  </si>
  <si>
    <t>Wed Jun 17 07:24:41 PDT 2009</t>
  </si>
  <si>
    <t>krossfire</t>
  </si>
  <si>
    <t>HDD Life alert - Health down at 93%   - a laptop change should be coming soon</t>
  </si>
  <si>
    <t xml:space="preserve">The beer tower is no more </t>
  </si>
  <si>
    <t>Wed Jun 17 07:24:43 PDT 2009</t>
  </si>
  <si>
    <t xml:space="preserve">I hate that I can't text in class because I don't have service </t>
  </si>
  <si>
    <t>Wed Jun 17 07:24:47 PDT 2009</t>
  </si>
  <si>
    <t>I had a dream i met my soul mate.  &amp;lt;3</t>
  </si>
  <si>
    <t>Wed Jun 17 07:24:48 PDT 2009</t>
  </si>
  <si>
    <t>Stewy24</t>
  </si>
  <si>
    <t xml:space="preserve">Panicing.. Ex boyfriends being horrid.. Friends they don't care... Totally alone </t>
  </si>
  <si>
    <t>Wed Jun 17 07:24:50 PDT 2009</t>
  </si>
  <si>
    <t>17blessings</t>
  </si>
  <si>
    <t xml:space="preserve">off to study physics ... ew </t>
  </si>
  <si>
    <t>Wed Jun 17 07:25:30 PDT 2009</t>
  </si>
  <si>
    <t>IceSphere</t>
  </si>
  <si>
    <t>Frozen pizza on the grill would be the best if... I could get the crust to not burn  Next, will the worst pizza ever (Red Baron) improve</t>
  </si>
  <si>
    <t>Wed Jun 17 07:25:31 PDT 2009</t>
  </si>
  <si>
    <t>lifeinathens</t>
  </si>
  <si>
    <t xml:space="preserve">so much work to still do!!! </t>
  </si>
  <si>
    <t>Wed Jun 17 07:25:34 PDT 2009</t>
  </si>
  <si>
    <t xml:space="preserve">@nnop Hahahahaa!! If you wipe off the sarcasm of everything I say, it will lose all meaning!  It is all I have! </t>
  </si>
  <si>
    <t>Wed Jun 17 07:25:36 PDT 2009</t>
  </si>
  <si>
    <t xml:space="preserve">My sister ruined my poster. She just wanted to point at Strify when we discussed CBÂ´s sunglasses, but she pushed right into his hair! </t>
  </si>
  <si>
    <t>Wed Jun 17 07:25:37 PDT 2009</t>
  </si>
  <si>
    <t>Janetta08</t>
  </si>
  <si>
    <t>Just saw a dog get left behind at the circle k !! Wish I didn't have work so I could rescue it...  poor thing</t>
  </si>
  <si>
    <t>Wed Jun 17 07:25:40 PDT 2009</t>
  </si>
  <si>
    <t xml:space="preserve">Anyone else having issues where when you go to reply the box shows up at the top of the page? </t>
  </si>
  <si>
    <t>Wed Jun 17 07:25:41 PDT 2009</t>
  </si>
  <si>
    <t>emz_inv</t>
  </si>
  <si>
    <t>I hate going to the doctor, going today after work  rather go home and play with my pussycat that keeps playing with mice?!?!</t>
  </si>
  <si>
    <t>Wed Jun 17 07:25:44 PDT 2009</t>
  </si>
  <si>
    <t>JoannaKotjo</t>
  </si>
  <si>
    <t xml:space="preserve">Cant get the ticket for Superjunior show concert </t>
  </si>
  <si>
    <t>Wed Jun 17 07:25:45 PDT 2009</t>
  </si>
  <si>
    <t>bbylo53</t>
  </si>
  <si>
    <t xml:space="preserve">I hate how the iPhone 2G can't get MMS!  Apple is making me mad </t>
  </si>
  <si>
    <t>Wed Jun 17 07:25:46 PDT 2009</t>
  </si>
  <si>
    <t>FRSoul</t>
  </si>
  <si>
    <t>@iamthecrime Poor Daddy-o too!  I'm forced to listen to bagpipe music to stay awake   Oh, the humanity!</t>
  </si>
  <si>
    <t>Wed Jun 17 07:25:47 PDT 2009</t>
  </si>
  <si>
    <t>Ugh! Up too early! I jus went to sleep  On another note, why the heck is rain in the forecast  EV-ER-Y-WHERE! For the whole week! #~SS~</t>
  </si>
  <si>
    <t>Wed Jun 17 07:25:48 PDT 2009</t>
  </si>
  <si>
    <t xml:space="preserve">=[ goodbye twitter friends! i will talk to you all later on after 5 </t>
  </si>
  <si>
    <t>Wed Jun 17 07:25:49 PDT 2009</t>
  </si>
  <si>
    <t>jacooley</t>
  </si>
  <si>
    <t xml:space="preserve">Back to work after a sick day. Still not feeling 100%. </t>
  </si>
  <si>
    <t>seanshannon</t>
  </si>
  <si>
    <t xml:space="preserve">@molten_emotion They left for a few weeks but now they're back. </t>
  </si>
  <si>
    <t xml:space="preserve">I hate hate hate chem </t>
  </si>
  <si>
    <t xml:space="preserve">shit weather today </t>
  </si>
  <si>
    <t>Wed Jun 17 07:25:50 PDT 2009</t>
  </si>
  <si>
    <t>Leisl</t>
  </si>
  <si>
    <t xml:space="preserve">Wants to move to boro NOW!!!! </t>
  </si>
  <si>
    <t>Wed Jun 17 07:25:51 PDT 2009</t>
  </si>
  <si>
    <t xml:space="preserve">I feel so Butthurt coz me and my friend Ha had a arguement </t>
  </si>
  <si>
    <t>Wed Jun 17 07:25:57 PDT 2009</t>
  </si>
  <si>
    <t xml:space="preserve">had to get a sugar free hazelnut latte this morning, starbucks was out of SF vanilla </t>
  </si>
  <si>
    <t>Wed Jun 17 07:25:58 PDT 2009</t>
  </si>
  <si>
    <t xml:space="preserve">some people srsly , i could cryy people dont understand what it would mean to some people to be that close to them </t>
  </si>
  <si>
    <t xml:space="preserve">@backstreetboys oops! I forgot #BSB. LetÂ´s the trending begin!! Are you guys with me? no? </t>
  </si>
  <si>
    <t>Wed Jun 17 07:25:59 PDT 2009</t>
  </si>
  <si>
    <t>I soooo wanna do some trouble-ish but my current career goals won't allow me  Bumble Bee Tuna!!!</t>
  </si>
  <si>
    <t>library4joy</t>
  </si>
  <si>
    <t xml:space="preserve">@Kelleh79 i'm in helene's office... the office across the hall belongs to someone else now!  </t>
  </si>
  <si>
    <t>hadleymay</t>
  </si>
  <si>
    <t xml:space="preserve">french oral exam today   </t>
  </si>
  <si>
    <t>http://twitpic.com/7mdnh - Oh look... Twitter can't count  Thanks for getting my hopes up Twitter!</t>
  </si>
  <si>
    <t>Wed Jun 17 07:26:01 PDT 2009</t>
  </si>
  <si>
    <t>Thanks @akianastasiou ;-) You're the best! Saying that I feel like &amp;quot;death warmed up&amp;quot; would be an understatement! Horrible  How are you?</t>
  </si>
  <si>
    <t>andysnow77</t>
  </si>
  <si>
    <t xml:space="preserve">trying to stay motivated within a job he's getting made redundant from in a monthâ€™s time </t>
  </si>
  <si>
    <t>Wed Jun 17 07:26:02 PDT 2009</t>
  </si>
  <si>
    <t>ahh I am trying to do black keys on my hi5 profile but it won't let me  whyyy??</t>
  </si>
  <si>
    <t>JoyousKing</t>
  </si>
  <si>
    <t>@rottenbeard  They must have done something pretty freakin' awful.  BTW, I'll email U later w/ the reason 4 the ''Clueless'' reference.</t>
  </si>
  <si>
    <t>Wed Jun 17 07:26:03 PDT 2009</t>
  </si>
  <si>
    <t xml:space="preserve">good morning tweetcakes â™¥ had little to no sleep </t>
  </si>
  <si>
    <t>Katie_Daugerte</t>
  </si>
  <si>
    <t>Hating public transportation right now  gonna b sooo late to class!!!</t>
  </si>
  <si>
    <t>Wed Jun 17 07:26:04 PDT 2009</t>
  </si>
  <si>
    <t xml:space="preserve">@Wiccan_Willow ..it would grow back (fast) til next spring. sadly We lost Him to a Snake bite last summer..I Miss You Spike,My Big Boy!. </t>
  </si>
  <si>
    <t xml:space="preserve">@jmons nope, looks like it'll be 6pm then </t>
  </si>
  <si>
    <t>Wed Jun 17 07:26:07 PDT 2009</t>
  </si>
  <si>
    <t>AdrianaSTAR</t>
  </si>
  <si>
    <t>Woke up at 5am  now dentist. When will I get sleep!!!???</t>
  </si>
  <si>
    <t>HollisterChick3</t>
  </si>
  <si>
    <t xml:space="preserve">Sick....it really sucks. </t>
  </si>
  <si>
    <t>RAZ8581</t>
  </si>
  <si>
    <t xml:space="preserve">Is at the dentist </t>
  </si>
  <si>
    <t>Wed Jun 17 07:26:08 PDT 2009</t>
  </si>
  <si>
    <t xml:space="preserve">@tommcfly tom what are the chances of me winning  a comp to see you at the sherwood pines gig? </t>
  </si>
  <si>
    <t xml:space="preserve">@jeffmangum haha! I got it! the dome is a little better! Thanks for asking! Still getting them off and on. </t>
  </si>
  <si>
    <t xml:space="preserve">@SoxPinkPony I'm not so sure. It's prob done by comp program that would spit out inconsistent entries </t>
  </si>
  <si>
    <t>Wed Jun 17 07:26:11 PDT 2009</t>
  </si>
  <si>
    <t>@kaltesterne I guess it was just exactly what i was expecting as far as horror/morality tale with comic absurdity &amp;amp; gross.  sorry ma'am</t>
  </si>
  <si>
    <t>kendraraey</t>
  </si>
  <si>
    <t xml:space="preserve">last day of school   but exams </t>
  </si>
  <si>
    <t>StaceiiAnn</t>
  </si>
  <si>
    <t xml:space="preserve">the weathers bad today </t>
  </si>
  <si>
    <t>Wed Jun 17 07:26:13 PDT 2009</t>
  </si>
  <si>
    <t>cage717</t>
  </si>
  <si>
    <t>the ATM ate my card. and didnt give me my money  WTF!</t>
  </si>
  <si>
    <t>Wed Jun 17 07:26:15 PDT 2009</t>
  </si>
  <si>
    <t>Arrived at my favorite mexican grill, zabbas, for a chorizo burrito, only to find it opens at 8 now.  #epicfail</t>
  </si>
  <si>
    <t>Wed Jun 17 07:26:16 PDT 2009</t>
  </si>
  <si>
    <t>ozux</t>
  </si>
  <si>
    <t xml:space="preserve">Spaz don't support Proxy?  I can't use Spaz after filtering Twitter.com in Iran </t>
  </si>
  <si>
    <t>@_meeks_ err umm, sorry  I was famished!</t>
  </si>
  <si>
    <t>Sarah_isHis</t>
  </si>
  <si>
    <t>I don't understand Twitter on my phone  *Ponders to self*</t>
  </si>
  <si>
    <t>Wed Jun 17 07:26:17 PDT 2009</t>
  </si>
  <si>
    <t>CincyNattie</t>
  </si>
  <si>
    <t xml:space="preserve">FaceBook! where else can you casualy say 2 a your closest friends: &amp;quot;i may have unknowingly passed you a virus&amp;quot; in a update?! SORRY GUYS </t>
  </si>
  <si>
    <t>Wed Jun 17 07:26:18 PDT 2009</t>
  </si>
  <si>
    <t xml:space="preserve">There is nothing like... waking up to your daughter climbing on you just to pee... thank god for diapers </t>
  </si>
  <si>
    <t>Wed Jun 17 07:26:19 PDT 2009</t>
  </si>
  <si>
    <t xml:space="preserve">twittering is just like talking to myself. you're all a bunch of boring fools who never talk to me </t>
  </si>
  <si>
    <t>Wed Jun 17 07:26:22 PDT 2009</t>
  </si>
  <si>
    <t xml:space="preserve">oh man guys sorry tweetdeck crashed on me and was lagging.i'll hae to delete it </t>
  </si>
  <si>
    <t>Wed Jun 17 07:26:23 PDT 2009</t>
  </si>
  <si>
    <t>Sabi_BitterPill</t>
  </si>
  <si>
    <t>ufff I've done all the acceptance exams. still dunno whether I've passed or not though...  I HATE WAITING!</t>
  </si>
  <si>
    <t>@DJ_Alexander It's really bad today  I've taken the prescription ones and I'm still dying.</t>
  </si>
  <si>
    <t>Wed Jun 17 07:26:25 PDT 2009</t>
  </si>
  <si>
    <t>triplethreat931</t>
  </si>
  <si>
    <t xml:space="preserve">http://twitpic.com/7mdot - with my long blonde hair.... i miss the length </t>
  </si>
  <si>
    <t>Wed Jun 17 07:26:26 PDT 2009</t>
  </si>
  <si>
    <t>lisapisa77</t>
  </si>
  <si>
    <t xml:space="preserve">Resenting the landscapers who start running heavy machinery in the neighborhood at 6am. So loud my head hurts- not a fun way to awake. </t>
  </si>
  <si>
    <t xml:space="preserve">@annika would love to -- but unfortunately i am not there today -- at work </t>
  </si>
  <si>
    <t>Wed Jun 17 07:26:28 PDT 2009</t>
  </si>
  <si>
    <t xml:space="preserve">this is so confuisng aaaah </t>
  </si>
  <si>
    <t>Wed Jun 17 07:26:29 PDT 2009</t>
  </si>
  <si>
    <t>itsBABSbitch</t>
  </si>
  <si>
    <t xml:space="preserve">Ughh. i hate heartburn. </t>
  </si>
  <si>
    <t xml:space="preserve">All I wanna do is snuggle up next to my @rubyblu143 and go to sleep... I am sooo drained.... </t>
  </si>
  <si>
    <t>Wed Jun 17 07:26:31 PDT 2009</t>
  </si>
  <si>
    <t>MissyGracie</t>
  </si>
  <si>
    <t xml:space="preserve">did something crazy again! MNG drag me to HELL la!!! I spent alot again </t>
  </si>
  <si>
    <t>Wed Jun 17 07:26:32 PDT 2009</t>
  </si>
  <si>
    <t>lildeady</t>
  </si>
  <si>
    <t>Found I will not get a raise this year! No one will!  I'll get promoted though, watch!</t>
  </si>
  <si>
    <t>Wed Jun 17 07:26:33 PDT 2009</t>
  </si>
  <si>
    <t xml:space="preserve">#haveyouever dropped ur iPod/iPhone and freaked out cuz the start button wont work anymore? [&amp;amp; it cant be turned off - eg my ipod touch] </t>
  </si>
  <si>
    <t>Wed Jun 17 07:26:38 PDT 2009</t>
  </si>
  <si>
    <t>MalteseLucky</t>
  </si>
  <si>
    <t>Had to go to the Vet yesterday  Ear Infection AGAIN Hate when Mom puts ear drops in my ear, it tickles Friday I get my teeth cleaned eek!</t>
  </si>
  <si>
    <t>Wed Jun 17 07:26:40 PDT 2009</t>
  </si>
  <si>
    <t>Agh  aggravated because the guys behind me won't stop trying to get my attention while i'm trying to pay attention!!</t>
  </si>
  <si>
    <t>Wed Jun 17 07:26:43 PDT 2009</t>
  </si>
  <si>
    <t xml:space="preserve">@do0dlebudebz ikr.haha.i havent finish my Pocahontas on YT.this headache aint going away ay ay ay </t>
  </si>
  <si>
    <t>voluptuousivory</t>
  </si>
  <si>
    <t>@BonitaBmbshell I had the WORST weekend! Sorry we didn't get a chance to hang out  I want to see your cute face ASAP!</t>
  </si>
  <si>
    <t>Wed Jun 17 07:26:44 PDT 2009</t>
  </si>
  <si>
    <t>Kathleen91</t>
  </si>
  <si>
    <t>@hptwilighter im not ungrounded  and im leaving for the east coast too soon. and ill show u my hair</t>
  </si>
  <si>
    <t>The Hangover was frikkin hilarious!! Jord gas to leave me AGAIN tonight  stupid casino</t>
  </si>
  <si>
    <t xml:space="preserve">I fell because I am a clumsy clumsy girl. </t>
  </si>
  <si>
    <t>Wed Jun 17 07:26:45 PDT 2009</t>
  </si>
  <si>
    <t>Algebra final next I think @xOsitaax is absent today  New blog posted up sombrerosquad.blogspot.com check it out and follow mee!</t>
  </si>
  <si>
    <t xml:space="preserve">This is sad. I want a doughnut sooo bad right now ahh </t>
  </si>
  <si>
    <t>Wed Jun 17 07:26:46 PDT 2009</t>
  </si>
  <si>
    <t>sharmacastillo</t>
  </si>
  <si>
    <t xml:space="preserve">On my way to Tyler to take Carson to the in laws! Will not see him for two weeks </t>
  </si>
  <si>
    <t xml:space="preserve">@GaylaC if only I've got no one to party with </t>
  </si>
  <si>
    <t>Lill_L</t>
  </si>
  <si>
    <t>@natalieevarose sounds amazing,was so sad to leave  going back in 3weeks 4 oyster fest!cant wait!</t>
  </si>
  <si>
    <t>VivsLopez</t>
  </si>
  <si>
    <t xml:space="preserve">Good morning, and not so good to me, I'm with a damn headache </t>
  </si>
  <si>
    <t>Wed Jun 17 07:26:49 PDT 2009</t>
  </si>
  <si>
    <t>mattgeniesse</t>
  </si>
  <si>
    <t xml:space="preserve">I'm an intern - how can I afford the iPhone 3GS? I guess I will have to settle for the 3.0 software update. </t>
  </si>
  <si>
    <t>Wed Jun 17 07:26:50 PDT 2009</t>
  </si>
  <si>
    <t xml:space="preserve">I def still need to be taking an antihistamine.  didn't take it last night.  feel like crap today.  </t>
  </si>
  <si>
    <t>Wed Jun 17 07:26:51 PDT 2009</t>
  </si>
  <si>
    <t>xryanrussellx</t>
  </si>
  <si>
    <t>Awake. Either my brake caliper is jacked or a rim is bent. Regardless I don't get to drive to ATL to see @tbsnewagain tonight  #sobummed</t>
  </si>
  <si>
    <t>Wed Jun 17 07:26:52 PDT 2009</t>
  </si>
  <si>
    <t xml:space="preserve">got home from science regions didnt see my bf at all today </t>
  </si>
  <si>
    <t>Wed Jun 17 07:27:26 PDT 2009</t>
  </si>
  <si>
    <t>katfoldsfive</t>
  </si>
  <si>
    <t xml:space="preserve">Jenny Lewis &amp;amp; the Heartbreakers are playing the HOB June 26 but we're opening up for Righteous Buddha that night at Chelsea's </t>
  </si>
  <si>
    <t>Wed Jun 17 07:27:30 PDT 2009</t>
  </si>
  <si>
    <t xml:space="preserve">still off ill </t>
  </si>
  <si>
    <t>Wed Jun 17 07:27:31 PDT 2009</t>
  </si>
  <si>
    <t>terisaterror</t>
  </si>
  <si>
    <t>@AgendaOfGrace I planned on coming tonight. Then worked called and want's me to work 3rd shift  When is the next Bible study?</t>
  </si>
  <si>
    <t>Wed Jun 17 07:27:35 PDT 2009</t>
  </si>
  <si>
    <t xml:space="preserve">g2g. i've finished my homework. so now i'll review for the F quizzes tom. x( im soo veryyy sleepy!. </t>
  </si>
  <si>
    <t>Wed Jun 17 07:27:36 PDT 2009</t>
  </si>
  <si>
    <t xml:space="preserve">Has a friggen ear infection. Going to urgent care </t>
  </si>
  <si>
    <t>Wed Jun 17 07:27:41 PDT 2009</t>
  </si>
  <si>
    <t>Watermarked</t>
  </si>
  <si>
    <t xml:space="preserve">My poor boy has to get his wisdom teeth out </t>
  </si>
  <si>
    <t>Wed Jun 17 07:27:44 PDT 2009</t>
  </si>
  <si>
    <t>macari</t>
  </si>
  <si>
    <t xml:space="preserve">@faisalfarooqui Thats so confusing indeed. 17th or 18th?? Even Apple don't know for sure! </t>
  </si>
  <si>
    <t>Wed Jun 17 07:27:46 PDT 2009</t>
  </si>
  <si>
    <t>midnightsun1143</t>
  </si>
  <si>
    <t>That beer I ordered @ trivia night did NOT state it was 24oz... less than a chipper morning   Glass h20 + coffee, then P90X to get going!</t>
  </si>
  <si>
    <t>MindStar9</t>
  </si>
  <si>
    <t xml:space="preserve">I'm sitting at a stop-light, waiting for it to turn green, but it's not. Faulty wiring? Or wrong buttons being pushing? I'm stuck at stop </t>
  </si>
  <si>
    <t xml:space="preserve">Ok so now cody is offline and i have no one to speak nerd to </t>
  </si>
  <si>
    <t>Wed Jun 17 07:27:49 PDT 2009</t>
  </si>
  <si>
    <t xml:space="preserve">@VeLL_Mon3y Shut up! I didn't see it yet </t>
  </si>
  <si>
    <t>Wed Jun 17 07:27:50 PDT 2009</t>
  </si>
  <si>
    <t>debbyash</t>
  </si>
  <si>
    <t xml:space="preserve">off to the gym to get my butt kicked..... Slackers are punished by trainer... </t>
  </si>
  <si>
    <t>Wed Jun 17 07:27:52 PDT 2009</t>
  </si>
  <si>
    <t>good morning, hope everyone is having a good day.  i just dropped SugarDaddy off at airport... he is headed to texas on business.  #fb</t>
  </si>
  <si>
    <t>Wed Jun 17 07:27:53 PDT 2009</t>
  </si>
  <si>
    <t xml:space="preserve">@MegzFox Ahh, I saw your interview on the Aussie TODAY show, i didnt see you mention my name  :p -- Where you off to next? Australia </t>
  </si>
  <si>
    <t>Wed Jun 17 07:27:54 PDT 2009</t>
  </si>
  <si>
    <t xml:space="preserve">I despise the house landline phone. HATE it. too many calls with no one leaving message </t>
  </si>
  <si>
    <t>Wed Jun 17 07:27:55 PDT 2009</t>
  </si>
  <si>
    <t xml:space="preserve">@Prototype86 lmao...well yeah... I know that NOW. Wish I woulda known it then though </t>
  </si>
  <si>
    <t>Wed Jun 17 07:27:57 PDT 2009</t>
  </si>
  <si>
    <t xml:space="preserve">The internet sucks at this hotel. Could not engage in my morning rituals. #fail </t>
  </si>
  <si>
    <t>Wed Jun 17 07:28:02 PDT 2009</t>
  </si>
  <si>
    <t>i'm desperate for one of my friends to get twitter! Come on!  i wanna get a bleedin direct message! - http://tweet.sg</t>
  </si>
  <si>
    <t>Wed Jun 17 07:28:01 PDT 2009</t>
  </si>
  <si>
    <t>Voxdeae</t>
  </si>
  <si>
    <t>All I want to do is listen and watch the Arlington Rap over and over... http://www.youtube.com/watch?v=4T1RMuoQnKo  I miss Nova  SAD FACE!</t>
  </si>
  <si>
    <t>hellokimmy</t>
  </si>
  <si>
    <t xml:space="preserve">@ketamz i won't be here in august </t>
  </si>
  <si>
    <t>Wed Jun 17 07:28:04 PDT 2009</t>
  </si>
  <si>
    <t>anabarroso</t>
  </si>
  <si>
    <t xml:space="preserve">Anybody knows someone in Indianapolis who might want a cute 1 year old Shar pei??? He's adorable and needs a home. </t>
  </si>
  <si>
    <t>Wed Jun 17 07:28:06 PDT 2009</t>
  </si>
  <si>
    <t>geography exam today  fml</t>
  </si>
  <si>
    <t>Wed Jun 17 07:28:09 PDT 2009</t>
  </si>
  <si>
    <t xml:space="preserve">stuck in school, rushing annoying presentation &amp;amp; imc report for tmr. i want to go home and curl up in bed. </t>
  </si>
  <si>
    <t>Wed Jun 17 07:28:12 PDT 2009</t>
  </si>
  <si>
    <t xml:space="preserve">I hope its warm for friday </t>
  </si>
  <si>
    <t>Wed Jun 17 07:28:14 PDT 2009</t>
  </si>
  <si>
    <t xml:space="preserve">telling the truth is always hard. hpppfff.. </t>
  </si>
  <si>
    <t>Wed Jun 17 07:28:15 PDT 2009</t>
  </si>
  <si>
    <t xml:space="preserve">planning a charity fashion show is way more work than i expected </t>
  </si>
  <si>
    <t>@shrnclrk boo  bye xxxx</t>
  </si>
  <si>
    <t>Wed Jun 17 07:28:18 PDT 2009</t>
  </si>
  <si>
    <t xml:space="preserve">@xryanrussellx that's such a bummer </t>
  </si>
  <si>
    <t xml:space="preserve">@Kevism i know ahhhhhhhhh </t>
  </si>
  <si>
    <t>Wed Jun 17 07:28:20 PDT 2009</t>
  </si>
  <si>
    <t>ecospagirl</t>
  </si>
  <si>
    <t xml:space="preserve">proudly wearing my &amp;quot;i cupcake ny&amp;quot; t-shirt from Magnolia Bakery today...wish i still had the cupcakes to go with it </t>
  </si>
  <si>
    <t>Wed Jun 17 07:28:22 PDT 2009</t>
  </si>
  <si>
    <t>@djpursue apparently i thought i sent it.  MORNING sexy bitch! lol.. i got into jail cause of the #iconfess. but there was also work being</t>
  </si>
  <si>
    <t>Wed Jun 17 07:28:24 PDT 2009</t>
  </si>
  <si>
    <t>marfillaster</t>
  </si>
  <si>
    <t>is late  http://plurk.com/p/11nmxk</t>
  </si>
  <si>
    <t>Wed Jun 17 07:28:29 PDT 2009</t>
  </si>
  <si>
    <t>erinmacneil</t>
  </si>
  <si>
    <t>Grrr. I want to blog!  Silly, silly Freewebs.</t>
  </si>
  <si>
    <t>Seandogg</t>
  </si>
  <si>
    <t xml:space="preserve">Thank you Sandy, from Chase bank, for calling and waking me up.       </t>
  </si>
  <si>
    <t>Wed Jun 17 07:28:30 PDT 2009</t>
  </si>
  <si>
    <t>GyakutenZwei</t>
  </si>
  <si>
    <t xml:space="preserve">Waiting for people, on the other hand, makes me a very sad person </t>
  </si>
  <si>
    <t>Wed Jun 17 07:28:31 PDT 2009</t>
  </si>
  <si>
    <t xml:space="preserve">@AcePower </t>
  </si>
  <si>
    <t>Wed Jun 17 07:28:32 PDT 2009</t>
  </si>
  <si>
    <t xml:space="preserve">@lukaswinn *wink* tehee but im on the west coast LA BABY! (*giggles) so thats 8 hours!!! Ive been to london once. it rained for a week </t>
  </si>
  <si>
    <t>Wed Jun 17 07:28:33 PDT 2009</t>
  </si>
  <si>
    <t xml:space="preserve">@ricktionary awh thats exciting! i'm jealous ur taking lessons! i used to play... </t>
  </si>
  <si>
    <t>Sick....it really sucks.  Hopefully I get better for the weekend.</t>
  </si>
  <si>
    <t>Wed Jun 17 07:28:34 PDT 2009</t>
  </si>
  <si>
    <t>is not going to have a life starting monday.  THIS WEEKEND BETTER BE FUCKING AMAZING.</t>
  </si>
  <si>
    <t xml:space="preserve">coming home on the bus. Friend just got off so i am all aloney </t>
  </si>
  <si>
    <t>Wed Jun 17 07:28:36 PDT 2009</t>
  </si>
  <si>
    <t>irishdunne81</t>
  </si>
  <si>
    <t xml:space="preserve">Wondering at what age does your nearsightedness vision starts to go?   I think mine is on its way out and I only turned 28 last week </t>
  </si>
  <si>
    <t>&amp;quot;Solo Que Me Falta&amp;quot; always makes me feel hot and bothered for some reason, it sounds so sexy  just me I'm sure blush blush</t>
  </si>
  <si>
    <t>Wed Jun 17 07:28:40 PDT 2009</t>
  </si>
  <si>
    <t xml:space="preserve">Home from SD.  Had a fabo time. E loved Sea World &amp;amp; the hotel pool.  Hard to get back in the groove and have to unpack &amp;amp; do laundry </t>
  </si>
  <si>
    <t>Wed Jun 17 07:28:41 PDT 2009</t>
  </si>
  <si>
    <t xml:space="preserve">signed off work for a week but will do what i can from home. 3 types of drugs and referred to specialist. poop </t>
  </si>
  <si>
    <t>Sunshine_Music</t>
  </si>
  <si>
    <t xml:space="preserve">rain rain go away come again another day! </t>
  </si>
  <si>
    <t>Wed Jun 17 07:28:42 PDT 2009</t>
  </si>
  <si>
    <t>bstotter</t>
  </si>
  <si>
    <t xml:space="preserve">Hope it doesn't rain tomorrow for our beach date </t>
  </si>
  <si>
    <t xml:space="preserve">posoned by numerical instabilities and non continuous functions </t>
  </si>
  <si>
    <t>Wed Jun 17 07:28:43 PDT 2009</t>
  </si>
  <si>
    <t xml:space="preserve">another long day tomorrow </t>
  </si>
  <si>
    <t>Wed Jun 17 07:28:44 PDT 2009</t>
  </si>
  <si>
    <t>@maddieprior thnx4that Ted clip-so cute!u changed ur avatar?(i liked seeing u)  wuts the link to vote?sumwut quiet in the office.how r u?</t>
  </si>
  <si>
    <t>Wed Jun 17 07:28:46 PDT 2009</t>
  </si>
  <si>
    <t>jenikoski</t>
  </si>
  <si>
    <t xml:space="preserve">@JeannetteNL Wow! I wrote out this long message then I realized you only get like 150 characters to write with </t>
  </si>
  <si>
    <t>Wed Jun 17 07:28:49 PDT 2009</t>
  </si>
  <si>
    <t>@Mr_Marty totally agree, FF was my savior from IE for so long.. now it's just as trippy.    Wishing for old school netscape.</t>
  </si>
  <si>
    <t>Wed Jun 17 07:28:51 PDT 2009</t>
  </si>
  <si>
    <t xml:space="preserve">Spent the day feeling wonderfully chillaxed and content, only to have an unknown mass anxiety hit... What's the deal </t>
  </si>
  <si>
    <t xml:space="preserve">@facundorules just plug into your itunes, but it has to be the latest itunes version. i tried it this morning but wasnt out yet </t>
  </si>
  <si>
    <t>ndyanas</t>
  </si>
  <si>
    <t xml:space="preserve">Some people are sooo annoying~ Pity mee ! </t>
  </si>
  <si>
    <t>Wed Jun 17 07:28:52 PDT 2009</t>
  </si>
  <si>
    <t xml:space="preserve">Thanks for the #iphone clarification ppl.  Guess they're still gonna release it while I'm stuck on my 2 hour net-less train commute home </t>
  </si>
  <si>
    <t>Wed Jun 17 07:28:53 PDT 2009</t>
  </si>
  <si>
    <t>Sarah18D</t>
  </si>
  <si>
    <t xml:space="preserve">is having a bad day :O </t>
  </si>
  <si>
    <t>Wed Jun 17 07:29:32 PDT 2009</t>
  </si>
  <si>
    <t>@ByrdsTheWord OMG!I use 2 *LOVE* Daria!...tear,I miss it!  lol</t>
  </si>
  <si>
    <t>Wed Jun 17 07:29:34 PDT 2009</t>
  </si>
  <si>
    <t>heyitzdxx</t>
  </si>
  <si>
    <t>I really hate classes! it doesnt even feel like summer cus I have this weight on me and THE WORK  ri dic u lous!</t>
  </si>
  <si>
    <t>anglib78</t>
  </si>
  <si>
    <t xml:space="preserve">Ouch, woke up with a headache. Rain must be imminent. Damn you falling barometric pressure!  </t>
  </si>
  <si>
    <t>Wed Jun 17 07:29:35 PDT 2009</t>
  </si>
  <si>
    <t xml:space="preserve">thinking why didnt I take off for the Laker parade </t>
  </si>
  <si>
    <t>Wed Jun 17 07:29:36 PDT 2009</t>
  </si>
  <si>
    <t>deadlykimono</t>
  </si>
  <si>
    <t>@FoodStories You 'avin a dig at my weeny tomato?  'Arsh bruv.</t>
  </si>
  <si>
    <t>Wed Jun 17 07:29:37 PDT 2009</t>
  </si>
  <si>
    <t>jorrits</t>
  </si>
  <si>
    <t xml:space="preserve">Damn the new riserbars don't fit my bike </t>
  </si>
  <si>
    <t>dbracamonte</t>
  </si>
  <si>
    <t xml:space="preserve">@meetdux, see swapping my translated phrase, and I checked before I sent, didn't quite get what I originally wanted, but close </t>
  </si>
  <si>
    <t>Wed Jun 17 07:29:40 PDT 2009</t>
  </si>
  <si>
    <t>Tihimi21</t>
  </si>
  <si>
    <t>It's officially so that I have lost my ray ban  Going out to buy a near pair. Editors have taken over the car's stereo!</t>
  </si>
  <si>
    <t>borretje</t>
  </si>
  <si>
    <t xml:space="preserve">Mmm, facebook is slow as hell </t>
  </si>
  <si>
    <t>Wed Jun 17 07:29:41 PDT 2009</t>
  </si>
  <si>
    <t xml:space="preserve">ggeeeeeee so rainy outside really just wanna cuddle up but....i must go to class </t>
  </si>
  <si>
    <t>Wed Jun 17 07:29:42 PDT 2009</t>
  </si>
  <si>
    <t xml:space="preserve">Taking the kids to the gym. Too bad we can't hop in the pool. </t>
  </si>
  <si>
    <t xml:space="preserve">Traveling with the jobe 2day! 2 bad we are only going to Chambana.. Wish it wew sumwhere more fab </t>
  </si>
  <si>
    <t>Wed Jun 17 07:29:43 PDT 2009</t>
  </si>
  <si>
    <t>adeleven</t>
  </si>
  <si>
    <t xml:space="preserve">@GeekMommy the max has been 5... i could only triple myself </t>
  </si>
  <si>
    <t>jenniferds1127</t>
  </si>
  <si>
    <t xml:space="preserve">@dustinpyeatt - I understand completely! I could only sneak away for lunch. </t>
  </si>
  <si>
    <t xml:space="preserve">better roll to work, even though its my day off </t>
  </si>
  <si>
    <t>Wed Jun 17 07:29:44 PDT 2009</t>
  </si>
  <si>
    <t xml:space="preserve"> Metromix canceled the free lunch at SATCO today. #squarespace</t>
  </si>
  <si>
    <t>Wed Jun 17 07:29:47 PDT 2009</t>
  </si>
  <si>
    <t>MissPoeticRain</t>
  </si>
  <si>
    <t xml:space="preserve">BEEN SICK FOR OVER A WEEK AND I AM TIRED OF THIS DAMN SICKLE CELL!!! </t>
  </si>
  <si>
    <t>Wed Jun 17 07:29:48 PDT 2009</t>
  </si>
  <si>
    <t>laying in bed not wanting to get up wishing i could have oneee day without any responsibilities  ....working 12-5.</t>
  </si>
  <si>
    <t>ACM_Jedi</t>
  </si>
  <si>
    <t xml:space="preserve">wanted to start the day with the *official* bachelorette party invite and 'stuff-to-bring' list, but i gotta run to the dentist first. </t>
  </si>
  <si>
    <t xml:space="preserve">@frizzle_fry What?!? I missed pie?!? </t>
  </si>
  <si>
    <t>ddane83</t>
  </si>
  <si>
    <t>@ThisIsKionna i sent it twice mama!  Enjoy ur time! Kisses</t>
  </si>
  <si>
    <t>Wed Jun 17 07:29:49 PDT 2009</t>
  </si>
  <si>
    <t xml:space="preserve">I missed my train </t>
  </si>
  <si>
    <t>aisha_x96</t>
  </si>
  <si>
    <t>hello everyone im reali bored  iv been ill in bed or 2 days so bored</t>
  </si>
  <si>
    <t>Wed Jun 17 07:29:50 PDT 2009</t>
  </si>
  <si>
    <t>@lilyroseallen lucky u, its freezing and raining in syd  xo</t>
  </si>
  <si>
    <t>Wed Jun 17 07:29:51 PDT 2009</t>
  </si>
  <si>
    <t>@mdrwhitener So before the &amp;quot;maintenance&amp;quot; yesterday it was work. No tis not.   this makes me sad.</t>
  </si>
  <si>
    <t>Wed Jun 17 07:29:52 PDT 2009</t>
  </si>
  <si>
    <t xml:space="preserve">Heyy Twitter! Just Got Up From Some Nightmares......Slept With The Enemy </t>
  </si>
  <si>
    <t>Wed Jun 17 07:29:56 PDT 2009</t>
  </si>
  <si>
    <t xml:space="preserve">@sbeaver dont tell me you have hurricanes in FLA </t>
  </si>
  <si>
    <t>Wed Jun 17 07:29:57 PDT 2009</t>
  </si>
  <si>
    <t>skogul</t>
  </si>
  <si>
    <t xml:space="preserve">Went to Stop &amp;amp; Shop for much needed coffee, breakfast/lunch items and cat food - Looked for http://cakewrecks.blogspot.com/ - found none. </t>
  </si>
  <si>
    <t xml:space="preserve">ughhhh </t>
  </si>
  <si>
    <t>Wed Jun 17 07:29:59 PDT 2009</t>
  </si>
  <si>
    <t xml:space="preserve">@simplyjesslee Have thought about going. Kind of tight behind on a worknight, tho'  </t>
  </si>
  <si>
    <t>Wed Jun 17 07:30:02 PDT 2009</t>
  </si>
  <si>
    <t>Scr3amLOUD3RNOW</t>
  </si>
  <si>
    <t xml:space="preserve">Ughhh going to get shots. </t>
  </si>
  <si>
    <t>Wed Jun 17 07:30:03 PDT 2009</t>
  </si>
  <si>
    <t>theredheadsaid</t>
  </si>
  <si>
    <t xml:space="preserve">Tweetdeck for iPhone crashes a LOT, current state:shows only old tweets for some grps, won't open tweets. </t>
  </si>
  <si>
    <t>Katiebaby_89</t>
  </si>
  <si>
    <t>Wed Jun 17 07:30:09 PDT 2009</t>
  </si>
  <si>
    <t>@soapboxdave Hmm.. apple is having all kinds of problems. My 3GS (which I pre-ordered on the 8th) still hasn't shipped  #iphone #fail</t>
  </si>
  <si>
    <t>Abbaloo90</t>
  </si>
  <si>
    <t xml:space="preserve">got my cervical cancer jab today, ow </t>
  </si>
  <si>
    <t>Wed Jun 17 07:30:11 PDT 2009</t>
  </si>
  <si>
    <t xml:space="preserve">Just got maltesers from the vending machine thinking it was skittles. MAJOR disappointment - i don't like maltesers! </t>
  </si>
  <si>
    <t>Wed Jun 17 07:30:13 PDT 2009</t>
  </si>
  <si>
    <t>My laptop is almost dead   Operating with all my expertise</t>
  </si>
  <si>
    <t>Wed Jun 17 07:30:14 PDT 2009</t>
  </si>
  <si>
    <t>also- my family sold our swing set. this is very sad.  the first signs of moving on and growing up. (never!)</t>
  </si>
  <si>
    <t>Wed Jun 17 07:30:17 PDT 2009</t>
  </si>
  <si>
    <t xml:space="preserve">Yep. Worst morning in a long time. If you see my wife, be sweet to her. Her morning was no better. </t>
  </si>
  <si>
    <t>phuongyq</t>
  </si>
  <si>
    <t xml:space="preserve">Wtf is up with the cold weather? Sitting in my car warming up before walkin to class. </t>
  </si>
  <si>
    <t>Wed Jun 17 07:30:18 PDT 2009</t>
  </si>
  <si>
    <t>mercys_mark</t>
  </si>
  <si>
    <t xml:space="preserve">I had the worst nightmare that my life fell apart and it was all my fault. What a shitty feeling. </t>
  </si>
  <si>
    <t>Wed Jun 17 07:30:21 PDT 2009</t>
  </si>
  <si>
    <t>paigelorrabeth</t>
  </si>
  <si>
    <t xml:space="preserve">It's SO hot! Next week I'm staying in a unit with no electricity. Oh how I'll miss my fan. </t>
  </si>
  <si>
    <t>SamMata</t>
  </si>
  <si>
    <t xml:space="preserve">Nashville is amazing!! I don't want to leave!! I'm going back to Kentucky for a day, then shittty Michigan </t>
  </si>
  <si>
    <t>Wed Jun 17 07:30:22 PDT 2009</t>
  </si>
  <si>
    <t xml:space="preserve">Wassup Wassup Waaaaaassssssup!!!! Hey all, @ #CarNutz gettin an oil change..man I gotta learn how 2 do this myself </t>
  </si>
  <si>
    <t>Wed Jun 17 07:30:24 PDT 2009</t>
  </si>
  <si>
    <t xml:space="preserve">@lilyroseallen lucky you. its pissing it down here </t>
  </si>
  <si>
    <t>Wed Jun 17 07:30:26 PDT 2009</t>
  </si>
  <si>
    <t xml:space="preserve">http://ping.fm/JFHGZ (scary) </t>
  </si>
  <si>
    <t>Wed Jun 17 07:30:27 PDT 2009</t>
  </si>
  <si>
    <t>shasta333</t>
  </si>
  <si>
    <t xml:space="preserve">my guineas need c-sections </t>
  </si>
  <si>
    <t>simpleskye</t>
  </si>
  <si>
    <t xml:space="preserve">is sad that iPhone 3.0 is not available yet. I wanted to download it before I went to work. </t>
  </si>
  <si>
    <t>SimonH1991</t>
  </si>
  <si>
    <t xml:space="preserve">As a wise man once said... I'm wet </t>
  </si>
  <si>
    <t>peeti_k</t>
  </si>
  <si>
    <t xml:space="preserve">Ruined one of my buttplug </t>
  </si>
  <si>
    <t>Wed Jun 17 07:30:28 PDT 2009</t>
  </si>
  <si>
    <t xml:space="preserve">@lilyroseallen it's raining here! </t>
  </si>
  <si>
    <t>Wed Jun 17 07:30:29 PDT 2009</t>
  </si>
  <si>
    <t>malee15</t>
  </si>
  <si>
    <t>thinks she won't be getting any sleep tonight  http://plurk.com/p/11nnsr</t>
  </si>
  <si>
    <t>Wed Jun 17 07:30:30 PDT 2009</t>
  </si>
  <si>
    <t>laurahunt1</t>
  </si>
  <si>
    <t>Wed Jun 17 07:30:32 PDT 2009</t>
  </si>
  <si>
    <t xml:space="preserve">@kieron23 Kieron, big Fan, Love hollyoaks... Missing Chris thoughhh </t>
  </si>
  <si>
    <t>Wed Jun 17 07:30:35 PDT 2009</t>
  </si>
  <si>
    <t xml:space="preserve">Noooooo freight train. </t>
  </si>
  <si>
    <t>Wed Jun 17 07:30:37 PDT 2009</t>
  </si>
  <si>
    <t xml:space="preserve">@GlItCh017 but i'm not getting them on my phone!!!! </t>
  </si>
  <si>
    <t>Wed Jun 17 07:30:38 PDT 2009</t>
  </si>
  <si>
    <t>@metro_life lol.. yesss.. and today 'du bist kranke'..  aww.. hope u get well soon!</t>
  </si>
  <si>
    <t>Wed Jun 17 07:30:39 PDT 2009</t>
  </si>
  <si>
    <t xml:space="preserve">My soul loves this weather. My head, however, does not. </t>
  </si>
  <si>
    <t>Cristalll</t>
  </si>
  <si>
    <t xml:space="preserve">OMG someone stole my cereal bowl at work. How sad is that </t>
  </si>
  <si>
    <t>Wed Jun 17 07:30:40 PDT 2009</t>
  </si>
  <si>
    <t xml:space="preserve">@nbakker thanks for the time ... I had been trying to update ... and thinking wtf </t>
  </si>
  <si>
    <t>Wed Jun 17 07:30:43 PDT 2009</t>
  </si>
  <si>
    <t xml:space="preserve">i think i better sleep like now? haha! since i have to wake up at 4.30.. </t>
  </si>
  <si>
    <t>Wed Jun 17 07:30:44 PDT 2009</t>
  </si>
  <si>
    <t xml:space="preserve">Work, be back around 3 @Rsltruly That sucks </t>
  </si>
  <si>
    <t>Wed Jun 17 07:30:46 PDT 2009</t>
  </si>
  <si>
    <t>Schmetterlings</t>
  </si>
  <si>
    <t xml:space="preserve">@evyevol im going to your house on friday vi @KarolinaPutri im gonna miss you poe </t>
  </si>
  <si>
    <t>Wed Jun 17 07:30:48 PDT 2009</t>
  </si>
  <si>
    <t>Steff_P</t>
  </si>
  <si>
    <t xml:space="preserve">Loves her new pole dancing course! I'm still in SO much pain from it and all bruised up though </t>
  </si>
  <si>
    <t>Day 3 without seeing my sweetie  on the bright side no core apps till tues yay!</t>
  </si>
  <si>
    <t xml:space="preserve">now wants sushi </t>
  </si>
  <si>
    <t>Wed Jun 17 07:30:49 PDT 2009</t>
  </si>
  <si>
    <t xml:space="preserve">@buchanan23 I won't get my money back... </t>
  </si>
  <si>
    <t xml:space="preserve">CONFUSED! gotta think right </t>
  </si>
  <si>
    <t>@kpmarie    mine is in the mail...</t>
  </si>
  <si>
    <t>Wed Jun 17 07:30:50 PDT 2009</t>
  </si>
  <si>
    <t>haikalsiregar</t>
  </si>
  <si>
    <t xml:space="preserve">@dinitaputri still in the office?  Same here... </t>
  </si>
  <si>
    <t>Wed Jun 17 07:30:52 PDT 2009</t>
  </si>
  <si>
    <t>@1capplegate awww it is sad! I'm sorry  Sam Who was one of my fav shows! Perfect for you!</t>
  </si>
  <si>
    <t>My phone is not recieving tweets  but i can send them? Crazy</t>
  </si>
  <si>
    <t>Wed Jun 17 07:30:54 PDT 2009</t>
  </si>
  <si>
    <t>aubspider542</t>
  </si>
  <si>
    <t>Wed Jun 17 07:31:37 PDT 2009</t>
  </si>
  <si>
    <t>publishingu</t>
  </si>
  <si>
    <t xml:space="preserve">flatmates made pizza. They are definitely taunting me. All of a sudden stir fry doesn't sounds like a nice dinner </t>
  </si>
  <si>
    <t>Fuzzylilkisses</t>
  </si>
  <si>
    <t>I is going to bed now... I wished i liked Marah's new song   I have high hopes for MOAIA!</t>
  </si>
  <si>
    <t>Wed Jun 17 07:31:38 PDT 2009</t>
  </si>
  <si>
    <t>ballaberis</t>
  </si>
  <si>
    <t>OMG.... no golf 4 me this weekend  rainy weekend</t>
  </si>
  <si>
    <t xml:space="preserve">@vicious_boy yeah..it is. huhu. </t>
  </si>
  <si>
    <t>Wed Jun 17 07:31:40 PDT 2009</t>
  </si>
  <si>
    <t>@jjuuddggee They're full price for me   Perhaps it was a cock up.</t>
  </si>
  <si>
    <t xml:space="preserve">@turnitgrey I haz no idea how to </t>
  </si>
  <si>
    <t xml:space="preserve">english provincial this morning </t>
  </si>
  <si>
    <t>Wed Jun 17 07:31:41 PDT 2009</t>
  </si>
  <si>
    <t xml:space="preserve">Oh mannn. I have to go iron my work trousers </t>
  </si>
  <si>
    <t>UofRBarbie</t>
  </si>
  <si>
    <t xml:space="preserve">going to work unfortunately...and im sick and missing him </t>
  </si>
  <si>
    <t>Wed Jun 17 07:31:42 PDT 2009</t>
  </si>
  <si>
    <t>dumbblonde301</t>
  </si>
  <si>
    <t xml:space="preserve">anyone want to clean my room for me i really cba to do it </t>
  </si>
  <si>
    <t xml:space="preserve">@Asduh we have a lot of homework and tests too... I've a nice day today but i'm kinda tired </t>
  </si>
  <si>
    <t>gugaguga</t>
  </si>
  <si>
    <t xml:space="preserve">I am playing with my hp ipaq </t>
  </si>
  <si>
    <t>Wed Jun 17 07:31:43 PDT 2009</t>
  </si>
  <si>
    <t>JodysMarketing</t>
  </si>
  <si>
    <t>My poor little baby has a fever from his shots   He looks so miserable</t>
  </si>
  <si>
    <t>Wed Jun 17 07:31:47 PDT 2009</t>
  </si>
  <si>
    <t>SkywalkerBln</t>
  </si>
  <si>
    <t>Time to work  no just and so on...SMS?</t>
  </si>
  <si>
    <t>Wed Jun 17 07:31:50 PDT 2009</t>
  </si>
  <si>
    <t>nsj</t>
  </si>
  <si>
    <t xml:space="preserve">Got my run in before work (and the rain!). Now prepping my forecast for the Noon show on @WRAL. Friday could be FRYday. </t>
  </si>
  <si>
    <t>Wed Jun 17 07:31:53 PDT 2009</t>
  </si>
  <si>
    <t>luci8588</t>
  </si>
  <si>
    <t>takin some cold medicine then goin 2 bed..essence is a no go 2day  thank u 2 every1 who wished me luck... they'll b another time :shrugs:</t>
  </si>
  <si>
    <t>Wed Jun 17 07:31:56 PDT 2009</t>
  </si>
  <si>
    <t xml:space="preserve">@london_vice iTunes will let you do it from like 6 onwards I think, I'll still be coming home from my lesson then </t>
  </si>
  <si>
    <t>Wed Jun 17 07:31:58 PDT 2009</t>
  </si>
  <si>
    <t xml:space="preserve">http://twitpic.com/7mdy2  Think I miss my mac much?  I tried my best to recreate my home desktop on this WinXp machine.  I failed </t>
  </si>
  <si>
    <t>Wed Jun 17 07:31:59 PDT 2009</t>
  </si>
  <si>
    <t>steamie</t>
  </si>
  <si>
    <t xml:space="preserve">@ghiribizzo and there will be a massive surge when it's released and it will take 2 hours to download </t>
  </si>
  <si>
    <t>Wed Jun 17 07:32:01 PDT 2009</t>
  </si>
  <si>
    <t>why has knock you down by keri hilson etc became so big?  i pure loved it ages ago, shannnnnnnnnnnnnnnnnnn.</t>
  </si>
  <si>
    <t>Wed Jun 17 07:32:02 PDT 2009</t>
  </si>
  <si>
    <t>OR_ELSE</t>
  </si>
  <si>
    <t xml:space="preserve">Ermâ€¦ what's that smellâ€¦ I hope it's not my feet after treading in that unidentifiable puddle of strange liquid type stuffâ€¦ oh, it is </t>
  </si>
  <si>
    <t>I want my apartment back  FML</t>
  </si>
  <si>
    <t>@dougiemcfly   hiya im a big fan but im reali bored cuz im ill in bed  so borin plase reply will make me very happy xxxxxx</t>
  </si>
  <si>
    <t>Wed Jun 17 07:32:03 PDT 2009</t>
  </si>
  <si>
    <t>@alex98angie LOL Twitter slow, connection slow, + my dogs don't care    Send them a camel that will scare them. lol</t>
  </si>
  <si>
    <t>Wed Jun 17 07:32:04 PDT 2009</t>
  </si>
  <si>
    <t xml:space="preserve">@seregon awww no! Hope you feel better soon! </t>
  </si>
  <si>
    <t>Wed Jun 17 07:32:05 PDT 2009</t>
  </si>
  <si>
    <t xml:space="preserve">so my dads really trying to rope me in. preparing a large incentive package in order to make me come home for school. ughhh </t>
  </si>
  <si>
    <t>Wed Jun 17 07:32:10 PDT 2009</t>
  </si>
  <si>
    <t>daniellettt</t>
  </si>
  <si>
    <t xml:space="preserve">i dont want to go to work.. </t>
  </si>
  <si>
    <t>Wed Jun 17 07:32:11 PDT 2009</t>
  </si>
  <si>
    <t xml:space="preserve">@drealoveslife jealous.jealous.jealous. about everything haha. not fair </t>
  </si>
  <si>
    <t>MsKippish</t>
  </si>
  <si>
    <t>@2ewgunnciz Hey there i've been sick  and not happy about it</t>
  </si>
  <si>
    <t>Wed Jun 17 07:32:12 PDT 2009</t>
  </si>
  <si>
    <t xml:space="preserve">My mac version of @tweetie just stopped working - think I just installed a java update(?) S'deaded </t>
  </si>
  <si>
    <t>@Levi_Leipheimer wow! they just won't leave you guys alone, will they..  That's ok..you'll just keep testing clean and proving them wrong</t>
  </si>
  <si>
    <t>Wed Jun 17 07:32:13 PDT 2009</t>
  </si>
  <si>
    <t>Tizzy79</t>
  </si>
  <si>
    <t xml:space="preserve">This is disappointing, @whyy: http://bit.ly/whyyde </t>
  </si>
  <si>
    <t>Wed Jun 17 07:32:17 PDT 2009</t>
  </si>
  <si>
    <t xml:space="preserve">@techyuppie CRAP! I has no money for it </t>
  </si>
  <si>
    <t>Wed Jun 17 07:32:18 PDT 2009</t>
  </si>
  <si>
    <t>jbnann</t>
  </si>
  <si>
    <t>Wish that I was Boulder-bound  #calicon09</t>
  </si>
  <si>
    <t>Wed Jun 17 07:32:20 PDT 2009</t>
  </si>
  <si>
    <t xml:space="preserve">Test/quiz thingy today in health. </t>
  </si>
  <si>
    <t>Wed Jun 17 07:32:21 PDT 2009</t>
  </si>
  <si>
    <t xml:space="preserve">@skrishna I KNOW!  I'm really upset about that.  I want to meet you all </t>
  </si>
  <si>
    <t>Wed Jun 17 07:32:23 PDT 2009</t>
  </si>
  <si>
    <t xml:space="preserve">Making a giant sims family. Well..I was..until my laptop decided to overheat. </t>
  </si>
  <si>
    <t>Wed Jun 17 07:32:25 PDT 2009</t>
  </si>
  <si>
    <t xml:space="preserve">Damn... I have alot of crap.... I don't wanna organize my life right now. Noooo... </t>
  </si>
  <si>
    <t>Wed Jun 17 07:32:26 PDT 2009</t>
  </si>
  <si>
    <t>weltraumpirat</t>
  </si>
  <si>
    <t>I'm still waiting for the #iPhone OS 3.0 Update. It's 04:00pm here in Germany and still no Update online.  #Apple @ijustine</t>
  </si>
  <si>
    <t>Wed Jun 17 07:32:28 PDT 2009</t>
  </si>
  <si>
    <t>logorrhoea</t>
  </si>
  <si>
    <t xml:space="preserve">@trixie When you actually click on the links, the bargainous pricing disappears. </t>
  </si>
  <si>
    <t>Wed Jun 17 07:32:29 PDT 2009</t>
  </si>
  <si>
    <t xml:space="preserve">@SteveBelt  Sorry to hear about your car.being towed away last night after #ignitephx - majorly uncool  </t>
  </si>
  <si>
    <t>rickymonkey</t>
  </si>
  <si>
    <t xml:space="preserve"> i want iphone OS 3.0...how much longer must i wait? :] me eating french toast. Yum yum yum</t>
  </si>
  <si>
    <t xml:space="preserve">cloudy and windy in Oxfordshire today.... no buzzards..... booooo </t>
  </si>
  <si>
    <t>Wed Jun 17 07:32:30 PDT 2009</t>
  </si>
  <si>
    <t>Didn't want to get out of a bed today.. a full day of studying awaits me..  I hate exams. Alot.</t>
  </si>
  <si>
    <t>Wed Jun 17 07:32:31 PDT 2009</t>
  </si>
  <si>
    <t xml:space="preserve">just wasted the best part of an hour walking home to discover my keys were still on campus so coming all the way back up </t>
  </si>
  <si>
    <t>Wed Jun 17 07:32:32 PDT 2009</t>
  </si>
  <si>
    <t>@georgesampson we only went t the tour to see you perform and you werent there  but they never even announced why you werent there :S ?</t>
  </si>
  <si>
    <t>Wed Jun 17 07:32:33 PDT 2009</t>
  </si>
  <si>
    <t>dancingmusic</t>
  </si>
  <si>
    <t xml:space="preserve">Super Uber (is that even a word?) bored. This is why I sleep in all summer, because it's raining, 10:31 and I'm out of things to do. </t>
  </si>
  <si>
    <t>Wed Jun 17 07:32:35 PDT 2009</t>
  </si>
  <si>
    <t>@bluenabi Sorry 2 hear that.  U can contact our Customer Care team: http://bit.ly/Yx8Pb or DM me w/ Qs &amp;amp; info so I can see how I can help.</t>
  </si>
  <si>
    <t>Wed Jun 17 07:32:36 PDT 2009</t>
  </si>
  <si>
    <t xml:space="preserve">@alyankovic i bought craigslist from zune today (zune site was down yesterday)  the video isn't there, though - why is it only on itunes? </t>
  </si>
  <si>
    <t xml:space="preserve">Where's the OS 3.0? Here in Australia is already 18, June.... </t>
  </si>
  <si>
    <t>ambitdesigns</t>
  </si>
  <si>
    <t xml:space="preserve">iPod Touch 32GB went through wash: http://bit.ly/44d1K2 http://bit.ly/czSMz http://bit.ly/13P0dC http://bit.ly/nLXff </t>
  </si>
  <si>
    <t>Wed Jun 17 07:32:37 PDT 2009</t>
  </si>
  <si>
    <t>y3kspike</t>
  </si>
  <si>
    <t xml:space="preserve">@chrisjumpoff i told u something was weird with it! Maybe it knows our phones suck </t>
  </si>
  <si>
    <t>Wed Jun 17 07:32:38 PDT 2009</t>
  </si>
  <si>
    <t>Jemo01</t>
  </si>
  <si>
    <t xml:space="preserve"> hair is too short now. still sick. have to learn. </t>
  </si>
  <si>
    <t>Wed Jun 17 07:32:39 PDT 2009</t>
  </si>
  <si>
    <t>Lizzyismyname</t>
  </si>
  <si>
    <t xml:space="preserve">I am going to go work out and it is EARLY! so sleepie </t>
  </si>
  <si>
    <t>Wed Jun 17 07:32:40 PDT 2009</t>
  </si>
  <si>
    <t xml:space="preserve">ahhh broken hearted girl video... gets me everytiiiiime. I cried. and cried. I love heeeerr! </t>
  </si>
  <si>
    <t>@kate_day hope the same  yesterday I stopped taking pictures becouse I was too much pi**ed off!</t>
  </si>
  <si>
    <t>Wed Jun 17 07:32:41 PDT 2009</t>
  </si>
  <si>
    <t xml:space="preserve">I'm the only girl in my office. Somebody has cologne that smells like celery. </t>
  </si>
  <si>
    <t>Wed Jun 17 07:32:42 PDT 2009</t>
  </si>
  <si>
    <t xml:space="preserve">@Elliethinks </t>
  </si>
  <si>
    <t xml:space="preserve">eating an orange. it's sour </t>
  </si>
  <si>
    <t>Wed Jun 17 07:32:44 PDT 2009</t>
  </si>
  <si>
    <t>waiting for the #Carmile people to come and fetch me.  #WithoutWheels</t>
  </si>
  <si>
    <t>Wed Jun 17 07:32:46 PDT 2009</t>
  </si>
  <si>
    <t xml:space="preserve">I hate religious education &amp;amp; my twisted teacher. </t>
  </si>
  <si>
    <t>Wed Jun 17 07:32:47 PDT 2009</t>
  </si>
  <si>
    <t xml:space="preserve">@moriagerard i hope they mean either criminal negligence or dealers using the bathroom as a stash drop. i hope. this isn't Heathers! </t>
  </si>
  <si>
    <t>my clothes came in the mail today!  i tried to take pictures with my new camera but omfg self timer is so hard  tips &amp;amp; tricks pls</t>
  </si>
  <si>
    <t>Wed Jun 17 07:32:48 PDT 2009</t>
  </si>
  <si>
    <t xml:space="preserve">@suebrody1 that sucks! I loved Slezak tho... didn't expect him to do something like this </t>
  </si>
  <si>
    <t>thesoftlanding</t>
  </si>
  <si>
    <t xml:space="preserve">@thesmartmama I'd still love to offer a raffle prize - what's your pleasure? And don't remind me that I'm missing BlogHer </t>
  </si>
  <si>
    <t>Wed Jun 17 07:32:50 PDT 2009</t>
  </si>
  <si>
    <t>Malachi2427</t>
  </si>
  <si>
    <t xml:space="preserve">@TaraNicolePDGG he was texting and when i asked him for a hug he didn't even look at me just put his arm up and patted me on the back </t>
  </si>
  <si>
    <t xml:space="preserve">Yeah... No can't go back to sleep. Ugh damn nightmares </t>
  </si>
  <si>
    <t>Wed Jun 17 07:32:51 PDT 2009</t>
  </si>
  <si>
    <t>Talk to meeeeeee   heater is making me sleepy.</t>
  </si>
  <si>
    <t>Wed Jun 17 07:32:53 PDT 2009</t>
  </si>
  <si>
    <t xml:space="preserve">I dont wanna be, but im up getting ready for work </t>
  </si>
  <si>
    <t>Wed Jun 17 07:32:54 PDT 2009</t>
  </si>
  <si>
    <t xml:space="preserve">@MDPCMAnaG I am having the same problem... </t>
  </si>
  <si>
    <t>Wed Jun 17 07:32:55 PDT 2009</t>
  </si>
  <si>
    <t xml:space="preserve">@stujessica i have a feeling you're not going to keep me company today </t>
  </si>
  <si>
    <t>Wed Jun 17 07:32:56 PDT 2009</t>
  </si>
  <si>
    <t xml:space="preserve">@faizalhamssin its not fake this time faizal.. you have no idea how badly i did for my workshop!! No one does well for esd.. </t>
  </si>
  <si>
    <t>Wed Jun 17 07:32:58 PDT 2009</t>
  </si>
  <si>
    <t>Georgepratt</t>
  </si>
  <si>
    <t xml:space="preserve">@Diana_Vickers_  why arent you twittering anymore? </t>
  </si>
  <si>
    <t>Wed Jun 17 07:33:46 PDT 2009</t>
  </si>
  <si>
    <t>AlmostFamous14</t>
  </si>
  <si>
    <t xml:space="preserve">Celebratin' with my pops today because he will not be here on fathers day </t>
  </si>
  <si>
    <t>Wed Jun 17 07:33:47 PDT 2009</t>
  </si>
  <si>
    <t>The iPhone 3.0 release isn't as exciting for me, because I've had it for 3 months already.  Apple release 4.0!</t>
  </si>
  <si>
    <t>@LesBenito 1PM EST   I tried updating at 3AM EST with no joy, now I know why...</t>
  </si>
  <si>
    <t>Wed Jun 17 07:33:48 PDT 2009</t>
  </si>
  <si>
    <t xml:space="preserve">@keisha_buchanan I make a big deal of it for myself too...I need to lose like a stone </t>
  </si>
  <si>
    <t>isi_lein</t>
  </si>
  <si>
    <t xml:space="preserve">we only know what we had when we have lost it </t>
  </si>
  <si>
    <t>Harry_Loizides</t>
  </si>
  <si>
    <t xml:space="preserve">scratch that, the newsletter's too big to send </t>
  </si>
  <si>
    <t>Wed Jun 17 07:33:55 PDT 2009</t>
  </si>
  <si>
    <t>maria_firani</t>
  </si>
  <si>
    <t xml:space="preserve">what should we do when we miss someone we shouldn't,,,  </t>
  </si>
  <si>
    <t>SweetieGlossie</t>
  </si>
  <si>
    <t>Yeah, I know I am going to talk to her about it. She knows we're not friends, but she wants to &amp;quot;save the day&amp;quot; and make us friends.  grr..</t>
  </si>
  <si>
    <t>@cheynonline no   in DC now. lol! maaaan!</t>
  </si>
  <si>
    <t>Wed Jun 17 07:33:56 PDT 2009</t>
  </si>
  <si>
    <t xml:space="preserve">@simontay78 actually most phone support multi-lang by default.. Except these lousy BBs... </t>
  </si>
  <si>
    <t>JenniferStano</t>
  </si>
  <si>
    <t>@frankantonio sorry frankie-- that stinks  RIP meow meow</t>
  </si>
  <si>
    <t xml:space="preserve">i hate tlc for ruining my favorite hour of the day. i make sure i'm awake to see say yes to the dress from 11-12. now its only at 11 </t>
  </si>
  <si>
    <t>Wed Jun 17 07:33:57 PDT 2009</t>
  </si>
  <si>
    <t>KathrynSaunt</t>
  </si>
  <si>
    <t xml:space="preserve">Now, would someone like to advise how I stop feeling ill? I've taken drugs and I physically can't sleep any more </t>
  </si>
  <si>
    <t>Wed Jun 17 07:33:59 PDT 2009</t>
  </si>
  <si>
    <t>lhoren579</t>
  </si>
  <si>
    <t xml:space="preserve">@nikon91: what happened? </t>
  </si>
  <si>
    <t xml:space="preserve">This is how I feel towards some1 http://is.gd/14van Just exactly wht barney says at 1.45. </t>
  </si>
  <si>
    <t>Wed Jun 17 07:34:00 PDT 2009</t>
  </si>
  <si>
    <t xml:space="preserve">@cow_grrrl damnation! @RichardWooding will have to give it a miss as we have a previous engagement at the same time on Saturday. </t>
  </si>
  <si>
    <t>mabprimetime</t>
  </si>
  <si>
    <t xml:space="preserve">just woke up... my back hurts </t>
  </si>
  <si>
    <t>Wed Jun 17 07:34:01 PDT 2009</t>
  </si>
  <si>
    <t xml:space="preserve"> super tired and bloated with foodsss... dun feel like bathing at all :X</t>
  </si>
  <si>
    <t>Wed Jun 17 07:34:02 PDT 2009</t>
  </si>
  <si>
    <t xml:space="preserve">@Yosid yep. </t>
  </si>
  <si>
    <t>Wed Jun 17 07:34:04 PDT 2009</t>
  </si>
  <si>
    <t xml:space="preserve">Finished my first internship project! YaY...but I just looked at final evaluation and my paper has to be 8-10 pgs omg </t>
  </si>
  <si>
    <t xml:space="preserve">@twinquasar Causecause, if i don't flip it to the left it would look like shit </t>
  </si>
  <si>
    <t>Wed Jun 17 07:34:05 PDT 2009</t>
  </si>
  <si>
    <t xml:space="preserve">@anggiya would go with you if i could use this left foot of mine </t>
  </si>
  <si>
    <t>SkyBlueBob</t>
  </si>
  <si>
    <t xml:space="preserve">wishing i lived NYC... </t>
  </si>
  <si>
    <t>Wed Jun 17 07:34:06 PDT 2009</t>
  </si>
  <si>
    <t>quads are burning  Bootcamp kicked my butt apparently...</t>
  </si>
  <si>
    <t>Wed Jun 17 07:34:08 PDT 2009</t>
  </si>
  <si>
    <t>otterball</t>
  </si>
  <si>
    <t>@rebekahm not till noon  - http://bit.ly/cVrp7</t>
  </si>
  <si>
    <t>Wed Jun 17 07:34:09 PDT 2009</t>
  </si>
  <si>
    <t>the_owlcat</t>
  </si>
  <si>
    <t xml:space="preserve">The cat was so offended by my singing that he glared and left the room </t>
  </si>
  <si>
    <t>Wed Jun 17 07:34:13 PDT 2009</t>
  </si>
  <si>
    <t>@Farrahri ah. I tweetd to myself. -.- my holiday sucks.  i have 1.5 years of concepts to remember for my mid years in a week. I'm dying.</t>
  </si>
  <si>
    <t>Wed Jun 17 07:34:15 PDT 2009</t>
  </si>
  <si>
    <t>jellitot</t>
  </si>
  <si>
    <t xml:space="preserve">still doesn't really get twitter </t>
  </si>
  <si>
    <t>Wed Jun 17 07:34:16 PDT 2009</t>
  </si>
  <si>
    <t xml:space="preserve">Aw we forgot our passports today and missed the flight! Now we don't know how we'r gonna get out now no flights tomaro </t>
  </si>
  <si>
    <t>Wed Jun 17 07:34:17 PDT 2009</t>
  </si>
  <si>
    <t xml:space="preserve">Finally, a day off and its going to rain </t>
  </si>
  <si>
    <t>Wed Jun 17 07:34:18 PDT 2009</t>
  </si>
  <si>
    <t>TommyCavanagh</t>
  </si>
  <si>
    <t xml:space="preserve">iPod broke! Help needed urgently. I don't know where i'd be without it! </t>
  </si>
  <si>
    <t>@MariahCarey We need a BIG tour pleeease! 6 years since your last concert in germany  German Lambs miss you so much!!</t>
  </si>
  <si>
    <t>wjc146</t>
  </si>
  <si>
    <t xml:space="preserve">@portia4yourinfo no, remember?  I txted you josh beat me </t>
  </si>
  <si>
    <t>Wed Jun 17 07:34:19 PDT 2009</t>
  </si>
  <si>
    <t>davidsundah</t>
  </si>
  <si>
    <t xml:space="preserve">So tired but could not sleep </t>
  </si>
  <si>
    <t xml:space="preserve">New iPhone software update where are youuuuuuuuu?? </t>
  </si>
  <si>
    <t>Wed Jun 17 07:34:20 PDT 2009</t>
  </si>
  <si>
    <t>libbylovehearts</t>
  </si>
  <si>
    <t xml:space="preserve">is gonna have to be old school and listen to cds now my special wire has broke </t>
  </si>
  <si>
    <t>Wed Jun 17 07:34:21 PDT 2009</t>
  </si>
  <si>
    <t xml:space="preserve">@rodcub it aint working yet - &amp;quot;This version of the iPhone software (2.2.1) is the current version&amp;quot; </t>
  </si>
  <si>
    <t xml:space="preserve">@gfalcone601 I was just thinking the same thing! My day seems to have been wasted on housework </t>
  </si>
  <si>
    <t>Wed Jun 17 07:34:25 PDT 2009</t>
  </si>
  <si>
    <t>@MariahBaker I know  but still...</t>
  </si>
  <si>
    <t xml:space="preserve">@griffey Yeah, I was excited at first too </t>
  </si>
  <si>
    <t xml:space="preserve">@PerezHilton Lilnk to photo not working </t>
  </si>
  <si>
    <t>Wed Jun 17 07:34:27 PDT 2009</t>
  </si>
  <si>
    <t xml:space="preserve">aarrgh fuckin rainin again of coourse!! darn country! </t>
  </si>
  <si>
    <t xml:space="preserve">jus remebering the dream I had last nite, it was a lil disturbing </t>
  </si>
  <si>
    <t>Wed Jun 17 07:34:29 PDT 2009</t>
  </si>
  <si>
    <t>@samsoir nope unfortunately not, and they only seem to be to test flash on them  all I want is a browser simulator</t>
  </si>
  <si>
    <t>Wed Jun 17 07:34:30 PDT 2009</t>
  </si>
  <si>
    <t>Lionqueen79</t>
  </si>
  <si>
    <t>@1capplegate Was it really cancelled??? I love your show!!!   Hi from Ecuador</t>
  </si>
  <si>
    <t>qurazyquisp</t>
  </si>
  <si>
    <t xml:space="preserve">@chelseamaxson ummmm my phone will be capable... but I guess ATT has to turn it on... Which I guess happens sometime this summer. </t>
  </si>
  <si>
    <t>Wed Jun 17 07:34:31 PDT 2009</t>
  </si>
  <si>
    <t>bro just left. got to see him all of 10 minutes while he was here.  off to bed...have my 3rd 12 tonight. boo!</t>
  </si>
  <si>
    <t>Wed Jun 17 07:34:32 PDT 2009</t>
  </si>
  <si>
    <t>karenhong</t>
  </si>
  <si>
    <t xml:space="preserve">Firefit competition not scheduled for Toronto this year.  So sad </t>
  </si>
  <si>
    <t xml:space="preserve">@rainecsy it's so warm  </t>
  </si>
  <si>
    <t>Wed Jun 17 07:34:36 PDT 2009</t>
  </si>
  <si>
    <t xml:space="preserve">First traffic was a mess. Now a train. </t>
  </si>
  <si>
    <t>Wed Jun 17 07:34:37 PDT 2009</t>
  </si>
  <si>
    <t xml:space="preserve">gettin stuff ready for another day of class </t>
  </si>
  <si>
    <t>Wed Jun 17 07:34:38 PDT 2009</t>
  </si>
  <si>
    <t xml:space="preserve">@missdevon nice, I'm happy for you. My mommy left me sunday </t>
  </si>
  <si>
    <t>Wed Jun 17 07:34:40 PDT 2009</t>
  </si>
  <si>
    <t xml:space="preserve">History is super boring and i'm so gonna fail. </t>
  </si>
  <si>
    <t>Wed Jun 17 07:34:42 PDT 2009</t>
  </si>
  <si>
    <t xml:space="preserve">MRI scan </t>
  </si>
  <si>
    <t>Wed Jun 17 07:34:43 PDT 2009</t>
  </si>
  <si>
    <t xml:space="preserve">@yougrowgirl Sorry for any misunderstanding! Do u think they knew b4? I was all excited about them too </t>
  </si>
  <si>
    <t>Wed Jun 17 07:34:45 PDT 2009</t>
  </si>
  <si>
    <t>@Patrickray510 jealous! When I went to cali all it did was rain  I can't get away from it!</t>
  </si>
  <si>
    <t xml:space="preserve">I wish more MMOs supported the Mac! Here's hoping Champions Online will since Dragon Age Origins doesn't </t>
  </si>
  <si>
    <t>Wed Jun 17 07:34:46 PDT 2009</t>
  </si>
  <si>
    <t>@gfalcone601 yeah same here. well except it is 4:30pm... Aand i have to do homework for a school project  boring..</t>
  </si>
  <si>
    <t>Wed Jun 17 07:34:48 PDT 2009</t>
  </si>
  <si>
    <t>geteemg</t>
  </si>
  <si>
    <t xml:space="preserve">4 the past few days I have been having some reallt strong back pain...Back to the chiripactor today, i'm hoping for meds </t>
  </si>
  <si>
    <t>Wed Jun 17 07:34:50 PDT 2009</t>
  </si>
  <si>
    <t xml:space="preserve">I miss the days when I looked forward to him getting home. </t>
  </si>
  <si>
    <t>Wed Jun 17 07:34:51 PDT 2009</t>
  </si>
  <si>
    <t xml:space="preserve">Taking Jason back to the airport! </t>
  </si>
  <si>
    <t>Wed Jun 17 07:34:52 PDT 2009</t>
  </si>
  <si>
    <t>ChokolateBunny</t>
  </si>
  <si>
    <t xml:space="preserve">great grandmother is still sick and step dad is in the hospital </t>
  </si>
  <si>
    <t>@thebiggdm noooo  I didn't. Decided to just go to work instead. Especially since I had just got back in town late Sunday night</t>
  </si>
  <si>
    <t>Wed Jun 17 07:34:54 PDT 2009</t>
  </si>
  <si>
    <t>patrickjstanley</t>
  </si>
  <si>
    <t>Sitting at starbucks because Zac ferrell will not wake up  at least I got to read the book of Nahum! http://yfrog.com/5d8g0j</t>
  </si>
  <si>
    <t>Wed Jun 17 07:34:56 PDT 2009</t>
  </si>
  <si>
    <t>@patricmichael Well, I know that but I'm still mad about it.  Plus, for all my joking about it...I hate asking.</t>
  </si>
  <si>
    <t>Wed Jun 17 07:34:57 PDT 2009</t>
  </si>
  <si>
    <t>Omg  shes so cute!!</t>
  </si>
  <si>
    <t xml:space="preserve">so tired. i am working tonight too 5.30-8.30 and then when i get home i need to write a proposal for a client. i want sleeps </t>
  </si>
  <si>
    <t>Wed Jun 17 07:34:58 PDT 2009</t>
  </si>
  <si>
    <t>josh7087</t>
  </si>
  <si>
    <t xml:space="preserve">@mteresin  I'm sorry megan hey! ATLEAST YOU'LL BE AT THE BEACH TODAY SOMETIME </t>
  </si>
  <si>
    <t>Wed Jun 17 07:34:59 PDT 2009</t>
  </si>
  <si>
    <t xml:space="preserve">Bejeweled Blitz has grown so popular that our servers are beginning to buckle under the weight of millions of falling gems.   </t>
  </si>
  <si>
    <t>KATESWIFT1</t>
  </si>
  <si>
    <t xml:space="preserve">is enjoying the sunshine. Home alone and so bored though </t>
  </si>
  <si>
    <t>Wed Jun 17 07:35:00 PDT 2009</t>
  </si>
  <si>
    <t>largow</t>
  </si>
  <si>
    <t>@MajesticSEO Yes. But I've an issue with the verif file  I've sent an email to your support today.</t>
  </si>
  <si>
    <t>Littomissdom</t>
  </si>
  <si>
    <t xml:space="preserve">eyes all swollen up,nose running not a pretty sight jus back from the doc got really bad hayfever , oh huw i hate pollen xx </t>
  </si>
  <si>
    <t>Wed Jun 17 07:35:40 PDT 2009</t>
  </si>
  <si>
    <t xml:space="preserve">@_Aztec_ App is definitely clean only problem is my shake feature is not working </t>
  </si>
  <si>
    <t>julwls</t>
  </si>
  <si>
    <t xml:space="preserve">At the Ortho.. Weeks of pain ahead of me </t>
  </si>
  <si>
    <t xml:space="preserve">sorry for the lack of twitterness over the last while. the application on my phone isnt working </t>
  </si>
  <si>
    <t>Wed Jun 17 07:35:43 PDT 2009</t>
  </si>
  <si>
    <t>j_tenpenny</t>
  </si>
  <si>
    <t>getting ready for work  8 hours today</t>
  </si>
  <si>
    <t>Wed Jun 17 07:35:44 PDT 2009</t>
  </si>
  <si>
    <t xml:space="preserve">My Mommy said I lost weigh. I mean when you eat one meal a day 'cause your broke-- it's bound to happen </t>
  </si>
  <si>
    <t>Wed Jun 17 07:35:48 PDT 2009</t>
  </si>
  <si>
    <t xml:space="preserve">really dont understand ebay + i dont want to sell my only expensive handbag but i need the money </t>
  </si>
  <si>
    <t>TElaine85</t>
  </si>
  <si>
    <t>Just got bk from my 4 mile jog! I feel good....but I ain't feelin this tan I got  UGH!</t>
  </si>
  <si>
    <t>txbirdie10</t>
  </si>
  <si>
    <t xml:space="preserve">day off, poolside w/ katy, possible rangers game w/ the girls...working way too early tomorrow morning though </t>
  </si>
  <si>
    <t>Wed Jun 17 07:35:49 PDT 2009</t>
  </si>
  <si>
    <t>eckelkel11</t>
  </si>
  <si>
    <t xml:space="preserve">It's too early for physical activity </t>
  </si>
  <si>
    <t>Wed Jun 17 07:35:52 PDT 2009</t>
  </si>
  <si>
    <t>angegillis</t>
  </si>
  <si>
    <t xml:space="preserve">I am uber, uber sad I'm going to miss @wintersleep on Friday at Dundas Square because I'll be working at the Edge down the street </t>
  </si>
  <si>
    <t>Wed Jun 17 07:35:53 PDT 2009</t>
  </si>
  <si>
    <t>I want to watch The Music Man SO BAD right now but my sister borrowed it  I am tired.</t>
  </si>
  <si>
    <t>gjd1978</t>
  </si>
  <si>
    <t xml:space="preserve">Crush of the week: @MGGubler everyone send your love he hurt his knee pretty bad. </t>
  </si>
  <si>
    <t>Wed Jun 17 07:35:57 PDT 2009</t>
  </si>
  <si>
    <t xml:space="preserve">I miss waking up to the ocean </t>
  </si>
  <si>
    <t>urock37</t>
  </si>
  <si>
    <t xml:space="preserve">@CHRIS_Daughtry we don't have Dunkin donuts in California </t>
  </si>
  <si>
    <t xml:space="preserve">I am freezing  despite wearing two shirts and a sweater  mommyyyy...want mommy </t>
  </si>
  <si>
    <t>Wed Jun 17 07:35:59 PDT 2009</t>
  </si>
  <si>
    <t>byrondelgado</t>
  </si>
  <si>
    <t xml:space="preserve">finally moved in and settled...hopefully this allergy thing fixes itself....making it hard to sleep </t>
  </si>
  <si>
    <t>Wed Jun 17 07:36:00 PDT 2009</t>
  </si>
  <si>
    <t>Wed Jun 17 07:36:03 PDT 2009</t>
  </si>
  <si>
    <t>steph_a_nie</t>
  </si>
  <si>
    <t xml:space="preserve">I got a latte from mcd's this morning n my tummy doesn't feel good. They probably used whole milk instead of nonfat </t>
  </si>
  <si>
    <t>horizonwatching</t>
  </si>
  <si>
    <t>Josh says Communities must take road trips.  Anyone have money for me to fund a HorizonWatch road trip as I have no budget.    #smm09</t>
  </si>
  <si>
    <t>Wed Jun 17 07:36:04 PDT 2009</t>
  </si>
  <si>
    <t xml:space="preserve">@bluefur Hey! &amp;gt; you're not blue-fur! </t>
  </si>
  <si>
    <t>kshoop</t>
  </si>
  <si>
    <t>@LizB21 I wont see you when you're in the club today!  Are you gonna be in any other time?</t>
  </si>
  <si>
    <t>Wed Jun 17 07:36:05 PDT 2009</t>
  </si>
  <si>
    <t>blanknieves</t>
  </si>
  <si>
    <t xml:space="preserve">@seblefebvre damnn it.. that reminds me.. that i have to go to the bank tomorrow </t>
  </si>
  <si>
    <t>mannycalavera</t>
  </si>
  <si>
    <t xml:space="preserve">@forrestfanatic i can't eat in the morning. if i do, i throw up half an hour later </t>
  </si>
  <si>
    <t xml:space="preserve">@fruityalexia I'm glad we have such a positive impact on your life </t>
  </si>
  <si>
    <t>Wed Jun 17 07:36:09 PDT 2009</t>
  </si>
  <si>
    <t xml:space="preserve">@J27Sailor not for me either...  </t>
  </si>
  <si>
    <t>kenyalove17</t>
  </si>
  <si>
    <t xml:space="preserve">eww i really dont like driving in the rain. </t>
  </si>
  <si>
    <t>Wed Jun 17 07:36:10 PDT 2009</t>
  </si>
  <si>
    <t xml:space="preserve">Last House On The Left gets 1.5/5*.. Partial nudity gets 0.75 and gore gets the rest. Uncomfortably long rape scene &amp;amp; VERY weak story. </t>
  </si>
  <si>
    <t>Wed Jun 17 07:36:11 PDT 2009</t>
  </si>
  <si>
    <t xml:space="preserve">@IndigoBlue68 We spent hours on the car lot yesterday and felt the effects of the GM disaster </t>
  </si>
  <si>
    <t>Wed Jun 17 07:36:12 PDT 2009</t>
  </si>
  <si>
    <t xml:space="preserve">@lilyroseallen lol i wish it was here, its soo windy i was almost blown clean of my bike!! </t>
  </si>
  <si>
    <t>Wed Jun 17 07:36:13 PDT 2009</t>
  </si>
  <si>
    <t xml:space="preserve">Correction...i was just informed that it wasnt a quail. It was a turkey </t>
  </si>
  <si>
    <t>Wed Jun 17 07:36:14 PDT 2009</t>
  </si>
  <si>
    <t xml:space="preserve">actually, i soooo wanna do my project but everytime i wanna do it, the clocks shows 10pm.. </t>
  </si>
  <si>
    <t xml:space="preserve">@redneckmommy that's the royal suck </t>
  </si>
  <si>
    <t>Wed Jun 17 07:36:15 PDT 2009</t>
  </si>
  <si>
    <t xml:space="preserve">@Rabidrat it is but in answer to who is better flog or snowdon....my heart lies with snowdon...shame she doesn't tweet. </t>
  </si>
  <si>
    <t>Wed Jun 17 07:36:16 PDT 2009</t>
  </si>
  <si>
    <t>pickleps</t>
  </si>
  <si>
    <t>@IOInteractive i'm missing my danish food cravings  i heard paella the other day. not so tempting. whens hot dog day?</t>
  </si>
  <si>
    <t>Wed Jun 17 07:36:19 PDT 2009</t>
  </si>
  <si>
    <t xml:space="preserve">@gfalcone601 very dark outside too for this time </t>
  </si>
  <si>
    <t>EveMarieTorres</t>
  </si>
  <si>
    <t>Boooooo! Still on the runway... An hour later  I need to get home people!</t>
  </si>
  <si>
    <t>Wed Jun 17 07:36:20 PDT 2009</t>
  </si>
  <si>
    <t>skittysayRAWR</t>
  </si>
  <si>
    <t xml:space="preserve">@Megalomanicj you missed 11:11 and 12:34 again. </t>
  </si>
  <si>
    <t xml:space="preserve">WHY can't I sleep any more? I stayed on the phone with Jewls for eight hours, and then went to bed at five and woke up at nine. </t>
  </si>
  <si>
    <t>rawritsary</t>
  </si>
  <si>
    <t xml:space="preserve">I woke up and I thought it was 11 but it's 9 </t>
  </si>
  <si>
    <t>Wed Jun 17 07:36:21 PDT 2009</t>
  </si>
  <si>
    <t>lilmisstechno</t>
  </si>
  <si>
    <t xml:space="preserve">@lilyroseallen wish I was there it's lashing in Ireland </t>
  </si>
  <si>
    <t>CRamoss</t>
  </si>
  <si>
    <t xml:space="preserve">Just finished my chorus final, and now i have to sit here till 11:45...so stupid </t>
  </si>
  <si>
    <t>Wed Jun 17 07:36:22 PDT 2009</t>
  </si>
  <si>
    <t>Wed Jun 17 07:36:23 PDT 2009</t>
  </si>
  <si>
    <t xml:space="preserve">sittin in the library waitin to go home... proly bombed math final </t>
  </si>
  <si>
    <t>Wed Jun 17 07:36:24 PDT 2009</t>
  </si>
  <si>
    <t>kathyrox3773</t>
  </si>
  <si>
    <t>no phone  ughh going to work today !!!!!  this completely suckss big onesss -.-</t>
  </si>
  <si>
    <t>Wed Jun 17 07:36:25 PDT 2009</t>
  </si>
  <si>
    <t>eng</t>
  </si>
  <si>
    <t xml:space="preserve">@avand moved till tomorrow </t>
  </si>
  <si>
    <t>jaybuys</t>
  </si>
  <si>
    <t xml:space="preserve">10-day forecast says chance of thunderstorms every single day </t>
  </si>
  <si>
    <t>flipsgymnast95</t>
  </si>
  <si>
    <t xml:space="preserve">got home from my friends end of the school year party cried so much leaving middle school so sad </t>
  </si>
  <si>
    <t>Wed Jun 17 07:36:28 PDT 2009</t>
  </si>
  <si>
    <t>gleec1211</t>
  </si>
  <si>
    <t xml:space="preserve">Last day in Routt Hall </t>
  </si>
  <si>
    <t>jondejong</t>
  </si>
  <si>
    <t xml:space="preserve">@dhreines I plugged mine into iTunes but no upgrade yet.  Tells me I have the latest version </t>
  </si>
  <si>
    <t>c_zajac</t>
  </si>
  <si>
    <t xml:space="preserve">@mariefayandre Sammy needed a foster or a forever home by Monday and couldn't find one, so he was put to sleep. </t>
  </si>
  <si>
    <t xml:space="preserve">Nauseous again. I hate my stomach. </t>
  </si>
  <si>
    <t>Wed Jun 17 07:36:31 PDT 2009</t>
  </si>
  <si>
    <t>Daguse</t>
  </si>
  <si>
    <t xml:space="preserve">uhg another day of work. </t>
  </si>
  <si>
    <t>Wed Jun 17 07:36:32 PDT 2009</t>
  </si>
  <si>
    <t xml:space="preserve">Watching a film alone </t>
  </si>
  <si>
    <t>Wed Jun 17 07:36:33 PDT 2009</t>
  </si>
  <si>
    <t>FatKowla</t>
  </si>
  <si>
    <t xml:space="preserve">@mattyblaw i wasn't ever out &amp;quot;all night&amp;quot; i got home before midnight, but after my shwoer and whatnot i didn't get to bed til after 1 </t>
  </si>
  <si>
    <t>My poor new school things.  Ruined and messed up. When they're just a few days old. Sad.</t>
  </si>
  <si>
    <t>Wed Jun 17 07:36:34 PDT 2009</t>
  </si>
  <si>
    <t>xxRachxxFosxx</t>
  </si>
  <si>
    <t xml:space="preserve">i need a job stupid recession </t>
  </si>
  <si>
    <t>jared_w_smith</t>
  </si>
  <si>
    <t>@canadian_diva Bummer. Looks like you're right. No VoiceOver for 3G.  I wonder why? Perhaps someone smart can port it to 3G.</t>
  </si>
  <si>
    <t>Frilseth</t>
  </si>
  <si>
    <t xml:space="preserve">watching this movie named 2012: Doomsday. Really bad special features. </t>
  </si>
  <si>
    <t>Wed Jun 17 07:36:35 PDT 2009</t>
  </si>
  <si>
    <t xml:space="preserve">@munrue Big surprise there! EYB played on the CMT Awards last night, &amp;amp; I wanted to see it. Unfortunately I didn't know what time! </t>
  </si>
  <si>
    <t>Wed Jun 17 07:36:36 PDT 2009</t>
  </si>
  <si>
    <t xml:space="preserve">Grr I can be the happiest but as soon as I get to this job im in a horrible mood! </t>
  </si>
  <si>
    <t>Wed Jun 17 07:36:38 PDT 2009</t>
  </si>
  <si>
    <t>WhooHooKing</t>
  </si>
  <si>
    <t xml:space="preserve">Well the Fireworks show was GREAT LOUD, but no wind so we didn't see much through the smoke.  </t>
  </si>
  <si>
    <t>Wed Jun 17 07:36:39 PDT 2009</t>
  </si>
  <si>
    <t xml:space="preserve">i think i've got swine flu </t>
  </si>
  <si>
    <t>Wed Jun 17 07:36:41 PDT 2009</t>
  </si>
  <si>
    <t>Kaylonic</t>
  </si>
  <si>
    <t>Just shredded my mp3 player headphones  MUPPET</t>
  </si>
  <si>
    <t>Wed Jun 17 07:36:44 PDT 2009</t>
  </si>
  <si>
    <t xml:space="preserve">haha @sam_1992xx i duno why we took glowsticks. it wasnt even dark haha. so much fun. i love our photos with her. i miss you guys </t>
  </si>
  <si>
    <t>Wed Jun 17 07:36:45 PDT 2009</t>
  </si>
  <si>
    <t>1MsBarbe</t>
  </si>
  <si>
    <t>at work. really tired  cant wait til Friday! Santa cruuuuz this wknd!!! yess!</t>
  </si>
  <si>
    <t>rachy_n</t>
  </si>
  <si>
    <t xml:space="preserve">@clairexxx it's 100 times harder than at queens to get a pic with the players at Wimbly, they're kept apart from the fans </t>
  </si>
  <si>
    <t>Wed Jun 17 07:36:47 PDT 2009</t>
  </si>
  <si>
    <t>kbc2691</t>
  </si>
  <si>
    <t xml:space="preserve">working working working today!  later a picnic but it is suppose to rain </t>
  </si>
  <si>
    <t>ceydalovesnick</t>
  </si>
  <si>
    <t xml:space="preserve">i have to learn for biology...and i hate it </t>
  </si>
  <si>
    <t>@kaffy Those hurt A LOT!  If u think u r, go to doc. My BIL almost died from stone leaving gallbladder &amp;amp; go into pancreas. Go to doc NOW.</t>
  </si>
  <si>
    <t>Wed Jun 17 07:36:48 PDT 2009</t>
  </si>
  <si>
    <t>BBC saying a lot of twitterers have been blocked, that's why it's much quieter today.  #iranelection</t>
  </si>
  <si>
    <t>Wed Jun 17 07:36:51 PDT 2009</t>
  </si>
  <si>
    <t>KyEastman</t>
  </si>
  <si>
    <t xml:space="preserve">@AlexWilliamson I think it was my hounding that did it. I'd like to think so anyway lol. I also think thats lead the change in profile </t>
  </si>
  <si>
    <t>Wed Jun 17 07:36:52 PDT 2009</t>
  </si>
  <si>
    <t>@ausher8 Sorry. ... Kay, so you can't help with girls, no fun.  LOL.</t>
  </si>
  <si>
    <t>Wed Jun 17 07:37:29 PDT 2009</t>
  </si>
  <si>
    <t>emilylou06</t>
  </si>
  <si>
    <t xml:space="preserve">@qtowntravis  i agree.. we just turned air condition on ... and I am too scared to step outside.. I am not big on humidity </t>
  </si>
  <si>
    <t>Wed Jun 17 07:37:30 PDT 2009</t>
  </si>
  <si>
    <t xml:space="preserve">back from a marathon 5 hour intra-ofc meeting. god i need more hands, i need more minds, i need more time </t>
  </si>
  <si>
    <t>Isabella303</t>
  </si>
  <si>
    <t>@Kassiah .....leaving me without a spot  What a bunch of Rat Bastards!</t>
  </si>
  <si>
    <t>Wed Jun 17 07:37:32 PDT 2009</t>
  </si>
  <si>
    <t>Sad to be leaving RI  but at least I have the new @rhettmiller album to make my drive more fun!</t>
  </si>
  <si>
    <t>Wed Jun 17 07:37:33 PDT 2009</t>
  </si>
  <si>
    <t xml:space="preserve">Bed time, I wants my Deanii </t>
  </si>
  <si>
    <t>Wed Jun 17 07:37:34 PDT 2009</t>
  </si>
  <si>
    <t xml:space="preserve">barely learned the &amp;quot;abc alphabet song&amp;quot; is really a parody of &amp;quot;twinkle twinkle lil star&amp;quot;  pretty mind blowing for me...nobody ever told me </t>
  </si>
  <si>
    <t xml:space="preserve">@broskiii dude WTF. I'm so pissed. The 3.0 update for the iPhone isn't out yet. </t>
  </si>
  <si>
    <t>Wed Jun 17 07:37:35 PDT 2009</t>
  </si>
  <si>
    <t>mstanic</t>
  </si>
  <si>
    <t xml:space="preserve">Juhu.. I broke my toe... </t>
  </si>
  <si>
    <t xml:space="preserve">@DevinMD You win. If I repost it it goes over the character limit. </t>
  </si>
  <si>
    <t>Wed Jun 17 07:37:36 PDT 2009</t>
  </si>
  <si>
    <t>@aarondonohoe I still don't have in reply to links!  Do I have to download something somewhere or does it eventually fix itself?! :S</t>
  </si>
  <si>
    <t>Wed Jun 17 07:37:38 PDT 2009</t>
  </si>
  <si>
    <t>starcoaching</t>
  </si>
  <si>
    <t xml:space="preserve">Gave my dog away today, very sad </t>
  </si>
  <si>
    <t>Wed Jun 17 07:37:39 PDT 2009</t>
  </si>
  <si>
    <t>JimmyPar</t>
  </si>
  <si>
    <t xml:space="preserve">Why did my beloved iphone have to be doused in THE SEAWATER stupid </t>
  </si>
  <si>
    <t>faithfulvoice</t>
  </si>
  <si>
    <t>http://twitpic.com/7meh4 - Very  day 4 me. I had 2 put my 16yr old dog 2 sleep this mrng.He was my best buddy.G-Bye Rocky.</t>
  </si>
  <si>
    <t>Wed Jun 17 07:37:41 PDT 2009</t>
  </si>
  <si>
    <t xml:space="preserve">hating overtime. </t>
  </si>
  <si>
    <t>AnaBonilla</t>
  </si>
  <si>
    <t xml:space="preserve">sooooooo bored!!!  seriously idk what to do anymore!!! </t>
  </si>
  <si>
    <t>Wed Jun 17 07:37:42 PDT 2009</t>
  </si>
  <si>
    <t>jhsarah</t>
  </si>
  <si>
    <t>@parastoo  I hope you get your passport back soon. I'm praying for you.  Good luck!</t>
  </si>
  <si>
    <t>Wed Jun 17 07:37:46 PDT 2009</t>
  </si>
  <si>
    <t>@Reality_autism  I pray you guys get some guidance and some answers soon!</t>
  </si>
  <si>
    <t>Wed Jun 17 07:37:48 PDT 2009</t>
  </si>
  <si>
    <t>Bit miffed that I couldn't see the PA 1st years today  but on the bright side I gots me some major catch up on M:UA on the PS3!</t>
  </si>
  <si>
    <t>egeek</t>
  </si>
  <si>
    <t xml:space="preserve">#failday continues, something I've done has broken JBoss Portal's hot deploy </t>
  </si>
  <si>
    <t>gingerrsnapp</t>
  </si>
  <si>
    <t xml:space="preserve">Time for school and mom is leaving </t>
  </si>
  <si>
    <t>Wed Jun 17 07:37:50 PDT 2009</t>
  </si>
  <si>
    <t>PressGal</t>
  </si>
  <si>
    <t xml:space="preserve">AMA votes against white coats for docs. </t>
  </si>
  <si>
    <t>Wed Jun 17 07:37:52 PDT 2009</t>
  </si>
  <si>
    <t xml:space="preserve">Just got a beating at home </t>
  </si>
  <si>
    <t>Wed Jun 17 07:37:55 PDT 2009</t>
  </si>
  <si>
    <t xml:space="preserve">aw, i missed pokemon </t>
  </si>
  <si>
    <t>Wed Jun 17 07:37:56 PDT 2009</t>
  </si>
  <si>
    <t>mateus1888</t>
  </si>
  <si>
    <t xml:space="preserve">i wanna more greek. </t>
  </si>
  <si>
    <t>vananamarie</t>
  </si>
  <si>
    <t xml:space="preserve">still recovering from the accident. Headed for arkansas on friday for carters service. So sad </t>
  </si>
  <si>
    <t xml:space="preserve">@mrpattinson i still cant believe they are dating ... its so ridiculous </t>
  </si>
  <si>
    <t xml:space="preserve">@PinkTrees: your not very talkative tonight </t>
  </si>
  <si>
    <t xml:space="preserve">@LissaTSM I'm only 18 too. </t>
  </si>
  <si>
    <t>Wed Jun 17 07:37:57 PDT 2009</t>
  </si>
  <si>
    <t>Lindsey_Boetsch</t>
  </si>
  <si>
    <t xml:space="preserve">@Meredith_joy dont kill me but its my friends birthday Friday. i thought we were gettin together Saturday but its not </t>
  </si>
  <si>
    <t>Wed Jun 17 07:37:58 PDT 2009</t>
  </si>
  <si>
    <t>brianarhoades</t>
  </si>
  <si>
    <t xml:space="preserve">@alydakin July 1. I've tried to call you guys through the months and never get an answer or a call back </t>
  </si>
  <si>
    <t xml:space="preserve">I hope everyone is ready to celebrate Hug a Stripper Wednesday!!! i tried finding some strippers on twitter but many of them arent active </t>
  </si>
  <si>
    <t>Wed Jun 17 07:37:59 PDT 2009</t>
  </si>
  <si>
    <t xml:space="preserve">&amp;quot;This version of the iPhone software (2.2.1) is the current version.&amp;quot; WWWWWHHHHHHHHHYYYYYYYYY?????!!!!! </t>
  </si>
  <si>
    <t>Wed Jun 17 07:38:00 PDT 2009</t>
  </si>
  <si>
    <t xml:space="preserve">Feels like going to discovery kingdom or water world today </t>
  </si>
  <si>
    <t>Wed Jun 17 07:38:03 PDT 2009</t>
  </si>
  <si>
    <t>mysterytruth</t>
  </si>
  <si>
    <t xml:space="preserve">really bumbed to learn that OS 3 won't be available until tomorrow </t>
  </si>
  <si>
    <t>Wed Jun 17 07:38:04 PDT 2009</t>
  </si>
  <si>
    <t>Calle_Marisol</t>
  </si>
  <si>
    <t xml:space="preserve">has less than 3 hours to sleep before she has to get ready to go back to work again...but I just left the place!!! </t>
  </si>
  <si>
    <t>melissajkxoxo</t>
  </si>
  <si>
    <t xml:space="preserve">awake, not in the mood to study </t>
  </si>
  <si>
    <t>FLStyle</t>
  </si>
  <si>
    <t xml:space="preserve">Glad to see the English weather has gone back to rain and cold instead of lots of sun, I fear change </t>
  </si>
  <si>
    <t>NellyThomasElli</t>
  </si>
  <si>
    <t xml:space="preserve">Britney @ the MEN tonight and I'm not even going  Cunt @ My life </t>
  </si>
  <si>
    <t>Wed Jun 17 07:38:05 PDT 2009</t>
  </si>
  <si>
    <t>i miss my chandler  and today is packed with stress god, i hope i make it today.</t>
  </si>
  <si>
    <t xml:space="preserve">just got back from car journey. now suffering from car sickness. I have reluctantly decided to have a lie down </t>
  </si>
  <si>
    <t xml:space="preserve">There was a time when a little less than  90% of my inbox was legit mail. Now it's about 20% </t>
  </si>
  <si>
    <t>Wed Jun 17 07:38:06 PDT 2009</t>
  </si>
  <si>
    <t>daisyotv</t>
  </si>
  <si>
    <t xml:space="preserve">@lillyotv  yes , I will .. too bad that you don't come </t>
  </si>
  <si>
    <t xml:space="preserve">@blondeonbrdwy Hey girl!  I'm so upset the iphone software update isn't out!  What the hell, ya know!  It was supose to be here today! </t>
  </si>
  <si>
    <t>Wed Jun 17 07:38:07 PDT 2009</t>
  </si>
  <si>
    <t>Going to work until 7:30.  Ugh.</t>
  </si>
  <si>
    <t>@PRoachCrackHead yeah i'm sicky  lmao i feel like shit x</t>
  </si>
  <si>
    <t>Wed Jun 17 07:38:08 PDT 2009</t>
  </si>
  <si>
    <t xml:space="preserve">@robotmunky me too. i wish the doctor would call back. i'm freaking out </t>
  </si>
  <si>
    <t>Wed Jun 17 07:38:09 PDT 2009</t>
  </si>
  <si>
    <t>iPod's selection reminds me of 3 summers ago; Casey, My Fiction, playing Warped tour... Now my amp collects junk  http://twitpic.com/7mei5</t>
  </si>
  <si>
    <t>Wed Jun 17 07:38:10 PDT 2009</t>
  </si>
  <si>
    <t>nbrick</t>
  </si>
  <si>
    <t xml:space="preserve">@jeffmacarthur I've heard 10 am PST, which makes it mid-afternoon for us in Atlantic </t>
  </si>
  <si>
    <t xml:space="preserve">@bong_leech ahh no its not!  ima be late to school </t>
  </si>
  <si>
    <t>Wed Jun 17 07:38:11 PDT 2009</t>
  </si>
  <si>
    <t>WinsHooi</t>
  </si>
  <si>
    <t xml:space="preserve">someon tell me,Twitter it's not for me this kind of people to play! Not for fun, only for business! </t>
  </si>
  <si>
    <t>Wed Jun 17 07:38:12 PDT 2009</t>
  </si>
  <si>
    <t xml:space="preserve">I should probably study, but I want to play sims3 </t>
  </si>
  <si>
    <t>@saulandromans I'd say hospital  I  hope you're okay,have you got a rash or anything? a fever?</t>
  </si>
  <si>
    <t>FaceofFOXToledo</t>
  </si>
  <si>
    <t xml:space="preserve">Too bad sleeping doesn't burn as many calories as exercise. </t>
  </si>
  <si>
    <t>Wed Jun 17 07:38:14 PDT 2009</t>
  </si>
  <si>
    <t xml:space="preserve">Dead... and tired </t>
  </si>
  <si>
    <t>hdcrazy68</t>
  </si>
  <si>
    <t>missing my brother 2day it would be his 48thb-day luv u bro, miss u terribly  sad</t>
  </si>
  <si>
    <t xml:space="preserve">@JonathanRKnight Again that would be *twuckered* lol damn crackberry! I'm not even getting my updates </t>
  </si>
  <si>
    <t>Wed Jun 17 07:38:16 PDT 2009</t>
  </si>
  <si>
    <t>anandregunathan</t>
  </si>
  <si>
    <t xml:space="preserve">no sachin for WI tour! </t>
  </si>
  <si>
    <t>hannasole</t>
  </si>
  <si>
    <t xml:space="preserve">I would want to be with you </t>
  </si>
  <si>
    <t>Wed Jun 17 07:38:18 PDT 2009</t>
  </si>
  <si>
    <t xml:space="preserve">figuring out why I'm on day #3 of a headache </t>
  </si>
  <si>
    <t>Wed Jun 17 07:38:19 PDT 2009</t>
  </si>
  <si>
    <t>ScoobieKisses</t>
  </si>
  <si>
    <t xml:space="preserve">@YOUNGCASHFLOW I hope so too. </t>
  </si>
  <si>
    <t>Wed Jun 17 07:38:20 PDT 2009</t>
  </si>
  <si>
    <t xml:space="preserve">@Jemima13 It's raining here because you've left </t>
  </si>
  <si>
    <t>starnut</t>
  </si>
  <si>
    <t xml:space="preserve">@funkysoul sadly @nothingagency never sent back the clowns from Bern I sent them I while ago </t>
  </si>
  <si>
    <t>Wed Jun 17 07:38:22 PDT 2009</t>
  </si>
  <si>
    <t>MwahAlicexxx</t>
  </si>
  <si>
    <t>Indoors Bored as it is raining again.   x x</t>
  </si>
  <si>
    <t>Wed Jun 17 07:38:24 PDT 2009</t>
  </si>
  <si>
    <t xml:space="preserve">..would really like it to be tomorrow now please </t>
  </si>
  <si>
    <t>Wed Jun 17 07:38:29 PDT 2009</t>
  </si>
  <si>
    <t>thatkidwho</t>
  </si>
  <si>
    <t xml:space="preserve">@germaine1202 it's kinda rainy here </t>
  </si>
  <si>
    <t>Wed Jun 17 07:38:32 PDT 2009</t>
  </si>
  <si>
    <t xml:space="preserve">very bad mood.. so much english grammar to learn.. oh noo </t>
  </si>
  <si>
    <t>Wed Jun 17 07:38:33 PDT 2009</t>
  </si>
  <si>
    <t>roshm</t>
  </si>
  <si>
    <t xml:space="preserve">feel sick.. having a headache as well </t>
  </si>
  <si>
    <t>Wed Jun 17 07:38:35 PDT 2009</t>
  </si>
  <si>
    <t>blaremanclure</t>
  </si>
  <si>
    <t>Just woke up....bleh cleaning day  YUCK</t>
  </si>
  <si>
    <t>Wed Jun 17 07:38:39 PDT 2009</t>
  </si>
  <si>
    <t>8reemah7</t>
  </si>
  <si>
    <t>#haveyouever faked an orgasm so well that the person u fcking was like who's yah daddy, (iLL, plzs,  ) ?</t>
  </si>
  <si>
    <t>Wed Jun 17 07:38:41 PDT 2009</t>
  </si>
  <si>
    <t>Is so bored I mite jus fall asleep rite now!!! Borrrriiiinnnnggg!!!!  http://myloc.me/49hb</t>
  </si>
  <si>
    <t>SamJamesRose</t>
  </si>
  <si>
    <t>Live is back! School exams sucked  I need prototype!</t>
  </si>
  <si>
    <t>Wed Jun 17 07:38:42 PDT 2009</t>
  </si>
  <si>
    <t>@SoulMotivator arghhhh i know  where is it?!!!?</t>
  </si>
  <si>
    <t>Wed Jun 17 07:39:38 PDT 2009</t>
  </si>
  <si>
    <t xml:space="preserve">@taptam_76 @JCCub1 i dont know the exact date </t>
  </si>
  <si>
    <t>Wed Jun 17 07:39:42 PDT 2009</t>
  </si>
  <si>
    <t>cehyde9</t>
  </si>
  <si>
    <t xml:space="preserve">@katygal I SO want to-not sure how tight security is?! If they find it, do they confiscate it or do I have to take the train back to car </t>
  </si>
  <si>
    <t>Wed Jun 17 07:39:43 PDT 2009</t>
  </si>
  <si>
    <t>littlemama81</t>
  </si>
  <si>
    <t>think's the past may be about to show it's face and bite me in the ass. Oh god.  I feel sick</t>
  </si>
  <si>
    <t xml:space="preserve">at the USO, bored. I know daniel wants the computer, so its making me slow, because I cant think of what I want to do. </t>
  </si>
  <si>
    <t>Wed Jun 17 07:39:45 PDT 2009</t>
  </si>
  <si>
    <t>SGUINE</t>
  </si>
  <si>
    <t xml:space="preserve">If only the spreadsheets worked the way I wanted them to </t>
  </si>
  <si>
    <t>Wed Jun 17 07:39:46 PDT 2009</t>
  </si>
  <si>
    <t xml:space="preserve">@PsycheDiver morning dude...sounds like a major tech fail day for you </t>
  </si>
  <si>
    <t>Wed Jun 17 07:39:49 PDT 2009</t>
  </si>
  <si>
    <t>krayzdreamr</t>
  </si>
  <si>
    <t xml:space="preserve">i miss my buddy already </t>
  </si>
  <si>
    <t>Wed Jun 17 07:39:50 PDT 2009</t>
  </si>
  <si>
    <t>Bond_No9</t>
  </si>
  <si>
    <t>@R2E2 sorry your refill experience wasn't a good one  contact us on our website www.bondno9.com to make sure your in our data base!</t>
  </si>
  <si>
    <t>Wed Jun 17 07:39:51 PDT 2009</t>
  </si>
  <si>
    <t xml:space="preserve">started an excercise program yesterday.. and I am feeling it today. </t>
  </si>
  <si>
    <t xml:space="preserve">I feel sleepy. But I still need to read  Ohwell, good night for now </t>
  </si>
  <si>
    <t>Wed Jun 17 07:39:52 PDT 2009</t>
  </si>
  <si>
    <t>PFCMcCollin</t>
  </si>
  <si>
    <t xml:space="preserve">Waiting sucks.... Still stuck in harrisburg... </t>
  </si>
  <si>
    <t>bbeccaaa</t>
  </si>
  <si>
    <t>off to work in five minutes..head is thumping  and its raining, oh the joys of living in Scotland!</t>
  </si>
  <si>
    <t>Wed Jun 17 07:39:53 PDT 2009</t>
  </si>
  <si>
    <t>michygirl74</t>
  </si>
  <si>
    <t xml:space="preserve">@cupcake_nyc Hey girl!  We missed you at PNC on Sat.    I hope your week is going OK!  </t>
  </si>
  <si>
    <t>Wed Jun 17 07:39:55 PDT 2009</t>
  </si>
  <si>
    <t xml:space="preserve">I don't care if it's by B*witched, Blame it on the weatherman is such a sad, lovely song. Reminds me of Charmed </t>
  </si>
  <si>
    <t>twitter broke again. it wont send updates to my phone  i feel out of the loop now.</t>
  </si>
  <si>
    <t>Wed Jun 17 07:39:56 PDT 2009</t>
  </si>
  <si>
    <t>trishkaa</t>
  </si>
  <si>
    <t xml:space="preserve">Walked around like a zombie for 3 hours  this morning. Finally waking up but I bought the wrong milk. Vit D instead of 2% </t>
  </si>
  <si>
    <t xml:space="preserve">@EskimoJoeMusic You drink too much </t>
  </si>
  <si>
    <t>Wed Jun 17 07:40:03 PDT 2009</t>
  </si>
  <si>
    <t>mrs_bungle2</t>
  </si>
  <si>
    <t>getting ready for work...     boooooo....</t>
  </si>
  <si>
    <t>@MzPhoenix82 lol awww man  we could have had best friend rings lol</t>
  </si>
  <si>
    <t>Wed Jun 17 07:40:04 PDT 2009</t>
  </si>
  <si>
    <t xml:space="preserve">@LaLaLaLaLemon I was denied lunch yesterday because of the roadwork! Lamberts was too risky to try to get to, you'd be stuck for a while. </t>
  </si>
  <si>
    <t>Wed Jun 17 07:40:06 PDT 2009</t>
  </si>
  <si>
    <t>swiss_scales</t>
  </si>
  <si>
    <t>@RyanSeacrest i thinka dog would be perfect, i wish i had a dog of my own  good luck with your decision!</t>
  </si>
  <si>
    <t>Wed Jun 17 07:40:10 PDT 2009</t>
  </si>
  <si>
    <t>@Shanna_Monic girl I wish LOL not even a 2min nap 2day!  but it's allllll good!</t>
  </si>
  <si>
    <t xml:space="preserve">&amp;quot;Grandpa's funeral is on Friday not Thursday; still sad  </t>
  </si>
  <si>
    <t>Wed Jun 17 07:40:12 PDT 2009</t>
  </si>
  <si>
    <t>Duffy177</t>
  </si>
  <si>
    <t>Messed up my webserver last night  trying to get it back online now still having connection issues  isp as responsive as a brick wall</t>
  </si>
  <si>
    <t>Boring day at school today  Ah well its over now, gunna write a blog post http://jakeunitt.com all feedback welcome =D</t>
  </si>
  <si>
    <t>eellsworth</t>
  </si>
  <si>
    <t xml:space="preserve">oh no! feedburner tells me I lost a subscriber yesterday. Each one of my 28 subscribers is important to me. </t>
  </si>
  <si>
    <t>Wed Jun 17 07:40:13 PDT 2009</t>
  </si>
  <si>
    <t xml:space="preserve">I'd so rather be at the lakers parade. </t>
  </si>
  <si>
    <t xml:space="preserve">Ughhh worst night ever, was so sick from the afternoon until now </t>
  </si>
  <si>
    <t>Wed Jun 17 07:40:11 PDT 2009</t>
  </si>
  <si>
    <t>Night night , headache  x</t>
  </si>
  <si>
    <t xml:space="preserve">Sad a/b my Drs appt today! Typical I'd pull something in my back once I get my running routine back on track! </t>
  </si>
  <si>
    <t>Wed Jun 17 07:40:14 PDT 2009</t>
  </si>
  <si>
    <t>Why is it do difficult to move from dev to beta to full versions of Chrome?  Dev still cashing, given up with it, using Firefox Beta 3.5</t>
  </si>
  <si>
    <t>Wed Jun 17 07:40:15 PDT 2009</t>
  </si>
  <si>
    <t>Haleyyyyyy</t>
  </si>
  <si>
    <t>Soooo tired! My nose has stopped whistling. I'm slightly sad as I had just learnt 'crack a bottle' on it  David Dickinson is an umpa lumpa</t>
  </si>
  <si>
    <t>Wed Jun 17 07:40:16 PDT 2009</t>
  </si>
  <si>
    <t>unitymm2</t>
  </si>
  <si>
    <t xml:space="preserve">@laurencornelius but it was faster. dont make excuses.im sad </t>
  </si>
  <si>
    <t>Wed Jun 17 07:40:17 PDT 2009</t>
  </si>
  <si>
    <t>sagejonas</t>
  </si>
  <si>
    <t>is not knowing at all how you feel...  ughh</t>
  </si>
  <si>
    <t>Wed Jun 17 07:40:18 PDT 2009</t>
  </si>
  <si>
    <t>ClaireeRrr</t>
  </si>
  <si>
    <t xml:space="preserve">Don't want to go to work.. Its pouring! </t>
  </si>
  <si>
    <t>Wed Jun 17 07:40:20 PDT 2009</t>
  </si>
  <si>
    <t>jake0261</t>
  </si>
  <si>
    <t xml:space="preserve">@c2s Oh yes, I have every faith in @Kmont when it comes to @kingmhofho. But since he broke my heart, I'm done with him. </t>
  </si>
  <si>
    <t>Wed Jun 17 07:40:22 PDT 2009</t>
  </si>
  <si>
    <t xml:space="preserve">@lilyroseallen show off </t>
  </si>
  <si>
    <t>shauna324</t>
  </si>
  <si>
    <t>twitter is still not working on my phone  what will entertain me at work? jasooon fix it pleassssse</t>
  </si>
  <si>
    <t>Wed Jun 17 07:40:24 PDT 2009</t>
  </si>
  <si>
    <t xml:space="preserve">@BeBrezzyGurl haha, ok. but i don't think i have $. </t>
  </si>
  <si>
    <t>Wed Jun 17 07:40:25 PDT 2009</t>
  </si>
  <si>
    <t>fvandongen</t>
  </si>
  <si>
    <t xml:space="preserve">@ijustine it's not available in Canada as of 6:00am this morning. I was praying for it to be available. </t>
  </si>
  <si>
    <t xml:space="preserve">physics exam on friday </t>
  </si>
  <si>
    <t>Wed Jun 17 07:40:26 PDT 2009</t>
  </si>
  <si>
    <t>@CherylLHC drat! I forgot to send it the 'right' way...my bad..  I thought she sent me a txt not a tweet</t>
  </si>
  <si>
    <t>Wed Jun 17 07:40:27 PDT 2009</t>
  </si>
  <si>
    <t xml:space="preserve">@jayteebee life has been pretty hectic since we got back, with sick mothers, and shitty jobs! feels like I was never away </t>
  </si>
  <si>
    <t>Wed Jun 17 07:40:28 PDT 2009</t>
  </si>
  <si>
    <t>samkeen</t>
  </si>
  <si>
    <t xml:space="preserve">@lokkju (regarding XSS...&amp;quot;valuable attack tool on sites which use accounts&amp;quot;...), true, he's shown the same issues on many banking sites </t>
  </si>
  <si>
    <t>AfterDeath399</t>
  </si>
  <si>
    <t xml:space="preserve">Disturbed by White Light </t>
  </si>
  <si>
    <t>Wed Jun 17 07:40:29 PDT 2009</t>
  </si>
  <si>
    <t xml:space="preserve">Sad, sad news:  http://tr.im/oMLC (via @devilmotors) - Indeed, very sad news </t>
  </si>
  <si>
    <t>Wed Jun 17 07:40:30 PDT 2009</t>
  </si>
  <si>
    <t>ravemonkey27</t>
  </si>
  <si>
    <t>damn it happened again  I am telling you they are stalking my dreams!</t>
  </si>
  <si>
    <t>Wed Jun 17 07:40:34 PDT 2009</t>
  </si>
  <si>
    <t>Ricoshat</t>
  </si>
  <si>
    <t>Getting ready to work, missed my gym today  though friday thru Sunday will go..</t>
  </si>
  <si>
    <t>khorshid</t>
  </si>
  <si>
    <t xml:space="preserve">@hamedh i'm glad to hear that about nowbat-e shoma. too bad people can't watch us in iran now </t>
  </si>
  <si>
    <t>Wed Jun 17 07:40:38 PDT 2009</t>
  </si>
  <si>
    <t>spicyjw</t>
  </si>
  <si>
    <t>@DonnieWahlberg I am sad today . Husband says our marrige ovr aftr 7 years . Hve 2 year old  How did you get thru it?) i need a hug!</t>
  </si>
  <si>
    <t>maureenjsellers</t>
  </si>
  <si>
    <t>Hi Wes, can't wait to see you all again this week-end. Missing Paige stax and stax  Enjoy your evening. Give Rylan a BIG kiss for me</t>
  </si>
  <si>
    <t>Wed Jun 17 07:40:40 PDT 2009</t>
  </si>
  <si>
    <t xml:space="preserve">@sapphire_city im sorry to hear that miley cyrus doesnt like asians  but i still like her music and shows sorry </t>
  </si>
  <si>
    <t xml:space="preserve">my first half day --&amp;gt;  , and the second half --&amp;gt; </t>
  </si>
  <si>
    <t>Wed Jun 17 07:40:43 PDT 2009</t>
  </si>
  <si>
    <t>clairebostock</t>
  </si>
  <si>
    <t>Wed Jun 17 07:40:45 PDT 2009</t>
  </si>
  <si>
    <t xml:space="preserve">I remember when &amp;quot;14 days til end of the qtr&amp;quot; meant 14 days til a bonus. Ah, nostalgia. </t>
  </si>
  <si>
    <t>Wed Jun 17 07:40:47 PDT 2009</t>
  </si>
  <si>
    <t xml:space="preserve">@GraveYardAngel *Hugs* I'm sorry sweetheart </t>
  </si>
  <si>
    <t xml:space="preserve">@gfalcone601 yeah i had exactly the same feeling! been so busy that i didnt realise it was that late! </t>
  </si>
  <si>
    <t xml:space="preserve">These fire alarm and sprinkler people are the slowest people in the world. 2 hours later and still not done. </t>
  </si>
  <si>
    <t>AndrewScriven</t>
  </si>
  <si>
    <t>says, no iPhone for Andy. Sprint won't let me go for less than $200 until Nov. 8!  Oh well...</t>
  </si>
  <si>
    <t>Wed Jun 17 07:40:50 PDT 2009</t>
  </si>
  <si>
    <t>RyenSnow</t>
  </si>
  <si>
    <t xml:space="preserve">Oh, fuck. So little sleep. </t>
  </si>
  <si>
    <t>Wed Jun 17 07:40:51 PDT 2009</t>
  </si>
  <si>
    <t xml:space="preserve">@socialitejungle according to MotherNature, Summer won't be around till August! Yes, what is up wit this weather??? More rain later today </t>
  </si>
  <si>
    <t>Wed Jun 17 07:40:53 PDT 2009</t>
  </si>
  <si>
    <t xml:space="preserve">@LandauArt is it really happening? You're being replaced with you-know-who??? </t>
  </si>
  <si>
    <t>Wed Jun 17 07:40:55 PDT 2009</t>
  </si>
  <si>
    <t>inki33</t>
  </si>
  <si>
    <t xml:space="preserve">To sandra girl u are not the only one, felt the same way this morning </t>
  </si>
  <si>
    <t>@TIBlockhead Hey there!  So good to see you again on Sat!  I wish I was going to more shows... No more for me.   Will have to liv thru u!</t>
  </si>
  <si>
    <t>Wed Jun 17 07:41:01 PDT 2009</t>
  </si>
  <si>
    <t>@BedlamB I seeeee. I cant even walk down the road without missing internet  that must be tough</t>
  </si>
  <si>
    <t>Wed Jun 17 07:41:03 PDT 2009</t>
  </si>
  <si>
    <t xml:space="preserve">ok maybe swarmplayer doesnt work so well.. sad panda </t>
  </si>
  <si>
    <t>Wed Jun 17 07:41:04 PDT 2009</t>
  </si>
  <si>
    <t>nicole9791</t>
  </si>
  <si>
    <t xml:space="preserve">@luapossab are u using tweetdeck? it's missing lots of options </t>
  </si>
  <si>
    <t>oddknock</t>
  </si>
  <si>
    <t>No iPhone update for me yet   http://yfrog.com/5asksp</t>
  </si>
  <si>
    <t xml:space="preserve">@Purpleyblue I faced it, and now  have wet feet </t>
  </si>
  <si>
    <t>@_ashleysays  ur right.</t>
  </si>
  <si>
    <t>Wed Jun 17 07:41:40 PDT 2009</t>
  </si>
  <si>
    <t>jediwann0b1</t>
  </si>
  <si>
    <t xml:space="preserve">HappyYellow is going to my doom. </t>
  </si>
  <si>
    <t>cantgetenough81</t>
  </si>
  <si>
    <t>@Peterfacinelli we are  losing so sad  sorry but will keep fighting to the end</t>
  </si>
  <si>
    <t>angelacintha</t>
  </si>
  <si>
    <t xml:space="preserve">Baru sampe rumah,lelah bersama bule2 itu seharian </t>
  </si>
  <si>
    <t>Wed Jun 17 07:41:42 PDT 2009</t>
  </si>
  <si>
    <t xml:space="preserve">Richard's nail on his finger randomly broke... no more guitar... bleh </t>
  </si>
  <si>
    <t>Wed Jun 17 07:41:43 PDT 2009</t>
  </si>
  <si>
    <t>lilbronx</t>
  </si>
  <si>
    <t xml:space="preserve">I'm missing my baby! </t>
  </si>
  <si>
    <t>Quote from a Dude last night I was on the Phone with Dale I don't want to be with you like that I just want to Fuck you  Sad isn't it</t>
  </si>
  <si>
    <t>Wed Jun 17 07:41:47 PDT 2009</t>
  </si>
  <si>
    <t xml:space="preserve">So Apple just rerouted my new macbook AND cancelled my 3GS pre-order AFTER my phone was shown as being upgraded so I can't reorder. WTF </t>
  </si>
  <si>
    <t>ohitsgerald</t>
  </si>
  <si>
    <t xml:space="preserve">I hate pooping in the morning cuz then i feel dirty for the rest of the day </t>
  </si>
  <si>
    <t>Wed Jun 17 07:41:48 PDT 2009</t>
  </si>
  <si>
    <t xml:space="preserve">Another sleepy day. I stayed up late reading and overslept this morning. I have a feeling this is going to be loooong day </t>
  </si>
  <si>
    <t>Wed Jun 17 07:41:49 PDT 2009</t>
  </si>
  <si>
    <t>Chrissy_Jean</t>
  </si>
  <si>
    <t>I stepped on a shower hook last night. It went through and now My heel really hurts. I also cannot remember my last tetanus shot..    ...</t>
  </si>
  <si>
    <t>Wed Jun 17 07:41:51 PDT 2009</t>
  </si>
  <si>
    <t>iconslost</t>
  </si>
  <si>
    <t>Omg I just had to scream into an oldmans face I had to check a bitch before I wrecked a bitch, for real just fought with a senior  ackward</t>
  </si>
  <si>
    <t>Wed Jun 17 07:41:52 PDT 2009</t>
  </si>
  <si>
    <t xml:space="preserve">@newchaosgirl Aww no, you cried becuz of him? Gosh, I feel sooo sorry for you!! </t>
  </si>
  <si>
    <t>Wed Jun 17 07:41:53 PDT 2009</t>
  </si>
  <si>
    <t xml:space="preserve">@SoFloBoJo did you decide?? Also, feel better!! And sorry I barely responded last night, was sooooooo sick and could barely lift my head </t>
  </si>
  <si>
    <t>Wed Jun 17 07:41:55 PDT 2009</t>
  </si>
  <si>
    <t xml:space="preserve">Silly MobileMe, duplicating all my contacts *sigh*. Further study of the sync order is needed </t>
  </si>
  <si>
    <t xml:space="preserve">@nikyun tokimeki 2 is the only game where I got a boyfriend </t>
  </si>
  <si>
    <t>Wed Jun 17 07:41:56 PDT 2009</t>
  </si>
  <si>
    <t xml:space="preserve">I DON'T WANT TO SEE YOU. CAN'T YOU JUST LEAVE ALREADY ?! </t>
  </si>
  <si>
    <t>Wed Jun 17 07:41:57 PDT 2009</t>
  </si>
  <si>
    <t>sneezing made my nose bleed  I never have nosebleeds</t>
  </si>
  <si>
    <t>meshter</t>
  </si>
  <si>
    <t xml:space="preserve">Waiting for my new iphone... schedule to arrive on 19th. Checked UPS site it seems to be on hold so that doesn't arrive earlier </t>
  </si>
  <si>
    <t xml:space="preserve">@jerminho it would? seriously? </t>
  </si>
  <si>
    <t>Wed Jun 17 07:41:58 PDT 2009</t>
  </si>
  <si>
    <t>skypretzel159</t>
  </si>
  <si>
    <t xml:space="preserve">i'm moving out of columbia, mo today... going home indefinately </t>
  </si>
  <si>
    <t>Wed Jun 17 07:41:59 PDT 2009</t>
  </si>
  <si>
    <t>@jtbritto I go commando everyday, just wish more could tell I was doing that, when you sit it hides it too much.  #commandofriday</t>
  </si>
  <si>
    <t xml:space="preserve">@ThatDanielSaxon I wanna go to aussie!!! </t>
  </si>
  <si>
    <t>Wed Jun 17 07:42:01 PDT 2009</t>
  </si>
  <si>
    <t xml:space="preserve">stupid flippin' crohns related arthritis, my fecking leg is killing me!!  </t>
  </si>
  <si>
    <t>xXxMeggsxXx</t>
  </si>
  <si>
    <t>Is listening to the Twilight soundtrack, while reading Eclipse. Oh how I wish Edward were not just a fictional character  xXx</t>
  </si>
  <si>
    <t>Wed Jun 17 07:42:03 PDT 2009</t>
  </si>
  <si>
    <t>mrswilcox09</t>
  </si>
  <si>
    <t xml:space="preserve">playing Employee fo rthe day then home to play Supermom again until J gets home late </t>
  </si>
  <si>
    <t>Wed Jun 17 07:42:05 PDT 2009</t>
  </si>
  <si>
    <t>Jessica381x</t>
  </si>
  <si>
    <t>is bored at college, miss my babyyyyyyyyyy  xx xx xx</t>
  </si>
  <si>
    <t>Wed Jun 17 07:42:10 PDT 2009</t>
  </si>
  <si>
    <t xml:space="preserve">mates cu later_need to recharge the battery </t>
  </si>
  <si>
    <t xml:space="preserve">The chances of my getting a new iPhone from #squarespace are not looking good, things like that don't happen to me </t>
  </si>
  <si>
    <t xml:space="preserve">Annoyed/angry/upset............................   </t>
  </si>
  <si>
    <t>Wed Jun 17 07:42:11 PDT 2009</t>
  </si>
  <si>
    <t>home alone till 1AM  errrrrrr</t>
  </si>
  <si>
    <t>Wed Jun 17 07:42:12 PDT 2009</t>
  </si>
  <si>
    <t>theonlybrain</t>
  </si>
  <si>
    <t xml:space="preserve">I may have strained my rotator cuff?  It keeps clicking and I can't reach backward?  No Ultimate Frisbee for me today </t>
  </si>
  <si>
    <t>Wed Jun 17 07:42:16 PDT 2009</t>
  </si>
  <si>
    <t xml:space="preserve">http://twitpic.com/7metg - Sitting in manchester picadilly-no orig glazed tho!!! </t>
  </si>
  <si>
    <t>Wed Jun 17 07:42:17 PDT 2009</t>
  </si>
  <si>
    <t>Me72724</t>
  </si>
  <si>
    <t xml:space="preserve">Uhhhh!!!!!!!!!!! I have a dentist apointment </t>
  </si>
  <si>
    <t xml:space="preserve">@1cakebaker Youre making me hungry </t>
  </si>
  <si>
    <t>Wed Jun 17 07:42:18 PDT 2009</t>
  </si>
  <si>
    <t>millzypoo</t>
  </si>
  <si>
    <t xml:space="preserve">@paulskibrah i'm working for 8 hours today too </t>
  </si>
  <si>
    <t>Wed Jun 17 07:42:19 PDT 2009</t>
  </si>
  <si>
    <t xml:space="preserve">is sleepy reading her own industrial training report </t>
  </si>
  <si>
    <t xml:space="preserve">Christopher Nolan Has Still Not Signed For Batman 3  </t>
  </si>
  <si>
    <t>Wed Jun 17 07:42:22 PDT 2009</t>
  </si>
  <si>
    <t>@TheLASIKDoc My eyes are just bad candidates  Some medical issues with them that aren't going away anytime soon.  Oh well.</t>
  </si>
  <si>
    <t>iPhone 3.0 is still being released today. Sorry for my inaccurate tweets. I just wish they woulda gave us a time with the date  SUPER LAME</t>
  </si>
  <si>
    <t>Wed Jun 17 07:42:23 PDT 2009</t>
  </si>
  <si>
    <t>WetDishRag</t>
  </si>
  <si>
    <t xml:space="preserve">@Shoe_Junkie so I've been MIA whilst I try and cope with her. I've hardly been on just to post on my blog and that all, I miss every1 </t>
  </si>
  <si>
    <t>Wed Jun 17 07:42:25 PDT 2009</t>
  </si>
  <si>
    <t>KaitlynMurphey</t>
  </si>
  <si>
    <t xml:space="preserve">is so tired. </t>
  </si>
  <si>
    <t>Pauli76</t>
  </si>
  <si>
    <t xml:space="preserve">@cjsj79 it sunny?  can't tell in my little old office </t>
  </si>
  <si>
    <t>Wed Jun 17 07:42:28 PDT 2009</t>
  </si>
  <si>
    <t xml:space="preserve">@apopa yes but torrential downpour every day. it sucks walking to class in this... </t>
  </si>
  <si>
    <t xml:space="preserve">@bubblewench Missing my Confab buds, too. </t>
  </si>
  <si>
    <t>Wed Jun 17 07:42:29 PDT 2009</t>
  </si>
  <si>
    <t xml:space="preserve">Just reading that all four judges are returning to American Idol next year.  That's a relief.  Wouldn't have been able to sleep otherwise </t>
  </si>
  <si>
    <t xml:space="preserve">@lorenita327 you can at least go on the cruise next year, I'm not old enough </t>
  </si>
  <si>
    <t>Wed Jun 17 07:42:30 PDT 2009</t>
  </si>
  <si>
    <t>3pm has come and gone, no iPhone 3.0 software  @dougspain</t>
  </si>
  <si>
    <t>Wed Jun 17 07:42:32 PDT 2009</t>
  </si>
  <si>
    <t>borntodance26</t>
  </si>
  <si>
    <t xml:space="preserve">is not looking forward to having her injection tomow </t>
  </si>
  <si>
    <t>EiBall326</t>
  </si>
  <si>
    <t xml:space="preserve">Im done and i saw you leaving the store </t>
  </si>
  <si>
    <t>Wed Jun 17 07:42:33 PDT 2009</t>
  </si>
  <si>
    <t xml:space="preserve">No school for me today.  I'm really sick!!!   </t>
  </si>
  <si>
    <t>Wed Jun 17 07:42:34 PDT 2009</t>
  </si>
  <si>
    <t xml:space="preserve">I convince myself all the time I can cook bacon in a pan, and then I come close to burning down my apt and remember why I can't. </t>
  </si>
  <si>
    <t xml:space="preserve">@BrumGPA you can! You were the only one too. WELL DONE. Although i still have 7 hours to go </t>
  </si>
  <si>
    <t>Wed Jun 17 07:42:35 PDT 2009</t>
  </si>
  <si>
    <t>scottbuergcool</t>
  </si>
  <si>
    <t xml:space="preserve">Ok, I'm getting addicted to the Bachelorette. I can't believe Jillian is still keeping Wes and Tanner </t>
  </si>
  <si>
    <t>Wed Jun 17 07:42:36 PDT 2009</t>
  </si>
  <si>
    <t>tthorny</t>
  </si>
  <si>
    <t xml:space="preserve">@1capplegate the should of put it on a Thurs night and then it would of been the hit that it was.  So sad and so sorry </t>
  </si>
  <si>
    <t>Wed Jun 17 07:42:42 PDT 2009</t>
  </si>
  <si>
    <t xml:space="preserve">@daniellajohnson Why do all our events have to be on a tues or a thurs!!  I can never go! </t>
  </si>
  <si>
    <t xml:space="preserve">@Tigerlily_Manj LOL! Andy is too funny!! You'll have to tell me what u read earlier that made u upset againg </t>
  </si>
  <si>
    <t>Wed Jun 17 07:42:43 PDT 2009</t>
  </si>
  <si>
    <t xml:space="preserve">@susankildahl I am not seeing anything on face book re the party </t>
  </si>
  <si>
    <t>Wed Jun 17 07:42:44 PDT 2009</t>
  </si>
  <si>
    <t xml:space="preserve">The interwebs are being so slow </t>
  </si>
  <si>
    <t>shantala_anand</t>
  </si>
  <si>
    <t xml:space="preserve">Watched Angels n Demons and happy houred at Elysian Fields. Wish I lived on 8th and Olive </t>
  </si>
  <si>
    <t>Wed Jun 17 07:42:45 PDT 2009</t>
  </si>
  <si>
    <t xml:space="preserve">i really dont wanna do my physical fitness test tomorrow. i have a fantasy of how i am still in shape and its about to be shattered..... </t>
  </si>
  <si>
    <t xml:space="preserve">Anyway after 12am, it'll be 10 more days and i'll be back home! I so miss mummy, daddy and ran! </t>
  </si>
  <si>
    <t>DiscoUke</t>
  </si>
  <si>
    <t>Obama's same-sex partner benefits for fed. employees do not include health benefits. Excuse? DOMA.  #gayrights</t>
  </si>
  <si>
    <t>Wed Jun 17 07:42:46 PDT 2009</t>
  </si>
  <si>
    <t>my ankle still hurts really bad.  hope i didn't do something stupid.....wait...wait..oh...yep</t>
  </si>
  <si>
    <t>mayratrindade</t>
  </si>
  <si>
    <t>@tommcfly Tom, Ask Dougie because all his girlfriends are so ugly? He does not answer me  Kisses, I Love You.</t>
  </si>
  <si>
    <t>Wed Jun 17 07:42:49 PDT 2009</t>
  </si>
  <si>
    <t>fahmiriza</t>
  </si>
  <si>
    <t xml:space="preserve">Ya ampring. Chips poker gw 0 dolar. </t>
  </si>
  <si>
    <t>Wed Jun 17 07:42:51 PDT 2009</t>
  </si>
  <si>
    <t>dileeshvar</t>
  </si>
  <si>
    <t>Hats off guys !! but I will be missing u   http://www.imdb.com/title/tt0455275/  Don't know what I am gonna do with out u !!</t>
  </si>
  <si>
    <t>Wed Jun 17 07:42:53 PDT 2009</t>
  </si>
  <si>
    <t xml:space="preserve">&amp;quot;Grandpas funeral is on Friday not Thursday SAD </t>
  </si>
  <si>
    <t xml:space="preserve">@spidermonkeyloo what's up? </t>
  </si>
  <si>
    <t xml:space="preserve">wish i was going to blue syndrome, fox avenue and i fight crime in dorans tonight. fuckkk you over 18's gigs. </t>
  </si>
  <si>
    <t>Wed Jun 17 07:42:54 PDT 2009</t>
  </si>
  <si>
    <t>bluegod</t>
  </si>
  <si>
    <t>@FIFAWorldCupTM If this annoying buzzing keeps on next year, it's going to seriously disappoint viewers worldwide.  Can't it be stopped?</t>
  </si>
  <si>
    <t>Wed Jun 17 07:42:57 PDT 2009</t>
  </si>
  <si>
    <t>gonna go to school... byeee.  i love beat freaksssssss.</t>
  </si>
  <si>
    <t>Wed Jun 17 07:42:59 PDT 2009</t>
  </si>
  <si>
    <t>E_Crielly</t>
  </si>
  <si>
    <t>Cleaning the house  bored!!!!</t>
  </si>
  <si>
    <t xml:space="preserve">OOH.  Seeing the tweets about OAR are making me wish I had bought tickets </t>
  </si>
  <si>
    <t>Wed Jun 17 07:43:00 PDT 2009</t>
  </si>
  <si>
    <t>parroyo76</t>
  </si>
  <si>
    <t xml:space="preserve">In this court room waiting to testify and I might be here all day </t>
  </si>
  <si>
    <t>Wed Jun 17 07:43:01 PDT 2009</t>
  </si>
  <si>
    <t>keltikmystique</t>
  </si>
  <si>
    <t xml:space="preserve">@_Dee_Ann_  crying... sob sob sniff sniff  I'm gonna pitcha fit any minute now LOL, its still not going to cell </t>
  </si>
  <si>
    <t>Wed Jun 17 07:43:06 PDT 2009</t>
  </si>
  <si>
    <t xml:space="preserve">I love how many websites there are devoted to chuck norris facts.  I would kill it if my exam was on them! </t>
  </si>
  <si>
    <t>Wed Jun 17 07:43:47 PDT 2009</t>
  </si>
  <si>
    <t xml:space="preserve">apparently it's raining... so no bike ride this morning and no Robeks! </t>
  </si>
  <si>
    <t>bhavnabg</t>
  </si>
  <si>
    <t xml:space="preserve">its really hard to study again </t>
  </si>
  <si>
    <t>Wed Jun 17 07:43:48 PDT 2009</t>
  </si>
  <si>
    <t>*sigh* I'm having to future endeavor my favorite pair of lashes today  You were good to me #34 but I must bid you farewell...</t>
  </si>
  <si>
    <t>Wed Jun 17 07:43:49 PDT 2009</t>
  </si>
  <si>
    <t>oh noes! no pilates tomorrow  damn you virus!</t>
  </si>
  <si>
    <t>Wed Jun 17 07:43:50 PDT 2009</t>
  </si>
  <si>
    <t>Wed Jun 17 07:43:51 PDT 2009</t>
  </si>
  <si>
    <t>Ah, I haven't seen (or heard?) of any of this... Being out of the loop sucks  And what list of group titles is this?</t>
  </si>
  <si>
    <t xml:space="preserve">@markhoppus omg sounds like its going 2 be great ,but sadly i cant go since i live in scotland and apparently im not aloud 2 go 2 america </t>
  </si>
  <si>
    <t>Wed Jun 17 07:43:52 PDT 2009</t>
  </si>
  <si>
    <t>firehousejames</t>
  </si>
  <si>
    <t xml:space="preserve">@tbear1121 and Baxley's Daddy will be in wilm </t>
  </si>
  <si>
    <t>Wed Jun 17 07:43:53 PDT 2009</t>
  </si>
  <si>
    <t>@NarissaShanise what's up? alsoooo, i want to go to LA so bad.  it's been too long.</t>
  </si>
  <si>
    <t>Wed Jun 17 07:43:54 PDT 2009</t>
  </si>
  <si>
    <t>missCharlieLand</t>
  </si>
  <si>
    <t>Just spoke with travis.... I'm shaking a little. I wish so badly I could gather courage to ask for tickets to a show  best morning ever</t>
  </si>
  <si>
    <t>Time to jump in the shower! I never got to my MySpace  I was stuck on ADT forever, but I Looove it!</t>
  </si>
  <si>
    <t>Wed Jun 17 07:43:55 PDT 2009</t>
  </si>
  <si>
    <t>Cassie_0986</t>
  </si>
  <si>
    <t xml:space="preserve">I got another interview and I've lost my voice. </t>
  </si>
  <si>
    <t xml:space="preserve">sad because I cut my nails.. I never had short nails in so long! I feel like I have boy hands </t>
  </si>
  <si>
    <t>Wed Jun 17 07:43:57 PDT 2009</t>
  </si>
  <si>
    <t>MikeyThaDon6</t>
  </si>
  <si>
    <t xml:space="preserve">I am way too young to be seeing a doctor about joint pain </t>
  </si>
  <si>
    <t>yeaaahh im going for the train in a min (H) Its pouring down and im wearing a skirt  Lmao I shall tweet when i gt home Twitteroos  xxx</t>
  </si>
  <si>
    <t>Wed Jun 17 07:43:59 PDT 2009</t>
  </si>
  <si>
    <t>loobylou76</t>
  </si>
  <si>
    <t xml:space="preserve">twitter is being naughty today - can't reply to anyone </t>
  </si>
  <si>
    <t>Wed Jun 17 07:44:08 PDT 2009</t>
  </si>
  <si>
    <t>samlovesmhopuss</t>
  </si>
  <si>
    <t>@markhoppus why arent you guys going to england dude  sort it out!</t>
  </si>
  <si>
    <t>PapaTheTruth</t>
  </si>
  <si>
    <t>Breaking News: a nigga jus lost both his legs n a terrible accident! Reports say his skinny jeans cut off blood circulation! So sad  lol!</t>
  </si>
  <si>
    <t>CoachVP</t>
  </si>
  <si>
    <t xml:space="preserve">Munchkin out of sorts this morning. Heading to the doctors office. </t>
  </si>
  <si>
    <t>kimchiwifgale</t>
  </si>
  <si>
    <t>ahh dangit! I keeep waking up too early!  gayness</t>
  </si>
  <si>
    <t>Wed Jun 17 07:44:09 PDT 2009</t>
  </si>
  <si>
    <t>mali_chow</t>
  </si>
  <si>
    <t xml:space="preserve">@xochitlyali who? </t>
  </si>
  <si>
    <t>Saraakl</t>
  </si>
  <si>
    <t xml:space="preserve">leaving for Newcastle in a few hours... wish the rain would go away tho </t>
  </si>
  <si>
    <t xml:space="preserve">&amp;quot;Grandpas&amp;quot; funeral is on Friday not Thursday SAD </t>
  </si>
  <si>
    <t>Wed Jun 17 07:44:13 PDT 2009</t>
  </si>
  <si>
    <t>Janeylou78</t>
  </si>
  <si>
    <t xml:space="preserve">bored.com......... why is it sooooooooooooo boring </t>
  </si>
  <si>
    <t>Wed Jun 17 07:44:15 PDT 2009</t>
  </si>
  <si>
    <t>thinksin3rdprsn</t>
  </si>
  <si>
    <t xml:space="preserve">I think it's awfully inconsiderate to be late for someone who's not allowed to eat. </t>
  </si>
  <si>
    <t>@Vanessa1015jamz I had to work  I soooo wanted to be there too...did dream do fancy and right side of ur brain?? those are my jams!!</t>
  </si>
  <si>
    <t xml:space="preserve">@DonnieWahlberg I'm ready for a twug!! Send one my way anyday! I still don't have a job and if I don't get one soon I'll lose my house </t>
  </si>
  <si>
    <t>Wed Jun 17 07:44:17 PDT 2009</t>
  </si>
  <si>
    <t>JessicaJewel</t>
  </si>
  <si>
    <t xml:space="preserve">@phrozenphiasco : that sucks </t>
  </si>
  <si>
    <t>Wed Jun 17 07:44:21 PDT 2009</t>
  </si>
  <si>
    <t xml:space="preserve">In bed... Still doing my legal homework... I am soo tired </t>
  </si>
  <si>
    <t>Wed Jun 17 07:44:23 PDT 2009</t>
  </si>
  <si>
    <t>@taste4theatrics  hope you're okay baby</t>
  </si>
  <si>
    <t>Wed Jun 17 07:44:25 PDT 2009</t>
  </si>
  <si>
    <t xml:space="preserve">@hiabowman no just normal monkeys </t>
  </si>
  <si>
    <t>Wed Jun 17 07:44:26 PDT 2009</t>
  </si>
  <si>
    <t>01001000hanzy</t>
  </si>
  <si>
    <t>Work at 730 till 630, some one save me from insanity  i hope i get to spend time with you.</t>
  </si>
  <si>
    <t>Wed Jun 17 07:44:27 PDT 2009</t>
  </si>
  <si>
    <t xml:space="preserve">watching pocahontas 2 on disney. The plot sux. What happened to her old boyfriend omg </t>
  </si>
  <si>
    <t>auguste7</t>
  </si>
  <si>
    <t xml:space="preserve">@jnsns working on a social media strategy for  book publishing. Then headed back to NYC for a funeral for my grandmother </t>
  </si>
  <si>
    <t>Wed Jun 17 07:44:28 PDT 2009</t>
  </si>
  <si>
    <t>i woke up a long time ago and still in my bed  what a lazy day,,</t>
  </si>
  <si>
    <t>Jamieszymonik</t>
  </si>
  <si>
    <t xml:space="preserve">is teeth bleeching.... it hurts </t>
  </si>
  <si>
    <t>Wed Jun 17 07:44:29 PDT 2009</t>
  </si>
  <si>
    <t>@Brison  i know.</t>
  </si>
  <si>
    <t>Wed Jun 17 07:44:31 PDT 2009</t>
  </si>
  <si>
    <t>ba9577</t>
  </si>
  <si>
    <t xml:space="preserve">Hi to ange from the parking lot. About to go to my doooomm for the next 7 hrs </t>
  </si>
  <si>
    <t xml:space="preserve">@asher01 what are u wearin? i have no clue wa im wearin </t>
  </si>
  <si>
    <t>fakeplasticme</t>
  </si>
  <si>
    <t xml:space="preserve">ya boo sucks to people who tell other people what to do!! </t>
  </si>
  <si>
    <t>Wed Jun 17 07:44:35 PDT 2009</t>
  </si>
  <si>
    <t>No cooperation... Having a bad day...  i hate having too much time... This new plan is starting to kill me.</t>
  </si>
  <si>
    <t>Wed Jun 17 07:44:36 PDT 2009</t>
  </si>
  <si>
    <t xml:space="preserve">Cannot focus on work cause I miss her and cause I'm too tired </t>
  </si>
  <si>
    <t>IgorMinar</t>
  </si>
  <si>
    <t xml:space="preserve">@willbldrco yeah. believe it or not. </t>
  </si>
  <si>
    <t>Wed Jun 17 07:44:37 PDT 2009</t>
  </si>
  <si>
    <t xml:space="preserve">looks like a full house. </t>
  </si>
  <si>
    <t>Wed Jun 17 07:44:38 PDT 2009</t>
  </si>
  <si>
    <t>LuizaU</t>
  </si>
  <si>
    <t>Beautiful day here in Recife to go to the beach. But iÂ´m here at work.   I gotta make money.heheheheh.</t>
  </si>
  <si>
    <t>i need a new job!!! that will be willing to wait 2 weeks so i can do the decent thing and give my shit job notice   hate orlando right now</t>
  </si>
  <si>
    <t>Wed Jun 17 07:44:39 PDT 2009</t>
  </si>
  <si>
    <t xml:space="preserve">I hate desirae and caitlin! </t>
  </si>
  <si>
    <t>Wed Jun 17 07:44:40 PDT 2009</t>
  </si>
  <si>
    <t>scrapsoflife</t>
  </si>
  <si>
    <t>My phone is lonely: none of the tweets are coming through  Not sure if it's me, twitter or Alltel.</t>
  </si>
  <si>
    <t xml:space="preserve">tmi but i need to pee but i can't leave the phone until laura comes back from her meeting. when's that? i don't know </t>
  </si>
  <si>
    <t>Wed Jun 17 07:44:41 PDT 2009</t>
  </si>
  <si>
    <t>@TraceyHewins i no its well bad lol  but hey needs to be done</t>
  </si>
  <si>
    <t xml:space="preserve">@key714 it's crashed on me twice in like 5minutes </t>
  </si>
  <si>
    <t>Wed Jun 17 07:44:43 PDT 2009</t>
  </si>
  <si>
    <t xml:space="preserve">So I wanted to run cuz I'm bored n I still can't sleep but boo doesn't wanna run with me ! </t>
  </si>
  <si>
    <t>Wed Jun 17 07:44:42 PDT 2009</t>
  </si>
  <si>
    <t xml:space="preserve">@Pigsback_IE And you never said hello </t>
  </si>
  <si>
    <t>Wed Jun 17 07:44:44 PDT 2009</t>
  </si>
  <si>
    <t xml:space="preserve">Wireless internet isnt working cause...long story. but what u need to know is im stuck in the basement on the slowest comp ever </t>
  </si>
  <si>
    <t>GennyDozortsev</t>
  </si>
  <si>
    <t xml:space="preserve">drama exam soon ugh...really hope i don't fail..... </t>
  </si>
  <si>
    <t>Wed Jun 17 07:44:45 PDT 2009</t>
  </si>
  <si>
    <t>Making postcards for the #mailart project on my lunchbreak and it's started to rain  typical UK</t>
  </si>
  <si>
    <t>Wed Jun 17 07:44:46 PDT 2009</t>
  </si>
  <si>
    <t>@babychildworld Only listened twice, but I'm pretty hooked! I'm very good ta. Off  2 work in a mo tho  What music do you play?</t>
  </si>
  <si>
    <t>Noee_Gonzalez</t>
  </si>
  <si>
    <t>god damn fat ass...  i got so fat</t>
  </si>
  <si>
    <t>philiplaureano</t>
  </si>
  <si>
    <t xml:space="preserve">@dagda1 I just got the latest version, and it still gives me the same error </t>
  </si>
  <si>
    <t>Wed Jun 17 07:44:48 PDT 2009</t>
  </si>
  <si>
    <t>DiaLovzChu2</t>
  </si>
  <si>
    <t>Finally Summer vacation! I will miss all mi bestie in da whole world  It's just 3 mon. but I still miss them. It's been 2 day allready!ILY</t>
  </si>
  <si>
    <t>Wed Jun 17 07:44:54 PDT 2009</t>
  </si>
  <si>
    <t>@asher01 i dont knooo  u any ideas??</t>
  </si>
  <si>
    <t>Wed Jun 17 07:44:55 PDT 2009</t>
  </si>
  <si>
    <t>KaddieCullen</t>
  </si>
  <si>
    <t xml:space="preserve">So quick update about &amp;quot;Remeber me&amp;quot; set today - Someone who is there just said that it is all inside shooting today &amp;amp; u cant see a thing </t>
  </si>
  <si>
    <t>Wed Jun 17 07:44:56 PDT 2009</t>
  </si>
  <si>
    <t>lilzx2100</t>
  </si>
  <si>
    <t xml:space="preserve">Good morning everyone! Arg I have go write a provinical in 30 mins </t>
  </si>
  <si>
    <t xml:space="preserve">omg, i'm leaving on friday. i kind of don't want to...i'm gonna miss a lot of things </t>
  </si>
  <si>
    <t>Wed Jun 17 07:44:58 PDT 2009</t>
  </si>
  <si>
    <t>@1A02SP Aaaw i'm sorry lovey...  No good icecream shop around for you? That usually helps... Or so i heard... ;-)</t>
  </si>
  <si>
    <t>Wed Jun 17 07:44:59 PDT 2009</t>
  </si>
  <si>
    <t>imaudree</t>
  </si>
  <si>
    <t xml:space="preserve">missing track season.... </t>
  </si>
  <si>
    <t>Anoukvh</t>
  </si>
  <si>
    <t xml:space="preserve">Grr.. Is it my problem or is there really a problem? This is no fun to work </t>
  </si>
  <si>
    <t>missymariesea</t>
  </si>
  <si>
    <t>dropped off at PLMS for the last time  One in high school and one in college - where does the time go?</t>
  </si>
  <si>
    <t>Wed Jun 17 07:45:00 PDT 2009</t>
  </si>
  <si>
    <t xml:space="preserve">missing my air-conditioned office back in the UK as I slowly melt at the customer site.  </t>
  </si>
  <si>
    <t>Wed Jun 17 07:45:01 PDT 2009</t>
  </si>
  <si>
    <t>TaritaT</t>
  </si>
  <si>
    <t xml:space="preserve">110 applicants for my dream job. Not surprised I wasn't shortlisted for an interview I guess. Just extremely disappointed </t>
  </si>
  <si>
    <t>Wed Jun 17 07:45:03 PDT 2009</t>
  </si>
  <si>
    <t>amh__</t>
  </si>
  <si>
    <t xml:space="preserve">offf to collect my sister from the bus stop,, IN THE RAIN!!! </t>
  </si>
  <si>
    <t>Wed Jun 17 07:45:35 PDT 2009</t>
  </si>
  <si>
    <t xml:space="preserve">perfect time for my iphone cord to go out. </t>
  </si>
  <si>
    <t xml:space="preserve">Friend to me: &amp;quot;you are always surprising in all aspects of your life.. but that part (love) is always the same&amp;quot; So true, in a bad way </t>
  </si>
  <si>
    <t xml:space="preserve">garr! rain?! its supposed to be nice weather! </t>
  </si>
  <si>
    <t>Wed Jun 17 07:45:39 PDT 2009</t>
  </si>
  <si>
    <t>McClack</t>
  </si>
  <si>
    <t xml:space="preserve">@dannywood I didn't want to miss the tour but I just got an email saying the tour has been cancelled in Australia!! Why, why?? </t>
  </si>
  <si>
    <t>Wed Jun 17 07:45:41 PDT 2009</t>
  </si>
  <si>
    <t>barbpardo</t>
  </si>
  <si>
    <t xml:space="preserve">@art19b  darn. i thought you discovered a new indian resto. </t>
  </si>
  <si>
    <t>blitzfc</t>
  </si>
  <si>
    <t xml:space="preserve">Olvide mi telefono. </t>
  </si>
  <si>
    <t>Wed Jun 17 07:45:42 PDT 2009</t>
  </si>
  <si>
    <t>Kiku_chaan</t>
  </si>
  <si>
    <t xml:space="preserve">burnt my pancakes.. </t>
  </si>
  <si>
    <t>Wed Jun 17 07:45:43 PDT 2009</t>
  </si>
  <si>
    <t xml:space="preserve">I love #Fifa09 but I just get bored too quickly on any game.. I wish I could play it for hours on end </t>
  </si>
  <si>
    <t xml:space="preserve">Heding home. What a day. No good </t>
  </si>
  <si>
    <t>aliciabryant</t>
  </si>
  <si>
    <t xml:space="preserve">@therealpickler I loved the show in Greensboro. Best song was  &amp;quot;I wonder&amp;quot;.  It was awesome. Tried to get tix to Charlotte, but sold out </t>
  </si>
  <si>
    <t>Wed Jun 17 07:45:45 PDT 2009</t>
  </si>
  <si>
    <t>rebecca_allen</t>
  </si>
  <si>
    <t xml:space="preserve">sinus pressure... i love spring/summer... but don't like the effects on my head. </t>
  </si>
  <si>
    <t>Wed Jun 17 07:45:46 PDT 2009</t>
  </si>
  <si>
    <t xml:space="preserve">#vodafone has let me down </t>
  </si>
  <si>
    <t xml:space="preserve">@yourfavgemini am in lonoke looking at the walls of the public library </t>
  </si>
  <si>
    <t>Wed Jun 17 07:45:47 PDT 2009</t>
  </si>
  <si>
    <t>trgibbons</t>
  </si>
  <si>
    <t xml:space="preserve">My girlfriend tricked me. My cell phone's dead today </t>
  </si>
  <si>
    <t xml:space="preserve">@itssmissy I wanna go home !! Get this over with </t>
  </si>
  <si>
    <t>Wed Jun 17 07:45:51 PDT 2009</t>
  </si>
  <si>
    <t>angelajames</t>
  </si>
  <si>
    <t xml:space="preserve">@avidbookreader I updated iTunes the other day (I dl from the Apple website and then install). Can't find cell cord so can't updte to 3.0 </t>
  </si>
  <si>
    <t>Wed Jun 17 07:45:57 PDT 2009</t>
  </si>
  <si>
    <t>haggybunch</t>
  </si>
  <si>
    <t xml:space="preserve">My birthday is tomorrow. We're taking the kids to the zoo. I hope we don't get rained out </t>
  </si>
  <si>
    <t>Wed Jun 17 07:45:58 PDT 2009</t>
  </si>
  <si>
    <t>Afshah_</t>
  </si>
  <si>
    <t xml:space="preserve">rain makes me unhappy </t>
  </si>
  <si>
    <t>KatieAGraves</t>
  </si>
  <si>
    <t xml:space="preserve">I can't see the sun. </t>
  </si>
  <si>
    <t>Wed Jun 17 07:45:59 PDT 2009</t>
  </si>
  <si>
    <t>@RegularOlTy indeed it did  never coming back lol</t>
  </si>
  <si>
    <t xml:space="preserve">'Bout to leave for Lubbock. 2  hour car drive -ALONE- with my Grandma... Oh, Gosh </t>
  </si>
  <si>
    <t>Wed Jun 17 07:46:00 PDT 2009</t>
  </si>
  <si>
    <t>StephanieCouch</t>
  </si>
  <si>
    <t xml:space="preserve">@kjsmith87  We're going to miss you at the meeting this afternoon... </t>
  </si>
  <si>
    <t xml:space="preserve">ugh my moms mad at meeeee. i didn't do anything..i just woke up </t>
  </si>
  <si>
    <t>Wed Jun 17 07:46:01 PDT 2009</t>
  </si>
  <si>
    <t>elixireleven</t>
  </si>
  <si>
    <t xml:space="preserve">@safesolvent the iPhone's gotta wait until I use up my Koodo tab. *shakes fist* Got another year or two at least. </t>
  </si>
  <si>
    <t>Wed Jun 17 07:46:02 PDT 2009</t>
  </si>
  <si>
    <t>kelliiexx</t>
  </si>
  <si>
    <t>workmen r doing the heating...had to walk home in the rain...now im wet and i cant get to my clothes  im sockeing but p.e got cancelld!</t>
  </si>
  <si>
    <t xml:space="preserve">i dont want to get out of bed, please bring me coffee </t>
  </si>
  <si>
    <t>Wed Jun 17 07:46:04 PDT 2009</t>
  </si>
  <si>
    <t xml:space="preserve">@roxietexasbaby I'm sorry to hear. </t>
  </si>
  <si>
    <t>nicolada82</t>
  </si>
  <si>
    <t xml:space="preserve">Totally jinxed the weather. . .sorry </t>
  </si>
  <si>
    <t>Wed Jun 17 07:46:06 PDT 2009</t>
  </si>
  <si>
    <t xml:space="preserve">@karleemay I left last night at around 9pm. He was still critical, intubated and under heavy sedation... </t>
  </si>
  <si>
    <t>Wed Jun 17 07:46:07 PDT 2009</t>
  </si>
  <si>
    <t xml:space="preserve">@edrecovery true I just tend to not react that well </t>
  </si>
  <si>
    <t>Wed Jun 17 07:46:09 PDT 2009</t>
  </si>
  <si>
    <t xml:space="preserve">I've given up - Apple I was depending on you and you let me down </t>
  </si>
  <si>
    <t>Wed Jun 17 07:46:10 PDT 2009</t>
  </si>
  <si>
    <t>iamkeg</t>
  </si>
  <si>
    <t xml:space="preserve">wooo it's a nice day out to go to the beach but i have no one to go with </t>
  </si>
  <si>
    <t xml:space="preserve">@AJsPlayhouse albertsons had ran out if the $2 tickets my husband went to several albertsons had no luck </t>
  </si>
  <si>
    <t>throatslitter</t>
  </si>
  <si>
    <t xml:space="preserve">@PatsyJ It's only going to get worse  - it's too easy to code bots that do it.  I've ditched around a third of followers so far </t>
  </si>
  <si>
    <t xml:space="preserve">@carlalynnehall wow. I'm flattered you'd want to meet me. I want to meet you as well! Unfortunately I'm not at #140conf or in NYC. </t>
  </si>
  <si>
    <t>Wed Jun 17 07:46:12 PDT 2009</t>
  </si>
  <si>
    <t>j2edwards</t>
  </si>
  <si>
    <t xml:space="preserve">@BDorr You already lose, NI has emailed me about Hitec multiple times.  </t>
  </si>
  <si>
    <t>Wed Jun 17 07:46:14 PDT 2009</t>
  </si>
  <si>
    <t>@xHayleyxBabyx aww hun that's not good, saw you was a bit down this morning, hope you ok  x</t>
  </si>
  <si>
    <t>Wed Jun 17 07:46:16 PDT 2009</t>
  </si>
  <si>
    <t xml:space="preserve">@shellki It is tempting, but with my nails I don't think it's a skill I can acquire... I'm text disabled. </t>
  </si>
  <si>
    <t>Wed Jun 17 07:46:19 PDT 2009</t>
  </si>
  <si>
    <t xml:space="preserve">@SweetBullshit try pressing and holding the button on the top. Mines powers down all the time an I think its broke </t>
  </si>
  <si>
    <t>Wed Jun 17 07:46:20 PDT 2009</t>
  </si>
  <si>
    <t>alysiagirl</t>
  </si>
  <si>
    <t xml:space="preserve">is so sick of dealing with these insurance people. ahhh! i just want a car! </t>
  </si>
  <si>
    <t>Wed Jun 17 07:46:21 PDT 2009</t>
  </si>
  <si>
    <t>Debating about registering for the @Dogfishbeer Dash! 5k for $15. Ends at a brewery!? In DE though  http://www.dogfish.com/dogfishdash</t>
  </si>
  <si>
    <t>Wed Jun 17 07:46:22 PDT 2009</t>
  </si>
  <si>
    <t xml:space="preserve">Super busy day today. The most pressing thing on my mind is my midterm which I have zero time to study for. Stressed </t>
  </si>
  <si>
    <t xml:space="preserve">I am soooooooo stressed </t>
  </si>
  <si>
    <t>Wed Jun 17 07:46:23 PDT 2009</t>
  </si>
  <si>
    <t xml:space="preserve">getting materials ready for a mtg this afternoon...wish I took the time to write down more things - my memory is failing me </t>
  </si>
  <si>
    <t>Wed Jun 17 07:46:24 PDT 2009</t>
  </si>
  <si>
    <t xml:space="preserve">@LILLIPUT He has the Zombie Swine Flu, all he wants now is brains </t>
  </si>
  <si>
    <t>IcAd0N</t>
  </si>
  <si>
    <t>@nikki_scarfo You never started with me..  No calls or nothing     What's good with that mama?</t>
  </si>
  <si>
    <t>Wed Jun 17 07:46:25 PDT 2009</t>
  </si>
  <si>
    <t xml:space="preserve">Going back after a long day and need to help a girl for her exam so the days not finished </t>
  </si>
  <si>
    <t>Wed Jun 17 07:46:27 PDT 2009</t>
  </si>
  <si>
    <t>KionaaPineau</t>
  </si>
  <si>
    <t xml:space="preserve">Cramps like a mf.. </t>
  </si>
  <si>
    <t xml:space="preserve">off to strength training   i just might die  </t>
  </si>
  <si>
    <t>Wed Jun 17 07:46:28 PDT 2009</t>
  </si>
  <si>
    <t xml:space="preserve">@emma_shone I can its horrible! Coursework at the mo! Stressing in out at the mo! </t>
  </si>
  <si>
    <t>Wed Jun 17 07:46:29 PDT 2009</t>
  </si>
  <si>
    <t xml:space="preserve">Dull day, think we'll see a bounce in the US tonight tho.  TV blown in the bedroom - 27 years we've had it, hearbroken </t>
  </si>
  <si>
    <t>Wed Jun 17 07:46:32 PDT 2009</t>
  </si>
  <si>
    <t>glamorphobic</t>
  </si>
  <si>
    <t>Oh noz  I said I would do my homework today and I didn't. Read why procrastinate by teo aik cher. Ew?</t>
  </si>
  <si>
    <t>Wed Jun 17 07:46:34 PDT 2009</t>
  </si>
  <si>
    <t>davedias</t>
  </si>
  <si>
    <t xml:space="preserve">Bethany University FIRE, http://www.bethany.edu Total loss of cafeteria.....burned to the ground last night......  </t>
  </si>
  <si>
    <t xml:space="preserve">@vickidenisa : iyaa ka bim. seems we desperately need our life to get back to normal </t>
  </si>
  <si>
    <t>Wed Jun 17 07:46:35 PDT 2009</t>
  </si>
  <si>
    <t xml:space="preserve">wishing i had a song in my head,and my feet in the sand.instead im stuck at work on a lovely day! </t>
  </si>
  <si>
    <t>Wed Jun 17 07:46:36 PDT 2009</t>
  </si>
  <si>
    <t xml:space="preserve">@willadam ... shame </t>
  </si>
  <si>
    <t>Wed Jun 17 07:46:37 PDT 2009</t>
  </si>
  <si>
    <t>@sebattical I'm only doing it because I've run out of distraction techniques  I've literally gone through every single one</t>
  </si>
  <si>
    <t>Wed Jun 17 07:46:39 PDT 2009</t>
  </si>
  <si>
    <t>@Mickeleh haha!! Fair! Let's do that! Just kidding. I wish I had an iPhone though.  Your pic is pretty sweet btw, Obama shades! Nice!</t>
  </si>
  <si>
    <t>greeneyedguy23</t>
  </si>
  <si>
    <t xml:space="preserve">hates scams!! I also hate that I am stupid enough to fall for one... sometimes </t>
  </si>
  <si>
    <t xml:space="preserve">On the phone with the cable company </t>
  </si>
  <si>
    <t>Wed Jun 17 07:46:40 PDT 2009</t>
  </si>
  <si>
    <t>neoandreu</t>
  </si>
  <si>
    <t xml:space="preserve">just woke up but no one is on facebook , twitter , or myspace </t>
  </si>
  <si>
    <t>Wed Jun 17 07:46:45 PDT 2009</t>
  </si>
  <si>
    <t>jackblot0</t>
  </si>
  <si>
    <t xml:space="preserve">I want my iphone 3.0 already </t>
  </si>
  <si>
    <t>mypridewar</t>
  </si>
  <si>
    <t xml:space="preserve">no sleep last night. projectile vomited all over my bathroom at 4am. (didn't make it to the toilet) just to go back to sleep for 3 hours </t>
  </si>
  <si>
    <t xml:space="preserve">gah got charged Â£21 for turning on my phone down south, why does it have to look for my emails as soon as i turn on my phone </t>
  </si>
  <si>
    <t>Wed Jun 17 07:46:46 PDT 2009</t>
  </si>
  <si>
    <t>@andrewsmhay I know  that's what SUCKS so much!</t>
  </si>
  <si>
    <t>Wed Jun 17 07:46:49 PDT 2009</t>
  </si>
  <si>
    <t>lunarfly</t>
  </si>
  <si>
    <t xml:space="preserve">@eMerchants i know its seriously crazy </t>
  </si>
  <si>
    <t>iamdrums</t>
  </si>
  <si>
    <t xml:space="preserve">Went to sleep in my bed, woke up on the couch/Maybe it will rain /Maybe I will receive a large sum of money from somewhere/Maybe not. </t>
  </si>
  <si>
    <t>Wed Jun 17 07:46:50 PDT 2009</t>
  </si>
  <si>
    <t>Prettyfifi</t>
  </si>
  <si>
    <t xml:space="preserve">gonna move out soon...which means nomore living of my parents money </t>
  </si>
  <si>
    <t>Wed Jun 17 07:46:51 PDT 2009</t>
  </si>
  <si>
    <t>LucSkyywalker</t>
  </si>
  <si>
    <t xml:space="preserve">God, I hate summer colds!!! CAN NOT BREEVE!!! </t>
  </si>
  <si>
    <t>Wed Jun 17 07:46:53 PDT 2009</t>
  </si>
  <si>
    <t>geesaur</t>
  </si>
  <si>
    <t>I still double take at my reflection   http://mypict.me/49k7</t>
  </si>
  <si>
    <t>Wed Jun 17 07:46:56 PDT 2009</t>
  </si>
  <si>
    <t xml:space="preserve">Is it impossible for me to be ALWAYS with him for the rest of my life? </t>
  </si>
  <si>
    <t>Wed Jun 17 07:46:58 PDT 2009</t>
  </si>
  <si>
    <t xml:space="preserve">Busy season I guess consists of AC2 , bioshock 2, and the new halo game?  I want my old job back </t>
  </si>
  <si>
    <t>Wed Jun 17 07:47:48 PDT 2009</t>
  </si>
  <si>
    <t xml:space="preserve">Back to DAT studyin </t>
  </si>
  <si>
    <t>Wed Jun 17 07:47:49 PDT 2009</t>
  </si>
  <si>
    <t>ProVisionPLM</t>
  </si>
  <si>
    <t xml:space="preserve">AT&amp;amp;T ProVision Webex Demo didn't go so well due to IT problems at the other end </t>
  </si>
  <si>
    <t>Wed Jun 17 07:47:51 PDT 2009</t>
  </si>
  <si>
    <t>kerrymannah</t>
  </si>
  <si>
    <t>Just scalded myself and now have a blistery hand  Housework is dangerous!! Avoid at all costs!!</t>
  </si>
  <si>
    <t>Wed Jun 17 07:47:53 PDT 2009</t>
  </si>
  <si>
    <t>digitalcable</t>
  </si>
  <si>
    <t>arghh!  i'm the only one at work today. This is without doubt going to suck. YAY for wednesday!</t>
  </si>
  <si>
    <t>Wed Jun 17 07:47:54 PDT 2009</t>
  </si>
  <si>
    <t>ShayraChanel</t>
  </si>
  <si>
    <t xml:space="preserve">Just ran a mile.. Coulda ran more but my ankle is actin up </t>
  </si>
  <si>
    <t xml:space="preserve">@thedirtymartini sorry lulu </t>
  </si>
  <si>
    <t xml:space="preserve">@Ranaditya </t>
  </si>
  <si>
    <t>Wed Jun 17 07:47:55 PDT 2009</t>
  </si>
  <si>
    <t>Sometimes in life turns to be a spider web  and it makes me think that will my dreams ever come true??Is there any hope?</t>
  </si>
  <si>
    <t>Wed Jun 17 07:47:56 PDT 2009</t>
  </si>
  <si>
    <t>tplarkin7</t>
  </si>
  <si>
    <t xml:space="preserve">@imogenheap Sounds like Santa Clause lost his deer. I hope he's following you on twitter. This will be a bad Christmas, otherwise. </t>
  </si>
  <si>
    <t>Wed Jun 17 07:47:57 PDT 2009</t>
  </si>
  <si>
    <t xml:space="preserve">@frontyardninja lj doesn't know what's good for it </t>
  </si>
  <si>
    <t>Wed Jun 17 07:47:59 PDT 2009</t>
  </si>
  <si>
    <t>drainedpixie</t>
  </si>
  <si>
    <t>I don't wanna go to work!    Can't I just start teaching now to where I have my summers off?</t>
  </si>
  <si>
    <t>Did not work out this morning...I need to get a routine go with this no running thing  I dont like it sam I am....not one little bit!</t>
  </si>
  <si>
    <t xml:space="preserve">just majorly lost a water fight </t>
  </si>
  <si>
    <t>Wed Jun 17 07:48:00 PDT 2009</t>
  </si>
  <si>
    <t>zoopster</t>
  </si>
  <si>
    <t xml:space="preserve">@humancell Yea, I know...well at least the LRO will go up, but I'll miss that launch </t>
  </si>
  <si>
    <t>Wed Jun 17 07:48:01 PDT 2009</t>
  </si>
  <si>
    <t xml:space="preserve">The sun finally comes out just in time for graduation rehearsal. Just our luck! I'm going to melt </t>
  </si>
  <si>
    <t>Wed Jun 17 07:48:02 PDT 2009</t>
  </si>
  <si>
    <t xml:space="preserve">wondering if i have lost all motivation </t>
  </si>
  <si>
    <t>@annisachika ahwww sorry for ignorin u  need 2 share somethin</t>
  </si>
  <si>
    <t>Wed Jun 17 07:48:03 PDT 2009</t>
  </si>
  <si>
    <t>dolcemelody</t>
  </si>
  <si>
    <t xml:space="preserve">@dantemusic4ever @SirOpulence http://bit.ly/nwWWH  Sooo tacky...My poor black women....SAD </t>
  </si>
  <si>
    <t>Wed Jun 17 07:48:04 PDT 2009</t>
  </si>
  <si>
    <t>my tummy hurts  I'm hungry!</t>
  </si>
  <si>
    <t>Wed Jun 17 07:48:05 PDT 2009</t>
  </si>
  <si>
    <t>Beautiful sunshine today i'm very happy but I'm jealous of everyone who leave on tour with Simple plan  It's soo long to wait 30 days</t>
  </si>
  <si>
    <t>Wed Jun 17 07:48:06 PDT 2009</t>
  </si>
  <si>
    <t xml:space="preserve">@heathsharp thanks heath. i want the iphone 3gs now!  Ill never have a phone huh? </t>
  </si>
  <si>
    <t xml:space="preserve">@DouglasBrull as soon as I get Internet access outside of my phone I can have content up. No wifi at work </t>
  </si>
  <si>
    <t>Wed Jun 17 07:48:07 PDT 2009</t>
  </si>
  <si>
    <t>@2NiteBoy my life is okay.. schools almost over but I miss you and yas  whaa life is HORRIBLE!!!</t>
  </si>
  <si>
    <t>@IrishJonasFan it hates me too  bitch of a thing:L:L</t>
  </si>
  <si>
    <t>CalvinRae</t>
  </si>
  <si>
    <t xml:space="preserve">not getting alerts from twitter to my phone </t>
  </si>
  <si>
    <t>Wed Jun 17 07:48:10 PDT 2009</t>
  </si>
  <si>
    <t xml:space="preserve">@ohhmyonlinenet Not much, at work doing nightshift, it's kinda busy and sucky right now </t>
  </si>
  <si>
    <t>Wed Jun 17 07:48:13 PDT 2009</t>
  </si>
  <si>
    <t>paraschaudhari</t>
  </si>
  <si>
    <t xml:space="preserve">Syracuse trip post-poned </t>
  </si>
  <si>
    <t>jaakkopy</t>
  </si>
  <si>
    <t xml:space="preserve">missed theatre for sleeping late </t>
  </si>
  <si>
    <t>Wed Jun 17 07:48:14 PDT 2009</t>
  </si>
  <si>
    <t>EmmaPickering_t</t>
  </si>
  <si>
    <t>@GeorgiePie_T I actually wish I had one  I'm so screwed for the exam! xx</t>
  </si>
  <si>
    <t>Wed Jun 17 07:48:15 PDT 2009</t>
  </si>
  <si>
    <t>I just performed the heimlick n i can't stop shakin  i think i need c get recertified in CPR.</t>
  </si>
  <si>
    <t>itfeltsoweird</t>
  </si>
  <si>
    <t xml:space="preserve">@connerthecat Shit. I can't check my status there since I ordered through AT&amp;amp;T... </t>
  </si>
  <si>
    <t>Wed Jun 17 07:48:16 PDT 2009</t>
  </si>
  <si>
    <t>matthewnathan</t>
  </si>
  <si>
    <t>Wed Jun 17 07:48:20 PDT 2009</t>
  </si>
  <si>
    <t xml:space="preserve">Just remembered i have an exam tomorrow. . . Bollocks, i better get studying </t>
  </si>
  <si>
    <t>Wed Jun 17 07:48:22 PDT 2009</t>
  </si>
  <si>
    <t>@Sanya29 ooo i might not see u then :'(!!!!! it depends on whether or not i go shopping... i REALLY want to see u tho  x</t>
  </si>
  <si>
    <t>MarzGurlProd</t>
  </si>
  <si>
    <t xml:space="preserve">I started pulling my eyelashes again... </t>
  </si>
  <si>
    <t>audreeanne</t>
  </si>
  <si>
    <t>Wed Jun 17 07:48:23 PDT 2009</t>
  </si>
  <si>
    <t xml:space="preserve">Need help !!! My sisters birthday and I haven't got anything except for a card !!! </t>
  </si>
  <si>
    <t>Jenny_fitz</t>
  </si>
  <si>
    <t xml:space="preserve"> I hate when it rains!!</t>
  </si>
  <si>
    <t>Wed Jun 17 07:48:25 PDT 2009</t>
  </si>
  <si>
    <t>swtcandy7</t>
  </si>
  <si>
    <t xml:space="preserve">So freakkin tired i dont wanna go to work </t>
  </si>
  <si>
    <t>Wed Jun 17 07:48:26 PDT 2009</t>
  </si>
  <si>
    <t xml:space="preserve">playing harvestmoon (very very very old game) on psp :p really really have nothin to do </t>
  </si>
  <si>
    <t xml:space="preserve">...my yellow bomber machine blew up! *waahhh* now how can I travel!? </t>
  </si>
  <si>
    <t>Wed Jun 17 07:48:27 PDT 2009</t>
  </si>
  <si>
    <t xml:space="preserve">@leaky_tiki re: iPhone 3.0. I have seen 10am PST and between 3 and 5 so I am still looking too. </t>
  </si>
  <si>
    <t>Wed Jun 17 07:48:29 PDT 2009</t>
  </si>
  <si>
    <t>alex_koss</t>
  </si>
  <si>
    <t xml:space="preserve">fuckk i have to wait til 1 to get 3.0 </t>
  </si>
  <si>
    <t>Wed Jun 17 07:48:31 PDT 2009</t>
  </si>
  <si>
    <t>since the place is far.  Teacher Kels is soooo awesome! Saw Sir Jhapes again! Yay! .</t>
  </si>
  <si>
    <t>Wed Jun 17 07:48:32 PDT 2009</t>
  </si>
  <si>
    <t xml:space="preserve">@kquickthewriter, i'll be workin this wknd </t>
  </si>
  <si>
    <t>Wed Jun 17 07:48:34 PDT 2009</t>
  </si>
  <si>
    <t xml:space="preserve">@xoada no they didnt say anything. i have an outstanding balance for 10$! lmao, dont ask why!! i have to go pay it after work. </t>
  </si>
  <si>
    <t>Workin all alone 2day  9-6</t>
  </si>
  <si>
    <t>Wed Jun 17 07:48:35 PDT 2009</t>
  </si>
  <si>
    <t>@tiffykt Did that last night... almost missed my stop...  #ipoddrop</t>
  </si>
  <si>
    <t>Wed Jun 17 07:48:36 PDT 2009</t>
  </si>
  <si>
    <t xml:space="preserve">Unfortunately, I seem to be really painfully allergic to at least one of the new kids. My eyes were swollen half shut this morning.  </t>
  </si>
  <si>
    <t>Wed Jun 17 07:48:37 PDT 2009</t>
  </si>
  <si>
    <t>@boardopboy so basically we r both unpleasantly screwed  sorry ur headaches back!</t>
  </si>
  <si>
    <t>CurtLeeR</t>
  </si>
  <si>
    <t xml:space="preserve">still waiting for the iPhone 3.0 update! </t>
  </si>
  <si>
    <t>Wed Jun 17 07:48:39 PDT 2009</t>
  </si>
  <si>
    <t>Wanits</t>
  </si>
  <si>
    <t>Sheez! 17 days to go paaaa. Hayz. Ang tagal.  www.inkjolly.net</t>
  </si>
  <si>
    <t>Wed Jun 17 07:48:42 PDT 2009</t>
  </si>
  <si>
    <t>@bebiv  Have you taken anything for them?</t>
  </si>
  <si>
    <t xml:space="preserve">someone ANYONE must have an essay on photoshop I can steal and plagiarize to fuck? i've given up caring i just want to be done </t>
  </si>
  <si>
    <t>Wed Jun 17 07:48:43 PDT 2009</t>
  </si>
  <si>
    <t>Nemsissi</t>
  </si>
  <si>
    <t xml:space="preserve">1st TCM doctor visit: I'm not allowed 2 drink/eat: dairy products, sweet &amp;amp; spicey things, neither alcohol &amp;amp; coffee or fruits 4 breakfast </t>
  </si>
  <si>
    <t>Wed Jun 17 07:48:46 PDT 2009</t>
  </si>
  <si>
    <t xml:space="preserve">@Bwana I heard it was 10am PST. </t>
  </si>
  <si>
    <t>Wed Jun 17 07:48:48 PDT 2009</t>
  </si>
  <si>
    <t>@_IdaBella  so your not famous nomore ? lmao</t>
  </si>
  <si>
    <t>Wed Jun 17 07:48:51 PDT 2009</t>
  </si>
  <si>
    <t>tweeeeteeee</t>
  </si>
  <si>
    <t xml:space="preserve">is upset... I missed out on a henry josif wedding gown !! </t>
  </si>
  <si>
    <t>krkelly</t>
  </si>
  <si>
    <t>One more time up north and back. All alone  at least I have the BEP cd</t>
  </si>
  <si>
    <t>Wed Jun 17 07:48:52 PDT 2009</t>
  </si>
  <si>
    <t>@SpoiledboiFlyty 4:30  such a long way to go lol</t>
  </si>
  <si>
    <t>Wed Jun 17 07:48:53 PDT 2009</t>
  </si>
  <si>
    <t>Upgrade my iPhone 3G to a 3GS Â£515... O2 rip off upgrade fee #fail .....  Guess I'll be waiting for the next iPhone in '10....</t>
  </si>
  <si>
    <t xml:space="preserve">And so it has begun...  </t>
  </si>
  <si>
    <t>Wed Jun 17 07:48:55 PDT 2009</t>
  </si>
  <si>
    <t>ahh stress headachee  xx</t>
  </si>
  <si>
    <t>Wed Jun 17 07:48:57 PDT 2009</t>
  </si>
  <si>
    <t>evostu</t>
  </si>
  <si>
    <t>I'm going to need the power of dreams for this run........I can see it becoming the power of nightmares  TOO HOT!!!!!!!!!!</t>
  </si>
  <si>
    <t>Wed Jun 17 07:48:58 PDT 2009</t>
  </si>
  <si>
    <t>MizFlossy</t>
  </si>
  <si>
    <t xml:space="preserve">is home from work............. and there's no food ANYWHERE!!! im starving....... bad times </t>
  </si>
  <si>
    <t>Wed Jun 17 07:49:00 PDT 2009</t>
  </si>
  <si>
    <t xml:space="preserve">needs a massage! My QL's &amp;amp; Erectors are TIIIIIIGGGGGGHHHHTTTTTTTT! </t>
  </si>
  <si>
    <t>Wed Jun 17 07:49:02 PDT 2009</t>
  </si>
  <si>
    <t>bradosaur</t>
  </si>
  <si>
    <t>An unspecified cat threw up sometime between 11 and 7 yesterday, and Gadget threw up this morning at 7.    Might have to get that cat xray</t>
  </si>
  <si>
    <t>@ramtops Yep  They were succesful last year, with three healthy hatchlings (if that's the right term?).</t>
  </si>
  <si>
    <t>Wed Jun 17 07:49:06 PDT 2009</t>
  </si>
  <si>
    <t xml:space="preserve">Well, @Iran_hotspot has disappeared </t>
  </si>
  <si>
    <t>Wed Jun 17 07:49:07 PDT 2009</t>
  </si>
  <si>
    <t xml:space="preserve">Why does Apple UK say iPhone 3.0 is available, when iTunes says my iPhone (2.2.1)  is on the latest update. </t>
  </si>
  <si>
    <t>Wed Jun 17 07:49:49 PDT 2009</t>
  </si>
  <si>
    <t xml:space="preserve">Must get dressed and walk the dog. It is looking more ominous out there.... </t>
  </si>
  <si>
    <t>@lee_milton hahah i live 40 mins from the train station  if you can man its just fun and nice to get out ....</t>
  </si>
  <si>
    <t>Wed Jun 17 07:49:51 PDT 2009</t>
  </si>
  <si>
    <t xml:space="preserve">http://bit.ly/pCdXl &amp;lt;-- Do it up guys!! Anyway, how is evrybody? I fel like come friday, I'll have nothing to tweet about. Oh Dear </t>
  </si>
  <si>
    <t>Wed Jun 17 07:49:53 PDT 2009</t>
  </si>
  <si>
    <t>barbibegarie</t>
  </si>
  <si>
    <t>@imChildish yes!!if she is ok...im glad..but!I WANNA KILL HER(you know who..Sr.)everyone are telling lies about LL  isn't nice</t>
  </si>
  <si>
    <t>Wed Jun 17 07:49:54 PDT 2009</t>
  </si>
  <si>
    <t>klobrille</t>
  </si>
  <si>
    <t xml:space="preserve">@AceyBongos: Xbox Live does not run very fine to me yet (I always get Xbox Live errors) </t>
  </si>
  <si>
    <t>Wed Jun 17 07:49:55 PDT 2009</t>
  </si>
  <si>
    <t>tayl0rkaye</t>
  </si>
  <si>
    <t xml:space="preserve">Went to be bed at 5:30 am and woke at 7:30 am. So not ready for an 8 hour work day </t>
  </si>
  <si>
    <t>Wed Jun 17 07:49:56 PDT 2009</t>
  </si>
  <si>
    <t>RosezNThorns</t>
  </si>
  <si>
    <t xml:space="preserve">@CHRIS_Daughtry   hope its not a long flight!!!! </t>
  </si>
  <si>
    <t>Wed Jun 17 07:49:58 PDT 2009</t>
  </si>
  <si>
    <t>Paigerpoo12</t>
  </si>
  <si>
    <t>AT HOME BORED  I HAVE NOTHING TO DO TODAY</t>
  </si>
  <si>
    <t>Wed Jun 17 07:49:59 PDT 2009</t>
  </si>
  <si>
    <t>MsKeriBaaaby</t>
  </si>
  <si>
    <t xml:space="preserve">hair 911! ugh! why is everything happening that i didnt plan for? i need a moment of silence before i start using profane language! </t>
  </si>
  <si>
    <t>Wed Jun 17 07:50:00 PDT 2009</t>
  </si>
  <si>
    <t>nataschakristin</t>
  </si>
  <si>
    <t xml:space="preserve">martin officially is at his new home. it was so sad. i'll miss you, you big dummy. </t>
  </si>
  <si>
    <t>Wed Jun 17 07:50:03 PDT 2009</t>
  </si>
  <si>
    <t>amandapr90</t>
  </si>
  <si>
    <t>Ugggh Dr's appointment today   Why is it that Dr's are always so grouchy?</t>
  </si>
  <si>
    <t xml:space="preserve">Hates my fne it's broke the touch screen isnt wrkin rite </t>
  </si>
  <si>
    <t>Wed Jun 17 07:50:04 PDT 2009</t>
  </si>
  <si>
    <t xml:space="preserve">The weather is poo. No Detroit adventuring today. </t>
  </si>
  <si>
    <t>HolyPanic</t>
  </si>
  <si>
    <t xml:space="preserve">Ahh. Everyone's dying of sickness here. </t>
  </si>
  <si>
    <t>LivisMommy2209</t>
  </si>
  <si>
    <t xml:space="preserve">is tired! livi didnt sleep good lastnight due to - teething </t>
  </si>
  <si>
    <t>Wed Jun 17 07:50:05 PDT 2009</t>
  </si>
  <si>
    <t>alexandratiare</t>
  </si>
  <si>
    <t>im just sitting at work..  blehh</t>
  </si>
  <si>
    <t>@bjbrinker I didn't have enough batter to make him one today.  But he got meatloaf for dinner last night.</t>
  </si>
  <si>
    <t>gagan117</t>
  </si>
  <si>
    <t>back to inFAMOUS , gosh ...... these load times are fkin terrible in dark athena as well  .</t>
  </si>
  <si>
    <t xml:space="preserve">@curt194 I got lots of furniture  It's the fact that it came with the wrong bits </t>
  </si>
  <si>
    <t>Wed Jun 17 07:50:08 PDT 2009</t>
  </si>
  <si>
    <t>selweenagomez</t>
  </si>
  <si>
    <t xml:space="preserve">@mrpresnick GET ONLINE </t>
  </si>
  <si>
    <t>Wed Jun 17 07:50:09 PDT 2009</t>
  </si>
  <si>
    <t xml:space="preserve">I HATE the rain, some idiot dorve past me and straight through a puddle by the side of the road iam now very wet, and REALY pissed off!! </t>
  </si>
  <si>
    <t>clarnivore</t>
  </si>
  <si>
    <t>@marguuuh  group work?</t>
  </si>
  <si>
    <t>Wed Jun 17 07:50:11 PDT 2009</t>
  </si>
  <si>
    <t>LULU_xoxo</t>
  </si>
  <si>
    <t xml:space="preserve">6flags today (teexxxt] i need to shower ; but i'm being lazy. i really don't feel that good </t>
  </si>
  <si>
    <t>Wed Jun 17 07:50:12 PDT 2009</t>
  </si>
  <si>
    <t>trackpick</t>
  </si>
  <si>
    <t xml:space="preserve">Usenix conference. Up early again </t>
  </si>
  <si>
    <t>Wed Jun 17 07:50:13 PDT 2009</t>
  </si>
  <si>
    <t>@pobutler good luck.  I can't imagine how maddening that must be.</t>
  </si>
  <si>
    <t>Wed Jun 17 07:50:14 PDT 2009</t>
  </si>
  <si>
    <t xml:space="preserve">Another historic day at Fenway  by former Gov. Dukakis http://is.gd/14vKc Congrats Red Sox... still have yet to go to a game this summer </t>
  </si>
  <si>
    <t xml:space="preserve">http://bit.ly/pCdXl &amp;lt;-- Do it up guys!! Anyway, how is evrybody? I feel like come friday, I'll have nothing to tweet about. Oh Dear </t>
  </si>
  <si>
    <t>Wed Jun 17 07:50:17 PDT 2009</t>
  </si>
  <si>
    <t>sowparnika</t>
  </si>
  <si>
    <t xml:space="preserve">Beeen 9 days! Still unwell! </t>
  </si>
  <si>
    <t>Wed Jun 17 07:50:18 PDT 2009</t>
  </si>
  <si>
    <t>kiraliciousbaby</t>
  </si>
  <si>
    <t>is just waking up &amp;amp; feeling really great. My poochie got me smiling early this morning still missing him.  but I so â™¥ him &amp;amp; SUMMER 2K9</t>
  </si>
  <si>
    <t>Its_Tamme_T</t>
  </si>
  <si>
    <t xml:space="preserve">@BabyTeaseMe aww what?? No fuz? </t>
  </si>
  <si>
    <t>Wed Jun 17 07:50:21 PDT 2009</t>
  </si>
  <si>
    <t>@Jillio Girl, I am so pissed, I might actually start with that choice bit.  Thanks, again.</t>
  </si>
  <si>
    <t xml:space="preserve">@b0ncam That's not right! I hate AB for one on Gallo. Can't post link but search: TL_464719. Poor Bouchie </t>
  </si>
  <si>
    <t>DCPhotog</t>
  </si>
  <si>
    <t xml:space="preserve">@cdigennaro doesn't it break your heart?  This situation in Iran is very similar to Burma (the media situation anyway) and it's so sad.  </t>
  </si>
  <si>
    <t xml:space="preserve">...that exam was the WORST </t>
  </si>
  <si>
    <t>Wed Jun 17 07:50:22 PDT 2009</t>
  </si>
  <si>
    <t>@Lovebunny77 Nothing new to tweet  I always talk about the same stuff, Zoe and lack of sleep. I feel too boring to tweet.</t>
  </si>
  <si>
    <t>jnewby84</t>
  </si>
  <si>
    <t xml:space="preserve">@monetpaulette it's a german dumpling soup, so yummy!  I haven't seen it in CO yet though </t>
  </si>
  <si>
    <t>Wed Jun 17 07:50:23 PDT 2009</t>
  </si>
  <si>
    <t>EddyRhead</t>
  </si>
  <si>
    <t xml:space="preserve">@stephanie_efc then its Chelsea and Liverpool straight after! I know how much you love them but i think that deserves a </t>
  </si>
  <si>
    <t>Wed Jun 17 07:50:28 PDT 2009</t>
  </si>
  <si>
    <t xml:space="preserve">Okay, off to meetings. No twitter until 6 p.m or so </t>
  </si>
  <si>
    <t>Wed Jun 17 07:50:29 PDT 2009</t>
  </si>
  <si>
    <t xml:space="preserve">@SweetBullshit oh noes. RIP </t>
  </si>
  <si>
    <t>Wed Jun 17 07:50:31 PDT 2009</t>
  </si>
  <si>
    <t>CMPickard</t>
  </si>
  <si>
    <t xml:space="preserve">@BPickard does not appear to </t>
  </si>
  <si>
    <t>AllTimeLow89</t>
  </si>
  <si>
    <t xml:space="preserve">I really wanna go to the Baltimore Zoo today cause i am so bored but i have a bad feeling that i will get lost on my way there </t>
  </si>
  <si>
    <t>Wed Jun 17 07:50:32 PDT 2009</t>
  </si>
  <si>
    <t>joe</t>
  </si>
  <si>
    <t xml:space="preserve">@willfrancis Yer pretty good, can't complain, light at the end of the tunnel and all that. How is the mood? </t>
  </si>
  <si>
    <t>Wed Jun 17 07:50:34 PDT 2009</t>
  </si>
  <si>
    <t>Free1heart</t>
  </si>
  <si>
    <t xml:space="preserve">The cd haven't come out in Bulgaria yet..I can't wait..wish they were faster </t>
  </si>
  <si>
    <t>jeanniekraus</t>
  </si>
  <si>
    <t xml:space="preserve">@FrankMaresca I can't believe you're not gonna be on I love money 3!!!!!!!  </t>
  </si>
  <si>
    <t>Wed Jun 17 07:50:36 PDT 2009</t>
  </si>
  <si>
    <t>alizeemedia</t>
  </si>
  <si>
    <t xml:space="preserve">grr can't do this coppermine/smf integration! am rather confused by it!!! </t>
  </si>
  <si>
    <t>Lenae423</t>
  </si>
  <si>
    <t>i just found out my grampa has cancer  he is 87 and he is going to die forshure</t>
  </si>
  <si>
    <t>Wed Jun 17 07:50:37 PDT 2009</t>
  </si>
  <si>
    <t>ON MUH WAY TO HARLEM BY MYSELF; AARON LEFT ME  (BUM ASS]</t>
  </si>
  <si>
    <t>captainpiccard</t>
  </si>
  <si>
    <t xml:space="preserve">good morning... too bad about the #shuttle last night... the fleet is showing its age... </t>
  </si>
  <si>
    <t>Wed Jun 17 07:50:38 PDT 2009</t>
  </si>
  <si>
    <t xml:space="preserve">back at work...still feeling sick... </t>
  </si>
  <si>
    <t>Wed Jun 17 07:50:39 PDT 2009</t>
  </si>
  <si>
    <t>614grapevine</t>
  </si>
  <si>
    <t>@trniii Busy! But good, its getting hot outside  I think Im one of the only people in the world that prefers the cold</t>
  </si>
  <si>
    <t>Wed Jun 17 07:50:40 PDT 2009</t>
  </si>
  <si>
    <t xml:space="preserve">Kev threw up in the middle of the night. I got lil sleep. And we smell </t>
  </si>
  <si>
    <t>harlygeraldine</t>
  </si>
  <si>
    <t xml:space="preserve">I need serious MOTIVATION. 30 days to still do well in school. I need to make bawi, badly </t>
  </si>
  <si>
    <t>Wed Jun 17 07:50:41 PDT 2009</t>
  </si>
  <si>
    <t xml:space="preserve">Cinnamon goes into surgery at 9 </t>
  </si>
  <si>
    <t xml:space="preserve">I just remembered how heavy books are. Looks like I'll be driving </t>
  </si>
  <si>
    <t xml:space="preserve">Oh what a nice, summery day. Naturally, in a few days temperature drops of about 8 degrees compared to today are predicted... </t>
  </si>
  <si>
    <t>Wed Jun 17 07:50:42 PDT 2009</t>
  </si>
  <si>
    <t xml:space="preserve">Although I miss those nights where I used to sleep like 8 or 9 hours </t>
  </si>
  <si>
    <t>Wed Jun 17 07:50:44 PDT 2009</t>
  </si>
  <si>
    <t>Lov3lyK</t>
  </si>
  <si>
    <t xml:space="preserve">@thepabloshow poor guy... </t>
  </si>
  <si>
    <t>Wed Jun 17 07:50:46 PDT 2009</t>
  </si>
  <si>
    <t>@bebiv What is with that? It's always when you neeeeeed something!  Hot water bottle?</t>
  </si>
  <si>
    <t>Wed Jun 17 07:50:47 PDT 2009</t>
  </si>
  <si>
    <t xml:space="preserve">Hating the heavy rain outside </t>
  </si>
  <si>
    <t>JoJo_01</t>
  </si>
  <si>
    <t>@cashlaw I need 2 be following you I skipped my  workout in lou of food  hence I'm up a lb this week  http://bit.ly/11ES5w</t>
  </si>
  <si>
    <t>Wed Jun 17 07:50:48 PDT 2009</t>
  </si>
  <si>
    <t xml:space="preserve">@lovehound yea i doubt they'll change anything soon! It seems to be just the way it is! </t>
  </si>
  <si>
    <t>Beyondscout</t>
  </si>
  <si>
    <t xml:space="preserve">Here we go. 1hr 15mn early to the Cali DMV and the line is ridiculous. </t>
  </si>
  <si>
    <t>Wed Jun 17 07:50:49 PDT 2009</t>
  </si>
  <si>
    <t>msmariec</t>
  </si>
  <si>
    <t xml:space="preserve">#haveyouever been in a long distance relationship??? </t>
  </si>
  <si>
    <t xml:space="preserve">@AlixandraLove Am not feeling whole... a part of me is missing  </t>
  </si>
  <si>
    <t>Wed Jun 17 07:50:50 PDT 2009</t>
  </si>
  <si>
    <t>lozzydavies</t>
  </si>
  <si>
    <t>Feels Really Mean on Him  and is sorry</t>
  </si>
  <si>
    <t>Wed Jun 17 07:50:51 PDT 2009</t>
  </si>
  <si>
    <t>paolizq</t>
  </si>
  <si>
    <t xml:space="preserve">@barraganc which file should I choose to open? They all appear grayed out </t>
  </si>
  <si>
    <t>sassysparkletee</t>
  </si>
  <si>
    <t>@AngelLilyBows thank you so much!  you have adorable items!  too bad i have 2 boys   take full advantage of it while you can!</t>
  </si>
  <si>
    <t>How is the sync feature working for everyone? It doesnt seem to work too well for me  #tweetdeck</t>
  </si>
  <si>
    <t xml:space="preserve">up way too early.. out doing errands for my mom.. didnt even get to open my computer.. </t>
  </si>
  <si>
    <t>I want the update out  I heard we have to wait until 2:00pm (CST)</t>
  </si>
  <si>
    <t>Wed Jun 17 07:50:52 PDT 2009</t>
  </si>
  <si>
    <t>KingplayerA</t>
  </si>
  <si>
    <t xml:space="preserve">i can't concentrate on work , no inspiration today </t>
  </si>
  <si>
    <t xml:space="preserve">no 3.0 yet for my iPhone </t>
  </si>
  <si>
    <t>Wed Jun 17 07:50:53 PDT 2009</t>
  </si>
  <si>
    <t xml:space="preserve">going to mow the yard.. </t>
  </si>
  <si>
    <t>Wed Jun 17 07:50:56 PDT 2009</t>
  </si>
  <si>
    <t>Not feeling well at all...meaning...I'm sick  yuck...</t>
  </si>
  <si>
    <t>Wed Jun 17 07:50:57 PDT 2009</t>
  </si>
  <si>
    <t>@JudgeJoey am sorry i never made it down to RoHo at the weekend to witness you actually leaving.  had the lurgy  hope it went well</t>
  </si>
  <si>
    <t>Wed Jun 17 07:50:59 PDT 2009</t>
  </si>
  <si>
    <t xml:space="preserve">Sigh* School is going slowly today </t>
  </si>
  <si>
    <t xml:space="preserve">Sometimes I get damn tempted to open Hubs' mails, simply cos I hardly get mail. I'm kiddish, I know. </t>
  </si>
  <si>
    <t>Wed Jun 17 07:51:00 PDT 2009</t>
  </si>
  <si>
    <t>tburman</t>
  </si>
  <si>
    <t xml:space="preserve">@KunalSheth qik.li is not ready for me. Lost my one and only URL, so no stats </t>
  </si>
  <si>
    <t>Wed Jun 17 07:51:01 PDT 2009</t>
  </si>
  <si>
    <t>Fionacartolina</t>
  </si>
  <si>
    <t xml:space="preserve">Bummed because lovely necklace just sold! Serves me right for posting it  </t>
  </si>
  <si>
    <t xml:space="preserve">@damnredhead </t>
  </si>
  <si>
    <t>Wed Jun 17 07:51:03 PDT 2009</t>
  </si>
  <si>
    <t xml:space="preserve">Fuck I really wanna go to that show </t>
  </si>
  <si>
    <t>Wed Jun 17 07:51:06 PDT 2009</t>
  </si>
  <si>
    <t>Sarah_san_desu</t>
  </si>
  <si>
    <t>back from RDA... its been raining all day  got to ride Nessa though XD</t>
  </si>
  <si>
    <t>Wed Jun 17 07:51:08 PDT 2009</t>
  </si>
  <si>
    <t xml:space="preserve">@chixor aw so you're not going now for sure?  </t>
  </si>
  <si>
    <t>Wed Jun 17 07:51:09 PDT 2009</t>
  </si>
  <si>
    <t>merkhet</t>
  </si>
  <si>
    <t xml:space="preserve">@JamieAudrey 1pm is the word on the street. </t>
  </si>
  <si>
    <t>Wed Jun 17 07:51:29 PDT 2009</t>
  </si>
  <si>
    <t xml:space="preserve">Just realised I've never read the &amp;quot;Science and Religion&amp;quot; textbook, why did I take LC religion? Better go read that </t>
  </si>
  <si>
    <t>Wed Jun 17 07:51:30 PDT 2009</t>
  </si>
  <si>
    <t>nikovanska</t>
  </si>
  <si>
    <t xml:space="preserve">Shit weather continues </t>
  </si>
  <si>
    <t>Wed Jun 17 07:51:32 PDT 2009</t>
  </si>
  <si>
    <t>saulandromans</t>
  </si>
  <si>
    <t xml:space="preserve">@Keri_Keuning nope, just dizzy and achey. going to work </t>
  </si>
  <si>
    <t>Wed Jun 17 07:51:33 PDT 2009</t>
  </si>
  <si>
    <t xml:space="preserve">@TheRealRiquee Oh, and I spoke with Amy. She said she hates us. Nah, she's just been icky sick. </t>
  </si>
  <si>
    <t>DanishChris</t>
  </si>
  <si>
    <t xml:space="preserve">Trying to prepare for my final exam before my little trip to Wyoming (: but whats up with Hannah Montana when im trying to study? </t>
  </si>
  <si>
    <t>NidiaHelena</t>
  </si>
  <si>
    <t xml:space="preserve">Is up and packing... Back to Florida I go (:  </t>
  </si>
  <si>
    <t>Wed Jun 17 07:51:37 PDT 2009</t>
  </si>
  <si>
    <t>sgreenegkg</t>
  </si>
  <si>
    <t xml:space="preserve">trying to stop coughing ..........dang bronchitis </t>
  </si>
  <si>
    <t>Wed Jun 17 07:51:41 PDT 2009</t>
  </si>
  <si>
    <t>#TweetDeck on iPhone crashes sometimes when u press send after composing a tweet. And u have to compose the whole tweet again  #fail</t>
  </si>
  <si>
    <t>KeyStarr</t>
  </si>
  <si>
    <t xml:space="preserve">Tired...I Feel Sick...Any1 Wanna Take Care Of Me? </t>
  </si>
  <si>
    <t>Wed Jun 17 07:51:42 PDT 2009</t>
  </si>
  <si>
    <t>vmboudiette</t>
  </si>
  <si>
    <t xml:space="preserve">Going to miss church tonight. </t>
  </si>
  <si>
    <t>kerra75</t>
  </si>
  <si>
    <t xml:space="preserve">Going to miss Kelvin when he deploys Sunday! </t>
  </si>
  <si>
    <t>Salty!!! I packed my lunch and left it on the counter  I do NOT want Subway for lunch today!!</t>
  </si>
  <si>
    <t>Wed Jun 17 07:51:46 PDT 2009</t>
  </si>
  <si>
    <t>MattHunter4</t>
  </si>
  <si>
    <t xml:space="preserve">I wish the sun would stay out..... looks like rain for the next week  </t>
  </si>
  <si>
    <t>Wed Jun 17 07:51:47 PDT 2009</t>
  </si>
  <si>
    <t>Damn! Can't make the big round the lake, battery of my camera is low.  should have checked earlier. Will return soon.</t>
  </si>
  <si>
    <t xml:space="preserve">@AmbitiousEnergy Yeah, John Fitch and Matt Hughes both have my number at welterwieght, GSP I demolish, but Fitch? He just sits on me </t>
  </si>
  <si>
    <t xml:space="preserve">i would scream but i'm working from home so only the cats would hear me </t>
  </si>
  <si>
    <t>Wed Jun 17 07:51:48 PDT 2009</t>
  </si>
  <si>
    <t>@akakjs already done a generic seach but they want one on in the main frame  just cant think of the layout. http://twitpic.com/7mfi3</t>
  </si>
  <si>
    <t>Wed Jun 17 07:51:49 PDT 2009</t>
  </si>
  <si>
    <t>pigeonoverlord</t>
  </si>
  <si>
    <t xml:space="preserve">I talk too much. </t>
  </si>
  <si>
    <t>Wed Jun 17 07:51:52 PDT 2009</t>
  </si>
  <si>
    <t xml:space="preserve">@kali_roll OS 3 iPhone update won't be released until after noon </t>
  </si>
  <si>
    <t>Elenaa_x</t>
  </si>
  <si>
    <t xml:space="preserve">Dude, I Need to update my IPOD + Twitter sorry i havent been on much </t>
  </si>
  <si>
    <t>swelshhh</t>
  </si>
  <si>
    <t xml:space="preserve">i reallly reallly wanna go to the beach but of course everyone either has work, there sleeping, and have no way of getting there ughh! </t>
  </si>
  <si>
    <t>Wed Jun 17 07:51:53 PDT 2009</t>
  </si>
  <si>
    <t xml:space="preserve">Gotta wait till this evening to get iPhone 3.0 software update </t>
  </si>
  <si>
    <t>Wed Jun 17 07:51:54 PDT 2009</t>
  </si>
  <si>
    <t>@LauraElizabethJ i wanna win 25mill toooooo!  soooo unfair, ill be moving to LA if that ever happens!</t>
  </si>
  <si>
    <t>DominiqueLaurnn</t>
  </si>
  <si>
    <t xml:space="preserve">I want to go shoppinggggggg </t>
  </si>
  <si>
    <t>Wed Jun 17 07:51:55 PDT 2009</t>
  </si>
  <si>
    <t xml:space="preserve">@_Ice_Queen_ Same </t>
  </si>
  <si>
    <t>Wed Jun 17 07:51:57 PDT 2009</t>
  </si>
  <si>
    <t>MervLukeba</t>
  </si>
  <si>
    <t xml:space="preserve">@BethSmith10 lol Lily aint on twitter, i was with her last week, I've got twitter though </t>
  </si>
  <si>
    <t xml:space="preserve">the cd LVATT hasn't come out in Bulgaria yet..i can't wait..wish they were faster </t>
  </si>
  <si>
    <t>Wed Jun 17 07:52:00 PDT 2009</t>
  </si>
  <si>
    <t>@KaizerAllen now I only have 5 cats, macan, ngicuk, coko, coki, and jazzy. The other old cats have died  one cat per year</t>
  </si>
  <si>
    <t>Wed Jun 17 07:52:01 PDT 2009</t>
  </si>
  <si>
    <t>amandaflo</t>
  </si>
  <si>
    <t>The guy who drives the Kelly truck told me I have poodle hair   I should introduce him to @HSJIII so they can start a club or something.</t>
  </si>
  <si>
    <t>@electra126 That's not good  Just want you happy, boo.</t>
  </si>
  <si>
    <t>Wed Jun 17 07:52:03 PDT 2009</t>
  </si>
  <si>
    <t xml:space="preserve">@cornellfinch mac mini?? I wish I had the $$$ to buy a mac. </t>
  </si>
  <si>
    <t>Jentaaa</t>
  </si>
  <si>
    <t xml:space="preserve">Waiting on Ashleigh to get here, i feel like crap! </t>
  </si>
  <si>
    <t>Wed Jun 17 07:52:06 PDT 2009</t>
  </si>
  <si>
    <t>Still can't walk, can't bear the pain  this sucks so much.</t>
  </si>
  <si>
    <t>Wed Jun 17 07:52:10 PDT 2009</t>
  </si>
  <si>
    <t>ziggiemonster</t>
  </si>
  <si>
    <t xml:space="preserve">Fun fact: my ant bite ended up being a spider bite </t>
  </si>
  <si>
    <t xml:space="preserve">Upset from stuupid rain </t>
  </si>
  <si>
    <t>poppingcandyfun</t>
  </si>
  <si>
    <t xml:space="preserve">@galgo im good thanks, miss all you guys </t>
  </si>
  <si>
    <t>Wed Jun 17 07:52:11 PDT 2009</t>
  </si>
  <si>
    <t>AlexTonderski</t>
  </si>
  <si>
    <t xml:space="preserve">@garethemery Same here mate, colds in summer suck! </t>
  </si>
  <si>
    <t>Wed Jun 17 07:52:12 PDT 2009</t>
  </si>
  <si>
    <t>pandabites</t>
  </si>
  <si>
    <t xml:space="preserve">omg my twit mobile is not working... </t>
  </si>
  <si>
    <t>@buonaluce @IlanBr @DanaLanePhoto my LR2 uses a newer version of ACR not compatible with CS3 as well  not optimal.</t>
  </si>
  <si>
    <t>Wed Jun 17 07:52:13 PDT 2009</t>
  </si>
  <si>
    <t xml:space="preserve">Am feeling so Sad .. I need to have a job urgent ... </t>
  </si>
  <si>
    <t xml:space="preserve">Eep, the ganglion cyst I have on my right wrist just burst... now, I appear to have TWO of them, albeit smaller than the first </t>
  </si>
  <si>
    <t>Wed Jun 17 07:52:15 PDT 2009</t>
  </si>
  <si>
    <t>dizy_izy</t>
  </si>
  <si>
    <t xml:space="preserve">Getting ready to go see Melis and Ben....wish it wasn't raining </t>
  </si>
  <si>
    <t>Wed Jun 17 07:52:16 PDT 2009</t>
  </si>
  <si>
    <t xml:space="preserve">shouldnt of had a coffee at 9pm...cant sleep </t>
  </si>
  <si>
    <t>its almost 11 pm &amp;amp;&amp;amp; I need some sleep. Omg we have singing practice tomorrow. Noooo  i hate school so far.</t>
  </si>
  <si>
    <t>Wed Jun 17 07:52:17 PDT 2009</t>
  </si>
  <si>
    <t xml:space="preserve">I wish the truth didn't hurt. Advance.. </t>
  </si>
  <si>
    <t>Wed Jun 17 07:52:20 PDT 2009</t>
  </si>
  <si>
    <t xml:space="preserve">Today's exam was surprisingly not too bad. Too bad I didn't study </t>
  </si>
  <si>
    <t>sophieangell</t>
  </si>
  <si>
    <t>Wed Jun 17 07:52:21 PDT 2009</t>
  </si>
  <si>
    <t xml:space="preserve">i was going too, was in another country this year, so i missed out </t>
  </si>
  <si>
    <t>Wed Jun 17 07:52:22 PDT 2009</t>
  </si>
  <si>
    <t xml:space="preserve">@Destrownage I remember when MobileMe launched, they delayed it a day and it only worked sporadically once it did start </t>
  </si>
  <si>
    <t>Wed Jun 17 07:52:25 PDT 2009</t>
  </si>
  <si>
    <t xml:space="preserve">Thinking that this is possibly the longest day ever!!! when is 5pm going to arrive seriously!! </t>
  </si>
  <si>
    <t>Wed Jun 17 07:52:26 PDT 2009</t>
  </si>
  <si>
    <t>JoliesLover</t>
  </si>
  <si>
    <t xml:space="preserve">I'm having a surprisingly good and happy working day although am sad K can't make the leaving dinner </t>
  </si>
  <si>
    <t>Wed Jun 17 07:52:29 PDT 2009</t>
  </si>
  <si>
    <t xml:space="preserve">@ArmstrongMillar Yeah, I just found their site. Not sure if it's worth the investment at this point, unfortunately </t>
  </si>
  <si>
    <t>Wed Jun 17 07:52:30 PDT 2009</t>
  </si>
  <si>
    <t>JoshSabou</t>
  </si>
  <si>
    <t xml:space="preserve">Sooo tired .... Too bad its time for school </t>
  </si>
  <si>
    <t>Wed Jun 17 07:52:31 PDT 2009</t>
  </si>
  <si>
    <t xml:space="preserve">So I finally got Xbox Live to work again, only to find out that the Perfect Dark theme is gone </t>
  </si>
  <si>
    <t>Wed Jun 17 07:52:32 PDT 2009</t>
  </si>
  <si>
    <t>Sunspot number: 0       Solar min really sux</t>
  </si>
  <si>
    <t>Wed Jun 17 07:52:36 PDT 2009</t>
  </si>
  <si>
    <t xml:space="preserve">I can't study today cause I'm thinking of vacation   And it is very hard what we have to know </t>
  </si>
  <si>
    <t>Wed Jun 17 07:52:37 PDT 2009</t>
  </si>
  <si>
    <t>@queen_of_tarts awwwww now you're in the same boat  sorry! i know how it feels. blame the squid it's always his fault....now i'm sad</t>
  </si>
  <si>
    <t>Wed Jun 17 07:52:39 PDT 2009</t>
  </si>
  <si>
    <t>jakenazur</t>
  </si>
  <si>
    <t>Promoted to Combate Athlete Program and hopefully having an amateur fight by 2010! Now off to the gym. Leg workout today  suckssss</t>
  </si>
  <si>
    <t>Wed Jun 17 07:52:43 PDT 2009</t>
  </si>
  <si>
    <t xml:space="preserve">@thebruce0 Well @justwes said lastnight if we had the pennies, I could go, but when I looked up flights, they were upwards of $450 </t>
  </si>
  <si>
    <t>Wed Jun 17 07:52:44 PDT 2009</t>
  </si>
  <si>
    <t>BeatrizLM</t>
  </si>
  <si>
    <t xml:space="preserve">the worst day of my life!  </t>
  </si>
  <si>
    <t>Wed Jun 17 07:52:45 PDT 2009</t>
  </si>
  <si>
    <t>DarthRyCer</t>
  </si>
  <si>
    <t xml:space="preserve">reading about the largest update ever </t>
  </si>
  <si>
    <t>Wed Jun 17 07:52:46 PDT 2009</t>
  </si>
  <si>
    <t>myTaTix</t>
  </si>
  <si>
    <t xml:space="preserve">I'm personally selling a Stevie Wonder lawn ticket for Atlanta 06/24 @ cost. Message @CarlyKane if interested!  So sad I'll miss it </t>
  </si>
  <si>
    <t>Wed Jun 17 07:52:47 PDT 2009</t>
  </si>
  <si>
    <t xml:space="preserve">And this: http://bit.ly/1WNEa it's worth about Â£120 now... LOL What an idiot... </t>
  </si>
  <si>
    <t>Wed Jun 17 07:52:48 PDT 2009</t>
  </si>
  <si>
    <t xml:space="preserve">@indyan no idea! when powered on, i can hear the disk running but pc doesn't get past initial splash screen and into the bios/bootloader </t>
  </si>
  <si>
    <t>Wed Jun 17 07:52:55 PDT 2009</t>
  </si>
  <si>
    <t>@nell_xo She rang you? Booo  haha</t>
  </si>
  <si>
    <t>Wed Jun 17 07:52:57 PDT 2009</t>
  </si>
  <si>
    <t>Eff orgo and TETRAHYDROFLURAN!!  what a way to spend my summer mornings.</t>
  </si>
  <si>
    <t>EmiiLia6</t>
  </si>
  <si>
    <t>have dream   !!!</t>
  </si>
  <si>
    <t>Wed Jun 17 07:52:58 PDT 2009</t>
  </si>
  <si>
    <t>tallchoclate</t>
  </si>
  <si>
    <t>is trying to add people to her twitter so annoying that i can not find anybody  xx#</t>
  </si>
  <si>
    <t>Wed Jun 17 07:53:00 PDT 2009</t>
  </si>
  <si>
    <t xml:space="preserve">Am very depressed. </t>
  </si>
  <si>
    <t>Wed Jun 17 07:53:01 PDT 2009</t>
  </si>
  <si>
    <t>carirobertsx</t>
  </si>
  <si>
    <t>Wed Jun 17 07:53:02 PDT 2009</t>
  </si>
  <si>
    <t>hannaskj</t>
  </si>
  <si>
    <t>Not very happy with my exam results..  But I probably should be considering my effort this spring,,</t>
  </si>
  <si>
    <t>Wed Jun 17 07:53:05 PDT 2009</t>
  </si>
  <si>
    <t>BriannaxoLee</t>
  </si>
  <si>
    <t xml:space="preserve">http://twitpic.com/7mfo2 - I BROKE MY GLASSES AGAIN!! </t>
  </si>
  <si>
    <t>Wed Jun 17 07:53:06 PDT 2009</t>
  </si>
  <si>
    <t>@liza02 LOL i knowww,, the poor guy!!   makes me wanna run up to him and give him a beer and say &amp;quot;there there&amp;quot;</t>
  </si>
  <si>
    <t xml:space="preserve">I feel terrible for dropping my little man off at the vet to get fixed today. He's gonna hate me </t>
  </si>
  <si>
    <t>Wed Jun 17 07:53:08 PDT 2009</t>
  </si>
  <si>
    <t xml:space="preserve">@MarleeMatlin why not? I work at one of the hotels you have stayed in and we love having you! Plus your performances are great! </t>
  </si>
  <si>
    <t>Wed Jun 17 07:53:59 PDT 2009</t>
  </si>
  <si>
    <t xml:space="preserve">Why do I get a really strong feeling that my pre-ordered 3G S from the Carphone Warehouse won't arrive on Friday </t>
  </si>
  <si>
    <t>Wed Jun 17 07:54:00 PDT 2009</t>
  </si>
  <si>
    <t>mariellepug</t>
  </si>
  <si>
    <t xml:space="preserve">working till three </t>
  </si>
  <si>
    <t xml:space="preserve"> I hate it when I can't eat ANYTHING. And yet, I'm hungry.</t>
  </si>
  <si>
    <t>WHY IS FACEBOOK SCREWING ME OVER?! I just wanna check my messages  lol</t>
  </si>
  <si>
    <t>Wed Jun 17 07:54:03 PDT 2009</t>
  </si>
  <si>
    <t>newresolution</t>
  </si>
  <si>
    <t xml:space="preserve">Ugh. Early morning.  I would like more sleep, please. </t>
  </si>
  <si>
    <t>Wed Jun 17 07:54:04 PDT 2009</t>
  </si>
  <si>
    <t xml:space="preserve">So last nights last outgoing message was pointless..now ill be bummed for school fml </t>
  </si>
  <si>
    <t xml:space="preserve">@Destrownage MobileMe was late too, and faulty the weekend it launched </t>
  </si>
  <si>
    <t xml:space="preserve">ok well now I have to go, I have to go grocery shopping ewwwww </t>
  </si>
  <si>
    <t>Wed Jun 17 07:54:06 PDT 2009</t>
  </si>
  <si>
    <t>I've lost my exam results from 2003  Can't find them anywhere. Gonna need to get another copy - Â£35 pfft</t>
  </si>
  <si>
    <t>Wed Jun 17 07:54:09 PDT 2009</t>
  </si>
  <si>
    <t>melena89</t>
  </si>
  <si>
    <t xml:space="preserve">still 2 days 'til weekend </t>
  </si>
  <si>
    <t>Wed Jun 17 07:54:11 PDT 2009</t>
  </si>
  <si>
    <t>@bunnynbam I know  but I don't have any money...and I don't wanna ask my parents for money. I feel like a lazy free loader</t>
  </si>
  <si>
    <t>Wed Jun 17 07:54:12 PDT 2009</t>
  </si>
  <si>
    <t>Caramia523</t>
  </si>
  <si>
    <t xml:space="preserve">aggravated about all the bs lately </t>
  </si>
  <si>
    <t>Wed Jun 17 07:54:13 PDT 2009</t>
  </si>
  <si>
    <t>josey3443</t>
  </si>
  <si>
    <t>ultra sore!  blisster on my ankle really isnt cooperatin. :'(</t>
  </si>
  <si>
    <t>Wed Jun 17 07:54:14 PDT 2009</t>
  </si>
  <si>
    <t xml:space="preserve">Home sick. I have some kind of chest/coughing bug. </t>
  </si>
  <si>
    <t>Wed Jun 17 07:54:15 PDT 2009</t>
  </si>
  <si>
    <t>thecatspijamas</t>
  </si>
  <si>
    <t xml:space="preserve">someone make me some dinner please.... please, anyone </t>
  </si>
  <si>
    <t>mryan4</t>
  </si>
  <si>
    <t xml:space="preserve">still dont have power </t>
  </si>
  <si>
    <t>mcgeffers</t>
  </si>
  <si>
    <t xml:space="preserve">@kjmatthews Great, I'll be at work </t>
  </si>
  <si>
    <t>Wed Jun 17 07:54:16 PDT 2009</t>
  </si>
  <si>
    <t xml:space="preserve">Its sooooo early in the morning </t>
  </si>
  <si>
    <t xml:space="preserve">One of my co workers just left to go to da hospital poss heart attack I hope she's ok....sigh </t>
  </si>
  <si>
    <t>Wed Jun 17 07:54:17 PDT 2009</t>
  </si>
  <si>
    <t>@uhshalala It's rainy in The Netherlands...  I hate rain.. x]</t>
  </si>
  <si>
    <t>Wed Jun 17 07:54:18 PDT 2009</t>
  </si>
  <si>
    <t xml:space="preserve">I feel sad and i dont no why I just want to go to sleep... wake up happier </t>
  </si>
  <si>
    <t>Wed Jun 17 07:54:20 PDT 2009</t>
  </si>
  <si>
    <t xml:space="preserve">@cjsier You and me both. </t>
  </si>
  <si>
    <t>Wed Jun 17 07:54:21 PDT 2009</t>
  </si>
  <si>
    <t>dnusinow</t>
  </si>
  <si>
    <t xml:space="preserve">Sick, so staying home and missing giving a talk </t>
  </si>
  <si>
    <t>Wed Jun 17 07:54:22 PDT 2009</t>
  </si>
  <si>
    <t xml:space="preserve">@frak sorry mikey was answering the office phone andd workin on @McSquiddy seems @queen_of_tarts has been stood up </t>
  </si>
  <si>
    <t>Wed Jun 17 07:54:24 PDT 2009</t>
  </si>
  <si>
    <t xml:space="preserve">@LoukiaC @DjYasmin @Bwalya_  TOTALLY, TOTALLY JEALOUS. But how are we going to make him fall in love with us now?! </t>
  </si>
  <si>
    <t>danielscottt</t>
  </si>
  <si>
    <t xml:space="preserve">@traecastles I dont wanna wait till I get home </t>
  </si>
  <si>
    <t>GetPaidFromHome</t>
  </si>
  <si>
    <t>@Ranroune I'm sorry   This will really help pay the bills as you look http://tinyurl.com/moqt32</t>
  </si>
  <si>
    <t>Wed Jun 17 07:54:25 PDT 2009</t>
  </si>
  <si>
    <t>MysticCyryl</t>
  </si>
  <si>
    <t xml:space="preserve"> Why am I blocked? Am I really that socially inept?</t>
  </si>
  <si>
    <t>Wed Jun 17 07:54:28 PDT 2009</t>
  </si>
  <si>
    <t xml:space="preserve">sooo annoying that be best mate lives so far away </t>
  </si>
  <si>
    <t>Wed Jun 17 07:54:29 PDT 2009</t>
  </si>
  <si>
    <t>MayJeanC</t>
  </si>
  <si>
    <t xml:space="preserve">work eat sleep eat work sleep, i'm becoming a bore </t>
  </si>
  <si>
    <t>@ChiHeng but she's CGI!!!!!  im watching her in 'how to lose friend &amp;amp; alienate people' rite now. she jumped into a pool fully clothed omg</t>
  </si>
  <si>
    <t>Wed Jun 17 07:54:30 PDT 2009</t>
  </si>
  <si>
    <t>agh i hate being a buddy  the kids are so frustrating and evil x</t>
  </si>
  <si>
    <t>Wed Jun 17 07:54:34 PDT 2009</t>
  </si>
  <si>
    <t>Jaimorley</t>
  </si>
  <si>
    <t xml:space="preserve">just got up to start nights again </t>
  </si>
  <si>
    <t>maggieJag</t>
  </si>
  <si>
    <t xml:space="preserve">@xxMemoxx the car got fucked up i was gonna call u but i took the wrong cell phone to school </t>
  </si>
  <si>
    <t xml:space="preserve">@catnmouse I was really hoping to get that before I went to work. </t>
  </si>
  <si>
    <t>Wed Jun 17 07:54:35 PDT 2009</t>
  </si>
  <si>
    <t>shikeera89</t>
  </si>
  <si>
    <t xml:space="preserve">VICT0R W0KE ME UP </t>
  </si>
  <si>
    <t xml:space="preserve">thanks @rjones101229  and yea im searching for my camera cord and cant find it </t>
  </si>
  <si>
    <t>Wed Jun 17 07:54:37 PDT 2009</t>
  </si>
  <si>
    <t xml:space="preserve">@pugdaddy Yeah she tells me that too. Still sucks the big one though </t>
  </si>
  <si>
    <t>wikiddesigns</t>
  </si>
  <si>
    <t>Wed Jun 17 07:54:38 PDT 2009</t>
  </si>
  <si>
    <t xml:space="preserve">after 5 series of digicam, i still want one more cam..leica d-lux 4 </t>
  </si>
  <si>
    <t>Wed Jun 17 07:54:39 PDT 2009</t>
  </si>
  <si>
    <t xml:space="preserve">@iyaDedE awwwwww, perfect location and i will be out of town </t>
  </si>
  <si>
    <t>Wed Jun 17 07:54:42 PDT 2009</t>
  </si>
  <si>
    <t>racheleatworld</t>
  </si>
  <si>
    <t xml:space="preserve">Xrays scare me. I dont like all the beeping noises they make. And i don't get to see the surgen guy until tomorrow. </t>
  </si>
  <si>
    <t>Wed Jun 17 07:54:43 PDT 2009</t>
  </si>
  <si>
    <t>maryangel200</t>
  </si>
  <si>
    <t xml:space="preserve">@snarkyrainbow I miss your face. </t>
  </si>
  <si>
    <t>Sadiekins79</t>
  </si>
  <si>
    <t xml:space="preserve">I slept like crap last night </t>
  </si>
  <si>
    <t>@marktwhite nope.  but if we win phones from #squarespace...we'll be good to go!</t>
  </si>
  <si>
    <t>Wed Jun 17 07:54:46 PDT 2009</t>
  </si>
  <si>
    <t>NumaNumaBunny</t>
  </si>
  <si>
    <t xml:space="preserve">Community service between 2 and 4 </t>
  </si>
  <si>
    <t>Wed Jun 17 07:54:47 PDT 2009</t>
  </si>
  <si>
    <t xml:space="preserve">bad news for my lovely followers, i have to look after my nieces i think i won't be here for 11 days </t>
  </si>
  <si>
    <t>Wed Jun 17 07:54:48 PDT 2009</t>
  </si>
  <si>
    <t>I'm up too early &amp;amp; I'm still sick as hell  I gotta go to work though. I dont think Im gonna make it 6 whole hours...I think I got da flu</t>
  </si>
  <si>
    <t>Wed Jun 17 07:54:50 PDT 2009</t>
  </si>
  <si>
    <t>KellyKinetik</t>
  </si>
  <si>
    <t xml:space="preserve">sanguine with shame: a macho gust of wind blew my dress over my head, on carnaby, revealing porridgesque arse &amp;amp; small pants to sundry </t>
  </si>
  <si>
    <t>Wed Jun 17 07:54:52 PDT 2009</t>
  </si>
  <si>
    <t>jfderry</t>
  </si>
  <si>
    <t xml:space="preserve">@mrchrisaddison #nicerfilmtitles The Towering Infernyes. (sorry) Star Peace Treaties: Pyjama-Party of the Clones, Gums, The Exercised </t>
  </si>
  <si>
    <t>laying in the bed isn't too fun  text it.</t>
  </si>
  <si>
    <t>Wed Jun 17 07:54:56 PDT 2009</t>
  </si>
  <si>
    <t xml:space="preserve">@XoBxMaMi83oX yes mama it will go away </t>
  </si>
  <si>
    <t>Wed Jun 17 07:54:59 PDT 2009</t>
  </si>
  <si>
    <t>Mrseventytwo</t>
  </si>
  <si>
    <t xml:space="preserve">Abercrombie &amp;amp; Fitch is closing all 29 RUEHL stores by end of Fiscal 2009! </t>
  </si>
  <si>
    <t>Wed Jun 17 07:55:00 PDT 2009</t>
  </si>
  <si>
    <t>AmazingGracex</t>
  </si>
  <si>
    <t>oh my goodness gracious me, i cannot keep track of all the things that i signed up to for school!  help.... anybody....</t>
  </si>
  <si>
    <t>Wed Jun 17 07:55:01 PDT 2009</t>
  </si>
  <si>
    <t xml:space="preserve">#Tweetdeck's rate limit is not fun. I have 4 computer's behind NAT, all using #tweetdeck for the same user. It burns API calls in minutes </t>
  </si>
  <si>
    <t>Wed Jun 17 07:55:02 PDT 2009</t>
  </si>
  <si>
    <t>tinkerpup_14</t>
  </si>
  <si>
    <t>@backstreetboys  why did all of our votes drop like that ? now were not number one any more  #bsb</t>
  </si>
  <si>
    <t>iLenexLeNi</t>
  </si>
  <si>
    <t>@Shishu95: HELP ME!!!!!! AGHHH. no freaking internet for a whole... 10 days mann.  So im gonna b texting u. and you better freaking reply.</t>
  </si>
  <si>
    <t>Wed Jun 17 07:55:03 PDT 2009</t>
  </si>
  <si>
    <t>@davetran exams suck  although doing shows is better so thats why i do radio haha</t>
  </si>
  <si>
    <t>Wed Jun 17 07:55:04 PDT 2009</t>
  </si>
  <si>
    <t xml:space="preserve"> im really gonna miss talking to all my tweeps. But, im gonna keep a pen and paper blog, and post it after tour and i should have pics too</t>
  </si>
  <si>
    <t>Wed Jun 17 07:55:05 PDT 2009</t>
  </si>
  <si>
    <t>rocket2redd</t>
  </si>
  <si>
    <t xml:space="preserve">@bryanduffie yes, but don't ask what it is.  I'm sort of ashamed of it... AkA it's not a mac.  </t>
  </si>
  <si>
    <t>Wed Jun 17 07:55:07 PDT 2009</t>
  </si>
  <si>
    <t xml:space="preserve">@BrigBee nope i didn't do it on liars.. I haven't even started! </t>
  </si>
  <si>
    <t>Wed Jun 17 07:55:08 PDT 2009</t>
  </si>
  <si>
    <t xml:space="preserve">ok now did I just eat the crumbs from the Biscuit I was had or was that Glass from the car window. I can't tell, I'm confused.  </t>
  </si>
  <si>
    <t>Wed Jun 17 07:55:09 PDT 2009</t>
  </si>
  <si>
    <t>thatsHER_AdiaK</t>
  </si>
  <si>
    <t>My red, Apache isn't feelin too well this morning..  http://mypict.me/49n5</t>
  </si>
  <si>
    <t>Wed Jun 17 07:55:10 PDT 2009</t>
  </si>
  <si>
    <t>gabwood822</t>
  </si>
  <si>
    <t xml:space="preserve">Movie night with Ro was amazing! Going to bed...tomorrow up bright and early for my last day student teaching...ever! </t>
  </si>
  <si>
    <t>TriggaTre</t>
  </si>
  <si>
    <t xml:space="preserve">woke up super sick n throwing up... wtf </t>
  </si>
  <si>
    <t xml:space="preserve">For those of you who are waiting for an email response from me, I will try to reply today, I'm very swamped with inquires right now. </t>
  </si>
  <si>
    <t>Wed Jun 17 07:55:11 PDT 2009</t>
  </si>
  <si>
    <t xml:space="preserve">I have one of those awful headaches that resides right in the front of my face </t>
  </si>
  <si>
    <t>Wed Jun 17 07:55:12 PDT 2009</t>
  </si>
  <si>
    <t>Rebekkaaar</t>
  </si>
  <si>
    <t xml:space="preserve">seems like i cant get away from him! </t>
  </si>
  <si>
    <t>Wed Jun 17 07:55:56 PDT 2009</t>
  </si>
  <si>
    <t xml:space="preserve">is comfort eating </t>
  </si>
  <si>
    <t>iamkendra86</t>
  </si>
  <si>
    <t xml:space="preserve">I'm not a fan of the 6am wake up call I had this morning. Getting braided up at the moment...cya in like 6 hours </t>
  </si>
  <si>
    <t>Wed Jun 17 07:56:01 PDT 2009</t>
  </si>
  <si>
    <t xml:space="preserve">@emistherealdeal Oh no, are you staying in tonight? </t>
  </si>
  <si>
    <t>Wed Jun 17 07:56:04 PDT 2009</t>
  </si>
  <si>
    <t>i can't believe i'll say this, but I do miss office, my colleagues and my bosses!  still stuck at client's for two more weeks!</t>
  </si>
  <si>
    <t>Wed Jun 17 07:56:05 PDT 2009</t>
  </si>
  <si>
    <t>blckjacc</t>
  </si>
  <si>
    <t xml:space="preserve">UUUGGGHHH had to come back to work...didnt want to leave my baby...hope he doesnt cry today </t>
  </si>
  <si>
    <t>Wed Jun 17 07:56:07 PDT 2009</t>
  </si>
  <si>
    <t>Sara_Dee7</t>
  </si>
  <si>
    <t xml:space="preserve">Oh Dear, The Weathers just took a step in the wrong direction! </t>
  </si>
  <si>
    <t xml:space="preserve">@carbyville oh ok thanks try that later gotta go back to work now </t>
  </si>
  <si>
    <t>At school 7 minutes early  so I have to wait to go into my 1st period class</t>
  </si>
  <si>
    <t xml:space="preserve">came back from the doctor no contacts for a week </t>
  </si>
  <si>
    <t>Wed Jun 17 07:56:09 PDT 2009</t>
  </si>
  <si>
    <t>SmileMyE</t>
  </si>
  <si>
    <t xml:space="preserve">Planning to go somewhere for holiday in Jul / Aug but then the H1N1 is getting worse!  Can't forsee what will happen </t>
  </si>
  <si>
    <t>Wed Jun 17 07:56:10 PDT 2009</t>
  </si>
  <si>
    <t xml:space="preserve">@SoSaysSarah SARAHHH We need more banter, I MISS YEW&amp;lt;33 </t>
  </si>
  <si>
    <t>home from school (: why is it when i sign on xbox everyone signs off! :O  lol Cannoeing was a laugh =P</t>
  </si>
  <si>
    <t>FoDef_itsBenn</t>
  </si>
  <si>
    <t xml:space="preserve">last full day </t>
  </si>
  <si>
    <t>Wed Jun 17 07:56:13 PDT 2009</t>
  </si>
  <si>
    <t xml:space="preserve">@morgandavidson I know there are amazing things...yet sometimes it's harder trying to help others to see them than it is yourself </t>
  </si>
  <si>
    <t>Wed Jun 17 07:56:15 PDT 2009</t>
  </si>
  <si>
    <t>HelloGracey</t>
  </si>
  <si>
    <t xml:space="preserve">homeeee. looking forward to riding jerry. despite the rain.  why does it always rain? </t>
  </si>
  <si>
    <t>Wed Jun 17 07:56:16 PDT 2009</t>
  </si>
  <si>
    <t>purple_tuesday</t>
  </si>
  <si>
    <t xml:space="preserve">Sad. I just saw a dead kitty that looked like my dottie. </t>
  </si>
  <si>
    <t>Wed Jun 17 07:56:18 PDT 2009</t>
  </si>
  <si>
    <t xml:space="preserve">Does anyone have a Passion Pit album they would like to put into a zip drive and then send it to me? Cause I just broke mine. </t>
  </si>
  <si>
    <t>Wed Jun 17 07:56:20 PDT 2009</t>
  </si>
  <si>
    <t xml:space="preserve">@flowjule oh dear, i take it your not a happy bunny then! </t>
  </si>
  <si>
    <t>Wed Jun 17 07:56:21 PDT 2009</t>
  </si>
  <si>
    <t>Cruzer_07</t>
  </si>
  <si>
    <t xml:space="preserve">@TheChristinaKim So why you furious??  Didn't you have iPhone before?? I'm bummed I can't upgrade yet </t>
  </si>
  <si>
    <t>Mikey_Likes_iit</t>
  </si>
  <si>
    <t xml:space="preserve">workk till 4 </t>
  </si>
  <si>
    <t>Wed Jun 17 07:56:23 PDT 2009</t>
  </si>
  <si>
    <t xml:space="preserve">i reallyyyyyy dnt feel lik going to class today im so tired n achy but im up n i gotta pass this class so i gotta get ready now </t>
  </si>
  <si>
    <t xml:space="preserve">@rockbouvier its not that long..8hrs cos I went asleep around 2:30am cos I was on twitter xD only pete wentz was here </t>
  </si>
  <si>
    <t xml:space="preserve">@richardclegg Of course the fun is that due to economic lag.  The downturn at the start is *not* due to labour.  Just the upturn </t>
  </si>
  <si>
    <t>Wed Jun 17 07:56:24 PDT 2009</t>
  </si>
  <si>
    <t>DirtyDymondz</t>
  </si>
  <si>
    <t xml:space="preserve">I'll stay positive for the most part but I'm stronger then half y'all because I can admit when I'm wrong. Emails being shot out now. </t>
  </si>
  <si>
    <t>Wed Jun 17 07:56:25 PDT 2009</t>
  </si>
  <si>
    <t xml:space="preserve">Monday: Library then Dinner at Outback. Tuesday: Picnic at the park and playing with sidewalk chalk. Wednesday, you are such a letdown. </t>
  </si>
  <si>
    <t>Wed Jun 17 07:56:29 PDT 2009</t>
  </si>
  <si>
    <t xml:space="preserve">Omg biggest pimple on my chin!! So sad.. </t>
  </si>
  <si>
    <t>Wed Jun 17 07:56:30 PDT 2009</t>
  </si>
  <si>
    <t>kim1989</t>
  </si>
  <si>
    <t xml:space="preserve">@VictoriaDahl That's the worst. I feel your pain.  f you tell him to call you by ur name you're the pervy old lady so ma'am's all you got </t>
  </si>
  <si>
    <t>Wed Jun 17 07:56:31 PDT 2009</t>
  </si>
  <si>
    <t>spacepops</t>
  </si>
  <si>
    <t xml:space="preserve">Shuttle launch delayed to July by hydrogen leak. http://bit.ly/Wm4HH </t>
  </si>
  <si>
    <t>Wed Jun 17 07:56:32 PDT 2009</t>
  </si>
  <si>
    <t>RockinAAAFan</t>
  </si>
  <si>
    <t xml:space="preserve">@RachelGFox Hey! You rock! Why don't you make anymore youtube videos? </t>
  </si>
  <si>
    <t>Wed Jun 17 07:56:33 PDT 2009</t>
  </si>
  <si>
    <t>O_a_G</t>
  </si>
  <si>
    <t xml:space="preserve">Was in festival the whole day, but didn't meet Paris Hilton </t>
  </si>
  <si>
    <t>Wed Jun 17 07:56:34 PDT 2009</t>
  </si>
  <si>
    <t xml:space="preserve">I really need friends,lol. I'm too lonely wen my babiis at work </t>
  </si>
  <si>
    <t xml:space="preserve">I'm kind of bummed that I haven't been watching Real Housewives of NJ. They sound fun! I don't think we have Bravo in the Boro, though. </t>
  </si>
  <si>
    <t xml:space="preserve">its one horrible day heere  rainy windy &amp;amp;&amp;amp; cold      soo not the weather for junee </t>
  </si>
  <si>
    <t>Wed Jun 17 07:56:35 PDT 2009</t>
  </si>
  <si>
    <t>perla0682</t>
  </si>
  <si>
    <t>Thanks for all the bday wishes. It was a good bday even though the game got rained out  hopefully the rest of the series wont or sunday!</t>
  </si>
  <si>
    <t xml:space="preserve">@coy0te Sometimes you just have to take the good with the bad. </t>
  </si>
  <si>
    <t>IkhouvanTroep</t>
  </si>
  <si>
    <t xml:space="preserve">@laphilosopher aaaaah.. we dont have that much sun over here in holland.. and when we have, everyone complains that its TO HOT.. </t>
  </si>
  <si>
    <t>Wed Jun 17 07:56:37 PDT 2009</t>
  </si>
  <si>
    <t>juliaw93</t>
  </si>
  <si>
    <t xml:space="preserve">Theatre was funny, but now i'm ill. </t>
  </si>
  <si>
    <t>Wed Jun 17 07:56:39 PDT 2009</t>
  </si>
  <si>
    <t>theredneckdiva</t>
  </si>
  <si>
    <t xml:space="preserve">@pittspilotswife I'm still just getting the dang tweets online...not on the phone </t>
  </si>
  <si>
    <t>Wed Jun 17 07:56:41 PDT 2009</t>
  </si>
  <si>
    <t>georgialyle</t>
  </si>
  <si>
    <t xml:space="preserve">Oh, hi 2 cavities and a busted filling. </t>
  </si>
  <si>
    <t>bumblechicken</t>
  </si>
  <si>
    <t xml:space="preserve">@mom2avamadison hope breakfast is going good, sorry I wasn't much help last night...stomach again </t>
  </si>
  <si>
    <t>Wed Jun 17 07:56:42 PDT 2009</t>
  </si>
  <si>
    <t xml:space="preserve">ahh! the room next door is playing scattergories &amp;amp; I can't play it because I'm not done my portfolio. that's my favorite game </t>
  </si>
  <si>
    <t>Wed Jun 17 07:56:44 PDT 2009</t>
  </si>
  <si>
    <t xml:space="preserve">...a while, we may wait a week or so to give Europeans the chance to get some practice first. Sorry guys: not our fault </t>
  </si>
  <si>
    <t>Wed Jun 17 07:56:46 PDT 2009</t>
  </si>
  <si>
    <t xml:space="preserve">Still sooooooo sleepy...don't want to go to work </t>
  </si>
  <si>
    <t>ArissaBoyd</t>
  </si>
  <si>
    <t xml:space="preserve">when can i watch hannah montana the movie?! friday night? please momma! </t>
  </si>
  <si>
    <t>Wed Jun 17 07:56:48 PDT 2009</t>
  </si>
  <si>
    <t xml:space="preserve">@SSM_Autohandler Hey Eric.. tried replying to your message but it wouldn't let me </t>
  </si>
  <si>
    <t>Wed Jun 17 07:56:49 PDT 2009</t>
  </si>
  <si>
    <t>@kelz017 I know, and that sucks!  Because he has some REALLY REALLY good stuff, like, almost better than Poe. Funnier at least.</t>
  </si>
  <si>
    <t>ChelleSinkie</t>
  </si>
  <si>
    <t xml:space="preserve">Sad...I have no one following me </t>
  </si>
  <si>
    <t>Wed Jun 17 07:56:51 PDT 2009</t>
  </si>
  <si>
    <t xml:space="preserve">@leolaninyc I won't be in Cincy. </t>
  </si>
  <si>
    <t xml:space="preserve">@SteveGarufi Good morning~ We had 2 days without rain! YES!! But clouds are moving in now. </t>
  </si>
  <si>
    <t>Wed Jun 17 07:56:55 PDT 2009</t>
  </si>
  <si>
    <t>bennymitch</t>
  </si>
  <si>
    <t xml:space="preserve">is stoked his netball team won 37-3, even if he couldn't play </t>
  </si>
  <si>
    <t>redsoxkitten</t>
  </si>
  <si>
    <t>Feeling super under the weather today....  so not looking forward to my long day.</t>
  </si>
  <si>
    <t>Wed Jun 17 07:56:58 PDT 2009</t>
  </si>
  <si>
    <t>grneyedyella</t>
  </si>
  <si>
    <t xml:space="preserve">So disgusted right now....someone just blew the bathroom up and I have to tinkle </t>
  </si>
  <si>
    <t>anna_lopes</t>
  </si>
  <si>
    <t xml:space="preserve">Hi there twitter world! my tummy hurts so bad today  Going to study sum history and then lay on my bed till i sleep again. tummy </t>
  </si>
  <si>
    <t>Wed Jun 17 07:56:59 PDT 2009</t>
  </si>
  <si>
    <t xml:space="preserve">STRESS! Got test </t>
  </si>
  <si>
    <t>Wed Jun 17 07:57:01 PDT 2009</t>
  </si>
  <si>
    <t>p6_ndp</t>
  </si>
  <si>
    <t xml:space="preserve">@emmaglazier Agreed. All the hype and then the dissapointment </t>
  </si>
  <si>
    <t>Wed Jun 17 07:57:07 PDT 2009</t>
  </si>
  <si>
    <t>luckis</t>
  </si>
  <si>
    <t xml:space="preserve">@ the shop now, Lucki's fumbling with the tv, we may do a video today, if so it won't be able to post for a while, our internet's down </t>
  </si>
  <si>
    <t>Wed Jun 17 07:57:08 PDT 2009</t>
  </si>
  <si>
    <t>SARAH055</t>
  </si>
  <si>
    <t xml:space="preserve">i maybe late but damn cassie why did you have to shave half your hair off ?? </t>
  </si>
  <si>
    <t>Wed Jun 17 07:57:10 PDT 2009</t>
  </si>
  <si>
    <t xml:space="preserve">I just lost the game. </t>
  </si>
  <si>
    <t>bfbridgeforth</t>
  </si>
  <si>
    <t xml:space="preserve">Just talked to a European fellow cycling across the US... I am so jealous!! I have been trying to save up to do that for years now </t>
  </si>
  <si>
    <t>Wed Jun 17 07:57:11 PDT 2009</t>
  </si>
  <si>
    <t xml:space="preserve">listening to &amp;quot;Landslide&amp;quot;. getting ready for this dreadfull test </t>
  </si>
  <si>
    <t xml:space="preserve">first day back at work  and waiting for the iphone 3.0 update </t>
  </si>
  <si>
    <t>rpoulton</t>
  </si>
  <si>
    <t xml:space="preserve">@how_kate_rolls wish I could hire you full time </t>
  </si>
  <si>
    <t>Wed Jun 17 07:57:12 PDT 2009</t>
  </si>
  <si>
    <t>Andrew_MacD</t>
  </si>
  <si>
    <t xml:space="preserve">Ripped out of VCE workshops, with Cisco, VMware, RSA and EMC in Singapore to be H1N1 quarantined, someone with it on my plane near me </t>
  </si>
  <si>
    <t>DKAULBACK</t>
  </si>
  <si>
    <t xml:space="preserve">Up,  cruising in the whip and its raining </t>
  </si>
  <si>
    <t>Wed Jun 17 07:57:14 PDT 2009</t>
  </si>
  <si>
    <t>nicolee</t>
  </si>
  <si>
    <t xml:space="preserve">@southernbelle85 so happy I could be there to get the ball rolling </t>
  </si>
  <si>
    <t>Wed Jun 17 07:57:15 PDT 2009</t>
  </si>
  <si>
    <t>CarlyTume</t>
  </si>
  <si>
    <t xml:space="preserve">Holiday in 9 days!!!!! Needs to start packing...... only 2 days off until then </t>
  </si>
  <si>
    <t>Wed Jun 17 07:57:53 PDT 2009</t>
  </si>
  <si>
    <t xml:space="preserve">@jamieriddell I'd rather Safari 4 than Firefox... I've given up on the fox after it literally ate then threw up my 1gb of ram. </t>
  </si>
  <si>
    <t>@twelve20 yaeh, I tried to make it warmer by firing up the stove, wrote about it earlier  It always was ok, always! But today...</t>
  </si>
  <si>
    <t>Wed Jun 17 07:57:55 PDT 2009</t>
  </si>
  <si>
    <t>Still trying but not working.  Anywayz. Good Morning L.A...Hope your night was better than mine...Let's make it a productive one!</t>
  </si>
  <si>
    <t>chedderfish</t>
  </si>
  <si>
    <t xml:space="preserve">I wish I had/could use earphones at work so I could catch up on Emergency Pants </t>
  </si>
  <si>
    <t>Wed Jun 17 07:57:59 PDT 2009</t>
  </si>
  <si>
    <t>malibu_baybreez</t>
  </si>
  <si>
    <t xml:space="preserve">Boring day. Younger 2 finished school Tuesday.  Lexi done Thursday and graduates on Friday.  Car has a playoff game 2nt.  Sunshine?? </t>
  </si>
  <si>
    <t>Wed Jun 17 07:58:04 PDT 2009</t>
  </si>
  <si>
    <t xml:space="preserve">sick of monsoon weather </t>
  </si>
  <si>
    <t xml:space="preserve">Woke up extra early to get 3.0 and rejailbreak. Denied till 5pm </t>
  </si>
  <si>
    <t>ginajoy</t>
  </si>
  <si>
    <t>Wed Jun 17 07:58:06 PDT 2009</t>
  </si>
  <si>
    <t xml:space="preserve">And of course Mallory breaks into a rash 3 hours before we leave. Waiting for Dr's office to call back; might have to cancel trip.  </t>
  </si>
  <si>
    <t>AHHHHH totally damn bored now  hopes that ............. ahhhh nvm</t>
  </si>
  <si>
    <t>Wed Jun 17 07:58:07 PDT 2009</t>
  </si>
  <si>
    <t>hilliarygupton</t>
  </si>
  <si>
    <t>Wed Jun 17 07:58:08 PDT 2009</t>
  </si>
  <si>
    <t>beveridge</t>
  </si>
  <si>
    <t>@bmunich Ribery's possibly leaving is of utmost concern   Bayern should do whatever it takes to keep him!</t>
  </si>
  <si>
    <t>Wed Jun 17 07:58:12 PDT 2009</t>
  </si>
  <si>
    <t>raghiid</t>
  </si>
  <si>
    <t xml:space="preserve">just realized that if i download the iphone 3.0 software all my jailbroken apps will be gone ! :S </t>
  </si>
  <si>
    <t>Wed Jun 17 07:58:13 PDT 2009</t>
  </si>
  <si>
    <t>Wed Jun 17 07:58:14 PDT 2009</t>
  </si>
  <si>
    <t>lukeradl</t>
  </si>
  <si>
    <t>@amgentry Nope, no link  : Ughhh I was out with @SuperSandra @ UMass + there was a truck running for like an hour @ the park. wtf guys.</t>
  </si>
  <si>
    <t xml:space="preserve">@K_O_N_A it's shameless how I have neglected both those games </t>
  </si>
  <si>
    <t>Wed Jun 17 07:58:18 PDT 2009</t>
  </si>
  <si>
    <t>Evil_Sorceress</t>
  </si>
  <si>
    <t xml:space="preserve">@211me i miss boston. </t>
  </si>
  <si>
    <t>AZYAH</t>
  </si>
  <si>
    <t>@TahMahRah LOLOLOLOOLOLOLOL, my picture is OLD. i needa new one but im not photogenic  FML.</t>
  </si>
  <si>
    <t>Wed Jun 17 07:58:19 PDT 2009</t>
  </si>
  <si>
    <t>GermanGirl222</t>
  </si>
  <si>
    <t>i have to go now .. learn for the biology test on tuesday...   byye xoxo</t>
  </si>
  <si>
    <t>Wed Jun 17 07:58:20 PDT 2009</t>
  </si>
  <si>
    <t>aimeesherry</t>
  </si>
  <si>
    <t>hurt my knee  !</t>
  </si>
  <si>
    <t>Wed Jun 17 07:58:23 PDT 2009</t>
  </si>
  <si>
    <t xml:space="preserve">I want this clutch so bad.. it's so on sale.. http://www.etsy.com/shop.php?user_id=97521 but i dont need it </t>
  </si>
  <si>
    <t>Wed Jun 17 07:58:24 PDT 2009</t>
  </si>
  <si>
    <t>RoseOfTexan</t>
  </si>
  <si>
    <t xml:space="preserve">@cjivan Ah, that makes sense. I wonder when/if something like that will be available. I get middle-of-the-night wrong number calls </t>
  </si>
  <si>
    <t>Wed Jun 17 07:58:25 PDT 2009</t>
  </si>
  <si>
    <t>Killbourne</t>
  </si>
  <si>
    <t xml:space="preserve">@naldzgraphics they suck. i found 20 following me the other day. </t>
  </si>
  <si>
    <t>Wed Jun 17 07:58:27 PDT 2009</t>
  </si>
  <si>
    <t xml:space="preserve">@Trapes awww that must be really bad in NOvember! </t>
  </si>
  <si>
    <t>Wed Jun 17 07:58:28 PDT 2009</t>
  </si>
  <si>
    <t xml:space="preserve">@Primevalfans I cannot believe it has been cancelled, no more Jason/Danny </t>
  </si>
  <si>
    <t>Rosiealex</t>
  </si>
  <si>
    <t>exam was hard  pasta time</t>
  </si>
  <si>
    <t>@SeriouslyKooky  I want a surprise in my email, anything would do. I don't need viagra or the other loads of spam i get.</t>
  </si>
  <si>
    <t>Wed Jun 17 07:58:29 PDT 2009</t>
  </si>
  <si>
    <t>citrusandcandy</t>
  </si>
  <si>
    <t xml:space="preserve">zomg so many photos to get through from dinners, events and holiday! This is what happens when you cram so much in a week </t>
  </si>
  <si>
    <t>rahky</t>
  </si>
  <si>
    <t>Soooo sleepy  another class after this one then work</t>
  </si>
  <si>
    <t>Wed Jun 17 07:58:31 PDT 2009</t>
  </si>
  <si>
    <t>laurengerdaxo</t>
  </si>
  <si>
    <t xml:space="preserve">reason number #44 why men should never do laundry: dad ruined my favorite black lace dress </t>
  </si>
  <si>
    <t>Wed Jun 17 07:58:33 PDT 2009</t>
  </si>
  <si>
    <t>@garlicmakezhitz oh why not  ok redo lol</t>
  </si>
  <si>
    <t>gettmoneyy</t>
  </si>
  <si>
    <t xml:space="preserve">Hooray! Graduation practice than lifeguarding! </t>
  </si>
  <si>
    <t>Wed Jun 17 07:58:34 PDT 2009</t>
  </si>
  <si>
    <t xml:space="preserve">wants 2 go home </t>
  </si>
  <si>
    <t>Wed Jun 17 07:58:38 PDT 2009</t>
  </si>
  <si>
    <t xml:space="preserve">Browser is back up and running, I can now see what everyone else is up to, I was getting twitter withdrawls </t>
  </si>
  <si>
    <t>Wed Jun 17 07:58:41 PDT 2009</t>
  </si>
  <si>
    <t xml:space="preserve">I actually did no work at college today and i'm still absolutely shattered </t>
  </si>
  <si>
    <t>shahbazmajeed</t>
  </si>
  <si>
    <t xml:space="preserve">The wait for the updated iPhone (@iphone) software is almost unbearable - so sad and geeky but I don't care! - 6pm feels like years away </t>
  </si>
  <si>
    <t>Nari0_o</t>
  </si>
  <si>
    <t>done working out!! ugh too lazy to take a bath  lol! #BSB</t>
  </si>
  <si>
    <t>Wed Jun 17 07:58:45 PDT 2009</t>
  </si>
  <si>
    <t xml:space="preserve">It's been a long time since I had dinner with j j, so I had plans with him today , but mom called tabene O itold her I can't akhaf tz3l </t>
  </si>
  <si>
    <t>jenny_f</t>
  </si>
  <si>
    <t xml:space="preserve">@chachanna i know! i feel that they are being taken advantage of since they have few other employement options </t>
  </si>
  <si>
    <t>christinaxchaos</t>
  </si>
  <si>
    <t xml:space="preserve">I really miss home today </t>
  </si>
  <si>
    <t>MellingtonFace</t>
  </si>
  <si>
    <t xml:space="preserve">i'm now uber pissed off at Catherine Hardwicke and watching DieHard 4.0, should be revising </t>
  </si>
  <si>
    <t>Wed Jun 17 07:58:48 PDT 2009</t>
  </si>
  <si>
    <t xml:space="preserve">eyes are hurting from all the lunch time madness </t>
  </si>
  <si>
    <t>Wed Jun 17 07:58:49 PDT 2009</t>
  </si>
  <si>
    <t xml:space="preserve">Awrite guys not been a nice day in Scotland the day  played a wee game of 5 aside football we got beat </t>
  </si>
  <si>
    <t>Wed Jun 17 07:58:50 PDT 2009</t>
  </si>
  <si>
    <t>lexiam7</t>
  </si>
  <si>
    <t xml:space="preserve">i hate canada.... inddor skydiving is closed.... now im crying </t>
  </si>
  <si>
    <t>Wed Jun 17 07:58:51 PDT 2009</t>
  </si>
  <si>
    <t>BO55LADY</t>
  </si>
  <si>
    <t xml:space="preserve">@davetran i hate them too, mid yrs were ok coz i only had the GAT, end of yr exams are going to be heaps stressful </t>
  </si>
  <si>
    <t>Wed Jun 17 07:58:52 PDT 2009</t>
  </si>
  <si>
    <t xml:space="preserve">Does anyone have a @passionpit album they would like to put into a zip drive and then send it to me? Cause I just broke mine. </t>
  </si>
  <si>
    <t>Wed Jun 17 07:58:53 PDT 2009</t>
  </si>
  <si>
    <t>Sarier4</t>
  </si>
  <si>
    <t xml:space="preserve">going to the beach for the last day in clearwater </t>
  </si>
  <si>
    <t>Wed Jun 17 07:58:54 PDT 2009</t>
  </si>
  <si>
    <t xml:space="preserve">Spent 10 minutes on hold. Problem not solved! Had to hang up to get to the bank. Store will have to open a few minutes late as a result! </t>
  </si>
  <si>
    <t>Wed Jun 17 07:58:55 PDT 2009</t>
  </si>
  <si>
    <t xml:space="preserve">time for some midnight grocery shopping as my fridge is empty and I am starving... haven't eat properly in more than 36h </t>
  </si>
  <si>
    <t>Wed Jun 17 07:58:56 PDT 2009</t>
  </si>
  <si>
    <t>has to workk  i hate working..</t>
  </si>
  <si>
    <t>Wed Jun 17 07:59:00 PDT 2009</t>
  </si>
  <si>
    <t>maxime</t>
  </si>
  <si>
    <t xml:space="preserve">@Moom_light @spdy il me manque </t>
  </si>
  <si>
    <t>Wed Jun 17 07:59:02 PDT 2009</t>
  </si>
  <si>
    <t xml:space="preserve">plus i'm going out tonight and i'm gonna get wet </t>
  </si>
  <si>
    <t>Wed Jun 17 07:59:03 PDT 2009</t>
  </si>
  <si>
    <t>Had a fail at work today.   Not an epic fail, though.</t>
  </si>
  <si>
    <t>SassyKittyGrrr</t>
  </si>
  <si>
    <t xml:space="preserve">@BigOrangeKitten I'm so jealous!!! I wanted to go to the orlando show so bad, but hubby had to work. </t>
  </si>
  <si>
    <t>Wed Jun 17 07:59:04 PDT 2009</t>
  </si>
  <si>
    <t xml:space="preserve">@aimeefausser thats horrible dear </t>
  </si>
  <si>
    <t xml:space="preserve">It was delivered and not to me,So mailman lost my package,Now what  </t>
  </si>
  <si>
    <t>Wed Jun 17 07:59:06 PDT 2009</t>
  </si>
  <si>
    <t xml:space="preserve">wheres the tweetdeck for the berry? </t>
  </si>
  <si>
    <t>xannasaur</t>
  </si>
  <si>
    <t xml:space="preserve">oh my gosh! falling salepo but at work </t>
  </si>
  <si>
    <t>Wed Jun 17 07:59:07 PDT 2009</t>
  </si>
  <si>
    <t>TheRevPatrick</t>
  </si>
  <si>
    <t xml:space="preserve">Haha. Where the single ladies at?  lol  I'm getting tired of looking. I just want to settle down and be happy. </t>
  </si>
  <si>
    <t>Wed Jun 17 07:59:08 PDT 2009</t>
  </si>
  <si>
    <t>@msilve I have two days to decide. Well really like a day and a half  please kill me. Direct order.</t>
  </si>
  <si>
    <t>@izzaluvsmusic for now, sucks.got headache and hungry  .how's yours?</t>
  </si>
  <si>
    <t>kaywhytee06</t>
  </si>
  <si>
    <t xml:space="preserve">Worst week ever!!! Can't get a student loan to save my life!! Guess I'm dying </t>
  </si>
  <si>
    <t>Wed Jun 17 07:59:09 PDT 2009</t>
  </si>
  <si>
    <t>ohlexidoll</t>
  </si>
  <si>
    <t xml:space="preserve">@No_Pressure_727 Nope. You know me. Boring Alex. </t>
  </si>
  <si>
    <t>Wed Jun 17 07:59:10 PDT 2009</t>
  </si>
  <si>
    <t>LIDA360</t>
  </si>
  <si>
    <t xml:space="preserve">updating and mining my contact database.... grewling work </t>
  </si>
  <si>
    <t>christee024</t>
  </si>
  <si>
    <t xml:space="preserve">Came to Work 30 minutes late, just to be alone..Everyone in my office is at an Afternoon Meeting </t>
  </si>
  <si>
    <t>Wed Jun 17 07:59:13 PDT 2009</t>
  </si>
  <si>
    <t>blackhillsgold1</t>
  </si>
  <si>
    <t xml:space="preserve">@marijuanalocato thanks. unfortunately none of those states are close to TN </t>
  </si>
  <si>
    <t>Wed Jun 17 07:59:14 PDT 2009</t>
  </si>
  <si>
    <t xml:space="preserve">@asktheboater   Similar problems with tweetdeck on my desktop - certain users I AM following, don't appear in list, so I can't add groups </t>
  </si>
  <si>
    <t>Wed Jun 17 07:59:59 PDT 2009</t>
  </si>
  <si>
    <t xml:space="preserve">vp rotund on my nerves.  i've outgrown this company </t>
  </si>
  <si>
    <t>Wed Jun 17 08:00:00 PDT 2009</t>
  </si>
  <si>
    <t xml:space="preserve">doing my nails and waiting for the plane </t>
  </si>
  <si>
    <t xml:space="preserve">@blairherter I feel ya.  I've been clicking check for new software every  5 minutes </t>
  </si>
  <si>
    <t>@Jana_sk8 i dont think so  but he's still soo cute!! Omg</t>
  </si>
  <si>
    <t>Wed Jun 17 08:00:01 PDT 2009</t>
  </si>
  <si>
    <t>On my way home, famished! But I dnt wanna snack  think I'm gonna have to have early dinner b4 my session?!</t>
  </si>
  <si>
    <t>nicphillips83</t>
  </si>
  <si>
    <t xml:space="preserve">Torrential rain + Take That fans traffic = bad first drive grrr </t>
  </si>
  <si>
    <t>Wed Jun 17 08:00:02 PDT 2009</t>
  </si>
  <si>
    <t xml:space="preserve">@SueRK That's not fair - I've still got two archives and tonight's menu to sort yet </t>
  </si>
  <si>
    <t>Wed Jun 17 08:00:03 PDT 2009</t>
  </si>
  <si>
    <t xml:space="preserve">Rain!! :'( So depressing.. </t>
  </si>
  <si>
    <t>Wed Jun 17 08:00:06 PDT 2009</t>
  </si>
  <si>
    <t xml:space="preserve">@Riti25 yeah man.. it is difficult to manage people and their wants. everyone wants me everywhere with them </t>
  </si>
  <si>
    <t>Hollyb1229</t>
  </si>
  <si>
    <t xml:space="preserve">Redone bedroom looks soooooo good. Now to clean the rest of the house and do some major homework </t>
  </si>
  <si>
    <t>Wed Jun 17 08:00:07 PDT 2009</t>
  </si>
  <si>
    <t xml:space="preserve">iPhone 3.0 Firmware and America's Army 3 unlock. Today is just a day of waiting. </t>
  </si>
  <si>
    <t>Wed Jun 17 08:00:08 PDT 2009</t>
  </si>
  <si>
    <t xml:space="preserve">is sad that i broke my finger </t>
  </si>
  <si>
    <t>Wed Jun 17 08:00:09 PDT 2009</t>
  </si>
  <si>
    <t>GiantRoach</t>
  </si>
  <si>
    <t xml:space="preserve">thought i cud update twitter through my cell but seems this isn't supported from Japan area... </t>
  </si>
  <si>
    <t>leeleerandomex</t>
  </si>
  <si>
    <t>Woot woot back from school it rained today so we had to play dodge ball GRRR  me n lexy got killed by the dogeballs haha..sheep boyy haha</t>
  </si>
  <si>
    <t>Wed Jun 17 08:00:10 PDT 2009</t>
  </si>
  <si>
    <t>sangkalang</t>
  </si>
  <si>
    <t xml:space="preserve">feeling cold and desperately need a hug.. </t>
  </si>
  <si>
    <t>Wed Jun 17 08:00:13 PDT 2009</t>
  </si>
  <si>
    <t>Uglychild4169</t>
  </si>
  <si>
    <t xml:space="preserve">is working this beautiful sunny day away behind the bar </t>
  </si>
  <si>
    <t xml:space="preserve">Scripts, Scripts, Scripts...love the lab! Its always the same temp and humidity...and never sunny </t>
  </si>
  <si>
    <t>Wed Jun 17 08:00:14 PDT 2009</t>
  </si>
  <si>
    <t xml:space="preserve">argh need a new computer </t>
  </si>
  <si>
    <t>Wed Jun 17 08:00:16 PDT 2009</t>
  </si>
  <si>
    <t>While uploading, let's get some work done in Readme files, I hate Readme files, my english is so poor  really hoping clients forgive me.</t>
  </si>
  <si>
    <t>Wed Jun 17 08:00:17 PDT 2009</t>
  </si>
  <si>
    <t>kreenar</t>
  </si>
  <si>
    <t xml:space="preserve">@j0annepsi angrey jews are scary </t>
  </si>
  <si>
    <t>JessGiovanina</t>
  </si>
  <si>
    <t xml:space="preserve">@elimfcash I am so jealous. No lightning bugs in D.C. </t>
  </si>
  <si>
    <t>Wed Jun 17 08:00:18 PDT 2009</t>
  </si>
  <si>
    <t>@sarah_janes UGH  I LOATHE the dentist!</t>
  </si>
  <si>
    <t>Wed Jun 17 08:00:19 PDT 2009</t>
  </si>
  <si>
    <t>xsamsterx3</t>
  </si>
  <si>
    <t xml:space="preserve">Summer school blows and i think i just failed my unit test </t>
  </si>
  <si>
    <t>Wed Jun 17 08:00:20 PDT 2009</t>
  </si>
  <si>
    <t>ElanaAfrika5</t>
  </si>
  <si>
    <t xml:space="preserve">i ate 5 apples...so i am missing Africa Fashion Week </t>
  </si>
  <si>
    <t>ian9outof10</t>
  </si>
  <si>
    <t xml:space="preserve">@BruceMcLachlan It's a crying shame. I still love my N95 - can't see how it's gone so wrong for them </t>
  </si>
  <si>
    <t>Wed Jun 17 08:00:23 PDT 2009</t>
  </si>
  <si>
    <t>Monisse</t>
  </si>
  <si>
    <t xml:space="preserve">@Sofie_Panda I would be there right away! I'm completly against any kind of animal abuse. But I have an exam tomorrow at 1 pm </t>
  </si>
  <si>
    <t>Wed Jun 17 08:00:24 PDT 2009</t>
  </si>
  <si>
    <t xml:space="preserve">i should have brought my laptop to work today.. </t>
  </si>
  <si>
    <t>Wed Jun 17 08:00:25 PDT 2009</t>
  </si>
  <si>
    <t xml:space="preserve">@Ijnco youre a jerk!!!!!!! Wish was at the parade </t>
  </si>
  <si>
    <t>Wed Jun 17 08:00:27 PDT 2009</t>
  </si>
  <si>
    <t>Aidenvalenciano</t>
  </si>
  <si>
    <t>@TheRealJordin awe I met you today with kidkradic and I didn't get to take a picture with you  I'm like so heartbroken but happy I saw you</t>
  </si>
  <si>
    <t xml:space="preserve">Apologies for lack of resposnes to the @ replies people I hadn't been notified and now I feel bad as I didn't see them </t>
  </si>
  <si>
    <t>Wed Jun 17 08:00:28 PDT 2009</t>
  </si>
  <si>
    <t>xFunhouseRocksx</t>
  </si>
  <si>
    <t xml:space="preserve">Im bored!  Cant wait for the weekend!!!!! </t>
  </si>
  <si>
    <t>dhevel</t>
  </si>
  <si>
    <t>@meredithliepelt SO sorry to have missed it   Was guilted into not missing my son's baseball game again for the 3rd time this season.</t>
  </si>
  <si>
    <t xml:space="preserve">@Greedy_Vegan awwwww </t>
  </si>
  <si>
    <t>Wed Jun 17 08:00:30 PDT 2009</t>
  </si>
  <si>
    <t>amandared07</t>
  </si>
  <si>
    <t xml:space="preserve">@loonylula Thanks!! It was great seeing you guys. Wish we could come up for your wedding... </t>
  </si>
  <si>
    <t>manillabean</t>
  </si>
  <si>
    <t xml:space="preserve">looking for a new car... i am soo picky </t>
  </si>
  <si>
    <t>lamierdita</t>
  </si>
  <si>
    <t xml:space="preserve">i got a little teary eyed... </t>
  </si>
  <si>
    <t>Wed Jun 17 08:00:31 PDT 2009</t>
  </si>
  <si>
    <t xml:space="preserve">So out of it today. Might even answer month-old emails. </t>
  </si>
  <si>
    <t xml:space="preserve">Not having internet for the next hour sucks.  I have to use my BB to update twitter through SMS messages. </t>
  </si>
  <si>
    <t xml:space="preserve">Soo bored i want some1 to follow me </t>
  </si>
  <si>
    <t>Wed Jun 17 08:00:32 PDT 2009</t>
  </si>
  <si>
    <t>ladybrianna88</t>
  </si>
  <si>
    <t xml:space="preserve">Taking the bus into NYC for the last time </t>
  </si>
  <si>
    <t>Wed Jun 17 08:00:33 PDT 2009</t>
  </si>
  <si>
    <t>justsomegamer</t>
  </si>
  <si>
    <t xml:space="preserve">#Neogaf down? </t>
  </si>
  <si>
    <t>Wed Jun 17 08:00:34 PDT 2009</t>
  </si>
  <si>
    <t>seanshao</t>
  </si>
  <si>
    <t xml:space="preserve">no bingos on my lotteries </t>
  </si>
  <si>
    <t>rachealrae</t>
  </si>
  <si>
    <t xml:space="preserve">@Bigseff  im cool back to work </t>
  </si>
  <si>
    <t xml:space="preserve">okay i am on too!!! Sorry my computer is reallly slowing me down it's taking forever to type! I dont know why though. </t>
  </si>
  <si>
    <t>SURF_AND_TURF</t>
  </si>
  <si>
    <t xml:space="preserve">@nthearmsofsl33p Im sorry to hear that... </t>
  </si>
  <si>
    <t>Wed Jun 17 08:00:36 PDT 2009</t>
  </si>
  <si>
    <t xml:space="preserve">Loves the new look Xbox.com  Will Sony ever do something similar? </t>
  </si>
  <si>
    <t>Wed Jun 17 08:00:39 PDT 2009</t>
  </si>
  <si>
    <t xml:space="preserve">I need serious MOTIVATION. 30 days left to do well in school. I will not let my QPI go down this sem. </t>
  </si>
  <si>
    <t xml:space="preserve">i'm bored.. and i'm going to miss cell time this week.. </t>
  </si>
  <si>
    <t>Wed Jun 17 08:00:40 PDT 2009</t>
  </si>
  <si>
    <t>is not liking all this rain  bring back the sun!</t>
  </si>
  <si>
    <t>Wed Jun 17 08:00:41 PDT 2009</t>
  </si>
  <si>
    <t>dabennett89</t>
  </si>
  <si>
    <t xml:space="preserve">after a relaxing two days off...back to work </t>
  </si>
  <si>
    <t>Wed Jun 17 08:00:43 PDT 2009</t>
  </si>
  <si>
    <t xml:space="preserve">no bingo on my lotteries </t>
  </si>
  <si>
    <t>Wed Jun 17 08:00:45 PDT 2009</t>
  </si>
  <si>
    <t xml:space="preserve">@tehmonkeh sounds like fun.. at least your getting paid lol.. I'm bored as usual. I wanna travel with my job </t>
  </si>
  <si>
    <t>Wed Jun 17 08:00:46 PDT 2009</t>
  </si>
  <si>
    <t>looks like im not going anywhere today so far  staying at home days suck.</t>
  </si>
  <si>
    <t>Wed Jun 17 08:00:47 PDT 2009</t>
  </si>
  <si>
    <t xml:space="preserve">Lacking creative juices for english exam </t>
  </si>
  <si>
    <t>Wed Jun 17 08:00:52 PDT 2009</t>
  </si>
  <si>
    <t>@chuggalove BLACKBERRY OR IPHONE?  i wanna stay true to apple, but i'd rather not get a touch screen phone.</t>
  </si>
  <si>
    <t>Wed Jun 17 08:00:55 PDT 2009</t>
  </si>
  <si>
    <t>xSarahhh</t>
  </si>
  <si>
    <t>@x3cyrus awh howcome?  i'm okay, i just have a lot of studying to do for a biology regents tomorrow :/</t>
  </si>
  <si>
    <t>Wed Jun 17 08:00:56 PDT 2009</t>
  </si>
  <si>
    <t xml:space="preserve">@mrgregoc If only it were that exciting! </t>
  </si>
  <si>
    <t>Wed Jun 17 08:00:59 PDT 2009</t>
  </si>
  <si>
    <t>lefantastique</t>
  </si>
  <si>
    <t xml:space="preserve">about to start cleaning. </t>
  </si>
  <si>
    <t>Wed Jun 17 08:01:01 PDT 2009</t>
  </si>
  <si>
    <t>CandyElizabeth</t>
  </si>
  <si>
    <t xml:space="preserve">I miss the sunshine </t>
  </si>
  <si>
    <t>Wed Jun 17 08:01:02 PDT 2009</t>
  </si>
  <si>
    <t xml:space="preserve">it's bang on 3... no update </t>
  </si>
  <si>
    <t>Wed Jun 17 08:01:05 PDT 2009</t>
  </si>
  <si>
    <t xml:space="preserve">Omg Topanga what have you done to your face </t>
  </si>
  <si>
    <t xml:space="preserve">@Roy_from_IT numerous times.  won't turn on and i'm very worried for it </t>
  </si>
  <si>
    <t>Wed Jun 17 08:01:06 PDT 2009</t>
  </si>
  <si>
    <t>svastik</t>
  </si>
  <si>
    <t xml:space="preserve">Found a smart quotes collection and struggling not to tell everyone about them. I don't wanna be that quotey person </t>
  </si>
  <si>
    <t xml:space="preserve">I dont think going back to sleep is an option anymore. </t>
  </si>
  <si>
    <t>Wed Jun 17 08:01:07 PDT 2009</t>
  </si>
  <si>
    <t xml:space="preserve">I can't make it this Friday for Spanish vs Mandarin Session , sorry!  I miss u ! </t>
  </si>
  <si>
    <t>Wed Jun 17 08:01:09 PDT 2009</t>
  </si>
  <si>
    <t>bradjohnsonsv</t>
  </si>
  <si>
    <t xml:space="preserve">2 times now, TweetDeck errors out on update download on MacBook. </t>
  </si>
  <si>
    <t xml:space="preserve">ugh I feel like pure shit </t>
  </si>
  <si>
    <t>Wed Jun 17 08:01:11 PDT 2009</t>
  </si>
  <si>
    <t>Dynamic511</t>
  </si>
  <si>
    <t xml:space="preserve">@UrbanInformer  I noticed that there are a lot of older flight attendants.  Have a good vacation.  I am on my way back home. </t>
  </si>
  <si>
    <t>Wed Jun 17 08:01:12 PDT 2009</t>
  </si>
  <si>
    <t>cassandraxjo</t>
  </si>
  <si>
    <t xml:space="preserve">i'm going to apologize for my last tweet, it was mildy harsh, but i'm very angry with someone i really trusted. they let me down. </t>
  </si>
  <si>
    <t>Wed Jun 17 08:01:13 PDT 2009</t>
  </si>
  <si>
    <t>_MissBurks</t>
  </si>
  <si>
    <t xml:space="preserve">On my way to work! I can't believe its my brothers graduation today ! Happy and sad </t>
  </si>
  <si>
    <t>Wed Jun 17 08:01:14 PDT 2009</t>
  </si>
  <si>
    <t>after like 5 seconds...maybe it was more SHE WALKED OUT!! tut tut!! obvs they aren't her style  LVATT ROCK MAH SOCKS best album ever</t>
  </si>
  <si>
    <t>Wed Jun 17 08:01:15 PDT 2009</t>
  </si>
  <si>
    <t xml:space="preserve">@mz_Karen  Guess what numbers packed already ... </t>
  </si>
  <si>
    <t>Wed Jun 17 08:02:08 PDT 2009</t>
  </si>
  <si>
    <t>ericaatl</t>
  </si>
  <si>
    <t xml:space="preserve">had a panic attack last night </t>
  </si>
  <si>
    <t>karlas32</t>
  </si>
  <si>
    <t>@michaelheredia nope. didnt charge it all night  hmmm it lasts just not when im playing games on it like alll day</t>
  </si>
  <si>
    <t>Wed Jun 17 08:02:10 PDT 2009</t>
  </si>
  <si>
    <t xml:space="preserve">@Sw33tpea04 3 kids is why not! LOL! I'm already gone Friday and Sunday....Hubby has plans too on that Saturday. </t>
  </si>
  <si>
    <t>Wed Jun 17 08:02:11 PDT 2009</t>
  </si>
  <si>
    <t xml:space="preserve">Where did summer go!? Torrential rain in the lakes today! </t>
  </si>
  <si>
    <t>Wed Jun 17 08:02:14 PDT 2009</t>
  </si>
  <si>
    <t xml:space="preserve">@DonaldWilhelm Very true. I just love to hear of you thriving during chemo. Our pup's undergoing chemo for lymphoma, very hard on her. </t>
  </si>
  <si>
    <t>Wed Jun 17 08:02:16 PDT 2009</t>
  </si>
  <si>
    <t>missdud</t>
  </si>
  <si>
    <t xml:space="preserve">@2Waynes nothing much. Had a few off days so Ive just been chillin. Go back to work tomorrow </t>
  </si>
  <si>
    <t>Wed Jun 17 08:02:18 PDT 2009</t>
  </si>
  <si>
    <t xml:space="preserve">@Ana_Lee_ It makes me sad that nothing has changed since I started there like 4 or 5 yrs ago.  </t>
  </si>
  <si>
    <t>Wed Jun 17 08:02:19 PDT 2009</t>
  </si>
  <si>
    <t xml:space="preserve">Just Waking Up..Guess I'll Get REady For SKooL </t>
  </si>
  <si>
    <t>socobaga</t>
  </si>
  <si>
    <t xml:space="preserve">working a lot on my portfolio help!!!!! </t>
  </si>
  <si>
    <t>Wed Jun 17 08:02:20 PDT 2009</t>
  </si>
  <si>
    <t>Ksabes</t>
  </si>
  <si>
    <t xml:space="preserve">Is sick of having no voice!!! </t>
  </si>
  <si>
    <t>Wed Jun 17 08:02:21 PDT 2009</t>
  </si>
  <si>
    <t xml:space="preserve">@keithkurson I feel like I can't save her! </t>
  </si>
  <si>
    <t>Wed Jun 17 08:02:22 PDT 2009</t>
  </si>
  <si>
    <t xml:space="preserve">@malonebarry Tayto does that to a lot of people </t>
  </si>
  <si>
    <t xml:space="preserve">#NeoGAF down? </t>
  </si>
  <si>
    <t>Wed Jun 17 08:02:23 PDT 2009</t>
  </si>
  <si>
    <t>godfatherambs</t>
  </si>
  <si>
    <t xml:space="preserve">Lately, I need about three more hours in my day so I can get some writing done. </t>
  </si>
  <si>
    <t>Wed Jun 17 08:02:24 PDT 2009</t>
  </si>
  <si>
    <t xml:space="preserve">going to my cousin this evening, she graduated (very unexpectedly!) =D but i have a lot of homework.. </t>
  </si>
  <si>
    <t xml:space="preserve">the screen from my phone doesn't want to turn on </t>
  </si>
  <si>
    <t>Wed Jun 17 08:02:26 PDT 2009</t>
  </si>
  <si>
    <t xml:space="preserve">wow. i knocked out around 11 last night and i just woke up. its still so early! and damn, i'm hella soooooooree!! </t>
  </si>
  <si>
    <t>Wed Jun 17 08:02:28 PDT 2009</t>
  </si>
  <si>
    <t xml:space="preserve">@revealnosecrets Haha. Yessss.  I can't wait either.  I've missed my fellow Matt fangirls. </t>
  </si>
  <si>
    <t>Wed Jun 17 08:02:29 PDT 2009</t>
  </si>
  <si>
    <t xml:space="preserve">I can't believe my little baby is 2 now. Sad </t>
  </si>
  <si>
    <t>Wed Jun 17 08:02:30 PDT 2009</t>
  </si>
  <si>
    <t>Rekno</t>
  </si>
  <si>
    <t xml:space="preserve">bored about to go to work </t>
  </si>
  <si>
    <t>BrainsBreakfast</t>
  </si>
  <si>
    <t xml:space="preserve">gutted. I was about to hand 2 assignements to find out my memory stick broke. So here i am starting from scratch! </t>
  </si>
  <si>
    <t>Wed Jun 17 08:02:32 PDT 2009</t>
  </si>
  <si>
    <t>creepie_girl</t>
  </si>
  <si>
    <t xml:space="preserve">wahhhhh!! i have to learn physics but i don't know what i have to learn </t>
  </si>
  <si>
    <t>Wed Jun 17 08:02:34 PDT 2009</t>
  </si>
  <si>
    <t>@xLotteJones how come you feel so terrible?  *hugg*</t>
  </si>
  <si>
    <t>Wed Jun 17 08:02:35 PDT 2009</t>
  </si>
  <si>
    <t>JPhill16</t>
  </si>
  <si>
    <t xml:space="preserve">Just woke up, neck hurts like a motherducker. </t>
  </si>
  <si>
    <t xml:space="preserve">WHAT TIME IS EVERYONE GETTING TO BBC SOUND? IM NOT GONNA GET THERE ON TIME! </t>
  </si>
  <si>
    <t>Wed Jun 17 08:02:37 PDT 2009</t>
  </si>
  <si>
    <t xml:space="preserve">@jwilker I'm getting &amp;quot;Error establishing a database connection&amp;quot; on your blog. </t>
  </si>
  <si>
    <t>Wed Jun 17 08:02:38 PDT 2009</t>
  </si>
  <si>
    <t xml:space="preserve">nosebleed over techie terms.  je ne comprends pas!  </t>
  </si>
  <si>
    <t xml:space="preserve">oh my hips don't lie ..... they is killing me </t>
  </si>
  <si>
    <t>Wed Jun 17 08:02:41 PDT 2009</t>
  </si>
  <si>
    <t>LashesbyToya</t>
  </si>
  <si>
    <t>@DLashesDesigns I'm trying to reserve the plate online, don't think my screen specs are right, can't see the bottom.  making me go inside</t>
  </si>
  <si>
    <t xml:space="preserve">I won't even have time to see my Gunnito today.... </t>
  </si>
  <si>
    <t>Wed Jun 17 08:02:42 PDT 2009</t>
  </si>
  <si>
    <t>roseana2w0kool</t>
  </si>
  <si>
    <t xml:space="preserve">Rise and shine, getin ready ferr skool time . Fuckk I wanted to go to the parade </t>
  </si>
  <si>
    <t>Wed Jun 17 08:02:43 PDT 2009</t>
  </si>
  <si>
    <t>Ugh, twitpic wont upload my photos  I'll upload them on my blog  VISIT MY BLOG, KAY! thank you, and goodbye.</t>
  </si>
  <si>
    <t>Wed Jun 17 08:02:44 PDT 2009</t>
  </si>
  <si>
    <t xml:space="preserve">Me + soontobecaffeine = half alive. Wish you could come. </t>
  </si>
  <si>
    <t>Wed Jun 17 08:02:46 PDT 2009</t>
  </si>
  <si>
    <t xml:space="preserve">Back in UK. Can't believe I've managed to pull a muscle in my neck. Yes in my neck people. When I lie down I can't breath too well </t>
  </si>
  <si>
    <t>Wed Jun 17 08:02:47 PDT 2009</t>
  </si>
  <si>
    <t>bellaflorita7</t>
  </si>
  <si>
    <t xml:space="preserve">@jrmontes really? I love Ozooo.. </t>
  </si>
  <si>
    <t xml:space="preserve">@Syncie What's wrong? </t>
  </si>
  <si>
    <t>Smushyface</t>
  </si>
  <si>
    <t>Wed Jun 17 08:02:48 PDT 2009</t>
  </si>
  <si>
    <t>@lovespring &amp;lt;3  you're doing great things there, though, I am sure.</t>
  </si>
  <si>
    <t>Wed Jun 17 08:02:49 PDT 2009</t>
  </si>
  <si>
    <t xml:space="preserve">Planned on going to Shakespeare in the park tonight, but it ended last Sunday. I thought it went through father's day weekend. </t>
  </si>
  <si>
    <t>Wed Jun 17 08:02:50 PDT 2009</t>
  </si>
  <si>
    <t xml:space="preserve">@sandyzahler storm is gone but left nasty fog &amp;amp; humidity in it's wake...Hoping to see the sun today but chances are not good </t>
  </si>
  <si>
    <t>@thagatha damnnnnnn u just turned me off  http://myloc.me/49q7</t>
  </si>
  <si>
    <t>Wed Jun 17 08:02:51 PDT 2009</t>
  </si>
  <si>
    <t>emmat93</t>
  </si>
  <si>
    <t>having to choose between Mark and Derek in a People Magazine poll...not fair  I â™¥ them both, but I voted for Mark.</t>
  </si>
  <si>
    <t xml:space="preserve">Has a list of things to do today and is so tired </t>
  </si>
  <si>
    <t>Wed Jun 17 08:02:52 PDT 2009</t>
  </si>
  <si>
    <t>LindsTx</t>
  </si>
  <si>
    <t>I'm awake but don't wanna be  Parents are almost to Wichita...</t>
  </si>
  <si>
    <t xml:space="preserve">@CPPNorthAmerica I think there's tons of buzz around the #140conf but there hasn't been an ability for those of us on the outside to see. </t>
  </si>
  <si>
    <t>Wed Jun 17 08:02:53 PDT 2009</t>
  </si>
  <si>
    <t>clos1sj</t>
  </si>
  <si>
    <t xml:space="preserve">I don't want to do my homework </t>
  </si>
  <si>
    <t>Wed Jun 17 08:02:54 PDT 2009</t>
  </si>
  <si>
    <t xml:space="preserve">@VisitBritain that would explain the rain that's washing over the UK... </t>
  </si>
  <si>
    <t>brittanytu</t>
  </si>
  <si>
    <t xml:space="preserve">@reidmytweets luckyy! A run along the Hudson sounds marvelous. Still cloudy in Chicago </t>
  </si>
  <si>
    <t>Wed Jun 17 08:02:55 PDT 2009</t>
  </si>
  <si>
    <t>wiretapscars</t>
  </si>
  <si>
    <t xml:space="preserve">@amethystwings poor little pointy thing </t>
  </si>
  <si>
    <t>Wed Jun 17 08:02:57 PDT 2009</t>
  </si>
  <si>
    <t>Kirstull</t>
  </si>
  <si>
    <t xml:space="preserve">Why is it, you always lose the receipt of the one item you want to return ? I've been searching for hours </t>
  </si>
  <si>
    <t>Wed Jun 17 08:02:59 PDT 2009</t>
  </si>
  <si>
    <t xml:space="preserve"> i want to go down...</t>
  </si>
  <si>
    <t>Wed Jun 17 08:03:00 PDT 2009</t>
  </si>
  <si>
    <t xml:space="preserve">@Ijnco you're a jerk!!!! i wish i was at the parade </t>
  </si>
  <si>
    <t>@childlikemuffin He's ok man, as of now. Praying man gyapon. The doctors found more nodules sa lungs nya.  But thanks guid for the help.</t>
  </si>
  <si>
    <t>ahhyea777</t>
  </si>
  <si>
    <t>Plus I hate their new icon sitting in my dock. It glows light blue  re: http://ff.im/45BtO</t>
  </si>
  <si>
    <t>Wed Jun 17 08:03:01 PDT 2009</t>
  </si>
  <si>
    <t>@_davina_ turtle didn't make it  got poorly and died.  Think we're only doing bmth u?</t>
  </si>
  <si>
    <t>Wed Jun 17 08:03:03 PDT 2009</t>
  </si>
  <si>
    <t>kateru11</t>
  </si>
  <si>
    <t xml:space="preserve">@LeadRunner T!!!  I can't follow you for some reason-click on me will ya so that I can return the favour!  I have tried... but failed!!! </t>
  </si>
  <si>
    <t>Wed Jun 17 08:03:05 PDT 2009</t>
  </si>
  <si>
    <t>Sef86</t>
  </si>
  <si>
    <t xml:space="preserve">People are still talking about the Palin/Letterman thing? Ah geez </t>
  </si>
  <si>
    <t>ahhCharlie</t>
  </si>
  <si>
    <t xml:space="preserve">in bed , misses her dearly </t>
  </si>
  <si>
    <t>Wed Jun 17 08:03:06 PDT 2009</t>
  </si>
  <si>
    <t xml:space="preserve">i dont think im going to do well in my electronics exam </t>
  </si>
  <si>
    <t>my phone wont let me email twitter pics  sadnessss</t>
  </si>
  <si>
    <t>Wed Jun 17 08:03:07 PDT 2009</t>
  </si>
  <si>
    <t>jaspreethira</t>
  </si>
  <si>
    <t xml:space="preserve">Looks like Mach is off to Barca .. </t>
  </si>
  <si>
    <t xml:space="preserve">Not even coca cola is giving me a boost, so tired! </t>
  </si>
  <si>
    <t>Wed Jun 17 08:03:08 PDT 2009</t>
  </si>
  <si>
    <t xml:space="preserve">@bonkina you saw someone do that too, huh? </t>
  </si>
  <si>
    <t>JobySp</t>
  </si>
  <si>
    <t xml:space="preserve">I've been waiting all day at work for iPhone OS3 and its not been released yet </t>
  </si>
  <si>
    <t xml:space="preserve">ok, so, I just realized I have a crap ton of stuff to do today </t>
  </si>
  <si>
    <t>Wed Jun 17 08:03:09 PDT 2009</t>
  </si>
  <si>
    <t>drennan5</t>
  </si>
  <si>
    <t xml:space="preserve">@michaelfarris What more can we do to help?  Already contacted my congressman, Dem, not interested in helping. </t>
  </si>
  <si>
    <t>Stevilynn2007</t>
  </si>
  <si>
    <t>At work  beach tomorrow!!!</t>
  </si>
  <si>
    <t>Wed Jun 17 08:03:10 PDT 2009</t>
  </si>
  <si>
    <t xml:space="preserve">ohhhh how I hate rain </t>
  </si>
  <si>
    <t xml:space="preserve">@KathrynSaunt yes  not really ill, a mild case of the sniffles :/ *maybe* hayfever has cropped up </t>
  </si>
  <si>
    <t>Wed Jun 17 08:03:11 PDT 2009</t>
  </si>
  <si>
    <t xml:space="preserve">@ElizabethSigns I gave it a try &amp;amp; then gave up. My 2.5 yo just doesn't get it. She'd rather be wet. </t>
  </si>
  <si>
    <t>Wed Jun 17 08:03:12 PDT 2009</t>
  </si>
  <si>
    <t xml:space="preserve">@tbajgrow Oh thats understandable....gonan miss u tho </t>
  </si>
  <si>
    <t>Wed Jun 17 08:03:13 PDT 2009</t>
  </si>
  <si>
    <t>cheekylollydoll</t>
  </si>
  <si>
    <t>history homework !  x</t>
  </si>
  <si>
    <t>Wed Jun 17 08:03:16 PDT 2009</t>
  </si>
  <si>
    <t xml:space="preserve">@firefox just updated yesterday on my MacBook and now you keep crashing after 10 seconds </t>
  </si>
  <si>
    <t>Wed Jun 17 08:03:59 PDT 2009</t>
  </si>
  <si>
    <t>strubester</t>
  </si>
  <si>
    <t xml:space="preserve">@strubester i'm gettin my iphone on friday so sorry but i wont be at ur wedding </t>
  </si>
  <si>
    <t>Wed Jun 17 08:04:00 PDT 2009</t>
  </si>
  <si>
    <t>lynnie322</t>
  </si>
  <si>
    <t xml:space="preserve">Trying to stay awake at work </t>
  </si>
  <si>
    <t>Wed Jun 17 08:04:01 PDT 2009</t>
  </si>
  <si>
    <t>smnutbrown</t>
  </si>
  <si>
    <t xml:space="preserve">feeling awful and full of cold </t>
  </si>
  <si>
    <t>Wed Jun 17 08:04:08 PDT 2009</t>
  </si>
  <si>
    <t xml:space="preserve">Why did @lovehatedesire wake me up? </t>
  </si>
  <si>
    <t xml:space="preserve">Waiting for him. Hopefully he gets on facebook soon. Something is wrong though, some people can't write on my wall. Hope it's fixed soon. </t>
  </si>
  <si>
    <t xml:space="preserve">@MissD757 Hey DC/VA/Crazy chic!! How r u? What's with hitting the bars Every nite??! I'm J! </t>
  </si>
  <si>
    <t>Wed Jun 17 08:04:09 PDT 2009</t>
  </si>
  <si>
    <t xml:space="preserve">@shaunmichaelb haha lucky...I always have to work on mine </t>
  </si>
  <si>
    <t>We can has OS 3 update?.......no we hasn't.   (shakes head and mopes away)</t>
  </si>
  <si>
    <t>Wed Jun 17 08:04:11 PDT 2009</t>
  </si>
  <si>
    <t>xxKaleyxx</t>
  </si>
  <si>
    <t xml:space="preserve">@XxAshley28xX  lmao I'm so embarrassed </t>
  </si>
  <si>
    <t xml:space="preserve">It`s so damm hot here, played a bit with prelink, but somehow don`t like it  Hope my classmates will go with me fishing tomorrow </t>
  </si>
  <si>
    <t>Wed Jun 17 08:04:12 PDT 2009</t>
  </si>
  <si>
    <t>obilon</t>
  </si>
  <si>
    <t xml:space="preserve">I'm missing all the cool conferences in NYC. First World Science Festival &amp;amp; now #140conf @obilon = FAIL. </t>
  </si>
  <si>
    <t>sbklinda</t>
  </si>
  <si>
    <t xml:space="preserve">I've figured out that twitter is kinda lame when you can't keep track of everyone, so I've started not bothering &amp;amp; that bothers me. </t>
  </si>
  <si>
    <t>adammmckee</t>
  </si>
  <si>
    <t xml:space="preserve">@ITNinja That sucks, dude!  Poor kitty </t>
  </si>
  <si>
    <t>Wed Jun 17 08:04:13 PDT 2009</t>
  </si>
  <si>
    <t>@Rachelle_Lefevr I wish there was a Twi-con in Toronto or Montreal  but it's awesome you get out to as much as you can.</t>
  </si>
  <si>
    <t>Somercy</t>
  </si>
  <si>
    <t xml:space="preserve">Watchung the new programm. Allways the same old stuff </t>
  </si>
  <si>
    <t>Wed Jun 17 08:04:15 PDT 2009</t>
  </si>
  <si>
    <t>Think I may be fighting a migrane. Boo   (winning the #squarespace contest would make me feel better)</t>
  </si>
  <si>
    <t>Wed Jun 17 08:04:17 PDT 2009</t>
  </si>
  <si>
    <t>karaelizabethhh</t>
  </si>
  <si>
    <t xml:space="preserve">@AmyxElizabeth I work at WIS International, its inventory. the hours are ridiculously weird, and like i said takes over your life. </t>
  </si>
  <si>
    <t xml:space="preserve">@alex_mccoy haha, im sorry but thats just what it made me think </t>
  </si>
  <si>
    <t>Wed Jun 17 08:04:19 PDT 2009</t>
  </si>
  <si>
    <t xml:space="preserve">just got back from lukes. havent slept all night but i cant sleep </t>
  </si>
  <si>
    <t xml:space="preserve">Just got home. Dropped off packages. Didn't get my check. WRONG NAME! </t>
  </si>
  <si>
    <t>Wed Jun 17 08:04:20 PDT 2009</t>
  </si>
  <si>
    <t>maridenny</t>
  </si>
  <si>
    <t>Ouch my head, please make the pain stop  But in better news I am feeling a little bit better than yesterday.</t>
  </si>
  <si>
    <t>I'm departing from new york today!  it's so depressing! I wanna stay! I love it so much!</t>
  </si>
  <si>
    <t>Wed Jun 17 08:04:22 PDT 2009</t>
  </si>
  <si>
    <t xml:space="preserve">@SethStevenson  i'm gettin my iphone on friday so sorry but i wont be at ur wedding </t>
  </si>
  <si>
    <t xml:space="preserve">officially missing you people... </t>
  </si>
  <si>
    <t xml:space="preserve">I think @msPonita that they are tightening up the firwall at work and more and more is getting blocked.  I can manage... </t>
  </si>
  <si>
    <t>lurizzle</t>
  </si>
  <si>
    <t xml:space="preserve">@Harley_Dude Yeap I pre-ordered a 16GB black 3GS from Apple on Monday morning as soon as the delay rumors spread about AT&amp;amp;T. Curve = ebay </t>
  </si>
  <si>
    <t>Wed Jun 17 08:04:25 PDT 2009</t>
  </si>
  <si>
    <t>binomsc</t>
  </si>
  <si>
    <t xml:space="preserve">Oh f***, 30 min. delayed at least. So I definitely will miss my daughter today </t>
  </si>
  <si>
    <t>Wed Jun 17 08:04:27 PDT 2009</t>
  </si>
  <si>
    <t xml:space="preserve">@MadamSalami oo, ninjas birthday cake! hows that going...... or  shouldnt i ask? erm, i need more hotels, b&amp;amp;b names. all are booked </t>
  </si>
  <si>
    <t>CycleDude</t>
  </si>
  <si>
    <t>Another &amp;quot;Weird Al&amp;quot; Yankovic video - Craigslist. http://tr.im/oNGl YouTube link. Available on iTunes (music only - no video  )</t>
  </si>
  <si>
    <t>Wed Jun 17 08:04:28 PDT 2009</t>
  </si>
  <si>
    <t>xtheladyx</t>
  </si>
  <si>
    <t xml:space="preserve">been chillin' and readin' today... nice... but got a headache now </t>
  </si>
  <si>
    <t>mark_james</t>
  </si>
  <si>
    <t xml:space="preserve">@drsexypants i've got a full day today, not sure if it's going to work out </t>
  </si>
  <si>
    <t>Wed Jun 17 08:04:30 PDT 2009</t>
  </si>
  <si>
    <t>Watching the new programm. Allways the same old stuff  less than 5 seconds ago</t>
  </si>
  <si>
    <t xml:space="preserve">has really bad headaches.. </t>
  </si>
  <si>
    <t>Wed Jun 17 08:04:32 PDT 2009</t>
  </si>
  <si>
    <t xml:space="preserve">I have to go right now.. but I'll be back at night! Laterrr </t>
  </si>
  <si>
    <t>Wed Jun 17 08:04:31 PDT 2009</t>
  </si>
  <si>
    <t xml:space="preserve">went to my local ups station ^^ my new FM transceiver arrived.. but not @home  and also blizzard game pak </t>
  </si>
  <si>
    <t xml:space="preserve">@BostonBudget @EntertainCruise how sad - I've never been on a cruise! </t>
  </si>
  <si>
    <t>adrilusilv</t>
  </si>
  <si>
    <t>Wish I could be in NYC this weekend  ... I wabt it so bad....</t>
  </si>
  <si>
    <t>Wed Jun 17 08:04:33 PDT 2009</t>
  </si>
  <si>
    <t>Burnsy036</t>
  </si>
  <si>
    <t xml:space="preserve">working in London this week - missing Kevin, Kieran and wee Finlay - first time leaving him </t>
  </si>
  <si>
    <t>Wed Jun 17 08:04:34 PDT 2009</t>
  </si>
  <si>
    <t>@HONEYMATTHEWS i'm good hunny...well kinda...wanna be back on the beach  how r u?</t>
  </si>
  <si>
    <t>Wed Jun 17 08:04:35 PDT 2009</t>
  </si>
  <si>
    <t xml:space="preserve">feeling a bit down in the old dumps </t>
  </si>
  <si>
    <t>@iAppInsanity  I wanna be a dev. But I guess I'd have to have a mac first, huh.</t>
  </si>
  <si>
    <t xml:space="preserve">@cinderellahhhh DONT BE LATE. THEY'LL BLAME ME. </t>
  </si>
  <si>
    <t>Wed Jun 17 08:04:36 PDT 2009</t>
  </si>
  <si>
    <t xml:space="preserve">Damn @Tweetdeck cant seem to keep my group selections between computers and the iphone app crashes on nearly every action </t>
  </si>
  <si>
    <t>Wed Jun 17 08:04:38 PDT 2009</t>
  </si>
  <si>
    <t xml:space="preserve">This is corrupt file city, come on FTP, upload the files </t>
  </si>
  <si>
    <t>chuchama</t>
  </si>
  <si>
    <t xml:space="preserve">has a sore wrist from my bike crash last nite </t>
  </si>
  <si>
    <t>Wed Jun 17 08:04:40 PDT 2009</t>
  </si>
  <si>
    <t>dlberk</t>
  </si>
  <si>
    <t xml:space="preserve">@quintonma just sent my MacBook Pro in for service yesterday </t>
  </si>
  <si>
    <t>Wed Jun 17 08:04:43 PDT 2009</t>
  </si>
  <si>
    <t>lucaslshaffer</t>
  </si>
  <si>
    <t xml:space="preserve">is wondering where the morning went...it is already time for lunch...ugh...I am just going to have to start working night and weekends!  </t>
  </si>
  <si>
    <t>Wed Jun 17 08:04:44 PDT 2009</t>
  </si>
  <si>
    <t>Wish I could be in NYC this weekend  ... I want it so bad....</t>
  </si>
  <si>
    <t>autumndahlia</t>
  </si>
  <si>
    <t xml:space="preserve">Rampant MRSA continues to plague my poor boyfriend </t>
  </si>
  <si>
    <t>Wed Jun 17 08:04:46 PDT 2009</t>
  </si>
  <si>
    <t>olivesinger</t>
  </si>
  <si>
    <t xml:space="preserve">@gimang  Your the bestest&amp;lt;3 but I KNOW! I haven't seen you in forever </t>
  </si>
  <si>
    <t>Wed Jun 17 08:04:47 PDT 2009</t>
  </si>
  <si>
    <t>says i need to raise money! building my new website  http://plurk.com/p/11o142</t>
  </si>
  <si>
    <t>Wed Jun 17 08:04:49 PDT 2009</t>
  </si>
  <si>
    <t>Kr1stenC0lleen</t>
  </si>
  <si>
    <t xml:space="preserve">Morning...let my workday begin </t>
  </si>
  <si>
    <t>Wed Jun 17 08:04:50 PDT 2009</t>
  </si>
  <si>
    <t xml:space="preserve">@sakanamochi mother is extremely moe theres no way i can ever be as moe as mama </t>
  </si>
  <si>
    <t>Wed Jun 17 08:04:52 PDT 2009</t>
  </si>
  <si>
    <t xml:space="preserve">It's so sad that school and work are my life.. I wanna sleep late, go shopping and party at night... But sadly i'm always tired </t>
  </si>
  <si>
    <t>Wed Jun 17 08:04:55 PDT 2009</t>
  </si>
  <si>
    <t xml:space="preserve">I wonder if there are any Seth Green fans at FDU who will see Old Dogs with me in Nov. My sister will be too far away to see it with me </t>
  </si>
  <si>
    <t>Wed Jun 17 08:04:56 PDT 2009</t>
  </si>
  <si>
    <t>@j_vega so wanted to, but I wouldn't make it on time.  so we got @iruntheafternoons out there!</t>
  </si>
  <si>
    <t>super tierd  just want exams over with.</t>
  </si>
  <si>
    <t>Wed Jun 17 08:04:57 PDT 2009</t>
  </si>
  <si>
    <t xml:space="preserve">Waiting for iPhone OS 3.0 to be released. AU website stating iy is live but still no update </t>
  </si>
  <si>
    <t>Wed Jun 17 08:05:00 PDT 2009</t>
  </si>
  <si>
    <t xml:space="preserve">world war 3 on jimmy kimmel was amazing even tho it didn't tape all the way </t>
  </si>
  <si>
    <t>Wed Jun 17 08:05:01 PDT 2009</t>
  </si>
  <si>
    <t>omgFarmer</t>
  </si>
  <si>
    <t xml:space="preserve">Is back is back. I really need to start doing things that are more productive  </t>
  </si>
  <si>
    <t>Wed Jun 17 08:05:03 PDT 2009</t>
  </si>
  <si>
    <t xml:space="preserve">@Alyssia2617 I Hate Our Early Mornin' Meetings.....Ugh! </t>
  </si>
  <si>
    <t xml:space="preserve">My mouth hurts. </t>
  </si>
  <si>
    <t>Wed Jun 17 08:05:04 PDT 2009</t>
  </si>
  <si>
    <t>@DLoesch That's the worst- horrible timing, too  Hope ya feel better.</t>
  </si>
  <si>
    <t>Wed Jun 17 08:05:06 PDT 2009</t>
  </si>
  <si>
    <t>Going to bed now  cause my whiny kitteh won't quit bitching until I do. XD that &amp;amp; my hands are turning purple *shivers*</t>
  </si>
  <si>
    <t>Wed Jun 17 08:05:09 PDT 2009</t>
  </si>
  <si>
    <t xml:space="preserve">Still can't receive tweets from cell.     </t>
  </si>
  <si>
    <t xml:space="preserve">@labratmags Dear god, you haz killed me with laughter.  So sad now, no cupcake </t>
  </si>
  <si>
    <t xml:space="preserve">@gellosee AWESOME! Where are ya moving to?? PS. have you heard anything about Commercial Sales yet? </t>
  </si>
  <si>
    <t>Wed Jun 17 08:05:10 PDT 2009</t>
  </si>
  <si>
    <t xml:space="preserve">On the bus home from school - one of the longest days of my life </t>
  </si>
  <si>
    <t>Wed Jun 17 08:05:12 PDT 2009</t>
  </si>
  <si>
    <t xml:space="preserve">is studying history!! </t>
  </si>
  <si>
    <t xml:space="preserve">@SVUaddict I could never really watch it after Lucy died </t>
  </si>
  <si>
    <t>Wed Jun 17 08:05:14 PDT 2009</t>
  </si>
  <si>
    <t>meeeesh_elle</t>
  </si>
  <si>
    <t>Okayy. Im so like confused! Hah it doesnt feel like summer  i have to wake up early and its not even warm out!</t>
  </si>
  <si>
    <t xml:space="preserve">Yay house is spotless! Now need to figure out why I can't download Flash Player when it says it has. Stupid technology. </t>
  </si>
  <si>
    <t>lopxw</t>
  </si>
  <si>
    <t xml:space="preserve">searching for a new wireless network adapter </t>
  </si>
  <si>
    <t>Wed Jun 17 08:05:15 PDT 2009</t>
  </si>
  <si>
    <t>@mandyxclear  I wanna save Dingos!</t>
  </si>
  <si>
    <t xml:space="preserve">@mixolydian Oh, come on, these are interns with disabilities. They probably wouldn't be noticed so... </t>
  </si>
  <si>
    <t>Wed Jun 17 08:05:46 PDT 2009</t>
  </si>
  <si>
    <t xml:space="preserve">@doenya74 I think its b/c I felt so bad I hadn't gotten back to your msg!Sorry, works been busy.But still waiting to hear from Rob anyway </t>
  </si>
  <si>
    <t>@HSM920 hope im not missing too much today   so sorry i couldnt come in!!</t>
  </si>
  <si>
    <t>chani_o</t>
  </si>
  <si>
    <t xml:space="preserve">Feelin down &amp;amp; idk what the REAL problem is </t>
  </si>
  <si>
    <t>cristina_flrs</t>
  </si>
  <si>
    <t xml:space="preserve">our poor atticus!! </t>
  </si>
  <si>
    <t>Wed Jun 17 08:05:48 PDT 2009</t>
  </si>
  <si>
    <t xml:space="preserve">@indyan no i can't get into the bios screen either...pc just gets stuck at the initial screen which says &amp;quot;press delete to enter bios&amp;quot; ... </t>
  </si>
  <si>
    <t>patleeman</t>
  </si>
  <si>
    <t xml:space="preserve">@Useless that's a built in &amp;quot;feature&amp;quot; of your router to insure you always have a router covered under warranty :p. That sucks though </t>
  </si>
  <si>
    <t>Wed Jun 17 08:05:49 PDT 2009</t>
  </si>
  <si>
    <t xml:space="preserve">I think I've broken my repo by moving it from OSX to Vista. It thinks everything is new, even with config.autocrlf true </t>
  </si>
  <si>
    <t>Wed Jun 17 08:05:52 PDT 2009</t>
  </si>
  <si>
    <t xml:space="preserve">Grocery shopping accomplished. Now, where is that dang iPhone upgrade?!?! Stilllll waiting... </t>
  </si>
  <si>
    <t>Wed Jun 17 08:05:54 PDT 2009</t>
  </si>
  <si>
    <t xml:space="preserve">In the vets for Millies' check up. The cat ain't happy. </t>
  </si>
  <si>
    <t>Wed Jun 17 08:05:58 PDT 2009</t>
  </si>
  <si>
    <t xml:space="preserve">@_singlefin bloody windows though </t>
  </si>
  <si>
    <t>Wed Jun 17 08:05:59 PDT 2009</t>
  </si>
  <si>
    <t xml:space="preserve">I should not have to explain twice how deposit milk bottles do not go into recycle bin -- nor Ball canning jars. </t>
  </si>
  <si>
    <t>Wed Jun 17 08:06:00 PDT 2009</t>
  </si>
  <si>
    <t>MardMcFly</t>
  </si>
  <si>
    <t>Had a crazy dream about my little brother woke up cryin  ughhh going back to sleep!</t>
  </si>
  <si>
    <t>Wed Jun 17 08:06:04 PDT 2009</t>
  </si>
  <si>
    <t>KirkHawk</t>
  </si>
  <si>
    <t>@TBSonK97 Damn lol  meh...Ill wait for the weekend</t>
  </si>
  <si>
    <t>Wed Jun 17 08:06:07 PDT 2009</t>
  </si>
  <si>
    <t>@JDollin The drink of my childhood, basically.  I'm so sad!</t>
  </si>
  <si>
    <t>Wed Jun 17 08:06:11 PDT 2009</t>
  </si>
  <si>
    <t>BADGER1052</t>
  </si>
  <si>
    <t xml:space="preserve">The conduits date has been post-ponded? that sucks </t>
  </si>
  <si>
    <t>@EvaTEsq Ahh  it sucks when its so nice and you have to work  I did just finish a 5.5 mile ru</t>
  </si>
  <si>
    <t>Wed Jun 17 08:06:12 PDT 2009</t>
  </si>
  <si>
    <t xml:space="preserve">Was just about to hit my stride work-wise this morning and ran into a snag.  Time to troubleshoot corrupt mySQL tables </t>
  </si>
  <si>
    <t>Wed Jun 17 08:06:17 PDT 2009</t>
  </si>
  <si>
    <t>maddisondavid</t>
  </si>
  <si>
    <t xml:space="preserve">@tomd those are some good #operaunite ideas!  I've started wading through the dev docs, pitty Opera fonts look poor on Linux </t>
  </si>
  <si>
    <t xml:space="preserve">watching Taylor Swift videos from YouTube on my phone.. ain't got shit to do </t>
  </si>
  <si>
    <t>Wed Jun 17 08:06:19 PDT 2009</t>
  </si>
  <si>
    <t>nicolletakato</t>
  </si>
  <si>
    <t xml:space="preserve">@tommcfly hey tom, talk with me D: i love u </t>
  </si>
  <si>
    <t>Wed Jun 17 08:06:20 PDT 2009</t>
  </si>
  <si>
    <t xml:space="preserve">still feeling pretty ill :'( i hoped it wouldn't last all day but it has </t>
  </si>
  <si>
    <t>adarowski</t>
  </si>
  <si>
    <t>@scoblitz I'm very sorry to hear.  After what we went through with our own Abby, I know how you feel right now. Thoughts are with you...</t>
  </si>
  <si>
    <t xml:space="preserve">Oh how i love traffic court </t>
  </si>
  <si>
    <t>Wed Jun 17 08:06:26 PDT 2009</t>
  </si>
  <si>
    <t>Thank you @NerdBoyTV , I don't have an iphone  This is my baby http://www.gsmarena.com/samsung_x660-1316.php old school lol</t>
  </si>
  <si>
    <t>Wed Jun 17 08:06:27 PDT 2009</t>
  </si>
  <si>
    <t xml:space="preserve">@dreimer1217 what makes it worse is that cops do not enforce the law w/ these morons. At least they don't here. Don't even show up </t>
  </si>
  <si>
    <t xml:space="preserve">Just drank some chocolate milk, i think it's makin me sick </t>
  </si>
  <si>
    <t>Wed Jun 17 08:06:30 PDT 2009</t>
  </si>
  <si>
    <t xml:space="preserve">kids had a big bowl of Cranky O's this morning </t>
  </si>
  <si>
    <t>Wed Jun 17 08:06:34 PDT 2009</t>
  </si>
  <si>
    <t xml:space="preserve">@surf_and_turf in Dallas on July 5th. this would have been 6th year to go </t>
  </si>
  <si>
    <t>Wed Jun 17 08:06:38 PDT 2009</t>
  </si>
  <si>
    <t>newcastle away on a wed night in feb  Well feck u football league fixturesw</t>
  </si>
  <si>
    <t xml:space="preserve">ON THE 7 TRAIN [`W.*] NO WHERE TO GO </t>
  </si>
  <si>
    <t>Wed Jun 17 08:06:39 PDT 2009</t>
  </si>
  <si>
    <t xml:space="preserve">Was too fuckn blown to sleep last night. And now I'm at school tired as fuck. I wanna go to the parade </t>
  </si>
  <si>
    <t>MirandaHug</t>
  </si>
  <si>
    <t>@KeliDawn Thank you! me too! Sorry it takes so long for me to reply, Twitter has stopped sending Tweets to  my phone.  I must fix soon!!!</t>
  </si>
  <si>
    <t>Wed Jun 17 08:06:40 PDT 2009</t>
  </si>
  <si>
    <t>princessjade18</t>
  </si>
  <si>
    <t xml:space="preserve">@darconuk also have you seen last house on the left .. i hate it it really upset me </t>
  </si>
  <si>
    <t>Wed Jun 17 08:06:41 PDT 2009</t>
  </si>
  <si>
    <t>kms0172</t>
  </si>
  <si>
    <t xml:space="preserve">gonna have to find a way to entertain myself - flight delayed, suspose to be in ATL @ 1:49, not leavimg Akron until 2:30. </t>
  </si>
  <si>
    <t xml:space="preserve">woo hoo 187 kawaii lovers of my blog hehe http://strawberryanarchy.blogspot.com/  im off to work now </t>
  </si>
  <si>
    <t>Simon_miller</t>
  </si>
  <si>
    <t>Ruehl to close all stores by year end   http://bit.ly/gMwBR</t>
  </si>
  <si>
    <t>Wed Jun 17 08:06:42 PDT 2009</t>
  </si>
  <si>
    <t xml:space="preserve">why do i have this pack of doube A batteries when everything i own runs on triple A </t>
  </si>
  <si>
    <t>oscar_sandoval</t>
  </si>
  <si>
    <t>I was playing too much at the pool and went to bed at 4 am  idk what I was doing.</t>
  </si>
  <si>
    <t>Wed Jun 17 08:06:45 PDT 2009</t>
  </si>
  <si>
    <t xml:space="preserve">In star bucks juli'a all alone </t>
  </si>
  <si>
    <t>Wed Jun 17 08:06:46 PDT 2009</t>
  </si>
  <si>
    <t>dmcox</t>
  </si>
  <si>
    <t>@LOPchelle Just got in....are you feeling better today?  Sounds like there is a little health drama going on in your world today!  sorry</t>
  </si>
  <si>
    <t>Wed Jun 17 08:06:47 PDT 2009</t>
  </si>
  <si>
    <t xml:space="preserve">Need to drag my lazy ass to the launderette... Got loooooads to wash! </t>
  </si>
  <si>
    <t>Wed Jun 17 08:06:51 PDT 2009</t>
  </si>
  <si>
    <t>mchellerose</t>
  </si>
  <si>
    <t xml:space="preserve">Whats up Twitter World!... I want to go back to bed </t>
  </si>
  <si>
    <t>Wed Jun 17 08:06:53 PDT 2009</t>
  </si>
  <si>
    <t>annesfood</t>
  </si>
  <si>
    <t xml:space="preserve">@CatInTheKitchen Oh no! Poor you. </t>
  </si>
  <si>
    <t>Wed Jun 17 08:06:54 PDT 2009</t>
  </si>
  <si>
    <t xml:space="preserve">Good Mornin fellow tweets.. I have a mjaor backache! Massage, anyone? </t>
  </si>
  <si>
    <t>Wed Jun 17 08:06:55 PDT 2009</t>
  </si>
  <si>
    <t>backtothe_start</t>
  </si>
  <si>
    <t xml:space="preserve">Not feelin great at alll this morning </t>
  </si>
  <si>
    <t>Wed Jun 17 08:06:56 PDT 2009</t>
  </si>
  <si>
    <t>LEXIEohskittles</t>
  </si>
  <si>
    <t>in bed still, it's so bright out. i have nothing to eat  i want mallory to be here now.</t>
  </si>
  <si>
    <t>Wed Jun 17 08:06:58 PDT 2009</t>
  </si>
  <si>
    <t>emo_zaboo</t>
  </si>
  <si>
    <t>back to work i got!!  im bored lol! but i should look like im doing something ill be back on soon!</t>
  </si>
  <si>
    <t>Wed Jun 17 08:06:59 PDT 2009</t>
  </si>
  <si>
    <t xml:space="preserve">sorry all, im closing twitter down for a bit... having some problems i think are related to it </t>
  </si>
  <si>
    <t>Wed Jun 17 08:07:00 PDT 2009</t>
  </si>
  <si>
    <t>brenbabe13</t>
  </si>
  <si>
    <t>Wed Jun 17 08:07:02 PDT 2009</t>
  </si>
  <si>
    <t xml:space="preserve">p.s. now sick AND hungry. </t>
  </si>
  <si>
    <t>Wed Jun 17 08:07:03 PDT 2009</t>
  </si>
  <si>
    <t>hgwalsh89</t>
  </si>
  <si>
    <t xml:space="preserve">Ugh. What an ugly day. </t>
  </si>
  <si>
    <t>Wed Jun 17 08:07:05 PDT 2009</t>
  </si>
  <si>
    <t>@AmandaFClark it's not shown up on the delivery networks yet  Everyone seems to think another couple of hours</t>
  </si>
  <si>
    <t>Wed Jun 17 08:07:07 PDT 2009</t>
  </si>
  <si>
    <t xml:space="preserve">@Archiebang &amp;quot;nice day?&amp;quot; maybe in BK but in Bmore it's cloudy,  70 degrees &amp;amp; supposed to rain, that took the &amp;quot;nice&amp;quot; outta my day </t>
  </si>
  <si>
    <t>i hate how if i wear a ninja turtle tee it makes me a scene person.  so sad.</t>
  </si>
  <si>
    <t>Wed Jun 17 08:07:08 PDT 2009</t>
  </si>
  <si>
    <t>@MissRaydaDiva lmao I told u already u abandoned me when u got a boyfriend  lol</t>
  </si>
  <si>
    <t>Wed Jun 17 08:07:11 PDT 2009</t>
  </si>
  <si>
    <t xml:space="preserve">The Conduits release is now July 10th? That sucks and blows </t>
  </si>
  <si>
    <t xml:space="preserve">@luckycharmes  your site is down i think </t>
  </si>
  <si>
    <t>Wed Jun 17 08:07:12 PDT 2009</t>
  </si>
  <si>
    <t>oh no. Soldier of the world almost killed my mother.  what a shame.</t>
  </si>
  <si>
    <t>Wed Jun 17 08:07:13 PDT 2009</t>
  </si>
  <si>
    <t xml:space="preserve">@sarah_janes I am TERRIFIED! It took me 4 years to get my wisdom teeth pulled because I was so scared </t>
  </si>
  <si>
    <t>K0222</t>
  </si>
  <si>
    <t>work to hard  ................</t>
  </si>
  <si>
    <t>Wed Jun 17 08:07:15 PDT 2009</t>
  </si>
  <si>
    <t xml:space="preserve">@thewizard it's now 1 am AEST. And still no 3.0 iphone update! </t>
  </si>
  <si>
    <t>Wed Jun 17 08:07:16 PDT 2009</t>
  </si>
  <si>
    <t>nikkiwaaay001</t>
  </si>
  <si>
    <t xml:space="preserve">uh my phone's text time is still messed up </t>
  </si>
  <si>
    <t>Wed Jun 17 08:07:49 PDT 2009</t>
  </si>
  <si>
    <t>LILREBELCHICK</t>
  </si>
  <si>
    <t xml:space="preserve">@woodyxrunner been sooo busy at work - been comging in early skipping lunch and home late i have run outa time to text </t>
  </si>
  <si>
    <t>Wed Jun 17 08:07:50 PDT 2009</t>
  </si>
  <si>
    <t>Lgymnast</t>
  </si>
  <si>
    <t xml:space="preserve">has to walk home </t>
  </si>
  <si>
    <t xml:space="preserve">@redslap @somersetmarcy @ShelliMayfield Thing is, my seat has a tear in it, so when I sit on it, water seeps out and soakes my bum! Sorry </t>
  </si>
  <si>
    <t>Wed Jun 17 08:07:53 PDT 2009</t>
  </si>
  <si>
    <t xml:space="preserve">Face reallly hurts from braces </t>
  </si>
  <si>
    <t>Wed Jun 17 08:07:55 PDT 2009</t>
  </si>
  <si>
    <t>@truejerseygirl  2 days with no @TimMothE is like a lifetime.</t>
  </si>
  <si>
    <t>Wed Jun 17 08:07:56 PDT 2009</t>
  </si>
  <si>
    <t xml:space="preserve">All alone at work today </t>
  </si>
  <si>
    <t>Wed Jun 17 08:07:57 PDT 2009</t>
  </si>
  <si>
    <t xml:space="preserve">@jonathanrknight know what i luv most about u? u get excited 2 c ur fans as we get excited 2 c u! can't w8 2 c u Sunday! its my last show </t>
  </si>
  <si>
    <t>Oh my look at the time! Best go get a soaking  me poor hair! just had it done yesterday ! a give up! wish a was a bloke at times!</t>
  </si>
  <si>
    <t>I hate it when - lookfindfree: can relate.  http://tumblr.com/xae22kb9l</t>
  </si>
  <si>
    <t>Wed Jun 17 08:07:58 PDT 2009</t>
  </si>
  <si>
    <t>sammy284</t>
  </si>
  <si>
    <t xml:space="preserve">when is the 3.0 coming out??? been checking since midnight last night </t>
  </si>
  <si>
    <t>Wed Jun 17 08:07:59 PDT 2009</t>
  </si>
  <si>
    <t>GourmetBen</t>
  </si>
  <si>
    <t xml:space="preserve">knife twisting evil bitch reaches new lows... </t>
  </si>
  <si>
    <t>Wed Jun 17 08:08:00 PDT 2009</t>
  </si>
  <si>
    <t>So I have something wrong with my gums/molars/wisdom teeth? Can't close my mouth completely and I'm lisping.  #ihatedentists</t>
  </si>
  <si>
    <t>Wed Jun 17 08:08:04 PDT 2009</t>
  </si>
  <si>
    <t>Alyse36</t>
  </si>
  <si>
    <t xml:space="preserve">If things don't change, I may be needing your services @rmbohanek. The sad thing is i'm only half kidding </t>
  </si>
  <si>
    <t>danielforsyth</t>
  </si>
  <si>
    <t>soaking wet  feckin' rain</t>
  </si>
  <si>
    <t>Wed Jun 17 08:08:05 PDT 2009</t>
  </si>
  <si>
    <t xml:space="preserve">@hastillonlyme Tell me about it! We've definitely lost the dream apartment though </t>
  </si>
  <si>
    <t>El_Romes</t>
  </si>
  <si>
    <t>sad, cops just got to my drunk dancing man  oh well, back to making lattes...</t>
  </si>
  <si>
    <t>Wed Jun 17 08:08:06 PDT 2009</t>
  </si>
  <si>
    <t xml:space="preserve">so many AMAZING new music, so little ipod space </t>
  </si>
  <si>
    <t>Wed Jun 17 08:08:08 PDT 2009</t>
  </si>
  <si>
    <t xml:space="preserve">@Nycbarbie03 aww mama, hugs to bith of you and i hope she feels better soon </t>
  </si>
  <si>
    <t>Wed Jun 17 08:08:10 PDT 2009</t>
  </si>
  <si>
    <t>__Zara__</t>
  </si>
  <si>
    <t xml:space="preserve">At home just watching Ellen Weather is soo bad rainy </t>
  </si>
  <si>
    <t>Wed Jun 17 08:08:11 PDT 2009</t>
  </si>
  <si>
    <t xml:space="preserve">I got so excited when I heard the theme to Pokemon in Sainsburys. I'm approaching my mid 20's </t>
  </si>
  <si>
    <t>Wed Jun 17 08:08:12 PDT 2009</t>
  </si>
  <si>
    <t xml:space="preserve">need someone to coach me. probably over the weekend. and my new laptop dont have outlook express </t>
  </si>
  <si>
    <t>Wed Jun 17 08:08:13 PDT 2009</t>
  </si>
  <si>
    <t xml:space="preserve">1 bottle of red wine + Listerine rinse before bed + sleeping next to the open window = sore/scratchy throat. </t>
  </si>
  <si>
    <t>Wed Jun 17 08:08:14 PDT 2009</t>
  </si>
  <si>
    <t>DanGoodchild</t>
  </si>
  <si>
    <t xml:space="preserve">This won't help anyone losing their job this summer.  </t>
  </si>
  <si>
    <t>FaSHi0niStaDyVa</t>
  </si>
  <si>
    <t xml:space="preserve">Still hugged up wit my hello kitty, I don't wanna let gooo but I need to get up </t>
  </si>
  <si>
    <t>kkdm</t>
  </si>
  <si>
    <t xml:space="preserve">Blah -- back to the grindstone. Much harder now that I have to leave my 11 week old with someone else. </t>
  </si>
  <si>
    <t>Wed Jun 17 08:08:16 PDT 2009</t>
  </si>
  <si>
    <t>@craftydame it was an epic day.  Such a stupid mistake by my DH cost us a LOT of money   So embarrassing as well.</t>
  </si>
  <si>
    <t>Wed Jun 17 08:08:18 PDT 2009</t>
  </si>
  <si>
    <t>@KinyLuv true... but...    actually, SO true...</t>
  </si>
  <si>
    <t>Wed Jun 17 08:08:20 PDT 2009</t>
  </si>
  <si>
    <t xml:space="preserve">I really need to clean my room! Looks like my closet exploded! Can't ever find shit in here!!! </t>
  </si>
  <si>
    <t>Wed Jun 17 08:08:21 PDT 2009</t>
  </si>
  <si>
    <t>CarlyKane</t>
  </si>
  <si>
    <t xml:space="preserve">I'm personally selling a Stevie Wonder lawn ticket for Atlanta 06/24 @ cost. Msg @CarlyKane if interested!  So sad I'll miss it </t>
  </si>
  <si>
    <t>Wed Jun 17 08:08:22 PDT 2009</t>
  </si>
  <si>
    <t xml:space="preserve">Yey for teaching today!  Boo for the fact that it's Microsoft Word. </t>
  </si>
  <si>
    <t>SophieHoward09</t>
  </si>
  <si>
    <t>tiredddddd  but 17 on fridayyy x</t>
  </si>
  <si>
    <t xml:space="preserve">This rain better let up in the next hour, I'm not kidding... </t>
  </si>
  <si>
    <t>Wed Jun 17 08:08:23 PDT 2009</t>
  </si>
  <si>
    <t xml:space="preserve">is not good at enforcing schedules for her children, which does not ensure a good amount of sleep for them. </t>
  </si>
  <si>
    <t xml:space="preserve">@mchellerose doesn't being a grown up suck!! i wanna go back to bed too... </t>
  </si>
  <si>
    <t>Wed Jun 17 08:08:25 PDT 2009</t>
  </si>
  <si>
    <t>jamieewilliams</t>
  </si>
  <si>
    <t>having quick study session before a test  ....the guy beside me is jammin to rhianna's &amp;quot;rehab&amp;quot; Hahahaha.</t>
  </si>
  <si>
    <t>Wed Jun 17 08:08:27 PDT 2009</t>
  </si>
  <si>
    <t>melsersluis</t>
  </si>
  <si>
    <t xml:space="preserve">up early and cranky </t>
  </si>
  <si>
    <t>Wed Jun 17 08:08:33 PDT 2009</t>
  </si>
  <si>
    <t>_Emilyyy_</t>
  </si>
  <si>
    <t xml:space="preserve">Txtin' friends! Mom and sis r fighting! </t>
  </si>
  <si>
    <t>Wed Jun 17 08:08:36 PDT 2009</t>
  </si>
  <si>
    <t>AbbieKirwan</t>
  </si>
  <si>
    <t>Omg terrential rain...  Hope it brightens up for saturday!</t>
  </si>
  <si>
    <t>Wed Jun 17 08:08:40 PDT 2009</t>
  </si>
  <si>
    <t>cherrieleong</t>
  </si>
  <si>
    <t xml:space="preserve">Bb was throwing tantrums today, wonder if it's due to itchy skin?? Btw, she took &amp;gt; 1 hour crying to put to bed tonight </t>
  </si>
  <si>
    <t>Wed Jun 17 08:08:41 PDT 2009</t>
  </si>
  <si>
    <t xml:space="preserve">@TraceyJ305 if only you were selling curling irons.. </t>
  </si>
  <si>
    <t>Wed Jun 17 08:08:42 PDT 2009</t>
  </si>
  <si>
    <t>mvo_darkwing</t>
  </si>
  <si>
    <t>@jeromevill @raizarevilla: Haha. Still don't get it though...  HAHAHA. Slow ko ba.</t>
  </si>
  <si>
    <t>Wed Jun 17 08:08:43 PDT 2009</t>
  </si>
  <si>
    <t>@ronaji same  i brought my usb to work..im so tempted to download itunes on this computer! lol</t>
  </si>
  <si>
    <t>Wed Jun 17 08:08:44 PDT 2009</t>
  </si>
  <si>
    <t>@HONEYMATTHEWS i know right...spent everyday on the beach and the pool and now i'm peeling..but i still miss it  hehehe thanks!</t>
  </si>
  <si>
    <t>Danielle_Wales</t>
  </si>
  <si>
    <t xml:space="preserve">Why does it have to rain sooooooooooo heavy? </t>
  </si>
  <si>
    <t>Wed Jun 17 08:08:45 PDT 2009</t>
  </si>
  <si>
    <t>AmandaMcQueen</t>
  </si>
  <si>
    <t>The first part of my day is spent doing English, the second part is spent doing psych HG &amp;amp; D  dumb school.</t>
  </si>
  <si>
    <t>Wed Jun 17 08:08:47 PDT 2009</t>
  </si>
  <si>
    <t xml:space="preserve">ARGH running out of power and can't see a plug outlet </t>
  </si>
  <si>
    <t>Wed Jun 17 08:08:48 PDT 2009</t>
  </si>
  <si>
    <t>danielhadaway</t>
  </si>
  <si>
    <t xml:space="preserve">@myrickstudios Ohhh. Well I haven't beat it like THAT. I just meant the adventure mode. I was feeling all good about myself for that. </t>
  </si>
  <si>
    <t>Wed Jun 17 08:08:49 PDT 2009</t>
  </si>
  <si>
    <t xml:space="preserve">I have horrible nightmares when im really comfy in bed </t>
  </si>
  <si>
    <t>Wed Jun 17 08:08:50 PDT 2009</t>
  </si>
  <si>
    <t>South_Paw_Ent</t>
  </si>
  <si>
    <t xml:space="preserve">@DymondStilettos Mornin, I think we r part of ur family but ur not part of ours. </t>
  </si>
  <si>
    <t>Wed Jun 17 08:08:53 PDT 2009</t>
  </si>
  <si>
    <t>cliffmcc</t>
  </si>
  <si>
    <t xml:space="preserve">Playing with a DLink DWA-130 USB WiFi adapter on my MacPro. Works, but drivers panic at shutdown. </t>
  </si>
  <si>
    <t>Wed Jun 17 08:08:57 PDT 2009</t>
  </si>
  <si>
    <t>swalesrockstar</t>
  </si>
  <si>
    <t>I think kelly is mad at me  and i haven't a clue as to what i have actually done.. she was the one being all weird with me</t>
  </si>
  <si>
    <t>Wed Jun 17 08:08:58 PDT 2009</t>
  </si>
  <si>
    <t xml:space="preserve">Finished the english exam. Now I have chem </t>
  </si>
  <si>
    <t>Wed Jun 17 08:08:59 PDT 2009</t>
  </si>
  <si>
    <t>matiemouse</t>
  </si>
  <si>
    <t>@JessBushell Hope you are okay   Love you lots. xx</t>
  </si>
  <si>
    <t>Wed Jun 17 08:09:00 PDT 2009</t>
  </si>
  <si>
    <t xml:space="preserve">@Jaxthatgirl I'm sorry you feel so sucky, esp after such a kick ass weekend.  </t>
  </si>
  <si>
    <t xml:space="preserve">@racheld83 I thought that movie was as vacuous as its premise! </t>
  </si>
  <si>
    <t>cornnutsss</t>
  </si>
  <si>
    <t>sick day  feeeling kinda shabby.</t>
  </si>
  <si>
    <t>Wed Jun 17 08:09:02 PDT 2009</t>
  </si>
  <si>
    <t>hilaurenjohnson</t>
  </si>
  <si>
    <t>@calebkdesign i couldn't actually go through with it  my boss asked me to stay and i'm moving in two months so i'll just deal til then =\</t>
  </si>
  <si>
    <t>subedei7</t>
  </si>
  <si>
    <t xml:space="preserve">cat has gone missing </t>
  </si>
  <si>
    <t xml:space="preserve">cant wait for the weekend ... DJin in Estonia with the Bunty..... not looking forward to the 6am flight on Friday though </t>
  </si>
  <si>
    <t>Wed Jun 17 08:09:04 PDT 2009</t>
  </si>
  <si>
    <t>eloranoeldannon</t>
  </si>
  <si>
    <t xml:space="preserve">@beartwinsmom fast kickups are the bane of my existance; really hard; haven't yet been able to do them all the way through </t>
  </si>
  <si>
    <t>Wed Jun 17 08:09:05 PDT 2009</t>
  </si>
  <si>
    <t xml:space="preserve">See he should give up the name...now I have londonthings </t>
  </si>
  <si>
    <t>Wed Jun 17 08:09:07 PDT 2009</t>
  </si>
  <si>
    <t xml:space="preserve">new backdoor installed yesterday. Looks great. Was trying to play SKATE the whole time and the work guys were making fun of me. </t>
  </si>
  <si>
    <t>Wed Jun 17 08:09:08 PDT 2009</t>
  </si>
  <si>
    <t>funtoread</t>
  </si>
  <si>
    <t xml:space="preserve">i guess i'm the only one who hasn't bought Jonas Brothers new CD.. but don't have any money so what can i do? </t>
  </si>
  <si>
    <t>Wed Jun 17 08:09:10 PDT 2009</t>
  </si>
  <si>
    <t>starlace</t>
  </si>
  <si>
    <t xml:space="preserve">@AD76 Sorry to hear that. </t>
  </si>
  <si>
    <t>Wed Jun 17 08:09:12 PDT 2009</t>
  </si>
  <si>
    <t xml:space="preserve">@WickedChessie omg i dont know anything. So i wrote as much as i should on a 20 mark essay :s. I dont think i will get a gd mark on that </t>
  </si>
  <si>
    <t>keepyounear11</t>
  </si>
  <si>
    <t xml:space="preserve">I guess I have to face it -- the fact that in this economy, I'll never find a job...pfft. </t>
  </si>
  <si>
    <t>fine_rabid_dog</t>
  </si>
  <si>
    <t xml:space="preserve">I feel poorly </t>
  </si>
  <si>
    <t>Wed Jun 17 08:09:15 PDT 2009</t>
  </si>
  <si>
    <t>jessaminiaaaaaa</t>
  </si>
  <si>
    <t>Friday (yn)  just has P.e and science   xx http://tinyurl.com/n5tzn8</t>
  </si>
  <si>
    <t>Wed Jun 17 08:09:16 PDT 2009</t>
  </si>
  <si>
    <t>It's raining  after I was almost late this morning straightening my hair! Argh! Y meeeeeeeeeeee?</t>
  </si>
  <si>
    <t>Wed Jun 17 08:09:17 PDT 2009</t>
  </si>
  <si>
    <t xml:space="preserve">missin the @lakers championship parade. very very upset </t>
  </si>
  <si>
    <t>Wed Jun 17 08:09:55 PDT 2009</t>
  </si>
  <si>
    <t xml:space="preserve">I have a really bad cold! </t>
  </si>
  <si>
    <t>Wed Jun 17 08:09:58 PDT 2009</t>
  </si>
  <si>
    <t>MiiSSGiiSELLE</t>
  </si>
  <si>
    <t>At school  to early. Math exam, wish me luck..  Ps Congrats to all graduates this year!</t>
  </si>
  <si>
    <t xml:space="preserve">@youbeautyclare i'm so jealous </t>
  </si>
  <si>
    <t>Wed Jun 17 08:10:01 PDT 2009</t>
  </si>
  <si>
    <t xml:space="preserve">My daughter got sent home sick from school today so even more I want be home NOW! ... but got a 5 hour journey first </t>
  </si>
  <si>
    <t xml:space="preserve">maths exam tuesday </t>
  </si>
  <si>
    <t>Wed Jun 17 08:10:02 PDT 2009</t>
  </si>
  <si>
    <t xml:space="preserve">I am soooo laaaame today </t>
  </si>
  <si>
    <t>Wed Jun 17 08:10:04 PDT 2009</t>
  </si>
  <si>
    <t>Sue_Taylor</t>
  </si>
  <si>
    <t xml:space="preserve">My ear hurts. </t>
  </si>
  <si>
    <t>sierraxx</t>
  </si>
  <si>
    <t xml:space="preserve">@rockevans it's supposed to be available today, right? I went to update and couldn't. </t>
  </si>
  <si>
    <t>adylla_</t>
  </si>
  <si>
    <t xml:space="preserve">Yeah Villa, how on earth did you miss that? </t>
  </si>
  <si>
    <t>@cinta91 aww I miss you too chaaa   *hugs*</t>
  </si>
  <si>
    <t>Wed Jun 17 08:10:05 PDT 2009</t>
  </si>
  <si>
    <t>pleasefindthis</t>
  </si>
  <si>
    <t>@xtreasurex  &amp;lt;3</t>
  </si>
  <si>
    <t>Wed Jun 17 08:10:07 PDT 2009</t>
  </si>
  <si>
    <t>@Luv_Fashion nooo  what it said? my tweets arent color coded...smh...lol</t>
  </si>
  <si>
    <t xml:space="preserve">mad at my babymomma @justvonecia ...she was cheatin on me last nite!!! </t>
  </si>
  <si>
    <t>Wed Jun 17 08:10:09 PDT 2009</t>
  </si>
  <si>
    <t xml:space="preserve">Is iPhone 3.0 out yet? If so, how come I cant get it yet </t>
  </si>
  <si>
    <t>Wed Jun 17 08:10:12 PDT 2009</t>
  </si>
  <si>
    <t xml:space="preserve">also, fml, i forgot to do @travelchannel trivia yesterday. THERE GOES THE FREE CRUISE I WAS PLANNING TO WIN. </t>
  </si>
  <si>
    <t>Wed Jun 17 08:10:17 PDT 2009</t>
  </si>
  <si>
    <t xml:space="preserve">You know you are a geek when you thought the highlight of the video started at 2:15 http://digg.com/d1tsVp ... someone help me! </t>
  </si>
  <si>
    <t>Wed Jun 17 08:10:20 PDT 2009</t>
  </si>
  <si>
    <t xml:space="preserve">@Victoria2105 Can I sponsor you after run?? I def will but payday is Monday </t>
  </si>
  <si>
    <t>Wed Jun 17 08:10:22 PDT 2009</t>
  </si>
  <si>
    <t xml:space="preserve">Good morning! Last day at the lake </t>
  </si>
  <si>
    <t>Wed Jun 17 08:10:24 PDT 2009</t>
  </si>
  <si>
    <t>Good morning once again twitterville. Done with my meeting and back home in bed nursing this headache. Gotta work later  oy..</t>
  </si>
  <si>
    <t>Wed Jun 17 08:10:26 PDT 2009</t>
  </si>
  <si>
    <t>megavortex</t>
  </si>
  <si>
    <t xml:space="preserve">Blah... Another crappy day at work </t>
  </si>
  <si>
    <t>SaraDeSantis</t>
  </si>
  <si>
    <t>@JonyBoi6f6i I love how on FB you are advertising yourself on twitter...it's not going to work though...tried for months  so sad</t>
  </si>
  <si>
    <t>iTSLeeZyyyBaBie</t>
  </si>
  <si>
    <t>@KattyLenoir88 I really didn't  lol fml.</t>
  </si>
  <si>
    <t>Wed Jun 17 08:10:28 PDT 2009</t>
  </si>
  <si>
    <t>shellymallare</t>
  </si>
  <si>
    <t xml:space="preserve">@crmunar its okay its only summer. try that for your first day of the semester.. haha, i stayed in the wrong room for 2 and a half hours. </t>
  </si>
  <si>
    <t>Wed Jun 17 08:10:29 PDT 2009</t>
  </si>
  <si>
    <t xml:space="preserve">I just had the greatest dream about Damon and now that I know it isn't real...I wanna cry! It was so precious! </t>
  </si>
  <si>
    <t>Wed Jun 17 08:10:30 PDT 2009</t>
  </si>
  <si>
    <t>Littlemisscocoa</t>
  </si>
  <si>
    <t xml:space="preserve">has lost my mum to cancer </t>
  </si>
  <si>
    <t>Wed Jun 17 08:10:31 PDT 2009</t>
  </si>
  <si>
    <t xml:space="preserve">using my glasses (because I have to) in order to check fb from my phone... Im getting old. </t>
  </si>
  <si>
    <t>Wed Jun 17 08:10:32 PDT 2009</t>
  </si>
  <si>
    <t>tinannette</t>
  </si>
  <si>
    <t xml:space="preserve">@Stuart_Lee I'm coming in at 2! That's probably when you're leaving </t>
  </si>
  <si>
    <t>Wed Jun 17 08:10:34 PDT 2009</t>
  </si>
  <si>
    <t>sugamichael</t>
  </si>
  <si>
    <t xml:space="preserve">'Transformers 2' is (are?) truly unwatchable. Even CGI-friendly Megan Fox won't make this ride any better. Even the press conf was dull. </t>
  </si>
  <si>
    <t>Wed Jun 17 08:10:39 PDT 2009</t>
  </si>
  <si>
    <t xml:space="preserve">I had a dream that carmen was still alive. I was about to give her a big hug but i woke up. </t>
  </si>
  <si>
    <t xml:space="preserve">http://bit.ly/ai7xy  Why is Judd Apatow? </t>
  </si>
  <si>
    <t>Wed Jun 17 08:10:41 PDT 2009</t>
  </si>
  <si>
    <t>@boffbowsh I know when i get upset/really stressed I get nasty stys on my eyes  Had 3 in the past few weeks!</t>
  </si>
  <si>
    <t xml:space="preserve">watching one tree hill   got soaked on the way home even though i had an umbrella </t>
  </si>
  <si>
    <t>Wed Jun 17 08:10:43 PDT 2009</t>
  </si>
  <si>
    <t>is feeling a little bit rubbish and lonely today  Had such a crappy mad day at work  Wanna go somewhere nice &amp;amp; hot far far away!</t>
  </si>
  <si>
    <t>Wed Jun 17 08:10:44 PDT 2009</t>
  </si>
  <si>
    <t>metricula</t>
  </si>
  <si>
    <t xml:space="preserve">Oh gee, I can't find my iPod cord. </t>
  </si>
  <si>
    <t>Mountain of dishes calling  will listen to muse's showbiz album.... So not totally bored!</t>
  </si>
  <si>
    <t xml:space="preserve">I'm going for a bath. I feel like crap. </t>
  </si>
  <si>
    <t>Wed Jun 17 08:10:46 PDT 2009</t>
  </si>
  <si>
    <t>twinnieannie</t>
  </si>
  <si>
    <t xml:space="preserve">Ugh its that rain that wets you </t>
  </si>
  <si>
    <t>Wed Jun 17 08:10:48 PDT 2009</t>
  </si>
  <si>
    <t>TATIx3JONASDuh</t>
  </si>
  <si>
    <t>Hey @souljaboytellem yoooo , comee back too NYC immediatly ! i wanna meet youuuu .   (Soulja Boy live &amp;gt; http://ustre.am/2UhS)</t>
  </si>
  <si>
    <t>categio</t>
  </si>
  <si>
    <t xml:space="preserve">NOOO! Not another CRAPPY Indiana Jones flick! Stupid Speilberg, Harrison is too old. </t>
  </si>
  <si>
    <t xml:space="preserve">Went past aunt betty's house. It's a huge complex now </t>
  </si>
  <si>
    <t>Wed Jun 17 08:10:50 PDT 2009</t>
  </si>
  <si>
    <t>My day off was awesome but it has ended  we watched the new Friday the 13th last night.. Lol .. Ya .. Work time now ! And I need gas !</t>
  </si>
  <si>
    <t>Wed Jun 17 08:10:53 PDT 2009</t>
  </si>
  <si>
    <t>@shaunmichaelb yep  got physics on Friday and then chemistry next wed but then that's it  that's kind of when my summer begins..xcept..</t>
  </si>
  <si>
    <t xml:space="preserve">I want to go to the lakers parade </t>
  </si>
  <si>
    <t>i need inflatable neck pillow for the bus journey there la  i'm auntie like that. WHERE ISSIT</t>
  </si>
  <si>
    <t>Wed Jun 17 08:10:56 PDT 2009</t>
  </si>
  <si>
    <t xml:space="preserve">@thekoolaidmom no comcast here  apparently lightening hit our lines </t>
  </si>
  <si>
    <t>shitty morning to start a shitty day  c'est la vie.. i'm determined to beat this funk i've been in.. positive energy yall!</t>
  </si>
  <si>
    <t>my wee Becca is going to Florida tomorrow  gonna miss her :'(</t>
  </si>
  <si>
    <t>Wed Jun 17 08:10:57 PDT 2009</t>
  </si>
  <si>
    <t xml:space="preserve">Wow..I'm feeling abandoned today </t>
  </si>
  <si>
    <t>Wed Jun 17 08:10:58 PDT 2009</t>
  </si>
  <si>
    <t>MobileMommy</t>
  </si>
  <si>
    <t xml:space="preserve">@rinkmom Had my latte and it was good, but a little disappointed cause had no sugar-free vanilla syrup, had to go with hazelnut </t>
  </si>
  <si>
    <t>Wed Jun 17 08:11:02 PDT 2009</t>
  </si>
  <si>
    <t xml:space="preserve">NSMT is closing?! </t>
  </si>
  <si>
    <t>Wed Jun 17 08:11:04 PDT 2009</t>
  </si>
  <si>
    <t xml:space="preserve">would like winter to be how it used to be, with lots and lots of rain. I'm bored of this 'winter'. Global warming FTL </t>
  </si>
  <si>
    <t xml:space="preserve">@gary360 what is the difference from tweetie and twitter, man can't they just keep it to one program </t>
  </si>
  <si>
    <t xml:space="preserve">OH MAN. day 2 of being sick.. i really shouldve stayed home... </t>
  </si>
  <si>
    <t>Ebcas</t>
  </si>
  <si>
    <t xml:space="preserve">I'm getting a cold. My throat is sore, so I can't swallow without it hurting. </t>
  </si>
  <si>
    <t>Wed Jun 17 08:11:05 PDT 2009</t>
  </si>
  <si>
    <t>angels_life</t>
  </si>
  <si>
    <t xml:space="preserve">@sxytigg whats wrong ?? why so </t>
  </si>
  <si>
    <t>Wed Jun 17 08:11:06 PDT 2009</t>
  </si>
  <si>
    <t>standam</t>
  </si>
  <si>
    <t xml:space="preserve">musim se naucit lip vyhledavat informace na twitteru </t>
  </si>
  <si>
    <t>Wed Jun 17 08:11:11 PDT 2009</t>
  </si>
  <si>
    <t>Well went for blood work and passed out! My boyfriends grandfather passed away yesterday. Now I am doing hair for them  pray for the fam.</t>
  </si>
  <si>
    <t>@JordanKlicious Aqui tambem  following more then followers.</t>
  </si>
  <si>
    <t>b_melv</t>
  </si>
  <si>
    <t xml:space="preserve">@tommcfly urgent: i'm dying for Mcfly to play America </t>
  </si>
  <si>
    <t>Wed Jun 17 08:11:12 PDT 2009</t>
  </si>
  <si>
    <t>wiltj</t>
  </si>
  <si>
    <t>Wittnessed this today  sucks some old guy with slow reaction time  http://yfrog.com/eihcksj</t>
  </si>
  <si>
    <t>sessy1231</t>
  </si>
  <si>
    <t>everyone tell @rob2rab to GET WELL SOON  he is out sick today</t>
  </si>
  <si>
    <t>Wed Jun 17 08:11:14 PDT 2009</t>
  </si>
  <si>
    <t>clpahmiyer</t>
  </si>
  <si>
    <t xml:space="preserve">@weathergirl05: There is a sign... I put it there... I thought it would be funny... I'm sorry  </t>
  </si>
  <si>
    <t>Wed Jun 17 08:11:41 PDT 2009</t>
  </si>
  <si>
    <t>@hellomirv I got in Makro but my yaya got the last peace and it's the color of crap  OH WELL JEWEL! @rocketcracker</t>
  </si>
  <si>
    <t>Wed Jun 17 08:11:43 PDT 2009</t>
  </si>
  <si>
    <t>awesomeaponte</t>
  </si>
  <si>
    <t xml:space="preserve">no mroe good seats left for incubus at merriwether </t>
  </si>
  <si>
    <t>Wed Jun 17 08:11:44 PDT 2009</t>
  </si>
  <si>
    <t xml:space="preserve">@guyshearer SSAT stuff costs Â£Â£Â£ </t>
  </si>
  <si>
    <t>Wed Jun 17 08:11:48 PDT 2009</t>
  </si>
  <si>
    <t>sandra_melissa</t>
  </si>
  <si>
    <t xml:space="preserve">over slept again today </t>
  </si>
  <si>
    <t>Ashley__Ann</t>
  </si>
  <si>
    <t xml:space="preserve">Every time i go to starbucks i get a deformed lid. </t>
  </si>
  <si>
    <t>Yoowalk_chat</t>
  </si>
  <si>
    <t xml:space="preserve">Ratty: Didn't see it </t>
  </si>
  <si>
    <t>Wed Jun 17 08:11:52 PDT 2009</t>
  </si>
  <si>
    <t>JoeSTATEADX</t>
  </si>
  <si>
    <t xml:space="preserve">woke up with the neighbor mowing his lawn. allergy town here i come </t>
  </si>
  <si>
    <t>Wed Jun 17 08:11:54 PDT 2009</t>
  </si>
  <si>
    <t>mynameisyazer</t>
  </si>
  <si>
    <t xml:space="preserve">darn .. i hate my sched ..tsk </t>
  </si>
  <si>
    <t>Wed Jun 17 08:11:55 PDT 2009</t>
  </si>
  <si>
    <t>@rocketsBABY ohhhhhhhhhh  if i win the lottery am so there!!</t>
  </si>
  <si>
    <t>Wed Jun 17 08:11:57 PDT 2009</t>
  </si>
  <si>
    <t xml:space="preserve">hates men in music </t>
  </si>
  <si>
    <t>@stephaniepratt He's Just Not That Into You has the best advice. Saw the US weekly cover &amp;amp; I know how it is  Also, @perezhilton is mean.</t>
  </si>
  <si>
    <t>Wed Jun 17 08:11:59 PDT 2009</t>
  </si>
  <si>
    <t xml:space="preserve">oh well; dont need to worry about what to get edd for b-day as he's decided to go spend it in bristol instead. Boo </t>
  </si>
  <si>
    <t>Wed Jun 17 08:12:01 PDT 2009</t>
  </si>
  <si>
    <t>not sure if it was the 4 shots in 10 minutes lastnight or the cookie cake but i dont feel good...  ewwie</t>
  </si>
  <si>
    <t>lilyravelvt</t>
  </si>
  <si>
    <t xml:space="preserve">About to take  my baby to the airport.  I will really miss him </t>
  </si>
  <si>
    <t>Wed Jun 17 08:12:03 PDT 2009</t>
  </si>
  <si>
    <t>nabilathohir</t>
  </si>
  <si>
    <t xml:space="preserve">I didn't ate all day and i'm not hungry at all. I think it's because of the cough </t>
  </si>
  <si>
    <t>Wed Jun 17 08:12:04 PDT 2009</t>
  </si>
  <si>
    <t>@makink0 yeah i guess  are you excited for japan? XD</t>
  </si>
  <si>
    <t>Wed Jun 17 08:12:05 PDT 2009</t>
  </si>
  <si>
    <t xml:space="preserve">#Glasto question.. how long does it normally take to escape on the Monday? I now have to be somewhere on the Monday afternoon </t>
  </si>
  <si>
    <t>Wed Jun 17 08:12:06 PDT 2009</t>
  </si>
  <si>
    <t xml:space="preserve">@EZYTEES ayee, i have my fingers crossed too, Heard there is going to be a monsoon though, hope not </t>
  </si>
  <si>
    <t xml:space="preserve">Trying to move a calendar from Outlook 2007 to iCal on Leopard, not a straightforward job </t>
  </si>
  <si>
    <t>Wed Jun 17 08:12:07 PDT 2009</t>
  </si>
  <si>
    <t>hayssteilberg</t>
  </si>
  <si>
    <t xml:space="preserve">@TobiasSchirmer Hey, I thought about posting this link, but it sort of depressed me </t>
  </si>
  <si>
    <t xml:space="preserve">i finished paying my car about a month or two ago &amp;amp; it now needs a new motor - what a bummer </t>
  </si>
  <si>
    <t>Wed Jun 17 08:12:09 PDT 2009</t>
  </si>
  <si>
    <t>kittym77</t>
  </si>
  <si>
    <t xml:space="preserve">Wondering how some1 so close can b such a stranger 2 my heart </t>
  </si>
  <si>
    <t xml:space="preserve">@AlexMiles09-I have no way to get in touch with you except computer! </t>
  </si>
  <si>
    <t>@babyycoolie  hook me up with a SUB, but im not hungry anymore  . yea my manager can be a big Fart too</t>
  </si>
  <si>
    <t>Wed Jun 17 08:12:11 PDT 2009</t>
  </si>
  <si>
    <t xml:space="preserve">I cant focus ,,,, I'm afraid  ..I have Phobia exams god Help me </t>
  </si>
  <si>
    <t>@butterflylinds  nope... won't let me purchase anything Canadian. I want the EP, I want the live sessions and I want the new single.</t>
  </si>
  <si>
    <t>Wed Jun 17 08:12:13 PDT 2009</t>
  </si>
  <si>
    <t xml:space="preserve">@Street3 omgosh. I am so sorry </t>
  </si>
  <si>
    <t>Wed Jun 17 08:12:14 PDT 2009</t>
  </si>
  <si>
    <t>lukelutman</t>
  </si>
  <si>
    <t>@xinsight Hehe, that's what I was trying to avoid. Adding shadows to the images makes resizing them more complicated  #iphonedev</t>
  </si>
  <si>
    <t>@aShLeYmeltjonas  you've gots to let zachary live!!!  PPPPLLLEEEAAASSSEEE!??!?</t>
  </si>
  <si>
    <t>joel_torres09</t>
  </si>
  <si>
    <t xml:space="preserve">1 gcse left, chillin but can't find the Spain game on tv </t>
  </si>
  <si>
    <t>Wed Jun 17 08:12:15 PDT 2009</t>
  </si>
  <si>
    <t>cassandrang</t>
  </si>
  <si>
    <t xml:space="preserve">Who wants to join Youth Day's Comm's pity party? </t>
  </si>
  <si>
    <t>@deepthroatmilk i know  me so sorry Wann geht's heim?</t>
  </si>
  <si>
    <t>Wed Jun 17 08:12:16 PDT 2009</t>
  </si>
  <si>
    <t>@TashiaStar also...did not forget about ur pics from last photo shoot...Q (photgrapher) loves making us wait  we are sorry 4 that delay</t>
  </si>
  <si>
    <t>Wed Jun 17 08:12:19 PDT 2009</t>
  </si>
  <si>
    <t>rock967</t>
  </si>
  <si>
    <t xml:space="preserve">Webcam is dead </t>
  </si>
  <si>
    <t>Wed Jun 17 08:12:20 PDT 2009</t>
  </si>
  <si>
    <t>MoTalking</t>
  </si>
  <si>
    <t xml:space="preserve">about to test in IE </t>
  </si>
  <si>
    <t>Wed Jun 17 08:12:22 PDT 2009</t>
  </si>
  <si>
    <t>@poker_gal Fiona V was supposed to send me her headshot and resume, and she never did  #fail</t>
  </si>
  <si>
    <t>Wed Jun 17 08:12:24 PDT 2009</t>
  </si>
  <si>
    <t xml:space="preserve">why dont tweets go to my phone? </t>
  </si>
  <si>
    <t>Wed Jun 17 08:12:26 PDT 2009</t>
  </si>
  <si>
    <t xml:space="preserve">@DobraWorks yeah...you gotta buy and make your own Dunkin Donuts coffee around here. </t>
  </si>
  <si>
    <t>Wed Jun 17 08:12:27 PDT 2009</t>
  </si>
  <si>
    <t xml:space="preserve">@Cazzidilla missed you </t>
  </si>
  <si>
    <t xml:space="preserve">Finally got new desk assembled after much gnashing of teeth. Now the drawer unit..with 20 pages of instructions </t>
  </si>
  <si>
    <t xml:space="preserve">im at the bus stop falling asleep...to tired to go to work. </t>
  </si>
  <si>
    <t>Wed Jun 17 08:12:28 PDT 2009</t>
  </si>
  <si>
    <t xml:space="preserve">WOAH, its a fkin tsunami goin on outside.. proper heavy rain!!! </t>
  </si>
  <si>
    <t xml:space="preserve">day off. and no sun. boo. </t>
  </si>
  <si>
    <t>Wed Jun 17 08:12:29 PDT 2009</t>
  </si>
  <si>
    <t>sparklingshoes</t>
  </si>
  <si>
    <t>My twitterfon isnt working properly  goodnight , it better be better tommorow .</t>
  </si>
  <si>
    <t>Wed Jun 17 08:12:30 PDT 2009</t>
  </si>
  <si>
    <t>kimquebec76</t>
  </si>
  <si>
    <t xml:space="preserve">i'm going work </t>
  </si>
  <si>
    <t>Wed Jun 17 08:12:32 PDT 2009</t>
  </si>
  <si>
    <t>Today OS 3.0 for iPhone is released...but they haven't switched the website yet to let me download it  Come on people, it's the 17th!</t>
  </si>
  <si>
    <t>baby_juicy</t>
  </si>
  <si>
    <t>omg, proper raining outside, its mad  quite scared</t>
  </si>
  <si>
    <t>christinaousley</t>
  </si>
  <si>
    <t xml:space="preserve">My babys last day of 2nd gr! It just hit me when I watched her get out of my car </t>
  </si>
  <si>
    <t>Wed Jun 17 08:12:34 PDT 2009</t>
  </si>
  <si>
    <t>KandiceLeigh</t>
  </si>
  <si>
    <t xml:space="preserve">@kristenlyn i have dreams about her all the time. </t>
  </si>
  <si>
    <t xml:space="preserve">@CandaceRae aww i wish u could do that for me! </t>
  </si>
  <si>
    <t>Wed Jun 17 08:12:35 PDT 2009</t>
  </si>
  <si>
    <t xml:space="preserve">cold weather can suck my dick. </t>
  </si>
  <si>
    <t>Wed Jun 17 08:12:37 PDT 2009</t>
  </si>
  <si>
    <t xml:space="preserve">@shauninman any reason why I can't enter my internal-db.sxxxxxx.gridserver.com address for the db server? can't connect to db server. </t>
  </si>
  <si>
    <t>Wed Jun 17 08:12:38 PDT 2009</t>
  </si>
  <si>
    <t>murieeeel</t>
  </si>
  <si>
    <t xml:space="preserve">still working on my assignments. uggghh! SO TIRED! </t>
  </si>
  <si>
    <t>iseducerobots</t>
  </si>
  <si>
    <t xml:space="preserve">So I just realized that I only use two fingers on my right hand when I type, and it's totally bothering me </t>
  </si>
  <si>
    <t>Wed Jun 17 08:12:39 PDT 2009</t>
  </si>
  <si>
    <t xml:space="preserve">yuk, it's so cold </t>
  </si>
  <si>
    <t>Wed Jun 17 08:12:40 PDT 2009</t>
  </si>
  <si>
    <t xml:space="preserve">@asilarae oh no that's what i do </t>
  </si>
  <si>
    <t>Sanda611</t>
  </si>
  <si>
    <t xml:space="preserve">Sure wish i had time to go see my little man...he would make everything better </t>
  </si>
  <si>
    <t>@missdevon it was definitely nice seein her and havin her here, I was sad to see her go   usually I see her abt once a month and ur right</t>
  </si>
  <si>
    <t>Wed Jun 17 08:12:41 PDT 2009</t>
  </si>
  <si>
    <t xml:space="preserve">@MuscleNerd you reckon a jailbroken iPhone at ver 2.2 can be upgraded to 3.0 and not be bricked? </t>
  </si>
  <si>
    <t>Wed Jun 17 08:12:42 PDT 2009</t>
  </si>
  <si>
    <t>@TheEllenShow Josiah Leming's mom lost her battle to cancer yesterday  Such an amazing woman. I hope you will have him on your show again.</t>
  </si>
  <si>
    <t>Wed Jun 17 08:12:45 PDT 2009</t>
  </si>
  <si>
    <t>OxfordRoma</t>
  </si>
  <si>
    <t xml:space="preserve">i need something to do over the summer, coz the tennis is going to stop being on the tv soon </t>
  </si>
  <si>
    <t>Wed Jun 17 08:12:47 PDT 2009</t>
  </si>
  <si>
    <t>@kbarstereo D: I missed the Seattle show  my mom was like &amp;quot;them or The Summer Set&amp;quot; (sorry) Stereo Skyline and TSS would be an awesome tour</t>
  </si>
  <si>
    <t>Wed Jun 17 08:12:49 PDT 2009</t>
  </si>
  <si>
    <t>#movingin AND it's a penthouse (sounds like a good thing). But there's almost no chance it'll still be there in 6 weeks  Typical</t>
  </si>
  <si>
    <t>@Cibu17 me too  except i just have to go to physical therapy</t>
  </si>
  <si>
    <t>Wed Jun 17 08:12:50 PDT 2009</t>
  </si>
  <si>
    <t xml:space="preserve">What are the odds of BRUNO releasing in India...? Close to none i guess... </t>
  </si>
  <si>
    <t>Wed Jun 17 08:13:56 PDT 2009</t>
  </si>
  <si>
    <t>oscartorrado</t>
  </si>
  <si>
    <t xml:space="preserve">Twitter user is entered in another country </t>
  </si>
  <si>
    <t>Wed Jun 17 08:13:58 PDT 2009</t>
  </si>
  <si>
    <t>sahana2802</t>
  </si>
  <si>
    <t>Looks like a long night ahead...in office.  The demo is not quite shaping up.</t>
  </si>
  <si>
    <t>Wed Jun 17 08:13:59 PDT 2009</t>
  </si>
  <si>
    <t>Xamethx</t>
  </si>
  <si>
    <t xml:space="preserve">I wish there'd be warm summers in Lithuania, like in Philippines... </t>
  </si>
  <si>
    <t>Wed Jun 17 08:14:02 PDT 2009</t>
  </si>
  <si>
    <t xml:space="preserve">@jpuch why arent you at signs? </t>
  </si>
  <si>
    <t>KissMonika</t>
  </si>
  <si>
    <t xml:space="preserve">Leaving the office earlier than usual to take advantage of the nice weather today. From tomorrow, it is raining again. </t>
  </si>
  <si>
    <t xml:space="preserve">Goodmorning sunshine. I'm still tired though </t>
  </si>
  <si>
    <t>Wed Jun 17 08:14:06 PDT 2009</t>
  </si>
  <si>
    <t xml:space="preserve">@absmac isn't it always the same </t>
  </si>
  <si>
    <t>ncsulilwolf</t>
  </si>
  <si>
    <t>@ghostlikeswayze  So THAT'S where my minimize option went... dang, I liked that much better too.  Yes, #tweetdeck fail</t>
  </si>
  <si>
    <t>Wed Jun 17 08:14:07 PDT 2009</t>
  </si>
  <si>
    <t>@acriley So sorry that you are still unwell  I'll miss you at your favourite hotel. Calling you shortly with verbal chicken soup.</t>
  </si>
  <si>
    <t>Wed Jun 17 08:14:08 PDT 2009</t>
  </si>
  <si>
    <t>cfsilence</t>
  </si>
  <si>
    <t xml:space="preserve">@Vinny49 yeah, i know the feeling </t>
  </si>
  <si>
    <t>mcrfan579</t>
  </si>
  <si>
    <t xml:space="preserve">@wardenbecks yeah, i have dial up, it really does suck. i feel your pain </t>
  </si>
  <si>
    <t>Wed Jun 17 08:14:09 PDT 2009</t>
  </si>
  <si>
    <t xml:space="preserve">@tootise86 I know. Lucky you damn it! </t>
  </si>
  <si>
    <t>Wed Jun 17 08:14:13 PDT 2009</t>
  </si>
  <si>
    <t>Eve_Garcia</t>
  </si>
  <si>
    <t xml:space="preserve">@johnlegend  are u going to come to south america? please!!! </t>
  </si>
  <si>
    <t>Davecroc</t>
  </si>
  <si>
    <t xml:space="preserve">fell bit yucky today me chest is bit wezzey  tuc me inhaler did nothing </t>
  </si>
  <si>
    <t>Wed Jun 17 08:14:15 PDT 2009</t>
  </si>
  <si>
    <t>kpdesigns07</t>
  </si>
  <si>
    <t xml:space="preserve">Ohhhh I am already hungry and it is not even close to lunchtime.  This GD diet is not keeping me full!  </t>
  </si>
  <si>
    <t>Wed Jun 17 08:14:16 PDT 2009</t>
  </si>
  <si>
    <t xml:space="preserve">@BoomBoxBindery I sure wish I could go to the GBW conference...funds will not allow another trip like that any time soon. </t>
  </si>
  <si>
    <t>Wed Jun 17 08:14:17 PDT 2009</t>
  </si>
  <si>
    <t>jfranks03</t>
  </si>
  <si>
    <t xml:space="preserve">@StopAhmadi picture doesn't exist any more </t>
  </si>
  <si>
    <t>Wed Jun 17 08:14:19 PDT 2009</t>
  </si>
  <si>
    <t>LilyGrace20056</t>
  </si>
  <si>
    <t>Wed Jun 17 08:14:20 PDT 2009</t>
  </si>
  <si>
    <t xml:space="preserve">@jglozano Are you interviewing with MS, or just checking out random interview questions? I didn't have any fun puzzle questions in mine </t>
  </si>
  <si>
    <t>JannieHo</t>
  </si>
  <si>
    <t xml:space="preserve">Do I really have to change my cell number when I move?!? </t>
  </si>
  <si>
    <t>Wed Jun 17 08:14:21 PDT 2009</t>
  </si>
  <si>
    <t xml:space="preserve">i wanna go back and see the boys sooo much.  monday 15th june, best night of my life so far </t>
  </si>
  <si>
    <t>JasonAten</t>
  </si>
  <si>
    <t>@stylemepretty I'd love to DM you, but I can't   but check out:  http://bit.ly/CpL8L</t>
  </si>
  <si>
    <t>Wed Jun 17 08:14:23 PDT 2009</t>
  </si>
  <si>
    <t>joiningdots</t>
  </si>
  <si>
    <t>@suethomas darn it, missed seeing it announced and committed elsewhere tomorrow  good luck with the event, lucks v.interesting</t>
  </si>
  <si>
    <t>Wed Jun 17 08:14:27 PDT 2009</t>
  </si>
  <si>
    <t>kimadis</t>
  </si>
  <si>
    <t xml:space="preserve">i proper need to watch melinda &amp;amp; melinda ... iv had the dvd for like 4 years and now it dnt work plus now i cnt watch it on the internet </t>
  </si>
  <si>
    <t>Wed Jun 17 08:14:28 PDT 2009</t>
  </si>
  <si>
    <t>KcRebecca</t>
  </si>
  <si>
    <t xml:space="preserve">I will miss you all </t>
  </si>
  <si>
    <t>pinkeyedweasels</t>
  </si>
  <si>
    <t xml:space="preserve">I woke up with a terrible headache </t>
  </si>
  <si>
    <t>Wed Jun 17 08:14:30 PDT 2009</t>
  </si>
  <si>
    <t>shayfeeriffy</t>
  </si>
  <si>
    <t xml:space="preserve">Either 10 months or 20 months, Oh my god! I gotta long way to go.. </t>
  </si>
  <si>
    <t>Wed Jun 17 08:14:31 PDT 2009</t>
  </si>
  <si>
    <t xml:space="preserve">but man... I feel like crap this morning!... UGH! </t>
  </si>
  <si>
    <t>shesxsoxheavy</t>
  </si>
  <si>
    <t xml:space="preserve">at work reading a boring paper....I miss my bed </t>
  </si>
  <si>
    <t xml:space="preserve">its so cold!!!! </t>
  </si>
  <si>
    <t>Wed Jun 17 08:14:34 PDT 2009</t>
  </si>
  <si>
    <t xml:space="preserve">iPhone update not till tomorrow. It's breaking my geeky little heart </t>
  </si>
  <si>
    <t xml:space="preserve">@sisik Oooh! Errands! All the fun of work, with none of the pay </t>
  </si>
  <si>
    <t>ReverendJeweler</t>
  </si>
  <si>
    <t>i got hit by a stingray in the ankle while fishing yesterday cant fish for a week  ,</t>
  </si>
  <si>
    <t>Wed Jun 17 08:14:35 PDT 2009</t>
  </si>
  <si>
    <t xml:space="preserve">awwww darn , drawing is not my cup of tea </t>
  </si>
  <si>
    <t>AdierTheOrbi</t>
  </si>
  <si>
    <t xml:space="preserve">I WANT MONEY to waste on things I don't need. Waaaah </t>
  </si>
  <si>
    <t>Wed Jun 17 08:14:37 PDT 2009</t>
  </si>
  <si>
    <t>Jackson24</t>
  </si>
  <si>
    <t xml:space="preserve">Todays the special day: LIRR fare imcreases yay! </t>
  </si>
  <si>
    <t>Wed Jun 17 08:14:39 PDT 2009</t>
  </si>
  <si>
    <t xml:space="preserve">@Sunshine_Music I'm led flat out to try &amp;amp; stop my back hurting. No mad dancing for me at the party tonight </t>
  </si>
  <si>
    <t>Wed Jun 17 08:14:41 PDT 2009</t>
  </si>
  <si>
    <t>GirloutFall</t>
  </si>
  <si>
    <t>I'm soooo hungry  Hmm.. I hope there are food immediately</t>
  </si>
  <si>
    <t>SterlingSher</t>
  </si>
  <si>
    <t xml:space="preserve">My Twitter Texts aren't being delivered this morning </t>
  </si>
  <si>
    <t>Wed Jun 17 08:14:43 PDT 2009</t>
  </si>
  <si>
    <t>Wrists hurt SO bad today  my therapist hurt me... I thought it was supposed to feel better!</t>
  </si>
  <si>
    <t>Wed Jun 17 08:14:44 PDT 2009</t>
  </si>
  <si>
    <t xml:space="preserve">Nitey nites twitterverse!! Another early day tomorrow even its my off day </t>
  </si>
  <si>
    <t>Wed Jun 17 08:14:45 PDT 2009</t>
  </si>
  <si>
    <t>vatsil</t>
  </si>
  <si>
    <t xml:space="preserve">What a tiring job i have !! </t>
  </si>
  <si>
    <t>Wed Jun 17 08:14:46 PDT 2009</t>
  </si>
  <si>
    <t>katsgoturtongue</t>
  </si>
  <si>
    <t>Miss my biffle @methadonnie already  come back!</t>
  </si>
  <si>
    <t xml:space="preserve">We forgot the camera battery. On pictures to bring back </t>
  </si>
  <si>
    <t>Wed Jun 17 08:14:50 PDT 2009</t>
  </si>
  <si>
    <t>shoobieboobie</t>
  </si>
  <si>
    <t>the gardner just saw my boobies!! no more tanning in the garden   time to go shopping in frankfurt</t>
  </si>
  <si>
    <t xml:space="preserve">@moviegrrl BAH that's the one I was trying to get to work ages ago, but the picture never showed up </t>
  </si>
  <si>
    <t>Wed Jun 17 08:14:53 PDT 2009</t>
  </si>
  <si>
    <t xml:space="preserve">I was SO excited when the phone finally rang!! . . Then I was caller 2 instead of 7. </t>
  </si>
  <si>
    <t>Wed Jun 17 08:14:56 PDT 2009</t>
  </si>
  <si>
    <t>NikkiMarieStarr</t>
  </si>
  <si>
    <t xml:space="preserve">Hates that she has to work when all she wants to do is sleep, and be with her family. I need my friends. </t>
  </si>
  <si>
    <t>Wed Jun 17 08:14:57 PDT 2009</t>
  </si>
  <si>
    <t xml:space="preserve">So, I still have brochure work coming out of my ears. I thought design was supposed to be fun? Work is eating into my t-shirt design time </t>
  </si>
  <si>
    <t>Jun_Wong</t>
  </si>
  <si>
    <t xml:space="preserve">Thinks he's getting sick </t>
  </si>
  <si>
    <t>Wed Jun 17 08:14:59 PDT 2009</t>
  </si>
  <si>
    <t>watchmebiteyou</t>
  </si>
  <si>
    <t xml:space="preserve">@steph1329 :O no way i miss gimore girls so much </t>
  </si>
  <si>
    <t xml:space="preserve">It's not about walking to work in the rain </t>
  </si>
  <si>
    <t>Wed Jun 17 08:15:00 PDT 2009</t>
  </si>
  <si>
    <t>FlahDesign</t>
  </si>
  <si>
    <t xml:space="preserve">@FxNxRl Can you bring your camera to the meeting? I forgot mine at home.... </t>
  </si>
  <si>
    <t>Wed Jun 17 08:15:01 PDT 2009</t>
  </si>
  <si>
    <t>mcspazotron</t>
  </si>
  <si>
    <t xml:space="preserve">INTERNET IS RULING MY LIFE </t>
  </si>
  <si>
    <t xml:space="preserve">my mum upgraded our internet speed but why does it seemed even slower now ( is it just my kene-buang-kat-tong-sampah-free-laptop? </t>
  </si>
  <si>
    <t>Wed Jun 17 08:15:02 PDT 2009</t>
  </si>
  <si>
    <t>hearmeimfading</t>
  </si>
  <si>
    <t xml:space="preserve">Ughh...I'm really dreading the weigh-in tomorrow. I've been doing so well...but I think I lose this time. </t>
  </si>
  <si>
    <t xml:space="preserve">@drbruc trying to make Anzac biscuits. The closest I could find in Montpellier to golden syrup was dark corn syprup... it'll have to do </t>
  </si>
  <si>
    <t>Wed Jun 17 08:15:03 PDT 2009</t>
  </si>
  <si>
    <t>orgaranix</t>
  </si>
  <si>
    <t xml:space="preserve">mk4 golf gti, silver, 1.8 turbo, brilliant. the drive to work has never been so good... until the dug up half the m25 </t>
  </si>
  <si>
    <t>Wed Jun 17 08:15:04 PDT 2009</t>
  </si>
  <si>
    <t xml:space="preserve">@SuzeOrmanShow Suze, why are your tweets all within quotation marks, tagged, etc. Is someone twittering for you? I sure hope not! </t>
  </si>
  <si>
    <t xml:space="preserve">I feel sick. Apparently my system isn't used to having a McSpicy burger every day </t>
  </si>
  <si>
    <t>Wed Jun 17 08:15:07 PDT 2009</t>
  </si>
  <si>
    <t>What is this? S'pore confirms 17 new cases of H1N1 flu, bringing total to 66 http://bit.ly/19ZDvj . Liner line to exponential  66 oh god</t>
  </si>
  <si>
    <t>Wed Jun 17 08:15:08 PDT 2009</t>
  </si>
  <si>
    <t>Becca_Garcia</t>
  </si>
  <si>
    <t xml:space="preserve">is leaving tomorrow for manila and she hasn't even packed yet. </t>
  </si>
  <si>
    <t xml:space="preserve">Wish the weather would stay fine </t>
  </si>
  <si>
    <t>Wed Jun 17 08:15:09 PDT 2009</t>
  </si>
  <si>
    <t>Delusional42</t>
  </si>
  <si>
    <t xml:space="preserve">@PrettyexKlusive Hey friend....I always expect to see you when I'm on.  Where are you? </t>
  </si>
  <si>
    <t>Wed Jun 17 08:15:11 PDT 2009</t>
  </si>
  <si>
    <t>ohmigawd</t>
  </si>
  <si>
    <t xml:space="preserve">back of phone fell in a lake. </t>
  </si>
  <si>
    <t>Wed Jun 17 08:15:13 PDT 2009</t>
  </si>
  <si>
    <t xml:space="preserve">@R4isStatic snack let down </t>
  </si>
  <si>
    <t>Wed Jun 17 08:15:14 PDT 2009</t>
  </si>
  <si>
    <t xml:space="preserve">I really wanna go Botanics with spp this saturday! Damn floorball selections </t>
  </si>
  <si>
    <t>Wed Jun 17 08:15:15 PDT 2009</t>
  </si>
  <si>
    <t xml:space="preserve">@eilidhlive Offfft!! I'm wearing my Alton Towers t-shirt hehe! Picture is still coming off a bit though </t>
  </si>
  <si>
    <t>Wed Jun 17 08:15:17 PDT 2009</t>
  </si>
  <si>
    <t>mommytoaaj</t>
  </si>
  <si>
    <t xml:space="preserve">@colderICE will listening from my phone today, heading to #IRCE to meet thesavvyseller at the end of the day, no chat room for me today </t>
  </si>
  <si>
    <t xml:space="preserve">Its so nice out , I should be tanning </t>
  </si>
  <si>
    <t>Wed Jun 17 08:15:19 PDT 2009</t>
  </si>
  <si>
    <t>don't feel well.  sore/itchy throat etc...swine fluu? :'D lol.</t>
  </si>
  <si>
    <t>pixelscalpel</t>
  </si>
  <si>
    <t xml:space="preserve">OK. Tried switching off the proxies in Market Samurai...still can't see my poor sudoku site </t>
  </si>
  <si>
    <t>TreasureFans</t>
  </si>
  <si>
    <t>I'm so c-c-c-c-cold!!Just got up &amp;amp; out of bed and this house is freezing!  I wanna go back 2 bed, but can't cuz of my allergies.  Grrr!</t>
  </si>
  <si>
    <t>Wed Jun 17 08:15:20 PDT 2009</t>
  </si>
  <si>
    <t xml:space="preserve">@spellchaser  Nothing showed up for me. Maybe b/c I'm not logged in? I want to RP something fierce lately, don't know if I can anymore. </t>
  </si>
  <si>
    <t>Wed Jun 17 08:15:21 PDT 2009</t>
  </si>
  <si>
    <t>DeeDOSullivan</t>
  </si>
  <si>
    <t xml:space="preserve">at the beginning, it was magical! xD butterflies to the pt i was feeling sick! now?? the butterflies barely flutter </t>
  </si>
  <si>
    <t>Wed Jun 17 08:16:11 PDT 2009</t>
  </si>
  <si>
    <t>Bryannuh</t>
  </si>
  <si>
    <t xml:space="preserve">i accidently hurt my little kittens paw by closing the pantry door on him. im so sorry zachary. </t>
  </si>
  <si>
    <t>Wed Jun 17 08:16:13 PDT 2009</t>
  </si>
  <si>
    <t>kikineko</t>
  </si>
  <si>
    <t xml:space="preserve">The Internet is out at our house this morning, which means instead of working I have to clean. </t>
  </si>
  <si>
    <t xml:space="preserve">uh oh, think I'm feeling poorly cos I'm getting sick, Mom may have something from the school kids she was teaching today </t>
  </si>
  <si>
    <t>Wed Jun 17 08:16:14 PDT 2009</t>
  </si>
  <si>
    <t xml:space="preserve">@penguinnose Abbey, rest well. Kaya naten 'to, okay? KAYA TALAGA NATEN TO. </t>
  </si>
  <si>
    <t>sunshyne12</t>
  </si>
  <si>
    <t xml:space="preserve">No more zicam for me. It actually works for me. Oh well FDA says it's bad </t>
  </si>
  <si>
    <t>Wed Jun 17 08:16:15 PDT 2009</t>
  </si>
  <si>
    <t>shizzlefoo</t>
  </si>
  <si>
    <t>Too many things to do, too little time.  atm, goodnight world!!!</t>
  </si>
  <si>
    <t>Wed Jun 17 08:16:16 PDT 2009</t>
  </si>
  <si>
    <t>Help: I need some swearing alternatives. What i can say instead of 'oh my god'  I say it about a million of times everyday</t>
  </si>
  <si>
    <t xml:space="preserve">Wish I could shake this sickness from me </t>
  </si>
  <si>
    <t>Wed Jun 17 08:16:17 PDT 2009</t>
  </si>
  <si>
    <t xml:space="preserve">@lorisheldon Going to have to do something with the tile in my kitchen this summer...grout has broken up. Already been repaired once. </t>
  </si>
  <si>
    <t>Wed Jun 17 08:16:18 PDT 2009</t>
  </si>
  <si>
    <t>Sadly the thumbnail exif data in the RAW files doesn't have what I need. Need to try and delve deeper  No python module seems available</t>
  </si>
  <si>
    <t>Wed Jun 17 08:16:19 PDT 2009</t>
  </si>
  <si>
    <t>vitessefinale</t>
  </si>
  <si>
    <t xml:space="preserve">pressed play again today. yay for me. takin on the day. need to up my study game up. at least 4 hours per day. i havent studied in days. </t>
  </si>
  <si>
    <t>shootinglikesv</t>
  </si>
  <si>
    <t xml:space="preserve">preparing exam </t>
  </si>
  <si>
    <t>casijane</t>
  </si>
  <si>
    <t xml:space="preserve">such a bad headache </t>
  </si>
  <si>
    <t xml:space="preserve">#silverlight  3 - more inconsistencies with #wpf - I can't have Thickness or ControlRadius values in my resources... </t>
  </si>
  <si>
    <t>Wed Jun 17 08:16:20 PDT 2009</t>
  </si>
  <si>
    <t>henrikraken</t>
  </si>
  <si>
    <t xml:space="preserve">Shuttle will launch no earlier than July 11th.  The quick disconnect was leaking again. Another month till my satellite flies... </t>
  </si>
  <si>
    <t>jessicamenzel</t>
  </si>
  <si>
    <t xml:space="preserve">...hals tut weh.krank </t>
  </si>
  <si>
    <t>Wed Jun 17 08:16:21 PDT 2009</t>
  </si>
  <si>
    <t>J_Hsu</t>
  </si>
  <si>
    <t xml:space="preserve">@JaquiNguyen Y WAsnt i invited??? </t>
  </si>
  <si>
    <t>Wed Jun 17 08:16:23 PDT 2009</t>
  </si>
  <si>
    <t xml:space="preserve">feels absoloutly awful </t>
  </si>
  <si>
    <t>Wed Jun 17 08:16:24 PDT 2009</t>
  </si>
  <si>
    <t>emcoily</t>
  </si>
  <si>
    <t xml:space="preserve">Is getting ready 2 go 2 Angies service. </t>
  </si>
  <si>
    <t>Wed Jun 17 08:16:25 PDT 2009</t>
  </si>
  <si>
    <t>LiisaKC</t>
  </si>
  <si>
    <t>Wed Jun 17 08:16:26 PDT 2009</t>
  </si>
  <si>
    <t>ateca</t>
  </si>
  <si>
    <t xml:space="preserve">off to make dinner - still lost about fathers day gift for hubby!!!!!!! </t>
  </si>
  <si>
    <t xml:space="preserve">hmmm baseball or WNBA...summer sports suck </t>
  </si>
  <si>
    <t>Wed Jun 17 08:16:27 PDT 2009</t>
  </si>
  <si>
    <t>i_am_a_behr</t>
  </si>
  <si>
    <t xml:space="preserve">Went for a nice run but missed my running buddies </t>
  </si>
  <si>
    <t xml:space="preserve">Bumped into an old friend today in the market.. felt bad that we not on talking terms now.. </t>
  </si>
  <si>
    <t>played uno with my bro  -i kept on winning yesterday.... but not 2day.   playin again</t>
  </si>
  <si>
    <t>leanneh28</t>
  </si>
  <si>
    <t>does not know where her phone charger is  and typing is v hard with puppy on your lap</t>
  </si>
  <si>
    <t xml:space="preserve">@timjahn i almost got a PA gig working the comedy showcases! i couldve been at the George Lopez show for free! </t>
  </si>
  <si>
    <t>Wed Jun 17 08:16:29 PDT 2009</t>
  </si>
  <si>
    <t xml:space="preserve">my cat gets scared during storms </t>
  </si>
  <si>
    <t xml:space="preserve">@shanebrendan i hate you </t>
  </si>
  <si>
    <t>Kimber1979</t>
  </si>
  <si>
    <t xml:space="preserve">Missin my very good friend in Mass.  </t>
  </si>
  <si>
    <t>Wed Jun 17 08:16:30 PDT 2009</t>
  </si>
  <si>
    <t>SadSausage</t>
  </si>
  <si>
    <t xml:space="preserve">@HayleyJones_ I know wt u mean and it is impossible 2 find work boardum is seting in!!!! </t>
  </si>
  <si>
    <t>Wed Jun 17 08:16:31 PDT 2009</t>
  </si>
  <si>
    <t>shankabitch</t>
  </si>
  <si>
    <t xml:space="preserve">@JewleeB i miss you ! </t>
  </si>
  <si>
    <t>Wed Jun 17 08:16:37 PDT 2009</t>
  </si>
  <si>
    <t>IMACapsFan</t>
  </si>
  <si>
    <t xml:space="preserve">@Crik05 I know how U feel!! but I can't without another job lined up.. </t>
  </si>
  <si>
    <t>Wed Jun 17 08:16:40 PDT 2009</t>
  </si>
  <si>
    <t>littlerong</t>
  </si>
  <si>
    <t xml:space="preserve">Call the clinic to ask the mammogram report. They don't receive yet and tell me to call back tomorrow. </t>
  </si>
  <si>
    <t xml:space="preserve">@MrClickClick UhM..i g0t A PARAdE t0 HElP 0RgANiZE Nd A PAgENt t0 JUdgE..0N MY 0ff DAY! </t>
  </si>
  <si>
    <t>Wed Jun 17 08:16:42 PDT 2009</t>
  </si>
  <si>
    <t xml:space="preserve">@kristindav kdav welcome to my lifeee.. its been raining here for weeks!! </t>
  </si>
  <si>
    <t>Wed Jun 17 08:16:43 PDT 2009</t>
  </si>
  <si>
    <t xml:space="preserve">has tickets. Finally. Not for what I wanted though </t>
  </si>
  <si>
    <t>Wed Jun 17 08:16:46 PDT 2009</t>
  </si>
  <si>
    <t xml:space="preserve">Well, Norman became a victim of a PAINFUL LOSS in Check-Out. Total: $3.17. </t>
  </si>
  <si>
    <t>Wed Jun 17 08:16:49 PDT 2009</t>
  </si>
  <si>
    <t>I can't sms properly on the touchscreen. I'll miss my W595 baby.  Glad you're discharged so soon! â™¥</t>
  </si>
  <si>
    <t>Wed Jun 17 08:16:50 PDT 2009</t>
  </si>
  <si>
    <t>also in that meeting i think i might have said 'well yeh you know' a bit too much  why?</t>
  </si>
  <si>
    <t>katrinjoy</t>
  </si>
  <si>
    <t>huhu insomnia is the worst ... still have a work tom......  need to sleep</t>
  </si>
  <si>
    <t>Wed Jun 17 08:16:52 PDT 2009</t>
  </si>
  <si>
    <t xml:space="preserve">Ok 2 weeks in and the palm pre has froze 3 times and now I'm on an exchange waiting list </t>
  </si>
  <si>
    <t>sv2tu</t>
  </si>
  <si>
    <t xml:space="preserve">I just found out that I can't wear my black shoes on saturday </t>
  </si>
  <si>
    <t>Wed Jun 17 08:16:53 PDT 2009</t>
  </si>
  <si>
    <t>sa_sa_sh</t>
  </si>
  <si>
    <t xml:space="preserve">working in &amp;quot;3-days-to-paper-submission&amp;quot; mode - 7am to midnight with breaks for lunch and dinner - 80 hours to my flight and so much to do </t>
  </si>
  <si>
    <t>leticia_bazan</t>
  </si>
  <si>
    <t xml:space="preserve">@islanderlindy - come sing me a song please - I need something to clear me up </t>
  </si>
  <si>
    <t>Wed Jun 17 08:16:54 PDT 2009</t>
  </si>
  <si>
    <t xml:space="preserve">@hollywills I have no choice my mum, sister and girlfriend are all addicts so if it's not on the TV it's the topic of conversation </t>
  </si>
  <si>
    <t>Wed Jun 17 08:16:55 PDT 2009</t>
  </si>
  <si>
    <t xml:space="preserve">@maldenic I can't do it at all </t>
  </si>
  <si>
    <t xml:space="preserve">@lapetite no it takes a few days for the GA Board to give us license #'s...you will discover in due time how inefficient the GA Board is </t>
  </si>
  <si>
    <t>Elle_G_Lewys</t>
  </si>
  <si>
    <t xml:space="preserve">Got hayfever today! </t>
  </si>
  <si>
    <t>Wed Jun 17 08:16:56 PDT 2009</t>
  </si>
  <si>
    <t xml:space="preserve">@MusicGroz tell me about it, man! I want 3.0 ASAP. I'm on beta and it's buggy </t>
  </si>
  <si>
    <t>Wed Jun 17 08:16:57 PDT 2009</t>
  </si>
  <si>
    <t>IAmJTizzy</t>
  </si>
  <si>
    <t>Sids in france rite now so im here by myself  oh well just downloaded 50's War Angel LP</t>
  </si>
  <si>
    <t>Wed Jun 17 08:16:58 PDT 2009</t>
  </si>
  <si>
    <t xml:space="preserve">TweetDeck on iPhone seems promising, if only it would stop crashing on me...  </t>
  </si>
  <si>
    <t>Wed Jun 17 08:17:00 PDT 2009</t>
  </si>
  <si>
    <t xml:space="preserve">I had to get a shot </t>
  </si>
  <si>
    <t>Wed Jun 17 08:17:02 PDT 2009</t>
  </si>
  <si>
    <t>lauraleemagill</t>
  </si>
  <si>
    <t xml:space="preserve">@lovebunnyphoto really?  you couldn't keep them??  that does suck! </t>
  </si>
  <si>
    <t>MayakashiNinja</t>
  </si>
  <si>
    <t xml:space="preserve">@Sarabeth921 ooohhh mmaannn!!!!! That sucks </t>
  </si>
  <si>
    <t>Wed Jun 17 08:17:04 PDT 2009</t>
  </si>
  <si>
    <t xml:space="preserve">i hate breakfast...i don't know what i want </t>
  </si>
  <si>
    <t xml:space="preserve">At the Acura dealer getting an oil change.. They have a theater here.. Too bad its closed so I can't twitpic </t>
  </si>
  <si>
    <t xml:space="preserve">@ChocoboDancer YAY! I just started my next one last night. Got the first purple stripe done but I'm out of beige. </t>
  </si>
  <si>
    <t xml:space="preserve">Could of got my #xbox360 today but my dad was sleeping </t>
  </si>
  <si>
    <t>Wed Jun 17 08:17:05 PDT 2009</t>
  </si>
  <si>
    <t>but i need him  at least i think i do. Do &amp;quot;breaks&amp;quot; ever re-join?? or do they flow away to nothing? cause i really don't know and i...</t>
  </si>
  <si>
    <t>Wed Jun 17 08:17:07 PDT 2009</t>
  </si>
  <si>
    <t>Rance1011</t>
  </si>
  <si>
    <t xml:space="preserve">Being unloved by the person you love is the worst feeling in the world </t>
  </si>
  <si>
    <t>Wed Jun 17 08:17:08 PDT 2009</t>
  </si>
  <si>
    <t xml:space="preserve">My teeth are really bad..we have to go to the doctor </t>
  </si>
  <si>
    <t>Wed Jun 17 08:17:09 PDT 2009</t>
  </si>
  <si>
    <t xml:space="preserve">didn't go to practice this morning. tummy hurted. </t>
  </si>
  <si>
    <t>Wed Jun 17 08:17:10 PDT 2009</t>
  </si>
  <si>
    <t xml:space="preserve">http://twitpic.com/7mhk5 - There was a brownout at.... </t>
  </si>
  <si>
    <t>mags5</t>
  </si>
  <si>
    <t xml:space="preserve">Too late @jisasonofatrini - had to do it all by myself </t>
  </si>
  <si>
    <t xml:space="preserve">Advice! Do I buy a pink instinct off of ebay (it's new) for $200 or do I buy my old centro a new battery and reconnect it? </t>
  </si>
  <si>
    <t>Wed Jun 17 08:17:11 PDT 2009</t>
  </si>
  <si>
    <t xml:space="preserve">@PTiff Im at work and i said that cause it might happen this week tho </t>
  </si>
  <si>
    <t>Wed Jun 17 08:17:15 PDT 2009</t>
  </si>
  <si>
    <t>shannonmelissa7</t>
  </si>
  <si>
    <t xml:space="preserve">studying for math exam for awhile </t>
  </si>
  <si>
    <t>DrBennyBooBear</t>
  </si>
  <si>
    <t xml:space="preserve">real sick </t>
  </si>
  <si>
    <t>Wed Jun 17 08:17:17 PDT 2009</t>
  </si>
  <si>
    <t>kfed</t>
  </si>
  <si>
    <t xml:space="preserve">@ChadByrum Yeah they said that when they announced the release date two weeks ago.  </t>
  </si>
  <si>
    <t>Wed Jun 17 08:17:18 PDT 2009</t>
  </si>
  <si>
    <t>Latta1</t>
  </si>
  <si>
    <t xml:space="preserve">I wish I couldve had more sleep. </t>
  </si>
  <si>
    <t>Wed Jun 17 08:17:19 PDT 2009</t>
  </si>
  <si>
    <t>@maellability ME NO HAVE CABLE!!! Sucks to the earth's core.  Boohoo. Oh wells SEE YOU TMR K!!! Imma let Chris Woo hear my major cough :&amp;lt;</t>
  </si>
  <si>
    <t>aelise</t>
  </si>
  <si>
    <t>Spent the last hour researching mange  I am really hoping it's an allergic reaction (she has a history of those types of things)...</t>
  </si>
  <si>
    <t xml:space="preserve">Why does it bother me? It shouldn't be that important but its irritating me and I need to figure out how to fix it if thats even possible </t>
  </si>
  <si>
    <t>Geizel</t>
  </si>
  <si>
    <t xml:space="preserve">i want vacationss!!!! </t>
  </si>
  <si>
    <t>Wed Jun 17 08:17:20 PDT 2009</t>
  </si>
  <si>
    <t xml:space="preserve">Cant view twitter on my phone, can only send txts  </t>
  </si>
  <si>
    <t>Wed Jun 17 08:18:06 PDT 2009</t>
  </si>
  <si>
    <t xml:space="preserve">@abhidevaraj nihongo! I can't read it anymore though </t>
  </si>
  <si>
    <t xml:space="preserve">Work is having a 'pizza party' today - I wonder if they will have goodie bags. Maybe they will have cute hats too.  Pizza parties rule.   </t>
  </si>
  <si>
    <t>Wed Jun 17 08:18:07 PDT 2009</t>
  </si>
  <si>
    <t xml:space="preserve">My back hurts... Today, I'm wishing I could have another job... more physical than intellectual </t>
  </si>
  <si>
    <t>Wed Jun 17 08:18:08 PDT 2009</t>
  </si>
  <si>
    <t>@LaReina699 Omg!!! 14 days??                  Hopefully I can make it.</t>
  </si>
  <si>
    <t>Wed Jun 17 08:18:10 PDT 2009</t>
  </si>
  <si>
    <t>SophistAKAtd</t>
  </si>
  <si>
    <t xml:space="preserve">trying to figure out how to use twitter....can somebody follow me please! </t>
  </si>
  <si>
    <t>Wed Jun 17 08:18:12 PDT 2009</t>
  </si>
  <si>
    <t xml:space="preserve">But on to other things. My son and his girlfriend broke up last night. They are 10 and 11. Young love is so fickle. He's really torn up </t>
  </si>
  <si>
    <t>Wed Jun 17 08:18:13 PDT 2009</t>
  </si>
  <si>
    <t xml:space="preserve">Stayed home 2day from work...has a cold. </t>
  </si>
  <si>
    <t>Wed Jun 17 08:18:14 PDT 2009</t>
  </si>
  <si>
    <t>acuppia</t>
  </si>
  <si>
    <t xml:space="preserve">replacing my DirecTV Tivo with a DirecTV DVR </t>
  </si>
  <si>
    <t>Wed Jun 17 08:18:16 PDT 2009</t>
  </si>
  <si>
    <t>Freshiex</t>
  </si>
  <si>
    <t xml:space="preserve">My shoulder is killing me </t>
  </si>
  <si>
    <t xml:space="preserve">@shanedawson @brittanitaylor Starbucks went bankrupt, no more Starbucks </t>
  </si>
  <si>
    <t>Wed Jun 17 08:18:18 PDT 2009</t>
  </si>
  <si>
    <t>AliWhite</t>
  </si>
  <si>
    <t xml:space="preserve">@MegLoyal Awww I'm glad I'm not alone in my crazy fears. I'm also scared of midgets and clowns. The kid I see has an IT/Pennywise tattoo. </t>
  </si>
  <si>
    <t>Wed Jun 17 08:18:19 PDT 2009</t>
  </si>
  <si>
    <t xml:space="preserve">UGH. i hate my mom on facebook!! i don't want to be her friend, but if i'm not she'll take it as the worst thing ever.. </t>
  </si>
  <si>
    <t>Wed Jun 17 08:18:20 PDT 2009</t>
  </si>
  <si>
    <t xml:space="preserve">anyways I wont be posting for another 9 days... have a long 8 hour commute to banglore tomorrow morning </t>
  </si>
  <si>
    <t>Wed Jun 17 08:18:21 PDT 2009</t>
  </si>
  <si>
    <t>JessiJoCA</t>
  </si>
  <si>
    <t>@nick_carter I can't get to nickcarter.net   It takes me to the backstreet boys website</t>
  </si>
  <si>
    <t>Wed Jun 17 08:18:22 PDT 2009</t>
  </si>
  <si>
    <t xml:space="preserve">@_Klinkin_ NOT here its not they must be still fixing it i can only reply by typing @ then the username </t>
  </si>
  <si>
    <t>Wed Jun 17 08:18:23 PDT 2009</t>
  </si>
  <si>
    <t>NickOSullivan</t>
  </si>
  <si>
    <t>@hollywills definatly get into it! every year i say i wont but do  this year it is full of some right weirdo's!</t>
  </si>
  <si>
    <t>Wed Jun 17 08:18:25 PDT 2009</t>
  </si>
  <si>
    <t>bronwynwatts</t>
  </si>
  <si>
    <t xml:space="preserve">I am really anoid because my msn wont log me in </t>
  </si>
  <si>
    <t>Wed Jun 17 08:18:26 PDT 2009</t>
  </si>
  <si>
    <t>argh its starting to rain  what british summer is this ??!!</t>
  </si>
  <si>
    <t xml:space="preserve">@LessThanItTakes That's what I thought, too, but it's def. changing image size &amp;amp; ratios. </t>
  </si>
  <si>
    <t>Wed Jun 17 08:18:27 PDT 2009</t>
  </si>
  <si>
    <t>off to the bank. then a fun full day with my mom  oh yay...</t>
  </si>
  <si>
    <t>Wed Jun 17 08:18:30 PDT 2009</t>
  </si>
  <si>
    <t>babysa92</t>
  </si>
  <si>
    <t xml:space="preserve">@shankaa when are you going backk?? </t>
  </si>
  <si>
    <t>Wed Jun 17 08:18:31 PDT 2009</t>
  </si>
  <si>
    <t>jenizaki</t>
  </si>
  <si>
    <t xml:space="preserve">@rydain: I'd never seen that! I'm still missing a bunch because I can't get all the characters together as easy as you acn in DW5:E </t>
  </si>
  <si>
    <t>I hate when i miss 24 on TV, it really annoys me  Thank God for the internet  And the DVD in October too of course, lol.</t>
  </si>
  <si>
    <t>Wed Jun 17 08:18:33 PDT 2009</t>
  </si>
  <si>
    <t>WillJesko</t>
  </si>
  <si>
    <t xml:space="preserve">I'm fighting sleep! don't want to work tomorrow but have no choice.... </t>
  </si>
  <si>
    <t>Wed Jun 17 08:18:34 PDT 2009</t>
  </si>
  <si>
    <t xml:space="preserve"> having to get tooth pulled - on the bright side problem solved</t>
  </si>
  <si>
    <t>Kathryndiane</t>
  </si>
  <si>
    <t>My computer system broke down and all my files are gone  Especially those precious pictures!! Damn. Gotta start from scratch.</t>
  </si>
  <si>
    <t>Wed Jun 17 08:18:35 PDT 2009</t>
  </si>
  <si>
    <t>...... Alonso kicks it hard but it is saved  Boo!</t>
  </si>
  <si>
    <t>Wed Jun 17 08:18:37 PDT 2009</t>
  </si>
  <si>
    <t>Gazbelfast</t>
  </si>
  <si>
    <t xml:space="preserve">Ooo i just read wat gf said 2 u last nite she wishes id piss of 2 leeds smetimes @lozzy_baby88 </t>
  </si>
  <si>
    <t>Wed Jun 17 08:18:38 PDT 2009</t>
  </si>
  <si>
    <t>sorry_mom</t>
  </si>
  <si>
    <t>I feel like dumps and there are no updates today. Sorry  Need more submissions!!</t>
  </si>
  <si>
    <t xml:space="preserve">oh my god what do i do!??????!!!!!!!!!!! </t>
  </si>
  <si>
    <t>Wed Jun 17 08:18:39 PDT 2009</t>
  </si>
  <si>
    <t>_EnzoMatrix_</t>
  </si>
  <si>
    <t xml:space="preserve">Cat knocked my lamp over onto my bed. I didn't notice. Nice burn mark in the smack dab center of my pillow now </t>
  </si>
  <si>
    <t>Wed Jun 17 08:18:41 PDT 2009</t>
  </si>
  <si>
    <t xml:space="preserve">@WonderlandPlan Aww, I miss that so much! I have many pics like that as well. R.I.P. ImageWorks! </t>
  </si>
  <si>
    <t>Wed Jun 17 08:18:45 PDT 2009</t>
  </si>
  <si>
    <t xml:space="preserve">Dr. Lling makes me do that spazzy dance </t>
  </si>
  <si>
    <t>Wed Jun 17 08:18:51 PDT 2009</t>
  </si>
  <si>
    <t>Fewlix</t>
  </si>
  <si>
    <t xml:space="preserve">I want to go to P&amp;amp;L SO BADLY YOU HAVE NO IDEA!!!! aaaaahhh. </t>
  </si>
  <si>
    <t xml:space="preserve">@BBsWORLD CAUSE ii HAVE NOTHiNG TO DO </t>
  </si>
  <si>
    <t>Wed Jun 17 08:18:53 PDT 2009</t>
  </si>
  <si>
    <t>Kirst___</t>
  </si>
  <si>
    <t>gahh, too much homework  anyone want to write a script for me?</t>
  </si>
  <si>
    <t>Wed Jun 17 08:18:54 PDT 2009</t>
  </si>
  <si>
    <t>MercedesBeth</t>
  </si>
  <si>
    <t>@MyTwitsAreReal  now u can come to new york to visit me and jan!</t>
  </si>
  <si>
    <t>Wed Jun 17 08:18:55 PDT 2009</t>
  </si>
  <si>
    <t xml:space="preserve">overwhelmed with guilt now.. </t>
  </si>
  <si>
    <t>danielkoca</t>
  </si>
  <si>
    <t xml:space="preserve">I must learn </t>
  </si>
  <si>
    <t>lemonologie</t>
  </si>
  <si>
    <t xml:space="preserve">Day 3 of oatmeal diet.  Feeling sick </t>
  </si>
  <si>
    <t>Wed Jun 17 08:18:56 PDT 2009</t>
  </si>
  <si>
    <t>kellii_babii</t>
  </si>
  <si>
    <t xml:space="preserve">fell off a swing yesterday </t>
  </si>
  <si>
    <t>Wed Jun 17 08:18:58 PDT 2009</t>
  </si>
  <si>
    <t>lysanelle88</t>
  </si>
  <si>
    <t xml:space="preserve">spanish homework again. for all day....and  I'm starting to feel forgotten...not gonna lie. </t>
  </si>
  <si>
    <t>Wed Jun 17 08:18:59 PDT 2009</t>
  </si>
  <si>
    <t xml:space="preserve">had a difficult time deciding what to wear this morning and ended up making a bad choice. I look ridiculous </t>
  </si>
  <si>
    <t>Wed Jun 17 08:19:00 PDT 2009</t>
  </si>
  <si>
    <t xml:space="preserve">@urOSTARSTRUCK one day you'll have time for me n well play(no pun intended) like we used to </t>
  </si>
  <si>
    <t>Wed Jun 17 08:19:01 PDT 2009</t>
  </si>
  <si>
    <t>Wed Jun 17 08:19:02 PDT 2009</t>
  </si>
  <si>
    <t>@jamieerinw You're lame. I upload the video and you disappear  !!!</t>
  </si>
  <si>
    <t>Wed Jun 17 08:19:07 PDT 2009</t>
  </si>
  <si>
    <t xml:space="preserve">i wish i was a childd </t>
  </si>
  <si>
    <t>Wed Jun 17 08:19:08 PDT 2009</t>
  </si>
  <si>
    <t>@picalili yeh bin fab! joe is officially my #2!! But donnie is deffo my number one after l.nite!! free tickets&amp;amp; passes  hometime now  x</t>
  </si>
  <si>
    <t xml:space="preserve">DEAR FRIENDS - leaving tomorrow for 2 weeks of vacation! to make time for RL I'm filtering twitter + can't promise to keep up w/ you. </t>
  </si>
  <si>
    <t>@Amazing_Grace13 opposite here! started sunny, rain moving in.  oh well! so i think ed's hollywood name should b Big.E.</t>
  </si>
  <si>
    <t>@toddf ah, true enough. i guess i'll have to wait until i get home then.    thanks for the tip!</t>
  </si>
  <si>
    <t>Wed Jun 17 08:19:09 PDT 2009</t>
  </si>
  <si>
    <t>krystelephant</t>
  </si>
  <si>
    <t xml:space="preserve">Who's awake? </t>
  </si>
  <si>
    <t xml:space="preserve">I hate being so busy I have no time to realise Communicasia is on now. Man! What a day I have had. </t>
  </si>
  <si>
    <t>AshleighhJanee</t>
  </si>
  <si>
    <t>quite bored, not much to do when you've got a swollen hand wrapped in a bandage  very painfull</t>
  </si>
  <si>
    <t>Wed Jun 17 08:19:10 PDT 2009</t>
  </si>
  <si>
    <t>Bpark10</t>
  </si>
  <si>
    <t xml:space="preserve">So i think alex bailed on me </t>
  </si>
  <si>
    <t>Wed Jun 17 08:19:12 PDT 2009</t>
  </si>
  <si>
    <t>_DoYouFeel_</t>
  </si>
  <si>
    <t xml:space="preserve">@AmberJoness awhh i seee thats your excuse iseh ;)  i might not be able to go now  </t>
  </si>
  <si>
    <t>@JackHarteveld does 6PM GMT meen we get it a 6? Cause the UK is officialy GMT+1  and thanks to original poster!!!</t>
  </si>
  <si>
    <t>Wed Jun 17 08:19:19 PDT 2009</t>
  </si>
  <si>
    <t>Cathor45</t>
  </si>
  <si>
    <t xml:space="preserve">its raining very hard and i'm sick of it </t>
  </si>
  <si>
    <t>Wed Jun 17 08:19:20 PDT 2009</t>
  </si>
  <si>
    <t>_CuRt_</t>
  </si>
  <si>
    <t xml:space="preserve">Offiicially broke </t>
  </si>
  <si>
    <t>Wed Jun 17 08:19:21 PDT 2009</t>
  </si>
  <si>
    <t xml:space="preserve">Gosh I just want a snack and it's taking this lady way too long to load this machine. </t>
  </si>
  <si>
    <t>Wed Jun 17 08:20:08 PDT 2009</t>
  </si>
  <si>
    <t>vicky_005</t>
  </si>
  <si>
    <t>wishes i could go to the whitton prom wiv all my mates but i cant as i am no longer a student there  .. but i no every1 is excited 4 it ..</t>
  </si>
  <si>
    <t>Wed Jun 17 08:20:12 PDT 2009</t>
  </si>
  <si>
    <t>cyberdyne2</t>
  </si>
  <si>
    <t>@nicerfilmtitles I need to get out more, I was convinced this said 'nicefirmtitties' !!!!!   #nicerfilmtitles</t>
  </si>
  <si>
    <t>Wed Jun 17 08:20:13 PDT 2009</t>
  </si>
  <si>
    <t>I am finally out at the pool, and it is getting super cloudy  Like scary rain cloudy!!!</t>
  </si>
  <si>
    <t>Wed Jun 17 08:20:16 PDT 2009</t>
  </si>
  <si>
    <t>AntandDecFans</t>
  </si>
  <si>
    <t>@iviva Can i ask if there is a Ant and Dec question and Answer part 3 because my question still hasnt been answered   Fingers Crossed!</t>
  </si>
  <si>
    <t>Wed Jun 17 08:20:17 PDT 2009</t>
  </si>
  <si>
    <t xml:space="preserve">someone should just bang my head cuz im drooling over n97. </t>
  </si>
  <si>
    <t>Wed Jun 17 08:20:18 PDT 2009</t>
  </si>
  <si>
    <t xml:space="preserve">sucky night last night for many reasons.. laying in bed with an ear infection. sorry all my tweets have been so depressing haha </t>
  </si>
  <si>
    <t xml:space="preserve">oh noes! I'm sick </t>
  </si>
  <si>
    <t xml:space="preserve">Sitting on the plane, which should have taken off an hour ago. Still waiting. I could have slept an hour later.. </t>
  </si>
  <si>
    <t>Wed Jun 17 08:20:19 PDT 2009</t>
  </si>
  <si>
    <t>Lfrier01</t>
  </si>
  <si>
    <t xml:space="preserve">more technology training... yesterday I learned how to powerpoint and twitter ... today I've learned how to blog.  Shoot me </t>
  </si>
  <si>
    <t>Wed Jun 17 08:20:20 PDT 2009</t>
  </si>
  <si>
    <t>yea im stil goin bu im so sick  i got up at 7 dismornin!!! :O dats hoe sick i am hahaha</t>
  </si>
  <si>
    <t>Wed Jun 17 08:20:21 PDT 2009</t>
  </si>
  <si>
    <t>CDivino</t>
  </si>
  <si>
    <t xml:space="preserve">no electricity </t>
  </si>
  <si>
    <t>Wed Jun 17 08:20:23 PDT 2009</t>
  </si>
  <si>
    <t>this week is really getting to me. My sleeping pattern is gettin fucked up. I've been soo tired  workin it til 5 !</t>
  </si>
  <si>
    <t>Wed Jun 17 08:20:27 PDT 2009</t>
  </si>
  <si>
    <t xml:space="preserve">@unklerupert We were outnumbered </t>
  </si>
  <si>
    <t>Wed Jun 17 08:20:28 PDT 2009</t>
  </si>
  <si>
    <t xml:space="preserve">wrong place at the wrong time, ALWAYS. Sigh </t>
  </si>
  <si>
    <t>EKimmel</t>
  </si>
  <si>
    <t xml:space="preserve">I always hate it when the first thing I hear in the morning at work is an alarm coming from the server room &amp;amp; my voice mail light is on </t>
  </si>
  <si>
    <t>Wed Jun 17 08:20:29 PDT 2009</t>
  </si>
  <si>
    <t>NewTimesBroward</t>
  </si>
  <si>
    <t xml:space="preserve">@dorizinn No, people were confused by the whole BPB thing and NewTimesBrowardPalmBeach is too long for Twitter </t>
  </si>
  <si>
    <t>cacournay</t>
  </si>
  <si>
    <t xml:space="preserve">@projectedtwin have a look at the pic I took for ya, and If you can't read the words on the picture, i'm sorry </t>
  </si>
  <si>
    <t xml:space="preserve">@girlgamy looking at ten day forecast all the way until friday = rain. I can't take it anymore. Moldy house/leaky roof fm ice storm still </t>
  </si>
  <si>
    <t>Wed Jun 17 08:20:30 PDT 2009</t>
  </si>
  <si>
    <t>andygibbo</t>
  </si>
  <si>
    <t>everything is so :/  atm</t>
  </si>
  <si>
    <t>Wed Jun 17 08:20:32 PDT 2009</t>
  </si>
  <si>
    <t xml:space="preserve">@crackberrykevin I see the release date has changed. </t>
  </si>
  <si>
    <t>Wed Jun 17 08:20:34 PDT 2009</t>
  </si>
  <si>
    <t>v_chan89</t>
  </si>
  <si>
    <t xml:space="preserve">actually 3 weeks is really short </t>
  </si>
  <si>
    <t>Wed Jun 17 08:20:38 PDT 2009</t>
  </si>
  <si>
    <t>@helfejoh reportedly comes out at 1pm EST  #iphone3.0</t>
  </si>
  <si>
    <t>Wed Jun 17 08:20:39 PDT 2009</t>
  </si>
  <si>
    <t xml:space="preserve">@Clayb10 it won't show </t>
  </si>
  <si>
    <t>tiffychua</t>
  </si>
  <si>
    <t>So... My good friend is  that I won't be able to vote for the 2010 elections. I wasn't able to register! Guess who &amp;quot;good friend&amp;quot; is!</t>
  </si>
  <si>
    <t>Wed Jun 17 08:20:40 PDT 2009</t>
  </si>
  <si>
    <t>JessicaSpringer</t>
  </si>
  <si>
    <t>In traffic  hope I get to work on time!</t>
  </si>
  <si>
    <t>jhonstarr_</t>
  </si>
  <si>
    <t xml:space="preserve">@pixiesongs  omg i cant waiit to see you at leeds party in the park this yeear. its a shame i cant get a photo with you.   </t>
  </si>
  <si>
    <t>Stazziee_X</t>
  </si>
  <si>
    <t xml:space="preserve">... Its Raininqq... </t>
  </si>
  <si>
    <t>Wed Jun 17 08:20:42 PDT 2009</t>
  </si>
  <si>
    <t>imalissssa</t>
  </si>
  <si>
    <t xml:space="preserve">Go away RAIN! </t>
  </si>
  <si>
    <t>Wed Jun 17 08:20:44 PDT 2009</t>
  </si>
  <si>
    <t>@acuppia Ouch. The one with the giant blue spinning spotlight in your face while watching TV? Sorry.  Dual tuner?</t>
  </si>
  <si>
    <t>.. but hearing about it makes me upset coz i would LOVE to go   :'(</t>
  </si>
  <si>
    <t>Wed Jun 17 08:20:45 PDT 2009</t>
  </si>
  <si>
    <t>malloryjeann</t>
  </si>
  <si>
    <t>Had to get up to shower  Getting ready and going to Plato's and VS semi-annual sale.</t>
  </si>
  <si>
    <t>Wed Jun 17 08:20:46 PDT 2009</t>
  </si>
  <si>
    <t xml:space="preserve">just took my math final. half day today! whoo. i miss chelsea </t>
  </si>
  <si>
    <t>Wed Jun 17 08:20:47 PDT 2009</t>
  </si>
  <si>
    <t>liecharmgalx</t>
  </si>
  <si>
    <t xml:space="preserve">crying for my destiny </t>
  </si>
  <si>
    <t>hijofrizbe</t>
  </si>
  <si>
    <t>This shot hurts now- two weeks later  #fb</t>
  </si>
  <si>
    <t>Wed Jun 17 08:20:48 PDT 2009</t>
  </si>
  <si>
    <t xml:space="preserve">@abbysyarns I know!! I was thinking about that yesterday! </t>
  </si>
  <si>
    <t>Wed Jun 17 08:20:50 PDT 2009</t>
  </si>
  <si>
    <t>bspag12</t>
  </si>
  <si>
    <t xml:space="preserve">high school goes by so fast, i wish we had more time together </t>
  </si>
  <si>
    <t>leann_69</t>
  </si>
  <si>
    <t xml:space="preserve">Ahhh at work </t>
  </si>
  <si>
    <t>Wed Jun 17 08:20:52 PDT 2009</t>
  </si>
  <si>
    <t>kristinag1</t>
  </si>
  <si>
    <t xml:space="preserve">@rob_s_college Great question.  Based on the empty streets in Cleveland on a Saturday, my guess is yes </t>
  </si>
  <si>
    <t>Wed Jun 17 08:20:54 PDT 2009</t>
  </si>
  <si>
    <t>LindsayDoran</t>
  </si>
  <si>
    <t xml:space="preserve">Finally have nice weather, to bad it's not going to last </t>
  </si>
  <si>
    <t>Wed Jun 17 08:20:55 PDT 2009</t>
  </si>
  <si>
    <t>midlandfox</t>
  </si>
  <si>
    <t xml:space="preserve">Got no car. </t>
  </si>
  <si>
    <t>Wed Jun 17 08:20:56 PDT 2009</t>
  </si>
  <si>
    <t xml:space="preserve">Octuplet baby dies???!!!  </t>
  </si>
  <si>
    <t>bluem</t>
  </si>
  <si>
    <t xml:space="preserve">Tweetdeck on the iPhone is now available for download. So far its crashed 8 times doing anything from editing a group to posting a tweet </t>
  </si>
  <si>
    <t>NatalieFlores</t>
  </si>
  <si>
    <t>@paulygonzalez Sorry to hear that honey  Drink lots of coffee today!</t>
  </si>
  <si>
    <t>Wed Jun 17 08:20:58 PDT 2009</t>
  </si>
  <si>
    <t>sad to have to cancel my directv sunday ticket  getting expensive. thankfully RI slingbox still means all the pats games! 19-0!</t>
  </si>
  <si>
    <t>SophieLuckhurst</t>
  </si>
  <si>
    <t xml:space="preserve">i actually hate physics revision </t>
  </si>
  <si>
    <t xml:space="preserve">so far.. not so good </t>
  </si>
  <si>
    <t>Wed Jun 17 08:20:59 PDT 2009</t>
  </si>
  <si>
    <t>ashleyk_2010</t>
  </si>
  <si>
    <t xml:space="preserve">sittin at the college...bored to death </t>
  </si>
  <si>
    <t>Wed Jun 17 08:21:02 PDT 2009</t>
  </si>
  <si>
    <t>gojogojo</t>
  </si>
  <si>
    <t xml:space="preserve">foot hurts </t>
  </si>
  <si>
    <t>Wed Jun 17 08:21:04 PDT 2009</t>
  </si>
  <si>
    <t>Taylor is sick  poor thing! Having a quiet day watching movies!</t>
  </si>
  <si>
    <t xml:space="preserve">mourning my fat arms </t>
  </si>
  <si>
    <t>Wed Jun 17 08:21:07 PDT 2009</t>
  </si>
  <si>
    <t>dlr1967</t>
  </si>
  <si>
    <t xml:space="preserve">today is the 17th, the new iPod touch software is suppose to be available, I guess they mean later today </t>
  </si>
  <si>
    <t>Wed Jun 17 08:21:08 PDT 2009</t>
  </si>
  <si>
    <t>txtsuy</t>
  </si>
  <si>
    <t xml:space="preserve">All used js frameworks sends */* in accept header and wants xhtml+xml back and not rdf+xml </t>
  </si>
  <si>
    <t xml:space="preserve">Done working! It's time for some singing music! :-D I love the Twilight Score, I play it at work and at night, but you can't sing it! </t>
  </si>
  <si>
    <t>Wed Jun 17 08:21:09 PDT 2009</t>
  </si>
  <si>
    <t>chinkabizzle</t>
  </si>
  <si>
    <t>Off to wonderful work... be back after 3am  !</t>
  </si>
  <si>
    <t>Wed Jun 17 08:21:11 PDT 2009</t>
  </si>
  <si>
    <t>stephbaltimore</t>
  </si>
  <si>
    <t xml:space="preserve">@cpeckens I MISS YOU. things have been crazy </t>
  </si>
  <si>
    <t>Wed Jun 17 08:21:12 PDT 2009</t>
  </si>
  <si>
    <t>Beckieex</t>
  </si>
  <si>
    <t>English homework now peeps  boring lol</t>
  </si>
  <si>
    <t>Wed Jun 17 08:21:13 PDT 2009</t>
  </si>
  <si>
    <t>Just got pulled over for speeding!  I was only doing 44 in a 35! I dont think I should have got pulled over! Stupid!</t>
  </si>
  <si>
    <t>Wed Jun 17 08:21:14 PDT 2009</t>
  </si>
  <si>
    <t xml:space="preserve">@jonoread There's none in N'pton yet. My school can't be closed </t>
  </si>
  <si>
    <t>Patrick0622</t>
  </si>
  <si>
    <t>@karenwink cool. got two 2-tb wd drives.  Had a 500, critical crash, but think someone knocked it over.   lost everything.</t>
  </si>
  <si>
    <t>Wed Jun 17 08:21:15 PDT 2009</t>
  </si>
  <si>
    <t>cheyski</t>
  </si>
  <si>
    <t>Just woke up with a headache   Have tons of laundry and cleaning to do!  And wondering if this twitter thing is actually worth my time..??</t>
  </si>
  <si>
    <t xml:space="preserve">It feels like my world just died </t>
  </si>
  <si>
    <t>Wed Jun 17 08:21:17 PDT 2009</t>
  </si>
  <si>
    <t>MeaBfly</t>
  </si>
  <si>
    <t xml:space="preserve">Already daydreaming of my bed  ...TODAY WILL FLY BY. </t>
  </si>
  <si>
    <t>Wed Jun 17 08:21:19 PDT 2009</t>
  </si>
  <si>
    <t>Im really tired  Might be going up to Lauras tonight to reherse, for audtions Im not even doing!</t>
  </si>
  <si>
    <t>Spunkylicious</t>
  </si>
  <si>
    <t xml:space="preserve">Kate's last day at work. I will miss her so very, very much. </t>
  </si>
  <si>
    <t>Wed Jun 17 08:21:22 PDT 2009</t>
  </si>
  <si>
    <t xml:space="preserve">Get well soon to me. Missin' all the fun + Wasting time </t>
  </si>
  <si>
    <t>Wed Jun 17 08:24:08 PDT 2009</t>
  </si>
  <si>
    <t>nicoledallah</t>
  </si>
  <si>
    <t xml:space="preserve">waiting for baby asia to arrive am 4 days overdue </t>
  </si>
  <si>
    <t>Wed Jun 17 08:24:10 PDT 2009</t>
  </si>
  <si>
    <t>I'm craving some sort of iced coffee with chocolate sort of thing. Why am I saving money?  This blows.</t>
  </si>
  <si>
    <t>omgitsmatthewt</t>
  </si>
  <si>
    <t xml:space="preserve">Fed Ex lied....its in Shanghai, China. </t>
  </si>
  <si>
    <t>Wed Jun 17 08:24:11 PDT 2009</t>
  </si>
  <si>
    <t>Somebody's a sad panda   http://mypict.me/49wC</t>
  </si>
  <si>
    <t xml:space="preserve">@DeusXMachina lets just say an ex and ex boss are hh'ing today- frightening! and thats just the tip of the iceberg! </t>
  </si>
  <si>
    <t>Wed Jun 17 08:24:13 PDT 2009</t>
  </si>
  <si>
    <t>nikolean</t>
  </si>
  <si>
    <t xml:space="preserve">Chilling out in garden. Y the neighbour has 2 cut the grass is beyond me </t>
  </si>
  <si>
    <t xml:space="preserve">@dilbilliards Work consumes me from 10-6 most days, so no lunch time yoga for moi </t>
  </si>
  <si>
    <t>Wed Jun 17 08:24:14 PDT 2009</t>
  </si>
  <si>
    <t>LimmLimm</t>
  </si>
  <si>
    <t xml:space="preserve">Arghhhh need a coffee :'( but need sleep </t>
  </si>
  <si>
    <t>Wed Jun 17 08:24:16 PDT 2009</t>
  </si>
  <si>
    <t>@Mr_POPular Workin I know right  its borin workin by myself man..wht ru up 2?</t>
  </si>
  <si>
    <t>Wed Jun 17 08:24:17 PDT 2009</t>
  </si>
  <si>
    <t>my hair is not looking it's best  and i really can't afford a trip to the hairdressers grrr! #squarespace</t>
  </si>
  <si>
    <t>Wed Jun 17 08:24:19 PDT 2009</t>
  </si>
  <si>
    <t>haylietweet</t>
  </si>
  <si>
    <t>@OfficialJoBros I love Turn Right, everytime i play it i cry  The rest of the songs are amazing!</t>
  </si>
  <si>
    <t>Digital_Colony</t>
  </si>
  <si>
    <t>if you think they are unhappy now wait until they can get killed  http://yfrog.com/em16ij</t>
  </si>
  <si>
    <t>Wed Jun 17 08:24:22 PDT 2009</t>
  </si>
  <si>
    <t xml:space="preserve">@pauljholden Awww man... *stomach rumble* I wish people would stop tweeting about food </t>
  </si>
  <si>
    <t>Wed Jun 17 08:24:25 PDT 2009</t>
  </si>
  <si>
    <t>pyroJinx</t>
  </si>
  <si>
    <t>still no iphone  cant give up hope yet though! 21 left, one has to be mine...  #squarespace .</t>
  </si>
  <si>
    <t xml:space="preserve">@darraghdoyle @sineadcochrane gah did not NEED to be reminded about those chickens in flesh gordon, thanks a bunch </t>
  </si>
  <si>
    <t>Wed Jun 17 08:24:26 PDT 2009</t>
  </si>
  <si>
    <t xml:space="preserve">My skin sucks so bad </t>
  </si>
  <si>
    <t>Wed Jun 17 08:24:27 PDT 2009</t>
  </si>
  <si>
    <t xml:space="preserve">is geeking out over Japanese sentence structure. I need someone who can relate. </t>
  </si>
  <si>
    <t>Wed Jun 17 08:24:32 PDT 2009</t>
  </si>
  <si>
    <t>maggie451</t>
  </si>
  <si>
    <t xml:space="preserve">I wonder how this twitter thing works. everything seems fine, but then things take a different turn! </t>
  </si>
  <si>
    <t>Wed Jun 17 08:24:33 PDT 2009</t>
  </si>
  <si>
    <t xml:space="preserve">does anyone have experience in leveling a hillside into a yard?  the house we're interested in has no back yard at all </t>
  </si>
  <si>
    <t>Chiquita90210</t>
  </si>
  <si>
    <t xml:space="preserve">Another day at school no Lakers parade for me </t>
  </si>
  <si>
    <t>Wed Jun 17 08:24:35 PDT 2009</t>
  </si>
  <si>
    <t>If I have one more stressful day this week I may just break down crying right here at work  Its only 10 and its the worst day this week</t>
  </si>
  <si>
    <t>Devilpo123</t>
  </si>
  <si>
    <t>having a cough.. i think i'm gonna be sick soon  nights people! i gotta go to bed now.</t>
  </si>
  <si>
    <t>miamicolorhouse</t>
  </si>
  <si>
    <t xml:space="preserve">I'm at a Dr. Office full of old people who smell like bengay...My problem is what only old people got </t>
  </si>
  <si>
    <t>Wtf next?  actually, dont answer that. I cant deal with any more upset right now.</t>
  </si>
  <si>
    <t>Wed Jun 17 08:24:39 PDT 2009</t>
  </si>
  <si>
    <t>Love_Kris</t>
  </si>
  <si>
    <t>LoL, ain't no more to give....sorry  but what are you about?? @barbie_banga</t>
  </si>
  <si>
    <t>honeylay</t>
  </si>
  <si>
    <t xml:space="preserve">doesn't like what going on between me and girlfriend </t>
  </si>
  <si>
    <t>Wed Jun 17 08:24:41 PDT 2009</t>
  </si>
  <si>
    <t>la_alison</t>
  </si>
  <si>
    <t xml:space="preserve">sleepy from waking up early... my tummy is upset </t>
  </si>
  <si>
    <t>Wed Jun 17 08:24:43 PDT 2009</t>
  </si>
  <si>
    <t>EllieDiCianni</t>
  </si>
  <si>
    <t xml:space="preserve">Mad I can't go to the cubs vs. sox game today with my family because i have to work tomorrow! grr </t>
  </si>
  <si>
    <t>Wed Jun 17 08:24:44 PDT 2009</t>
  </si>
  <si>
    <t xml:space="preserve">Migraine meds aren't working. Have to &amp;quot;work&amp;quot; 11-7 and I feel like I'm going to pass out. Not allowed to eat there either. Great </t>
  </si>
  <si>
    <t>Wed Jun 17 08:24:45 PDT 2009</t>
  </si>
  <si>
    <t xml:space="preserve">@the8333696 the traffic is ALWAYS shite in Aberdeen! LOL takes me about 45 mind to get from one end to other </t>
  </si>
  <si>
    <t>Wed Jun 17 08:24:47 PDT 2009</t>
  </si>
  <si>
    <t xml:space="preserve">@aspo1 my bf is not the sensual type </t>
  </si>
  <si>
    <t>Wed Jun 17 08:24:48 PDT 2009</t>
  </si>
  <si>
    <t>hellboy4</t>
  </si>
  <si>
    <t xml:space="preserve">iz fucked up.....&amp;lt;sigh&amp;gt; </t>
  </si>
  <si>
    <t>angvalenz</t>
  </si>
  <si>
    <t xml:space="preserve">I fell asleep and couldn't finish my movie. </t>
  </si>
  <si>
    <t xml:space="preserve"> ouch ):</t>
  </si>
  <si>
    <t>Wed Jun 17 08:24:49 PDT 2009</t>
  </si>
  <si>
    <t>LalalalaLinds</t>
  </si>
  <si>
    <t xml:space="preserve">Good-bye June gloom, HELLO finals. </t>
  </si>
  <si>
    <t>Wed Jun 17 08:24:52 PDT 2009</t>
  </si>
  <si>
    <t>KIRWEN1004</t>
  </si>
  <si>
    <t xml:space="preserve">Poor baby got her 4 month shots today.  My goodness did she cry </t>
  </si>
  <si>
    <t>Wed Jun 17 08:24:54 PDT 2009</t>
  </si>
  <si>
    <t>briannaliicious</t>
  </si>
  <si>
    <t xml:space="preserve">@mkmcd i hope everything is alright aylexxx </t>
  </si>
  <si>
    <t>amandile</t>
  </si>
  <si>
    <t xml:space="preserve">my twitterberry is busted </t>
  </si>
  <si>
    <t>Wed Jun 17 08:24:56 PDT 2009</t>
  </si>
  <si>
    <t xml:space="preserve">Everything is sloooooow and broken right now. </t>
  </si>
  <si>
    <t>Wed Jun 17 08:24:59 PDT 2009</t>
  </si>
  <si>
    <t xml:space="preserve">On my way to the dentist! Btw..I HATE the dentist </t>
  </si>
  <si>
    <t>Wed Jun 17 08:25:02 PDT 2009</t>
  </si>
  <si>
    <t>go_nia</t>
  </si>
  <si>
    <t xml:space="preserve">is up and out....this gloomy weather is making me lazy </t>
  </si>
  <si>
    <t>Wed Jun 17 08:25:03 PDT 2009</t>
  </si>
  <si>
    <t xml:space="preserve">No... seriously... what kind of SICK game of &amp;quot;musical cities&amp;quot; is this? A &amp;quot;hit or miss&amp;quot; kind of deal going on.. and I don't like it. </t>
  </si>
  <si>
    <t>Wed Jun 17 08:25:04 PDT 2009</t>
  </si>
  <si>
    <t>Taysullivan93</t>
  </si>
  <si>
    <t>Oh great,I have a photoshoot coming up soon...and now I have a face full of zits!!!  This sucks !!!</t>
  </si>
  <si>
    <t>right on with work  cant concentrate at all today, again)</t>
  </si>
  <si>
    <t>Wed Jun 17 08:25:06 PDT 2009</t>
  </si>
  <si>
    <t>sXenerdX</t>
  </si>
  <si>
    <t xml:space="preserve">I have so much crap to do today. I don't want to do any of it </t>
  </si>
  <si>
    <t>StvCummins</t>
  </si>
  <si>
    <t xml:space="preserve">@RickHincks I'm a Volkswagen CC. I wanted to be an old beetle </t>
  </si>
  <si>
    <t>Wed Jun 17 08:25:09 PDT 2009</t>
  </si>
  <si>
    <t>Joanne_mckenna</t>
  </si>
  <si>
    <t>going to work  anyone want to do my shift?</t>
  </si>
  <si>
    <t>Wed Jun 17 08:25:16 PDT 2009</t>
  </si>
  <si>
    <t xml:space="preserve">work for 8 hours. 11-7. great. the busy shift. at least i wont get bored? but i have to zone twice. </t>
  </si>
  <si>
    <t>Wed Jun 17 08:25:17 PDT 2009</t>
  </si>
  <si>
    <t xml:space="preserve">Capturing from a VGA source is expensive </t>
  </si>
  <si>
    <t>Archangeldawn</t>
  </si>
  <si>
    <t xml:space="preserve">Im HuNgreh!!!! and I want to not waste any time and go to work so I can get out as soon as possible!!! Where's my food and clean uniform </t>
  </si>
  <si>
    <t>miriam86</t>
  </si>
  <si>
    <t xml:space="preserve">I don't feel me so much good!!! so many thoughts for the head!! </t>
  </si>
  <si>
    <t>Wed Jun 17 08:25:18 PDT 2009</t>
  </si>
  <si>
    <t xml:space="preserve">@Benjimonicus Twitter FTW - minus newbies ofc ;) i think i am addicted actually </t>
  </si>
  <si>
    <t>decob</t>
  </si>
  <si>
    <t xml:space="preserve">access db converted to mysql - now to view the damage... </t>
  </si>
  <si>
    <t>Wed Jun 17 08:25:19 PDT 2009</t>
  </si>
  <si>
    <t>MaryTheFran</t>
  </si>
  <si>
    <t>Gots A Fever ... Going To Mom And Dads For Some Mommy TLC!!  Wishes I Felt Better!</t>
  </si>
  <si>
    <t>Wed Jun 17 08:25:22 PDT 2009</t>
  </si>
  <si>
    <t>in_vogue_</t>
  </si>
  <si>
    <t xml:space="preserve">craving some oreos! i need to babysit- no money </t>
  </si>
  <si>
    <t>Wed Jun 17 08:25:24 PDT 2009</t>
  </si>
  <si>
    <t>elissakr2</t>
  </si>
  <si>
    <t xml:space="preserve">@awestace current forecast in wisconsin ... rain </t>
  </si>
  <si>
    <t>Wed Jun 17 08:25:25 PDT 2009</t>
  </si>
  <si>
    <t>Work in a bit  Cant be bothered!!</t>
  </si>
  <si>
    <t>Wed Jun 17 08:25:27 PDT 2009</t>
  </si>
  <si>
    <t xml:space="preserve">Boo, Xbox Live is still acting all wonky. I wanted to get my Sam and Max on before work. </t>
  </si>
  <si>
    <t>Wed Jun 17 08:25:28 PDT 2009</t>
  </si>
  <si>
    <t xml:space="preserve">@chadwright Totally agree. I spent the whole wasted trying to get my phone to sync. </t>
  </si>
  <si>
    <t>Wed Jun 17 08:25:29 PDT 2009</t>
  </si>
  <si>
    <t>Psycho_Smiley</t>
  </si>
  <si>
    <t>Video card artifacts.  fixed though. Don't know why I didn't play CoD4 SP earlier</t>
  </si>
  <si>
    <t>Wed Jun 17 08:25:31 PDT 2009</t>
  </si>
  <si>
    <t>bwebre1135</t>
  </si>
  <si>
    <t>Going back to okc..  I have to SA tonight.. Long day,but making money</t>
  </si>
  <si>
    <t>Wed Jun 17 08:25:30 PDT 2009</t>
  </si>
  <si>
    <t xml:space="preserve">Laying out at the pool on vacay. But....these 7-8 year olds talking *loudly* about farting is starting to wear on me </t>
  </si>
  <si>
    <t>Maattee</t>
  </si>
  <si>
    <t>@_Resii_ oh no that's very sad  maybe Boys-PArty or Guys-Party ^^ xD but that will be very cool also without sebi</t>
  </si>
  <si>
    <t>Wed Jun 17 08:25:33 PDT 2009</t>
  </si>
  <si>
    <t>VictoriaResende</t>
  </si>
  <si>
    <t xml:space="preserve">@Rachelle_Lefevr awww i was hoping to meet you </t>
  </si>
  <si>
    <t>Wed Jun 17 08:26:17 PDT 2009</t>
  </si>
  <si>
    <t>Here_is_Mimi</t>
  </si>
  <si>
    <t xml:space="preserve">URGH! It's only Wednesday! </t>
  </si>
  <si>
    <t>AshleyPuryear</t>
  </si>
  <si>
    <t xml:space="preserve">Wish I could go to the @playboy masion today their having a casting call I feel left out... </t>
  </si>
  <si>
    <t>Wed Jun 17 08:26:22 PDT 2009</t>
  </si>
  <si>
    <t>@PerezHilton I cant open it Perez  and I love all your pics!</t>
  </si>
  <si>
    <t>Wed Jun 17 08:26:23 PDT 2009</t>
  </si>
  <si>
    <t xml:space="preserve">Sick and in class &amp;quot;study hall&amp;quot;. Physics final next </t>
  </si>
  <si>
    <t>Wed Jun 17 08:26:24 PDT 2009</t>
  </si>
  <si>
    <t>BrittanyMarks</t>
  </si>
  <si>
    <t xml:space="preserve">Everyone just gave up on me dat easily! How come kno one wants to talk </t>
  </si>
  <si>
    <t>Wed Jun 17 08:26:25 PDT 2009</t>
  </si>
  <si>
    <t>Michell86</t>
  </si>
  <si>
    <t xml:space="preserve">has given into the urge to eat a burger.... unfortunately the chain who claim to &amp;quot;have it my way&amp;quot; have failed to half the calories </t>
  </si>
  <si>
    <t>darielacruz</t>
  </si>
  <si>
    <t xml:space="preserve">Is it quickbook day? Oh well </t>
  </si>
  <si>
    <t>Wed Jun 17 08:26:30 PDT 2009</t>
  </si>
  <si>
    <t xml:space="preserve">@john383 wow, I think empty flagpoles look a bit sad </t>
  </si>
  <si>
    <t>yobabe143</t>
  </si>
  <si>
    <t xml:space="preserve">Hey, I need a neck rub. Can u help me? </t>
  </si>
  <si>
    <t>NeshFlossie12</t>
  </si>
  <si>
    <t xml:space="preserve">@olahogan I heard taken was sooo good I'm like the only person who hasn't seen it </t>
  </si>
  <si>
    <t>Wed Jun 17 08:26:33 PDT 2009</t>
  </si>
  <si>
    <t>chrisi87</t>
  </si>
  <si>
    <t xml:space="preserve">enjoying lunch @ chick-fil-A.. thinking about mike.. </t>
  </si>
  <si>
    <t>Wed Jun 17 08:26:34 PDT 2009</t>
  </si>
  <si>
    <t>JenWen72</t>
  </si>
  <si>
    <t>@darceywestcott I don't remember the invite.    Would love to go, but I need to play school bus today for Viv.</t>
  </si>
  <si>
    <t>Wed Jun 17 08:26:37 PDT 2009</t>
  </si>
  <si>
    <t>Sapok</t>
  </si>
  <si>
    <t xml:space="preserve">bummer....it looks like Apple didn't mess up after all.  It seems they put a &amp;quot;hold&amp;quot; on the shipment, till Friday </t>
  </si>
  <si>
    <t xml:space="preserve">Gah. Now to walk home. In the rain. </t>
  </si>
  <si>
    <t>Wed Jun 17 08:26:38 PDT 2009</t>
  </si>
  <si>
    <t xml:space="preserve">baby sitting... then, who knows what the plan is? Wish I had my own car </t>
  </si>
  <si>
    <t>@peskyjay@mirthxx sorry guys no chapter today  It's all Jan's fault lol</t>
  </si>
  <si>
    <t>@foxcek Stop and pick up some Robitussin DM Max on the way home from work today. It'll help the coughing.  I'm sorry you're still sick!!</t>
  </si>
  <si>
    <t>Wed Jun 17 08:26:39 PDT 2009</t>
  </si>
  <si>
    <t>AmandaaaGee</t>
  </si>
  <si>
    <t xml:space="preserve">@Daniel187 what do you mean quickpwn tomorrow whatever? Lol and how come I can't update my stupid phone </t>
  </si>
  <si>
    <t xml:space="preserve">@ClaudeKelly I'm a 7.... I miss my friend's </t>
  </si>
  <si>
    <t>Wed Jun 17 08:26:42 PDT 2009</t>
  </si>
  <si>
    <t xml:space="preserve">i feel icky now </t>
  </si>
  <si>
    <t>Wed Jun 17 08:26:43 PDT 2009</t>
  </si>
  <si>
    <t>Daisy_Mae_01</t>
  </si>
  <si>
    <t xml:space="preserve">rain?? i wasn't expecting it today...and now it makes my whole day gloomy </t>
  </si>
  <si>
    <t>Wed Jun 17 08:26:44 PDT 2009</t>
  </si>
  <si>
    <t xml:space="preserve">@GodEater aww *hugs* man flu? hayfever? there's chicken-pox at work </t>
  </si>
  <si>
    <t>Wed Jun 17 08:26:45 PDT 2009</t>
  </si>
  <si>
    <t>mpetruzz</t>
  </si>
  <si>
    <t xml:space="preserve">I was just about to post how cool #tweetdeck is but it crashed when I hit the button </t>
  </si>
  <si>
    <t xml:space="preserve">@honeylove21 lucky u!! I get off @ freakin 930 2night </t>
  </si>
  <si>
    <t>Wed Jun 17 08:26:46 PDT 2009</t>
  </si>
  <si>
    <t>jbruin</t>
  </si>
  <si>
    <t xml:space="preserve">@chacha102 tell me about it, I keep hitting &amp;quot;check for update&amp;quot; religiously...so far no luck </t>
  </si>
  <si>
    <t>Wed Jun 17 08:26:48 PDT 2009</t>
  </si>
  <si>
    <t xml:space="preserve">@Irizaurus Definitly to many bakeries, I think I got fatter. </t>
  </si>
  <si>
    <t>Wed Jun 17 08:26:49 PDT 2009</t>
  </si>
  <si>
    <t>abcelston</t>
  </si>
  <si>
    <t>I LUV DOCTOR WHO AND I LUV DAVID TENNENT DONT WANT HIM TO LEAVE IT SO THERE CAN B AN 11TH DOCTOR            PLEASE STAY</t>
  </si>
  <si>
    <t>Wed Jun 17 08:26:50 PDT 2009</t>
  </si>
  <si>
    <t xml:space="preserve">@CheerGirl1009 aww that's really nice. i hope you feel better. i'm sick too.  and lawys before vacation starts too!! </t>
  </si>
  <si>
    <t>Wed Jun 17 08:26:51 PDT 2009</t>
  </si>
  <si>
    <t xml:space="preserve">ANY1 WANNA FOLLOW ME </t>
  </si>
  <si>
    <t>Wed Jun 17 08:26:52 PDT 2009</t>
  </si>
  <si>
    <t xml:space="preserve">So my initial alarm was for 27 minutes ago. My second one is for 20 minutes from now. I don't like being awake for both. </t>
  </si>
  <si>
    <t>Wed Jun 17 08:26:53 PDT 2009</t>
  </si>
  <si>
    <t xml:space="preserve">Pag nasira ang laptop ko I'm swear I'm gonna kill meself for the lost music and photos. </t>
  </si>
  <si>
    <t xml:space="preserve">@branden3112 I've got internet back now. I don't have an iPhone and I don't have a data plan on my BB, just a normal phone plan. </t>
  </si>
  <si>
    <t>Wed Jun 17 08:26:54 PDT 2009</t>
  </si>
  <si>
    <t xml:space="preserve">facebook is buggin... </t>
  </si>
  <si>
    <t>Wed Jun 17 08:26:56 PDT 2009</t>
  </si>
  <si>
    <t>rafaelvandyke</t>
  </si>
  <si>
    <t>@RobinDotNet I heard this morning from a coworker that it won't be available until 1pm EDT    They're teasing us!</t>
  </si>
  <si>
    <t>Wed Jun 17 08:26:57 PDT 2009</t>
  </si>
  <si>
    <t xml:space="preserve">has so much to do before work...no way i'm getting it all done </t>
  </si>
  <si>
    <t xml:space="preserve">@ShirleyMcLaugh So you've nicked another one? First @martinlewis77 then @dragonwheels, now @cavorting.  Is there anyone left for Janey </t>
  </si>
  <si>
    <t>Wed Jun 17 08:26:58 PDT 2009</t>
  </si>
  <si>
    <t>victoriasueno</t>
  </si>
  <si>
    <t xml:space="preserve">@jeannebopp that's okay!  Except it's 8am here, my day off, I'm awake for 3.0 and it's MIA!  </t>
  </si>
  <si>
    <t>Wed Jun 17 08:26:59 PDT 2009</t>
  </si>
  <si>
    <t>thentherespaul</t>
  </si>
  <si>
    <t xml:space="preserve">Carm got a nice haircut. Of course Tony couldn't even say something nice about it! But Furio didn't bring Carm a present </t>
  </si>
  <si>
    <t>I think @NiqueLaws got me sick  I'm freezin.</t>
  </si>
  <si>
    <t>kjhunter</t>
  </si>
  <si>
    <t xml:space="preserve">just blocked someone i did not recognize.....not sure if i like twitter! </t>
  </si>
  <si>
    <t>Wed Jun 17 08:27:00 PDT 2009</t>
  </si>
  <si>
    <t>KayleighDouglas</t>
  </si>
  <si>
    <t xml:space="preserve">Is In a Mood </t>
  </si>
  <si>
    <t>Wed Jun 17 08:27:01 PDT 2009</t>
  </si>
  <si>
    <t>maddwriter</t>
  </si>
  <si>
    <t xml:space="preserve">I accidentally deleted 700+ songs from my comp so now i have 2 download them again. </t>
  </si>
  <si>
    <t>Wed Jun 17 08:27:02 PDT 2009</t>
  </si>
  <si>
    <t>beanierprincess</t>
  </si>
  <si>
    <t xml:space="preserve">@sassipebbles HAHA it has been like 91's here all week... suppose to go to charleston but temp is like 110.. </t>
  </si>
  <si>
    <t xml:space="preserve">Have had a day full of the most dreadful customer service - I can't believe how rude and downright unpleasant people have been today </t>
  </si>
  <si>
    <t xml:space="preserve">Wednesday already?!?!? these weeks roll by when you have deadlines to meet.. </t>
  </si>
  <si>
    <t>Wed Jun 17 08:27:04 PDT 2009</t>
  </si>
  <si>
    <t>@bannersrus Good to know!  Clouds and expected rain here   Enjoy your beauty of a day tho!!</t>
  </si>
  <si>
    <t>Wed Jun 17 08:27:05 PDT 2009</t>
  </si>
  <si>
    <t xml:space="preserve">@ManxStef @nancetron I don't want to hear anymore about postcards.... </t>
  </si>
  <si>
    <t xml:space="preserve">So I think I'm allergic to grapes now </t>
  </si>
  <si>
    <t>Wed Jun 17 08:27:08 PDT 2009</t>
  </si>
  <si>
    <t>catheerine</t>
  </si>
  <si>
    <t xml:space="preserve">a spot of bother. i want to finish it! stupid school works get on my way. aww. </t>
  </si>
  <si>
    <t>So tired...... Latin is sooooooooo BORING!  wish it was over already!</t>
  </si>
  <si>
    <t>Wed Jun 17 08:27:09 PDT 2009</t>
  </si>
  <si>
    <t>@jmanstudios When I said &amp;quot;sibling&amp;quot; I probably should have said &amp;quot;cousin,&amp;quot; since new MBs won't be joining my family any time soon.  lol</t>
  </si>
  <si>
    <t>Wed Jun 17 08:27:11 PDT 2009</t>
  </si>
  <si>
    <t>mindyglover</t>
  </si>
  <si>
    <t xml:space="preserve">@billteasdale  dinner with the Teasdales sounds awesome...it will have to be after @bryancx 's trip to Russia </t>
  </si>
  <si>
    <t>Wed Jun 17 08:27:12 PDT 2009</t>
  </si>
  <si>
    <t>@cazp09 aw bless him  how old is he? xxx</t>
  </si>
  <si>
    <t>Wed Jun 17 08:27:13 PDT 2009</t>
  </si>
  <si>
    <t xml:space="preserve">Oh. My. God. I killed Twitter </t>
  </si>
  <si>
    <t xml:space="preserve">@Hellelfkyo I'm trying! Tell Chris I said hi </t>
  </si>
  <si>
    <t xml:space="preserve">@HazelBlearsMP welcome to Twitter - hope you're not too downhearted at the moment - Gordon properly stitched you up </t>
  </si>
  <si>
    <t>Wed Jun 17 08:27:14 PDT 2009</t>
  </si>
  <si>
    <t>2ndclarence</t>
  </si>
  <si>
    <t xml:space="preserve">I wish I was at the parade in LA today </t>
  </si>
  <si>
    <t>Wed Jun 17 08:27:15 PDT 2009</t>
  </si>
  <si>
    <t>@tiffanill Yucky math  Booooo.  Have fun, if possible.</t>
  </si>
  <si>
    <t>sarahfrancieb</t>
  </si>
  <si>
    <t xml:space="preserve">got up, had a hardy's biscuit 'n' gravy, and is gonna go to the hospital now. </t>
  </si>
  <si>
    <t>Wed Jun 17 08:27:16 PDT 2009</t>
  </si>
  <si>
    <t>george_mcleary</t>
  </si>
  <si>
    <t xml:space="preserve">wooh maths last lesson then my maths tutor In half an hour </t>
  </si>
  <si>
    <t>ianillingworth</t>
  </si>
  <si>
    <t>@LeoLaporte Leo - the itunes podcast feed for last saturday's TechGuy truncated at 17 minutes or so  just so you are aware.</t>
  </si>
  <si>
    <t>richardfarley</t>
  </si>
  <si>
    <t xml:space="preserve">#fifa is giving away tickets to confederations cup in an effort to fill seats http://tr.im/oNN8 unfortunately, not giving them to me </t>
  </si>
  <si>
    <t>Wed Jun 17 08:27:19 PDT 2009</t>
  </si>
  <si>
    <t xml:space="preserve">Looks like morocco is out. </t>
  </si>
  <si>
    <t xml:space="preserve">I want the 3.0 software update, but I might have to wait until tomorrow </t>
  </si>
  <si>
    <t xml:space="preserve">I am back.  Talked to my daughter over a bad line.  Conversation was pointless yet am saddened by it.  Hate this i really do </t>
  </si>
  <si>
    <t xml:space="preserve">@edwardfilms All I want to do is convert mp4s to something Windows Movie Maker can read. Its impossible, I have decided. </t>
  </si>
  <si>
    <t>Wed Jun 17 08:27:20 PDT 2009</t>
  </si>
  <si>
    <t>no1cHaZ</t>
  </si>
  <si>
    <t xml:space="preserve">y does there need to be a time difference all over the world  ? it is pointless </t>
  </si>
  <si>
    <t>Wed Jun 17 08:27:21 PDT 2009</t>
  </si>
  <si>
    <t xml:space="preserve">@Yvonne_Lim You make me feel like eating Thai food now. I like beef kway teow but they cook it better in Thailand rather than Singapore. </t>
  </si>
  <si>
    <t>KevinCDoran</t>
  </si>
  <si>
    <t xml:space="preserve">There are lesbians on Jeremy Kyle.I'm extra excited..I can't wait to find out what happens.It doesn't look like it will be scandalous tho </t>
  </si>
  <si>
    <t xml:space="preserve">@TRIFORCE89 This lame required driving class thing for 8 hours </t>
  </si>
  <si>
    <t>Wed Jun 17 08:27:25 PDT 2009</t>
  </si>
  <si>
    <t xml:space="preserve">got done with Zumba and is over at Mimi and Papa's trying to get them to watch Alec so I can clean. Not a good pool day, sniff sniff </t>
  </si>
  <si>
    <t>Wed Jun 17 08:27:27 PDT 2009</t>
  </si>
  <si>
    <t>@ryansimpson09 Ryan, I never got to say goodbye  Love you and safe travels. watch out for pickpockets and loose women.</t>
  </si>
  <si>
    <t>Wed Jun 17 08:27:30 PDT 2009</t>
  </si>
  <si>
    <t xml:space="preserve">Not only am I waiting for the new OS 3.0 for iPhone, but all my Apps have decided to stop working. Yay! </t>
  </si>
  <si>
    <t>jaymee__x</t>
  </si>
  <si>
    <t xml:space="preserve">Just got to scotts house in the pouring rain </t>
  </si>
  <si>
    <t>Wed Jun 17 08:27:31 PDT 2009</t>
  </si>
  <si>
    <t>samueljr</t>
  </si>
  <si>
    <t xml:space="preserve">Sat on a bus in traffic in miserable weather! </t>
  </si>
  <si>
    <t>Wed Jun 17 08:28:30 PDT 2009</t>
  </si>
  <si>
    <t>@BlackBeauty85 Thanks friend.  I have been looking for my tweeps....You, CanCan and XClusive.....   You know my numbers are limited!</t>
  </si>
  <si>
    <t>Wed Jun 17 08:28:31 PDT 2009</t>
  </si>
  <si>
    <t xml:space="preserve">Running on soooo little sleep.  2 hrs tops! Poor Ali was up ALL NIGHT crying.  Having a bad reaction to bug bites so slept with Mom &amp;amp; Dad </t>
  </si>
  <si>
    <t>Wed Jun 17 08:28:32 PDT 2009</t>
  </si>
  <si>
    <t>Ugh! I want to go to the lakers parade!!!! But I'm stuck here at work!  ahhhhh</t>
  </si>
  <si>
    <t>Wed Jun 17 08:28:33 PDT 2009</t>
  </si>
  <si>
    <t>heartagram912</t>
  </si>
  <si>
    <t>off to the doctor, then the vet...FUN   Rest of the day is going really well though so I can't complain.</t>
  </si>
  <si>
    <t>ChairMissing</t>
  </si>
  <si>
    <t xml:space="preserve">I wish we had a toaster oven in the office.  Pizza from a microwave is disgusting </t>
  </si>
  <si>
    <t>Wed Jun 17 08:28:34 PDT 2009</t>
  </si>
  <si>
    <t xml:space="preserve">#nicerfilmtitles  I need to get out more, I was convinced this said 'nicefirmtitties' !!!!! </t>
  </si>
  <si>
    <t>Wed Jun 17 08:28:36 PDT 2009</t>
  </si>
  <si>
    <t xml:space="preserve">@mishellw lmfaooo mum you're so nice </t>
  </si>
  <si>
    <t>Wed Jun 17 08:28:37 PDT 2009</t>
  </si>
  <si>
    <t xml:space="preserve">Damn cough needs to go away. Its annoying </t>
  </si>
  <si>
    <t>NuEtaRed3</t>
  </si>
  <si>
    <t xml:space="preserve">Y is 2day going by so slow </t>
  </si>
  <si>
    <t xml:space="preserve"> comfort foods shall be the death of me - there is dire need of eating less chocolate cake n getting more beauty sleep!</t>
  </si>
  <si>
    <t>Wed Jun 17 08:28:38 PDT 2009</t>
  </si>
  <si>
    <t xml:space="preserve">@MikeMathia Aw I'm jealous. I want a macbook </t>
  </si>
  <si>
    <t>alysiciaax</t>
  </si>
  <si>
    <t xml:space="preserve">I WANT FOOD </t>
  </si>
  <si>
    <t>Wed Jun 17 08:28:41 PDT 2009</t>
  </si>
  <si>
    <t>lishabisha</t>
  </si>
  <si>
    <t xml:space="preserve">@jlionheart I'm not in town on Saturday </t>
  </si>
  <si>
    <t xml:space="preserve">My phone has thin lines across the screen, and the space button don'y work. Bloody shiity thing! </t>
  </si>
  <si>
    <t>Wed Jun 17 08:28:42 PDT 2009</t>
  </si>
  <si>
    <t>Manyunderfoot</t>
  </si>
  <si>
    <t xml:space="preserve">I need saltines, who wants to go to the store for me? I am all set with tea and sprite but no crackers. </t>
  </si>
  <si>
    <t>Wed Jun 17 08:28:43 PDT 2009</t>
  </si>
  <si>
    <t>@BrittneyTee Haha it made my day because I wanted a cheeseburger so bad but it was breakfast time  after I saw their pic it was all good!</t>
  </si>
  <si>
    <t>Wed Jun 17 08:28:44 PDT 2009</t>
  </si>
  <si>
    <t xml:space="preserve">Ok I just had the best walk of my life... But now I am all itchy </t>
  </si>
  <si>
    <t>Wed Jun 17 08:28:46 PDT 2009</t>
  </si>
  <si>
    <t>evajaybird6</t>
  </si>
  <si>
    <t xml:space="preserve">sad that it's not my birthday anymore and that my balloon is deflating </t>
  </si>
  <si>
    <t xml:space="preserve">I might take a short little nap right now... Like half an hour... My head hurts from not sleeping... </t>
  </si>
  <si>
    <t>clementyeung</t>
  </si>
  <si>
    <t xml:space="preserve">@tweetmaker TWEETUP! That's an awesome idea. I want to go!!! </t>
  </si>
  <si>
    <t>Wed Jun 17 08:28:48 PDT 2009</t>
  </si>
  <si>
    <t>Time to get ready for work  3 days until I'm off for the weekend! Can't wait!</t>
  </si>
  <si>
    <t>Wed Jun 17 08:28:50 PDT 2009</t>
  </si>
  <si>
    <t xml:space="preserve">Finally Done. Tired. Hungry. Can someone fund my hunger? </t>
  </si>
  <si>
    <t>Wed Jun 17 08:28:51 PDT 2009</t>
  </si>
  <si>
    <t>Caitlinnnn_x3</t>
  </si>
  <si>
    <t xml:space="preserve">getting ready; then work 1:15 to 9:30; ooohh jooyyyyy </t>
  </si>
  <si>
    <t>danamwelch</t>
  </si>
  <si>
    <t>no gas, no going anywhere  hope @souxyie is home... can't wait for @tinnersteveo to get home</t>
  </si>
  <si>
    <t>Omg my entire body hurts soooo bad..like seriously I can barely move  and it feels like forever since I've hung out with my friends (</t>
  </si>
  <si>
    <t>Wed Jun 17 08:28:52 PDT 2009</t>
  </si>
  <si>
    <t xml:space="preserve">@iffil bummer. so sedihhhh </t>
  </si>
  <si>
    <t>Wed Jun 17 08:28:54 PDT 2009</t>
  </si>
  <si>
    <t>cimsay</t>
  </si>
  <si>
    <t xml:space="preserve">just waiting for his call.. </t>
  </si>
  <si>
    <t>Wed Jun 17 08:28:55 PDT 2009</t>
  </si>
  <si>
    <t xml:space="preserve">Woah, new glasses are WEIRD! I can see close things so much clearer (thank god!), but long range... TIMEWARP!!! Now I feel old and blind. </t>
  </si>
  <si>
    <t>Wed Jun 17 08:28:58 PDT 2009</t>
  </si>
  <si>
    <t>susansub</t>
  </si>
  <si>
    <t xml:space="preserve">really doesnt wanna be in class! =( soo boring! </t>
  </si>
  <si>
    <t>Wed Jun 17 08:28:59 PDT 2009</t>
  </si>
  <si>
    <t>HACCx</t>
  </si>
  <si>
    <t xml:space="preserve">Just had a 2hour exam Now I'm in a hour detention </t>
  </si>
  <si>
    <t xml:space="preserve">boo-hoo! my stomach hurts sooo bad </t>
  </si>
  <si>
    <t>BellaReal</t>
  </si>
  <si>
    <t xml:space="preserve">i don't feel very good </t>
  </si>
  <si>
    <t>Wed Jun 17 08:29:00 PDT 2009</t>
  </si>
  <si>
    <t xml:space="preserve">@stuseddon I is so unedumacated </t>
  </si>
  <si>
    <t xml:space="preserve">wish i could get a manicure </t>
  </si>
  <si>
    <t>Wed Jun 17 08:29:01 PDT 2009</t>
  </si>
  <si>
    <t xml:space="preserve">@chrisendencia WHOOPS. :| Kasalanan ko ata bakit praning tayong tatlo :| I hate this news </t>
  </si>
  <si>
    <t>Wed Jun 17 08:29:03 PDT 2009</t>
  </si>
  <si>
    <t>Mr_Right912</t>
  </si>
  <si>
    <t xml:space="preserve">scary momment!! my need snapped back after i drove to the goal last night playing ball. </t>
  </si>
  <si>
    <t>definn</t>
  </si>
  <si>
    <t xml:space="preserve">is at the lib how could this day be any better </t>
  </si>
  <si>
    <t>Wed Jun 17 08:29:04 PDT 2009</t>
  </si>
  <si>
    <t xml:space="preserve">my training started with &amp;quot;wat r components of computer&amp;quot; and &amp;quot;have u used google&amp;quot; questions :S fmylife </t>
  </si>
  <si>
    <t>megfabri</t>
  </si>
  <si>
    <t xml:space="preserve">@courtneybianca1    ..dont you miss school cheerleading as much as i do </t>
  </si>
  <si>
    <t>Wed Jun 17 08:29:12 PDT 2009</t>
  </si>
  <si>
    <t>ootifferszoo</t>
  </si>
  <si>
    <t xml:space="preserve">@iheartPSU lol. he is yumm r u still up here at SC?? nd u dont tell anyone </t>
  </si>
  <si>
    <t>@K_1977 We have had amazing time, don't wannqa come home  can i come back in your suitcase pleeeease hahah x</t>
  </si>
  <si>
    <t>Kristipalooza</t>
  </si>
  <si>
    <t>@BrendenStevens brendo noooooooooooooooooooo!  howww on earth could you not get it off... it's been weeks!?</t>
  </si>
  <si>
    <t>Wed Jun 17 08:29:13 PDT 2009</t>
  </si>
  <si>
    <t xml:space="preserve">I have to do blood work in 2 hrs for life insurance. That means I can't eat for another 2 hours. I'm not going to be in a good mood </t>
  </si>
  <si>
    <t>elliessmile7977</t>
  </si>
  <si>
    <t>@LouLovesWifey FUCKING MEOW!!! lol how r u sweetie??? miss you lots  ly xxx</t>
  </si>
  <si>
    <t>Wed Jun 17 08:29:14 PDT 2009</t>
  </si>
  <si>
    <t>Lagette</t>
  </si>
  <si>
    <t xml:space="preserve">stop being 97 degrees out </t>
  </si>
  <si>
    <t>Suki_stardust</t>
  </si>
  <si>
    <t xml:space="preserve">Is wondering if she's just a source of food, counselling and free smokes to some friends </t>
  </si>
  <si>
    <t>Wed Jun 17 08:29:15 PDT 2009</t>
  </si>
  <si>
    <t xml:space="preserve">@NatOlaMer I feel you! My head kills! </t>
  </si>
  <si>
    <t>Wed Jun 17 08:29:16 PDT 2009</t>
  </si>
  <si>
    <t xml:space="preserve">@rjramos alright thanks, hmmm my website should be numero uno </t>
  </si>
  <si>
    <t>jxpx777</t>
  </si>
  <si>
    <t xml:space="preserve">Mint hasn't been able to update my ING Direct accounts for two weeks. Becoming useless to me. </t>
  </si>
  <si>
    <t>Wed Jun 17 08:29:17 PDT 2009</t>
  </si>
  <si>
    <t>Shoegal714</t>
  </si>
  <si>
    <t xml:space="preserve">Happy birthday to Chastity.. She's 13 today... Time flies </t>
  </si>
  <si>
    <t xml:space="preserve">*praying really hard now :/* Let me back up my messages pleeeeaaaaseeeee. </t>
  </si>
  <si>
    <t xml:space="preserve">want to try the new facebook search </t>
  </si>
  <si>
    <t>Wed Jun 17 08:29:20 PDT 2009</t>
  </si>
  <si>
    <t>Idk wat 2 wear 2 work  hmmm I'm thinkin ...</t>
  </si>
  <si>
    <t>@KELLY__ROWLAND aww i havent gotten to meet her yet   *jealous* lol hope yall have fun!</t>
  </si>
  <si>
    <t>Wed Jun 17 08:29:22 PDT 2009</t>
  </si>
  <si>
    <t>p_town</t>
  </si>
  <si>
    <t>@jsmonet  new twitter app posts as soon as I hit enter. This is a change for me. I'll try to do better, I promise</t>
  </si>
  <si>
    <t>Wed Jun 17 08:29:23 PDT 2009</t>
  </si>
  <si>
    <t xml:space="preserve">@JoeByrne_ I would love that too... </t>
  </si>
  <si>
    <t xml:space="preserve">When is the freakn' 3.0 update going to show up to download! </t>
  </si>
  <si>
    <t>Wed Jun 17 08:29:24 PDT 2009</t>
  </si>
  <si>
    <t xml:space="preserve">Awful headache today </t>
  </si>
  <si>
    <t>scc_da_matt</t>
  </si>
  <si>
    <t xml:space="preserve">@Agent_M D3 is a game I am looking forward too. Got my B.net account all ready for it too. I'm just going to miss the necromancer </t>
  </si>
  <si>
    <t>Wed Jun 17 08:29:25 PDT 2009</t>
  </si>
  <si>
    <t>karmalegato</t>
  </si>
  <si>
    <t xml:space="preserve">@ricksanchezcnn as it seems like a cover up. why would you avoid the media if you victoriously won? sounds like Bush all over again </t>
  </si>
  <si>
    <t>taintedglasses</t>
  </si>
  <si>
    <t xml:space="preserve">Just touched down!!! Lost my bloody sim card in BKK </t>
  </si>
  <si>
    <t>Wed Jun 17 08:29:27 PDT 2009</t>
  </si>
  <si>
    <t>AlexBert00</t>
  </si>
  <si>
    <t>It looks rainy out  i hate it, i wanna go to the beach!! @berrrybear we should go to beaver island soon!!</t>
  </si>
  <si>
    <t>VVSonny</t>
  </si>
  <si>
    <t xml:space="preserve">My bestfriend thinks I don't love her nomore </t>
  </si>
  <si>
    <t>Wed Jun 17 08:29:28 PDT 2009</t>
  </si>
  <si>
    <t xml:space="preserve">@fluBALLOW ill explain on msn </t>
  </si>
  <si>
    <t>Wed Jun 17 08:29:29 PDT 2009</t>
  </si>
  <si>
    <t>I want to apply for this White House Project thing but I know I wouldn't get it and I don't know how much it costs.  Shouldn't bother, ...</t>
  </si>
  <si>
    <t>Wed Jun 17 08:29:30 PDT 2009</t>
  </si>
  <si>
    <t>serikong</t>
  </si>
  <si>
    <t xml:space="preserve">Isn't happy today.... Tried to make ammends this morning but failed..... </t>
  </si>
  <si>
    <t>dianne03518</t>
  </si>
  <si>
    <t>gonna sleep. training tomorrow  good luck to me.</t>
  </si>
  <si>
    <t>Wed Jun 17 08:29:31 PDT 2009</t>
  </si>
  <si>
    <t>_CaR0L_</t>
  </si>
  <si>
    <t xml:space="preserve">So I went on a date last night and it was terrible! It shouldn't be this hard to find a nice guy geez </t>
  </si>
  <si>
    <t>Wed Jun 17 08:29:33 PDT 2009</t>
  </si>
  <si>
    <t>GunnarM</t>
  </si>
  <si>
    <t xml:space="preserve">Traffic jam! </t>
  </si>
  <si>
    <t xml:space="preserve">@dbuie its ok loverrr...your next week does sound quite amazing  Totally sad I'm missing B. </t>
  </si>
  <si>
    <t xml:space="preserve">@naturallyalise yes! </t>
  </si>
  <si>
    <t>Wed Jun 17 08:29:34 PDT 2009</t>
  </si>
  <si>
    <t>namwob</t>
  </si>
  <si>
    <t xml:space="preserve">@cplater that is for the 3G S version </t>
  </si>
  <si>
    <t>Wed Jun 17 08:29:36 PDT 2009</t>
  </si>
  <si>
    <t xml:space="preserve">Argh. Still can't find my phone. Not cool. </t>
  </si>
  <si>
    <t>Wed Jun 17 08:29:35 PDT 2009</t>
  </si>
  <si>
    <t>@jibber nope... nothing yet...  #iPhone #3.0 #Australia</t>
  </si>
  <si>
    <t>SkekTek</t>
  </si>
  <si>
    <t xml:space="preserve">@myrios new meds usually do that.  I tend to dislike changing or adding meds. </t>
  </si>
  <si>
    <t>Wed Jun 17 08:29:37 PDT 2009</t>
  </si>
  <si>
    <t>missharil</t>
  </si>
  <si>
    <t>My 5 day vacation ends today.  #squarespace</t>
  </si>
  <si>
    <t>Wed Jun 17 08:29:38 PDT 2009</t>
  </si>
  <si>
    <t>kcnitt</t>
  </si>
  <si>
    <t xml:space="preserve">hellfest cancelled... conference on embedded systems instead... they call it the 'embedded systems lunch'... </t>
  </si>
  <si>
    <t>Wed Jun 17 08:29:39 PDT 2009</t>
  </si>
  <si>
    <t>sarahbruntonn</t>
  </si>
  <si>
    <t xml:space="preserve">at the sisters house not looking forward to work </t>
  </si>
  <si>
    <t>Wed Jun 17 08:30:27 PDT 2009</t>
  </si>
  <si>
    <t xml:space="preserve">Sidekick ID http://gizmologia.com/11121 en @ecetia I WANNA! </t>
  </si>
  <si>
    <t xml:space="preserve">just woke up from an accidental sleep. </t>
  </si>
  <si>
    <t>Wed Jun 17 08:30:28 PDT 2009</t>
  </si>
  <si>
    <t>FACT: I was the fastest runner in my year at primary school (only second fastest at secondary school  )</t>
  </si>
  <si>
    <t>Wed Jun 17 08:30:29 PDT 2009</t>
  </si>
  <si>
    <t>cacic27</t>
  </si>
  <si>
    <t xml:space="preserve">a dog seems to be not in the cards for me </t>
  </si>
  <si>
    <t>Wed Jun 17 08:30:31 PDT 2009</t>
  </si>
  <si>
    <t>d21garcia</t>
  </si>
  <si>
    <t xml:space="preserve">on my way to my uncles funeral </t>
  </si>
  <si>
    <t>Wed Jun 17 08:30:32 PDT 2009</t>
  </si>
  <si>
    <t>DeannaKChase</t>
  </si>
  <si>
    <t xml:space="preserve">@RockisMetalwork Oh man, I don't envy the shot all over the place.  </t>
  </si>
  <si>
    <t xml:space="preserve">hahahaahahahaaha awe man. what am I gunna do. workin on ma bday </t>
  </si>
  <si>
    <t xml:space="preserve">not having a good tech day. cant' get gmail to come to my phone. I give up </t>
  </si>
  <si>
    <t xml:space="preserve"> folk taking about me at morning break 2day</t>
  </si>
  <si>
    <t>Wed Jun 17 08:30:33 PDT 2009</t>
  </si>
  <si>
    <t xml:space="preserve">@dardoodle I'm sorry about the swing set... </t>
  </si>
  <si>
    <t>Wed Jun 17 08:30:34 PDT 2009</t>
  </si>
  <si>
    <t xml:space="preserve">Just woke back up. Gotta go to att and beg for a new phone </t>
  </si>
  <si>
    <t>sucrebeet</t>
  </si>
  <si>
    <t xml:space="preserve">@LRWinLA I forgot to put the top on the pot so the water sat in the filter </t>
  </si>
  <si>
    <t>Wed Jun 17 08:30:38 PDT 2009</t>
  </si>
  <si>
    <t>amandarizky</t>
  </si>
  <si>
    <t xml:space="preserve">Oh no! he's a devildare!!! what can i do for him...??? NO NO NO...!!! </t>
  </si>
  <si>
    <t>Wed Jun 17 08:30:41 PDT 2009</t>
  </si>
  <si>
    <t xml:space="preserve">@politicalticker Reminds me of someone who couldn't get in the &amp;quot;game&amp;quot; so they decided to take pot shots.  </t>
  </si>
  <si>
    <t>Wed Jun 17 08:30:42 PDT 2009</t>
  </si>
  <si>
    <t xml:space="preserve">@nadsnl really bad </t>
  </si>
  <si>
    <t>Wed Jun 17 08:30:43 PDT 2009</t>
  </si>
  <si>
    <t>evanreinert</t>
  </si>
  <si>
    <t xml:space="preserve">5 days till i get my braces. </t>
  </si>
  <si>
    <t>RepeatWendy</t>
  </si>
  <si>
    <t>Putting my pretty glass wasp catcher to the test. How do these buggers keep finding their way into our workshop  http://bit.ly/Va6Er</t>
  </si>
  <si>
    <t>Wed Jun 17 08:30:44 PDT 2009</t>
  </si>
  <si>
    <t xml:space="preserve">wooow, if only you knew how much my teeth hurrtttt </t>
  </si>
  <si>
    <t xml:space="preserve">just back frm gruelling training session.for 6 hrs ...so tired .. </t>
  </si>
  <si>
    <t>@danz1hunie I'm so sorry to hear about what happened to Spike.  Bless him   I shall have a look at which plants he's favouring to sit on</t>
  </si>
  <si>
    <t>Wed Jun 17 08:30:45 PDT 2009</t>
  </si>
  <si>
    <t xml:space="preserve">@sfaba I totally just said that to julie! Summer weather fail. It says it's gonna rain 9 outta the next 10 days </t>
  </si>
  <si>
    <t>Wed Jun 17 08:30:47 PDT 2009</t>
  </si>
  <si>
    <t>tracyperlman</t>
  </si>
  <si>
    <t xml:space="preserve">Just went to the eye doctor. It makes reading my blackberry impossible! </t>
  </si>
  <si>
    <t>omg. have you evr slipped but not fallen, but thought if you did, it would've REALLLLY hurt. i just did.  almost died... really.</t>
  </si>
  <si>
    <t xml:space="preserve">@LizChoe why aren't you going to the laker parade?! I have school </t>
  </si>
  <si>
    <t>riotgeek</t>
  </si>
  <si>
    <t>Humidity makes me sad.   #weather #chicago</t>
  </si>
  <si>
    <t>Wed Jun 17 08:30:48 PDT 2009</t>
  </si>
  <si>
    <t>Flis101</t>
  </si>
  <si>
    <t xml:space="preserve">@CHRISDJMOYLES I'm in Slough </t>
  </si>
  <si>
    <t>Wed Jun 17 08:30:49 PDT 2009</t>
  </si>
  <si>
    <t>Ugh! what a yucky day. i didnt wanna get up  gotta go do laundry later</t>
  </si>
  <si>
    <t>Wed Jun 17 08:30:51 PDT 2009</t>
  </si>
  <si>
    <t>icanhazgiraffe</t>
  </si>
  <si>
    <t xml:space="preserve">eating a hotdog for lunch god damn recession. i gotta go supermarket shopping trader joe too far </t>
  </si>
  <si>
    <t>Wed Jun 17 08:30:52 PDT 2009</t>
  </si>
  <si>
    <t>lilshorty96</t>
  </si>
  <si>
    <t xml:space="preserve">eeeeerrrrrrrrrrrrr my hair will NOT straighten!!!! </t>
  </si>
  <si>
    <t>Wed Jun 17 08:30:54 PDT 2009</t>
  </si>
  <si>
    <t xml:space="preserve">@reddalek Nicely done. Haha!! We should be so lucky... Tfft </t>
  </si>
  <si>
    <t>Wed Jun 17 08:30:56 PDT 2009</t>
  </si>
  <si>
    <t>saiqaa</t>
  </si>
  <si>
    <t xml:space="preserve">http://twitpic.com/7miqg - Where's the sun gone! Look at the miserable Manchester weather today </t>
  </si>
  <si>
    <t>Wed Jun 17 08:30:58 PDT 2009</t>
  </si>
  <si>
    <t>moggo23</t>
  </si>
  <si>
    <t xml:space="preserve">eating sweetcorn out of the tin as there is little food left in the house because my brother borrowed my last Â£10 and cant afford food </t>
  </si>
  <si>
    <t>wonders why shows like &amp;quot;Home Along Da Riles&amp;quot; are not in the local TV anymore  It may be bakya and jologs, bu... http://plurk.com/p/11ob20</t>
  </si>
  <si>
    <t>dimasarya</t>
  </si>
  <si>
    <t xml:space="preserve">White Shoes is on LIP Sagan at June 29.. Apakah gue harus mengundurkan tanggal balik?? </t>
  </si>
  <si>
    <t>Wed Jun 17 08:31:04 PDT 2009</t>
  </si>
  <si>
    <t>@Papagai Sorry about that.....  It's a US-only promotion.</t>
  </si>
  <si>
    <t>Wed Jun 17 08:31:05 PDT 2009</t>
  </si>
  <si>
    <t>jessica_mac</t>
  </si>
  <si>
    <t xml:space="preserve">has work today. All alone </t>
  </si>
  <si>
    <t>Wed Jun 17 08:31:06 PDT 2009</t>
  </si>
  <si>
    <t>25 mins till i can go hommeee  ........ and tidy up  Booo !!</t>
  </si>
  <si>
    <t>hearen13</t>
  </si>
  <si>
    <t xml:space="preserve">Getting mad that Twitter won't work on my phone </t>
  </si>
  <si>
    <t>Wed Jun 17 08:31:07 PDT 2009</t>
  </si>
  <si>
    <t>@mmckinney16 I'm on the bus heading home, was sikk in work  feel like shit, so won't c u 2nite baby x x</t>
  </si>
  <si>
    <t>Wed Jun 17 08:31:08 PDT 2009</t>
  </si>
  <si>
    <t>@virixtwitt You mean you have a shiny new website, but no one can see it  What a pain. Maybe we can help?</t>
  </si>
  <si>
    <t>Wed Jun 17 08:31:09 PDT 2009</t>
  </si>
  <si>
    <t>NicoleMcKinneyy</t>
  </si>
  <si>
    <t xml:space="preserve">Woke up early for a job interview. errrrrrrr....... </t>
  </si>
  <si>
    <t>Wed Jun 17 08:31:11 PDT 2009</t>
  </si>
  <si>
    <t xml:space="preserve">@xxxg it's impossible  having 2 subjects in a day is insane... and i don't know why... it's not anything like jc or scgs... SUCKS! </t>
  </si>
  <si>
    <t>Wed Jun 17 08:31:12 PDT 2009</t>
  </si>
  <si>
    <t>@bbiiaannccaa I MISS YOU TOOOOO.  How's your first day? OMG commute ka na?! Am so proud of you!</t>
  </si>
  <si>
    <t>Wed Jun 17 08:31:14 PDT 2009</t>
  </si>
  <si>
    <t>kaylahh</t>
  </si>
  <si>
    <t xml:space="preserve">@princessragdoll mine finishes this week.. </t>
  </si>
  <si>
    <t>Wed Jun 17 08:31:15 PDT 2009</t>
  </si>
  <si>
    <t>ChrisCharman</t>
  </si>
  <si>
    <t xml:space="preserve">crappy days work 2day! &amp;amp; hay fever/allergy/cold or whatever its, is killing me </t>
  </si>
  <si>
    <t xml:space="preserve">@RemyLeBeau Oh DUDE. At least he got to enjoy someone who adored him for a bit of time in his life.  Condolences, Antony </t>
  </si>
  <si>
    <t>Wed Jun 17 08:31:16 PDT 2009</t>
  </si>
  <si>
    <t>Kris_A</t>
  </si>
  <si>
    <t xml:space="preserve">at home, doing some paper work </t>
  </si>
  <si>
    <t>Wed Jun 17 08:31:19 PDT 2009</t>
  </si>
  <si>
    <t xml:space="preserve">@londonbridgez I'm confused, what's goin on? I feel like u've been sick 4eva. We need 2 send u a weather survival kit! I'm sad.. Get well </t>
  </si>
  <si>
    <t>Wed Jun 17 08:31:20 PDT 2009</t>
  </si>
  <si>
    <t>lorenzo_dibiase</t>
  </si>
  <si>
    <t xml:space="preserve">My girlfriend blew another guy before me and her started dating. </t>
  </si>
  <si>
    <t>scoblitz</t>
  </si>
  <si>
    <t xml:space="preserve">@kellypea thanks for your thoughts, we appreciate it.  It's going to be a long day </t>
  </si>
  <si>
    <t>KayFL07</t>
  </si>
  <si>
    <t xml:space="preserve">Counting down until lunch...too bad I only have a Lean Cuisine </t>
  </si>
  <si>
    <t>Wed Jun 17 08:31:21 PDT 2009</t>
  </si>
  <si>
    <t>sammy1128</t>
  </si>
  <si>
    <t xml:space="preserve">F-ing allergies!!! I can't breathe </t>
  </si>
  <si>
    <t xml:space="preserve">@Mahmood_1 Still saying 2.2.1 here in UK </t>
  </si>
  <si>
    <t>Wed Jun 17 08:31:23 PDT 2009</t>
  </si>
  <si>
    <t>RobbieWhiteley</t>
  </si>
  <si>
    <t xml:space="preserve">doesnt no wot he is doing.. </t>
  </si>
  <si>
    <t>Wed Jun 17 08:31:25 PDT 2009</t>
  </si>
  <si>
    <t xml:space="preserve">Holy cow. Phone disconnected. Back to square one. Reconnect. Inbox (32) C'mon continue scanning! There were at least 200+ just now. </t>
  </si>
  <si>
    <t>Wed Jun 17 08:31:27 PDT 2009</t>
  </si>
  <si>
    <t xml:space="preserve">EMA: i wantttt youu..... </t>
  </si>
  <si>
    <t>Wed Jun 17 08:31:28 PDT 2009</t>
  </si>
  <si>
    <t>carlyyyy00</t>
  </si>
  <si>
    <t xml:space="preserve">Day off from work! wish there was sun though </t>
  </si>
  <si>
    <t>Wed Jun 17 08:31:30 PDT 2009</t>
  </si>
  <si>
    <t xml:space="preserve">had to put cat to sleep today. </t>
  </si>
  <si>
    <t>ginger_katie</t>
  </si>
  <si>
    <t xml:space="preserve">My luck keeps getting better and better... I cracked my tooth so deep I need a root canal...fun  not </t>
  </si>
  <si>
    <t>visionpowerfull</t>
  </si>
  <si>
    <t xml:space="preserve">I'm learning for my test tomorrow  </t>
  </si>
  <si>
    <t>Wed Jun 17 08:31:32 PDT 2009</t>
  </si>
  <si>
    <t>MaxViren</t>
  </si>
  <si>
    <t>Back at work   Ugh i wish i were still in St. Louis soaking up the sun and having the time of my life! We'll be back!  #squarespace</t>
  </si>
  <si>
    <t>Wed Jun 17 08:31:33 PDT 2009</t>
  </si>
  <si>
    <t>natty_bea</t>
  </si>
  <si>
    <t>@whitneyfoster I know I'm likeee so late!!! Oh I had a  on there bc I didn't wanna study! I wanted to text all night! Lol</t>
  </si>
  <si>
    <t>debbeaton</t>
  </si>
  <si>
    <t xml:space="preserve">missing the days I felt you inside of me.  </t>
  </si>
  <si>
    <t>Wed Jun 17 08:31:34 PDT 2009</t>
  </si>
  <si>
    <t>ilovegrapes</t>
  </si>
  <si>
    <t xml:space="preserve">the penguin sticker on my phone, http://www.twitpic.com/7mimn  has lost his feet and it looks like one of his eye's is faded, poor guy </t>
  </si>
  <si>
    <t>Wed Jun 17 08:31:35 PDT 2009</t>
  </si>
  <si>
    <t>phips73</t>
  </si>
  <si>
    <t xml:space="preserve">@davearthur Thanks David. I read about your Z4, sorry  No help from londonfgss then? </t>
  </si>
  <si>
    <t>Wed Jun 17 08:31:36 PDT 2009</t>
  </si>
  <si>
    <t>misterbrilliant</t>
  </si>
  <si>
    <t>Holy shit new vending machine! Blue LCD bit! But no fun carousel delivery system.  http://twitpic.com/7mis1</t>
  </si>
  <si>
    <t>Wed Jun 17 08:31:37 PDT 2009</t>
  </si>
  <si>
    <t>postie1919</t>
  </si>
  <si>
    <t>Wed Jun 17 08:31:38 PDT 2009</t>
  </si>
  <si>
    <t>katie_torres</t>
  </si>
  <si>
    <t xml:space="preserve">I woke up with a nasty cough. Im going to be SO bummed if this prevents me from seeing the nephews tomorrow </t>
  </si>
  <si>
    <t>Wed Jun 17 08:31:40 PDT 2009</t>
  </si>
  <si>
    <t xml:space="preserve">Oh and i still havent read astons blog </t>
  </si>
  <si>
    <t>Wed Jun 17 08:32:26 PDT 2009</t>
  </si>
  <si>
    <t>katylinbrink</t>
  </si>
  <si>
    <t xml:space="preserve">I just rolled over and killed a bird...i feel absolutely horrible...i just killed someones mother! </t>
  </si>
  <si>
    <t>Wed Jun 17 08:32:27 PDT 2009</t>
  </si>
  <si>
    <t>mpatersondj</t>
  </si>
  <si>
    <t xml:space="preserve">@Kutski Quite pissed off i have to wait for the my upgrade to get the new handset though </t>
  </si>
  <si>
    <t>alinehelmling</t>
  </si>
  <si>
    <t xml:space="preserve">two against one, not fair </t>
  </si>
  <si>
    <t>Wed Jun 17 08:32:28 PDT 2009</t>
  </si>
  <si>
    <t xml:space="preserve">damn...forgot my raspberry tea at home </t>
  </si>
  <si>
    <t>Wed Jun 17 08:32:29 PDT 2009</t>
  </si>
  <si>
    <t xml:space="preserve">meh that didn't work too well with the fishy </t>
  </si>
  <si>
    <t>Wed Jun 17 08:32:31 PDT 2009</t>
  </si>
  <si>
    <t>xUniqueOx</t>
  </si>
  <si>
    <t xml:space="preserve">Noothhingg , borred! </t>
  </si>
  <si>
    <t>Wed Jun 17 08:32:33 PDT 2009</t>
  </si>
  <si>
    <t xml:space="preserve">replies later! xD so so much homework </t>
  </si>
  <si>
    <t>well thunderstorms are out of the forecast  ah well... dont forget to follow @peterfacinelli</t>
  </si>
  <si>
    <t>Wed Jun 17 08:32:36 PDT 2009</t>
  </si>
  <si>
    <t>jeeziiroqk</t>
  </si>
  <si>
    <t xml:space="preserve">@meezyyy loll; well i didn't know sorry! </t>
  </si>
  <si>
    <t>mttew1</t>
  </si>
  <si>
    <t xml:space="preserve">@natebusch no.  I just can't locate or contact my friend that was storing it for me, so I can't get it back </t>
  </si>
  <si>
    <t xml:space="preserve">@LovelyLady no, i hate halloween. i wanted the music to play forever, but once he busted that out, i was ready to leave. ruined my night </t>
  </si>
  <si>
    <t>Sistyria</t>
  </si>
  <si>
    <t xml:space="preserve">*cry* I want the painkillers back... this is no fun </t>
  </si>
  <si>
    <t>Wed Jun 17 08:32:37 PDT 2009</t>
  </si>
  <si>
    <t>LeanneLyn</t>
  </si>
  <si>
    <t>@AfricanKueen87    don't think im doin much this weekend anyway... daddy n daughter time!</t>
  </si>
  <si>
    <t>Wed Jun 17 08:32:38 PDT 2009</t>
  </si>
  <si>
    <t>BellaRowena</t>
  </si>
  <si>
    <t>where is the sun!!?!   it helps me get the day going..</t>
  </si>
  <si>
    <t>Wed Jun 17 08:32:43 PDT 2009</t>
  </si>
  <si>
    <t>slove928</t>
  </si>
  <si>
    <t xml:space="preserve">@karaelove Yes, but have you been annointed to be &amp;quot;THE ONE&amp;quot;?  He was most likely annointed by fellow muslim radicals. </t>
  </si>
  <si>
    <t xml:space="preserve">@Davinche who won that rider competition? i did it also but it wouldnt let me send it </t>
  </si>
  <si>
    <t>Wed Jun 17 08:32:44 PDT 2009</t>
  </si>
  <si>
    <t>charl_t</t>
  </si>
  <si>
    <t xml:space="preserve">@Waltron_2point0 textiles and two sciences </t>
  </si>
  <si>
    <t>Wed Jun 17 08:32:45 PDT 2009</t>
  </si>
  <si>
    <t>podux</t>
  </si>
  <si>
    <t xml:space="preserve">@HighTechDad havent tried that yet.. only had a few minutes to play on the macbook at home this morning and cant run tweetdeck at work </t>
  </si>
  <si>
    <t>Wed Jun 17 08:32:46 PDT 2009</t>
  </si>
  <si>
    <t>its stuck in my head  â™« http://blip.fm/~8dx1j</t>
  </si>
  <si>
    <t>Wed Jun 17 08:32:48 PDT 2009</t>
  </si>
  <si>
    <t xml:space="preserve">@xbllygbsnii noo! i need to do fitness  lol :$. mmhm, 14 days tomorrow eh ;) </t>
  </si>
  <si>
    <t>Wed Jun 17 08:32:50 PDT 2009</t>
  </si>
  <si>
    <t xml:space="preserve">i just realized ticket collectors on indian trains are refered to as Titties </t>
  </si>
  <si>
    <t>Mary has disappeared completely.   Where are you?</t>
  </si>
  <si>
    <t>Wed Jun 17 08:32:51 PDT 2009</t>
  </si>
  <si>
    <t xml:space="preserve">taking Napoleon to the vet </t>
  </si>
  <si>
    <t>Wed Jun 17 08:32:53 PDT 2009</t>
  </si>
  <si>
    <t xml:space="preserve">@ghidotti I did the same thing.  I'm so sad right now.  </t>
  </si>
  <si>
    <t>Wed Jun 17 08:32:55 PDT 2009</t>
  </si>
  <si>
    <t xml:space="preserve">Someone asked me what sort of ship I am running here. With staff off with injuries this week, I could only answer &amp;quot;a kayak&amp;quot; </t>
  </si>
  <si>
    <t>Wed Jun 17 08:32:58 PDT 2009</t>
  </si>
  <si>
    <t>@shimo I miss you  why weren't you in class?</t>
  </si>
  <si>
    <t>Wed Jun 17 08:32:59 PDT 2009</t>
  </si>
  <si>
    <t xml:space="preserve">@veganboy yummmm. There's no whole foods close to me now, though </t>
  </si>
  <si>
    <t>SheetarHarHar</t>
  </si>
  <si>
    <t xml:space="preserve">@Isapunkgirl always have, never gotten the real answer </t>
  </si>
  <si>
    <t>Wed Jun 17 08:33:05 PDT 2009</t>
  </si>
  <si>
    <t>how come opera 10 is not with qt4  oh well anyway trying my luck again... go #squarespace ! iphone giveaway!!</t>
  </si>
  <si>
    <t>Wed Jun 17 08:33:10 PDT 2009</t>
  </si>
  <si>
    <t>2 kids at work have lice.  I will quit if I get it!</t>
  </si>
  <si>
    <t>Wed Jun 17 08:33:11 PDT 2009</t>
  </si>
  <si>
    <t>KINGKONGQUISHA</t>
  </si>
  <si>
    <t>@tiggerfitch Yeah I remember Brendan selling his original iPhone to get the 3G. I have the 16G. I might have to downgrade.  Bummer...</t>
  </si>
  <si>
    <t>Wed Jun 17 08:33:12 PDT 2009</t>
  </si>
  <si>
    <t xml:space="preserve">listening to saaaaaad music. Could cry </t>
  </si>
  <si>
    <t>@mttyoung6 oh shit, i didn't even realize   i am now :-D</t>
  </si>
  <si>
    <t>Wed Jun 17 08:33:14 PDT 2009</t>
  </si>
  <si>
    <t>AdElYnnn_RoZe</t>
  </si>
  <si>
    <t xml:space="preserve">wants to layout in this fab sun...have things to do though! </t>
  </si>
  <si>
    <t>Wed Jun 17 08:33:17 PDT 2009</t>
  </si>
  <si>
    <t>ClockworkBeige</t>
  </si>
  <si>
    <t xml:space="preserve">In need of band members... Cats are proving to be rubbish,don't know how to break it to them. </t>
  </si>
  <si>
    <t>liviaokokok</t>
  </si>
  <si>
    <t>@alm0stk00l dude.. I could not find anything under $250  this SUCKS! I didnt want to spend more than $150 on these tickets!!!!!!</t>
  </si>
  <si>
    <t xml:space="preserve">@Dante_RickFlair EM TEE EFF! i miss you </t>
  </si>
  <si>
    <t>Wed Jun 17 08:33:18 PDT 2009</t>
  </si>
  <si>
    <t>1billionmanager</t>
  </si>
  <si>
    <t xml:space="preserve">nervous,tomorrow is the day </t>
  </si>
  <si>
    <t>Chadlnrd</t>
  </si>
  <si>
    <t xml:space="preserve">Busy ysterday cleaning R new house.....pressure washing.....building door frames....getting evrythng ready 2 move....2day is a skool day </t>
  </si>
  <si>
    <t>Wed Jun 17 08:33:19 PDT 2009</t>
  </si>
  <si>
    <t>bethilyboo</t>
  </si>
  <si>
    <t xml:space="preserve">Keep waking up, going back to sleep, having a nightmare, and waking up again. But i'm too tired to get out of bed. </t>
  </si>
  <si>
    <t>Wed Jun 17 08:33:22 PDT 2009</t>
  </si>
  <si>
    <t>KattinColorado</t>
  </si>
  <si>
    <t xml:space="preserve">@vickycornell yet again, I hang my head in sadness...lucky ppl that won tickets and get to see CC, and here I sit. </t>
  </si>
  <si>
    <t>ehuberty</t>
  </si>
  <si>
    <t xml:space="preserve">@lollapalooza The schedule is definitely fail; I keep getting a server error. </t>
  </si>
  <si>
    <t xml:space="preserve">@timlovejoy whats and ITP? Please don't haha oh what ajoke blackpool have newcastle at home before our 3rd stand is ready </t>
  </si>
  <si>
    <t>Wed Jun 17 08:33:23 PDT 2009</t>
  </si>
  <si>
    <t xml:space="preserve">Ugh ! !  So much to do and no time to do it </t>
  </si>
  <si>
    <t>@ootifferszoo omgggg i thought u were @ home!!!!  im sorry ...wat u doin 2day??</t>
  </si>
  <si>
    <t>gigglesworth</t>
  </si>
  <si>
    <t xml:space="preserve">Look at that fooking weather! It's pissing it down and I've to walk home </t>
  </si>
  <si>
    <t>A day spent filling in application forms  and searching for lost paperwork; why oh why can I never store things in an organised way</t>
  </si>
  <si>
    <t>Wed Jun 17 08:33:26 PDT 2009</t>
  </si>
  <si>
    <t xml:space="preserve">@CartoonBeardy Gotcha. What a horrible circumstance all round. </t>
  </si>
  <si>
    <t xml:space="preserve">Damn forgot the #cougarpoll </t>
  </si>
  <si>
    <t>Wed Jun 17 08:33:31 PDT 2009</t>
  </si>
  <si>
    <t>Katy9371</t>
  </si>
  <si>
    <t xml:space="preserve">Katy has no friends </t>
  </si>
  <si>
    <t>Wed Jun 17 08:33:32 PDT 2009</t>
  </si>
  <si>
    <t xml:space="preserve">I can't believe this, Proof's dead since 2006. Haven't heard the news about his death. So sad. R.I.P. Proof. </t>
  </si>
  <si>
    <t>donnaaa_x</t>
  </si>
  <si>
    <t xml:space="preserve">okay then!? fine! i realllly don't know what to do anymore </t>
  </si>
  <si>
    <t>Wed Jun 17 08:33:34 PDT 2009</t>
  </si>
  <si>
    <t>Doobigirl1</t>
  </si>
  <si>
    <t xml:space="preserve">wishing i could meet one man who would prove to me that they arent all the same </t>
  </si>
  <si>
    <t>Wed Jun 17 08:33:35 PDT 2009</t>
  </si>
  <si>
    <t xml:space="preserve">Getting really sick of working with IPTables.  I honestly don't see where my logic is failing here, so I feel like I'm the idiot. </t>
  </si>
  <si>
    <t>Wed Jun 17 08:33:37 PDT 2009</t>
  </si>
  <si>
    <t>PTermite</t>
  </si>
  <si>
    <t xml:space="preserve">@SuperKaylo Apparently my winning code &amp;quot;Isn't valid&amp;quot; </t>
  </si>
  <si>
    <t>Wed Jun 17 08:33:39 PDT 2009</t>
  </si>
  <si>
    <t>@lamblovealways I can't wait till my contract is up so I can cancel   the service sucks..acquiring satellite pisses me off</t>
  </si>
  <si>
    <t>Wed Jun 17 08:33:44 PDT 2009</t>
  </si>
  <si>
    <t>luemas</t>
  </si>
  <si>
    <t xml:space="preserve">Ughhh, I can't see the system specs for Dragon Age: Origins </t>
  </si>
  <si>
    <t>Wed Jun 17 08:33:45 PDT 2009</t>
  </si>
  <si>
    <t>MollyFratz</t>
  </si>
  <si>
    <t xml:space="preserve">Ready for this twitter? I am mad obama wants to create a new financial regulatory agency </t>
  </si>
  <si>
    <t>Wed Jun 17 08:33:47 PDT 2009</t>
  </si>
  <si>
    <t xml:space="preserve">Just watched Tiffanie's youtube video </t>
  </si>
  <si>
    <t>Wed Jun 17 08:33:49 PDT 2009</t>
  </si>
  <si>
    <t>@Justmesteffa No breakdowns!  That means you wont have a smile on your face.    I hope it's going better for you today.</t>
  </si>
  <si>
    <t>Wed Jun 17 08:34:29 PDT 2009</t>
  </si>
  <si>
    <t>w4rCh1ld</t>
  </si>
  <si>
    <t xml:space="preserve">Was going to play golf at St Neots golf club, but rain stopped play </t>
  </si>
  <si>
    <t>Wed Jun 17 08:34:30 PDT 2009</t>
  </si>
  <si>
    <t xml:space="preserve">Has to work again today! </t>
  </si>
  <si>
    <t>Wed Jun 17 08:34:33 PDT 2009</t>
  </si>
  <si>
    <t>cyberwar</t>
  </si>
  <si>
    <t xml:space="preserve">Follow #ccdcoe for updates from the conference on #cyberwar in Tallinn, Estonia.  I am not there </t>
  </si>
  <si>
    <t>Wed Jun 17 08:34:34 PDT 2009</t>
  </si>
  <si>
    <t>ShannonPalmer</t>
  </si>
  <si>
    <t xml:space="preserve">Anyone hear about the North Shore music theater closing? Couldn't swing the costs for the summer season. So sad. </t>
  </si>
  <si>
    <t xml:space="preserve">@CalamityEnsues You know what's sad?  There's a Far-Right Nazi punk group of the same name </t>
  </si>
  <si>
    <t>Wed Jun 17 08:34:39 PDT 2009</t>
  </si>
  <si>
    <t>GreciaBell</t>
  </si>
  <si>
    <t xml:space="preserve">sorry guy's </t>
  </si>
  <si>
    <t>Wed Jun 17 08:34:40 PDT 2009</t>
  </si>
  <si>
    <t>Ashlinn8987</t>
  </si>
  <si>
    <t xml:space="preserve">Over dads, taking hayden to gpa dons then to highland heights to visit rooby </t>
  </si>
  <si>
    <t>Wed Jun 17 08:34:43 PDT 2009</t>
  </si>
  <si>
    <t>JoAnnBland</t>
  </si>
  <si>
    <t xml:space="preserve">I want to be appealing.  </t>
  </si>
  <si>
    <t>Wed Jun 17 08:34:46 PDT 2009</t>
  </si>
  <si>
    <t xml:space="preserve">ahhhh forgot I have my hair-appointment today. No sleeping for me then </t>
  </si>
  <si>
    <t>Wed Jun 17 08:34:48 PDT 2009</t>
  </si>
  <si>
    <t>natalielouise07</t>
  </si>
  <si>
    <t xml:space="preserve">i need a pic for twitter n i cnt put 1 on at the mo </t>
  </si>
  <si>
    <t>becomingsanjay</t>
  </si>
  <si>
    <t xml:space="preserve">I hope i feel better tomm ! Why did i eat 2 plates of momo any tyo aachar </t>
  </si>
  <si>
    <t>Wed Jun 17 08:34:49 PDT 2009</t>
  </si>
  <si>
    <t>back2reality</t>
  </si>
  <si>
    <t xml:space="preserve">@JediNewsie ...last night someone said I should sell her </t>
  </si>
  <si>
    <t>Wed Jun 17 08:34:53 PDT 2009</t>
  </si>
  <si>
    <t>StephenSchriner</t>
  </si>
  <si>
    <t xml:space="preserve">On the way back home. </t>
  </si>
  <si>
    <t>Wed Jun 17 08:34:54 PDT 2009</t>
  </si>
  <si>
    <t xml:space="preserve">@lihmf7 5 more days ill have a prom night. wow. scaryin me. </t>
  </si>
  <si>
    <t>TarpsyBaby</t>
  </si>
  <si>
    <t xml:space="preserve">@JyTarpley - Yup. I feel terrible for the kid. They were talking to him on the radio this morning. He is totally mortified. </t>
  </si>
  <si>
    <t>Wed Jun 17 08:34:55 PDT 2009</t>
  </si>
  <si>
    <t xml:space="preserve">I want to go home this weekend </t>
  </si>
  <si>
    <t xml:space="preserve">Ughhh, just woke up, I slept on one side all night and now my shoulder is killing me, and my phone got wet and the speaker broke </t>
  </si>
  <si>
    <t>Wed Jun 17 08:34:56 PDT 2009</t>
  </si>
  <si>
    <t>I feel like shit today, didn't sleep to 8am thanks to my hay fever.   and cheese and onion crisps are yucky. http://tinyurl.com/mnpw4x</t>
  </si>
  <si>
    <t>Wed Jun 17 08:34:57 PDT 2009</t>
  </si>
  <si>
    <t>loloismyname</t>
  </si>
  <si>
    <t xml:space="preserve">I am so missing out in twiter land...reading old tweets trying to catch up </t>
  </si>
  <si>
    <t>ianklassen</t>
  </si>
  <si>
    <t>@pdame Yes...home alone  NHL Awards tomorrow in LV plus I have two people from YVR visiting this weekend - so I'll be busy!</t>
  </si>
  <si>
    <t>Wed Jun 17 08:34:58 PDT 2009</t>
  </si>
  <si>
    <t>@ScreaminLacey me too  im really worried...BUT....they need us now more than ever...so Im going to try...</t>
  </si>
  <si>
    <t xml:space="preserve">I can NOT figure out this puzzle to save my life </t>
  </si>
  <si>
    <t>Wed Jun 17 08:34:59 PDT 2009</t>
  </si>
  <si>
    <t>mrsmaniscalco</t>
  </si>
  <si>
    <t>so much to do today and i woke up late  class and group project meetings all afternoon. wish me luck!</t>
  </si>
  <si>
    <t>Wed Jun 17 08:35:00 PDT 2009</t>
  </si>
  <si>
    <t>@foole_of_hearts Are you able to change your device update settings?  I'm not.    Is there a text command I can send?</t>
  </si>
  <si>
    <t>Loz333</t>
  </si>
  <si>
    <t xml:space="preserve">Not doing much because facebook won't work </t>
  </si>
  <si>
    <t>Nasakama</t>
  </si>
  <si>
    <t xml:space="preserve">Ok Im off to Unem office </t>
  </si>
  <si>
    <t>Wed Jun 17 08:35:01 PDT 2009</t>
  </si>
  <si>
    <t>MzSwan</t>
  </si>
  <si>
    <t xml:space="preserve">went to dunkin donuts feigning for a French cruller, they were all gone </t>
  </si>
  <si>
    <t>Wed Jun 17 08:35:05 PDT 2009</t>
  </si>
  <si>
    <t>happy0734</t>
  </si>
  <si>
    <t xml:space="preserve">i dont fell so good today </t>
  </si>
  <si>
    <t>Wed Jun 17 08:35:09 PDT 2009</t>
  </si>
  <si>
    <t>alexandragerbs</t>
  </si>
  <si>
    <t>do i really want to work today?? noooooooooooooooo  dear outside, get pretty. love, alex.</t>
  </si>
  <si>
    <t>Wed Jun 17 08:35:11 PDT 2009</t>
  </si>
  <si>
    <t xml:space="preserve">@VinnyQ by yourself? That's no fun </t>
  </si>
  <si>
    <t>Wed Jun 17 08:35:13 PDT 2009</t>
  </si>
  <si>
    <t xml:space="preserve">@fricky You seem to have more success getting @namecheap to ban bots. I've reported one but haven't had much success getting it banned. </t>
  </si>
  <si>
    <t>Wed Jun 17 08:35:14 PDT 2009</t>
  </si>
  <si>
    <t xml:space="preserve">Amish deli any then temicas </t>
  </si>
  <si>
    <t>Wed Jun 17 08:35:15 PDT 2009</t>
  </si>
  <si>
    <t xml:space="preserve">o no.....i have to clean my house....o great </t>
  </si>
  <si>
    <t>Wed Jun 17 08:35:16 PDT 2009</t>
  </si>
  <si>
    <t xml:space="preserve">Bored! Facebook won't work </t>
  </si>
  <si>
    <t xml:space="preserve">@Bail88ge   My boat was the Titanic and it sunk. </t>
  </si>
  <si>
    <t>kali_dahling</t>
  </si>
  <si>
    <t xml:space="preserve">@riptide1922  the jonas brothers got bad when joe started looking dirty </t>
  </si>
  <si>
    <t>Wed Jun 17 08:35:18 PDT 2009</t>
  </si>
  <si>
    <t xml:space="preserve">sigh... i don't like the spoilers. i liked the whole boss/assistant thang  it was hot </t>
  </si>
  <si>
    <t>Wed Jun 17 08:35:19 PDT 2009</t>
  </si>
  <si>
    <t>Dourgrim</t>
  </si>
  <si>
    <t xml:space="preserve">Nothing like coming to work and getting punched in the face by lots of bad news.  I knew I should've stayed home this morning.  </t>
  </si>
  <si>
    <t xml:space="preserve">@debbiesmth I am so sorry you didn't get the position, I was sure you would. </t>
  </si>
  <si>
    <t>Wed Jun 17 08:35:20 PDT 2009</t>
  </si>
  <si>
    <t>col89</t>
  </si>
  <si>
    <t>@MollieOfficial Hey Mollie, was hoping you guys could bring the Work Tour over to Ireland  please come over next time!</t>
  </si>
  <si>
    <t>Wed Jun 17 08:35:21 PDT 2009</t>
  </si>
  <si>
    <t>Lei_Mills</t>
  </si>
  <si>
    <t xml:space="preserve">@LeeToTheVI You don't know about me mate..I'm a OG..lol.. Pls help ur sister </t>
  </si>
  <si>
    <t xml:space="preserve">@Appleguy79 You and me both.  </t>
  </si>
  <si>
    <t xml:space="preserve">I want to attend a Rave sometime soon but with AC on my ass it is very hard to plan for anything. Bah I want to hit the tampa one bad </t>
  </si>
  <si>
    <t>Wed Jun 17 08:35:22 PDT 2009</t>
  </si>
  <si>
    <t xml:space="preserve">@hxcfairy ...it was so fucking annoying, because it was also falling on my head. </t>
  </si>
  <si>
    <t>Wed Jun 17 08:35:23 PDT 2009</t>
  </si>
  <si>
    <t>ry_jumamil</t>
  </si>
  <si>
    <t xml:space="preserve">Ahhh. Headache.. Haven't had one of these in a while. Please make it stop </t>
  </si>
  <si>
    <t xml:space="preserve">@BigMickTait  you seem to be having a lot of bad days lately. sympathies </t>
  </si>
  <si>
    <t>whitneywright1</t>
  </si>
  <si>
    <t xml:space="preserve">Headachee </t>
  </si>
  <si>
    <t>Wed Jun 17 08:35:26 PDT 2009</t>
  </si>
  <si>
    <t xml:space="preserve">@threadless Wish I had one but I can't afford to buy one right now. </t>
  </si>
  <si>
    <t>Wed Jun 17 08:35:27 PDT 2009</t>
  </si>
  <si>
    <t>GodsChld86</t>
  </si>
  <si>
    <t xml:space="preserve">sayin a prayer for my mommy who's goin into surgery. I hope she'll b alrite </t>
  </si>
  <si>
    <t>Wed Jun 17 08:35:33 PDT 2009</t>
  </si>
  <si>
    <t xml:space="preserve">@hvt it was in the fine print. should have read it. </t>
  </si>
  <si>
    <t>Wed Jun 17 08:35:35 PDT 2009</t>
  </si>
  <si>
    <t xml:space="preserve">hayden is taking a nap and i am watching a movie. wish i had gotten tickets to the hana pestle show in boston but they were sold out. </t>
  </si>
  <si>
    <t>wheres the sun?   .... @sloaneyyy ur makin me want coffee now! lol</t>
  </si>
  <si>
    <t>Wed Jun 17 08:35:38 PDT 2009</t>
  </si>
  <si>
    <t>Worried about my kittycat....don't think he'll be with me much longer  (he's almost 19)</t>
  </si>
  <si>
    <t>Whats up  my twiggaz!!! man 2day iz annoying so far because my allergies are kickin my ass rite now  but its all good i will make it!!</t>
  </si>
  <si>
    <t>@angelajames  I knooooow.    It makes it hard to defend some things even if you desperately want to.</t>
  </si>
  <si>
    <t>Wed Jun 17 08:35:39 PDT 2009</t>
  </si>
  <si>
    <t xml:space="preserve">Yup, that is all </t>
  </si>
  <si>
    <t>chandri</t>
  </si>
  <si>
    <t xml:space="preserve">I would pay actual money for a John/Rodney vid to Amanda Palmer's Astronaut song... </t>
  </si>
  <si>
    <t>Wed Jun 17 08:35:40 PDT 2009</t>
  </si>
  <si>
    <t xml:space="preserve">@elrooto same   It would've been really interesting.  Though I will still be enjoying #CoffeeAndCode while at work </t>
  </si>
  <si>
    <t>Wed Jun 17 08:35:41 PDT 2009</t>
  </si>
  <si>
    <t xml:space="preserve">CNN : Twitter is being used as a  tool for violence in Iran. Haaaayyy </t>
  </si>
  <si>
    <t>Wed Jun 17 08:35:43 PDT 2009</t>
  </si>
  <si>
    <t>ballinthesky</t>
  </si>
  <si>
    <t xml:space="preserve">@caminy328 @thecityhorse y'all need to come see my house before we move out </t>
  </si>
  <si>
    <t>Wed Jun 17 08:35:44 PDT 2009</t>
  </si>
  <si>
    <t xml:space="preserve">@KeLs7308 yeah, I hate that feeling </t>
  </si>
  <si>
    <t>Wed Jun 17 08:35:47 PDT 2009</t>
  </si>
  <si>
    <t>reymargooding</t>
  </si>
  <si>
    <t xml:space="preserve">@jaleesie no...unforutnately not...i'm here tired as hell...i slept soo bad last night </t>
  </si>
  <si>
    <t>Wed Jun 17 08:35:50 PDT 2009</t>
  </si>
  <si>
    <t xml:space="preserve">has realised she doesnt have much time for internets now shes back at sixth form </t>
  </si>
  <si>
    <t>Wed Jun 17 08:35:51 PDT 2009</t>
  </si>
  <si>
    <t>@Becky_Middleton OLGA's been down for a while now. Sad.  Play anything else? Drums, perhaps?</t>
  </si>
  <si>
    <t>Wed Jun 17 08:36:33 PDT 2009</t>
  </si>
  <si>
    <t xml:space="preserve">MIGRAINES FREAKIN SUCK!!! </t>
  </si>
  <si>
    <t>Wed Jun 17 08:36:35 PDT 2009</t>
  </si>
  <si>
    <t xml:space="preserve">@clairabellejp Lost the numchuck, plus Im rubbish at the boxing </t>
  </si>
  <si>
    <t>Wed Jun 17 08:36:36 PDT 2009</t>
  </si>
  <si>
    <t>have to go cleann  ill be back l8ter!!!  BYEE</t>
  </si>
  <si>
    <t>loves_herself</t>
  </si>
  <si>
    <t xml:space="preserve">the weather could be really better...| i`m freaking out soon </t>
  </si>
  <si>
    <t xml:space="preserve">@shane_ray </t>
  </si>
  <si>
    <t xml:space="preserve">@timensor they want you to pay more if it's business related &amp;amp; like bundling things together? </t>
  </si>
  <si>
    <t>Wed Jun 17 08:36:37 PDT 2009</t>
  </si>
  <si>
    <t>Omg just got in, the rain  Cant get over that the Setter/Mersey pride was burnt down last night, i thought i smelt smoke!</t>
  </si>
  <si>
    <t>Wed Jun 17 08:36:38 PDT 2009</t>
  </si>
  <si>
    <t>Euranator</t>
  </si>
  <si>
    <t xml:space="preserve">@jasperitveronic  Oh no. I want it to stay summer forever </t>
  </si>
  <si>
    <t xml:space="preserve">Had my first round of morning sickness this morning.....not fun. </t>
  </si>
  <si>
    <t>Wed Jun 17 08:36:40 PDT 2009</t>
  </si>
  <si>
    <t>@lmalamud Yeah Rach called in sick and Robin left early for a doc appt so I'm alll alone  And we STILL had a staff meeting--argg!</t>
  </si>
  <si>
    <t xml:space="preserve">So bored... Twitter is my only lease of life in work. </t>
  </si>
  <si>
    <t>Wed Jun 17 08:36:42 PDT 2009</t>
  </si>
  <si>
    <t>@GeoffBreedwell unfortunately, they're not the same  http://tinyurl.com/mwt9ex #gayrights</t>
  </si>
  <si>
    <t>Wed Jun 17 08:36:44 PDT 2009</t>
  </si>
  <si>
    <t>staceyweaver</t>
  </si>
  <si>
    <t xml:space="preserve">just found out my card # got stolen/used.  going to the bank to fix this.  </t>
  </si>
  <si>
    <t xml:space="preserve">@thisisnottluv trying to stay in a good mood...i'm at a stupid meeting in stupid san marcos all day </t>
  </si>
  <si>
    <t>Wed Jun 17 08:36:45 PDT 2009</t>
  </si>
  <si>
    <t xml:space="preserve">Off to chem </t>
  </si>
  <si>
    <t>Wed Jun 17 08:36:49 PDT 2009</t>
  </si>
  <si>
    <t>grrranto</t>
  </si>
  <si>
    <t xml:space="preserve">Workkk heree I come  I barely remember shit from the club last night </t>
  </si>
  <si>
    <t>Wed Jun 17 08:36:50 PDT 2009</t>
  </si>
  <si>
    <t xml:space="preserve">So sick and tired of these clouds. I want sunshine. </t>
  </si>
  <si>
    <t>Wed Jun 17 08:36:54 PDT 2009</t>
  </si>
  <si>
    <t xml:space="preserve">@CathysMum defo is as I like it!! It comes with being in Cambridge lol. Home tonight then it'll be bb </t>
  </si>
  <si>
    <t>camilamesquita</t>
  </si>
  <si>
    <t xml:space="preserve">With strange thoughts and strange feelings... </t>
  </si>
  <si>
    <t>annmccartney</t>
  </si>
  <si>
    <t>@Kezxx yeah he's a bit of a baby face alright!!! but we're all gettin old now  !</t>
  </si>
  <si>
    <t>Wed Jun 17 08:36:55 PDT 2009</t>
  </si>
  <si>
    <t>iloveilove</t>
  </si>
  <si>
    <t xml:space="preserve">off to the dermatologist, yet again... go away bad skin </t>
  </si>
  <si>
    <t xml:space="preserve">I hate that I have to wear my work clothes while I'm at school </t>
  </si>
  <si>
    <t>Wed Jun 17 08:36:56 PDT 2009</t>
  </si>
  <si>
    <t>carissanekesa</t>
  </si>
  <si>
    <t>embarassing confession- i still don't understand twitter  i want to read the interesting stuff, will it ever happen?</t>
  </si>
  <si>
    <t>Wed Jun 17 08:36:57 PDT 2009</t>
  </si>
  <si>
    <t>@alexd912 Ah man, I'm sorry to hear that  I was only just checking the pics on FB the other day too...</t>
  </si>
  <si>
    <t>Wed Jun 17 08:36:58 PDT 2009</t>
  </si>
  <si>
    <t>blessed_damsel</t>
  </si>
  <si>
    <t xml:space="preserve">without you I've lost my way </t>
  </si>
  <si>
    <t>karajayne</t>
  </si>
  <si>
    <t xml:space="preserve">the air con in my car is dead </t>
  </si>
  <si>
    <t>Wed Jun 17 08:36:59 PDT 2009</t>
  </si>
  <si>
    <t>Ludio</t>
  </si>
  <si>
    <t xml:space="preserve">So I am totally taking a sick day... I hurt my back at the gym! No bueno! But the results are poppin' lol... I hurt </t>
  </si>
  <si>
    <t xml:space="preserve">@girlrokkstarr I am behaving too.... My work email is outrageous </t>
  </si>
  <si>
    <t>Wed Jun 17 08:37:00 PDT 2009</t>
  </si>
  <si>
    <t>shofyshoooofy</t>
  </si>
  <si>
    <t xml:space="preserve">im sooorry i can't stay longer, friends </t>
  </si>
  <si>
    <t>Wed Jun 17 08:37:01 PDT 2009</t>
  </si>
  <si>
    <t>@bramzo train trip's more like it! Now I just need a bed 2 magically appear 4 me in Amsterdam  the hostels R full &amp;amp; I'm 2 poor 4 hotels</t>
  </si>
  <si>
    <t>Wed Jun 17 08:37:05 PDT 2009</t>
  </si>
  <si>
    <t>dlovin123</t>
  </si>
  <si>
    <t xml:space="preserve">In bed and sufering from a nasty cold D&amp;lt;, it summer and i am in side </t>
  </si>
  <si>
    <t>Wed Jun 17 08:37:06 PDT 2009</t>
  </si>
  <si>
    <t xml:space="preserve">Wants to sleep already </t>
  </si>
  <si>
    <t>Wed Jun 17 08:37:11 PDT 2009</t>
  </si>
  <si>
    <t>CiMadeThis</t>
  </si>
  <si>
    <t>@MegaKB  thats no bueno</t>
  </si>
  <si>
    <t>Wed Jun 17 08:37:13 PDT 2009</t>
  </si>
  <si>
    <t>bjv16</t>
  </si>
  <si>
    <t>Two crashes at Running Aces this weekend!  Most everyone was ok, 1 driver taken away in ambulance.</t>
  </si>
  <si>
    <t>LeslieFrd495</t>
  </si>
  <si>
    <t xml:space="preserve">whew!BEAUTIFULday2day!ran out of alergy plz last nite--thot i could make it 2lunch2day n get sum~of course~went2walk this mornin'~mowing </t>
  </si>
  <si>
    <t>Wed Jun 17 08:37:14 PDT 2009</t>
  </si>
  <si>
    <t>Thug_ken</t>
  </si>
  <si>
    <t xml:space="preserve">i got Aventura's new album.. luv it &amp;lt;3 k bachataso coÃ±o.. i wanna go to dr </t>
  </si>
  <si>
    <t>Wed Jun 17 08:37:16 PDT 2009</t>
  </si>
  <si>
    <t>hmm... is reallyyyy confused whats the point in trying to help when you get it thrown in your face  hmm.  london 15th july cat n emily</t>
  </si>
  <si>
    <t>doomsdayblaze</t>
  </si>
  <si>
    <t xml:space="preserve">http://su.pr/2p4TkF To my American friends, a nice FML contest! Wish I could enter </t>
  </si>
  <si>
    <t>Wed Jun 17 08:37:17 PDT 2009</t>
  </si>
  <si>
    <t xml:space="preserve">@_meeks_ i left my house too late to get it. </t>
  </si>
  <si>
    <t>aditimohan14</t>
  </si>
  <si>
    <t>I did not get any information on my Google Wave account. Still waiting.Also checked spam  #googleio</t>
  </si>
  <si>
    <t>Wed Jun 17 08:37:18 PDT 2009</t>
  </si>
  <si>
    <t>Alright..... so far, finished... but not quite knowing everything yet.  I have a bad feeliing about this exam.</t>
  </si>
  <si>
    <t>likes both OP and ED themes of &amp;quot;Sengoku Majin Goshogun&amp;quot;. Unfortunately, I don't really enjoy the series.  T... http://plurk.com/p/11odbn</t>
  </si>
  <si>
    <t>Wed Jun 17 08:37:19 PDT 2009</t>
  </si>
  <si>
    <t>Lill325</t>
  </si>
  <si>
    <t xml:space="preserve">texting my (worried) hubby about traffic on 210 this mornin </t>
  </si>
  <si>
    <t>charleemakes3</t>
  </si>
  <si>
    <t xml:space="preserve">my tummy hurts.  </t>
  </si>
  <si>
    <t>Wed Jun 17 08:37:21 PDT 2009</t>
  </si>
  <si>
    <t xml:space="preserve">ughhh im bored </t>
  </si>
  <si>
    <t>Wed Jun 17 08:37:22 PDT 2009</t>
  </si>
  <si>
    <t>Back to jersey.  i'm gonna miss everyone so much.</t>
  </si>
  <si>
    <t>Wed Jun 17 08:37:23 PDT 2009</t>
  </si>
  <si>
    <t>ASNovus</t>
  </si>
  <si>
    <t xml:space="preserve">@rachyrach1 i know what you mean. i get all excited and then i have to block </t>
  </si>
  <si>
    <t>Wed Jun 17 08:37:26 PDT 2009</t>
  </si>
  <si>
    <t>chrispettican</t>
  </si>
  <si>
    <t>It's raining again  What happened to all this glorious sunshine we were having last week in London?</t>
  </si>
  <si>
    <t>Wed Jun 17 08:37:27 PDT 2009</t>
  </si>
  <si>
    <t>at work on my day off  it's okay -- the paycheck makes it worth it!</t>
  </si>
  <si>
    <t>UzEE</t>
  </si>
  <si>
    <t xml:space="preserve">@harisn It got fried while I was in Islamabad </t>
  </si>
  <si>
    <t>Wed Jun 17 08:37:28 PDT 2009</t>
  </si>
  <si>
    <t>noemimclean</t>
  </si>
  <si>
    <t>i Love my Dogs Los voy  extrAÃ±Ar  #BSB #AC</t>
  </si>
  <si>
    <t>Wed Jun 17 08:37:29 PDT 2009</t>
  </si>
  <si>
    <t xml:space="preserve">no idea what to get dad for fathers day </t>
  </si>
  <si>
    <t>Wed Jun 17 08:37:30 PDT 2009</t>
  </si>
  <si>
    <t xml:space="preserve">@brianteeman confirmed what @blueflameit said. comment plugin again DOA. </t>
  </si>
  <si>
    <t>Wed Jun 17 08:37:31 PDT 2009</t>
  </si>
  <si>
    <t xml:space="preserve">@nikibeth almost DM'd you, then realized I'm too old. </t>
  </si>
  <si>
    <t>Wed Jun 17 08:37:32 PDT 2009</t>
  </si>
  <si>
    <t>krisjaystew</t>
  </si>
  <si>
    <t>@greeshley I can't stand it, makes me look like ****** haha! You know who ;). I'm half asleep  Hope all is well Ash xoxoxo</t>
  </si>
  <si>
    <t>Wed Jun 17 08:37:33 PDT 2009</t>
  </si>
  <si>
    <t xml:space="preserve">@jeff_lamarche Visual Studio and winblows development </t>
  </si>
  <si>
    <t>Wed Jun 17 08:37:35 PDT 2009</t>
  </si>
  <si>
    <t xml:space="preserve">@mixdownsession *hug* </t>
  </si>
  <si>
    <t>Wed Jun 17 08:37:36 PDT 2009</t>
  </si>
  <si>
    <t>KiBaby9</t>
  </si>
  <si>
    <t>just got outta class. soo long. tutor in 20 mins  yuck.</t>
  </si>
  <si>
    <t>Wed Jun 17 08:37:37 PDT 2009</t>
  </si>
  <si>
    <t xml:space="preserve">I send artwork for an ad to a 'community paper', printed piece comes out and they did some low resolution/jpg version that looks horrible </t>
  </si>
  <si>
    <t>Wed Jun 17 08:37:38 PDT 2009</t>
  </si>
  <si>
    <t>LadyDude</t>
  </si>
  <si>
    <t xml:space="preserve">mohoNizzaLow gutted dude thought i was gunna see you there </t>
  </si>
  <si>
    <t>@shonniedkny1973 Oh no! I am so sorry to hear that.  *Hugs*</t>
  </si>
  <si>
    <t>Wed Jun 17 08:37:40 PDT 2009</t>
  </si>
  <si>
    <t>tdito</t>
  </si>
  <si>
    <t xml:space="preserve">Trying to get this update for my iPhone. It's supposed to be available today and I can't find it!!! </t>
  </si>
  <si>
    <t>floinalbion</t>
  </si>
  <si>
    <t xml:space="preserve">i'd like to go out and enjoy the great weather but i'm so alone and there's nothing to do here </t>
  </si>
  <si>
    <t>Wed Jun 17 08:37:41 PDT 2009</t>
  </si>
  <si>
    <t xml:space="preserve">@erinnxily are you serrrrious? </t>
  </si>
  <si>
    <t xml:space="preserve">Cam came home from work this morning, sick and throwing up. Poor baby </t>
  </si>
  <si>
    <t>Wed Jun 17 08:37:43 PDT 2009</t>
  </si>
  <si>
    <t xml:space="preserve">@KalanMusic I'm infact in the Tat parlour getting that done RIGHT NOW... but on both sides. &amp;amp; WTF u got ur Mac back?! I'm still waaaiting </t>
  </si>
  <si>
    <t xml:space="preserve">Oops. My avatar's gone completely green! Looks like it doesn't work with animated GIFs... </t>
  </si>
  <si>
    <t>TorTor85</t>
  </si>
  <si>
    <t>@smoxlington don't tempt me Sam!! unfortunately have to prioritise furniture over fashion at the moment  x</t>
  </si>
  <si>
    <t>KkEeSsHh</t>
  </si>
  <si>
    <t>@meLLz_beLLz I'm upset I won't b at the BBQ...  u should come to Miami tho... LOL</t>
  </si>
  <si>
    <t>Wed Jun 17 08:37:44 PDT 2009</t>
  </si>
  <si>
    <t>@AlanCarr I dunno but mines eyes fell out  but its still living</t>
  </si>
  <si>
    <t>Wed Jun 17 08:37:48 PDT 2009</t>
  </si>
  <si>
    <t xml:space="preserve">I just bought twitterrific premium and now I think I'm switching to tweet deck </t>
  </si>
  <si>
    <t xml:space="preserve">that's it.. I'm done with middle school and jtl, thank god. but eh there will be some things that I will miss </t>
  </si>
  <si>
    <t>Wed Jun 17 08:37:49 PDT 2009</t>
  </si>
  <si>
    <t>on our way home  excited to be there and out of the van.. and to see my lacey ann jackson!but sad at the same time to have to go home lol!</t>
  </si>
  <si>
    <t>Wed Jun 17 08:37:50 PDT 2009</t>
  </si>
  <si>
    <t>xoxdevinaxox</t>
  </si>
  <si>
    <t xml:space="preserve">is eating lunch &amp;amp;&amp;amp; going to get her wisdom teeth pulled out at 1 yikess!!! </t>
  </si>
  <si>
    <t>devol4</t>
  </si>
  <si>
    <t xml:space="preserve">Ughhh get to help move the aunt today... So much fun </t>
  </si>
  <si>
    <t>@iandelaney just done that, still getting the error   thanks for trying.</t>
  </si>
  <si>
    <t>Wed Jun 17 08:37:52 PDT 2009</t>
  </si>
  <si>
    <t>@Jessie_x_ aww  i hate the dentist too. i have to go tommoz cos i may be getting braces :S eurgh!</t>
  </si>
  <si>
    <t>_Lauren_G</t>
  </si>
  <si>
    <t xml:space="preserve">got a stupid chest infection!! and has 2 go 2 school on Friday! </t>
  </si>
  <si>
    <t>Wed Jun 17 08:37:53 PDT 2009</t>
  </si>
  <si>
    <t>courtneymevans</t>
  </si>
  <si>
    <t xml:space="preserve">off to slave the day away.  ugh.  </t>
  </si>
  <si>
    <t>Wed Jun 17 08:37:54 PDT 2009</t>
  </si>
  <si>
    <t>High_saditty</t>
  </si>
  <si>
    <t>Wed Jun 17 08:38:44 PDT 2009</t>
  </si>
  <si>
    <t xml:space="preserve">watching some tv and relaxing before work tonight </t>
  </si>
  <si>
    <t>Wed Jun 17 08:38:45 PDT 2009</t>
  </si>
  <si>
    <t xml:space="preserve">@cheem yummy!! I miss it already! Wished I had eaten more! </t>
  </si>
  <si>
    <t xml:space="preserve">i've been trying to ignore all the political hoohah re:pres &amp;amp; gay rights this week, but it just seems kinda disheartening </t>
  </si>
  <si>
    <t>Wed Jun 17 08:38:47 PDT 2009</t>
  </si>
  <si>
    <t xml:space="preserve">@XxEMxX And I'm being forced to do the silly gyms concert tonight despite the fact I can't sing at the moment.  I hate being ill </t>
  </si>
  <si>
    <t>Wed Jun 17 08:38:48 PDT 2009</t>
  </si>
  <si>
    <t>I need a new laptop/desktop  Where can I get one REALLY cheap?</t>
  </si>
  <si>
    <t>calperrycnn</t>
  </si>
  <si>
    <t xml:space="preserve">It's raining and I have O's tickets ... </t>
  </si>
  <si>
    <t>nadinelynn</t>
  </si>
  <si>
    <t xml:space="preserve">@simplyucreation @byyoursideatl Will miss guys all at the Palomar lunch today </t>
  </si>
  <si>
    <t>Wed Jun 17 08:38:49 PDT 2009</t>
  </si>
  <si>
    <t>25th hour in zee studio.edward norton looks so good.but don't think i can watch it till the end  feeling damn sleepy.</t>
  </si>
  <si>
    <t>sofi_sue</t>
  </si>
  <si>
    <t xml:space="preserve">getting bored @home..... and waiting fr smtg ineteresting to happen!!!  sigh !! life sucks !! </t>
  </si>
  <si>
    <t xml:space="preserve">@sarathon Can't imagine how terrifying it must be for those trying to raise their children &amp;amp; keep them protected in Tehran right now.... </t>
  </si>
  <si>
    <t xml:space="preserve">editing some photography for a bit...waiting for the hot water to work </t>
  </si>
  <si>
    <t>Wed Jun 17 08:38:50 PDT 2009</t>
  </si>
  <si>
    <t>lovemy2doggies</t>
  </si>
  <si>
    <t xml:space="preserve">Didn't get to walk this morning, it was raining </t>
  </si>
  <si>
    <t>Wed Jun 17 08:38:52 PDT 2009</t>
  </si>
  <si>
    <t>yagurlvict</t>
  </si>
  <si>
    <t>my laptop is dying  ima let it charge for a bit ill get back on later bye twitter</t>
  </si>
  <si>
    <t>Wed Jun 17 08:38:53 PDT 2009</t>
  </si>
  <si>
    <t xml:space="preserve">@jesse_rivas idk if ima be able to </t>
  </si>
  <si>
    <t>Wed Jun 17 08:38:54 PDT 2009</t>
  </si>
  <si>
    <t>@AHalbers  So sad, I was hoping you would make it! Maybe your outlet mall excursion will yield better results...</t>
  </si>
  <si>
    <t>Wed Jun 17 08:38:57 PDT 2009</t>
  </si>
  <si>
    <t>My brother fucked up his Benz when he hit a deer today  awwh</t>
  </si>
  <si>
    <t xml:space="preserve">wish my hair would stop falling out </t>
  </si>
  <si>
    <t>mdotlee</t>
  </si>
  <si>
    <t xml:space="preserve">@BabyBree96  hide your kittys!! </t>
  </si>
  <si>
    <t>Wed Jun 17 08:38:58 PDT 2009</t>
  </si>
  <si>
    <t>davajdavaj</t>
  </si>
  <si>
    <t xml:space="preserve">Landed! Weather is so Latvian - raining </t>
  </si>
  <si>
    <t xml:space="preserve">@Thisiswhoiam Same here my Grad also completes last week. Now missing college days </t>
  </si>
  <si>
    <t>Wed Jun 17 08:38:59 PDT 2009</t>
  </si>
  <si>
    <t>youngmoney_J</t>
  </si>
  <si>
    <t>@St3phLuva take me with you  lol</t>
  </si>
  <si>
    <t>Wed Jun 17 08:39:02 PDT 2009</t>
  </si>
  <si>
    <t xml:space="preserve">On the bus home. Finally the day is over. Tons to do tomorrow though </t>
  </si>
  <si>
    <t>Wed Jun 17 08:39:03 PDT 2009</t>
  </si>
  <si>
    <t xml:space="preserve">Testosterone is so inappropriate grr!! Esp when it makes me break out like this </t>
  </si>
  <si>
    <t xml:space="preserve">@lesleyadams how dare i indeed! i don't even know what i've done! </t>
  </si>
  <si>
    <t xml:space="preserve">Ow!! I'm in a lot of pain. And it's raining  </t>
  </si>
  <si>
    <t>james_colclough</t>
  </si>
  <si>
    <t xml:space="preserve">My broadband is broken!  Spending a lot of time watching pages load on a dial up connection </t>
  </si>
  <si>
    <t>@asexiness I'm sorry!!! I missed it too  I'm a bad person</t>
  </si>
  <si>
    <t>Wed Jun 17 08:39:04 PDT 2009</t>
  </si>
  <si>
    <t xml:space="preserve">I don't like how my gut feeling always seems to be right. It always about something bad, too. Arg!!!!! </t>
  </si>
  <si>
    <t>Wed Jun 17 08:39:05 PDT 2009</t>
  </si>
  <si>
    <t>justinwhitehead</t>
  </si>
  <si>
    <t>It's raining  #squarespace</t>
  </si>
  <si>
    <t>Wed Jun 17 08:39:07 PDT 2009</t>
  </si>
  <si>
    <t xml:space="preserve">I seem to have more issue with Twirl based shortened links than any other service. </t>
  </si>
  <si>
    <t>Wed Jun 17 08:39:08 PDT 2009</t>
  </si>
  <si>
    <t>socoolsome</t>
  </si>
  <si>
    <t xml:space="preserve">going to the school .. today Natural Ciences test </t>
  </si>
  <si>
    <t>shimo</t>
  </si>
  <si>
    <t xml:space="preserve">@roshibabooshi I was at soccer </t>
  </si>
  <si>
    <t>Wed Jun 17 08:39:09 PDT 2009</t>
  </si>
  <si>
    <t>Merissina</t>
  </si>
  <si>
    <t xml:space="preserve">@StarShoedGirl I am on the crackberry and I cannot figure out how to follow someone </t>
  </si>
  <si>
    <t>Wed Jun 17 08:39:11 PDT 2009</t>
  </si>
  <si>
    <t>justKique</t>
  </si>
  <si>
    <t>Wed Jun 17 08:39:13 PDT 2009</t>
  </si>
  <si>
    <t xml:space="preserve">@saaam_ I was tiding up a shelf in my cupboard and was reaching at the back and grabbed something.. ended up hurting and now I'm bleeding </t>
  </si>
  <si>
    <t>Wed Jun 17 08:39:17 PDT 2009</t>
  </si>
  <si>
    <t>Hobbsyboy</t>
  </si>
  <si>
    <t>@elishacuthbert Ive tried to, but it wont let me  its probably a UK thing  x</t>
  </si>
  <si>
    <t>Wed Jun 17 08:39:18 PDT 2009</t>
  </si>
  <si>
    <t xml:space="preserve">hey heyy! just got from work! i'm so sleepy &amp;amp; tired and i have 2 do that report  that sucks. anywho, how's everyone doing? </t>
  </si>
  <si>
    <t>Wed Jun 17 08:39:20 PDT 2009</t>
  </si>
  <si>
    <t>PalaceJackson</t>
  </si>
  <si>
    <t xml:space="preserve">@alextrafford Just realized I'm in Cornwall </t>
  </si>
  <si>
    <t xml:space="preserve">@hipattack it really, really is </t>
  </si>
  <si>
    <t xml:space="preserve">I always bring headaches to myself... When can I be happy?? Do u know u make me very unhappy??? No.. You dunno </t>
  </si>
  <si>
    <t>ShinyWooper</t>
  </si>
  <si>
    <t xml:space="preserve">OOC Trying to learn howto play Sweet Child O Mine on an acoustic guitar. Not working out well so far. </t>
  </si>
  <si>
    <t xml:space="preserve">ckberry </t>
  </si>
  <si>
    <t>Wed Jun 17 08:39:22 PDT 2009</t>
  </si>
  <si>
    <t xml:space="preserve">@jun6lee Rs8500, I've already spent Rs3K </t>
  </si>
  <si>
    <t>Wed Jun 17 08:39:23 PDT 2009</t>
  </si>
  <si>
    <t xml:space="preserve">At bart freezing and my hair has blown to hell </t>
  </si>
  <si>
    <t>Wed Jun 17 08:39:24 PDT 2009</t>
  </si>
  <si>
    <t>jedcohen</t>
  </si>
  <si>
    <t xml:space="preserve">Now: @marlooz. Love 2.0. She had her laptop stolen yesterday. </t>
  </si>
  <si>
    <t>Wed Jun 17 08:39:25 PDT 2009</t>
  </si>
  <si>
    <t>Kluv612</t>
  </si>
  <si>
    <t xml:space="preserve">I'm tired and ready to go eat lunch. Damn lab </t>
  </si>
  <si>
    <t>@Jayme1988 lmao.... my fish committed sushicide...  i must not have been good company for him... or her... its hard to sex a fish!</t>
  </si>
  <si>
    <t>Wed Jun 17 08:39:28 PDT 2009</t>
  </si>
  <si>
    <t xml:space="preserve">@melxvengeance I know what you mean, I just have a general sims addiction I think. I kinda prefer sims 2 but it doesn't work on my laptop </t>
  </si>
  <si>
    <t>perryazevedo</t>
  </si>
  <si>
    <t xml:space="preserve">@timothydw I'm reading! ;) I loose @hannahazevedo for two days this week and then a week at the beginning of July. </t>
  </si>
  <si>
    <t>Wed Jun 17 08:39:30 PDT 2009</t>
  </si>
  <si>
    <t>@Sarah_Lady I may have had a heart-attack if that were me...  I saw them at Reading in 1990 - was it then? You don't look old enough! ;)</t>
  </si>
  <si>
    <t>Wed Jun 17 08:39:31 PDT 2009</t>
  </si>
  <si>
    <t>BOOOOOOOOOO.  3.0 software delayed til tomorrow!   http://www.apple.com/sg/iphone/softwareupdate/</t>
  </si>
  <si>
    <t>Wed Jun 17 08:39:32 PDT 2009</t>
  </si>
  <si>
    <t xml:space="preserve">@kerryisamazing: I'm sad that you always miss the bus </t>
  </si>
  <si>
    <t>Wed Jun 17 08:39:34 PDT 2009</t>
  </si>
  <si>
    <t>allheart_4ever</t>
  </si>
  <si>
    <t xml:space="preserve">Missing my friends </t>
  </si>
  <si>
    <t>smartdude73</t>
  </si>
  <si>
    <t>@Trent_Clyde nothing here in SA!  think they are lying!!</t>
  </si>
  <si>
    <t>Wed Jun 17 08:39:37 PDT 2009</t>
  </si>
  <si>
    <t xml:space="preserve">Doing my best to drive @xabatcha mad! Sorry buddy </t>
  </si>
  <si>
    <t>Wed Jun 17 08:39:39 PDT 2009</t>
  </si>
  <si>
    <t>Feligo25</t>
  </si>
  <si>
    <t xml:space="preserve">I'm Bummed that I can't be at the LA Coliseum for the LAKERS Rally!  </t>
  </si>
  <si>
    <t>NyssaM</t>
  </si>
  <si>
    <t xml:space="preserve">@Carm823 but... Your Comic Book Carm! </t>
  </si>
  <si>
    <t>Wed Jun 17 08:39:45 PDT 2009</t>
  </si>
  <si>
    <t xml:space="preserve">P.S. I really don't feel well. I want a cuddle </t>
  </si>
  <si>
    <t>TVCgareth</t>
  </si>
  <si>
    <t xml:space="preserve">I hate hayfever so so so much. Ruins the summer. </t>
  </si>
  <si>
    <t>Wed Jun 17 08:39:46 PDT 2009</t>
  </si>
  <si>
    <t xml:space="preserve">going out in a bit after finding out that my one of my cats got put down today. </t>
  </si>
  <si>
    <t>Wed Jun 17 08:39:51 PDT 2009</t>
  </si>
  <si>
    <t xml:space="preserve">Great, I'm sick. </t>
  </si>
  <si>
    <t>Wed Jun 17 08:39:52 PDT 2009</t>
  </si>
  <si>
    <t xml:space="preserve">Math all day long </t>
  </si>
  <si>
    <t>seanny_flynn</t>
  </si>
  <si>
    <t xml:space="preserve">eating breakfast with my bffl on her last day in CP </t>
  </si>
  <si>
    <t>Wed Jun 17 08:39:53 PDT 2009</t>
  </si>
  <si>
    <t xml:space="preserve">@MonicaAyesha lol. i needed to pay it back haha. i'm hungry though. and want to eatt </t>
  </si>
  <si>
    <t>Wed Jun 17 08:39:57 PDT 2009</t>
  </si>
  <si>
    <t xml:space="preserve">@NessaRenee I miss my @juiceegapeach too! </t>
  </si>
  <si>
    <t>Wed Jun 17 08:39:58 PDT 2009</t>
  </si>
  <si>
    <t xml:space="preserve">Dear Panara Bread - please upgrade your wifi to serve more people.  This 30 minute limit between 11:30 and 12:30PM is complete BS </t>
  </si>
  <si>
    <t>frecklefacelana</t>
  </si>
  <si>
    <t>@ZoeKlu smh trick shut up and come cuddle wif fme dammit! dont make me come alll the way to maryland   ps had south carolina flash backs!</t>
  </si>
  <si>
    <t>Wed Jun 17 08:39:59 PDT 2009</t>
  </si>
  <si>
    <t>@DevinMD  I want to win sometimes</t>
  </si>
  <si>
    <t>Wed Jun 17 08:40:49 PDT 2009</t>
  </si>
  <si>
    <t>cheeseyCrackers</t>
  </si>
  <si>
    <t xml:space="preserve">Urgh, trying to get the Sims to work and its not... Very upset now </t>
  </si>
  <si>
    <t>BreLove0308</t>
  </si>
  <si>
    <t xml:space="preserve">Bummed cause I can't go to the beach today....Blah </t>
  </si>
  <si>
    <t>@takeitgreen awww, what's wrong with his paw?  i hope he's getting better soon!</t>
  </si>
  <si>
    <t xml:space="preserve">Now that school's out, I can get dressed with the window open without potentially scarring a child. It's liberating. My foot looks gross </t>
  </si>
  <si>
    <t xml:space="preserve">@alancarr they can if they are distressed enough </t>
  </si>
  <si>
    <t>Wed Jun 17 08:40:50 PDT 2009</t>
  </si>
  <si>
    <t>jeneralwu</t>
  </si>
  <si>
    <t xml:space="preserve">oh no, i miss my hairband </t>
  </si>
  <si>
    <t>Wed Jun 17 08:40:51 PDT 2009</t>
  </si>
  <si>
    <t>It's a curly hair day today... I must say i'm not lovin it so much.  maybe it's because i got ready in a hurry and there's a lil bit o ...</t>
  </si>
  <si>
    <t>ashley101787</t>
  </si>
  <si>
    <t xml:space="preserve">@dannywood my cousin and i tried 2 get a full service upgrade bc we already got 3rd row tix 2 ur blossom show but the upgrade is sold out </t>
  </si>
  <si>
    <t>Wed Jun 17 08:40:52 PDT 2009</t>
  </si>
  <si>
    <t>Yakirax</t>
  </si>
  <si>
    <t xml:space="preserve">Is wanting to get intouch with amy but she isnt onlinee </t>
  </si>
  <si>
    <t>Wed Jun 17 08:40:53 PDT 2009</t>
  </si>
  <si>
    <t xml:space="preserve">@natalieserena mine run out on the 20th </t>
  </si>
  <si>
    <t>Wed Jun 17 08:40:54 PDT 2009</t>
  </si>
  <si>
    <t xml:space="preserve">@dyellagurl Don't count on it </t>
  </si>
  <si>
    <t>Wed Jun 17 08:40:55 PDT 2009</t>
  </si>
  <si>
    <t>gexplosion</t>
  </si>
  <si>
    <t xml:space="preserve">does not want to take english provincial </t>
  </si>
  <si>
    <t>El_Ticketero</t>
  </si>
  <si>
    <t>damn finger's a little swollen  wtf!!</t>
  </si>
  <si>
    <t>Wed Jun 17 08:40:58 PDT 2009</t>
  </si>
  <si>
    <t>ChocoKobra</t>
  </si>
  <si>
    <t xml:space="preserve">@delta32_FOXP2 You still haven't written anything for Nietzche... </t>
  </si>
  <si>
    <t>Wed Jun 17 08:40:59 PDT 2009</t>
  </si>
  <si>
    <t xml:space="preserve">Fewww!!! No math's test i got out of it GET IN!!!!! STUPID HOMEWORK THOUGH </t>
  </si>
  <si>
    <t>renatarm</t>
  </si>
  <si>
    <t>@tommcfly yesterday was my 16th birthday and i didn't get a reply from you  but i'm still waiting for it</t>
  </si>
  <si>
    <t>wildtroz</t>
  </si>
  <si>
    <t>@AnGeLik_BM @maruhit @wildtroz domingo y sabado si hay bronca     S: tool vs. beasties y D: Jane's Addiction vs. The killers</t>
  </si>
  <si>
    <t>Wed Jun 17 08:41:01 PDT 2009</t>
  </si>
  <si>
    <t>sinful_eyes</t>
  </si>
  <si>
    <t>studying chemistry 210 ....  losing my mind slowly !</t>
  </si>
  <si>
    <t>Wed Jun 17 08:41:03 PDT 2009</t>
  </si>
  <si>
    <t>Aariginal</t>
  </si>
  <si>
    <t xml:space="preserve">Parade??? Where? Oh i cant go. </t>
  </si>
  <si>
    <t>Wed Jun 17 08:41:02 PDT 2009</t>
  </si>
  <si>
    <t>xAmandaDonato</t>
  </si>
  <si>
    <t xml:space="preserve">i neeed a job </t>
  </si>
  <si>
    <t>daltonsmommy</t>
  </si>
  <si>
    <t xml:space="preserve">@mt_m yep happens to me all the time </t>
  </si>
  <si>
    <t xml:space="preserve">Looks like 3.0 will have to wait till tomorrow </t>
  </si>
  <si>
    <t>Wed Jun 17 08:41:06 PDT 2009</t>
  </si>
  <si>
    <t>finaldarknight</t>
  </si>
  <si>
    <t xml:space="preserve">why can't i get my twitter stuff on my phone now? i turned it back on... </t>
  </si>
  <si>
    <t>Wed Jun 17 08:41:07 PDT 2009</t>
  </si>
  <si>
    <t>jro12</t>
  </si>
  <si>
    <t>This blows.  I love(d) Fear Factory.   http://bit.ly/lvUBm</t>
  </si>
  <si>
    <t>Wed Jun 17 08:41:08 PDT 2009</t>
  </si>
  <si>
    <t>michnic</t>
  </si>
  <si>
    <t xml:space="preserve">the sink hole on my block has re-routed my bus making it even less predictable. </t>
  </si>
  <si>
    <t>Wed Jun 17 08:41:12 PDT 2009</t>
  </si>
  <si>
    <t>LexDigger</t>
  </si>
  <si>
    <t xml:space="preserve">where is my damn urologist when i need him?!?! </t>
  </si>
  <si>
    <t>Wed Jun 17 08:41:13 PDT 2009</t>
  </si>
  <si>
    <t>FightingForFame</t>
  </si>
  <si>
    <t>finished uploading, had my last music lesson today  that sucks, I love that class it's the best ever! drama is second!</t>
  </si>
  <si>
    <t>Wed Jun 17 08:41:14 PDT 2009</t>
  </si>
  <si>
    <t>sethofmonrovia</t>
  </si>
  <si>
    <t xml:space="preserve">Back pain now mostly gone. Headache still here. Fever gone. Still puking unfortunately. Can't even keep down water. </t>
  </si>
  <si>
    <t xml:space="preserve">Is this true the iphone update delayed till 2morow? </t>
  </si>
  <si>
    <t>NikkiMarrone</t>
  </si>
  <si>
    <t xml:space="preserve">This hasnt been a very sunny June! </t>
  </si>
  <si>
    <t>School is so boringggg  summer holidays soon...</t>
  </si>
  <si>
    <t>Wed Jun 17 08:41:19 PDT 2009</t>
  </si>
  <si>
    <t xml:space="preserve">my toes are uberly blistered. will never wear those shoes again (or at least until i forget what pain feels like) </t>
  </si>
  <si>
    <t xml:space="preserve">i need to be 24 now just to get financial aid. 4 more years </t>
  </si>
  <si>
    <t>...  can't really describe how I feel..</t>
  </si>
  <si>
    <t>Wed Jun 17 08:41:23 PDT 2009</t>
  </si>
  <si>
    <t>@DebbieFletcher Hi Deb! I want send a letter to Tom! but I don't know how to send! I live in brazil! what I do?  you can help me?  Xxx</t>
  </si>
  <si>
    <t>Wed Jun 17 08:41:24 PDT 2009</t>
  </si>
  <si>
    <t>eAdd1013</t>
  </si>
  <si>
    <t xml:space="preserve">@realbailing, Did you get into a Cooper? The niece wants one of those, but not the convertible. If she loved me she would buy a Jeep </t>
  </si>
  <si>
    <t>Wed Jun 17 08:41:25 PDT 2009</t>
  </si>
  <si>
    <t xml:space="preserve">i wish my mouth didn't hurt so i could enjoy this pretty day!!!  </t>
  </si>
  <si>
    <t xml:space="preserve">@ninamorena nina morena mo mooooo....when imma see yall again? i havent even been to the new house... </t>
  </si>
  <si>
    <t>Wed Jun 17 08:41:27 PDT 2009</t>
  </si>
  <si>
    <t>Sympathique84</t>
  </si>
  <si>
    <t xml:space="preserve">@sandkatt Lucky! I want one so bad! I just can't see myself spending that much for just speakers... I wanna work for Apple! </t>
  </si>
  <si>
    <t>Wed Jun 17 08:41:28 PDT 2009</t>
  </si>
  <si>
    <t>@emehsee you and me both! my pool is warm and ready to use.. it's gonna miss me today though  too cold out.</t>
  </si>
  <si>
    <t>jemilywemily</t>
  </si>
  <si>
    <t xml:space="preserve">@weetziecat I feel the sadness </t>
  </si>
  <si>
    <t>Wed Jun 17 08:41:29 PDT 2009</t>
  </si>
  <si>
    <t xml:space="preserve">@Julia_B you're tiny.cc link doesn't work for me </t>
  </si>
  <si>
    <t>Wed Jun 17 08:41:31 PDT 2009</t>
  </si>
  <si>
    <t>numptygeek</t>
  </si>
  <si>
    <t>Cracked the iPhone from the earpiece to the metal surround  Thank god it isn't actually the screen</t>
  </si>
  <si>
    <t>Wed Jun 17 08:41:33 PDT 2009</t>
  </si>
  <si>
    <t xml:space="preserve">@joewhitmarsh I'm angry I'm going to be in Kentucky! Don't have too much fun without me </t>
  </si>
  <si>
    <t>Wed Jun 17 08:41:36 PDT 2009</t>
  </si>
  <si>
    <t xml:space="preserve">@Slodo please don't do that.... </t>
  </si>
  <si>
    <t>stillingen</t>
  </si>
  <si>
    <t xml:space="preserve">Not impressed by http://www.liatairline.com/ . Second delay, and grumpy staff </t>
  </si>
  <si>
    <t>Wed Jun 17 08:41:37 PDT 2009</t>
  </si>
  <si>
    <t>VanessaBarajas</t>
  </si>
  <si>
    <t>Everyone's going to the parade... except me  !!!!  I'm babysitting so Eli can go....</t>
  </si>
  <si>
    <t>Wed Jun 17 08:41:40 PDT 2009</t>
  </si>
  <si>
    <t xml:space="preserve">@Angelique_H Where is my Sim?? </t>
  </si>
  <si>
    <t>1AngieNunn</t>
  </si>
  <si>
    <t>I so wanna go bck 2 sleep, but Ki ain't havin it!  I'm tired!</t>
  </si>
  <si>
    <t>Wed Jun 17 08:41:41 PDT 2009</t>
  </si>
  <si>
    <t>kwolff989</t>
  </si>
  <si>
    <t xml:space="preserve">56 days till i'm back in NOLA again </t>
  </si>
  <si>
    <t>Wed Jun 17 08:41:42 PDT 2009</t>
  </si>
  <si>
    <t xml:space="preserve">@biggestsonicfan it had better not sting. even water is making it sting </t>
  </si>
  <si>
    <t>Wed Jun 17 08:41:43 PDT 2009</t>
  </si>
  <si>
    <t xml:space="preserve">i had a scary dream anout natalie last night </t>
  </si>
  <si>
    <t>Wed Jun 17 08:41:45 PDT 2009</t>
  </si>
  <si>
    <t>Que1999</t>
  </si>
  <si>
    <t xml:space="preserve">Enjoying my morning cup of coffee, and getting ready to go back to my first day of work after 2 weeks.. </t>
  </si>
  <si>
    <t>Janee__</t>
  </si>
  <si>
    <t xml:space="preserve">grrr, revised non stop all day </t>
  </si>
  <si>
    <t>Wed Jun 17 08:41:46 PDT 2009</t>
  </si>
  <si>
    <t>AdamJamesLittle</t>
  </si>
  <si>
    <t xml:space="preserve">@CHRISDJMOYLES shame Stoke is so far away from me! </t>
  </si>
  <si>
    <t>pameoduz</t>
  </si>
  <si>
    <t xml:space="preserve">what is this awkward moment between old friends? </t>
  </si>
  <si>
    <t>Wed Jun 17 08:41:47 PDT 2009</t>
  </si>
  <si>
    <t>xmaggiemay</t>
  </si>
  <si>
    <t xml:space="preserve">why am i up? shitty day out + mixpod doesnt work on myspace anymore </t>
  </si>
  <si>
    <t>Wed Jun 17 08:41:48 PDT 2009</t>
  </si>
  <si>
    <t xml:space="preserve">hoped she had recorded the great memories in her life. </t>
  </si>
  <si>
    <t>Wed Jun 17 08:41:51 PDT 2009</t>
  </si>
  <si>
    <t>iPear</t>
  </si>
  <si>
    <t xml:space="preserve">No music </t>
  </si>
  <si>
    <t>Wed Jun 17 08:41:52 PDT 2009</t>
  </si>
  <si>
    <t xml:space="preserve">sick, left the window open </t>
  </si>
  <si>
    <t>mommyslilmonkey</t>
  </si>
  <si>
    <t xml:space="preserve">oh noes!  I am out of organic cotton fabric ... and the supplier is back ordered </t>
  </si>
  <si>
    <t xml:space="preserve">packing again. *sigh* really living out of a suitcase here </t>
  </si>
  <si>
    <t>Wed Jun 17 08:41:53 PDT 2009</t>
  </si>
  <si>
    <t xml:space="preserve">@alixspencer what sthe matter hunny? </t>
  </si>
  <si>
    <t>Wed Jun 17 08:41:55 PDT 2009</t>
  </si>
  <si>
    <t>kacieeeee</t>
  </si>
  <si>
    <t xml:space="preserve">@beth3014  Good! That would have sucked. Have a safe flight and have fun in Florida...lucky </t>
  </si>
  <si>
    <t>Wed Jun 17 08:41:56 PDT 2009</t>
  </si>
  <si>
    <t xml:space="preserve">is full of a cold </t>
  </si>
  <si>
    <t>arielleelizam</t>
  </si>
  <si>
    <t>Its wednesday and im not at the mall w my boo  im going to dentists for the second day in a row yayahh</t>
  </si>
  <si>
    <t>@Megan1647  me neither  but i'm here at work none-the-less.  i vote for going back to sleep!!!</t>
  </si>
  <si>
    <t>Wed Jun 17 08:41:57 PDT 2009</t>
  </si>
  <si>
    <t>lexandthecity</t>
  </si>
  <si>
    <t xml:space="preserve">Birthday tomorrow seems rather lackluster. I will be offically in the &amp;quot;mid20s&amp;quot; and unlike &amp;quot;23&amp;quot; there are no I enjoy songs called &amp;quot;24.&amp;quot; </t>
  </si>
  <si>
    <t>Wed Jun 17 08:41:58 PDT 2009</t>
  </si>
  <si>
    <t>joeuttaro</t>
  </si>
  <si>
    <t xml:space="preserve">To everyone who saw No Doubt w/ Paramore &amp;amp; Bedouin Soundclash in Toronto last night... I hate you </t>
  </si>
  <si>
    <t>Wed Jun 17 08:42:02 PDT 2009</t>
  </si>
  <si>
    <t>billteasdale</t>
  </si>
  <si>
    <t xml:space="preserve">@mindyglover and @rebeccateasdale 's trip to Peru </t>
  </si>
  <si>
    <t>Wed Jun 17 08:43:00 PDT 2009</t>
  </si>
  <si>
    <t xml:space="preserve">Yeah i though they would upgrade existing customers as they done that with the current iphone </t>
  </si>
  <si>
    <t>Wed Jun 17 08:43:01 PDT 2009</t>
  </si>
  <si>
    <t xml:space="preserve">@surf_and_turf lol. no i haven't. it sounds fun though </t>
  </si>
  <si>
    <t xml:space="preserve">@jennitals Please wake up out of your comma  I miss you </t>
  </si>
  <si>
    <t>Wed Jun 17 08:43:02 PDT 2009</t>
  </si>
  <si>
    <t>tazdevilmwh</t>
  </si>
  <si>
    <t xml:space="preserve">How do you attach a picture? Tree fell on my truck </t>
  </si>
  <si>
    <t>xAnnaKx</t>
  </si>
  <si>
    <t xml:space="preserve">is having one of those days.. </t>
  </si>
  <si>
    <t>Wed Jun 17 08:43:04 PDT 2009</t>
  </si>
  <si>
    <t>@MegsEggs Ohhh  I would have gone!</t>
  </si>
  <si>
    <t>Wed Jun 17 08:43:05 PDT 2009</t>
  </si>
  <si>
    <t>Katalyn18</t>
  </si>
  <si>
    <t xml:space="preserve">@buhbuhly tell me just passing stadium .. Left the house early </t>
  </si>
  <si>
    <t>Wed Jun 17 08:43:07 PDT 2009</t>
  </si>
  <si>
    <t xml:space="preserve">@Nacionalista Spanglish loses once more. </t>
  </si>
  <si>
    <t>alissavirgg</t>
  </si>
  <si>
    <t xml:space="preserve">has to do chores in a little bit </t>
  </si>
  <si>
    <t>Wed Jun 17 08:43:08 PDT 2009</t>
  </si>
  <si>
    <t>goodnight guys.   http://plurk.com/p/11ofbr</t>
  </si>
  <si>
    <t xml:space="preserve">Was so embarrassed when I called out to a woman at the station and thought she forgot her briefcase. It wasn't and she missed the train. </t>
  </si>
  <si>
    <t>Wed Jun 17 08:43:09 PDT 2009</t>
  </si>
  <si>
    <t xml:space="preserve">@groupss That is some nasty stuff  </t>
  </si>
  <si>
    <t>Wed Jun 17 08:43:10 PDT 2009</t>
  </si>
  <si>
    <t>N0RM4N</t>
  </si>
  <si>
    <t xml:space="preserve">At work in the mall </t>
  </si>
  <si>
    <t>mrsfrakes1</t>
  </si>
  <si>
    <t xml:space="preserve">Look nice out ! Feels like Summer wish I wasn't stuck in an office all day </t>
  </si>
  <si>
    <t>Wed Jun 17 08:43:12 PDT 2009</t>
  </si>
  <si>
    <t>KWhite16131</t>
  </si>
  <si>
    <t xml:space="preserve">I have no more stuffed dog samples in my office... </t>
  </si>
  <si>
    <t>hollisdorian</t>
  </si>
  <si>
    <t xml:space="preserve">@_Irene_Adler I'm hollisdorian on flickr. Not sure why I can't locate you. There are 4 Irene Adlers listed but none appear to be you. </t>
  </si>
  <si>
    <t>Wed Jun 17 08:43:15 PDT 2009</t>
  </si>
  <si>
    <t xml:space="preserve">I have an exam now. Only problem is, I haven't started studying yet. </t>
  </si>
  <si>
    <t>Wed Jun 17 08:43:17 PDT 2009</t>
  </si>
  <si>
    <t>dhenke</t>
  </si>
  <si>
    <t xml:space="preserve">The 2009 Schedule is out and Single Day Tickets are on sale too. Get at it http://bit.ly/6OKwQ (via @lollapalooza) $80 </t>
  </si>
  <si>
    <t>Wed Jun 17 08:43:18 PDT 2009</t>
  </si>
  <si>
    <t>Alicenphill</t>
  </si>
  <si>
    <t xml:space="preserve">i am on sofa with a migraine, </t>
  </si>
  <si>
    <t>Wed Jun 17 08:43:19 PDT 2009</t>
  </si>
  <si>
    <t xml:space="preserve">@ClaudiaWinkle I actually was sick when I saw the publicity shots. Eeeuw, naked SBC... </t>
  </si>
  <si>
    <t>@SVUBuddha A good assistant is God.  Mine was laid off.   I feel like I'm doing 3 people's jobs now instead of one.</t>
  </si>
  <si>
    <t>Wed Jun 17 08:43:20 PDT 2009</t>
  </si>
  <si>
    <t xml:space="preserve">my dad is so anooyin </t>
  </si>
  <si>
    <t>Wed Jun 17 08:43:21 PDT 2009</t>
  </si>
  <si>
    <t>amandajclark</t>
  </si>
  <si>
    <t>@AliMcC_16 Also sad to be missing the Jerk Chicken. Feeling the same, maybe worse  Just woke up.</t>
  </si>
  <si>
    <t>tking17836</t>
  </si>
  <si>
    <t xml:space="preserve">i actually lost 5 followers. </t>
  </si>
  <si>
    <t>Wed Jun 17 08:43:22 PDT 2009</t>
  </si>
  <si>
    <t xml:space="preserve">Shutting down computer, electricity's going out for a planned maintenance. </t>
  </si>
  <si>
    <t>Wed Jun 17 08:43:24 PDT 2009</t>
  </si>
  <si>
    <t xml:space="preserve">Can someone tell @msfeistus to Google &amp;quot;fly speech&amp;quot; and &amp;quot;Titus Andronicus&amp;quot;? I tried but it seems she's unfriended me </t>
  </si>
  <si>
    <t>Damn bought 2 Xbox live games now cant download either of them  , live #fail</t>
  </si>
  <si>
    <t>Wed Jun 17 08:43:27 PDT 2009</t>
  </si>
  <si>
    <t>stephaniedana</t>
  </si>
  <si>
    <t xml:space="preserve">in an hour and 20 min.s i have been 30 miles </t>
  </si>
  <si>
    <t>Wed Jun 17 08:43:28 PDT 2009</t>
  </si>
  <si>
    <t>nikuyakun</t>
  </si>
  <si>
    <t xml:space="preserve">I fear I've turned my iPhone into an expensive brick, can't back-up, can't restore </t>
  </si>
  <si>
    <t>Wed Jun 17 08:43:29 PDT 2009</t>
  </si>
  <si>
    <t>vjStivo</t>
  </si>
  <si>
    <t>Officially canceled: LoveFamily park, NatureOne and Solar  probably no Ibiza to this summer. Leaving to Beijing within weeks for solution</t>
  </si>
  <si>
    <t xml:space="preserve">Aaaah guys!  I found the owner of that cat I tried to save! Shame, she's so upset, but grateful that she now knows where he is </t>
  </si>
  <si>
    <t>Wed Jun 17 08:43:30 PDT 2009</t>
  </si>
  <si>
    <t xml:space="preserve">Looks like we'll have to hire someone to help us move. </t>
  </si>
  <si>
    <t>My office is freeeeeeezing  I definitely need to take a walk after I write up this diagnosis cause my toes &amp;amp; fingers are numb!</t>
  </si>
  <si>
    <t>Wed Jun 17 08:43:31 PDT 2009</t>
  </si>
  <si>
    <t>decke57</t>
  </si>
  <si>
    <t xml:space="preserve">@KTLAMorningShow Hit me Hit me with it- am at work and can't watch the show as I would normally when working from home </t>
  </si>
  <si>
    <t>Wed Jun 17 08:43:32 PDT 2009</t>
  </si>
  <si>
    <t>fern_brown</t>
  </si>
  <si>
    <t xml:space="preserve">I tweeted before Rachel and I'm proud! doing geography course work </t>
  </si>
  <si>
    <t>Wed Jun 17 08:43:34 PDT 2009</t>
  </si>
  <si>
    <t xml:space="preserve">@MovieMoxie It did but I missed. It actually was out here with the Fancophone festival too but I also missed it. Not meant to be! </t>
  </si>
  <si>
    <t>Wed Jun 17 08:43:37 PDT 2009</t>
  </si>
  <si>
    <t xml:space="preserve">I need eye drops </t>
  </si>
  <si>
    <t>Wed Jun 17 08:43:40 PDT 2009</t>
  </si>
  <si>
    <t>M4L0Ri3</t>
  </si>
  <si>
    <t xml:space="preserve">Ugh, i'm such a fatty </t>
  </si>
  <si>
    <t xml:space="preserve">@hughsbeautiful haha I'm just jealous cause I don't have one! </t>
  </si>
  <si>
    <t>Wed Jun 17 08:43:41 PDT 2009</t>
  </si>
  <si>
    <t>jslaybaugh</t>
  </si>
  <si>
    <t>@twofivethreetwo I was sure i had it this morning, but it didnt match ALL the clues, and sure enough, it wasnt there   back 2 square 1</t>
  </si>
  <si>
    <t xml:space="preserve">Damn hay fever.....Going Nuts!!! </t>
  </si>
  <si>
    <t>Wed Jun 17 08:43:42 PDT 2009</t>
  </si>
  <si>
    <t>FerniSalgado</t>
  </si>
  <si>
    <t>pruebas pruebas y pruebas  chatitaa</t>
  </si>
  <si>
    <t>Haha my number of updates is the year I was born! Except I'll have ruined it when I send this one  Oh well xxx</t>
  </si>
  <si>
    <t>Wed Jun 17 08:43:43 PDT 2009</t>
  </si>
  <si>
    <t>my stomach is feeling funny  i love the new look of my webbby. and my dad's keyboard is screwed up!</t>
  </si>
  <si>
    <t>Wed Jun 17 08:43:47 PDT 2009</t>
  </si>
  <si>
    <t>zrealm</t>
  </si>
  <si>
    <t xml:space="preserve">@lisefrac Yuck </t>
  </si>
  <si>
    <t>Wed Jun 17 08:43:50 PDT 2009</t>
  </si>
  <si>
    <t xml:space="preserve">@woothemes fail </t>
  </si>
  <si>
    <t>Wed Jun 17 08:43:51 PDT 2009</t>
  </si>
  <si>
    <t>DSP_NYGIANTS</t>
  </si>
  <si>
    <t xml:space="preserve"> &amp;quot;experts (homers) predict Eagles to go 12-4 and Giants to go 9-7/ BS! http://www.dailysportspages.com/forums/showthread.php?t=49343</t>
  </si>
  <si>
    <t>Wed Jun 17 08:43:55 PDT 2009</t>
  </si>
  <si>
    <t xml:space="preserve">@angelik_Bm @maruhit @shaq85 el domingo tambien chocan Band of Horses con Silversun Pickups </t>
  </si>
  <si>
    <t xml:space="preserve">watching it rain again and beginning to wonder if summer will ever show up </t>
  </si>
  <si>
    <t>Wed Jun 17 08:43:56 PDT 2009</t>
  </si>
  <si>
    <t>manderr526</t>
  </si>
  <si>
    <t xml:space="preserve">Just finished math final, lunch then history final </t>
  </si>
  <si>
    <t>Wed Jun 17 08:43:57 PDT 2009</t>
  </si>
  <si>
    <t xml:space="preserve">@StacieSanders I know the feeling... I haven't been to NC since November </t>
  </si>
  <si>
    <t>Wed Jun 17 08:43:58 PDT 2009</t>
  </si>
  <si>
    <t>Morning Twitter Loves, Last nights workout is havin me hurtin today  Workin til 4. Ugh!</t>
  </si>
  <si>
    <t>Wed Jun 17 08:43:59 PDT 2009</t>
  </si>
  <si>
    <t>CarjoBergum</t>
  </si>
  <si>
    <t>Graduation today  and i lost my phone!! so sad!  but i got a new one soo &amp;lt;3</t>
  </si>
  <si>
    <t>kirsten_neys</t>
  </si>
  <si>
    <t xml:space="preserve">kirsten is so damn bored... why you can't upload foto's on twitter ? </t>
  </si>
  <si>
    <t>Wed Jun 17 08:44:00 PDT 2009</t>
  </si>
  <si>
    <t>aSALism</t>
  </si>
  <si>
    <t xml:space="preserve">First day off on tour! Last day in Boston </t>
  </si>
  <si>
    <t>@blindcripple sucking you dry until you're a shadow of your former self    go home ... rejuvenate!</t>
  </si>
  <si>
    <t xml:space="preserve"> does any1 know wut time its sposed to rain?</t>
  </si>
  <si>
    <t>Wed Jun 17 08:44:01 PDT 2009</t>
  </si>
  <si>
    <t>omarofhafaza</t>
  </si>
  <si>
    <t xml:space="preserve">Making a new beat. Very different from my stee. I think it's going to work for who I'm making. Have to study radiographic equip... </t>
  </si>
  <si>
    <t>Wed Jun 17 08:44:02 PDT 2009</t>
  </si>
  <si>
    <t>Allencito</t>
  </si>
  <si>
    <t xml:space="preserve">This week has been all sorts of crazy so far and it's only Wednesday... @hellyesjes , wish you were in LA right now.... </t>
  </si>
  <si>
    <t>Wed Jun 17 08:44:04 PDT 2009</t>
  </si>
  <si>
    <t xml:space="preserve">even though much better is bashing my favourite person ever, @taylorswift13 i cant help but love it. sorry </t>
  </si>
  <si>
    <t>blupassion06</t>
  </si>
  <si>
    <t>still need to pack for VA, and i have work in abt 2 hrs..  ughhh</t>
  </si>
  <si>
    <t>Wed Jun 17 08:44:05 PDT 2009</t>
  </si>
  <si>
    <t>Huuuuhh.. Too lazy to do a homework..  http://mypict.me/49GD</t>
  </si>
  <si>
    <t>Wed Jun 17 08:44:06 PDT 2009</t>
  </si>
  <si>
    <t xml:space="preserve">Zigs the cat @Torreviejalads, drat! you didn't win </t>
  </si>
  <si>
    <t>Wed Jun 17 08:44:39 PDT 2009</t>
  </si>
  <si>
    <t>LissaSmiles</t>
  </si>
  <si>
    <t xml:space="preserve">@minipush21 now she is a time hunnie!  I wanna see her soooooo bad! </t>
  </si>
  <si>
    <t>Wed Jun 17 08:44:41 PDT 2009</t>
  </si>
  <si>
    <t>my eyes are so sore  I just want to sleep some more</t>
  </si>
  <si>
    <t>Wed Jun 17 08:44:42 PDT 2009</t>
  </si>
  <si>
    <t xml:space="preserve">@bartlettdani I remember! I ruined my favorite one by throwing it in my aunts pool </t>
  </si>
  <si>
    <t>Wed Jun 17 08:44:44 PDT 2009</t>
  </si>
  <si>
    <t xml:space="preserve">I don't have a reply arrow on twitter today. </t>
  </si>
  <si>
    <t>Wed Jun 17 08:44:47 PDT 2009</t>
  </si>
  <si>
    <t>foster68</t>
  </si>
  <si>
    <t xml:space="preserve">@GTRussell finished my second year still one year left  when I move back in September we will have to meet up for a few drinks </t>
  </si>
  <si>
    <t>Wed Jun 17 08:44:50 PDT 2009</t>
  </si>
  <si>
    <t>misslinz1</t>
  </si>
  <si>
    <t xml:space="preserve">has just got back from the hospital </t>
  </si>
  <si>
    <t>Wed Jun 17 08:44:51 PDT 2009</t>
  </si>
  <si>
    <t>Sherminpink</t>
  </si>
  <si>
    <t>cant work twitterrrrrr  x</t>
  </si>
  <si>
    <t>Wed Jun 17 08:44:53 PDT 2009</t>
  </si>
  <si>
    <t>Gwarnine</t>
  </si>
  <si>
    <t>i don't have anymoney for d-day  i hate that.</t>
  </si>
  <si>
    <t>SamyRuby</t>
  </si>
  <si>
    <t>New Comic Day  it's sad being broke.</t>
  </si>
  <si>
    <t>Wed Jun 17 08:44:54 PDT 2009</t>
  </si>
  <si>
    <t xml:space="preserve">@FreekitTweekit WHY DiD YOU TELL HiM THAT??? UGH meanie </t>
  </si>
  <si>
    <t>Wed Jun 17 08:44:59 PDT 2009</t>
  </si>
  <si>
    <t xml:space="preserve">@wourivice where have you been I lost my phone with your contact </t>
  </si>
  <si>
    <t>Wed Jun 17 08:45:03 PDT 2009</t>
  </si>
  <si>
    <t>@georgiagroome Georgia, she is my bestie. the 1 who thinks that. I WANNA no aswell!!!!  when's it out?</t>
  </si>
  <si>
    <t>Wed Jun 17 08:45:04 PDT 2009</t>
  </si>
  <si>
    <t xml:space="preserve">i'm really sad and tired </t>
  </si>
  <si>
    <t>Wed Jun 17 08:45:05 PDT 2009</t>
  </si>
  <si>
    <t xml:space="preserve"> i don't feel good. I want some partyrings &amp;amp;&amp;amp; starbucks</t>
  </si>
  <si>
    <t>Wed Jun 17 08:45:06 PDT 2009</t>
  </si>
  <si>
    <t>Ceezybaby23</t>
  </si>
  <si>
    <t xml:space="preserve">helped anyone use a twitter, can anybody help me? </t>
  </si>
  <si>
    <t>jstdrawnthatway</t>
  </si>
  <si>
    <t xml:space="preserve">@swisssushi thats not fair, excluding people like that </t>
  </si>
  <si>
    <t>ExStar_WarsEx</t>
  </si>
  <si>
    <t xml:space="preserve">Honestly, this early in the morning? Feeling Kinda anxious </t>
  </si>
  <si>
    <t>Kayleigh is embarrsed as she fell off the computer chair and broke her fingernail haha i scared myself and Elise lol.. oops  â™¥ xx</t>
  </si>
  <si>
    <t>Wed Jun 17 08:45:09 PDT 2009</t>
  </si>
  <si>
    <t>my brother was rubbing it in my face that my 13 yr old brother is taller than me.  #peterfacinelli</t>
  </si>
  <si>
    <t>Wed Jun 17 08:45:10 PDT 2009</t>
  </si>
  <si>
    <t>Peanut_Power</t>
  </si>
  <si>
    <t xml:space="preserve">When's pay day? </t>
  </si>
  <si>
    <t>Wed Jun 17 08:45:11 PDT 2009</t>
  </si>
  <si>
    <t>AND my car died...  again :-S</t>
  </si>
  <si>
    <t>JazzieFizzle101</t>
  </si>
  <si>
    <t xml:space="preserve">you cant stop the rain from fallin but i cant stop my tears and heart from falling for you XOXOXOX i love you ...please? </t>
  </si>
  <si>
    <t>Wed Jun 17 08:45:12 PDT 2009</t>
  </si>
  <si>
    <t>MissBerryUVA09</t>
  </si>
  <si>
    <t xml:space="preserve">Morning...fell asleep on &amp;quot;Low Down Dirty Shame&amp;quot; </t>
  </si>
  <si>
    <t>Wed Jun 17 08:45:13 PDT 2009</t>
  </si>
  <si>
    <t>LeRamu</t>
  </si>
  <si>
    <t xml:space="preserve">@Georgecraigono if you're not too busy and on web maybe you would check your myspace mail? pardon me, but i'm curious </t>
  </si>
  <si>
    <t>Wed Jun 17 08:45:15 PDT 2009</t>
  </si>
  <si>
    <t>JoFeliciano</t>
  </si>
  <si>
    <t xml:space="preserve">@wahine69 I woke up early this morning to run the new update but it wasnt available </t>
  </si>
  <si>
    <t>Wed Jun 17 08:45:16 PDT 2009</t>
  </si>
  <si>
    <t>SavingJay</t>
  </si>
  <si>
    <t>Fixtures were announced today for football, Newcastle start away to West Brom..  Could of been better</t>
  </si>
  <si>
    <t>SallyCinnamonM</t>
  </si>
  <si>
    <t xml:space="preserve">@McStephy Awww, how sad. Poor fishy </t>
  </si>
  <si>
    <t>Wed Jun 17 08:45:17 PDT 2009</t>
  </si>
  <si>
    <t>my ipod is so dead it won't update on my computer  now i have to wait for it to chargeeee ugh</t>
  </si>
  <si>
    <t>@fuegos oh thank baby jesus, I was freaking out  but it's syncing now! huzzah, I did something right! I cheated the system and won xD</t>
  </si>
  <si>
    <t>Wed Jun 17 08:45:20 PDT 2009</t>
  </si>
  <si>
    <t>LillianJulia</t>
  </si>
  <si>
    <t xml:space="preserve">@CMStevens I will give that a whirl! every time I try to take away redness I get green. </t>
  </si>
  <si>
    <t>Wed Jun 17 08:45:23 PDT 2009</t>
  </si>
  <si>
    <t>naygnix</t>
  </si>
  <si>
    <t>My dad just dropped my jar of spaghetti sauce . 2nd one gone  - http://tweet.sg</t>
  </si>
  <si>
    <t>Wed Jun 17 08:45:24 PDT 2009</t>
  </si>
  <si>
    <t>P_Houston</t>
  </si>
  <si>
    <t xml:space="preserve">@jeffjarvis If only </t>
  </si>
  <si>
    <t>Wed Jun 17 08:45:25 PDT 2009</t>
  </si>
  <si>
    <t>karolinaochocki</t>
  </si>
  <si>
    <t xml:space="preserve">I wanna sleep more but I can't </t>
  </si>
  <si>
    <t>Wed Jun 17 08:45:28 PDT 2009</t>
  </si>
  <si>
    <t>kraziegirl</t>
  </si>
  <si>
    <t>Was being nice n got coffee spilled all over me.  can i have a do-over 4 this week?</t>
  </si>
  <si>
    <t>KizzySwift</t>
  </si>
  <si>
    <t xml:space="preserve">Typical. As soon as I put a skirt and bikini top on the sun goes in </t>
  </si>
  <si>
    <t>Wed Jun 17 08:45:31 PDT 2009</t>
  </si>
  <si>
    <t>robedge</t>
  </si>
  <si>
    <t xml:space="preserve">@corbanb interesting, but yeah... $30 </t>
  </si>
  <si>
    <t>Wed Jun 17 08:45:32 PDT 2009</t>
  </si>
  <si>
    <t>@jazzymejiaonly nononoon  i alreaddy failed math, im not allowed to go back in that class, my teacher HATED me..</t>
  </si>
  <si>
    <t>Wed Jun 17 08:45:33 PDT 2009</t>
  </si>
  <si>
    <t>SamanthaShall</t>
  </si>
  <si>
    <t xml:space="preserve">I wish my baby felt better so he could train for his race. </t>
  </si>
  <si>
    <t>Wed Jun 17 08:45:34 PDT 2009</t>
  </si>
  <si>
    <t>missjoeyxo</t>
  </si>
  <si>
    <t>Well pissed off I think hannabeths sold her dress  someone must of got there before me, assholes!!! That was my bloody dress!!</t>
  </si>
  <si>
    <t xml:space="preserve">@SheedDaKidd yeeeeaaaaaaa man.. i actualy shedded a tear. that shit was BEYOND! dope. I dont even wanna know the price tag. </t>
  </si>
  <si>
    <t>Wed Jun 17 08:45:35 PDT 2009</t>
  </si>
  <si>
    <t>Songbird1983</t>
  </si>
  <si>
    <t xml:space="preserve">Just got back from Stockholm...oh the pain from yesterday is everywhere! </t>
  </si>
  <si>
    <t>Wed Jun 17 08:45:36 PDT 2009</t>
  </si>
  <si>
    <t>I miss the 90s and 80s  I may have only been born in 95, but i still love the style/music from the 80s and the shows/music from the 90s</t>
  </si>
  <si>
    <t>Wed Jun 17 08:45:37 PDT 2009</t>
  </si>
  <si>
    <t>mightlyz</t>
  </si>
  <si>
    <t xml:space="preserve">@peterfacinelli That link to youtube doesn't work. </t>
  </si>
  <si>
    <t>Wed Jun 17 08:45:38 PDT 2009</t>
  </si>
  <si>
    <t xml:space="preserve">Jason is cute though he reminds me of Dusty </t>
  </si>
  <si>
    <t>SwitchbladeHLGN</t>
  </si>
  <si>
    <t>Misses joelle  she doesn't like me anymore  sniff sniff</t>
  </si>
  <si>
    <t>Wed Jun 17 08:45:39 PDT 2009</t>
  </si>
  <si>
    <t>@miamismartgirl me neither  my phone had no messages at all in the morning... usually i already have 40 by the time i wake up!</t>
  </si>
  <si>
    <t>Wed Jun 17 08:45:43 PDT 2009</t>
  </si>
  <si>
    <t>Awwww I had to give my car back (tears)  http://myloc.me/49HA</t>
  </si>
  <si>
    <t>Wed Jun 17 08:45:44 PDT 2009</t>
  </si>
  <si>
    <t>Time to go to work...ugh.  Oh, and by the way...#peterfacinelli</t>
  </si>
  <si>
    <t>Wed Jun 17 08:45:46 PDT 2009</t>
  </si>
  <si>
    <t>nixmomtweets</t>
  </si>
  <si>
    <t xml:space="preserve">apparently doesn't know any Tweeters... bored with this already </t>
  </si>
  <si>
    <t>Wed Jun 17 08:45:47 PDT 2009</t>
  </si>
  <si>
    <t xml:space="preserve">@LostInInaka If only they had one for getting a husband off to work in 5 minutes or less too </t>
  </si>
  <si>
    <t xml:space="preserve">The VA is kind of on my shit list right now. </t>
  </si>
  <si>
    <t>Wed Jun 17 08:45:48 PDT 2009</t>
  </si>
  <si>
    <t>Hazygray</t>
  </si>
  <si>
    <t xml:space="preserve">up ... on my way to work....this college thing is crazy CUNY don't have space for our kids </t>
  </si>
  <si>
    <t>Wed Jun 17 08:45:49 PDT 2009</t>
  </si>
  <si>
    <t>radicalrilee</t>
  </si>
  <si>
    <t>@ninjanikkii no they're not... i wishhhhhhhh i could goooooo  i wanna see you guys so badly!</t>
  </si>
  <si>
    <t>Wed Jun 17 08:45:51 PDT 2009</t>
  </si>
  <si>
    <t>ElfLord</t>
  </si>
  <si>
    <t xml:space="preserve">Blardy firmware still not out in OZ yet </t>
  </si>
  <si>
    <t>Wed Jun 17 08:45:52 PDT 2009</t>
  </si>
  <si>
    <t xml:space="preserve">@xgetwellcardsx i'm sorry </t>
  </si>
  <si>
    <t>Wed Jun 17 08:45:53 PDT 2009</t>
  </si>
  <si>
    <t>WiseGrass</t>
  </si>
  <si>
    <t xml:space="preserve">@shanellelee THREE cracked ribs, never ever fun </t>
  </si>
  <si>
    <t>Wed Jun 17 08:45:55 PDT 2009</t>
  </si>
  <si>
    <t xml:space="preserve">Out on the step studying my ass off. @jilly_leigh i lost my binder. Do you have social notes? Im desperate! </t>
  </si>
  <si>
    <t>Wed Jun 17 08:45:56 PDT 2009</t>
  </si>
  <si>
    <t xml:space="preserve">Stayed up till 1 in the morning thinking that mcfly's duet with the jobros would be on jimmy kimmel... Was wrong </t>
  </si>
  <si>
    <t>Wed Jun 17 08:45:57 PDT 2009</t>
  </si>
  <si>
    <t>@HPunster Yes. After the James Von Brunn incident,I actually went to some of the sites  &amp;amp; hadn't realized how much violence they propose.</t>
  </si>
  <si>
    <t>Feeling so sick  i hope i dont yack</t>
  </si>
  <si>
    <t>Wed Jun 17 08:45:59 PDT 2009</t>
  </si>
  <si>
    <t>Meganmonique</t>
  </si>
  <si>
    <t xml:space="preserve">I put too much salt in my eggs </t>
  </si>
  <si>
    <t>Wed Jun 17 08:46:00 PDT 2009</t>
  </si>
  <si>
    <t>BettyKaya</t>
  </si>
  <si>
    <t>@duruonver ..   C'mone girl ..  I can't wait 11 days .. It's too long    ..  I miss you more ;)  ..  I love you too !!</t>
  </si>
  <si>
    <t>BnetEntertain</t>
  </si>
  <si>
    <t xml:space="preserve">is going to miss the Real Housewives of New Jersey. </t>
  </si>
  <si>
    <t>Wed Jun 17 08:46:01 PDT 2009</t>
  </si>
  <si>
    <t xml:space="preserve">@kidsbooks25 Oh No!!! No money and plenty of flu is not a good thing!! And you flew all the way to Singapore for nothing? oh my gosh </t>
  </si>
  <si>
    <t>Wed Jun 17 08:46:02 PDT 2009</t>
  </si>
  <si>
    <t xml:space="preserve">Mornin twits. In hair &amp;amp; makeup, than heading over to the set.  Sick as a Dog </t>
  </si>
  <si>
    <t>Wed Jun 17 08:46:04 PDT 2009</t>
  </si>
  <si>
    <t>Just woke up  going to shower then get ready!</t>
  </si>
  <si>
    <t>Wed Jun 17 08:46:58 PDT 2009</t>
  </si>
  <si>
    <t>Birmingham today! i will miss a few people so much!!!!!!!!!!  but i'll be back very very soon though! see ya on monday! ;)</t>
  </si>
  <si>
    <t>Wed Jun 17 08:46:59 PDT 2009</t>
  </si>
  <si>
    <t>big_dream</t>
  </si>
  <si>
    <t xml:space="preserve">I'm so sore from dance last night! My hips like pop everytime I move! Holy crap!!!! </t>
  </si>
  <si>
    <t>Wed Jun 17 08:47:03 PDT 2009</t>
  </si>
  <si>
    <t xml:space="preserve">sorry Mel I'm updating...my job weighs heavy on my heart </t>
  </si>
  <si>
    <t>Wed Jun 17 08:47:04 PDT 2009</t>
  </si>
  <si>
    <t xml:space="preserve">@idddy holiday. I don't know whether i should go. </t>
  </si>
  <si>
    <t>Denithra20</t>
  </si>
  <si>
    <t>has Toothache  http://plurk.com/p/11ogq7</t>
  </si>
  <si>
    <t>Wed Jun 17 08:47:05 PDT 2009</t>
  </si>
  <si>
    <t>I feel sick.  Hopefully I will wake up from a nap and be back to 100%.</t>
  </si>
  <si>
    <t>SammyKibbe</t>
  </si>
  <si>
    <t xml:space="preserve">this class is taking fucking forever and my ipod is dying. </t>
  </si>
  <si>
    <t>_ruairidh</t>
  </si>
  <si>
    <t xml:space="preserve">yay, got my tax back today! boooyah. first thing im gunna do with my money - pay my bills </t>
  </si>
  <si>
    <t>Wed Jun 17 08:47:06 PDT 2009</t>
  </si>
  <si>
    <t>Rachgreatface</t>
  </si>
  <si>
    <t>my head hurts!  damn the side effects of drink!!</t>
  </si>
  <si>
    <t>Wed Jun 17 08:47:09 PDT 2009</t>
  </si>
  <si>
    <t>lizard_princez</t>
  </si>
  <si>
    <t xml:space="preserve">connected again!! 17th may. .exams ended. .4 months since we talked. .r u seeing esther again??  </t>
  </si>
  <si>
    <t xml:space="preserve">caught some bitch stealing a 15 dollar underwater camera and couldnt do anything </t>
  </si>
  <si>
    <t>Wed Jun 17 08:47:13 PDT 2009</t>
  </si>
  <si>
    <t xml:space="preserve">@JosephTheGreat im ever so grump today ** holds hand oout for money**  </t>
  </si>
  <si>
    <t>chernjie</t>
  </si>
  <si>
    <t>the girlfriend likes the bolster more than me.  Maybe I'm not cuddly enough...</t>
  </si>
  <si>
    <t>Wed Jun 17 08:47:14 PDT 2009</t>
  </si>
  <si>
    <t>Failed a Science Final, or so I think   &amp;lt;333 to all of you out there</t>
  </si>
  <si>
    <t>MiniMeLucy</t>
  </si>
  <si>
    <t xml:space="preserve">am sat at home with her wonderful bf and is really bored and does not want him to go home i like the company to and not be alone </t>
  </si>
  <si>
    <t>Wed Jun 17 08:47:15 PDT 2009</t>
  </si>
  <si>
    <t>dannymoses</t>
  </si>
  <si>
    <t>Violet's not even two and has decided I shall only be called Dan  The pattern of disrespect has begun.</t>
  </si>
  <si>
    <t>Wed Jun 17 08:47:16 PDT 2009</t>
  </si>
  <si>
    <t>_analogy</t>
  </si>
  <si>
    <t xml:space="preserve">Not seeing too many tweets lately </t>
  </si>
  <si>
    <t>Wed Jun 17 08:47:17 PDT 2009</t>
  </si>
  <si>
    <t>jesssssicaaaaaa</t>
  </si>
  <si>
    <t xml:space="preserve">@Flames2Stardust owwww i'm sorry!! </t>
  </si>
  <si>
    <t xml:space="preserve">My phone's screen has just turned purple. Add that to the wifi not working and the speaker acting up, i think it's time to send it off </t>
  </si>
  <si>
    <t>Wed Jun 17 08:47:18 PDT 2009</t>
  </si>
  <si>
    <t>josephpacelli</t>
  </si>
  <si>
    <t>Chloe now  http://yfrog.com/11760j</t>
  </si>
  <si>
    <t>TracyFieldsD</t>
  </si>
  <si>
    <t>@mellissNJ i want to go bad jones beach and pnc were amazing! epec PNC there are no more in the area after this week  i miss @joeymcintyre</t>
  </si>
  <si>
    <t>Wed Jun 17 08:47:19 PDT 2009</t>
  </si>
  <si>
    <t>dawigg</t>
  </si>
  <si>
    <t xml:space="preserve">Packing day !! </t>
  </si>
  <si>
    <t>Wed Jun 17 08:47:20 PDT 2009</t>
  </si>
  <si>
    <t xml:space="preserve">Well i think thats everything. Just gotta get my tooth brush... Cleaning out my hamsters cage now. Blah... </t>
  </si>
  <si>
    <t xml:space="preserve">@NextOnHeroes Thanks! I still kind of feel bad though. I've got so many tweets that I usually no longer go back to read them </t>
  </si>
  <si>
    <t>Wed Jun 17 08:47:21 PDT 2009</t>
  </si>
  <si>
    <t>djns</t>
  </si>
  <si>
    <t xml:space="preserve">@thebeve or just a pair of sparring pads and a live-in boyfriend </t>
  </si>
  <si>
    <t>Wed Jun 17 08:47:22 PDT 2009</t>
  </si>
  <si>
    <t xml:space="preserve">@Nkluvr4eva I had a blast!!!! Very emotional M&amp;amp;G tho </t>
  </si>
  <si>
    <t>Wed Jun 17 08:47:25 PDT 2009</t>
  </si>
  <si>
    <t>fb Hanieh Shakib     . http://tinyurl.com/lq3vwp</t>
  </si>
  <si>
    <t>Wed Jun 17 08:47:26 PDT 2009</t>
  </si>
  <si>
    <t>Got locked up in a small storeroom. Patience is the key people! Knee abrasions thanks to the carpet. They hurt.  today was great.</t>
  </si>
  <si>
    <t>Wed Jun 17 08:47:29 PDT 2009</t>
  </si>
  <si>
    <t xml:space="preserve">@fridgebuzz I agree with you: the problem is that ppl didn't want to let their computers on. </t>
  </si>
  <si>
    <t>Wed Jun 17 08:47:30 PDT 2009</t>
  </si>
  <si>
    <t xml:space="preserve">off to meet the girls for dinner while the boy goes to the Oasis gig tonight, want to see kasabian too! </t>
  </si>
  <si>
    <t>Wed Jun 17 08:47:32 PDT 2009</t>
  </si>
  <si>
    <t xml:space="preserve">@leia12 are you in bangkok? lucky! used to visit there so often when i lived in dhaka, but now so far away </t>
  </si>
  <si>
    <t>lilacdove</t>
  </si>
  <si>
    <t xml:space="preserve">My old primary school is celebrating 50 yrs on Friday, my old headteacher's leaving aswell after 20 yrs </t>
  </si>
  <si>
    <t>travisdahm</t>
  </si>
  <si>
    <t xml:space="preserve">just deleted 4,000 emails from my gmail account took 3hrs!  3,878 to go... </t>
  </si>
  <si>
    <t>Wed Jun 17 08:47:33 PDT 2009</t>
  </si>
  <si>
    <t xml:space="preserve">1 mor day of school and then freedom . . . til september then it starts all ovr again </t>
  </si>
  <si>
    <t>Wed Jun 17 08:47:36 PDT 2009</t>
  </si>
  <si>
    <t>mparsons1</t>
  </si>
  <si>
    <t xml:space="preserve">@buge sorry for this and thx for letting me know, I'm in technical but I will speak to them right away </t>
  </si>
  <si>
    <t>Wed Jun 17 08:47:37 PDT 2009</t>
  </si>
  <si>
    <t>mememary</t>
  </si>
  <si>
    <t xml:space="preserve">hmm...im new </t>
  </si>
  <si>
    <t>CraftySnap</t>
  </si>
  <si>
    <t xml:space="preserve">... even though sadly there was no sale </t>
  </si>
  <si>
    <t>Wed Jun 17 08:47:38 PDT 2009</t>
  </si>
  <si>
    <t xml:space="preserve">My day just started 45 minutes ago.. It's gonna be a bad day I can tell already </t>
  </si>
  <si>
    <t>Wed Jun 17 08:47:39 PDT 2009</t>
  </si>
  <si>
    <t xml:space="preserve">@manthaheartsu hmm.... uh huh... ma'am how me scared. cry'n n mad </t>
  </si>
  <si>
    <t>Wed Jun 17 08:47:40 PDT 2009</t>
  </si>
  <si>
    <t>Oh Didier  http://bit.ly/VFXEZ Probably should count himself lucky, even though he had a very very very very very very valid point</t>
  </si>
  <si>
    <t>Wed Jun 17 08:47:41 PDT 2009</t>
  </si>
  <si>
    <t>Midamarie</t>
  </si>
  <si>
    <t xml:space="preserve">Is already packing for sunday </t>
  </si>
  <si>
    <t>Wed Jun 17 08:47:42 PDT 2009</t>
  </si>
  <si>
    <t xml:space="preserve">was severely confused by the stupid wording on that exam :@ Bring on the retake </t>
  </si>
  <si>
    <t xml:space="preserve">Feeling very sad that 3 couples I know well are on the verge of divorce.  </t>
  </si>
  <si>
    <t>Wed Jun 17 08:47:43 PDT 2009</t>
  </si>
  <si>
    <t xml:space="preserve">Ugh, I feel sluggish and heavy today. And as though I am getting nothing accomplished but running in circles. </t>
  </si>
  <si>
    <t>Wed Jun 17 08:47:46 PDT 2009</t>
  </si>
  <si>
    <t>jasonmarkjones</t>
  </si>
  <si>
    <t xml:space="preserve">@shesaidtruly thats even better cause then the iphone will actually cost you the advertised price. i'm not eligible for an upgrade </t>
  </si>
  <si>
    <t>Wed Jun 17 08:47:47 PDT 2009</t>
  </si>
  <si>
    <t xml:space="preserve">@shelbynicholeH they sold the one i wanted!! </t>
  </si>
  <si>
    <t xml:space="preserve">i did not get enough sleep...i need to be continuing with my random ass dreams </t>
  </si>
  <si>
    <t>Wed Jun 17 08:47:49 PDT 2009</t>
  </si>
  <si>
    <t xml:space="preserve">@odp101 I assuming you are waiting for the 3.0 update that still isn't out </t>
  </si>
  <si>
    <t>LadyAmberLyAnn</t>
  </si>
  <si>
    <t xml:space="preserve">i'm so very sleepy today and have a sore throat. I really hope I am not getting sick </t>
  </si>
  <si>
    <t>KimmieNY</t>
  </si>
  <si>
    <t xml:space="preserve">Such is life... </t>
  </si>
  <si>
    <t>Wed Jun 17 08:47:52 PDT 2009</t>
  </si>
  <si>
    <t xml:space="preserve"> I want a hug now ..</t>
  </si>
  <si>
    <t>Wed Jun 17 08:47:54 PDT 2009</t>
  </si>
  <si>
    <t>Hardly any work for me today   @AijaBerry what's so bad about windows 7?</t>
  </si>
  <si>
    <t>EHoneyE</t>
  </si>
  <si>
    <t xml:space="preserve">Sorry that I have to miss it. Honey Ellsberry </t>
  </si>
  <si>
    <t>Wed Jun 17 08:47:55 PDT 2009</t>
  </si>
  <si>
    <t xml:space="preserve">@LegsOfRaven They didn't fall off! They're the little things under my upper mouse buttons! They seem to split after a year or so of use </t>
  </si>
  <si>
    <t>Wed Jun 17 08:47:56 PDT 2009</t>
  </si>
  <si>
    <t>mommyyacky</t>
  </si>
  <si>
    <t>i hate that i dont have a computer i can only use my phone n sitting here 4 someone to reply  not cool</t>
  </si>
  <si>
    <t>Wed Jun 17 08:48:00 PDT 2009</t>
  </si>
  <si>
    <t xml:space="preserve">Is anyone interested in a Recessionista Shop Crawl ticket for tomorrow night? Bought one for a friend, but they had to bail. </t>
  </si>
  <si>
    <t>Wed Jun 17 08:48:01 PDT 2009</t>
  </si>
  <si>
    <t xml:space="preserve">@imChildish ugh im reading more and more about it...not good! </t>
  </si>
  <si>
    <t>Wed Jun 17 08:48:04 PDT 2009</t>
  </si>
  <si>
    <t>loopycrazmonkey</t>
  </si>
  <si>
    <t>had a bad day today not going to flordia anymore  oh well it could be worse</t>
  </si>
  <si>
    <t>Wed Jun 17 08:48:05 PDT 2009</t>
  </si>
  <si>
    <t>Mavilla_Ice</t>
  </si>
  <si>
    <t xml:space="preserve">@Eugen_S really? i've heard it was amazing! Hangover is the funniest movie, you need to see that tonight since you leave soon! </t>
  </si>
  <si>
    <t>Wed Jun 17 08:48:09 PDT 2009</t>
  </si>
  <si>
    <t>djmicdamn</t>
  </si>
  <si>
    <t xml:space="preserve">Funyuns and Hot Chocolate. Not a good combo </t>
  </si>
  <si>
    <t>Wed Jun 17 08:48:10 PDT 2009</t>
  </si>
  <si>
    <t>my longest nail just broke!  back from gym, really beat..</t>
  </si>
  <si>
    <t xml:space="preserve">The internets are down at work! </t>
  </si>
  <si>
    <t>Wed Jun 17 08:48:11 PDT 2009</t>
  </si>
  <si>
    <t xml:space="preserve">@ToKyoDiARy @brittanyerin JIZZ JIZZ but its rainning today? </t>
  </si>
  <si>
    <t>Wed Jun 17 08:48:12 PDT 2009</t>
  </si>
  <si>
    <t>@mckra1g   Bummer! Course I haven't tweeted much today. I'll let you know next time just to make sure.</t>
  </si>
  <si>
    <t>Wed Jun 17 08:48:13 PDT 2009</t>
  </si>
  <si>
    <t>ZippoS</t>
  </si>
  <si>
    <t xml:space="preserve">Bleh... sick. Worse than yesterday </t>
  </si>
  <si>
    <t>Wed Jun 17 08:48:14 PDT 2009</t>
  </si>
  <si>
    <t>XO_LUiSA_BABES</t>
  </si>
  <si>
    <t xml:space="preserve">i seriously don't understand him anymore </t>
  </si>
  <si>
    <t xml:space="preserve">i wish i was at the LAKERS parade </t>
  </si>
  <si>
    <t>Wed Jun 17 08:48:17 PDT 2009</t>
  </si>
  <si>
    <t xml:space="preserve">wishing I had some glittery red pumps so I can just click my heels and be at the Lakers Parade!! </t>
  </si>
  <si>
    <t xml:space="preserve">@marijoselove nope </t>
  </si>
  <si>
    <t xml:space="preserve">@nickjonas it's not fair u.u, i have to wait until 25 on chile u.u! </t>
  </si>
  <si>
    <t xml:space="preserve">@E_Rizzle Wow! 11? That makes me so sad. </t>
  </si>
  <si>
    <t>Wed Jun 17 08:49:03 PDT 2009</t>
  </si>
  <si>
    <t xml:space="preserve">boooo to the jackhammering right out side my window.  </t>
  </si>
  <si>
    <t>Reyynn</t>
  </si>
  <si>
    <t xml:space="preserve">Craving pickled onion Monster Munch but can't get it here </t>
  </si>
  <si>
    <t>Wed Jun 17 08:49:04 PDT 2009</t>
  </si>
  <si>
    <t xml:space="preserve">Ughhhh!!!! </t>
  </si>
  <si>
    <t>Wed Jun 17 08:49:06 PDT 2009</t>
  </si>
  <si>
    <t>MizzyMooooo</t>
  </si>
  <si>
    <t xml:space="preserve">Fully Gutted Guys Cant Find Season 2 Of True Blood Anywhere </t>
  </si>
  <si>
    <t xml:space="preserve">Has a icky feeling stomach </t>
  </si>
  <si>
    <t>Wed Jun 17 08:49:07 PDT 2009</t>
  </si>
  <si>
    <t>yaban</t>
  </si>
  <si>
    <t>don't want to go course but I have to..  very boring..</t>
  </si>
  <si>
    <t>@beautyandbedlam I just checked an it is full!!  I might sign up for the waiting list</t>
  </si>
  <si>
    <t>Wed Jun 17 08:49:09 PDT 2009</t>
  </si>
  <si>
    <t>larabeelovee</t>
  </si>
  <si>
    <t>so so close to summer.. but so sad that photo is over!  what a year. listening to @jonasbrothers new CD wooo!</t>
  </si>
  <si>
    <t>Wed Jun 17 08:49:12 PDT 2009</t>
  </si>
  <si>
    <t>DeniseHazell</t>
  </si>
  <si>
    <t xml:space="preserve">just downloaded TweetDeck and don't know how to use it, confusing </t>
  </si>
  <si>
    <t>Wed Jun 17 08:49:14 PDT 2009</t>
  </si>
  <si>
    <t>lexplex_</t>
  </si>
  <si>
    <t xml:space="preserve">Just wrote a really complimentary email to the lady @Dropbox who solved a problem for me but it bounced back - she'd closed the ticket. </t>
  </si>
  <si>
    <t>Wed Jun 17 08:49:17 PDT 2009</t>
  </si>
  <si>
    <t>Linds1382</t>
  </si>
  <si>
    <t xml:space="preserve">Bummed I only have a few more days of vaca </t>
  </si>
  <si>
    <t>Wed Jun 17 08:49:19 PDT 2009</t>
  </si>
  <si>
    <t xml:space="preserve">iPhone won't update. </t>
  </si>
  <si>
    <t>Wed Jun 17 08:49:20 PDT 2009</t>
  </si>
  <si>
    <t>du3a</t>
  </si>
  <si>
    <t xml:space="preserve">@ohke yes! I've always suffered from that </t>
  </si>
  <si>
    <t>Wed Jun 17 08:49:21 PDT 2009</t>
  </si>
  <si>
    <t>DynamicTech</t>
  </si>
  <si>
    <t>feeling soo bumbed out  no #OS 3 for me yet ..noooooooooooooooo</t>
  </si>
  <si>
    <t>Wed Jun 17 08:49:22 PDT 2009</t>
  </si>
  <si>
    <t xml:space="preserve">i miss u @willie_day26.. what happened? why RNT u on Twitter </t>
  </si>
  <si>
    <t xml:space="preserve">Meetings changed my mind </t>
  </si>
  <si>
    <t>Wed Jun 17 08:49:25 PDT 2009</t>
  </si>
  <si>
    <t>MehTree</t>
  </si>
  <si>
    <t>Aaaaa the 21 Guns video is so MEH! I imagined a way way way better one. Meh. Wish they'd do the one I imagined   http://tr.im/oO4q</t>
  </si>
  <si>
    <t xml:space="preserve">FT is finally over forever! After 5.5 hours of exams today... Just realized I spent almost a quater of my day doing exams.... </t>
  </si>
  <si>
    <t xml:space="preserve">@mellow_D i talked with A double P-L-E and they said its not up yet no viagra..... </t>
  </si>
  <si>
    <t>Wed Jun 17 08:49:26 PDT 2009</t>
  </si>
  <si>
    <t>emerald8503</t>
  </si>
  <si>
    <t xml:space="preserve">well, six months of trying to get pregnant and still a no go.. what the hell is wrong?? </t>
  </si>
  <si>
    <t xml:space="preserve">English lecture... this &amp;quot;teacher&amp;quot; isn't what I expect! No things, boring lectures... </t>
  </si>
  <si>
    <t>Wed Jun 17 08:49:29 PDT 2009</t>
  </si>
  <si>
    <t xml:space="preserve">white troos and rain do not go well together </t>
  </si>
  <si>
    <t>Wed Jun 17 08:49:30 PDT 2009</t>
  </si>
  <si>
    <t xml:space="preserve">I'm Sleepy and Watching Rotten T.V   I Need and Miss My Gorgeous Boyfriend </t>
  </si>
  <si>
    <t>Wed Jun 17 08:49:32 PDT 2009</t>
  </si>
  <si>
    <t>billmalowney</t>
  </si>
  <si>
    <t xml:space="preserve">Going on a walk thru in Seattle.  Almost 30 days of no rain in Seattle but it looks like it might end today </t>
  </si>
  <si>
    <t>Wed Jun 17 08:49:34 PDT 2009</t>
  </si>
  <si>
    <t>i need a new hair straightener. im sorry sam, the sedu died this morning. im afraid it needs a funeral  why must chi's be so expensive?</t>
  </si>
  <si>
    <t>chrispeezy</t>
  </si>
  <si>
    <t xml:space="preserve">@JEmmanuel Seriously maybe worst day of my life </t>
  </si>
  <si>
    <t>Wed Jun 17 08:49:35 PDT 2009</t>
  </si>
  <si>
    <t>ShonaQ</t>
  </si>
  <si>
    <t>@kaffra  how come?</t>
  </si>
  <si>
    <t>Wed Jun 17 08:49:36 PDT 2009</t>
  </si>
  <si>
    <t>MollyLynn123</t>
  </si>
  <si>
    <t xml:space="preserve">got back from the doctor... my mouth hurts sooo bad. won't stop bleeding. i think i'm gonna throw up if it doesn't stop soon </t>
  </si>
  <si>
    <t>Wed Jun 17 08:49:38 PDT 2009</t>
  </si>
  <si>
    <t xml:space="preserve">@lilgeosmile why sad? </t>
  </si>
  <si>
    <t>ladyastarina</t>
  </si>
  <si>
    <t xml:space="preserve">Omg , I can't believe that I actually opt to change my hairstyle. Now i've got horrendous , hideous bangs! So much for being bold </t>
  </si>
  <si>
    <t>Wed Jun 17 08:49:41 PDT 2009</t>
  </si>
  <si>
    <t xml:space="preserve">i smell dinner .. all ive had today is coco pops </t>
  </si>
  <si>
    <t>Wed Jun 17 08:49:42 PDT 2009</t>
  </si>
  <si>
    <t xml:space="preserve">@CHRISDJMOYLES enjoy rain on Trent. Wish i could be there in jj's later, but i only came back yesterday and no one told me </t>
  </si>
  <si>
    <t>Wed Jun 17 08:49:44 PDT 2009</t>
  </si>
  <si>
    <t>Jimee1987</t>
  </si>
  <si>
    <t xml:space="preserve">Later world. Off to the land of no internet aka, my house </t>
  </si>
  <si>
    <t>rachelschlabach</t>
  </si>
  <si>
    <t xml:space="preserve">Mmm, mmm coffee.  Totally not looking forward to going back to Columbus tomorrow. </t>
  </si>
  <si>
    <t xml:space="preserve">For the first time I actually DON'T want Misha to tweet at the moment, I want to finish my poem, I worked hard on it </t>
  </si>
  <si>
    <t>Wed Jun 17 08:49:47 PDT 2009</t>
  </si>
  <si>
    <t>Wornstar</t>
  </si>
  <si>
    <t>had a good workout and hoping I have enough energy to get my chores done today, lots to do and my body does not want to cooperate    a ...</t>
  </si>
  <si>
    <t>Our internet is shut off, how am i going to check my farm?  :o</t>
  </si>
  <si>
    <t>Wed Jun 17 08:49:48 PDT 2009</t>
  </si>
  <si>
    <t>poggy80</t>
  </si>
  <si>
    <t xml:space="preserve">I currently being hit over the head with a bag of cookies by Danny  I thought he loved me </t>
  </si>
  <si>
    <t>louise1594</t>
  </si>
  <si>
    <t>Wed Jun 17 08:49:50 PDT 2009</t>
  </si>
  <si>
    <t>kris8610</t>
  </si>
  <si>
    <t xml:space="preserve">studying for class tonight </t>
  </si>
  <si>
    <t>Wed Jun 17 08:49:52 PDT 2009</t>
  </si>
  <si>
    <t>Ashleyberard</t>
  </si>
  <si>
    <t xml:space="preserve">my pool water is soooo cold </t>
  </si>
  <si>
    <t>Wed Jun 17 08:49:54 PDT 2009</t>
  </si>
  <si>
    <t>tiriqs</t>
  </si>
  <si>
    <t xml:space="preserve">Just another bad day, cuz of realsoftware. #realbasic #IDE-Crash_while_open_code </t>
  </si>
  <si>
    <t>Wed Jun 17 08:49:57 PDT 2009</t>
  </si>
  <si>
    <t xml:space="preserve">@_singlefin I did find http://tinyurl.com/ndpnuo but you have to pay to get the full xml file &amp;amp; with 5000 pages, I cant do it by hand </t>
  </si>
  <si>
    <t>Wed Jun 17 08:50:00 PDT 2009</t>
  </si>
  <si>
    <t>Fluke_P</t>
  </si>
  <si>
    <t xml:space="preserve">My bluetooth Logitech mouse was broken today. </t>
  </si>
  <si>
    <t>Wed Jun 17 08:50:01 PDT 2009</t>
  </si>
  <si>
    <t>sarahdickenson</t>
  </si>
  <si>
    <t xml:space="preserve">choc fondue and vino to look forward to this evening with lovely girlies - much fun to be had.  better do a bit more admin first though </t>
  </si>
  <si>
    <t>Wed Jun 17 08:50:02 PDT 2009</t>
  </si>
  <si>
    <t xml:space="preserve">i seriously don't understand him anymore, he confuses me so much </t>
  </si>
  <si>
    <t>Wed Jun 17 08:50:03 PDT 2009</t>
  </si>
  <si>
    <t xml:space="preserve">@gepeto42 hmm that'll make it 6pm for uk launch  damn i'll be at home with no broadband </t>
  </si>
  <si>
    <t>Wed Jun 17 08:50:04 PDT 2009</t>
  </si>
  <si>
    <t>ocboy3</t>
  </si>
  <si>
    <t xml:space="preserve">need a new ipod and computer </t>
  </si>
  <si>
    <t>Wed Jun 17 08:50:05 PDT 2009</t>
  </si>
  <si>
    <t>pencilfactory</t>
  </si>
  <si>
    <t xml:space="preserve">@sampaints </t>
  </si>
  <si>
    <t>Wed Jun 17 08:50:06 PDT 2009</t>
  </si>
  <si>
    <t>mmmMcFarland</t>
  </si>
  <si>
    <t xml:space="preserve">Phone alarm clock fails again. </t>
  </si>
  <si>
    <t>askamum</t>
  </si>
  <si>
    <t xml:space="preserve">Nearly home time - looking a bit blustery outside - booo </t>
  </si>
  <si>
    <t>Wed Jun 17 08:50:08 PDT 2009</t>
  </si>
  <si>
    <t>_emilyxxx</t>
  </si>
  <si>
    <t xml:space="preserve">hmm, i hate rain </t>
  </si>
  <si>
    <t>Wed Jun 17 08:50:09 PDT 2009</t>
  </si>
  <si>
    <t xml:space="preserve">just saw a funeral wake service turn ugly. It is a fallen world after all. No surprises there. Sobering to see what family members can do </t>
  </si>
  <si>
    <t>Wed Jun 17 08:50:10 PDT 2009</t>
  </si>
  <si>
    <t>@Stefan_MK1 That sounds like torture way worse than waterboarding.   #bringbackredeyeforStefan</t>
  </si>
  <si>
    <t>Wed Jun 17 08:50:12 PDT 2009</t>
  </si>
  <si>
    <t>I hate waiting and I hate the fog  #fb</t>
  </si>
  <si>
    <t>prdybrneyes</t>
  </si>
  <si>
    <t xml:space="preserve">Missing my fam in WA, want to see g-ma before it's too late, time is growing short. </t>
  </si>
  <si>
    <t>Wed Jun 17 08:50:13 PDT 2009</t>
  </si>
  <si>
    <t>sicknastyjessie</t>
  </si>
  <si>
    <t xml:space="preserve">@justin1089 hows my buddy doin? I havent talked to You in forever </t>
  </si>
  <si>
    <t>Wed Jun 17 08:50:15 PDT 2009</t>
  </si>
  <si>
    <t xml:space="preserve">Depressed. Changed out of my super long hair extensions and traded them for the normal length ones. It looks so BORING </t>
  </si>
  <si>
    <t>Wed Jun 17 08:50:17 PDT 2009</t>
  </si>
  <si>
    <t>LadyM80</t>
  </si>
  <si>
    <t xml:space="preserve">sad that cameron field is dissapearing before my eyes.. </t>
  </si>
  <si>
    <t>Wed Jun 17 08:50:18 PDT 2009</t>
  </si>
  <si>
    <t>Already shaking from too much caffeine  at Edmonds beach thinking and reading.</t>
  </si>
  <si>
    <t>esben_thomsen</t>
  </si>
  <si>
    <t xml:space="preserve">@kristarella I bought my touch for 400 AU$ and a iPhone with sub. costs a little under 200 AU$ </t>
  </si>
  <si>
    <t>Wed Jun 17 08:51:05 PDT 2009</t>
  </si>
  <si>
    <t xml:space="preserve">@mishacollins *SHAMEFACE* were just unworthy minions- please overlord..forgive us, we cant be expected to know great things like you do! </t>
  </si>
  <si>
    <t>Wed Jun 17 08:51:08 PDT 2009</t>
  </si>
  <si>
    <t>@TamiVegaxX aw that sucks, i had to get up at 6:45 to get ready for my last exam...music.  but i'm finished for two months, !</t>
  </si>
  <si>
    <t>Wed Jun 17 08:51:10 PDT 2009</t>
  </si>
  <si>
    <t xml:space="preserve">Wish there was a Sephora in Australia </t>
  </si>
  <si>
    <t>Wed Jun 17 08:51:11 PDT 2009</t>
  </si>
  <si>
    <t>@lalonde: Some of it's still available in Google cache, but most of it's gone now.  http://bit.ly/4FMMfY</t>
  </si>
  <si>
    <t>Wed Jun 17 08:51:14 PDT 2009</t>
  </si>
  <si>
    <t xml:space="preserve">@Yyss123 @Janaaahaa 2 or 3 persons in one room and not more? :O Than we have to split up! </t>
  </si>
  <si>
    <t>Wed Jun 17 08:51:15 PDT 2009</t>
  </si>
  <si>
    <t>Boreddd out ma nuttttt  days goin pure fast man :O nearly 5 awready :o</t>
  </si>
  <si>
    <t xml:space="preserve">I need to find a good photo of myself now...that ones not doing much for my self image... </t>
  </si>
  <si>
    <t>Wed Jun 17 08:51:16 PDT 2009</t>
  </si>
  <si>
    <t xml:space="preserve">@TrekBikes - a distraught Trek UK employee... I'm missing the lunchtime U23 team ride... </t>
  </si>
  <si>
    <t>Wed Jun 17 08:51:17 PDT 2009</t>
  </si>
  <si>
    <t xml:space="preserve">boooo to the jackhammering right out side my window.   Also boooo to the people that don't change the empty bottle on the water cooler. </t>
  </si>
  <si>
    <t xml:space="preserve">dropped off my kitty at the vet for spay...Cried when I left.  I feel so depressed today. </t>
  </si>
  <si>
    <t>Wed Jun 17 08:51:19 PDT 2009</t>
  </si>
  <si>
    <t>Going to study for alg 2 now  lol!</t>
  </si>
  <si>
    <t>Wed Jun 17 08:51:20 PDT 2009</t>
  </si>
  <si>
    <t xml:space="preserve">Hayfever = bad times </t>
  </si>
  <si>
    <t>Wed Jun 17 08:51:22 PDT 2009</t>
  </si>
  <si>
    <t>littlehutch68</t>
  </si>
  <si>
    <t xml:space="preserve">where's the sunshine gone </t>
  </si>
  <si>
    <t xml:space="preserve">OFF TO TAKE THE CHEM REGENTS. WISH ME LUCKKK, I NEED IT </t>
  </si>
  <si>
    <t>brianna_v</t>
  </si>
  <si>
    <t xml:space="preserve">I hate being under 18 and living with my parents! Apparently they think that I should return my cat and never have a pet again!   </t>
  </si>
  <si>
    <t>Wed Jun 17 08:51:23 PDT 2009</t>
  </si>
  <si>
    <t>LibbyLu6</t>
  </si>
  <si>
    <t>What to do on such a beautiful day??? Oh yea that's right...stay in and be sick!   #squarespace</t>
  </si>
  <si>
    <t>Wed Jun 17 08:51:24 PDT 2009</t>
  </si>
  <si>
    <t xml:space="preserve">So Dis Is Da Perfect Time To Take A Nap... But I Cant Fall Asleep </t>
  </si>
  <si>
    <t>Wed Jun 17 08:51:25 PDT 2009</t>
  </si>
  <si>
    <t>LouDogOG</t>
  </si>
  <si>
    <t xml:space="preserve">Woke up w/sore throat. Must b getting old. Immune system isn't what it used to be. Trick knee is also in full effect. Got a limp going on </t>
  </si>
  <si>
    <t>djslipknot</t>
  </si>
  <si>
    <t xml:space="preserve">applyin for jobs </t>
  </si>
  <si>
    <t>Wed Jun 17 08:51:27 PDT 2009</t>
  </si>
  <si>
    <t>SonicSophie</t>
  </si>
  <si>
    <t>I want to go to the London Nerdfighter Gathering  So badly!</t>
  </si>
  <si>
    <t>I'm not getting updates sent to my phone for some reason  if i don't reply.. I'm sorry!</t>
  </si>
  <si>
    <t>Just got and I'm packing to go home  oh yea and follow #peterfacinelli please he need to win his bet thanks everyone</t>
  </si>
  <si>
    <t>Wed Jun 17 08:51:28 PDT 2009</t>
  </si>
  <si>
    <t xml:space="preserve">im missing my family and everyone in Singapore very much,,,, whats wrong with me... suddenly i'm homesick... </t>
  </si>
  <si>
    <t xml:space="preserve">hiks....my finger got be squeezed by drawer....now i must type with 9 fingers....huhuhuhu </t>
  </si>
  <si>
    <t>vynnessia</t>
  </si>
  <si>
    <t xml:space="preserve">getting ready to go to work at Highland Farms </t>
  </si>
  <si>
    <t>Anijira</t>
  </si>
  <si>
    <t xml:space="preserve">doing work for university </t>
  </si>
  <si>
    <t>Joem32</t>
  </si>
  <si>
    <t>Got ya, bummer  I will definitely be game next time</t>
  </si>
  <si>
    <t xml:space="preserve">still waiting for my coffee..... waiting for the coffee that wont come cause its all gone.... grrrr.   </t>
  </si>
  <si>
    <t>Wed Jun 17 08:51:32 PDT 2009</t>
  </si>
  <si>
    <t>brennananana</t>
  </si>
  <si>
    <t xml:space="preserve">my car just got back from getting fixed. i'm now Â£642 light in the pocket....... </t>
  </si>
  <si>
    <t xml:space="preserve">http://twitpic.com/7mkhg - Almost stepped on this cutie this morning </t>
  </si>
  <si>
    <t>Wed Jun 17 08:51:33 PDT 2009</t>
  </si>
  <si>
    <t>EbonyJanice</t>
  </si>
  <si>
    <t xml:space="preserve">but you dont get to treat me poorly for no reason... </t>
  </si>
  <si>
    <t>Wed Jun 17 08:51:34 PDT 2009</t>
  </si>
  <si>
    <t>freecity757</t>
  </si>
  <si>
    <t xml:space="preserve">@hiphopscouture you should try sleeping at and and maybe you wont be so tired lol! naw i slept last night and im still tired </t>
  </si>
  <si>
    <t>cakeissweet</t>
  </si>
  <si>
    <t xml:space="preserve">@poketoted Aaw hope it's not serious </t>
  </si>
  <si>
    <t>Wed Jun 17 08:51:35 PDT 2009</t>
  </si>
  <si>
    <t xml:space="preserve">I wish I could convince Scotty and the boys to wear red chucks at the wedding. </t>
  </si>
  <si>
    <t>Wed Jun 17 08:51:38 PDT 2009</t>
  </si>
  <si>
    <t>AJ found an old sandwich of mine in the fridge at work.    sad to see her go...woulda been a delicious meal...had I remembered her. #lunch</t>
  </si>
  <si>
    <t>Wed Jun 17 08:51:39 PDT 2009</t>
  </si>
  <si>
    <t>blondie_bunneh</t>
  </si>
  <si>
    <t xml:space="preserve">Really wishing I had a small bottle of ginger ale </t>
  </si>
  <si>
    <t>Wed Jun 17 08:51:40 PDT 2009</t>
  </si>
  <si>
    <t xml:space="preserve">@amazondotjon jon have you quit twitter </t>
  </si>
  <si>
    <t xml:space="preserve">@Laura_McLeod got some stupid thing wrong with my tendons, so i had to have an injection. getting the other wrist done next month </t>
  </si>
  <si>
    <t>Wed Jun 17 08:51:41 PDT 2009</t>
  </si>
  <si>
    <t xml:space="preserve">its gonna be a long afternoon </t>
  </si>
  <si>
    <t>Wed Jun 17 08:51:42 PDT 2009</t>
  </si>
  <si>
    <t>lisa_w</t>
  </si>
  <si>
    <t xml:space="preserve">I need a 2nd job.. </t>
  </si>
  <si>
    <t>Wed Jun 17 08:51:43 PDT 2009</t>
  </si>
  <si>
    <t>KellyLynn774</t>
  </si>
  <si>
    <t xml:space="preserve">Working til noon, then with my grandma for the afternoon. Hoping for some sunshine and less rain </t>
  </si>
  <si>
    <t>Wed Jun 17 08:51:44 PDT 2009</t>
  </si>
  <si>
    <t>saragonzales</t>
  </si>
  <si>
    <t xml:space="preserve">just got my sked. 7:30 daily ang classes ko. </t>
  </si>
  <si>
    <t>Wed Jun 17 08:51:45 PDT 2009</t>
  </si>
  <si>
    <t xml:space="preserve">thinks someone made decaf coffee and labeled it regular. Come on, that is not fair and wrong!  </t>
  </si>
  <si>
    <t>Wed Jun 17 08:51:47 PDT 2009</t>
  </si>
  <si>
    <t>simplyAdj</t>
  </si>
  <si>
    <t xml:space="preserve">@PosturedEnt Im great boobey!...how was jazz fest?!?! I missed all the festivities </t>
  </si>
  <si>
    <t>Wed Jun 17 08:51:50 PDT 2009</t>
  </si>
  <si>
    <t>NickiMFox</t>
  </si>
  <si>
    <t xml:space="preserve">Sad over the news on Sailor's Cap. </t>
  </si>
  <si>
    <t>Wed Jun 17 08:51:52 PDT 2009</t>
  </si>
  <si>
    <t>sam_lamb</t>
  </si>
  <si>
    <t xml:space="preserve">some things we have to save us .. therefore only for us </t>
  </si>
  <si>
    <t>Wed Jun 17 08:51:57 PDT 2009</t>
  </si>
  <si>
    <t>polkarots</t>
  </si>
  <si>
    <t>Lady GaGa, Araneta Coliseum on August 11, 8PM.. THIS I HAVE TO SEE!!!!   (hopes 114.1 doesnt get in the way..)</t>
  </si>
  <si>
    <t>Wed Jun 17 08:51:58 PDT 2009</t>
  </si>
  <si>
    <t>RYANPHELPS09</t>
  </si>
  <si>
    <t>@lilyroseallen Where are you??? Its cold in newcastle!!!  RP</t>
  </si>
  <si>
    <t xml:space="preserve">Making trip to the bay area this wknd to visit husbands gparents. This means I need to get on doing my laundry earlier, boo. Busy week </t>
  </si>
  <si>
    <t>Wed Jun 17 08:51:59 PDT 2009</t>
  </si>
  <si>
    <t>iLoveDomCat</t>
  </si>
  <si>
    <t xml:space="preserve">My hip still hurts from that shot </t>
  </si>
  <si>
    <t>Wed Jun 17 08:52:01 PDT 2009</t>
  </si>
  <si>
    <t xml:space="preserve">bored witha headache @ work </t>
  </si>
  <si>
    <t>Wed Jun 17 08:52:05 PDT 2009</t>
  </si>
  <si>
    <t xml:space="preserve">@rightgrrl75 I don't know how it happened but somehow I was no longer following you </t>
  </si>
  <si>
    <t>Wed Jun 17 08:52:06 PDT 2009</t>
  </si>
  <si>
    <t xml:space="preserve">@studionashvegas Flickr. But if I actually want people to see them - Favebook. </t>
  </si>
  <si>
    <t>Wed Jun 17 08:52:07 PDT 2009</t>
  </si>
  <si>
    <t>TanyaatDBT</t>
  </si>
  <si>
    <t xml:space="preserve">Woke up at an ungodly hour this morning to drive @Meg005 to the airport. Our little vacation went by too quickly. </t>
  </si>
  <si>
    <t>lovingitall</t>
  </si>
  <si>
    <t xml:space="preserve">well now hopefully this place will work out and i really really wish i had more time instead of having to call in today... and on Monday </t>
  </si>
  <si>
    <t>Wed Jun 17 08:52:08 PDT 2009</t>
  </si>
  <si>
    <t>Lottieeeeeeeeee</t>
  </si>
  <si>
    <t xml:space="preserve">@emily0_0 My great aunty died this morning. My nan was so upset and when shes upset it makes me upset  </t>
  </si>
  <si>
    <t>Wed Jun 17 08:52:09 PDT 2009</t>
  </si>
  <si>
    <t xml:space="preserve">@bluefox864 P.S. Totally understand about this weekend. I'm just a temptress. And I don't think we'll be able to make it down this week. </t>
  </si>
  <si>
    <t>Wed Jun 17 08:52:10 PDT 2009</t>
  </si>
  <si>
    <t xml:space="preserve">AAAARRGGHH!  I really, really, really want to be able to tie symbol tables </t>
  </si>
  <si>
    <t>yohannaidha</t>
  </si>
  <si>
    <t xml:space="preserve">don't have any plans for midsummer </t>
  </si>
  <si>
    <t>Wed Jun 17 08:52:11 PDT 2009</t>
  </si>
  <si>
    <t>barry_lee</t>
  </si>
  <si>
    <t>My windows 7 is still updating.   stupid win7.</t>
  </si>
  <si>
    <t>Wed Jun 17 08:52:13 PDT 2009</t>
  </si>
  <si>
    <t>I feel sick  and p.e. Sucks.</t>
  </si>
  <si>
    <t>Wed Jun 17 08:52:16 PDT 2009</t>
  </si>
  <si>
    <t>LoneIcthyo</t>
  </si>
  <si>
    <t xml:space="preserve">@Aaronage Damn, no light gun action on the DELL, that sux </t>
  </si>
  <si>
    <t>traxxtv</t>
  </si>
  <si>
    <t xml:space="preserve">@Kimioko Yeahhhh,the &amp;quot;S&amp;quot; is way cooler.I'm just wondering why AT&amp;amp;T won't support MMS and the Tethering features until the end of summer </t>
  </si>
  <si>
    <t xml:space="preserve">@pbengani: Lucky you! Power came back here after 7 hours!! </t>
  </si>
  <si>
    <t>Wed Jun 17 08:52:17 PDT 2009</t>
  </si>
  <si>
    <t>ithinkurpebkac</t>
  </si>
  <si>
    <t xml:space="preserve">Why cant i get a custom twitter background </t>
  </si>
  <si>
    <t>Wed Jun 17 08:53:01 PDT 2009</t>
  </si>
  <si>
    <t>@Bruno108 I hope u have a wonderful time!If i lived in italy i would come have a drink.Never mind.  lol x</t>
  </si>
  <si>
    <t>Wed Jun 17 08:53:02 PDT 2009</t>
  </si>
  <si>
    <t>iMakeUblush</t>
  </si>
  <si>
    <t xml:space="preserve">had a good morning! Kick boxing, strength training, and a short run...but now I'm sad! My baby is sick and I had to leave him at the vet </t>
  </si>
  <si>
    <t>commemorated the death of my baby cooper today  saw another one at loewy. made me sad.</t>
  </si>
  <si>
    <t>polly_bailes</t>
  </si>
  <si>
    <t xml:space="preserve">Has this ever happened to anyone? I opened up a new milk this morning. Expirationa date is next tuesday, but the milk was sour!!! </t>
  </si>
  <si>
    <t>Wed Jun 17 08:53:04 PDT 2009</t>
  </si>
  <si>
    <t>AshleeeyJayne</t>
  </si>
  <si>
    <t xml:space="preserve">has driving soon, and doesnt want to go </t>
  </si>
  <si>
    <t>Wed Jun 17 08:53:05 PDT 2009</t>
  </si>
  <si>
    <t>trying to design.. losing my mind. this has been a tough month trying to do kits  i really hope my mojo comes back asap..</t>
  </si>
  <si>
    <t>Wed Jun 17 08:53:06 PDT 2009</t>
  </si>
  <si>
    <t>No I won't! I'm stressed   ok thank you!</t>
  </si>
  <si>
    <t>Wed Jun 17 08:53:07 PDT 2009</t>
  </si>
  <si>
    <t xml:space="preserve">@FowlVisions - thanks Carole, grim morning, I'm off to the hardware store for hardware cloth to recover the run, I knew better. </t>
  </si>
  <si>
    <t>Wed Jun 17 08:53:12 PDT 2009</t>
  </si>
  <si>
    <t xml:space="preserve">so was up at 5:30 this morning, which doesn't feel strang because that's 11:30 my time, but went to bed at 3a my time instead </t>
  </si>
  <si>
    <t>Wed Jun 17 08:53:14 PDT 2009</t>
  </si>
  <si>
    <t xml:space="preserve">I feel SO sick right now </t>
  </si>
  <si>
    <t>Wed Jun 17 08:53:18 PDT 2009</t>
  </si>
  <si>
    <t>imrockwelllol</t>
  </si>
  <si>
    <t xml:space="preserve">supposed to leave to la, sick lagging it. i think we're gonna miss the parade </t>
  </si>
  <si>
    <t xml:space="preserve">Why am I dragging this week? I cannot wake up to save my soul AND my coffee isn't working! </t>
  </si>
  <si>
    <t>Wed Jun 17 08:53:19 PDT 2009</t>
  </si>
  <si>
    <t>@DougAway Really? No girl of your dreams anymore? Sorry.  No guy for me, either. Am consoled by enjoying Kradam info and songs. LOL</t>
  </si>
  <si>
    <t>Wed Jun 17 08:53:21 PDT 2009</t>
  </si>
  <si>
    <t>JGilliland_Art</t>
  </si>
  <si>
    <t xml:space="preserve">No Force Cast tonight.  </t>
  </si>
  <si>
    <t>DeviantPlay</t>
  </si>
  <si>
    <t xml:space="preserve">Hmmm.. I think that went well. No eye contact at the end gave me a clue though. </t>
  </si>
  <si>
    <t>Wed Jun 17 08:53:22 PDT 2009</t>
  </si>
  <si>
    <t>DeLore</t>
  </si>
  <si>
    <t xml:space="preserve">@evyled NO!!!! </t>
  </si>
  <si>
    <t xml:space="preserve">Really needs a P </t>
  </si>
  <si>
    <t>tanyiajo</t>
  </si>
  <si>
    <t>@jonlee3 @hipstergigante Yay for Camera Obscura. Drats missing Metric+Phoenix   I, too, think @dangerousbacon is hilarious! #similitude</t>
  </si>
  <si>
    <t>Wed Jun 17 08:53:24 PDT 2009</t>
  </si>
  <si>
    <t xml:space="preserve">@Orchidflower Me too. Might try that sleep thing again as I only have 1 more day off. Sniff sniff sob </t>
  </si>
  <si>
    <t>Wed Jun 17 08:53:27 PDT 2009</t>
  </si>
  <si>
    <t xml:space="preserve">Omg I hope I remember where I parked my car </t>
  </si>
  <si>
    <t>Wed Jun 17 08:53:28 PDT 2009</t>
  </si>
  <si>
    <t xml:space="preserve">I'm not authorised to see @BrokenAngel tweets anymore. she h8s me  </t>
  </si>
  <si>
    <t xml:space="preserve">@RealBillBailey I couldn't find it </t>
  </si>
  <si>
    <t>Wed Jun 17 08:53:30 PDT 2009</t>
  </si>
  <si>
    <t xml:space="preserve">Anybody wanna go in 2 work 4 me tonite? I'll let u borrow ma chevrons and u just run shift for me. My head is bangin man </t>
  </si>
  <si>
    <t>Wed Jun 17 08:53:31 PDT 2009</t>
  </si>
  <si>
    <t>LordieJordie</t>
  </si>
  <si>
    <t xml:space="preserve">@ELBerger aww! I'm working </t>
  </si>
  <si>
    <t>Wed Jun 17 08:53:33 PDT 2009</t>
  </si>
  <si>
    <t>ColieMarieeex3</t>
  </si>
  <si>
    <t xml:space="preserve">Work, yuck. </t>
  </si>
  <si>
    <t>Wed Jun 17 08:53:34 PDT 2009</t>
  </si>
  <si>
    <t>@LinzWaddy  *hugs*</t>
  </si>
  <si>
    <t xml:space="preserve">The worst part of being an SEO content writer -  you can never claim u wrote it  </t>
  </si>
  <si>
    <t>Wed Jun 17 08:53:35 PDT 2009</t>
  </si>
  <si>
    <t>larissaland</t>
  </si>
  <si>
    <t xml:space="preserve">@_SNO_ I'm still in denial that you're leaving </t>
  </si>
  <si>
    <t>Wed Jun 17 08:53:36 PDT 2009</t>
  </si>
  <si>
    <t>emlyons17</t>
  </si>
  <si>
    <t>Wed Jun 17 08:53:37 PDT 2009</t>
  </si>
  <si>
    <t>WhoisMAYA</t>
  </si>
  <si>
    <t>@xoxoMarianna I would gladly go! but my VISA just expired  I love LONDON</t>
  </si>
  <si>
    <t>Wed Jun 17 08:53:38 PDT 2009</t>
  </si>
  <si>
    <t>MzSherlz</t>
  </si>
  <si>
    <t xml:space="preserve">Bout to hit tthe gym...maybe...still sore from yesterday </t>
  </si>
  <si>
    <t>Wed Jun 17 08:53:40 PDT 2009</t>
  </si>
  <si>
    <t>Slayton22</t>
  </si>
  <si>
    <t xml:space="preserve">Excited to see the Laker parade but bummed I can't be there!! </t>
  </si>
  <si>
    <t>Wed Jun 17 08:53:41 PDT 2009</t>
  </si>
  <si>
    <t xml:space="preserve">@JustFoxy I'm very well thanks. I'm missing Sarah...she unfollowed me   </t>
  </si>
  <si>
    <t xml:space="preserve">my blog is down because there is some server error </t>
  </si>
  <si>
    <t>Denise20380</t>
  </si>
  <si>
    <t xml:space="preserve">why are folk ignoring me </t>
  </si>
  <si>
    <t>Wed Jun 17 08:53:42 PDT 2009</t>
  </si>
  <si>
    <t xml:space="preserve">i woke up stoked to install iphone os 3.0, but it wasnt there. Its like saying no santa on xmas morning </t>
  </si>
  <si>
    <t>Wed Jun 17 08:53:44 PDT 2009</t>
  </si>
  <si>
    <t xml:space="preserve">Arrgh! Does media temple have to have 311 greatest hits as their on hold music </t>
  </si>
  <si>
    <t>PascalReid</t>
  </si>
  <si>
    <t xml:space="preserve">I just got the new OS 3.0 upgrade for the iPhone and too many apps aren't working well, not too happy about the upgrade </t>
  </si>
  <si>
    <t>Wed Jun 17 08:53:45 PDT 2009</t>
  </si>
  <si>
    <t>mykale007</t>
  </si>
  <si>
    <t xml:space="preserve">@Jayme1988 Later Monkey Butt!!!!  I'll just go to the corner and sulk since ya won't cheer me up!!!!  </t>
  </si>
  <si>
    <t xml:space="preserve">omfg, its going to rain on prom </t>
  </si>
  <si>
    <t>Wed Jun 17 08:53:48 PDT 2009</t>
  </si>
  <si>
    <t xml:space="preserve">OMG was a terrible mistake, my phone operator sent me an SMS that yes but still 2.2.1 </t>
  </si>
  <si>
    <t>@xMissMelisax same i really wanted to go but i wasnt allowed lol i didnt see any of them today  but i will tomorrow so ill ask them  xxx</t>
  </si>
  <si>
    <t>Wed Jun 17 08:53:46 PDT 2009</t>
  </si>
  <si>
    <t>crystalhunter</t>
  </si>
  <si>
    <t>@kellycree when I go to Vegas to visit my family.    not often enough.</t>
  </si>
  <si>
    <t>Wed Jun 17 08:53:50 PDT 2009</t>
  </si>
  <si>
    <t>Wed Jun 17 08:53:51 PDT 2009</t>
  </si>
  <si>
    <t>chadreyes</t>
  </si>
  <si>
    <t>@bring2help2 I have one in Product &amp;quot;B&amp;quot; but still need one more  It truly is amazing how people who need rescued give the most resistance?</t>
  </si>
  <si>
    <t>Wed Jun 17 08:53:52 PDT 2009</t>
  </si>
  <si>
    <t xml:space="preserve">My eyes are in pain. </t>
  </si>
  <si>
    <t>Wed Jun 17 08:53:53 PDT 2009</t>
  </si>
  <si>
    <t>sleepingqueen</t>
  </si>
  <si>
    <t xml:space="preserve">@minnaeii thats very true na! people cant come to peace </t>
  </si>
  <si>
    <t>dalemathieson</t>
  </si>
  <si>
    <t xml:space="preserve">Want to reinstall anyway, but can't find my Leopard disk. </t>
  </si>
  <si>
    <t>Wed Jun 17 08:53:54 PDT 2009</t>
  </si>
  <si>
    <t>Ashley_mehnert</t>
  </si>
  <si>
    <t xml:space="preserve">7 weeks of 'morning' sickness hopefully only 2 left. Could be in hospital over weekend </t>
  </si>
  <si>
    <t>berndschiffer</t>
  </si>
  <si>
    <t xml:space="preserve">@luebken Okay, I see. At least they are somehow annoying. Don't want spam neither in email nor in Twitter.  I'm so &amp;gt;2.0 </t>
  </si>
  <si>
    <t>Wed Jun 17 08:53:55 PDT 2009</t>
  </si>
  <si>
    <t xml:space="preserve">Wow. Its so sad how everything seems to work out perfect </t>
  </si>
  <si>
    <t>Wed Jun 17 08:53:56 PDT 2009</t>
  </si>
  <si>
    <t xml:space="preserve">I dont think im going anywhere today. I am beyond tired and i feel ill. Someone come visit and rub my back </t>
  </si>
  <si>
    <t>Wed Jun 17 08:54:02 PDT 2009</t>
  </si>
  <si>
    <t>cornlover</t>
  </si>
  <si>
    <t>at school and very boring (summer school)   but its ok</t>
  </si>
  <si>
    <t>Wed Jun 17 08:54:03 PDT 2009</t>
  </si>
  <si>
    <t>moneyhighway</t>
  </si>
  <si>
    <t xml:space="preserve">markets seem to be going back south </t>
  </si>
  <si>
    <t>Wed Jun 17 08:54:04 PDT 2009</t>
  </si>
  <si>
    <t xml:space="preserve">And fatigue is making my bb keyboard skills even worse than usual.. Crunch stayed up til 5am </t>
  </si>
  <si>
    <t>Wed Jun 17 08:54:11 PDT 2009</t>
  </si>
  <si>
    <t>pickwick</t>
  </si>
  <si>
    <t xml:space="preserve">@dakegra sorry to hear about the job </t>
  </si>
  <si>
    <t>Wed Jun 17 08:54:12 PDT 2009</t>
  </si>
  <si>
    <t xml:space="preserve">@chuckmilam @mattmutz What?! #chuckup isn't happening now? </t>
  </si>
  <si>
    <t>Wed Jun 17 08:54:13 PDT 2009</t>
  </si>
  <si>
    <t xml:space="preserve">@7angela7 I think I have more trouble with my mom than either of the kids. It's because of her that they don't listen to me </t>
  </si>
  <si>
    <t>Wed Jun 17 08:54:14 PDT 2009</t>
  </si>
  <si>
    <t xml:space="preserve">I miss Britney, now I just got some random horny hottie on my case </t>
  </si>
  <si>
    <t>caithomas44</t>
  </si>
  <si>
    <t xml:space="preserve">@lilyroseallen Where abouts are you? Turned cloudy and rainy over here in the SW. Was kind of hoping to beach it tomorrow </t>
  </si>
  <si>
    <t>LilianasMom</t>
  </si>
  <si>
    <t>My parents just landed in Naples Italy why am I not with them??? oh yeah work  I wish I could have gone!!!</t>
  </si>
  <si>
    <t>Wed Jun 17 08:54:15 PDT 2009</t>
  </si>
  <si>
    <t>I Just Got Icy-Hot in My Eye! OUCHIE! Where is my boyfriend when I need him?  I need to snuggle so bad right now. I hurt.</t>
  </si>
  <si>
    <t xml:space="preserve">@itsonalexa wish I could watch the show live but I'm at work </t>
  </si>
  <si>
    <t>Wed Jun 17 08:54:17 PDT 2009</t>
  </si>
  <si>
    <t>miniaturekites</t>
  </si>
  <si>
    <t xml:space="preserve">the paint stir stick broke </t>
  </si>
  <si>
    <t>nerua_L</t>
  </si>
  <si>
    <t>Good morning! Twitteroos!  today is danicas last full day! Nooooo</t>
  </si>
  <si>
    <t>Wed Jun 17 08:54:18 PDT 2009</t>
  </si>
  <si>
    <t>WestonBare</t>
  </si>
  <si>
    <t xml:space="preserve">We're back. Nice long nap. Frieda took off. Left a note saying &amp;quot;It's been nice, but time to move on.&amp;quot; Feels like a country song </t>
  </si>
  <si>
    <t>Wed Jun 17 08:54:19 PDT 2009</t>
  </si>
  <si>
    <t>RachelLily</t>
  </si>
  <si>
    <t xml:space="preserve">@CherryPoint49 I feel like I am getting Bronchitis. My chest has been so heavy </t>
  </si>
  <si>
    <t>MeggzBabyy</t>
  </si>
  <si>
    <t>my energy level is real looowww right now..  I'm feeling sick , damn</t>
  </si>
  <si>
    <t>Wed Jun 17 08:54:22 PDT 2009</t>
  </si>
  <si>
    <t xml:space="preserve">@digitalzack finally not </t>
  </si>
  <si>
    <t xml:space="preserve">@britt_mxgirl oh my bad! lol we are hella cool! haha my step-dad doesnt like sports. </t>
  </si>
  <si>
    <t>Wed Jun 17 08:54:23 PDT 2009</t>
  </si>
  <si>
    <t xml:space="preserve">@officialLatrice is it freakin out yet </t>
  </si>
  <si>
    <t>someone talk to me  x</t>
  </si>
  <si>
    <t>Wed Jun 17 08:55:22 PDT 2009</t>
  </si>
  <si>
    <t xml:space="preserve">why do families have to be so awkward </t>
  </si>
  <si>
    <t>Wed Jun 17 08:55:24 PDT 2009</t>
  </si>
  <si>
    <t>themexbox</t>
  </si>
  <si>
    <t xml:space="preserve">@Sogeman you want Sam and Max, I want magic the gethering. Been waiting all day. It'll work soon though, because I have to go to work now </t>
  </si>
  <si>
    <t>ashstoner</t>
  </si>
  <si>
    <t>@apricotzombie awh that is cute im so sad i have to miss the concert  *tear*</t>
  </si>
  <si>
    <t>Wed Jun 17 08:55:25 PDT 2009</t>
  </si>
  <si>
    <t>raisinbraid</t>
  </si>
  <si>
    <t xml:space="preserve">I feel tired.  Don't want to read my stack of readings! </t>
  </si>
  <si>
    <t>Wed Jun 17 08:55:26 PDT 2009</t>
  </si>
  <si>
    <t>Ugh. It is hot and sunny out.   I hate summer. Can I have autumn yet?</t>
  </si>
  <si>
    <t>Wed Jun 17 08:55:27 PDT 2009</t>
  </si>
  <si>
    <t>mcantuu</t>
  </si>
  <si>
    <t xml:space="preserve">@DwightHoward i wanna see that superman stunt you do </t>
  </si>
  <si>
    <t>Wed Jun 17 08:55:28 PDT 2009</t>
  </si>
  <si>
    <t xml:space="preserve">at work; missing my Mom, Diana and @cupcakee89; feel like I have not seen them in years </t>
  </si>
  <si>
    <t>Wed Jun 17 08:55:31 PDT 2009</t>
  </si>
  <si>
    <t>@emilielena thanks for dropping the stuff off love!! p.s we need to get nsn tickets!! except i have no money...  aaaaah!</t>
  </si>
  <si>
    <t xml:space="preserve">i have a cold that its driving me nuts i couldnt sleep at all last night </t>
  </si>
  <si>
    <t xml:space="preserve">@jamesivanlayne i feel dumb. i thought you really wanted to hang out </t>
  </si>
  <si>
    <t>I want to wawtch True Blood  #trueblood</t>
  </si>
  <si>
    <t>Wed Jun 17 08:55:33 PDT 2009</t>
  </si>
  <si>
    <t>Sweettisdalex3</t>
  </si>
  <si>
    <t xml:space="preserve">such a bad day </t>
  </si>
  <si>
    <t>Wed Jun 17 08:55:34 PDT 2009</t>
  </si>
  <si>
    <t>@seanchoe I'm just a pessimist   I should be more of a glass half full guy. I'm returning to Seoul in August, hope to get it then.</t>
  </si>
  <si>
    <t>neildalzell</t>
  </si>
  <si>
    <t xml:space="preserve">Has sunburn from Portugal </t>
  </si>
  <si>
    <t>Wed Jun 17 08:55:36 PDT 2009</t>
  </si>
  <si>
    <t xml:space="preserve">geez.......is the work day over.....yet???? It's killin me..... </t>
  </si>
  <si>
    <t>Wed Jun 17 08:55:38 PDT 2009</t>
  </si>
  <si>
    <t xml:space="preserve">Almost cried watching the video </t>
  </si>
  <si>
    <t>Wed Jun 17 08:55:40 PDT 2009</t>
  </si>
  <si>
    <t xml:space="preserve">@BrokenStruggle They are making a new Poddington Peas!! I'm not joking. And I am actually excited. I hope they keep the theme tune </t>
  </si>
  <si>
    <t>Wed Jun 17 08:55:42 PDT 2009</t>
  </si>
  <si>
    <t xml:space="preserve">Talking to my baby.  and missing my sissy really bad. </t>
  </si>
  <si>
    <t>Wed Jun 17 08:55:43 PDT 2009</t>
  </si>
  <si>
    <t xml:space="preserve">@mccartd1 You fail at tweeting. </t>
  </si>
  <si>
    <t xml:space="preserve">It is now that lovely time of year where I sign my life away to Residence. And pay way to much to do so </t>
  </si>
  <si>
    <t>SandyDetaranto</t>
  </si>
  <si>
    <t xml:space="preserve">woke up to blue skies for first time in 3 weeks. I live in the desert. this ain't normal weather.  Bad storm last night. scared my dog </t>
  </si>
  <si>
    <t>Wed Jun 17 08:55:47 PDT 2009</t>
  </si>
  <si>
    <t xml:space="preserve">is wondering where the eff has mauri23 been </t>
  </si>
  <si>
    <t>Wed Jun 17 08:55:49 PDT 2009</t>
  </si>
  <si>
    <t>a_b_cris</t>
  </si>
  <si>
    <t xml:space="preserve">relax-ing time is up,LOL just woke up,can i sleep again? </t>
  </si>
  <si>
    <t>Wed Jun 17 08:55:51 PDT 2009</t>
  </si>
  <si>
    <t>JessieWelsh</t>
  </si>
  <si>
    <t xml:space="preserve">sad about not hiking today because of the rain </t>
  </si>
  <si>
    <t>Wed Jun 17 08:55:52 PDT 2009</t>
  </si>
  <si>
    <t>mshurtmeplz</t>
  </si>
  <si>
    <t xml:space="preserve">Twitter doesn't want me to reply to people for some reason. </t>
  </si>
  <si>
    <t>rain rain go away please  lm feeling the need for a hot holiday with my hot guy and kids  xx</t>
  </si>
  <si>
    <t>Wed Jun 17 08:55:53 PDT 2009</t>
  </si>
  <si>
    <t xml:space="preserve">@Rhiarti I fell asleep before the laptop did </t>
  </si>
  <si>
    <t>Wed Jun 17 08:55:54 PDT 2009</t>
  </si>
  <si>
    <t>roccoman</t>
  </si>
  <si>
    <t xml:space="preserve">I won't be posting much for the next few days. I'll be hanging out with my cat sitter! </t>
  </si>
  <si>
    <t>cyanotype</t>
  </si>
  <si>
    <t>@missal You should!!!! I can't go.  Go for me.</t>
  </si>
  <si>
    <t>i want my dog  NOW.... turquoise is just 2 great,i love it x.x XOXO</t>
  </si>
  <si>
    <t>Wed Jun 17 08:55:57 PDT 2009</t>
  </si>
  <si>
    <t>ericlafontaine</t>
  </si>
  <si>
    <t xml:space="preserve">@JulieSco you seem to do that rather often! I miss you friend! </t>
  </si>
  <si>
    <t>Wed Jun 17 08:55:58 PDT 2009</t>
  </si>
  <si>
    <t xml:space="preserve">Too bad I paid 5 bucks for TwitterFon Pro </t>
  </si>
  <si>
    <t>Wed Jun 17 08:55:59 PDT 2009</t>
  </si>
  <si>
    <t>chelsea16_123</t>
  </si>
  <si>
    <t xml:space="preserve">still HATES life very very veyr very much! Cannot wait to get away </t>
  </si>
  <si>
    <t>Wed Jun 17 08:56:00 PDT 2009</t>
  </si>
  <si>
    <t>lucaspimentel</t>
  </si>
  <si>
    <t xml:space="preserve">r @Rutilia usaba twhirl, ahora TweetDeck para separar por columnas (e.g. friends, work) y search. TweetDeck no soporta multiple accounts </t>
  </si>
  <si>
    <t xml:space="preserve">@denisecua But its too much for accessories. I die every time I approach the rack of bangles and rings </t>
  </si>
  <si>
    <t>Wed Jun 17 08:56:03 PDT 2009</t>
  </si>
  <si>
    <t xml:space="preserve">@McAleavy @s_b_g It's my Boss's wedding tomorrow...if I'm not on  top of my game he'll probably defenestrate me... </t>
  </si>
  <si>
    <t>Wed Jun 17 08:56:04 PDT 2009</t>
  </si>
  <si>
    <t>@BrydieW I miss maddie  she was really cool. Looks like the new people are quite awesome tho' =]</t>
  </si>
  <si>
    <t xml:space="preserve">No longer on storm watch </t>
  </si>
  <si>
    <t>Wed Jun 17 08:56:05 PDT 2009</t>
  </si>
  <si>
    <t xml:space="preserve">@juliaerickson take your salary/12 - lose that every month you are unemployeed and become less employ-able. Sad. </t>
  </si>
  <si>
    <t>Wed Jun 17 08:56:08 PDT 2009</t>
  </si>
  <si>
    <t>jax1161</t>
  </si>
  <si>
    <t xml:space="preserve">@joesephjonas Bought it tues,  day after we saw ur amazing wembley show ! Loved it guys, wanna c u again but tickets already sold out </t>
  </si>
  <si>
    <t xml:space="preserve">thanks twitter friends for making Amanda feel all warm and fuzzy! Now we must work </t>
  </si>
  <si>
    <t>Wed Jun 17 08:56:09 PDT 2009</t>
  </si>
  <si>
    <t>lowcadence</t>
  </si>
  <si>
    <t xml:space="preserve">7 seconds now.  Don't see Hincapie anywhere near the front. </t>
  </si>
  <si>
    <t>Wed Jun 17 08:56:10 PDT 2009</t>
  </si>
  <si>
    <t>pinedaferet</t>
  </si>
  <si>
    <t xml:space="preserve">Dropped my Treo adjustg mic earlier.REALLY!Brokn!Borrwg laptp 2say: Show up Dutch Tweeps. Help buy new 1 @lunch so I cn kp twtg #140conf </t>
  </si>
  <si>
    <t>Wed Jun 17 08:56:13 PDT 2009</t>
  </si>
  <si>
    <t xml:space="preserve">The helper monster got stolen out of my backyard  </t>
  </si>
  <si>
    <t xml:space="preserve">@tiffychua The registration is over already?!?!?!? That sucks </t>
  </si>
  <si>
    <t>Wed Jun 17 08:56:15 PDT 2009</t>
  </si>
  <si>
    <t>@hansy_k I just went!! But the lineup is long and I have a meeting at 12  lol</t>
  </si>
  <si>
    <t>Dovebyrd</t>
  </si>
  <si>
    <t>Stomach turning - BP up - epidural starting in 1 min. - IV in. AcK! Needle going into spine.  Send LIGHT, healing, peace please. Gratze!i</t>
  </si>
  <si>
    <t>Wed Jun 17 08:56:16 PDT 2009</t>
  </si>
  <si>
    <t>FGasperini</t>
  </si>
  <si>
    <t xml:space="preserve">Gotta to 2 work!!! Dammit </t>
  </si>
  <si>
    <t>Wed Jun 17 08:56:18 PDT 2009</t>
  </si>
  <si>
    <t>@iKieran yw  aww thanx  *hugs* feels liek we wont b havin much of a summer by the look of the weather these days  lol xxx</t>
  </si>
  <si>
    <t>Wed Jun 17 08:56:19 PDT 2009</t>
  </si>
  <si>
    <t>Does anyone have an extra AT&amp;amp;T cell phone I can have/borrow please??  This is frustrating me!! baaahh.</t>
  </si>
  <si>
    <t>Wed Jun 17 08:56:20 PDT 2009</t>
  </si>
  <si>
    <t>itselizabeeeth</t>
  </si>
  <si>
    <t xml:space="preserve">Last lunch with noora </t>
  </si>
  <si>
    <t>Wed Jun 17 08:56:21 PDT 2009</t>
  </si>
  <si>
    <t xml:space="preserve">@sprinkles_  taking a break or I might scream, Ninja says its good but I think its a mess! </t>
  </si>
  <si>
    <t>clazluvsdolphin</t>
  </si>
  <si>
    <t xml:space="preserve">camcorder is being mean  won't record sound onto comp </t>
  </si>
  <si>
    <t>Wed Jun 17 08:56:22 PDT 2009</t>
  </si>
  <si>
    <t>nathanangelo</t>
  </si>
  <si>
    <t xml:space="preserve">I've always been a fan of thunder storms, until the thunder sent a loud crash through my headset while recording vocals for the ballad. </t>
  </si>
  <si>
    <t>Wed Jun 17 08:56:23 PDT 2009</t>
  </si>
  <si>
    <t xml:space="preserve">just ate... yummy... but a discusion again! - why they don't understand me?! It'S so bad and I feel terrible </t>
  </si>
  <si>
    <t>avaccaro90</t>
  </si>
  <si>
    <t xml:space="preserve">I've started reading about 12 books this summer and can't get into any of them, even ones that I love. </t>
  </si>
  <si>
    <t>Wed Jun 17 08:56:26 PDT 2009</t>
  </si>
  <si>
    <t xml:space="preserve">@psynister I dunno... and I can't check armory, as I logged out in my dps/pvp gear </t>
  </si>
  <si>
    <t>Wed Jun 17 08:56:27 PDT 2009</t>
  </si>
  <si>
    <t>IfaTheOnlyOne</t>
  </si>
  <si>
    <t xml:space="preserve">movie marathon with mum  no one at home, dad flied to Vietnam alrd, howw saddd </t>
  </si>
  <si>
    <t>Wed Jun 17 08:56:30 PDT 2009</t>
  </si>
  <si>
    <t>dianehapke</t>
  </si>
  <si>
    <t>Got half of my daughters Lyme test results back. It's looking like a positive showing  #squarespace );</t>
  </si>
  <si>
    <t xml:space="preserve">@stacey79 yeah they so dont get that they have..ummm larger size women as fans...lol the t shirts are just as bad. </t>
  </si>
  <si>
    <t xml:space="preserve">Had to shave off the beard last night...Realized I had shaved too much off one side and it was irritating the piss out of me </t>
  </si>
  <si>
    <t>Wed Jun 17 08:56:32 PDT 2009</t>
  </si>
  <si>
    <t xml:space="preserve">Strike 2. I am the worst alarm clock ever.. Why do others tell me my alarm went off, turn it off for me, but choose to not wake me up? </t>
  </si>
  <si>
    <t>Wed Jun 17 08:56:33 PDT 2009</t>
  </si>
  <si>
    <t xml:space="preserve">Im starting to think we wont stay the whole summer.... </t>
  </si>
  <si>
    <t>@TehDonDitty I know.  I was going to wait for it to break everyone else's phones first then install it later but I cannot wait! Must have!</t>
  </si>
  <si>
    <t>#haveyouever stood up ur blind date because he is so cute and u r not - i have   felt guilty..still</t>
  </si>
  <si>
    <t>Wed Jun 17 08:56:34 PDT 2009</t>
  </si>
  <si>
    <t>No iPhone update  now I'm at work. It's gloomy outside.. I just wanted to snuggle in bed all day.</t>
  </si>
  <si>
    <t xml:space="preserve">Cant wait for Monday! Boxing again! Its been way to long </t>
  </si>
  <si>
    <t>Wed Jun 17 08:56:35 PDT 2009</t>
  </si>
  <si>
    <t>jhosyaja</t>
  </si>
  <si>
    <t>goodnight tweeps! huaa i'm sick  sorry late for reply and follow back your twitter ya, so tomorrow maybe ahaha going to off byeee</t>
  </si>
  <si>
    <t>Wed Jun 17 08:56:36 PDT 2009</t>
  </si>
  <si>
    <t>ByAnyMeans15</t>
  </si>
  <si>
    <t xml:space="preserve">I dont get this </t>
  </si>
  <si>
    <t>Wed Jun 17 08:56:37 PDT 2009</t>
  </si>
  <si>
    <t xml:space="preserve">i stayed up for an hour just to talk to u.. can't believe that i only got to talk to u for thirty secs.. </t>
  </si>
  <si>
    <t>Wed Jun 17 08:56:39 PDT 2009</t>
  </si>
  <si>
    <t>July_babie</t>
  </si>
  <si>
    <t xml:space="preserve">Feeling blue.... maybe its the rain... </t>
  </si>
  <si>
    <t>Wed Jun 17 08:57:41 PDT 2009</t>
  </si>
  <si>
    <t>LadiesSaladRan</t>
  </si>
  <si>
    <t xml:space="preserve">Aaaargh, sod you Megavideo! I have NOT watched 72 minutes of video! Liar liar pants on fire! </t>
  </si>
  <si>
    <t>Wed Jun 17 08:57:42 PDT 2009</t>
  </si>
  <si>
    <t xml:space="preserve">@heyaimeee I honestly don't have it. </t>
  </si>
  <si>
    <t>Wed Jun 17 08:57:44 PDT 2009</t>
  </si>
  <si>
    <t>loupepper</t>
  </si>
  <si>
    <t xml:space="preserve">I have become my mother - I just packed teabags for a weekend in NY </t>
  </si>
  <si>
    <t>OshiHidra</t>
  </si>
  <si>
    <t xml:space="preserve">@misadesu PNC Bank Arts Center? Been there for a Rush show, Lawn seats are iffy, I had a pillar blocking my view of Geddy Lee </t>
  </si>
  <si>
    <t>Wed Jun 17 08:57:47 PDT 2009</t>
  </si>
  <si>
    <t>Gooshty</t>
  </si>
  <si>
    <t xml:space="preserve">school atm consists of registration and going to pe  Seems like a waste of my precious time but it's not like a have anythin better to do </t>
  </si>
  <si>
    <t>Wed Jun 17 08:57:49 PDT 2009</t>
  </si>
  <si>
    <t>Well I'm thinking if taking off my bse on my iPhone. The top right is peeling off and the bottom by the port is peeling too  should I??</t>
  </si>
  <si>
    <t>Wed Jun 17 08:57:52 PDT 2009</t>
  </si>
  <si>
    <t>KHRISKORN</t>
  </si>
  <si>
    <t>I wish i was going to the Lakers parade! But i cant  Ill watch it on TV</t>
  </si>
  <si>
    <t>Wed Jun 17 08:57:53 PDT 2009</t>
  </si>
  <si>
    <t xml:space="preserve">@Stargate_Addict  Waves madly at you as well. I have to go cook dinner soon  </t>
  </si>
  <si>
    <t xml:space="preserve">@paulclark72 I love the mgmt album soooooo much... you still not coming tomorrow night? </t>
  </si>
  <si>
    <t>Wed Jun 17 08:57:54 PDT 2009</t>
  </si>
  <si>
    <t>Tennis was fun... I'll miss my Gay coach during the summer break  now at the hair salon ;) kiss</t>
  </si>
  <si>
    <t>Thesixxteens</t>
  </si>
  <si>
    <t xml:space="preserve">@lashlady Nicola, that is something i have always wondered and will porbally continue to be one of lifes unanswerable questions </t>
  </si>
  <si>
    <t>Wed Jun 17 08:57:56 PDT 2009</t>
  </si>
  <si>
    <t>@JohnFinn Awww.    I have one follower who seems to like to DM me a lot.</t>
  </si>
  <si>
    <t xml:space="preserve">I toured ancient rome today and saw some of the most beauitiful places in the world...but I miss home....and by home, I mean AMIN </t>
  </si>
  <si>
    <t xml:space="preserve">@amarus I like the brown and highlights, though. I guess I'm just picturing, like, Carrot Top when he says ginger. </t>
  </si>
  <si>
    <t>Wed Jun 17 08:57:57 PDT 2009</t>
  </si>
  <si>
    <t>WineWonkette</t>
  </si>
  <si>
    <t>@jpippert Had planned to, but if this migraine doesn't go away, I shall not be going  You?</t>
  </si>
  <si>
    <t>dsadeghi88</t>
  </si>
  <si>
    <t xml:space="preserve">I hate the doctors </t>
  </si>
  <si>
    <t>Wed Jun 17 08:57:59 PDT 2009</t>
  </si>
  <si>
    <t xml:space="preserve">@ktnunna I'm dead weight??? </t>
  </si>
  <si>
    <t>Wed Jun 17 08:58:00 PDT 2009</t>
  </si>
  <si>
    <t xml:space="preserve">My eyes are itchy!!! </t>
  </si>
  <si>
    <t>KJGregson</t>
  </si>
  <si>
    <t>Starting my day listening to Tape 101 webcast   So wish I was at the Social Media Marketing Summit in NY, it seems far more interesting</t>
  </si>
  <si>
    <t>Wed Jun 17 08:58:01 PDT 2009</t>
  </si>
  <si>
    <t xml:space="preserve">@shafto59 Damn, now I want a cup of tea and jaffa cakes </t>
  </si>
  <si>
    <t xml:space="preserve">had a really bad anxiety attack today </t>
  </si>
  <si>
    <t>LONGAIR_</t>
  </si>
  <si>
    <t xml:space="preserve">Leave for Philidelphia tomorow night/ friday morning! So excited, Hate long haul flights though </t>
  </si>
  <si>
    <t>Wed Jun 17 08:58:02 PDT 2009</t>
  </si>
  <si>
    <t xml:space="preserve">Updated iTunes this morn &amp;amp; macbook stopped recognising iPhone! Took a lot of clearing to fix. Glad I know abiut ROOT and shell commands. </t>
  </si>
  <si>
    <t>Wed Jun 17 08:58:04 PDT 2009</t>
  </si>
  <si>
    <t xml:space="preserve">@flygirljules23 Well, we are considering looking at other providers.  Prob is, we're under contract with t-mobile right now.  </t>
  </si>
  <si>
    <t>Wed Jun 17 08:58:05 PDT 2009</t>
  </si>
  <si>
    <t>mizcosb2u</t>
  </si>
  <si>
    <t>@MissAmazin no sunny Carolina skies here  I'm sad bc we were supposed to meet a friend for a playdate</t>
  </si>
  <si>
    <t>Wed Jun 17 08:58:06 PDT 2009</t>
  </si>
  <si>
    <t>@meaganirene im glad your safe, and i hope you figure it out, looks like a bitch  hows life besides that?</t>
  </si>
  <si>
    <t>bracismeis</t>
  </si>
  <si>
    <t>@brybryy I don't.  no time!</t>
  </si>
  <si>
    <t>Wed Jun 17 08:58:08 PDT 2009</t>
  </si>
  <si>
    <t>krismajew</t>
  </si>
  <si>
    <t xml:space="preserve">@GillyCoop what about meeeeeeee!?? </t>
  </si>
  <si>
    <t>Wed Jun 17 08:58:10 PDT 2009</t>
  </si>
  <si>
    <t>NicoleKristen7</t>
  </si>
  <si>
    <t>@Tripledee84 Hey Bella, this is my new account. I hope you are feeling better  Sorry you missed Russell Peters.</t>
  </si>
  <si>
    <t>Wed Jun 17 08:58:13 PDT 2009</t>
  </si>
  <si>
    <t>cloudsthename</t>
  </si>
  <si>
    <t xml:space="preserve">@camillevdytan i know it's a really sad song. </t>
  </si>
  <si>
    <t>CBMandly</t>
  </si>
  <si>
    <t xml:space="preserve">The SAAB is dead!!!! </t>
  </si>
  <si>
    <t>Wed Jun 17 08:58:14 PDT 2009</t>
  </si>
  <si>
    <t>I wish this feeling would go away  So bad that I'm stressing over things that isn't work or school</t>
  </si>
  <si>
    <t>Wed Jun 17 08:58:15 PDT 2009</t>
  </si>
  <si>
    <t>dellibell</t>
  </si>
  <si>
    <t xml:space="preserve">has never used twitter before so any help in understanding would be much appreciated, nursing a hangover </t>
  </si>
  <si>
    <t>Wed Jun 17 08:58:17 PDT 2009</t>
  </si>
  <si>
    <t>Yuricastano1</t>
  </si>
  <si>
    <t>Exploring contradictory normative states  . Off</t>
  </si>
  <si>
    <t>Oliviabenson09</t>
  </si>
  <si>
    <t xml:space="preserve">Has a bangin headache..........Not Good </t>
  </si>
  <si>
    <t>Wed Jun 17 08:58:18 PDT 2009</t>
  </si>
  <si>
    <t>@Juicytots @joanna1979 @that_kat yes, I think it's fair to say the Shopkeeper is displeased   Ah well, another one for the memoirs!</t>
  </si>
  <si>
    <t>Wed Jun 17 08:58:19 PDT 2009</t>
  </si>
  <si>
    <t xml:space="preserve">i dont want it to rain tomorrow </t>
  </si>
  <si>
    <t>Wed Jun 17 08:58:22 PDT 2009</t>
  </si>
  <si>
    <t>Angeltears12</t>
  </si>
  <si>
    <t xml:space="preserve">Can't talk have to run physio </t>
  </si>
  <si>
    <t>Wed Jun 17 08:58:23 PDT 2009</t>
  </si>
  <si>
    <t>hotgymdiva</t>
  </si>
  <si>
    <t xml:space="preserve">BTW, I had a diet pepsi, not beer!! Guess what? Our flight has been delayed!!! </t>
  </si>
  <si>
    <t>Wed Jun 17 08:58:24 PDT 2009</t>
  </si>
  <si>
    <t xml:space="preserve">@Decibelia GEODUDE! Don't let him out in the rain - he'll turn into a Grimer </t>
  </si>
  <si>
    <t>Wed Jun 17 08:58:25 PDT 2009</t>
  </si>
  <si>
    <t>Katrinxi</t>
  </si>
  <si>
    <t>@danielledeleasa Heeey did you come to London with JB? kept an eye out for you at wembley but couldnt see you  lyl X</t>
  </si>
  <si>
    <t xml:space="preserve">Ow, my head.  </t>
  </si>
  <si>
    <t>Wed Jun 17 08:58:28 PDT 2009</t>
  </si>
  <si>
    <t>shriisall</t>
  </si>
  <si>
    <t xml:space="preserve">coke can in car--&amp;gt;90F--&amp;gt;can burst--&amp;gt;coke all over --&amp;gt;procrastintd cleaning--&amp;gt;thgt will evaporate--&amp;gt;2 days later--&amp;gt;turned syrupy--&amp;gt; stinks </t>
  </si>
  <si>
    <t>Wed Jun 17 08:58:29 PDT 2009</t>
  </si>
  <si>
    <t>alvarocker</t>
  </si>
  <si>
    <t xml:space="preserve">what a hard week, I need a clone </t>
  </si>
  <si>
    <t xml:space="preserve">having a rubbish day </t>
  </si>
  <si>
    <t>Wed Jun 17 08:58:30 PDT 2009</t>
  </si>
  <si>
    <t xml:space="preserve">meh  granny dying </t>
  </si>
  <si>
    <t xml:space="preserve">rainy day go away </t>
  </si>
  <si>
    <t>Wed Jun 17 08:58:31 PDT 2009</t>
  </si>
  <si>
    <t xml:space="preserve">Man my budget is so tight I can't even afford to tip.  I told her it was a recession. I feel like shit </t>
  </si>
  <si>
    <t>Wed Jun 17 08:58:32 PDT 2009</t>
  </si>
  <si>
    <t>nickysix</t>
  </si>
  <si>
    <t xml:space="preserve">What a crappy day for a birthday </t>
  </si>
  <si>
    <t>TALeopold</t>
  </si>
  <si>
    <t xml:space="preserve">Ugh 617 dollars for books for only 13 credit hours? </t>
  </si>
  <si>
    <t>Wed Jun 17 08:58:33 PDT 2009</t>
  </si>
  <si>
    <t>Elphabarocks01</t>
  </si>
  <si>
    <t>Ok, I'm going to finish my report for the boss. I miss twitter    I will be back!</t>
  </si>
  <si>
    <t>Wed Jun 17 08:58:34 PDT 2009</t>
  </si>
  <si>
    <t xml:space="preserve">He's gone  I'm gonna miss him so much! Bye Bram! </t>
  </si>
  <si>
    <t>Wed Jun 17 08:58:35 PDT 2009</t>
  </si>
  <si>
    <t xml:space="preserve">Sitting at &amp;quot;the table&amp;quot; By myself, waiting for it to be 9:15 so i can go to class. So sad. </t>
  </si>
  <si>
    <t>Wed Jun 17 08:58:36 PDT 2009</t>
  </si>
  <si>
    <t>XoX3mmaXoX</t>
  </si>
  <si>
    <t xml:space="preserve">is going to do her french homework </t>
  </si>
  <si>
    <t>Wed Jun 17 08:58:37 PDT 2009</t>
  </si>
  <si>
    <t>robertcortez</t>
  </si>
  <si>
    <t xml:space="preserve">Looks like the honeymoon's over. Tweetdeck app is acting buggy as shit today. </t>
  </si>
  <si>
    <t>Wed Jun 17 08:58:38 PDT 2009</t>
  </si>
  <si>
    <t>@frankiehero awe no  but i am pissed i want to lay down and he is in my spot</t>
  </si>
  <si>
    <t>Wed Jun 17 08:58:40 PDT 2009</t>
  </si>
  <si>
    <t>princessab11</t>
  </si>
  <si>
    <t xml:space="preserve">Sat in my room BORED </t>
  </si>
  <si>
    <t>Wed Jun 17 08:58:41 PDT 2009</t>
  </si>
  <si>
    <t xml:space="preserve">@Kamakacci_Juice gigs, gigs, n more gigs - no parties for me </t>
  </si>
  <si>
    <t>Wed Jun 17 08:58:42 PDT 2009</t>
  </si>
  <si>
    <t>panchomartinez</t>
  </si>
  <si>
    <t xml:space="preserve">cof cof.. </t>
  </si>
  <si>
    <t>Wed Jun 17 08:58:43 PDT 2009</t>
  </si>
  <si>
    <t>Vixelle</t>
  </si>
  <si>
    <t xml:space="preserve">Poor Pix'elle was playing kinda hard &amp;amp; fell &amp;amp; hit her lip on the foot of the couch which caused her teeth to bleed &amp;amp; lip to get cut </t>
  </si>
  <si>
    <t>Wed Jun 17 08:58:44 PDT 2009</t>
  </si>
  <si>
    <t>wysza</t>
  </si>
  <si>
    <t>stayed up til 12 and the iPhone update wasn't even let out yet    i guess i'll be tryin again all day until it's let out</t>
  </si>
  <si>
    <t>BeccaBabyface</t>
  </si>
  <si>
    <t>Just took a shower and all the red washed out of my hair.  imma re do it'..</t>
  </si>
  <si>
    <t>Wed Jun 17 08:58:45 PDT 2009</t>
  </si>
  <si>
    <t>LaloHovis</t>
  </si>
  <si>
    <t xml:space="preserve">damme! Pop quiz in Astronomy and I haven't been since LAST Tuesday. </t>
  </si>
  <si>
    <t>Wed Jun 17 08:58:49 PDT 2009</t>
  </si>
  <si>
    <t>tabatha737</t>
  </si>
  <si>
    <t xml:space="preserve">I think I may be getting a little sick </t>
  </si>
  <si>
    <t>Wed Jun 17 08:59:14 PDT 2009</t>
  </si>
  <si>
    <t>@carsonboy why  ??</t>
  </si>
  <si>
    <t>jo_jolo</t>
  </si>
  <si>
    <t xml:space="preserve">@jubiedeane sunflower buses run the same as grey hound.  </t>
  </si>
  <si>
    <t>Wed Jun 17 08:59:16 PDT 2009</t>
  </si>
  <si>
    <t>sarahbarnold</t>
  </si>
  <si>
    <t>Sad day. Looks like iPhone 3.0 is not coming out today.  I have to wait until tomorrow.</t>
  </si>
  <si>
    <t xml:space="preserve">I'm so tired today I could just sleep. Doesn't help thinking that when ur at work and there are things to do </t>
  </si>
  <si>
    <t>kellieem</t>
  </si>
  <si>
    <t>@ddlovato i cant come to your openig show  but CT is the place to start! youre soo pretty and such an inspiriation to me</t>
  </si>
  <si>
    <t>Wed Jun 17 08:59:17 PDT 2009</t>
  </si>
  <si>
    <t>@LexRamli Wei... Don't like dat leh. Kemfunan members over here hear your Jakarta food orders tau..  Stomach growls</t>
  </si>
  <si>
    <t>The new coffee isn't bad, but it just doesn't taste the same as my fav.   Why would you do this to me, Coscto??</t>
  </si>
  <si>
    <t>ojobrucey</t>
  </si>
  <si>
    <t>I made daisy chains yesterday-felt like summer. Today i had a wooly scarf on! Grrr weather  x</t>
  </si>
  <si>
    <t>Wed Jun 17 08:59:21 PDT 2009</t>
  </si>
  <si>
    <t>@NessaBanks Hiddy young'un  unfortunately all the feeds are taking cue from Twitter today for me and freezing up  wha - you enjoy race</t>
  </si>
  <si>
    <t>Wed Jun 17 08:59:23 PDT 2009</t>
  </si>
  <si>
    <t>@Vinny49 canceling DR?   You're welcome to stow away in my suitcase for my trip</t>
  </si>
  <si>
    <t>Wed Jun 17 08:59:24 PDT 2009</t>
  </si>
  <si>
    <t xml:space="preserve">I don't wish to study for my tmr POB paper! </t>
  </si>
  <si>
    <t>Wed Jun 17 08:59:26 PDT 2009</t>
  </si>
  <si>
    <t xml:space="preserve">@shilohwalker someone else had that problem this morning </t>
  </si>
  <si>
    <t xml:space="preserve">Has Broken Facebook </t>
  </si>
  <si>
    <t>Wed Jun 17 08:59:27 PDT 2009</t>
  </si>
  <si>
    <t>is recovering from the last week...back to class AND work today &amp;amp; it stinks!  Last night was BEYOND amazing! ;) Still seems like a dream!</t>
  </si>
  <si>
    <t>BethBabezx</t>
  </si>
  <si>
    <t>raining again  no one hardley on msn bored out my hed lol xxx</t>
  </si>
  <si>
    <t>Wed Jun 17 08:59:28 PDT 2009</t>
  </si>
  <si>
    <t>Wed Jun 17 08:59:29 PDT 2009</t>
  </si>
  <si>
    <t>tomneil04</t>
  </si>
  <si>
    <t>I'm really wanting the iPhone 3.0 OS update, but won't have internet access this afternoon during the rumored release time   #iPhone</t>
  </si>
  <si>
    <t>finally!! lunch break!! i can finally get out of this place! yay!! but sadly, have to come back at one point  so then only 5 more hours...</t>
  </si>
  <si>
    <t>chloejaynex</t>
  </si>
  <si>
    <t>really sad   but i dont know why i knew it was coming , i think i might just go in my room and play '7 things' over and over. its so true</t>
  </si>
  <si>
    <t>Wed Jun 17 08:59:30 PDT 2009</t>
  </si>
  <si>
    <t>laurulezz</t>
  </si>
  <si>
    <t>my flash and my java it broken!  i can't see vids</t>
  </si>
  <si>
    <t>Is Social Networking Making You Antisocial? ::.. yes but the only safe way to make friends &amp;amp; not being discriminated outside  @BuzzEdition</t>
  </si>
  <si>
    <t>Wed Jun 17 08:59:32 PDT 2009</t>
  </si>
  <si>
    <t>kierstenwhite</t>
  </si>
  <si>
    <t>@cindypon Good luck   Poor Munchkin. And poor Mommy!</t>
  </si>
  <si>
    <t>CherryRunway</t>
  </si>
  <si>
    <t xml:space="preserve">@ashleyrwatts I don't have a sense of smell. </t>
  </si>
  <si>
    <t>Just found out that I chipped one of my front teeth!  Idk how or when it happened, but I am REALLY upset now! Is there a way to fix that?!</t>
  </si>
  <si>
    <t>Wed Jun 17 08:59:33 PDT 2009</t>
  </si>
  <si>
    <t>@ktsummer can you email mp3 of close to you? Like a retard I bought the CD in the store and the song is not included  can't buy on itunes!</t>
  </si>
  <si>
    <t>jenniferflea</t>
  </si>
  <si>
    <t xml:space="preserve">Thinking I should have waited a month or so to take that stupid test. </t>
  </si>
  <si>
    <t>Wed Jun 17 08:59:34 PDT 2009</t>
  </si>
  <si>
    <t>Ginnybeans</t>
  </si>
  <si>
    <t xml:space="preserve">@poetruberson nope no utah the nearest is denver </t>
  </si>
  <si>
    <t>jen_will</t>
  </si>
  <si>
    <t xml:space="preserve">Back from work woo hoo! Time for the gym not so woo hoo </t>
  </si>
  <si>
    <t>Wed Jun 17 08:59:38 PDT 2009</t>
  </si>
  <si>
    <t xml:space="preserve">@muffwiggler JEALOUS!!!! you guys have room in the budget for a travelling admin assistant? oh wait...I don't even have a passport </t>
  </si>
  <si>
    <t>@MissJo_Jo I hollered at you yesterday...asking if you'd turned in the the Hulk overnight...sadly i got no response  *sad face*</t>
  </si>
  <si>
    <t>Wed Jun 17 08:59:39 PDT 2009</t>
  </si>
  <si>
    <t>rosdevils20</t>
  </si>
  <si>
    <t>nikkiwildon</t>
  </si>
  <si>
    <t xml:space="preserve">now has a stomach more suited to a pregnant woman  </t>
  </si>
  <si>
    <t>Wed Jun 17 08:59:40 PDT 2009</t>
  </si>
  <si>
    <t>@gabbyisflyyy No he doesn't he's acting weird  I know how he acts with a hairball.</t>
  </si>
  <si>
    <t>Glitziestar</t>
  </si>
  <si>
    <t xml:space="preserve">Last day @ KN tomorrow i am so  going to be so wierd not seeing everyone all the time </t>
  </si>
  <si>
    <t>Wed Jun 17 08:59:41 PDT 2009</t>
  </si>
  <si>
    <t>talaivar</t>
  </si>
  <si>
    <t>#fitnessramp Missed another session today   Felt too sore! Days: 197 Sessions: 145</t>
  </si>
  <si>
    <t>Lucy133</t>
  </si>
  <si>
    <t xml:space="preserve">@Charl091288 Tweet.. I hate uni work </t>
  </si>
  <si>
    <t>Wed Jun 17 08:59:42 PDT 2009</t>
  </si>
  <si>
    <t>@bs95_x haha omg same! So excited!! er i cant remember lol but its tierd  youu?? ox</t>
  </si>
  <si>
    <t>stellar107</t>
  </si>
  <si>
    <t>@patcishild ughhhhhhhh that sounds delish!!!! i'm looking forward to a sangwish &amp;amp; ships....   Enjoy, love ya!!</t>
  </si>
  <si>
    <t>Wed Jun 17 08:59:44 PDT 2009</t>
  </si>
  <si>
    <t>pauld5636</t>
  </si>
  <si>
    <t xml:space="preserve">no well </t>
  </si>
  <si>
    <t>Wed Jun 17 08:59:46 PDT 2009</t>
  </si>
  <si>
    <t>tinkamarie05</t>
  </si>
  <si>
    <t xml:space="preserve">@baddbrwnbodtoya i wish i knew about the trip to ATL i wanna go </t>
  </si>
  <si>
    <t>Wed Jun 17 08:59:47 PDT 2009</t>
  </si>
  <si>
    <t>racheljoens</t>
  </si>
  <si>
    <t>At the doctor. Getting a shot  then off to work to work 8 gruesome hours. Hopefully this day speeds by fast</t>
  </si>
  <si>
    <t>Wed Jun 17 08:59:48 PDT 2009</t>
  </si>
  <si>
    <t xml:space="preserve">@gluemoon bookmarked, but nothing there really </t>
  </si>
  <si>
    <t>Wed Jun 17 08:59:50 PDT 2009</t>
  </si>
  <si>
    <t>LeahNewsom</t>
  </si>
  <si>
    <t xml:space="preserve">I want 3.0 </t>
  </si>
  <si>
    <t>Wed Jun 17 08:59:51 PDT 2009</t>
  </si>
  <si>
    <t>podvin</t>
  </si>
  <si>
    <t xml:space="preserve">@sarahannebrew Me too! I drove by the lot the other day and now it's just all modular homes. So sad. </t>
  </si>
  <si>
    <t>Wed Jun 17 08:59:52 PDT 2009</t>
  </si>
  <si>
    <t xml:space="preserve">@Mooley thanks ;) grass needs cutting again now tho </t>
  </si>
  <si>
    <t>Wed Jun 17 08:59:54 PDT 2009</t>
  </si>
  <si>
    <t>RobBrayl</t>
  </si>
  <si>
    <t xml:space="preserve">Susie Suh wrote to me inviting me to her show in LA, she even offered to put me on her list! So bummed I can't make it </t>
  </si>
  <si>
    <t>Wed Jun 17 08:59:55 PDT 2009</t>
  </si>
  <si>
    <t xml:space="preserve">@Jaaaaae thats no bueno! </t>
  </si>
  <si>
    <t>emskturner</t>
  </si>
  <si>
    <t xml:space="preserve">needs to start revising for maths gcse. 6 days left. </t>
  </si>
  <si>
    <t>Wed Jun 17 08:59:56 PDT 2009</t>
  </si>
  <si>
    <t xml:space="preserve">@nikki57 Clearly. Is it all kinds of fabu? Actually don't tell me. I'm sure it is and I have to wait 8hrs to DL. </t>
  </si>
  <si>
    <t>Wed Jun 17 08:59:57 PDT 2009</t>
  </si>
  <si>
    <t>Starving   been pushing myself to the limit...5678 FOOD</t>
  </si>
  <si>
    <t xml:space="preserve">@hsubidooby Really? </t>
  </si>
  <si>
    <t>Wed Jun 17 08:59:58 PDT 2009</t>
  </si>
  <si>
    <t xml:space="preserve">Saying goodbye to the Todds soon. </t>
  </si>
  <si>
    <t>Wed Jun 17 09:00:00 PDT 2009</t>
  </si>
  <si>
    <t>AlexDH92</t>
  </si>
  <si>
    <t>@starcube No, just didn't go well. Reversing is hard  Plus, my neck hurts from having to look through the back window...</t>
  </si>
  <si>
    <t>Wed Jun 17 09:00:01 PDT 2009</t>
  </si>
  <si>
    <t xml:space="preserve">@jonnywales1  ... damn you !. i'm in cardiff . i'll have to post it !!. </t>
  </si>
  <si>
    <t>Wed Jun 17 09:00:02 PDT 2009</t>
  </si>
  <si>
    <t xml:space="preserve">yay my cleaning assignment for the day is finally done!!! whoohooo. and now off to fill out job apps. i really hate doing this </t>
  </si>
  <si>
    <t>Wed Jun 17 09:00:05 PDT 2009</t>
  </si>
  <si>
    <t>sunshyne425</t>
  </si>
  <si>
    <t xml:space="preserve">totally exhausted!  not a good night last night </t>
  </si>
  <si>
    <t>Wed Jun 17 09:00:06 PDT 2009</t>
  </si>
  <si>
    <t>Have a long day ahead work 2 to 6, class 7 to 10, gym 11 to 1 at GO station right now nd my earphones not workin  http://twitpic.com/7ml2n</t>
  </si>
  <si>
    <t>Wed Jun 17 09:00:07 PDT 2009</t>
  </si>
  <si>
    <t xml:space="preserve">@danwood_uk  at least you got some nice weather its chucked it down all day here </t>
  </si>
  <si>
    <t>Wed Jun 17 09:00:08 PDT 2009</t>
  </si>
  <si>
    <t>thoeft</t>
  </si>
  <si>
    <t xml:space="preserve">Sad that others are getting the 3.0 update. How come I don't yet? </t>
  </si>
  <si>
    <t>Wed Jun 17 09:00:09 PDT 2009</t>
  </si>
  <si>
    <t>Back in the offic.. Bleh. So did not want to get out of the sun  hopefully it will still be nice out at 4:30!</t>
  </si>
  <si>
    <t>Wed Jun 17 09:00:10 PDT 2009</t>
  </si>
  <si>
    <t xml:space="preserve"> I'm mad at myself, I haven't stopped smoking yet. Haven't actually bought any but I know too many people who smoke...</t>
  </si>
  <si>
    <t xml:space="preserve">Argh im so sad imma gonna lose my puppy 4 2 WHOLE WEEX! It's breakin my heart </t>
  </si>
  <si>
    <t>Wed Jun 17 09:00:11 PDT 2009</t>
  </si>
  <si>
    <t>@crystalsinger you still with the nausea too?  I think it's caused by a lack of Amber-y-goodness!</t>
  </si>
  <si>
    <t>Wed Jun 17 09:00:12 PDT 2009</t>
  </si>
  <si>
    <t>Factor 5 shutting down? Does this mean we'll never see another Turrican?  Who holds the rights?</t>
  </si>
  <si>
    <t>Wed Jun 17 09:00:13 PDT 2009</t>
  </si>
  <si>
    <t xml:space="preserve">Testing Tweetdeck but it already has crashed twice </t>
  </si>
  <si>
    <t>Wed Jun 17 09:00:14 PDT 2009</t>
  </si>
  <si>
    <t xml:space="preserve">I think I've opened the app store app more times today than in the entire year it's existed. Still no Beejive update. </t>
  </si>
  <si>
    <t>sad i cant go see @bryangreenberg friday in boston  going to pout outside in the sun.</t>
  </si>
  <si>
    <t>Wed Jun 17 09:00:15 PDT 2009</t>
  </si>
  <si>
    <t>logielue</t>
  </si>
  <si>
    <t xml:space="preserve">missing him quite greatly </t>
  </si>
  <si>
    <t>Wed Jun 17 09:00:16 PDT 2009</t>
  </si>
  <si>
    <t xml:space="preserve">Just took the kid out to play and some road work is being done. The big bigger terrifies her. Poor girl, I thought she'd like it. To bad </t>
  </si>
  <si>
    <t>@JustAmira I missed the webcast  will it be uploaded as a full video later on?</t>
  </si>
  <si>
    <t>Wed Jun 17 09:00:17 PDT 2009</t>
  </si>
  <si>
    <t>ysprsm</t>
  </si>
  <si>
    <t xml:space="preserve">Anybody have a remedy for a queezy stomach? Don't feel too good </t>
  </si>
  <si>
    <t xml:space="preserve">@Golducks I'm not very good at guessing games </t>
  </si>
  <si>
    <t>Wed Jun 17 09:00:21 PDT 2009</t>
  </si>
  <si>
    <t>Dagger_Arcana</t>
  </si>
  <si>
    <t xml:space="preserve">Well, back from the doctors.I have a new med regimen and also a few new foods to avoid. Of course those foods include 2 of my favorites. </t>
  </si>
  <si>
    <t>Wed Jun 17 09:00:22 PDT 2009</t>
  </si>
  <si>
    <t>PeePolina</t>
  </si>
  <si>
    <t>@Kamakacci_Juice vurking   all weekend.</t>
  </si>
  <si>
    <t>Wed Jun 17 09:00:23 PDT 2009</t>
  </si>
  <si>
    <t>I got it. He was choking on a piece of string with a bead on it. oops  I think I left that on the ground</t>
  </si>
  <si>
    <t>Wed Jun 17 09:00:25 PDT 2009</t>
  </si>
  <si>
    <t>mItChHaGeR</t>
  </si>
  <si>
    <t xml:space="preserve">lovin summer break !! the CMT awards were kinda boring last night </t>
  </si>
  <si>
    <t>eddgrant</t>
  </si>
  <si>
    <t xml:space="preserve">@LondonElek Tony, I wanna buy sick music but don't have decks and hate Apple. Can I buy the MP3/ Ogg/ FLACs anywhere other than iTunes? </t>
  </si>
  <si>
    <t>@symantecnews HEY! I'm missing my job log tab when I go to my jobs.  I'm using Backup Exec 12.5  HELP please</t>
  </si>
  <si>
    <t>Wed Jun 17 09:01:24 PDT 2009</t>
  </si>
  <si>
    <t xml:space="preserve">just got finished filling out the unemployment benefit forms and applied for a job at fgcu. tomorrow to beat the pavement. i haz headache </t>
  </si>
  <si>
    <t>Wed Jun 17 09:01:25 PDT 2009</t>
  </si>
  <si>
    <t>@SamuelScarpine yes buddy. FB chat hates us talking. Its like a jealous girlfriend today. Stoopid bitch.  sad day for scarpeezy and IA.</t>
  </si>
  <si>
    <t>Wed Jun 17 09:01:26 PDT 2009</t>
  </si>
  <si>
    <t xml:space="preserve">@jrstanley yeah, they aren't too bad, time will tell really, but Maddie was really nice </t>
  </si>
  <si>
    <t>RogersCoffees</t>
  </si>
  <si>
    <t>Unfortunately the Tweet for a Treat competition is now over  We would like to thank everybody who took part. Did you like the coffee?</t>
  </si>
  <si>
    <t>designchicklet</t>
  </si>
  <si>
    <t xml:space="preserve">Having a hard time, the 9 business days left is kicking in full force. </t>
  </si>
  <si>
    <t>SarahSickNote</t>
  </si>
  <si>
    <t xml:space="preserve">i hate waking up late hahah </t>
  </si>
  <si>
    <t xml:space="preserve">stacy is super mean... she's gonna make me cry... </t>
  </si>
  <si>
    <t>Wed Jun 17 09:01:27 PDT 2009</t>
  </si>
  <si>
    <t>audreyhepburn7</t>
  </si>
  <si>
    <t xml:space="preserve">trip to New York City canceled </t>
  </si>
  <si>
    <t xml:space="preserve">Oh my whoever said 6 bottles of white and too many vodka and red bulls cant impair yr vision lies I cant see crap............. </t>
  </si>
  <si>
    <t>Wed Jun 17 09:01:29 PDT 2009</t>
  </si>
  <si>
    <t xml:space="preserve">@ms_cornwall NOPE !    It is pissing down with rain here </t>
  </si>
  <si>
    <t>Wed Jun 17 09:01:30 PDT 2009</t>
  </si>
  <si>
    <t xml:space="preserve">I think I may be lactose intolerant. </t>
  </si>
  <si>
    <t>Wed Jun 17 09:01:32 PDT 2009</t>
  </si>
  <si>
    <t>LostTokens</t>
  </si>
  <si>
    <t xml:space="preserve">I don't wanna go to work... I'd rather be playing cards, or writing my review. </t>
  </si>
  <si>
    <t>Wed Jun 17 09:01:34 PDT 2009</t>
  </si>
  <si>
    <t xml:space="preserve">@ALBEBACK You didnt text me back </t>
  </si>
  <si>
    <t>Wed Jun 17 09:01:36 PDT 2009</t>
  </si>
  <si>
    <t xml:space="preserve">Shopping was a success! New jeans and a new hoodie and didn't spend over $80! Now to the park! I miss @geebmasterflex though </t>
  </si>
  <si>
    <t>Wed Jun 17 09:01:37 PDT 2009</t>
  </si>
  <si>
    <t>_Emmetje_</t>
  </si>
  <si>
    <t>I had to stop at my mom.. i hate it that i don't have a computer yet..   welll going home in a few min to make dinner.. i'm hungry..</t>
  </si>
  <si>
    <t>Chipsta040365</t>
  </si>
  <si>
    <t xml:space="preserve">It won't release until 1pm est </t>
  </si>
  <si>
    <t>Wed Jun 17 09:01:39 PDT 2009</t>
  </si>
  <si>
    <t>keepsakeflwrgrl</t>
  </si>
  <si>
    <t xml:space="preserve">On the way downtown 4 10 hours of dance tech and dress rehearsals. Yay. </t>
  </si>
  <si>
    <t>Wed Jun 17 09:01:41 PDT 2009</t>
  </si>
  <si>
    <t xml:space="preserve">@JasDunham Thanks but it won't crop right </t>
  </si>
  <si>
    <t>Wed Jun 17 09:01:44 PDT 2009</t>
  </si>
  <si>
    <t xml:space="preserve">I just received that from Amazon so no longer can be one of their associates UGGGH WTG NC </t>
  </si>
  <si>
    <t>wispymoon</t>
  </si>
  <si>
    <t xml:space="preserve">Oi. I woke with a headache this morning. It's raining at the end of June, and I'm stuck to the car allllllllll day long. </t>
  </si>
  <si>
    <t>Wed Jun 17 09:01:45 PDT 2009</t>
  </si>
  <si>
    <t xml:space="preserve">I want my bathroom back </t>
  </si>
  <si>
    <t>jinxiekat</t>
  </si>
  <si>
    <t xml:space="preserve">@txtornadoef5 Maybe, but it's pretty bright in the livingroom where she usually stays with my other cat. I'm hoping she grows out of it </t>
  </si>
  <si>
    <t xml:space="preserve">Working around schedules of small town libraries is tough. 10-12, 2-4? Split shifts FTL. </t>
  </si>
  <si>
    <t>@Breezyroo nope i didnt get to see steph at all, closest i came was seeing her bus pull in.  didnt get to see her   but loved paul's chest</t>
  </si>
  <si>
    <t>Wed Jun 17 09:01:46 PDT 2009</t>
  </si>
  <si>
    <t xml:space="preserve">@onlytime What??? That's so unprofessional of them not to call you. </t>
  </si>
  <si>
    <t>Wed Jun 17 09:01:49 PDT 2009</t>
  </si>
  <si>
    <t xml:space="preserve">@cbrett yea actually the software unlock is on Friday, 3.0's sposed to come out I think 1pm. Let me know how it is, I can't get it til 7! </t>
  </si>
  <si>
    <t>Wed Jun 17 09:01:50 PDT 2009</t>
  </si>
  <si>
    <t xml:space="preserve">@AmandaPatchin Oh No! </t>
  </si>
  <si>
    <t>stefii_babyy</t>
  </si>
  <si>
    <t xml:space="preserve">@SupaOnTheRadio awww man if i had a blackberry , i would of soo gotten that app </t>
  </si>
  <si>
    <t>Wed Jun 17 09:01:53 PDT 2009</t>
  </si>
  <si>
    <t>Kromm</t>
  </si>
  <si>
    <t xml:space="preserve">@katkins1982 Would be unlikely. Not been there for years! Actually disappointed that someone else looks like me </t>
  </si>
  <si>
    <t>Wed Jun 17 09:01:55 PDT 2009</t>
  </si>
  <si>
    <t xml:space="preserve">Is it possible for your bank account to be 'underdrawn'? Or even just 'drawn'? either way, I'm overdrawn -Â£15.50 </t>
  </si>
  <si>
    <t>Wed Jun 17 09:01:58 PDT 2009</t>
  </si>
  <si>
    <t>akira30stm12203</t>
  </si>
  <si>
    <t>feels....like....ass!! i feel so sick  and its my friday @work! but...i still feel shitty  uncool</t>
  </si>
  <si>
    <t>ChelCRae</t>
  </si>
  <si>
    <t xml:space="preserve">no shuttle launch ... sad ... </t>
  </si>
  <si>
    <t>Wed Jun 17 09:02:00 PDT 2009</t>
  </si>
  <si>
    <t>@edwardli hahahaha. I have no idea  lets get freaky</t>
  </si>
  <si>
    <t>jimstarace</t>
  </si>
  <si>
    <t xml:space="preserve">@kamoosi you got nerve nudging me on twitter, with your lack of twitter use. </t>
  </si>
  <si>
    <t xml:space="preserve">No concerts or gigs until October when I see Bring Me The Horizon (how depressing) </t>
  </si>
  <si>
    <t xml:space="preserve">Clearing up my room... </t>
  </si>
  <si>
    <t>Wed Jun 17 09:02:01 PDT 2009</t>
  </si>
  <si>
    <t>@barfoon No NXNE action this year  Are you headed to any shows?</t>
  </si>
  <si>
    <t>danros</t>
  </si>
  <si>
    <t xml:space="preserve">Phone got covered in beer at weekend due to bicycle accident </t>
  </si>
  <si>
    <t>Wed Jun 17 09:02:03 PDT 2009</t>
  </si>
  <si>
    <t>akalady8</t>
  </si>
  <si>
    <t>@UknUnattainable nothing much mi deh ya...another day for class  where u at work? http://myloc.me/49OB</t>
  </si>
  <si>
    <t>Wed Jun 17 09:02:05 PDT 2009</t>
  </si>
  <si>
    <t>d0pelikes0ap</t>
  </si>
  <si>
    <t xml:space="preserve">freaking wait! been standing for two and a half hours already.. soo packed </t>
  </si>
  <si>
    <t>officiallyizzy</t>
  </si>
  <si>
    <t xml:space="preserve">@TammyPowwow hey, stuster!!!!! lol!!!! You know I'm mad, right! Really wanted to see you! I was planning out that whole weekend! </t>
  </si>
  <si>
    <t>Wed Jun 17 09:02:11 PDT 2009</t>
  </si>
  <si>
    <t>e_Corey</t>
  </si>
  <si>
    <t xml:space="preserve">CenterPoint Energy got me. No choice but to pay bill.  Who knows where gas went and no promise it won't happen again. It's only $550 </t>
  </si>
  <si>
    <t xml:space="preserve">@charchee Why? Maths is terrible! </t>
  </si>
  <si>
    <t>Wed Jun 17 09:02:13 PDT 2009</t>
  </si>
  <si>
    <t xml:space="preserve">sad = sometimes parentals think school is more important than music </t>
  </si>
  <si>
    <t>Wed Jun 17 09:02:14 PDT 2009</t>
  </si>
  <si>
    <t xml:space="preserve">@rjoysims awww, thanks for checking up on me. I got the normal 3-4 hours of sleep. Just been so busy at work today </t>
  </si>
  <si>
    <t>Wed Jun 17 09:02:15 PDT 2009</t>
  </si>
  <si>
    <t xml:space="preserve">Walking around like a zombie with a handkerchief which now looks like a rag. Arrrgh.. Feeling so sick n pathetic </t>
  </si>
  <si>
    <t>Wed Jun 17 09:02:16 PDT 2009</t>
  </si>
  <si>
    <t>loudeelou</t>
  </si>
  <si>
    <t xml:space="preserve">I shake the very thought you and me together. </t>
  </si>
  <si>
    <t xml:space="preserve">@calla_evans sadly I'm not on dwf </t>
  </si>
  <si>
    <t>Wed Jun 17 09:02:17 PDT 2009</t>
  </si>
  <si>
    <t>maryrestifo</t>
  </si>
  <si>
    <t>I didn't with the BK fries VIP Experience thing from JB...   I'm sad...</t>
  </si>
  <si>
    <t>Wed Jun 17 09:02:20 PDT 2009</t>
  </si>
  <si>
    <t xml:space="preserve">@odotjdot I have so much work to do I can't even do that </t>
  </si>
  <si>
    <t>Wed Jun 17 09:02:19 PDT 2009</t>
  </si>
  <si>
    <t xml:space="preserve">There must be a storm coming, suddenly feeling a massive head ache. Paracetamol required. </t>
  </si>
  <si>
    <t>seth_carreiro</t>
  </si>
  <si>
    <t xml:space="preserve">slaving away at eastside marketplace for another six hours of my life, awesome! </t>
  </si>
  <si>
    <t>Wed Jun 17 09:02:23 PDT 2009</t>
  </si>
  <si>
    <t>gisxprt</t>
  </si>
  <si>
    <t xml:space="preserve">*sigh* Sitting here @ work wishing i was at the Laker parade </t>
  </si>
  <si>
    <t>Columbia has four riders in this group.  No @ghincapie   I think that last rider I saw was Kirchen.</t>
  </si>
  <si>
    <t>Wed Jun 17 09:02:27 PDT 2009</t>
  </si>
  <si>
    <t xml:space="preserve">Any grocery stores in the galleria area deliver? I can't leave the apartment. </t>
  </si>
  <si>
    <t xml:space="preserve">@elverbo give it 6 months and my filing cabinet will be full of nothing but AT&amp;amp;T bills. Can't go paperless, it's a business account </t>
  </si>
  <si>
    <t>Wed Jun 17 09:02:30 PDT 2009</t>
  </si>
  <si>
    <t xml:space="preserve">@kingsoul and @Weezul I love you both, but I need to unfollow spymaster spam. </t>
  </si>
  <si>
    <t>Wed Jun 17 09:02:32 PDT 2009</t>
  </si>
  <si>
    <t xml:space="preserve">&amp;amp; i mite have to do my own makeup for this thingy tommorow...tips requesting coming soon! </t>
  </si>
  <si>
    <t xml:space="preserve">tireddd yo lol jus woke up &amp;amp;&amp;amp; dnt kno how imma be doin it today </t>
  </si>
  <si>
    <t>Wed Jun 17 09:02:34 PDT 2009</t>
  </si>
  <si>
    <t xml:space="preserve">Leaving work for the afternoon. Trying to use up my NINE vacation days. I have 23 days left of work. Don't think this will happen. Boo. </t>
  </si>
  <si>
    <t xml:space="preserve">I smell of chicken poo but can't find any on me </t>
  </si>
  <si>
    <t>loudass13</t>
  </si>
  <si>
    <t xml:space="preserve">waiting for my iphone update </t>
  </si>
  <si>
    <t xml:space="preserve">but i can't. just imagine me as you, my mum prefer asked me  work hard to rest pleasurely when my stomach was very very sick. god! </t>
  </si>
  <si>
    <t>Wed Jun 17 09:02:36 PDT 2009</t>
  </si>
  <si>
    <t>meighankathleen</t>
  </si>
  <si>
    <t xml:space="preserve">@LeahCLopez Same here... I had to dig into the goldfish already </t>
  </si>
  <si>
    <t>@Sheenagerrard Aww,  i couldnt watch it lol</t>
  </si>
  <si>
    <t>Wed Jun 17 09:02:37 PDT 2009</t>
  </si>
  <si>
    <t>KatB46</t>
  </si>
  <si>
    <t>Can't move my wrist   Telling a dr I messed up my wrist by hitting a wall in celebration when the lakers won should be interesting...</t>
  </si>
  <si>
    <t>Wed Jun 17 09:03:39 PDT 2009</t>
  </si>
  <si>
    <t xml:space="preserve">@DonnieWahlberg In fact, I can't even get the tour page to pull up on nkotb.com... at all. </t>
  </si>
  <si>
    <t>Wed Jun 17 09:03:40 PDT 2009</t>
  </si>
  <si>
    <t>@Syncie That sucks.   Can you take it again?  I failed English my first time in college.  But the second time I got an A.</t>
  </si>
  <si>
    <t>Wed Jun 17 09:03:42 PDT 2009</t>
  </si>
  <si>
    <t xml:space="preserve">envy....envy...., still difficult to find iPhone here &amp;amp; expensive too </t>
  </si>
  <si>
    <t>Wed Jun 17 09:03:43 PDT 2009</t>
  </si>
  <si>
    <t>Andrewthefox</t>
  </si>
  <si>
    <t xml:space="preserve">@Autumn_Ivy OH NO!  That might happen to my computer Thursday, so I feel ya. </t>
  </si>
  <si>
    <t>Wed Jun 17 09:03:44 PDT 2009</t>
  </si>
  <si>
    <t xml:space="preserve">@Goldyfinch Sad indeed </t>
  </si>
  <si>
    <t>Wed Jun 17 09:03:47 PDT 2009</t>
  </si>
  <si>
    <t>ChrisA9</t>
  </si>
  <si>
    <t>@teebs33 Sorry  Good thing I only tweeted about the Spain game!</t>
  </si>
  <si>
    <t>Wed Jun 17 09:03:48 PDT 2009</t>
  </si>
  <si>
    <t xml:space="preserve">is staying home today because of the weather here in the UK </t>
  </si>
  <si>
    <t>Wed Jun 17 09:03:49 PDT 2009</t>
  </si>
  <si>
    <t>LTowns</t>
  </si>
  <si>
    <t>Could my life get any better right now.. New phone B lost number    TurBurculosis, leave me alone! lol</t>
  </si>
  <si>
    <t>Wed Jun 17 09:03:51 PDT 2009</t>
  </si>
  <si>
    <t xml:space="preserve">@Hollymark thanks! It's gone by so fast </t>
  </si>
  <si>
    <t>Wed Jun 17 09:03:53 PDT 2009</t>
  </si>
  <si>
    <t xml:space="preserve">My teeth hurt ... Probably time for the dentist </t>
  </si>
  <si>
    <t>themaryboo</t>
  </si>
  <si>
    <t>Wed Jun 17 09:03:55 PDT 2009</t>
  </si>
  <si>
    <t>Destinsea</t>
  </si>
  <si>
    <t>@raygarrison aww, we were hoping for student football tickets!    lol.</t>
  </si>
  <si>
    <t>Wed Jun 17 09:03:56 PDT 2009</t>
  </si>
  <si>
    <t>KRose82</t>
  </si>
  <si>
    <t xml:space="preserve">lying on a beach &amp;amp; sipping a martini.....stop daydreaming at work....back to reality </t>
  </si>
  <si>
    <t>almostsmada</t>
  </si>
  <si>
    <t>@lolevo Jelllllus I want to snuggle you and the kitties  I love you</t>
  </si>
  <si>
    <t>Wed Jun 17 09:03:58 PDT 2009</t>
  </si>
  <si>
    <t xml:space="preserve">@AceyBongos My xbox avatars not show up </t>
  </si>
  <si>
    <t>Wed Jun 17 09:04:00 PDT 2009</t>
  </si>
  <si>
    <t xml:space="preserve">@lucero75 y is it broken my friend </t>
  </si>
  <si>
    <t>Wed Jun 17 09:04:01 PDT 2009</t>
  </si>
  <si>
    <t>@azaldua not so good then  where do you find the time to watch so many films?</t>
  </si>
  <si>
    <t>GidgetBrown</t>
  </si>
  <si>
    <t xml:space="preserve">THIS AINT LIVING... sick as a dog however calling in isnt an option  </t>
  </si>
  <si>
    <t>Wed Jun 17 09:04:04 PDT 2009</t>
  </si>
  <si>
    <t xml:space="preserve">I should be in bed already! OMG my hair is a fucking mess!! </t>
  </si>
  <si>
    <t>Wed Jun 17 09:04:05 PDT 2009</t>
  </si>
  <si>
    <t xml:space="preserve">Is walking back to the school to take her science regent </t>
  </si>
  <si>
    <t>xanthie</t>
  </si>
  <si>
    <t xml:space="preserve">@noelthevenet Kindle does not work in Europe. These made up internet &amp;quot;borders&amp;quot; are super annoying </t>
  </si>
  <si>
    <t>Wed Jun 17 09:04:06 PDT 2009</t>
  </si>
  <si>
    <t>dehasaurfosho</t>
  </si>
  <si>
    <t>i lost my livelavelive braclet  i wear it everyday fml</t>
  </si>
  <si>
    <t>Wed Jun 17 09:04:09 PDT 2009</t>
  </si>
  <si>
    <t xml:space="preserve">i don't feeel good </t>
  </si>
  <si>
    <t>Wed Jun 17 09:04:10 PDT 2009</t>
  </si>
  <si>
    <t xml:space="preserve">it's 18june, where's my update? </t>
  </si>
  <si>
    <t>Wed Jun 17 09:04:11 PDT 2009</t>
  </si>
  <si>
    <t xml:space="preserve">@pbengani: Yeah heat is unbearable here too &amp;amp; AC is a remedy for that. But can't run AC on batteries, so it was $%^&amp;amp; situation!! </t>
  </si>
  <si>
    <t>Wed Jun 17 09:04:12 PDT 2009</t>
  </si>
  <si>
    <t>sfox88</t>
  </si>
  <si>
    <t xml:space="preserve">i was planning on evening out my burn today, but the clouds make me think that might not work </t>
  </si>
  <si>
    <t>Wed Jun 17 09:04:13 PDT 2009</t>
  </si>
  <si>
    <t>On the way to school,  gna be a loner again!</t>
  </si>
  <si>
    <t>Are the comments not workin on YouTube? My friend is trying 2 add 1 but it wont work  http://bit.ly/PyZ5W</t>
  </si>
  <si>
    <t>Wed Jun 17 09:04:14 PDT 2009</t>
  </si>
  <si>
    <t>JohannahMac</t>
  </si>
  <si>
    <t xml:space="preserve">is packing and cleaning. Gotta head home tomorrow </t>
  </si>
  <si>
    <t>Wed Jun 17 09:04:15 PDT 2009</t>
  </si>
  <si>
    <t xml:space="preserve">Waking up to some left side neck pain. Damn it to hell </t>
  </si>
  <si>
    <t>lpartner</t>
  </si>
  <si>
    <t xml:space="preserve">on tweetdeck for iphone - for those who have tried it, did your groups get set up automatically?  mine did not </t>
  </si>
  <si>
    <t>Wed Jun 17 09:04:17 PDT 2009</t>
  </si>
  <si>
    <t>nansen</t>
  </si>
  <si>
    <t xml:space="preserve">having trouble with follow/unfollow yet again. </t>
  </si>
  <si>
    <t>aprilanajm</t>
  </si>
  <si>
    <t>@EdemKojo No!  i fell asleep, i was like super tired.</t>
  </si>
  <si>
    <t>Wed Jun 17 09:04:19 PDT 2009</t>
  </si>
  <si>
    <t>PrincessLyssy</t>
  </si>
  <si>
    <t xml:space="preserve">Is w/ Grandma Connie &amp;amp;Erica... Heading out to the ropes course.... We're lost </t>
  </si>
  <si>
    <t xml:space="preserve">thinking whether I shld call the BF or wait for him to call me. BF's busy touring Beijing! </t>
  </si>
  <si>
    <t>Wed Jun 17 09:04:20 PDT 2009</t>
  </si>
  <si>
    <t>Taking my fur baby to the dr cause she's sick  i hope they fix her</t>
  </si>
  <si>
    <t>ARIELISH</t>
  </si>
  <si>
    <t xml:space="preserve">Walking into a hellhole aka work </t>
  </si>
  <si>
    <t>Wed Jun 17 09:04:22 PDT 2009</t>
  </si>
  <si>
    <t>@ginger905  today ... balances out the good ones I've had the past couple days it's all about balance right?  Frustrating, but true  ...</t>
  </si>
  <si>
    <t xml:space="preserve">@natasha4985 nall baby popular qoutables we know </t>
  </si>
  <si>
    <t>Wed Jun 17 09:04:23 PDT 2009</t>
  </si>
  <si>
    <t xml:space="preserve">i always have to work on the most beautiful days </t>
  </si>
  <si>
    <t>mrskerv</t>
  </si>
  <si>
    <t xml:space="preserve">The dr's cleaning lady just said her goodbye to me and cried. I'll miss her </t>
  </si>
  <si>
    <t>Wed Jun 17 09:04:24 PDT 2009</t>
  </si>
  <si>
    <t>waffleb051</t>
  </si>
  <si>
    <t xml:space="preserve">Getting read to hang out with friends today after the sad disappointment of no early morning 3.0 release.. </t>
  </si>
  <si>
    <t>sarahkotleba</t>
  </si>
  <si>
    <t xml:space="preserve">@citychickadee What an awful story </t>
  </si>
  <si>
    <t xml:space="preserve">MuddyWheelsFairfield County coroner: body of missing fisherman on Wateree recovered. http://bit.ly/kVKvf bro in law of WDPS admin asst. </t>
  </si>
  <si>
    <t>Wed Jun 17 09:04:26 PDT 2009</t>
  </si>
  <si>
    <t>brighterstars</t>
  </si>
  <si>
    <t>sick of college and writing all these assignments  need cheering up lol</t>
  </si>
  <si>
    <t>Wed Jun 17 09:04:27 PDT 2009</t>
  </si>
  <si>
    <t>SiunieTheSheep</t>
  </si>
  <si>
    <t>Matcharoonie Toomoro :] Yayy ! ...... Im A Goaly  Scaryy !! Hellp ! Zach Was Quite Good At Teaching Me Goalying xD Wel Rawk ! Fer Shure</t>
  </si>
  <si>
    <t>v_emery</t>
  </si>
  <si>
    <t>My lips hurt and I'm incredibly tired!  I wish I could skip class again!   On the upside, I am off of work tomorrow &amp;amp; Friday!</t>
  </si>
  <si>
    <t>Wed Jun 17 09:04:28 PDT 2009</t>
  </si>
  <si>
    <t>No money for shopping makes Hazel sad  Can't wait till I have a proper job!!! &amp;gt;.&amp;lt;</t>
  </si>
  <si>
    <t xml:space="preserve">Jbc &amp;amp; beach with michael... Its his last day here </t>
  </si>
  <si>
    <t>Wed Jun 17 09:04:29 PDT 2009</t>
  </si>
  <si>
    <t xml:space="preserve">My iPhone has been iPhonenapped in Louisville? WTF? I guess I have to wait until Friday... </t>
  </si>
  <si>
    <t>Wed Jun 17 09:04:30 PDT 2009</t>
  </si>
  <si>
    <t>@sekcdude So I'm not one of your favorite people anymore??  You can come river rafting except... it's in Red Deer!! Lol.</t>
  </si>
  <si>
    <t>KAMIKAZE_FREAK</t>
  </si>
  <si>
    <t xml:space="preserve">@theapppodcast not yet for me </t>
  </si>
  <si>
    <t>Wed Jun 17 09:04:33 PDT 2009</t>
  </si>
  <si>
    <t xml:space="preserve">crap...just found out tomorrow's showing is sold out..guess I'll have to wait until next week </t>
  </si>
  <si>
    <t>Wed Jun 17 09:04:35 PDT 2009</t>
  </si>
  <si>
    <t>maryjbfan10000</t>
  </si>
  <si>
    <t xml:space="preserve">@OfficialJoBros im dying 2 listen 2 ur new album but i cant 4some weird reason in every store i went they say it's not avilable yet </t>
  </si>
  <si>
    <t>Wed Jun 17 09:04:36 PDT 2009</t>
  </si>
  <si>
    <t>harry_3435</t>
  </si>
  <si>
    <t>Doing homework  cannot be bothered. Putting my PSP on ebay as i don't need and i need some money.</t>
  </si>
  <si>
    <t>Wed Jun 17 09:04:38 PDT 2009</t>
  </si>
  <si>
    <t xml:space="preserve">the train is packed. must be an event in cardiff tonight. all the seats are reserved </t>
  </si>
  <si>
    <t>Wed Jun 17 09:04:40 PDT 2009</t>
  </si>
  <si>
    <t>AsimovsGhost</t>
  </si>
  <si>
    <t>I wish there were a Galt's Gulch in reality.  And I wish I was talented enough to live there    #tlot #anarchy #tvot</t>
  </si>
  <si>
    <t>Wed Jun 17 09:04:41 PDT 2009</t>
  </si>
  <si>
    <t xml:space="preserve"> Why do bands release digital only versions of EPs? I want a CD copy :@ At least I'll be able to get this one I guess :/</t>
  </si>
  <si>
    <t>Wed Jun 17 09:04:42 PDT 2009</t>
  </si>
  <si>
    <t>nightflier1</t>
  </si>
  <si>
    <t xml:space="preserve">yay I got the place I wanted....but now I to pack.....great </t>
  </si>
  <si>
    <t>Wed Jun 17 09:04:43 PDT 2009</t>
  </si>
  <si>
    <t xml:space="preserve">I've lost my hairbrush </t>
  </si>
  <si>
    <t>Wed Jun 17 09:04:46 PDT 2009</t>
  </si>
  <si>
    <t xml:space="preserve">Is still holding off booking his usual Floridean Jollies due to the remarkable amount of rain &amp;amp; thunderstorms they're currently suffering </t>
  </si>
  <si>
    <t>Wed Jun 17 09:04:47 PDT 2009</t>
  </si>
  <si>
    <t>SaniehYoga</t>
  </si>
  <si>
    <t xml:space="preserve">Bad news-poor job reviewing def. driving info. Fine &amp;amp; possible ins increase  Gd news-beautiful day, rockin' cross fit class, now yoga! </t>
  </si>
  <si>
    <t>Wed Jun 17 09:04:48 PDT 2009</t>
  </si>
  <si>
    <t>metatron82</t>
  </si>
  <si>
    <t xml:space="preserve">doing some homework... </t>
  </si>
  <si>
    <t>breowens31</t>
  </si>
  <si>
    <t>gunna be a boring day  might go to the game at mitchell tho ;)</t>
  </si>
  <si>
    <t>Wed Jun 17 09:04:49 PDT 2009</t>
  </si>
  <si>
    <t>indie_c1ndy</t>
  </si>
  <si>
    <t>has a swollen cheek....damn wisdom tooth!  Antibiotics make me too sleeeppyy....zzzzzz</t>
  </si>
  <si>
    <t>headaches  really wanna know what the fucks up with me</t>
  </si>
  <si>
    <t>Wed Jun 17 09:04:51 PDT 2009</t>
  </si>
  <si>
    <t>inkaferiera</t>
  </si>
  <si>
    <t xml:space="preserve">i just want you to feel what i feel, baby </t>
  </si>
  <si>
    <t>Wed Jun 17 09:04:52 PDT 2009</t>
  </si>
  <si>
    <t xml:space="preserve">i want all of the saturdays merch. </t>
  </si>
  <si>
    <t xml:space="preserve">Tryin to make I got the chills like crazy </t>
  </si>
  <si>
    <t>Wed Jun 17 09:04:54 PDT 2009</t>
  </si>
  <si>
    <t>multimilk</t>
  </si>
  <si>
    <t xml:space="preserve">jjeaah I am tiired. </t>
  </si>
  <si>
    <t>Wed Jun 17 09:05:45 PDT 2009</t>
  </si>
  <si>
    <t>srentrope</t>
  </si>
  <si>
    <t>1st session classes conclude in exactly one week! Unfortunately, 2nd session starts the very next day  Just tryin 2 take it in stride.</t>
  </si>
  <si>
    <t>Ewwwwy I woke up to late  now I have no time to do anything before work</t>
  </si>
  <si>
    <t>Wed Jun 17 09:05:46 PDT 2009</t>
  </si>
  <si>
    <t xml:space="preserve">I'm conducting a site health and safety inspection and this time have added the divebombing territorial seagulls as they scare me </t>
  </si>
  <si>
    <t>Wed Jun 17 09:05:47 PDT 2009</t>
  </si>
  <si>
    <t>Shaggyjohn</t>
  </si>
  <si>
    <t>Hey Alex, no card here  Wedding was ace though, check out the photos on flickr if you're bored.</t>
  </si>
  <si>
    <t>Wed Jun 17 09:05:49 PDT 2009</t>
  </si>
  <si>
    <t>MsMoWett</t>
  </si>
  <si>
    <t xml:space="preserve">feeling oh so bad.......i think i got a cold </t>
  </si>
  <si>
    <t>Wed Jun 17 09:05:51 PDT 2009</t>
  </si>
  <si>
    <t>says oH my oH my, iTz 12MN nA aNd yEt siSSy stiLL nOt hErE! wAnT tO sLeEp nOw! wOrK pA LaTeR..   (:  :-&amp;amp;  :... http://plurk.com/p/11ont7</t>
  </si>
  <si>
    <t xml:space="preserve">@peterfacinelli Since he is giving away one of his Twilight chairs I will help him... although my bathroom is flooded.. </t>
  </si>
  <si>
    <t>Wed Jun 17 09:05:52 PDT 2009</t>
  </si>
  <si>
    <t>lolarosehearts</t>
  </si>
  <si>
    <t xml:space="preserve">supposed to be applying for jobs </t>
  </si>
  <si>
    <t>Wed Jun 17 09:05:55 PDT 2009</t>
  </si>
  <si>
    <t>ANOELANI0813</t>
  </si>
  <si>
    <t xml:space="preserve">@pinklady5150 aww they suck!!! art alfredo and yanin u guys suck!!!!!lol jk im just jealous i wanna go </t>
  </si>
  <si>
    <t>Wed Jun 17 09:05:58 PDT 2009</t>
  </si>
  <si>
    <t>duday23</t>
  </si>
  <si>
    <t>says goodnight people.  i hope everything will be alright tom. :'-( http://plurk.com/p/11onv2</t>
  </si>
  <si>
    <t>@zillz TERRIBLE?  I WAS TRYING TO SEND SOMEONE UR WAY LOL...WHY TERRIBLE? LOL</t>
  </si>
  <si>
    <t>naama_magami</t>
  </si>
  <si>
    <t>2 days till the end of school ! im happy but also sad because the show is on sunday  i dont want to preform im sick of dancing...</t>
  </si>
  <si>
    <t>Wed Jun 17 09:05:59 PDT 2009</t>
  </si>
  <si>
    <t>fellfromatree</t>
  </si>
  <si>
    <t xml:space="preserve">Paris was awesome, but I'm struggling today </t>
  </si>
  <si>
    <t>Wed Jun 17 09:06:01 PDT 2009</t>
  </si>
  <si>
    <t>@lmalamud All my fingers are crossed! I hope you are the complete WRONG fit ;) P.S. I SO should have gone to The Fray with you  Boo to me!</t>
  </si>
  <si>
    <t>Wed Jun 17 09:06:03 PDT 2009</t>
  </si>
  <si>
    <t>@shilohwalker I had that happen too (if you're talking tweetdeck) I just had to uninstall TD &amp;amp; download newest version  works now tho</t>
  </si>
  <si>
    <t>Wed Jun 17 09:06:04 PDT 2009</t>
  </si>
  <si>
    <t>dani_F_baby</t>
  </si>
  <si>
    <t xml:space="preserve"> blah blah blah... I'm perfect for you and you know it.</t>
  </si>
  <si>
    <t>@CookiesAndJava oh dear  Hope your back's feeling a bit better now</t>
  </si>
  <si>
    <t>Wed Jun 17 09:06:05 PDT 2009</t>
  </si>
  <si>
    <t>plasma2002</t>
  </si>
  <si>
    <t>Tweeting from tweetdeck on iPod... Would be much better on an iPhone though  *sigh* #squarespace maybe?</t>
  </si>
  <si>
    <t>missminamy</t>
  </si>
  <si>
    <t xml:space="preserve">oh I think my head is going to explode..!! I hate headache </t>
  </si>
  <si>
    <t>Wed Jun 17 09:06:06 PDT 2009</t>
  </si>
  <si>
    <t>LordNicholas</t>
  </si>
  <si>
    <t xml:space="preserve">Wish I was still in Tennessee </t>
  </si>
  <si>
    <t>Wed Jun 17 09:06:07 PDT 2009</t>
  </si>
  <si>
    <t>MeganFanning</t>
  </si>
  <si>
    <t xml:space="preserve">I could pretty much stab someone. My computer is no longer working. </t>
  </si>
  <si>
    <t>Wed Jun 17 09:06:10 PDT 2009</t>
  </si>
  <si>
    <t>diego_pacheco</t>
  </si>
  <si>
    <t>reading specs.... Webservice WSDL, xml, XSD...  http://plurk.com/p/11onx7</t>
  </si>
  <si>
    <t>jnmoses</t>
  </si>
  <si>
    <t xml:space="preserve">ahh, too much work!  im gonna have to skip walking home for lunch to watch cartoons  </t>
  </si>
  <si>
    <t>Wed Jun 17 09:06:13 PDT 2009</t>
  </si>
  <si>
    <t xml:space="preserve">So, I think we can safely assume that its not 1700 - waiting for 1800 then </t>
  </si>
  <si>
    <t>@Total_Collapse  that's not good! good luck!!! well, at least ur challengeing urself!</t>
  </si>
  <si>
    <t>Wed Jun 17 09:06:14 PDT 2009</t>
  </si>
  <si>
    <t>@Lottieeeeeeeeee im so sorry!   i got super high shoes and a skirt. i def wont be able to walk</t>
  </si>
  <si>
    <t>Wed Jun 17 09:06:15 PDT 2009</t>
  </si>
  <si>
    <t>@iamjonathancook I did, I cant believe you were on saynow, I was up, and i was upstairs  go on live soon!</t>
  </si>
  <si>
    <t>BossHogNit</t>
  </si>
  <si>
    <t xml:space="preserve">laker victory celebration baby!!! too bad iam heading to the office today! </t>
  </si>
  <si>
    <t>Wed Jun 17 09:06:19 PDT 2009</t>
  </si>
  <si>
    <t xml:space="preserve">http://twitpic.com/7mlq1 - they are tearing out a perfectly good tree in front of the offices </t>
  </si>
  <si>
    <t xml:space="preserve">Â£20 administration fee before I can get my refund?  Fuck you, AA </t>
  </si>
  <si>
    <t>Wed Jun 17 09:06:22 PDT 2009</t>
  </si>
  <si>
    <t>Medvetis</t>
  </si>
  <si>
    <t>@pinkmango77 I keep forgetting to send it  Work sucks, and we miss youuuuuuu Kaaaaaaat &amp;lt;3</t>
  </si>
  <si>
    <t>Wed Jun 17 09:06:24 PDT 2009</t>
  </si>
  <si>
    <t>awesometrousers</t>
  </si>
  <si>
    <t xml:space="preserve">Abby Elliot, funny. That dress with those shoes, not so funny. </t>
  </si>
  <si>
    <t>wooohh!! what a day!!? so drained up..from school..  anyway..at home..FINALLY.&amp;lt;3</t>
  </si>
  <si>
    <t>Wed Jun 17 09:06:26 PDT 2009</t>
  </si>
  <si>
    <t>OmgItsAdie</t>
  </si>
  <si>
    <t xml:space="preserve">Going to this army thing tomorrow, i dont do that stuff. Im guessing it will suck </t>
  </si>
  <si>
    <t>Wed Jun 17 09:06:29 PDT 2009</t>
  </si>
  <si>
    <t xml:space="preserve">31 km ride today.. Wind was awful </t>
  </si>
  <si>
    <t>Wed Jun 17 09:06:30 PDT 2009</t>
  </si>
  <si>
    <t>@Graeme_Skinner It will dry. It's 24Â°C in here  tropical conditions I tell you</t>
  </si>
  <si>
    <t xml:space="preserve">@shan27  Im so jealous! i need to go to school for 4 weeks until vacation. </t>
  </si>
  <si>
    <t>Wed Jun 17 09:06:31 PDT 2009</t>
  </si>
  <si>
    <t>AlexisLorraine</t>
  </si>
  <si>
    <t xml:space="preserve">@AndrewChavez You are by far the best tweeter by far. I think I was too aroused last night to have any dreams. See you Sunday, dearest. </t>
  </si>
  <si>
    <t>Wed Jun 17 09:06:32 PDT 2009</t>
  </si>
  <si>
    <t>Skittles needs a total hip replacement and is getting surgery next week.  he is hurting really bad</t>
  </si>
  <si>
    <t>Wed Jun 17 09:06:34 PDT 2009</t>
  </si>
  <si>
    <t>@ItsMeAra NOT COOL  well i can't wait... i love the iPhone!!!</t>
  </si>
  <si>
    <t>Wed Jun 17 09:06:35 PDT 2009</t>
  </si>
  <si>
    <t>wwegirl07</t>
  </si>
  <si>
    <t xml:space="preserve">Only 3 more hours then I can go home. I'm not feeling too good right now. </t>
  </si>
  <si>
    <t>Wed Jun 17 09:06:37 PDT 2009</t>
  </si>
  <si>
    <t>billilarsen</t>
  </si>
  <si>
    <t>No golf...only old ladies to golf with.    Caught Macy's ball game instead.</t>
  </si>
  <si>
    <t xml:space="preserve">Still on train Home from Cardiff. . Wi u2 on my pod. . Chillin wi bono. Yeah </t>
  </si>
  <si>
    <t>Wed Jun 17 09:06:38 PDT 2009</t>
  </si>
  <si>
    <t xml:space="preserve">Just updated blog, another lifeless post. I wanna blog more lively things man! I need a brain like xx's </t>
  </si>
  <si>
    <t>Daryll6</t>
  </si>
  <si>
    <t xml:space="preserve">the news just said &amp;quot;poland affairs correspondent&amp;quot; i misheard and thought they were about to have &amp;quot;polar bears&amp;quot; report on it </t>
  </si>
  <si>
    <t>Wed Jun 17 09:06:39 PDT 2009</t>
  </si>
  <si>
    <t>laurenbo</t>
  </si>
  <si>
    <t xml:space="preserve">@NicoSavides prepared 4GB USB stick for W7 setup; lended it to someone to install W7  waiting return; not my day. Thanks anyway </t>
  </si>
  <si>
    <t xml:space="preserve">isn't too happy right now. After the week I've had everything is just piling up. </t>
  </si>
  <si>
    <t>Attention iPhoners anticipating the 3.0 update today: It will NOT be out until tomorrow!  http://www.apple.com/sg/iphone/softwareupdate/</t>
  </si>
  <si>
    <t>Wed Jun 17 09:06:40 PDT 2009</t>
  </si>
  <si>
    <t>TayAnn14</t>
  </si>
  <si>
    <t>On the way to Gibson fixen to take on a 3 hour drive  and the play ball</t>
  </si>
  <si>
    <t xml:space="preserve">@jibone it's not a public event, more of an internal workshop for a big communications company. and i'm flying in and out on the same day </t>
  </si>
  <si>
    <t>Wed Jun 17 09:06:41 PDT 2009</t>
  </si>
  <si>
    <t xml:space="preserve">@FlintZA Tried both methods and both failed </t>
  </si>
  <si>
    <t>Wed Jun 17 09:06:43 PDT 2009</t>
  </si>
  <si>
    <t xml:space="preserve">Ugh, rice epicurean--$50 minimum, $9 delivery fee, $6 &amp;quot;stairs fee.&amp;quot; Being a cripple sucks. </t>
  </si>
  <si>
    <t>Wed Jun 17 09:06:44 PDT 2009</t>
  </si>
  <si>
    <t xml:space="preserve">im at work... and i want to go to bed! </t>
  </si>
  <si>
    <t xml:space="preserve">@mishacollins 5 languages by the end of the world... I can do that!! I don't wanna be &amp;quot;iliterate&amp;quot; </t>
  </si>
  <si>
    <t>Wed Jun 17 09:06:45 PDT 2009</t>
  </si>
  <si>
    <t xml:space="preserve">im done here for today!!! @kelonline @thismetalchic pls pls pls be careful n holla wen u guys r safe n settled....gudnite pple! </t>
  </si>
  <si>
    <t>@tommcfly Maybe he's not as dumb as you're making out? You all constantly pick on him, poor boy  Shame on you three!</t>
  </si>
  <si>
    <t>Wed Jun 17 09:06:46 PDT 2009</t>
  </si>
  <si>
    <t xml:space="preserve">On my way home from work. I'm glad I'm bald otherwise my hair would be blowing everywhere!! Nasty 'orrible wind and drizzle </t>
  </si>
  <si>
    <t>Wed Jun 17 09:06:48 PDT 2009</t>
  </si>
  <si>
    <t>Poor Iranians' Vote gets chopped by Supreme Leader     Reason Why- Religion and Government does not gel, mix, or blend.</t>
  </si>
  <si>
    <t>Wed Jun 17 09:06:49 PDT 2009</t>
  </si>
  <si>
    <t>LizSchaef</t>
  </si>
  <si>
    <t xml:space="preserve">waiting for mom to get home so i can go to the doctor. i hope they find out whats wrong </t>
  </si>
  <si>
    <t>webbywebster</t>
  </si>
  <si>
    <t>Wed Jun 17 09:06:51 PDT 2009</t>
  </si>
  <si>
    <t xml:space="preserve">@NatalieGear totez jel. Neither of my classes end for like 3 more weeks </t>
  </si>
  <si>
    <t>Wed Jun 17 09:06:52 PDT 2009</t>
  </si>
  <si>
    <t>snafued</t>
  </si>
  <si>
    <t xml:space="preserve">Going to be gone for 14 days think I will go through MC withdrawls without my daily fix </t>
  </si>
  <si>
    <t>Wed Jun 17 09:06:53 PDT 2009</t>
  </si>
  <si>
    <t>BlkHwkFan</t>
  </si>
  <si>
    <t xml:space="preserve">wondering if the little Indian girl forgot about me   </t>
  </si>
  <si>
    <t>interludia</t>
  </si>
  <si>
    <t xml:space="preserve">interview today...gahh nervous!! </t>
  </si>
  <si>
    <t>Wed Jun 17 09:06:54 PDT 2009</t>
  </si>
  <si>
    <t>@miamendez awww man.  well I think I may go out bowling sunday night.   I'll hit u up about that.</t>
  </si>
  <si>
    <t>britinilynn</t>
  </si>
  <si>
    <t>@wilks88  Oh sweet! I'm excited for it! Ps I forgot my pizza  oh well. Do you have any friends on here?</t>
  </si>
  <si>
    <t>Wed Jun 17 09:06:55 PDT 2009</t>
  </si>
  <si>
    <t xml:space="preserve">@MairinC  Oh, I'm envious!  I wish I could spend a weekend with fellow witches.  But we're in short supply here in the &amp;quot;Bible Belt&amp;quot;.  </t>
  </si>
  <si>
    <t>fastcar_luv</t>
  </si>
  <si>
    <t>feels so bloated  ayoko na kumain!</t>
  </si>
  <si>
    <t>Jamie84_</t>
  </si>
  <si>
    <t xml:space="preserve">omg im pretty sure im goin to the doc to get an x ray on my foot </t>
  </si>
  <si>
    <t>Wed Jun 17 09:06:56 PDT 2009</t>
  </si>
  <si>
    <t>katy_lou</t>
  </si>
  <si>
    <t xml:space="preserve">Why is dinner so far away? </t>
  </si>
  <si>
    <t>Wed Jun 17 09:06:57 PDT 2009</t>
  </si>
  <si>
    <t>LEAHELISEx</t>
  </si>
  <si>
    <t xml:space="preserve">GHDs are now officially rubbish! mine arent working </t>
  </si>
  <si>
    <t>Wed Jun 17 09:06:58 PDT 2009</t>
  </si>
  <si>
    <t xml:space="preserve">I work in a dry county. No beer after work for me </t>
  </si>
  <si>
    <t>Wed Jun 17 09:07:00 PDT 2009</t>
  </si>
  <si>
    <t xml:space="preserve">@xAkademiks its a tough world out there for girls, guys totally have the upper hand. And its lame </t>
  </si>
  <si>
    <t>Wed Jun 17 09:07:01 PDT 2009</t>
  </si>
  <si>
    <t>Shrihari</t>
  </si>
  <si>
    <t>Firefox using over 700+MB memory now again  http://bit.ly/Q7KAA</t>
  </si>
  <si>
    <t>glorybean17</t>
  </si>
  <si>
    <t>@itsjustizzy aw, i'm sorry friend.  i hope that you soon feel like a pillow that someone laughed hysterically happily into  lol</t>
  </si>
  <si>
    <t>@davemidell  Lab report worth 30% of my class... I'm gonna do bad!</t>
  </si>
  <si>
    <t>Wed Jun 17 09:07:02 PDT 2009</t>
  </si>
  <si>
    <t>MiamiMonica</t>
  </si>
  <si>
    <t xml:space="preserve">@nise954 I didn't do nothing last night I fell asleep.. I'm such an old women.. Lol </t>
  </si>
  <si>
    <t>x3justjustinex3</t>
  </si>
  <si>
    <t>Wed Jun 17 09:07:03 PDT 2009</t>
  </si>
  <si>
    <t>afizzle123</t>
  </si>
  <si>
    <t>@NateRKatich nothing at all  Chanel is coming over so i'm sure she'll talk to u on here</t>
  </si>
  <si>
    <t>Wed Jun 17 09:07:04 PDT 2009</t>
  </si>
  <si>
    <t>missouriboy611</t>
  </si>
  <si>
    <t>@SuzeOrmanShow wow I have bronchitis just now started like 2 days ago  no Reiki Master 4 me, or trip the Dr. R U KIDDING i cant afford it!</t>
  </si>
  <si>
    <t>@Alliana07  I'm sorry hun. All I can suggest is talking to her about it? Maybe she's not annoyed at you but at something personal and...</t>
  </si>
  <si>
    <t>Wed Jun 17 09:07:06 PDT 2009</t>
  </si>
  <si>
    <t xml:space="preserve">@Media_Molecule He never went back to you then? </t>
  </si>
  <si>
    <t>Wed Jun 17 09:11:51 PDT 2009</t>
  </si>
  <si>
    <t>Kitty_La_Rue</t>
  </si>
  <si>
    <t>@lildrummergirl  awwwww   sowwy to hear that hope u feel better!</t>
  </si>
  <si>
    <t>Wed Jun 17 09:11:52 PDT 2009</t>
  </si>
  <si>
    <t>irishdancer818</t>
  </si>
  <si>
    <t>glad schools out but summer is a little boring, i already miss my friends    but im goin to the pool with one of my BFFs, that will b fun!</t>
  </si>
  <si>
    <t xml:space="preserve">@Suefromque Today is DH&amp;amp;mine! But he's on travel </t>
  </si>
  <si>
    <t>tweeturtle</t>
  </si>
  <si>
    <t xml:space="preserve">who would have guessed that booking last minute airline tickets at decent prices is proving more difficult than getting my uk visa.  </t>
  </si>
  <si>
    <t>Wed Jun 17 09:11:53 PDT 2009</t>
  </si>
  <si>
    <t>I miss my friends   M &amp;amp; D â™¥</t>
  </si>
  <si>
    <t>Wed Jun 17 09:11:55 PDT 2009</t>
  </si>
  <si>
    <t xml:space="preserve">@slick_says yup..so sad! </t>
  </si>
  <si>
    <t>Wed Jun 17 09:11:54 PDT 2009</t>
  </si>
  <si>
    <t>Katiejones94</t>
  </si>
  <si>
    <t xml:space="preserve">is doing her rs coursework  </t>
  </si>
  <si>
    <t xml:space="preserve">@serenaamadea fine fine, somebody do it dong </t>
  </si>
  <si>
    <t>Wed Jun 17 09:11:56 PDT 2009</t>
  </si>
  <si>
    <t xml:space="preserve">@BethHarte he's working on it!  But no capt jack isn't totally housebroken yet! </t>
  </si>
  <si>
    <t>Wed Jun 17 09:11:58 PDT 2009</t>
  </si>
  <si>
    <t>@endac missed him as had a mtg   Went well?</t>
  </si>
  <si>
    <t>Wed Jun 17 09:11:59 PDT 2009</t>
  </si>
  <si>
    <t xml:space="preserve">just failed my chem final </t>
  </si>
  <si>
    <t xml:space="preserve">Off to real life work now </t>
  </si>
  <si>
    <t>Wed Jun 17 09:12:00 PDT 2009</t>
  </si>
  <si>
    <t xml:space="preserve">can't believe I'm hooked on The Real Housewives of New Jersey!  Sad it's over for now. </t>
  </si>
  <si>
    <t xml:space="preserve">Ok maybe not even funny. </t>
  </si>
  <si>
    <t>Wed Jun 17 09:12:05 PDT 2009</t>
  </si>
  <si>
    <t>Lavsage</t>
  </si>
  <si>
    <t xml:space="preserve">@AnthonyMcMurray LUV HILLBILLY! I have 2 work on the accent. live in Texas /grew up in Chicago/ CA 4 7 yrs didn't soften chicago accent </t>
  </si>
  <si>
    <t>upintheclouds</t>
  </si>
  <si>
    <t xml:space="preserve">Weather is reflecting my mood, feeling poorly and fed up </t>
  </si>
  <si>
    <t>Wed Jun 17 09:12:07 PDT 2009</t>
  </si>
  <si>
    <t xml:space="preserve">Dissappointed  spent 30mins on mac trying to download 3.0 but t'was unsuccessful </t>
  </si>
  <si>
    <t>Wed Jun 17 09:12:10 PDT 2009</t>
  </si>
  <si>
    <t>I had a fight with the rock wall... and the rock wall won  Check out the video here http://bit.ly/3Rkoh8</t>
  </si>
  <si>
    <t>Wed Jun 17 09:12:11 PDT 2009</t>
  </si>
  <si>
    <t>lunarwolfik</t>
  </si>
  <si>
    <t xml:space="preserve">Tricky Dick is a lot more dickish than tricky. Thou he puts on a good juggling act. Zombies still trying to get in. </t>
  </si>
  <si>
    <t>Desertskysnow</t>
  </si>
  <si>
    <t xml:space="preserve">If the pace in which this game is downloading is any indication of how it will run on this computer, I am displeased. </t>
  </si>
  <si>
    <t>Wed Jun 17 09:12:12 PDT 2009</t>
  </si>
  <si>
    <t>soundoffhere</t>
  </si>
  <si>
    <t xml:space="preserve">Wow that one large coffee from the grocery made me this jitter? Gotta get my body chemistry right </t>
  </si>
  <si>
    <t>Wed Jun 17 09:12:13 PDT 2009</t>
  </si>
  <si>
    <t>xAmieeLouise</t>
  </si>
  <si>
    <t xml:space="preserve">I'll just ask my grandparents for help in the morning. There's nothing here. </t>
  </si>
  <si>
    <t>goonsiuwai</t>
  </si>
  <si>
    <t xml:space="preserve">Went to Wild Wild Wet today with Jin Hui( gives us complimetary ticket),Shu Wei &amp;amp; Mindy.It was fun but now I get flu  Its medicine time </t>
  </si>
  <si>
    <t>Wed Jun 17 09:12:16 PDT 2009</t>
  </si>
  <si>
    <t>I still think Constellation is the correct course. Maybe not in hindsight 3yrs ago, but from where we r now it is. Few seem to agree  #HSF</t>
  </si>
  <si>
    <t>sh3llYsheLLZ</t>
  </si>
  <si>
    <t xml:space="preserve">I need sum1 to put a smile on my face today </t>
  </si>
  <si>
    <t>Wed Jun 17 09:12:18 PDT 2009</t>
  </si>
  <si>
    <t>riyadh1215</t>
  </si>
  <si>
    <t xml:space="preserve">sometimes you get tired of life....summer just started and already it looks like its going to be a long one </t>
  </si>
  <si>
    <t>Wed Jun 17 09:12:19 PDT 2009</t>
  </si>
  <si>
    <t>sabrinae</t>
  </si>
  <si>
    <t xml:space="preserve">@robsmada LOL!! I know, gotta let the mussels go, don't want to, but i have to </t>
  </si>
  <si>
    <t>Wed Jun 17 09:12:21 PDT 2009</t>
  </si>
  <si>
    <t>@neekel mostly chill, but i'm not free tomorrow babe  what will you be doing in the area?</t>
  </si>
  <si>
    <t xml:space="preserve">i've completed my top 3 tasks for the day, now its time to do some house work </t>
  </si>
  <si>
    <t>Wed Jun 17 09:12:24 PDT 2009</t>
  </si>
  <si>
    <t xml:space="preserve">@magnifikka sis, still can't find the chuvaness </t>
  </si>
  <si>
    <t>Wed Jun 17 09:12:31 PDT 2009</t>
  </si>
  <si>
    <t xml:space="preserve">just got a stupid needle jamed into my arm </t>
  </si>
  <si>
    <t>_theMRS</t>
  </si>
  <si>
    <t>@MrsJMD i think it's hormones   but i feel better today!</t>
  </si>
  <si>
    <t>Where is @samorajones  I wanna eat ihopppppp ppl ihop is open 24hrs on the weekend think bout it n possbilities</t>
  </si>
  <si>
    <t xml:space="preserve">for sakes of goodness, can i please stop worrying ? -- side note just woke up &amp;amp; craving cereal but there's none in the house </t>
  </si>
  <si>
    <t>Wed Jun 17 09:12:32 PDT 2009</t>
  </si>
  <si>
    <t xml:space="preserve">@jenxstudios alot of people are havin problems </t>
  </si>
  <si>
    <t xml:space="preserve">is sadly watching the thrid Spy Kids movie! thats what my sister wanted towatch </t>
  </si>
  <si>
    <t xml:space="preserve">@iambenj I'm sorry it was wrong to judge </t>
  </si>
  <si>
    <t>Wed Jun 17 09:12:33 PDT 2009</t>
  </si>
  <si>
    <t>@Lea_Lush  asshole lol</t>
  </si>
  <si>
    <t>Wed Jun 17 09:12:34 PDT 2009</t>
  </si>
  <si>
    <t>JonnyThomas</t>
  </si>
  <si>
    <t xml:space="preserve">iphone went crazy... i'm having to restore it </t>
  </si>
  <si>
    <t>Wed Jun 17 09:12:36 PDT 2009</t>
  </si>
  <si>
    <t>CalDeezy</t>
  </si>
  <si>
    <t xml:space="preserve">so bored and tired...nothing to do... </t>
  </si>
  <si>
    <t>Wed Jun 17 09:12:37 PDT 2009</t>
  </si>
  <si>
    <t xml:space="preserve">Good morning... Off to work to make some big deals. Haha riiight. So tired today!! </t>
  </si>
  <si>
    <t>1lessjob</t>
  </si>
  <si>
    <t xml:space="preserve">@3r1cag nope, haven't seen any new pennies, found or otherwise </t>
  </si>
  <si>
    <t>Wed Jun 17 09:12:38 PDT 2009</t>
  </si>
  <si>
    <t>Just drove out of TN  into KY</t>
  </si>
  <si>
    <t>Wed Jun 17 09:12:39 PDT 2009</t>
  </si>
  <si>
    <t>jarich44</t>
  </si>
  <si>
    <t xml:space="preserve">I live in a hillbilly Getto! </t>
  </si>
  <si>
    <t xml:space="preserve">@lele_e owwwwwwwwwwwwwwwwn your cute! my chanel bag have to wait </t>
  </si>
  <si>
    <t>Wed Jun 17 09:12:41 PDT 2009</t>
  </si>
  <si>
    <t>Wed Jun 17 09:12:42 PDT 2009</t>
  </si>
  <si>
    <t xml:space="preserve">memorial for mr.leatham tmrw </t>
  </si>
  <si>
    <t>Wed Jun 17 09:12:44 PDT 2009</t>
  </si>
  <si>
    <t xml:space="preserve">@GardenSERF my Honda is sad now </t>
  </si>
  <si>
    <t>Wed Jun 17 09:12:45 PDT 2009</t>
  </si>
  <si>
    <t>serdissimo</t>
  </si>
  <si>
    <t xml:space="preserve">at home, hungry.... </t>
  </si>
  <si>
    <t>Wed Jun 17 09:12:46 PDT 2009</t>
  </si>
  <si>
    <t>Oh my god I can't find it anywhere!!! I had pictures on it of my old cat I don't have any other pictures of her  ffs where is it????</t>
  </si>
  <si>
    <t>Wed Jun 17 09:12:47 PDT 2009</t>
  </si>
  <si>
    <t xml:space="preserve">@scottjoles Ooh. I don't think I could get off work. Since I only work FT in the summer, they kind of want me there as much as possible. </t>
  </si>
  <si>
    <t>Wed Jun 17 09:12:48 PDT 2009</t>
  </si>
  <si>
    <t xml:space="preserve">Mam humiliated by public search of bags after Debenhams left tags on garments. Can easily happen but they were very rude &amp;amp; she's upset </t>
  </si>
  <si>
    <t>Wed Jun 17 09:12:49 PDT 2009</t>
  </si>
  <si>
    <t xml:space="preserve">Ugh. Feeling so sick </t>
  </si>
  <si>
    <t>Wed Jun 17 09:12:51 PDT 2009</t>
  </si>
  <si>
    <t>@JazMc92 Fuck up lol. Just went up to three hours now  Should be deffo finished for me getting up in the morning.</t>
  </si>
  <si>
    <t>tabe315</t>
  </si>
  <si>
    <t>Family is all gone now   now for a busy weekend of hockey and relay for life #fb</t>
  </si>
  <si>
    <t>Wed Jun 17 09:12:52 PDT 2009</t>
  </si>
  <si>
    <t>Deejayzitro</t>
  </si>
  <si>
    <t xml:space="preserve">Man I'm not feeling so good </t>
  </si>
  <si>
    <t>Wed Jun 17 09:12:53 PDT 2009</t>
  </si>
  <si>
    <t>VivienneBitu</t>
  </si>
  <si>
    <t xml:space="preserve">after beggggging, mum said she would pay Â£35 for jb in november, well thats enough for ground tickets^o) haha yeah right. </t>
  </si>
  <si>
    <t>Wed Jun 17 09:12:54 PDT 2009</t>
  </si>
  <si>
    <t xml:space="preserve">No satellite signal is being received .. </t>
  </si>
  <si>
    <t>Wed Jun 17 09:12:56 PDT 2009</t>
  </si>
  <si>
    <t>Becky_RockChick</t>
  </si>
  <si>
    <t xml:space="preserve">omg i have the hugest crush in the world for this guy, its scary how strongly i feel for him but he refuses 2 even talk 2 me </t>
  </si>
  <si>
    <t>Wed Jun 17 09:12:57 PDT 2009</t>
  </si>
  <si>
    <t>crappertay</t>
  </si>
  <si>
    <t>@itsonitsgone not available  going to check that out at the public screening next wed evening</t>
  </si>
  <si>
    <t xml:space="preserve">Everybody's laughing at my neon day-glow argyle socks. </t>
  </si>
  <si>
    <t xml:space="preserve">Feel like i am going2pass out from exhaustion.Honest my head is spinning. Poor me. </t>
  </si>
  <si>
    <t>Wed Jun 17 09:12:58 PDT 2009</t>
  </si>
  <si>
    <t>tell you what people, we're gonna be hard pushed to get #peterfacinelli to trend  #peterfacinelli #peterfacinelli #peterfacinelli</t>
  </si>
  <si>
    <t>Wed Jun 17 09:12:59 PDT 2009</t>
  </si>
  <si>
    <t xml:space="preserve">last short drive of tour </t>
  </si>
  <si>
    <t>DarthSarcasm</t>
  </si>
  <si>
    <t xml:space="preserve">#trainfail 1708 left 1min early. 1737 cancelled. Next train 1808 </t>
  </si>
  <si>
    <t>Wed Jun 17 09:13:01 PDT 2009</t>
  </si>
  <si>
    <t>@AbbieFLETCHER_ Me too  I'm seeing the jobros in november why can't mcfly be there then!? x</t>
  </si>
  <si>
    <t xml:space="preserve">Sitting in the ER with my fiancÃ©e while he gets checked out....NOT where I wanted to be today </t>
  </si>
  <si>
    <t>Wed Jun 17 09:13:52 PDT 2009</t>
  </si>
  <si>
    <t>ertelbear</t>
  </si>
  <si>
    <t xml:space="preserve">Working on purging unnecessary pics from my computer and then backing up the good ones, my hard drive is limping! </t>
  </si>
  <si>
    <t xml:space="preserve">@alliterating mine ached constantly. Xray was negative. Doc said bruise. Took a month-plus of rest to fully go away </t>
  </si>
  <si>
    <t>Callmebee</t>
  </si>
  <si>
    <t>People are telling me that os 3.0 is only iPhone  and why do we have to pay? Anyone knows what does the new 3.0 do? What new feature?</t>
  </si>
  <si>
    <t>Wed Jun 17 09:13:56 PDT 2009</t>
  </si>
  <si>
    <t>VII_in_StLouis</t>
  </si>
  <si>
    <t xml:space="preserve">@Tnut_Butta so who's the boss now? Is it still pete?  I'm sleepy </t>
  </si>
  <si>
    <t>Wed Jun 17 09:13:57 PDT 2009</t>
  </si>
  <si>
    <t>nerdyworm</t>
  </si>
  <si>
    <t xml:space="preserve">i waws going to plant flowers today but it raineed and it has ben raing! </t>
  </si>
  <si>
    <t>Wed Jun 17 09:13:58 PDT 2009</t>
  </si>
  <si>
    <t xml:space="preserve">At a board meeting for Vermont Hand Crafters...got the start time wrong and I was 2 hours late. </t>
  </si>
  <si>
    <t>Wed Jun 17 09:13:59 PDT 2009</t>
  </si>
  <si>
    <t xml:space="preserve">Entirely in the mood to roleplay, text based or otherwise. No one about to do it with though. </t>
  </si>
  <si>
    <t>Wed Jun 17 09:14:00 PDT 2009</t>
  </si>
  <si>
    <t>gruehle</t>
  </si>
  <si>
    <t xml:space="preserve">@Hannahmarie2009 I want pancakes!! Am I too late? </t>
  </si>
  <si>
    <t>Wed Jun 17 09:14:01 PDT 2009</t>
  </si>
  <si>
    <t xml:space="preserve">watching quantum leap at work...what a classic...but so sad at the end </t>
  </si>
  <si>
    <t>tinkerbellcm</t>
  </si>
  <si>
    <t xml:space="preserve">Another day. What to do today? So much to do and not enough time or energy. </t>
  </si>
  <si>
    <t>emilyhale02</t>
  </si>
  <si>
    <t xml:space="preserve">something very unfortunate has happened....i have lost my marc jacobs sunglasses </t>
  </si>
  <si>
    <t>xMeganxAnnx</t>
  </si>
  <si>
    <t xml:space="preserve">Today is babysittin my cousin day!! I miss someone. </t>
  </si>
  <si>
    <t>Wed Jun 17 09:14:02 PDT 2009</t>
  </si>
  <si>
    <t>@huey0929 I'm not on break yet babe... I don't go to lunch till like 12:30-1ish...  and i'm so fucking pissed of and frustrated right now!</t>
  </si>
  <si>
    <t>Wed Jun 17 09:14:03 PDT 2009</t>
  </si>
  <si>
    <t xml:space="preserve">Whole market is closed down cause of sandstorm.. No dinner today.. </t>
  </si>
  <si>
    <t>Wed Jun 17 09:14:04 PDT 2009</t>
  </si>
  <si>
    <t xml:space="preserve">@stevenperkins Is it your birthday or somebody else's? Is it the elephant's birthday? Because I don't think it wanted an autopsy. </t>
  </si>
  <si>
    <t>Wed Jun 17 09:14:09 PDT 2009</t>
  </si>
  <si>
    <t xml:space="preserve">My most hardcore gaming moment was probably playing COD4's single player on the highest difficulty setting. GH3's TTFAF wasn't as hard </t>
  </si>
  <si>
    <t xml:space="preserve">So annoyed I have to wait til SUNDAY to get the iPhone OS  3.0 update as I have no computer with me </t>
  </si>
  <si>
    <t>NickiGore</t>
  </si>
  <si>
    <t xml:space="preserve">Wonders were is my phone inteview phone call </t>
  </si>
  <si>
    <t>Wed Jun 17 09:14:11 PDT 2009</t>
  </si>
  <si>
    <t xml:space="preserve">@suprastartee i wasnt but it was getting pretty boring here @ work. </t>
  </si>
  <si>
    <t>I'm so mad at my stupid back. It wakes me up at nightt cuz it hurts  i just wanna chop it off! Dangit!</t>
  </si>
  <si>
    <t>Wed Jun 17 09:14:12 PDT 2009</t>
  </si>
  <si>
    <t>g1amour</t>
  </si>
  <si>
    <t>is thinking the weather is really crap  hope it gets better..hate the rain.</t>
  </si>
  <si>
    <t>scotttopic</t>
  </si>
  <si>
    <t xml:space="preserve">i hate days that i leave my phone at home.  </t>
  </si>
  <si>
    <t>Wed Jun 17 09:14:13 PDT 2009</t>
  </si>
  <si>
    <t xml:space="preserve">@Jessicaaxo oops. I meant to put an 's' at the end of massimo. I forgot to proof read </t>
  </si>
  <si>
    <t xml:space="preserve">@JoanaRijo my diploma is postoned to November, you can't imagine how it sucks! </t>
  </si>
  <si>
    <t>Wed Jun 17 09:14:14 PDT 2009</t>
  </si>
  <si>
    <t>QueenMab85</t>
  </si>
  <si>
    <t xml:space="preserve">@OfficialBeecake Weather sucks in NY too </t>
  </si>
  <si>
    <t xml:space="preserve">@JOliver87 ROFL!!!!!  it's that bad????? </t>
  </si>
  <si>
    <t>Wed Jun 17 09:14:15 PDT 2009</t>
  </si>
  <si>
    <t>rocknsk8r</t>
  </si>
  <si>
    <t xml:space="preserve">@Meggs14 I can't post the video today actually were celebrating my step sis' birthday. </t>
  </si>
  <si>
    <t>KaylersRay</t>
  </si>
  <si>
    <t>Is so mad at her self I ruined everything with him..  I guess I'll be on the ferris wheel tonight by myself with my gallon of icecream (</t>
  </si>
  <si>
    <t>Wed Jun 17 09:14:16 PDT 2009</t>
  </si>
  <si>
    <t>jloatx</t>
  </si>
  <si>
    <t xml:space="preserve">I m going to a meeting brb </t>
  </si>
  <si>
    <t>Wed Jun 17 09:14:18 PDT 2009</t>
  </si>
  <si>
    <t xml:space="preserve">Cant wait for my new iPod.. Episode 6 Of JONAS is the Funniest thing ive seen in a while :') haha So Corny but GOOD! I have art homework </t>
  </si>
  <si>
    <t>Wed Jun 17 09:14:22 PDT 2009</t>
  </si>
  <si>
    <t xml:space="preserve">@eelyntang that looks AMAZING. and i am super hungry now lah! </t>
  </si>
  <si>
    <t>Wed Jun 17 09:14:24 PDT 2009</t>
  </si>
  <si>
    <t xml:space="preserve">waiting on confirmation.Will most likely have a star from Deep Space 9 on the show. Leonard Nimoy wanted to but is flying in late. </t>
  </si>
  <si>
    <t>Wed Jun 17 09:14:25 PDT 2009</t>
  </si>
  <si>
    <t>lauritabonita04</t>
  </si>
  <si>
    <t xml:space="preserve">but i dnt wanna go2 work.. i wanna help u unpack </t>
  </si>
  <si>
    <t>Wed Jun 17 09:14:28 PDT 2009</t>
  </si>
  <si>
    <t xml:space="preserve">is trying to sleep off the pain and sickness, my mom thinks i've come down with something </t>
  </si>
  <si>
    <t>Wed Jun 17 09:14:29 PDT 2009</t>
  </si>
  <si>
    <t>GP Internet is slower than BTCL...  What should I do with my P6 ?</t>
  </si>
  <si>
    <t>I need to hear the new jonas album  imma download it when i get in.</t>
  </si>
  <si>
    <t xml:space="preserve">Animal rescue...you win a few, you lose a few, but losing this one bites big time. </t>
  </si>
  <si>
    <t>Wed Jun 17 09:14:30 PDT 2009</t>
  </si>
  <si>
    <t xml:space="preserve">I finished all of 4 mins early today, even tho' I had nothing to do this afternoon. I hope I have something to do tomorrow </t>
  </si>
  <si>
    <t>Wed Jun 17 09:14:32 PDT 2009</t>
  </si>
  <si>
    <t xml:space="preserve">On my way 2 walmart 2 get LVTT...yea i dont own a copy yet...so sad </t>
  </si>
  <si>
    <t>@EviieXo #Amazeballs LMAO.. It Was On Perez Hilton &amp;amp; Katy Perrys Tweets.. I Thought It Was Funny..  Haha.. X</t>
  </si>
  <si>
    <t>Wed Jun 17 09:14:33 PDT 2009</t>
  </si>
  <si>
    <t>TheRonnieJames</t>
  </si>
  <si>
    <t xml:space="preserve">Starting out today with 13 lovely hours at work </t>
  </si>
  <si>
    <t>Wed Jun 17 09:14:36 PDT 2009</t>
  </si>
  <si>
    <t>Freyzam</t>
  </si>
  <si>
    <t>@prredsox87 yeah, it will only be three seasons though  and a short third season as well. Just as it started to get really good.</t>
  </si>
  <si>
    <t>Wed Jun 17 09:14:37 PDT 2009</t>
  </si>
  <si>
    <t>masquedbunny</t>
  </si>
  <si>
    <t xml:space="preserve">... If Steve Miller were to die today, I'd be very upset with the universe. </t>
  </si>
  <si>
    <t>Wed Jun 17 09:14:38 PDT 2009</t>
  </si>
  <si>
    <t>_douchebag</t>
  </si>
  <si>
    <t xml:space="preserve">@GabrielSaporta Hey Gabe, when is the GGGB video going to premiere? I've seen like 5 specials on it, but not the actual thing </t>
  </si>
  <si>
    <t xml:space="preserve">@TheDarrenxshow the whole desktop app... It doesn't show me the login screen, and if I click settings nothing happens! </t>
  </si>
  <si>
    <t>Wed Jun 17 09:14:39 PDT 2009</t>
  </si>
  <si>
    <t>Gillz1</t>
  </si>
  <si>
    <t xml:space="preserve">Stuck at work </t>
  </si>
  <si>
    <t>tamiaworld</t>
  </si>
  <si>
    <t xml:space="preserve">have you ever..... fell out of a extension stunt during cheerleading tryoutsand break you wrist? tht is so painful stuff </t>
  </si>
  <si>
    <t>Wed Jun 17 09:14:40 PDT 2009</t>
  </si>
  <si>
    <t>DE_Sarah_</t>
  </si>
  <si>
    <t xml:space="preserve">http://twitpic.com/7mmew - Me, my brother &amp;amp; sister, a couple years old, feels like yesterday </t>
  </si>
  <si>
    <t>Wed Jun 17 09:14:41 PDT 2009</t>
  </si>
  <si>
    <t>pluckibalmgurl</t>
  </si>
  <si>
    <t>Stupid car troubles  doesn't look like it is going to be a very good day</t>
  </si>
  <si>
    <t>Wed Jun 17 09:14:42 PDT 2009</t>
  </si>
  <si>
    <t>MKozlov</t>
  </si>
  <si>
    <t xml:space="preserve">Already at camp an hour early because it's Kari Day. Armed with Thank You/well wishes cards in case he leaves us. </t>
  </si>
  <si>
    <t>Still working on re-enabling stationaries for everybody. Ran into complicated issue  You may still use http://beta.webmail.aol.com though</t>
  </si>
  <si>
    <t>Twitters all broken  Bah humbug. How am I meant to talk to ma girls when you're BROKEN????</t>
  </si>
  <si>
    <t>Wed Jun 17 09:14:43 PDT 2009</t>
  </si>
  <si>
    <t>doggystyle1</t>
  </si>
  <si>
    <t xml:space="preserve">@izsy_xox was racing 200m sprint today at athletics and was burning it like 70m in front and last 10m my muscles pulled </t>
  </si>
  <si>
    <t>Wed Jun 17 09:14:44 PDT 2009</t>
  </si>
  <si>
    <t>jquaglia</t>
  </si>
  <si>
    <t xml:space="preserve">@JoeDeLoss You are taking over the world.  Hope to see you tonight at http://bit.ly/socialstartUP if LP lets me go... </t>
  </si>
  <si>
    <t>Wed Jun 17 09:14:45 PDT 2009</t>
  </si>
  <si>
    <t>nerdhero123</t>
  </si>
  <si>
    <t xml:space="preserve">is chilling at home... rain </t>
  </si>
  <si>
    <t xml:space="preserve"> taylor alike has gone D;</t>
  </si>
  <si>
    <t>Junbucks</t>
  </si>
  <si>
    <t>iPhone OS 3.0 is coming tomorrow 18th, not today!!! It's already 18th in Japan, though.  http://www.apple.com/sg/iphone/softwareupdate/</t>
  </si>
  <si>
    <t>Wed Jun 17 09:14:46 PDT 2009</t>
  </si>
  <si>
    <t xml:space="preserve">@nopressure82 the first game isnt until september </t>
  </si>
  <si>
    <t>Wed Jun 17 09:14:47 PDT 2009</t>
  </si>
  <si>
    <t>SparklicAcid</t>
  </si>
  <si>
    <t xml:space="preserve">I feel iike such a spammer </t>
  </si>
  <si>
    <t>Wed Jun 17 09:14:51 PDT 2009</t>
  </si>
  <si>
    <t>loveforalltime</t>
  </si>
  <si>
    <t>I wish I could have a dog again!! :/ I miss having one!   A pic of my first dog: http://img515.imageshack.us/i/mydoggybj3.jpg/</t>
  </si>
  <si>
    <t xml:space="preserve">@kirstyturner i miss you already </t>
  </si>
  <si>
    <t>Wed Jun 17 09:14:53 PDT 2009</t>
  </si>
  <si>
    <t xml:space="preserve">Babysitting like a mad woman this month for some extra cash. Awesome, but I won't get to hang out with Tom until like September </t>
  </si>
  <si>
    <t>bathnews</t>
  </si>
  <si>
    <t>@greenorenatural Hi @bathnews is mainly an RSS twitterfeed. The admin is... @hugh_d, in Nottingham on Tues  Maybe next time.</t>
  </si>
  <si>
    <t>Wed Jun 17 09:14:55 PDT 2009</t>
  </si>
  <si>
    <t xml:space="preserve">@RichardDiaz I have to wait till I get home tonight </t>
  </si>
  <si>
    <t xml:space="preserve">Omg. The people around me are talking about sushi!!! Craving but I can't because I'm on a no rice diet... </t>
  </si>
  <si>
    <t>Wed Jun 17 09:14:56 PDT 2009</t>
  </si>
  <si>
    <t xml:space="preserve">My mom calls me Mogwai and I'm totally living up to it today.  I'm stuck in this stupid shopping center cause I can't go in the sun </t>
  </si>
  <si>
    <t>Wed Jun 17 09:15:00 PDT 2009</t>
  </si>
  <si>
    <t>RichRossTheBoss</t>
  </si>
  <si>
    <t xml:space="preserve">@djvaleska Right, the government is taking enough of my money that I will NEVER see again.  D:  Your display pic wont show up onmy bberry </t>
  </si>
  <si>
    <t>Wed Jun 17 09:15:02 PDT 2009</t>
  </si>
  <si>
    <t xml:space="preserve">@articehazel nothn much...bout to go lay it down 4 a min i dont feel good </t>
  </si>
  <si>
    <t xml:space="preserve">is feeling alright I may have to take my 5 hour feel a lil sleepy but we will c...need more friends on here or Im gonna have to retire </t>
  </si>
  <si>
    <t>Wed Jun 17 09:15:03 PDT 2009</t>
  </si>
  <si>
    <t>@OzgaEMS1289 Aaww, poor thing  labs ~are~ boring. At least you get a mini vaca once the class is done, I have summer 2 *mock cries*</t>
  </si>
  <si>
    <t>BambiHPfan</t>
  </si>
  <si>
    <t xml:space="preserve">School = boring!! Tomorrow French test </t>
  </si>
  <si>
    <t>Wed Jun 17 09:15:54 PDT 2009</t>
  </si>
  <si>
    <t xml:space="preserve">im starting to get stressed!!! i need to pack!!! ahhhhhhhh i started but stopped now im totally stressed &amp;amp; have sooo much to do tonight </t>
  </si>
  <si>
    <t xml:space="preserve">missing my flight attendant </t>
  </si>
  <si>
    <t xml:space="preserve">hates poorly designed parking lots/streets that like to  wreak havoc on my tires. </t>
  </si>
  <si>
    <t>Wed Jun 17 09:15:56 PDT 2009</t>
  </si>
  <si>
    <t>iDorkette</t>
  </si>
  <si>
    <t xml:space="preserve">Waiting in the waiting room. I see 30 magazines in here. My left leg hurts so badly, I feel like crying. </t>
  </si>
  <si>
    <t>@tistansy You're never there  *tear*</t>
  </si>
  <si>
    <t>SmugMug</t>
  </si>
  <si>
    <t>@casperOne Sorry to hear that  Can you please write our heroes and explain? http://www.smugmug.com/help/emailreal We'd love to help!</t>
  </si>
  <si>
    <t>Wed Jun 17 09:15:58 PDT 2009</t>
  </si>
  <si>
    <t>@nisemonolabs I can't today  As I have annual leave the next 2 weeks for a family wedding</t>
  </si>
  <si>
    <t xml:space="preserve">@nickgblue ouch... are you gonna be ok? </t>
  </si>
  <si>
    <t>Wed Jun 17 09:16:01 PDT 2009</t>
  </si>
  <si>
    <t>superdupermoi</t>
  </si>
  <si>
    <t xml:space="preserve">@Tirvy Couldnt agree with you more. I'm very pissed of with Stratford at the moment too. Damn dust everywhere </t>
  </si>
  <si>
    <t>Wed Jun 17 09:16:02 PDT 2009</t>
  </si>
  <si>
    <t>danmatura</t>
  </si>
  <si>
    <t xml:space="preserve">I miss all time low </t>
  </si>
  <si>
    <t>ahh i wna update to os 3.0 update but iv gotta go out half half 5 - 8  been waiting all day and might miss it â€¦ lol</t>
  </si>
  <si>
    <t>Wed Jun 17 09:16:03 PDT 2009</t>
  </si>
  <si>
    <t xml:space="preserve">&amp;quot;pasilaiciai&amp;quot; -  5th place </t>
  </si>
  <si>
    <t>nataliegossett</t>
  </si>
  <si>
    <t>@AlohaRP Just heard from Grandma...Grandpa is sick with a cough and fever and isn't up for dinner.  Hope all is well with you too!</t>
  </si>
  <si>
    <t>Wed Jun 17 09:16:04 PDT 2009</t>
  </si>
  <si>
    <t>@hjkuzcotopia yesterday we had rain...but this time of year it just makes it super humid.   ick</t>
  </si>
  <si>
    <t>Wed Jun 17 09:16:05 PDT 2009</t>
  </si>
  <si>
    <t>IndiaPorto</t>
  </si>
  <si>
    <t xml:space="preserve">@KhloeKardashian definitely change the past </t>
  </si>
  <si>
    <t>Wed Jun 17 09:16:06 PDT 2009</t>
  </si>
  <si>
    <t>mommyniri</t>
  </si>
  <si>
    <t xml:space="preserve">@secretagentmama you could not lose me as you are not following me </t>
  </si>
  <si>
    <t>@F1Badger oh dear  Hope it clears up for you - maybe its getting all the rain for the weekend out the way today ;)</t>
  </si>
  <si>
    <t>Wed Jun 17 09:16:07 PDT 2009</t>
  </si>
  <si>
    <t>BlogOnTheJob</t>
  </si>
  <si>
    <t xml:space="preserve">So... Wednesday. Bad sleep last night so now I'm tired, was late for work, and won't have time to work out today. </t>
  </si>
  <si>
    <t xml:space="preserve">is feeling pretty crappy today </t>
  </si>
  <si>
    <t>Wed Jun 17 09:16:08 PDT 2009</t>
  </si>
  <si>
    <t>@lizk723 Sorry to hear that!   Have u contact our Customer Care team?  http://bit.ly/Yx8Pb I'm also here to help if u want 2 DM me.</t>
  </si>
  <si>
    <t>iwant2believe</t>
  </si>
  <si>
    <t xml:space="preserve">feeling down and upset...wish i was home.. </t>
  </si>
  <si>
    <t>NALGONALIZ</t>
  </si>
  <si>
    <t xml:space="preserve">AT WORK!!!! NOT FEELING TO GOOD </t>
  </si>
  <si>
    <t>Blue_Conn</t>
  </si>
  <si>
    <t xml:space="preserve">Feeling dizzy, more or less the whole day </t>
  </si>
  <si>
    <t>Wed Jun 17 09:16:11 PDT 2009</t>
  </si>
  <si>
    <t>Kerstennn</t>
  </si>
  <si>
    <t xml:space="preserve">@malu__ i hate you. you have a iPhone and i don't </t>
  </si>
  <si>
    <t>Wed Jun 17 09:16:16 PDT 2009</t>
  </si>
  <si>
    <t>captainosam</t>
  </si>
  <si>
    <t xml:space="preserve">womanhood sucks. </t>
  </si>
  <si>
    <t>Wed Jun 17 09:16:17 PDT 2009</t>
  </si>
  <si>
    <t>samanthastorm02</t>
  </si>
  <si>
    <t xml:space="preserve">@officialITM  closest you play is LA on a Sunday night </t>
  </si>
  <si>
    <t>@CoraEaton  I thought SUMMER just started! Wanna get cheap fish again next week?</t>
  </si>
  <si>
    <t xml:space="preserve">trying out twibble. Think it sux </t>
  </si>
  <si>
    <t xml:space="preserve">@82kg i remember, remember do i, curse you for your luck i do </t>
  </si>
  <si>
    <t>Wed Jun 17 09:16:18 PDT 2009</t>
  </si>
  <si>
    <t>ericasthename</t>
  </si>
  <si>
    <t xml:space="preserve">iPhone os 3.0!!! Please please please!!! </t>
  </si>
  <si>
    <t xml:space="preserve">@kasperapd if only us cellular had the storm </t>
  </si>
  <si>
    <t>Wed Jun 17 09:16:19 PDT 2009</t>
  </si>
  <si>
    <t>@squarespace it would be, if... i could actually win   I'm lovin the admin interface of squarespace by the way, keep up the great work!</t>
  </si>
  <si>
    <t xml:space="preserve">Hey Jason Bradbury. How did you make your awsome background image? What software. Any news on the gadget show, i miss is </t>
  </si>
  <si>
    <t>reddrockett</t>
  </si>
  <si>
    <t xml:space="preserve">My physics professor wears tightey whities. </t>
  </si>
  <si>
    <t>Wed Jun 17 09:16:20 PDT 2009</t>
  </si>
  <si>
    <t>paul_korczyk</t>
  </si>
  <si>
    <t xml:space="preserve">@beverlywu I think I hit my snooze 4 times today </t>
  </si>
  <si>
    <t>Wed Jun 17 09:16:22 PDT 2009</t>
  </si>
  <si>
    <t>@iiiiiihaaaaaa   where are you? when I need you...</t>
  </si>
  <si>
    <t>Wed Jun 17 09:16:24 PDT 2009</t>
  </si>
  <si>
    <t>wishingwhitney</t>
  </si>
  <si>
    <t xml:space="preserve">Hit a bird on the way to work.  I think it was a finch. Or some sort of small bird.   sorry @katie_carlene. </t>
  </si>
  <si>
    <t xml:space="preserve">#imtiredof Crying over and over again... There has to be a cure for a broken heart somewhere </t>
  </si>
  <si>
    <t>Wed Jun 17 09:16:25 PDT 2009</t>
  </si>
  <si>
    <t xml:space="preserve">morning morning!!!!...sad cause i wont have time for breakfast before class </t>
  </si>
  <si>
    <t>Wed Jun 17 09:16:26 PDT 2009</t>
  </si>
  <si>
    <t>inktank_media</t>
  </si>
  <si>
    <t xml:space="preserve">had to do the news clipping today. reminds me of why I stopped doing it. reading MX news just takes away so much hope. </t>
  </si>
  <si>
    <t>Wed Jun 17 09:16:27 PDT 2009</t>
  </si>
  <si>
    <t>_sinfin_</t>
  </si>
  <si>
    <t xml:space="preserve">When I look at the OS 3 channel, I think the server must be down when the update is available </t>
  </si>
  <si>
    <t>Wed Jun 17 09:16:29 PDT 2009</t>
  </si>
  <si>
    <t xml:space="preserve">MSN'S NOT WORKIN :@ Arghhhh annoyin </t>
  </si>
  <si>
    <t>@peterfacinelli Hiddy kattykyt @kattykyt sent me - did this once, seems it didn't work  #peterfacinelli</t>
  </si>
  <si>
    <t>Wed Jun 17 09:16:30 PDT 2009</t>
  </si>
  <si>
    <t>CakeyKisses</t>
  </si>
  <si>
    <t xml:space="preserve">Y Is High Skool So Fuckin Hard </t>
  </si>
  <si>
    <t>Wed Jun 17 09:16:31 PDT 2009</t>
  </si>
  <si>
    <t>mugzy050</t>
  </si>
  <si>
    <t xml:space="preserve">Goodbye dear friend, you'll be missed </t>
  </si>
  <si>
    <t>Wed Jun 17 09:16:33 PDT 2009</t>
  </si>
  <si>
    <t>caseycan</t>
  </si>
  <si>
    <t>work email is broken   - as for other bad news, someone got burned and sent to the hospital this morning</t>
  </si>
  <si>
    <t>Wed Jun 17 09:16:34 PDT 2009</t>
  </si>
  <si>
    <t xml:space="preserve">@FutureIconKP not only cold, but rainy too. </t>
  </si>
  <si>
    <t>biancalegaspi</t>
  </si>
  <si>
    <t xml:space="preserve">is so tired and sleepy, my gad second day pa lang dami na homeworks!! Arghh </t>
  </si>
  <si>
    <t>Wed Jun 17 09:16:35 PDT 2009</t>
  </si>
  <si>
    <t>thebloggers21</t>
  </si>
  <si>
    <t xml:space="preserve">I woke up late so I didn't eat breakfast. I forgot to eat dinner yesterday. I'm sooo hungry! -KK </t>
  </si>
  <si>
    <t>@petewentz i was awake....   guess its too late to tell ya that now. maybe i should keep up on your updates.</t>
  </si>
  <si>
    <t xml:space="preserve">@valerieelston: I'm interested, but the link doesn't work! </t>
  </si>
  <si>
    <t>Wed Jun 17 09:16:38 PDT 2009</t>
  </si>
  <si>
    <t>DeXimE</t>
  </si>
  <si>
    <t>@aion_liv  Why so late? It's the end of the day in EU and CE editions seem unavailable now  *sigh*</t>
  </si>
  <si>
    <t>xu_dong</t>
  </si>
  <si>
    <t xml:space="preserve">@alfredwu English there is too difficult for me </t>
  </si>
  <si>
    <t>@Hello_Lilly I'm bored too...  did you watch the Obama video? ^^</t>
  </si>
  <si>
    <t>Wed Jun 17 09:16:39 PDT 2009</t>
  </si>
  <si>
    <t xml:space="preserve">@VirtualRaven I'm not feeling well today </t>
  </si>
  <si>
    <t>Wed Jun 17 09:16:41 PDT 2009</t>
  </si>
  <si>
    <t xml:space="preserve">@partylizzard @kteacher_red love you both too.  So glad we found you guys! Gonna be hard ( and quiet) with everyone gone to Mexico.  </t>
  </si>
  <si>
    <t>Wed Jun 17 09:16:42 PDT 2009</t>
  </si>
  <si>
    <t>I hate having braces  they hurt</t>
  </si>
  <si>
    <t>Wed Jun 17 09:16:43 PDT 2009</t>
  </si>
  <si>
    <t>HannaHomicide</t>
  </si>
  <si>
    <t xml:space="preserve">I hate 4 days worth of house cleaning to do </t>
  </si>
  <si>
    <t>hessman</t>
  </si>
  <si>
    <t>too much bandwith usage from our deployment  ....going home now</t>
  </si>
  <si>
    <t>Wed Jun 17 09:16:44 PDT 2009</t>
  </si>
  <si>
    <t xml:space="preserve">Fair play, life can be shit sometimes... </t>
  </si>
  <si>
    <t>@GirlSixx WOW. That must be bad.  What sucks about it?</t>
  </si>
  <si>
    <t>Wed Jun 17 09:16:45 PDT 2009</t>
  </si>
  <si>
    <t>roisinndohertyy</t>
  </si>
  <si>
    <t xml:space="preserve">our school has swine flu but were not closing </t>
  </si>
  <si>
    <t>Wed Jun 17 09:16:46 PDT 2009</t>
  </si>
  <si>
    <t xml:space="preserve">I should start doing chores now. ungh. </t>
  </si>
  <si>
    <t xml:space="preserve">I feel left out, I already have 3.0 and everyone is creaming over it, and I just well can't </t>
  </si>
  <si>
    <t>Wed Jun 17 09:16:47 PDT 2009</t>
  </si>
  <si>
    <t xml:space="preserve">is praying she is aloud to go in november </t>
  </si>
  <si>
    <t>LizWhitney</t>
  </si>
  <si>
    <t xml:space="preserve">@ReachLife - I recently thought I met a great man of God based on his gifts &amp;amp; yrs in ministry. He was living a lifestyle of fornication. </t>
  </si>
  <si>
    <t>Wed Jun 17 09:16:51 PDT 2009</t>
  </si>
  <si>
    <t>xoxomirr</t>
  </si>
  <si>
    <t>i ate schnitzel for breakfast and now I have no food for lunch!  mmmm schnitzel</t>
  </si>
  <si>
    <t>Wed Jun 17 09:16:53 PDT 2009</t>
  </si>
  <si>
    <t xml:space="preserve">@MCRmuffin D i got your update on my phone!! Yus! Wats a matter tho? </t>
  </si>
  <si>
    <t>Wed Jun 17 09:16:56 PDT 2009</t>
  </si>
  <si>
    <t xml:space="preserve">@teal64 Via my cell, so responses are limited. </t>
  </si>
  <si>
    <t>Wed Jun 17 09:16:59 PDT 2009</t>
  </si>
  <si>
    <t>BraytonGraphics</t>
  </si>
  <si>
    <t>@mgdoscher I dunno!  @facebook It says &amp;quot;Page Unavailable We're sorry, this Page isn't available right now    I hope it didn't get deleted!</t>
  </si>
  <si>
    <t>Wed Jun 17 09:17:01 PDT 2009</t>
  </si>
  <si>
    <t xml:space="preserve">Have 2 be @ the hospital @ 6:30am for Jesalyns surgery </t>
  </si>
  <si>
    <t>asatiir</t>
  </si>
  <si>
    <t xml:space="preserve">bullied by my younger brother, @khaloodA says if I finish Henry Hatsworth, it would not be a hard game </t>
  </si>
  <si>
    <t>Wed Jun 17 09:17:02 PDT 2009</t>
  </si>
  <si>
    <t>@PaulOwensTroupe  julia scared me away from saying hi to you!!!  love u boo</t>
  </si>
  <si>
    <t>Wed Jun 17 09:17:04 PDT 2009</t>
  </si>
  <si>
    <t>sumth1ncrazy</t>
  </si>
  <si>
    <t xml:space="preserve">I hate that I'm a complete flake and forgot about VC </t>
  </si>
  <si>
    <t>Wed Jun 17 09:17:05 PDT 2009</t>
  </si>
  <si>
    <t>BadOne_LU</t>
  </si>
  <si>
    <t xml:space="preserve">Sittin n a room FULL of screaming 2nd graders.....help </t>
  </si>
  <si>
    <t>Wed Jun 17 09:17:59 PDT 2009</t>
  </si>
  <si>
    <t xml:space="preserve">wondering how crazy this Lakers Parade is going to get.. and why arent we in the new office across the street from the staples center </t>
  </si>
  <si>
    <t>Wed Jun 17 09:18:04 PDT 2009</t>
  </si>
  <si>
    <t xml:space="preserve">@dfinedjer HEY! I was just gonna put that too..I need a new job too </t>
  </si>
  <si>
    <t>Wed Jun 17 09:18:05 PDT 2009</t>
  </si>
  <si>
    <t xml:space="preserve">Studying science ALL day </t>
  </si>
  <si>
    <t xml:space="preserve">Miss pixel &amp;amp; I are headed to the office for our last day. </t>
  </si>
  <si>
    <t xml:space="preserve">@RedMonetMizrahi what's going on Y&amp;amp;R? I haven't been able to watch it. </t>
  </si>
  <si>
    <t>Wed Jun 17 09:18:07 PDT 2009</t>
  </si>
  <si>
    <t xml:space="preserve">Note to self. Put meetings on calendar or you will forget. </t>
  </si>
  <si>
    <t xml:space="preserve">I am extra broken today. I took the meds my doc gave me for spasms but not for pain, was scared to take them at work. Now I want drugs </t>
  </si>
  <si>
    <t>Wed Jun 17 09:18:09 PDT 2009</t>
  </si>
  <si>
    <t xml:space="preserve">@MrJaazerW I have a day and a half to do it.. LOL. It will probably take 1 hour to do.. </t>
  </si>
  <si>
    <t>Wed Jun 17 09:18:11 PDT 2009</t>
  </si>
  <si>
    <t>calu2010</t>
  </si>
  <si>
    <t xml:space="preserve">its summer &amp;amp; im still taking summer classes!  this sucks </t>
  </si>
  <si>
    <t>bryanthology</t>
  </si>
  <si>
    <t xml:space="preserve">Emergencies in the office all morning. Meetings, meetings, and no blogs </t>
  </si>
  <si>
    <t xml:space="preserve">@sambanova no, I think I had too many rum and cokes </t>
  </si>
  <si>
    <t>Wed Jun 17 09:18:13 PDT 2009</t>
  </si>
  <si>
    <t>casiostar</t>
  </si>
  <si>
    <t xml:space="preserve">is exhausted after random day at work.  And missed my lovely boys too much </t>
  </si>
  <si>
    <t>Wed Jun 17 09:18:14 PDT 2009</t>
  </si>
  <si>
    <t xml:space="preserve">i really don't want @bryanBLG to leave </t>
  </si>
  <si>
    <t>Wed Jun 17 09:18:15 PDT 2009</t>
  </si>
  <si>
    <t xml:space="preserve">@lyseebee idkk have you been getting any updates to your phone? because i havent got any for like a day... </t>
  </si>
  <si>
    <t>Wed Jun 17 09:18:16 PDT 2009</t>
  </si>
  <si>
    <t xml:space="preserve">@spdesigns1 Should b the new update bugged or something. Tot I was the only 1 hafin tis problem. </t>
  </si>
  <si>
    <t>Wed Jun 17 09:18:19 PDT 2009</t>
  </si>
  <si>
    <t>rachel1509</t>
  </si>
  <si>
    <t>Needs to shake this gloomy feeling!!    Maybe it's the rain???</t>
  </si>
  <si>
    <t>nfarooq</t>
  </si>
  <si>
    <t xml:space="preserve">will b travellin all day 2morrow,hve 2 pack n hve 2 work coz im not a human nemore seemingly,but sum kinda robot </t>
  </si>
  <si>
    <t>Wed Jun 17 09:18:20 PDT 2009</t>
  </si>
  <si>
    <t>drummstixxx</t>
  </si>
  <si>
    <t>@rixkewl sorry it's only for the #iPhone3GS I'm disappointed too  oh well</t>
  </si>
  <si>
    <t>Wed Jun 17 09:18:22 PDT 2009</t>
  </si>
  <si>
    <t>Trump_Ed</t>
  </si>
  <si>
    <t xml:space="preserve">preparing food... the lady is still ill </t>
  </si>
  <si>
    <t>Wed Jun 17 09:18:23 PDT 2009</t>
  </si>
  <si>
    <t xml:space="preserve">i want raw oysters and shrimp &amp;quot; tha whole shabang &amp;quot; </t>
  </si>
  <si>
    <t>Wed Jun 17 09:18:25 PDT 2009</t>
  </si>
  <si>
    <t>KariJo7</t>
  </si>
  <si>
    <t>finally the sun is out... but it's ovbi not going to stay  i think i need a vacay to some tropical island cause the summers not coming</t>
  </si>
  <si>
    <t>EquineMan</t>
  </si>
  <si>
    <t>I have to admit I have never been to the Calgary Stampede..  , I am going to make this goal to get there. http://cs.calgarystampede.com/</t>
  </si>
  <si>
    <t>Wed Jun 17 09:18:27 PDT 2009</t>
  </si>
  <si>
    <t>sycobuny</t>
  </si>
  <si>
    <t xml:space="preserve">@TychoBrahe I think my favorite will now lose - people casting for Darkmagic before will probably swing to Lookouts </t>
  </si>
  <si>
    <t>Wed Jun 17 09:18:29 PDT 2009</t>
  </si>
  <si>
    <t>michaelredman</t>
  </si>
  <si>
    <t xml:space="preserve">@rixkewl nope </t>
  </si>
  <si>
    <t>OMG! i missed RIOTs! 2nd birthday, 12 june 2007!!!!!  oh and happy fucking birthday alice</t>
  </si>
  <si>
    <t>Wed Jun 17 09:18:31 PDT 2009</t>
  </si>
  <si>
    <t xml:space="preserve">Sending my graduation ring back to Jostens... still doesn't fit </t>
  </si>
  <si>
    <t>Wed Jun 17 09:18:33 PDT 2009</t>
  </si>
  <si>
    <t>@SHIKA3 lol I'm about to find some strength n go to the walk-in for my weesing...  I hate this</t>
  </si>
  <si>
    <t>sachmet</t>
  </si>
  <si>
    <t xml:space="preserve">I just turned down a ticket to Cubs/Sox because there's no way I'd finish a work project on time if I go. </t>
  </si>
  <si>
    <t>Wed Jun 17 09:18:34 PDT 2009</t>
  </si>
  <si>
    <t>MyRealityBytes</t>
  </si>
  <si>
    <t xml:space="preserve">@CosmicJoe Happy Birthday -  I know what you mean - same thing happened to me </t>
  </si>
  <si>
    <t>Wed Jun 17 09:18:35 PDT 2009</t>
  </si>
  <si>
    <t>Bummed   Another night in hospital for mom.  Diabetics ... PLZ take care of yourselves ... causes TONS of complications I'm discovering.</t>
  </si>
  <si>
    <t xml:space="preserve">@bikeguy59 Ain't it just fantastic? Fail fail fail fail. </t>
  </si>
  <si>
    <t>Wed Jun 17 09:18:36 PDT 2009</t>
  </si>
  <si>
    <t xml:space="preserve">bullied by my younger brother, @khaloodA says if I finish @HenryHatsworth, it would not be a hard game </t>
  </si>
  <si>
    <t>Wed Jun 17 09:18:37 PDT 2009</t>
  </si>
  <si>
    <t xml:space="preserve">I hear a high pitched ringing in my class and it doesn't seem like anyone else hears it. </t>
  </si>
  <si>
    <t>@Raizak Nah hun i always choose the fastest option, mustav just been me then lol  Might try there if i cant find it elsewhere</t>
  </si>
  <si>
    <t>Wed Jun 17 09:18:38 PDT 2009</t>
  </si>
  <si>
    <t>Marrygold</t>
  </si>
  <si>
    <t>where are those days .. blore lazy sunday mornings.. i hear traffic now  come back good ol' days</t>
  </si>
  <si>
    <t>@misscherryofsse Omg...Stop Talking About My Tan  *punches face*</t>
  </si>
  <si>
    <t>Wed Jun 17 09:18:40 PDT 2009</t>
  </si>
  <si>
    <t>kyriesent</t>
  </si>
  <si>
    <t>Primavera all morning. Bugs in the system = grrrr.  On to sermon editing and laundry in the afternoon.</t>
  </si>
  <si>
    <t>Wed Jun 17 09:18:41 PDT 2009</t>
  </si>
  <si>
    <t>@mandystevens thx! i cant wait to get it! hopefully next month!  i couldnt get yours though  it was rushed.</t>
  </si>
  <si>
    <t>Wed Jun 17 09:18:43 PDT 2009</t>
  </si>
  <si>
    <t>I feel so ill  'i don't know how to make it right, just when i thought you understood' ah i love waterloo road. Eva and her epic expre ...</t>
  </si>
  <si>
    <t>Wed Jun 17 09:18:44 PDT 2009</t>
  </si>
  <si>
    <t>betterrr dude...if only they knew how hot that was &amp;lt;3 haha...this girl is giving birth on my TV  gross...lol im not watching it though</t>
  </si>
  <si>
    <t xml:space="preserve">So I just woke up &amp;amp;&amp;amp; my throat feels sore </t>
  </si>
  <si>
    <t>Wed Jun 17 09:18:45 PDT 2009</t>
  </si>
  <si>
    <t xml:space="preserve">@9thismorning That is a friend of mine's little brother </t>
  </si>
  <si>
    <t>fadingaway9292</t>
  </si>
  <si>
    <t xml:space="preserve">Arrrg man I donno what to do </t>
  </si>
  <si>
    <t xml:space="preserve">@jellybean005 YES!! i was alot and c you keep have ing a dif. name.    </t>
  </si>
  <si>
    <t>Wed Jun 17 09:18:46 PDT 2009</t>
  </si>
  <si>
    <t>My daddy has half of the sittig room demolished  Not fun!</t>
  </si>
  <si>
    <t>Wed Jun 17 09:18:48 PDT 2009</t>
  </si>
  <si>
    <t xml:space="preserve">Izzie has another tumour... </t>
  </si>
  <si>
    <t>Wed Jun 17 09:18:49 PDT 2009</t>
  </si>
  <si>
    <t>matthawley</t>
  </si>
  <si>
    <t xml:space="preserve">@LiquidPT re-send :S I didn't recognize the name and I have a habit of shit-deleting, and in OWA you can't recover </t>
  </si>
  <si>
    <t>Wed Jun 17 09:18:50 PDT 2009</t>
  </si>
  <si>
    <t>I miss Bermuda and my cruise   http://yfrog.com/5fp0qj</t>
  </si>
  <si>
    <t>Wed Jun 17 09:18:52 PDT 2009</t>
  </si>
  <si>
    <t>paigybaby</t>
  </si>
  <si>
    <t xml:space="preserve">My parents are making fun of me and taking advantage of me since I'm high as a kite. Too much medicine </t>
  </si>
  <si>
    <t>Wed Jun 17 09:18:53 PDT 2009</t>
  </si>
  <si>
    <t>Nicole_brunette</t>
  </si>
  <si>
    <t xml:space="preserve">is verry bored need sumit to do </t>
  </si>
  <si>
    <t>Wed Jun 17 09:18:54 PDT 2009</t>
  </si>
  <si>
    <t>fineyfine</t>
  </si>
  <si>
    <t xml:space="preserve">It's going to be one HOT day.... </t>
  </si>
  <si>
    <t>iainmclarty</t>
  </si>
  <si>
    <t xml:space="preserve">Back at the flat after tidying my room at home, need to start tidying/packing here now </t>
  </si>
  <si>
    <t>Wed Jun 17 09:18:55 PDT 2009</t>
  </si>
  <si>
    <t>Melfearless</t>
  </si>
  <si>
    <t xml:space="preserve">@braderrzz at least you didn't get karma </t>
  </si>
  <si>
    <t>erasure25</t>
  </si>
  <si>
    <t>Just landed. Have tp go to work now. So sleepy  http://myloc.me/49VQ</t>
  </si>
  <si>
    <t>Wed Jun 17 09:18:56 PDT 2009</t>
  </si>
  <si>
    <t>jcscoobyrs</t>
  </si>
  <si>
    <t xml:space="preserve">@LovelandChamber I'd love to be there but I'll be out of town. </t>
  </si>
  <si>
    <t xml:space="preserve">@lgesin You put that into words perfectly, I am the same way! So glad someone else in the world uses AI. I'm still learning flash </t>
  </si>
  <si>
    <t>Wed Jun 17 09:18:57 PDT 2009</t>
  </si>
  <si>
    <t>anatoledo39</t>
  </si>
  <si>
    <t xml:space="preserve">Came back from UN convention.... a lot of FANCY talk and in the end no action </t>
  </si>
  <si>
    <t>Wed Jun 17 09:18:58 PDT 2009</t>
  </si>
  <si>
    <t xml:space="preserve">I want my bed.  </t>
  </si>
  <si>
    <t xml:space="preserve">whatever happened to the iphone update? i still haven't got mine. grrrrrrr. i'm pissed. </t>
  </si>
  <si>
    <t xml:space="preserve">Wow. I cant believe i got shit for just doing what I did </t>
  </si>
  <si>
    <t>Wed Jun 17 09:18:59 PDT 2009</t>
  </si>
  <si>
    <t>Retro_nerd</t>
  </si>
  <si>
    <t xml:space="preserve">amanda if you arent busy / dont mind can we come over today? im bored </t>
  </si>
  <si>
    <t>Wed Jun 17 09:19:01 PDT 2009</t>
  </si>
  <si>
    <t xml:space="preserve">YES~!!! I pass I pass~!!! but no flying colors... expected </t>
  </si>
  <si>
    <t>hgallison</t>
  </si>
  <si>
    <t xml:space="preserve">I have electrodes strapped to my back. It hurts </t>
  </si>
  <si>
    <t xml:space="preserve">@katieklogs pretty much everything. Why? If I don't the little spark that's 'me' will fizzle out entirely. </t>
  </si>
  <si>
    <t>jamiecataldo</t>
  </si>
  <si>
    <t xml:space="preserve">play time is over...back to work after 6 whole days off   </t>
  </si>
  <si>
    <t>Wed Jun 17 09:19:02 PDT 2009</t>
  </si>
  <si>
    <t xml:space="preserve">@kingkandee What was 2day's one hit wonder??? I had a rough nite so i missed the show </t>
  </si>
  <si>
    <t>Wed Jun 17 09:19:04 PDT 2009</t>
  </si>
  <si>
    <t>AliszaP</t>
  </si>
  <si>
    <t xml:space="preserve"> gloomy outside... pajamas all day? sounds like a plan to me.</t>
  </si>
  <si>
    <t>Wed Jun 17 09:19:06 PDT 2009</t>
  </si>
  <si>
    <t>RedBullMom</t>
  </si>
  <si>
    <t>anyone else shocked by the zicam news today? permanent loss of smell!? wtf?  had this in house and my hubs has used.  http://bit.ly/esGah</t>
  </si>
  <si>
    <t xml:space="preserve">Just leaned over the oven to take something out, I'm wearing a belt with a large metal buckle, stood back up.,warm belt on my tum! OUCH </t>
  </si>
  <si>
    <t>Wed Jun 17 09:19:08 PDT 2009</t>
  </si>
  <si>
    <t xml:space="preserve">Maybe I shouldve stayed my ass in Baltimore! </t>
  </si>
  <si>
    <t>Wed Jun 17 09:19:10 PDT 2009</t>
  </si>
  <si>
    <t>@Koalas_Twilight Hiii! Prizegiving tonight   '~' o no i CANT BELEIVE that Holly got music award and u didnt!!  Mebbe see u there.</t>
  </si>
  <si>
    <t>Wed Jun 17 09:20:05 PDT 2009</t>
  </si>
  <si>
    <t>foryoutonotice</t>
  </si>
  <si>
    <t xml:space="preserve">@annzas i want to see star trek but i can't make that time </t>
  </si>
  <si>
    <t>Wed Jun 17 09:20:06 PDT 2009</t>
  </si>
  <si>
    <t xml:space="preserve">Super tired. I didn't sleep very well last night. I was tossing and turning all night. I wanna go back to bed. </t>
  </si>
  <si>
    <t>bahlneha</t>
  </si>
  <si>
    <t xml:space="preserve">mummyy.. cant i go on a lonnnnnnnng haaaliday </t>
  </si>
  <si>
    <t>Wed Jun 17 09:20:07 PDT 2009</t>
  </si>
  <si>
    <t xml:space="preserve">cobb salad is supposed to have bacon on it! stupid panera </t>
  </si>
  <si>
    <t xml:space="preserve">@FamousPigeon I don't know what it is </t>
  </si>
  <si>
    <t>Wed Jun 17 09:20:11 PDT 2009</t>
  </si>
  <si>
    <t>Sparky486</t>
  </si>
  <si>
    <t xml:space="preserve">I HATE THIS RAIN!!!!!!!!!!!! </t>
  </si>
  <si>
    <t>Wed Jun 17 09:20:14 PDT 2009</t>
  </si>
  <si>
    <t>@KatieBug1112 Haha my mom doesn't like danny either  She said he's the worst looking! I was very angry! x</t>
  </si>
  <si>
    <t>Wed Jun 17 09:20:15 PDT 2009</t>
  </si>
  <si>
    <t>jwads</t>
  </si>
  <si>
    <t xml:space="preserve">@JasBrick I need to find a new microphone first. </t>
  </si>
  <si>
    <t>Charlex</t>
  </si>
  <si>
    <t xml:space="preserve"> #squarespace brighten my bad day! i never win anything...</t>
  </si>
  <si>
    <t>Wed Jun 17 09:20:16 PDT 2009</t>
  </si>
  <si>
    <t>rudawg101</t>
  </si>
  <si>
    <t xml:space="preserve">Damn work!!! I'm gonna miss tha Laker parade </t>
  </si>
  <si>
    <t xml:space="preserve">28 days without rain in Seattle, but it looks like our winning streak might be over </t>
  </si>
  <si>
    <t>Wed Jun 17 09:20:18 PDT 2009</t>
  </si>
  <si>
    <t xml:space="preserve">@SouthernBets I don't have skype </t>
  </si>
  <si>
    <t>Wed Jun 17 09:20:20 PDT 2009</t>
  </si>
  <si>
    <t>eyesofmorning</t>
  </si>
  <si>
    <t xml:space="preserve">Waking up to a headache </t>
  </si>
  <si>
    <t>mystifiedLaLa</t>
  </si>
  <si>
    <t>got a very annoying email!  What's wrong with people?</t>
  </si>
  <si>
    <t>Wed Jun 17 09:20:21 PDT 2009</t>
  </si>
  <si>
    <t xml:space="preserve">http://twitpic.com/7mmwz - What I'm slowly crawling towards </t>
  </si>
  <si>
    <t>Wed Jun 17 09:20:22 PDT 2009</t>
  </si>
  <si>
    <t>abbie79</t>
  </si>
  <si>
    <t>@StCathsEnFrance sounds fantastic.......is it lovely and sunny? Its pouring down here!!!  I hope james A is enjoying himself!</t>
  </si>
  <si>
    <t>Wed Jun 17 09:20:24 PDT 2009</t>
  </si>
  <si>
    <t xml:space="preserve">@Xoxgothamxox it WAS my b*lls </t>
  </si>
  <si>
    <t>Wed Jun 17 09:20:25 PDT 2009</t>
  </si>
  <si>
    <t>Nittra</t>
  </si>
  <si>
    <t>Following Peter Facinelli for the bet. I want him to win. And getting ready for work.  Cant wait for vac!</t>
  </si>
  <si>
    <t>Wed Jun 17 09:20:28 PDT 2009</t>
  </si>
  <si>
    <t>akenatondeuz</t>
  </si>
  <si>
    <t>can't get any uncharted 2 EU beta codes people are too fast!  @cbalestra</t>
  </si>
  <si>
    <t>Wed Jun 17 09:20:29 PDT 2009</t>
  </si>
  <si>
    <t>laundryyy all dayy  then workk... ughh</t>
  </si>
  <si>
    <t>Wed Jun 17 09:20:30 PDT 2009</t>
  </si>
  <si>
    <t>sM3e</t>
  </si>
  <si>
    <t xml:space="preserve">@Mahmood_1 Any chance you can upload 3.0 final to your site bud? I dont wanna wait for it. We always get the good stuff last here </t>
  </si>
  <si>
    <t>Wed Jun 17 09:20:31 PDT 2009</t>
  </si>
  <si>
    <t xml:space="preserve">@johnclamb that's sad to know </t>
  </si>
  <si>
    <t>Wed Jun 17 09:20:32 PDT 2009</t>
  </si>
  <si>
    <t>need a coffee  LOL</t>
  </si>
  <si>
    <t>Wed Jun 17 09:20:33 PDT 2009</t>
  </si>
  <si>
    <t>In my grandparents' backyard playing with Timmy. Getting ready to leave soon   -*Les*</t>
  </si>
  <si>
    <t>Phoren</t>
  </si>
  <si>
    <t xml:space="preserve">@aion_ayase I have pre-ordered CE at Play.com and Game.co.uk (want 2 copies) and no keys or information about keys from either supplier </t>
  </si>
  <si>
    <t>cataniac</t>
  </si>
  <si>
    <t xml:space="preserve">@kitschenz yeah, that's what i meant. i forgot about those websites. i only watched e1 by youtube. they censored it. </t>
  </si>
  <si>
    <t>Wed Jun 17 09:20:34 PDT 2009</t>
  </si>
  <si>
    <t>nuburbs</t>
  </si>
  <si>
    <t xml:space="preserve">Wish I could join the laker festivities today </t>
  </si>
  <si>
    <t>molllybabee</t>
  </si>
  <si>
    <t xml:space="preserve">@jurrburr jarrod i miss you! My internets broken </t>
  </si>
  <si>
    <t>Wed Jun 17 09:20:35 PDT 2009</t>
  </si>
  <si>
    <t>margaretking</t>
  </si>
  <si>
    <t>House is clean. Now i have to iron. Just counted 17 golf shirts and there's a whole lot more in the pile  @chadpstevens where are you?</t>
  </si>
  <si>
    <t>@gsmbk @daddybird Damn! Wish I could join u guys! Stuck at work  Have fun and safe trip @daddybird</t>
  </si>
  <si>
    <t>Wed Jun 17 09:20:37 PDT 2009</t>
  </si>
  <si>
    <t>AlBooqie</t>
  </si>
  <si>
    <t xml:space="preserve">mad @eBStAR1 cuz shes not gonna be in NY for my bday </t>
  </si>
  <si>
    <t>eg0nzalez</t>
  </si>
  <si>
    <t xml:space="preserve">Guess I'm heading to work 3.0-less </t>
  </si>
  <si>
    <t>Wed Jun 17 09:20:38 PDT 2009</t>
  </si>
  <si>
    <t xml:space="preserve">think more than doing. swt! </t>
  </si>
  <si>
    <t>Wed Jun 17 09:20:39 PDT 2009</t>
  </si>
  <si>
    <t>joshparkins</t>
  </si>
  <si>
    <t xml:space="preserve">Just did my math exam and I think that I did horible but now I have business and more math </t>
  </si>
  <si>
    <t>WhitneyKathleen</t>
  </si>
  <si>
    <t xml:space="preserve">@lifeasashley Happy Anniversary!  I'm sorry you are both sick </t>
  </si>
  <si>
    <t>Wed Jun 17 09:20:41 PDT 2009</t>
  </si>
  <si>
    <t>@flmogirl so glad to see you this weekend!! It had been too long!  Hope you had a safe trip home!</t>
  </si>
  <si>
    <t>Wed Jun 17 09:20:42 PDT 2009</t>
  </si>
  <si>
    <t>hudsonlindsey</t>
  </si>
  <si>
    <t xml:space="preserve">@ace_aachen </t>
  </si>
  <si>
    <t>Wed Jun 17 09:20:43 PDT 2009</t>
  </si>
  <si>
    <t>sukh5684</t>
  </si>
  <si>
    <t xml:space="preserve">@dan_hewitt yeah man, still maining rog, actually going down to arcade my mate found on tottenham court road.. Getin bored wit rog though </t>
  </si>
  <si>
    <t>Wed Jun 17 09:20:46 PDT 2009</t>
  </si>
  <si>
    <t xml:space="preserve">I have a very painful headache. </t>
  </si>
  <si>
    <t>Wed Jun 17 09:20:47 PDT 2009</t>
  </si>
  <si>
    <t xml:space="preserve">Had to drop out of the HardRock Cafe plan, was so deeply involved in building the iphone application that i did not notice time &amp;amp; tweets. </t>
  </si>
  <si>
    <t>Wed Jun 17 09:20:48 PDT 2009</t>
  </si>
  <si>
    <t xml:space="preserve">I just turned the man down for lunch. why do I feel like I kicked a puppy? </t>
  </si>
  <si>
    <t xml:space="preserve">What is the paradise? A world without pain </t>
  </si>
  <si>
    <t>lauraw18</t>
  </si>
  <si>
    <t xml:space="preserve">I am going to the giants causeway tomorrow but its suppose to rain </t>
  </si>
  <si>
    <t>audreyjana</t>
  </si>
  <si>
    <t xml:space="preserve">@howardey </t>
  </si>
  <si>
    <t>Wed Jun 17 09:20:49 PDT 2009</t>
  </si>
  <si>
    <t xml:space="preserve">In the mountains for the day.....no service </t>
  </si>
  <si>
    <t>@Mm_Ka this is giving me some more fun on twitter tryin to get him some followers.. after friday it will be boring again  #peterfacinelli</t>
  </si>
  <si>
    <t>rchamp</t>
  </si>
  <si>
    <t>Is it...? Cammit, it's not lunchtime yet...   #squarespace</t>
  </si>
  <si>
    <t xml:space="preserve">going to tidy my room... been putting it off for days but mums threatened to do it when im at school and chuck everything out </t>
  </si>
  <si>
    <t>Wed Jun 17 09:20:50 PDT 2009</t>
  </si>
  <si>
    <t>xCherry_</t>
  </si>
  <si>
    <t xml:space="preserve">yawn .. hard day </t>
  </si>
  <si>
    <t xml:space="preserve">So tired &amp;gt;.&amp;lt; I want to play Sims but Dad has the laptop </t>
  </si>
  <si>
    <t>iMands</t>
  </si>
  <si>
    <t xml:space="preserve">missing @ZacxVanessa sooo DAMN much! ilysddffm! friday HAS to come QUICK! can't handle it anymore! </t>
  </si>
  <si>
    <t>Wed Jun 17 09:20:52 PDT 2009</t>
  </si>
  <si>
    <t xml:space="preserve">Sigh, already Wednesday? I don't know if I have enough pots for WoE and I hate farming. </t>
  </si>
  <si>
    <t>Wed Jun 17 09:20:55 PDT 2009</t>
  </si>
  <si>
    <t>ziabyrd</t>
  </si>
  <si>
    <t xml:space="preserve">@WhereMyEggsAt Very sorry </t>
  </si>
  <si>
    <t xml:space="preserve">@e_bookpushers Did it happen automatically or was it manually. I dont see any changes with mine </t>
  </si>
  <si>
    <t>gagirlkm</t>
  </si>
  <si>
    <t xml:space="preserve">@ddlovato I wish I could come but I didn't get tickets! I didn't even know they were on sale! Sorry!! </t>
  </si>
  <si>
    <t>Wed Jun 17 09:20:56 PDT 2009</t>
  </si>
  <si>
    <t>WE88</t>
  </si>
  <si>
    <t xml:space="preserve">iphone 3.0 released 18th  not 17th </t>
  </si>
  <si>
    <t>FrancesEatWorld</t>
  </si>
  <si>
    <t xml:space="preserve">is off to see @BritneySpears. but @PrincessSuperC is not playing </t>
  </si>
  <si>
    <t xml:space="preserve">@timidheathen apparently i can't go either now - i have to look after Jordan. </t>
  </si>
  <si>
    <t>Wed Jun 17 09:20:57 PDT 2009</t>
  </si>
  <si>
    <t xml:space="preserve">Just two more weeks to go for the Ladakh trip. Lots of things yet to be done. </t>
  </si>
  <si>
    <t>Wed Jun 17 09:20:59 PDT 2009</t>
  </si>
  <si>
    <t>Soo I just finished listening 2 a snippet of Rkellys song 'Supaman High'.....yeaaaa, he needs to throw it in the bag!  absolute garbage</t>
  </si>
  <si>
    <t>Wed Jun 17 09:21:00 PDT 2009</t>
  </si>
  <si>
    <t>@erinlouise Oh I love being a student! I don't love all the money it costs to do so though.  But if I could I'd be a professional student.</t>
  </si>
  <si>
    <t>Wed Jun 17 09:21:01 PDT 2009</t>
  </si>
  <si>
    <t xml:space="preserve">been ill all bloody day. Late in to work and now home early. </t>
  </si>
  <si>
    <t>Wed Jun 17 09:21:02 PDT 2009</t>
  </si>
  <si>
    <t xml:space="preserve">ARGH MY HAIRDRESSER ISNT BACK AT WORK TIL AUGUST!  MY HAIR IS TERRIBLE! </t>
  </si>
  <si>
    <t>Wed Jun 17 09:21:03 PDT 2009</t>
  </si>
  <si>
    <t xml:space="preserve">Last day with the parents </t>
  </si>
  <si>
    <t xml:space="preserve">@KirstieLove @AL_AL_AL I don't have much holiday time left, no summer trips for me </t>
  </si>
  <si>
    <t>Wed Jun 17 09:21:04 PDT 2009</t>
  </si>
  <si>
    <t xml:space="preserve">is wondering how hard it is going to be to get an appointment at mayo. im sick of being sick </t>
  </si>
  <si>
    <t>Wed Jun 17 09:21:05 PDT 2009</t>
  </si>
  <si>
    <t xml:space="preserve">Also, a bit worried about @idlemichael and his leg. </t>
  </si>
  <si>
    <t xml:space="preserve">@MarkB I am going to kill you! Blushing right now </t>
  </si>
  <si>
    <t>Wed Jun 17 09:21:55 PDT 2009</t>
  </si>
  <si>
    <t>nupretep</t>
  </si>
  <si>
    <t xml:space="preserve">swam bout 3 miles right after having a bowl of oatmeal. Not a good idea </t>
  </si>
  <si>
    <t>Wed Jun 17 09:21:56 PDT 2009</t>
  </si>
  <si>
    <t xml:space="preserve">MAN I FEEL LIKE IM THE ONLY ONE NOT @ THE LAKERS PARADE... </t>
  </si>
  <si>
    <t>Wed Jun 17 09:21:57 PDT 2009</t>
  </si>
  <si>
    <t>MegsAndTheCity</t>
  </si>
  <si>
    <t xml:space="preserve">I've been neglecting my tweets. </t>
  </si>
  <si>
    <t>priyakulkarni86</t>
  </si>
  <si>
    <t xml:space="preserve">hates dull and gloomy days.... </t>
  </si>
  <si>
    <t>jmekent</t>
  </si>
  <si>
    <t xml:space="preserve">Had lunch with the beautiful @tami_kent and family. They r going to Busch Gardens and I'm going back to work </t>
  </si>
  <si>
    <t>Wed Jun 17 09:21:59 PDT 2009</t>
  </si>
  <si>
    <t xml:space="preserve">Almost time for lunch... yay Happy Hot Pockets... sheesh... </t>
  </si>
  <si>
    <t>Wed Jun 17 09:22:00 PDT 2009</t>
  </si>
  <si>
    <t>DaRoe</t>
  </si>
  <si>
    <t xml:space="preserve">@DuranLA cool pics Duran! Keep them coming, love seeing them since i'm not there </t>
  </si>
  <si>
    <t>Wed Jun 17 09:22:01 PDT 2009</t>
  </si>
  <si>
    <t>carsten74</t>
  </si>
  <si>
    <t>total pre-launch madness and extra hours... I want my weekend NOW -- IF I don't have to work this weekend, that is   #fb</t>
  </si>
  <si>
    <t>Wed Jun 17 09:22:04 PDT 2009</t>
  </si>
  <si>
    <t>Lizlflores</t>
  </si>
  <si>
    <t xml:space="preserve">Taking a break from cleaning.  Really don't want to clean the kids room.  They look like a tornado passed through.  Then back to painting </t>
  </si>
  <si>
    <t>Wed Jun 17 09:22:05 PDT 2009</t>
  </si>
  <si>
    <t>@Joedan_dilemma would have sent tshirts that's what I went out for a Mon but they did not have any  ill keep my eyes open x</t>
  </si>
  <si>
    <t>Wed Jun 17 09:22:06 PDT 2009</t>
  </si>
  <si>
    <t xml:space="preserve">@mcombs agreed... &amp;amp; they have no choice on what carrier, plan, etc... besides, since when did 24/7 availability become a benefit? </t>
  </si>
  <si>
    <t>Wed Jun 17 09:22:07 PDT 2009</t>
  </si>
  <si>
    <t xml:space="preserve">miley unfollowed emily? </t>
  </si>
  <si>
    <t>auschick</t>
  </si>
  <si>
    <t xml:space="preserve">i feel like it's friday already. but it's not </t>
  </si>
  <si>
    <t xml:space="preserve">I #BlameDrewsCancer for my music being gone </t>
  </si>
  <si>
    <t>Wed Jun 17 09:22:09 PDT 2009</t>
  </si>
  <si>
    <t xml:space="preserve">I want a power ranger shirt. But hot topic doesnt have the one i want. </t>
  </si>
  <si>
    <t>Wed Jun 17 09:22:10 PDT 2009</t>
  </si>
  <si>
    <t>sjmarshy</t>
  </si>
  <si>
    <t xml:space="preserve">@fotofacade should do once i sort out my pc, having graphics driver problems </t>
  </si>
  <si>
    <t>RunningDoyle</t>
  </si>
  <si>
    <t xml:space="preserve">@stinkerpants I am wondering the same thing! Now I have to wait until I'm home tonight </t>
  </si>
  <si>
    <t>Wed Jun 17 09:22:13 PDT 2009</t>
  </si>
  <si>
    <t xml:space="preserve">just removed a LSRGE mouse that was wedged between the wires of my mom's bunny cage. i'm grossed out and horrified. and sad, too </t>
  </si>
  <si>
    <t>Wed Jun 17 09:22:14 PDT 2009</t>
  </si>
  <si>
    <t>LilyTheLabrador</t>
  </si>
  <si>
    <t xml:space="preserve">We are going to get a new iphone on Friday, I have been warned that I will be in BIG trouble if I think it's a new toy for me </t>
  </si>
  <si>
    <t>Wed Jun 17 09:22:15 PDT 2009</t>
  </si>
  <si>
    <t>HighCommodity</t>
  </si>
  <si>
    <t xml:space="preserve">Looking oh so fly...And really annoyed with the Heat!!! A hundred degrees are you kidding me!!!! </t>
  </si>
  <si>
    <t xml:space="preserve">Just totally rearranged my living room... kinda.  At least organized stuff.  I feel accomplished! And now my back hurts.  </t>
  </si>
  <si>
    <t>Wed Jun 17 09:22:16 PDT 2009</t>
  </si>
  <si>
    <t xml:space="preserve">@VVSDS LOL whaaat??? Im being nice. Fine...if u dont want that title then imma tell Freddy we need to find sum1 else. </t>
  </si>
  <si>
    <t xml:space="preserve">@JasonBradbury not to impressed that no time was given, have spent all day checking for OS 3 !!  </t>
  </si>
  <si>
    <t>Wed Jun 17 09:22:18 PDT 2009</t>
  </si>
  <si>
    <t>Grahamallen1983</t>
  </si>
  <si>
    <t xml:space="preserve">@JasonBradbury I've read EST will be 12 so yeah you could be right, between 6 &amp;amp; 7. I got up at 7:45 to do it when I didn't even need to </t>
  </si>
  <si>
    <t>Wed Jun 17 09:22:19 PDT 2009</t>
  </si>
  <si>
    <t>florets</t>
  </si>
  <si>
    <t xml:space="preserve">It's still super hot!!! where is the monsoon??  </t>
  </si>
  <si>
    <t>Wed Jun 17 09:22:21 PDT 2009</t>
  </si>
  <si>
    <t>I feel like I'm being picked last for kick ball  what's wrong with me? Its cause I'm black isn't it?</t>
  </si>
  <si>
    <t>pokeralice</t>
  </si>
  <si>
    <t xml:space="preserve">damn comiccon san diego for being so damn expensive. Gahhh i'm missing out on david tennant and russell T. Davies! </t>
  </si>
  <si>
    <t>Wed Jun 17 09:22:23 PDT 2009</t>
  </si>
  <si>
    <t>ecurls</t>
  </si>
  <si>
    <t xml:space="preserve">already on the last vacation day </t>
  </si>
  <si>
    <t>Wed Jun 17 09:22:24 PDT 2009</t>
  </si>
  <si>
    <t>y0urj3al0us</t>
  </si>
  <si>
    <t xml:space="preserve">i dont understand twitter...at all...facebook and myspace i know better than the back of my hand..heading to work in about 25 mintues yay </t>
  </si>
  <si>
    <t>Wed Jun 17 09:22:25 PDT 2009</t>
  </si>
  <si>
    <t>d18bamby</t>
  </si>
  <si>
    <t xml:space="preserve">haven't study yet for my next week exam......duuhh so much thing to do </t>
  </si>
  <si>
    <t>@FidelNegro Unfortunately not  Duty calls</t>
  </si>
  <si>
    <t>msxkat</t>
  </si>
  <si>
    <t xml:space="preserve">Enterprise people are dropping like flies.... My generation is almost all gone! </t>
  </si>
  <si>
    <t>Wed Jun 17 09:22:27 PDT 2009</t>
  </si>
  <si>
    <t>blackbeautyk</t>
  </si>
  <si>
    <t xml:space="preserve">@wyclef what about the Clef Zone we have been feeling left out </t>
  </si>
  <si>
    <t>Wed Jun 17 09:22:29 PDT 2009</t>
  </si>
  <si>
    <t xml:space="preserve">@planetphotoshop If you used TweetDeck, it would be a very lonely place. </t>
  </si>
  <si>
    <t>Wed Jun 17 09:22:30 PDT 2009</t>
  </si>
  <si>
    <t xml:space="preserve">@ninkompoop I'm dancing, or was just then like a twat along to dave gahan crooning away.......no cloggs tho </t>
  </si>
  <si>
    <t>Wed Jun 17 09:22:31 PDT 2009</t>
  </si>
  <si>
    <t xml:space="preserve">WHERE IS THE IPHONE 3.0 SOFTWARE UPDATE </t>
  </si>
  <si>
    <t>Dealing w/ the worst pain in the world  I hate day 1 of this shit</t>
  </si>
  <si>
    <t xml:space="preserve">Had lovely Tapas lunch with a nice cold white wine.  Trouble is I want to continue but know my diet won't let me </t>
  </si>
  <si>
    <t>Wed Jun 17 09:22:32 PDT 2009</t>
  </si>
  <si>
    <t>codmartin</t>
  </si>
  <si>
    <t xml:space="preserve">I am terrible at updating my twitter. I think my habit has been to do it once a week. </t>
  </si>
  <si>
    <t>Wed Jun 17 09:22:34 PDT 2009</t>
  </si>
  <si>
    <t>theacademyisnt</t>
  </si>
  <si>
    <t xml:space="preserve">@DeadxLexi don't play with my emotions, trick </t>
  </si>
  <si>
    <t>Wed Jun 17 09:22:36 PDT 2009</t>
  </si>
  <si>
    <t xml:space="preserve">@craigyd I've had a really bitty day, emails and calls from all angles... got some things ticked off but no deep bugs </t>
  </si>
  <si>
    <t>CarderNash</t>
  </si>
  <si>
    <t xml:space="preserve">Just finished the last of the ham salad... </t>
  </si>
  <si>
    <t>Wed Jun 17 09:22:37 PDT 2009</t>
  </si>
  <si>
    <t xml:space="preserve">@xXRubyPearlXx really?? yeah i have no idea why!! i want it to stop lol </t>
  </si>
  <si>
    <t>chinadollsu</t>
  </si>
  <si>
    <t xml:space="preserve">Was gonna give blood lk a good girl but my iron is too low </t>
  </si>
  <si>
    <t xml:space="preserve">implemented many additional features for my diploma thesis... back home now... but actually i have to write some pages... no campus party </t>
  </si>
  <si>
    <t>Wed Jun 17 09:22:39 PDT 2009</t>
  </si>
  <si>
    <t xml:space="preserve">OMG so pissed off with the apples mobile me live support that dont know any thing and if some thing is wrong they pretend its not pffffft </t>
  </si>
  <si>
    <t>Wed Jun 17 09:22:43 PDT 2009</t>
  </si>
  <si>
    <t>waytoolate</t>
  </si>
  <si>
    <t>Wed Jun 17 09:22:44 PDT 2009</t>
  </si>
  <si>
    <t xml:space="preserve">still behind desk at home - thought I would be saved by dp conf call but no call today so just work </t>
  </si>
  <si>
    <t>Wed Jun 17 09:22:45 PDT 2009</t>
  </si>
  <si>
    <t xml:space="preserve">Congratulations to Taylor Swift and sorry to Mac who stayed up all night and still didn't get the iPhone 3.0 Software </t>
  </si>
  <si>
    <t xml:space="preserve">vacuuming the house...... </t>
  </si>
  <si>
    <t xml:space="preserve">Haven't been on in a whillee.been a pretty lame past couple days. </t>
  </si>
  <si>
    <t>Wed Jun 17 09:22:46 PDT 2009</t>
  </si>
  <si>
    <t>mariaggonzalez</t>
  </si>
  <si>
    <t xml:space="preserve">we've got Ronaldo and Kaka, now if we could just take Villa from Valencia but honestly, it sounds like mission impossible. </t>
  </si>
  <si>
    <t xml:space="preserve">@jgallant1990 it doesn't do longer messages or appear to have twitlonger on it that I've found </t>
  </si>
  <si>
    <t>Wed Jun 17 09:22:49 PDT 2009</t>
  </si>
  <si>
    <t>Really hungry today  bread and butter did not meat usual lunchtime standards!</t>
  </si>
  <si>
    <t>Wed Jun 17 09:22:50 PDT 2009</t>
  </si>
  <si>
    <t xml:space="preserve">@radiofreejohn they're worth more than some humans lives </t>
  </si>
  <si>
    <t>Wed Jun 17 09:22:51 PDT 2009</t>
  </si>
  <si>
    <t xml:space="preserve">@claudiasofron @Dana_Andrei @ViorelSpinu @BogdanBelcea @halljasonc @1nu I'm alive  too bad this won't be my last visit to the dentist </t>
  </si>
  <si>
    <t xml:space="preserve">@Unlabeled wow thats insane. i wish i was there.. watching it as tv isn't the same </t>
  </si>
  <si>
    <t xml:space="preserve">Just found out someone has been logging in to my email account.....dunno what they are looking for...I only have random emails and spam </t>
  </si>
  <si>
    <t>Wed Jun 17 09:22:54 PDT 2009</t>
  </si>
  <si>
    <t>Abbyyy</t>
  </si>
  <si>
    <t xml:space="preserve">Its only a little after 12 and I already feel drained. Its freakin 97 degrees outside fml </t>
  </si>
  <si>
    <t>Wed Jun 17 09:22:55 PDT 2009</t>
  </si>
  <si>
    <t>EvanTheSponge</t>
  </si>
  <si>
    <t xml:space="preserve">@Labanya_x3 Nothin'. getting some work done so i dont fail out of ap bio. </t>
  </si>
  <si>
    <t>Wed Jun 17 09:22:56 PDT 2009</t>
  </si>
  <si>
    <t xml:space="preserve">Let the fuckin festivities begin </t>
  </si>
  <si>
    <t>Wed Jun 17 09:22:57 PDT 2009</t>
  </si>
  <si>
    <t>NaBean</t>
  </si>
  <si>
    <t>@Arwenn73  We currently live in Canada, where folks're generally a bit more progressive 'bout such things. Even in Alberta.</t>
  </si>
  <si>
    <t>Wed Jun 17 09:22:58 PDT 2009</t>
  </si>
  <si>
    <t>@mhaithaca  Curses. Thanks.</t>
  </si>
  <si>
    <t>Carolino8688</t>
  </si>
  <si>
    <t>sad that everyone is buying fb tix and im not  but really excited for SYTYCD with amanda and amy tonight!!!!</t>
  </si>
  <si>
    <t>Wed Jun 17 09:22:59 PDT 2009</t>
  </si>
  <si>
    <t>nelsopinho</t>
  </si>
  <si>
    <t xml:space="preserve">@Frankmusik how i wanna be in Ibiza </t>
  </si>
  <si>
    <t>@Miss_Mira jk i rly haven't been feelin too good these past couple of days  sux</t>
  </si>
  <si>
    <t xml:space="preserve">is soooo pissed about her car failing its MOT </t>
  </si>
  <si>
    <t>Wed Jun 17 09:23:01 PDT 2009</t>
  </si>
  <si>
    <t>@NerdyNora   If only it were that way when I ask you to go out with me. You tell me NO!!!!!!   I'm bored waiting for the iPhone OS 3.0.</t>
  </si>
  <si>
    <t>Wed Jun 17 09:23:02 PDT 2009</t>
  </si>
  <si>
    <t xml:space="preserve">yesterday, i was sad </t>
  </si>
  <si>
    <t>Wed Jun 17 09:23:04 PDT 2009</t>
  </si>
  <si>
    <t>VictoriaTetraul</t>
  </si>
  <si>
    <t xml:space="preserve">english regents was really easy today tomorrow might b harder tho!! </t>
  </si>
  <si>
    <t>Wed Jun 17 09:23:07 PDT 2009</t>
  </si>
  <si>
    <t>Owwwwwwwwwuh  i dont like this gaaaaame!</t>
  </si>
  <si>
    <t>nathanhead</t>
  </si>
  <si>
    <t xml:space="preserve">oh no! i burnt the cookies </t>
  </si>
  <si>
    <t>Wed Jun 17 09:23:08 PDT 2009</t>
  </si>
  <si>
    <t xml:space="preserve">@tevi and SAO=Student Activities Office, which the GSU had dealings with and I know not so much about </t>
  </si>
  <si>
    <t>Wed Jun 17 09:23:51 PDT 2009</t>
  </si>
  <si>
    <t>squidgemonster</t>
  </si>
  <si>
    <t xml:space="preserve">@JasonBradbury here's hoping... itching to copy and paste! Odd there are no time announcements though, just a date </t>
  </si>
  <si>
    <t>Wed Jun 17 09:23:53 PDT 2009</t>
  </si>
  <si>
    <t xml:space="preserve">@FaketragedyCom Thanks, me too. </t>
  </si>
  <si>
    <t xml:space="preserve">is enjoying lunch with Duane at our favorite lunch restaurant, Famosa's, for the last time ever </t>
  </si>
  <si>
    <t>Wed Jun 17 09:23:54 PDT 2009</t>
  </si>
  <si>
    <t>xdougx</t>
  </si>
  <si>
    <t>@adneris all these restaurants that i dont even know about   !</t>
  </si>
  <si>
    <t>Wed Jun 17 09:23:55 PDT 2009</t>
  </si>
  <si>
    <t xml:space="preserve">@bikebuild woohoo!  Can't believe it's been a year since I was on the road </t>
  </si>
  <si>
    <t xml:space="preserve">@whitcantwit But I have to be jealous. I don't have your talent. </t>
  </si>
  <si>
    <t>marycrap</t>
  </si>
  <si>
    <t xml:space="preserve">i'm so sick! someone come take care of me! </t>
  </si>
  <si>
    <t>Wed Jun 17 09:23:57 PDT 2009</t>
  </si>
  <si>
    <t xml:space="preserve">Pain meds are not kicking in quick enough </t>
  </si>
  <si>
    <t>Wed Jun 17 09:23:58 PDT 2009</t>
  </si>
  <si>
    <t>@georgiaface  I still get sad about Hilda and Binx!  I'm sending hugs!</t>
  </si>
  <si>
    <t>Wed Jun 17 09:23:59 PDT 2009</t>
  </si>
  <si>
    <t>avielus</t>
  </si>
  <si>
    <t>I want my new iPhone update now  #iPhone</t>
  </si>
  <si>
    <t>Butterfly27np</t>
  </si>
  <si>
    <t xml:space="preserve">going to Nicoleâ€™s SK graduation â€“ Iâ€™m getting sssoooo old;  then heading to HMVâ€¦..OMG canâ€™t believe I didnâ€™t have time to go yesterday </t>
  </si>
  <si>
    <t>Wed Jun 17 09:24:00 PDT 2009</t>
  </si>
  <si>
    <t>mayyyyyyy</t>
  </si>
  <si>
    <t xml:space="preserve">to com mt fome! </t>
  </si>
  <si>
    <t>Wed Jun 17 09:24:01 PDT 2009</t>
  </si>
  <si>
    <t xml:space="preserve">hungry....but i'm not allowed to eat outside food this enitre week....hmmmm what should i eat...i don't want cereal </t>
  </si>
  <si>
    <t>karlphotoboy</t>
  </si>
  <si>
    <t xml:space="preserve">@kensutz I didn't buy last season's Evertob shirt as it was almost identical to the previous seasons. Next years, however.... Uuhhhh.... </t>
  </si>
  <si>
    <t>Wed Jun 17 09:24:02 PDT 2009</t>
  </si>
  <si>
    <t xml:space="preserve">@brelee124 rofl! yeah i certainly hope not </t>
  </si>
  <si>
    <t>abrinsley77</t>
  </si>
  <si>
    <t xml:space="preserve">My 11 mo. old, Charlie, has mastered the art of walking. He can almost make it across an entire room. His baby days are coming to an end </t>
  </si>
  <si>
    <t>kitryne</t>
  </si>
  <si>
    <t xml:space="preserve">Lakers parade is absolutly destroying my commute. Booooooooo Lakers. </t>
  </si>
  <si>
    <t>Wed Jun 17 09:24:06 PDT 2009</t>
  </si>
  <si>
    <t xml:space="preserve">live stream sucks </t>
  </si>
  <si>
    <t>Om nom nom. Pizza &amp;lt;3 .. My teeth hurt though  .. you shouldn't be in pain while eating.</t>
  </si>
  <si>
    <t>Wed Jun 17 09:24:08 PDT 2009</t>
  </si>
  <si>
    <t xml:space="preserve">@ShierlyAngelina Dude, we still don't have any Harry Potter poster here yet </t>
  </si>
  <si>
    <t>Wed Jun 17 09:24:09 PDT 2009</t>
  </si>
  <si>
    <t xml:space="preserve">I'm tired. I need a power nap! </t>
  </si>
  <si>
    <t>Wed Jun 17 09:24:12 PDT 2009</t>
  </si>
  <si>
    <t>mrjamesfoley</t>
  </si>
  <si>
    <t xml:space="preserve">@mattcooke_uk Poor her, she could have at least got your name right. </t>
  </si>
  <si>
    <t>Wed Jun 17 09:24:14 PDT 2009</t>
  </si>
  <si>
    <t>Haz13</t>
  </si>
  <si>
    <t xml:space="preserve">is bored and bored of cereal!!! </t>
  </si>
  <si>
    <t xml:space="preserve">this weather is stupid. </t>
  </si>
  <si>
    <t>Wed Jun 17 09:24:15 PDT 2009</t>
  </si>
  <si>
    <t>elehcim412</t>
  </si>
  <si>
    <t xml:space="preserve">i am tired and bored and its raining...could this day get any worst? oh yeah thats right i work too </t>
  </si>
  <si>
    <t>Wed Jun 17 09:24:16 PDT 2009</t>
  </si>
  <si>
    <t>Emilyy_cx</t>
  </si>
  <si>
    <t>got dumped yesterday night. Now i cant use the line &amp;quot;my boyfriend will fuck you up&amp;quot;   shame</t>
  </si>
  <si>
    <t>Wed Jun 17 09:24:19 PDT 2009</t>
  </si>
  <si>
    <t>@toodamnninja mine too  this is why winter is my favorite season (plus the excuse to break out my berets)</t>
  </si>
  <si>
    <t>Wed Jun 17 09:24:20 PDT 2009</t>
  </si>
  <si>
    <t xml:space="preserve">@937TheBus although i feel like it is pointless since i haven't received a DM since last week.  probably not even registered </t>
  </si>
  <si>
    <t>Wed Jun 17 09:24:25 PDT 2009</t>
  </si>
  <si>
    <t xml:space="preserve">Yeah I just dropped my phone again I need 200 dollars soon </t>
  </si>
  <si>
    <t>HowieSJ</t>
  </si>
  <si>
    <t xml:space="preserve">Getting ready to leave Chicago, I hate the Rain! Would have seen Cubs vs. Soxs at Wrigely last night </t>
  </si>
  <si>
    <t>Wed Jun 17 09:24:26 PDT 2009</t>
  </si>
  <si>
    <t>Never letting D drink out of my slushie ever again I woke up sick as hell  kill myself!!!!!</t>
  </si>
  <si>
    <t>Wed Jun 17 09:24:27 PDT 2009</t>
  </si>
  <si>
    <t xml:space="preserve">AP Stylebook is now following you. Kesian sekali dia, hrs terekspos olh tweets kur-pen gue  </t>
  </si>
  <si>
    <t>@aniskywalker  hey ! have u seen the interview yet of chris when u submitted an answer to PrairieBureau i havent  x</t>
  </si>
  <si>
    <t>Wed Jun 17 09:24:28 PDT 2009</t>
  </si>
  <si>
    <t>Eguise</t>
  </si>
  <si>
    <t xml:space="preserve">Dentist appt today and my record player is broken </t>
  </si>
  <si>
    <t>alexxbeechaa</t>
  </si>
  <si>
    <t xml:space="preserve">morning cardio makes me feel great except for my shins which are in pain! </t>
  </si>
  <si>
    <t>Great day off.  http://tinyurl.com/l5uy7a</t>
  </si>
  <si>
    <t>Wed Jun 17 09:24:29 PDT 2009</t>
  </si>
  <si>
    <t xml:space="preserve">Just had the best dream ever and it felt so real. I hate that I woke up </t>
  </si>
  <si>
    <t>Shazzchan</t>
  </si>
  <si>
    <t xml:space="preserve">My phone is not sending texts, I think it's broked </t>
  </si>
  <si>
    <t>Looking at Trib, P-G today ... no Penguins stories! Guess that means the season and the Stanley Cup buzz is officially wearing off.  #NHL</t>
  </si>
  <si>
    <t>Wed Jun 17 09:24:30 PDT 2009</t>
  </si>
  <si>
    <t xml:space="preserve">My brain might explode... and I have no lunch. </t>
  </si>
  <si>
    <t>Wed Jun 17 09:24:31 PDT 2009</t>
  </si>
  <si>
    <t>i offically dont belong to my family  wtf they talk to much shit</t>
  </si>
  <si>
    <t>Wed Jun 17 09:24:32 PDT 2009</t>
  </si>
  <si>
    <t xml:space="preserve">my hand is asleep and its really annoyin </t>
  </si>
  <si>
    <t>Wed Jun 17 09:24:33 PDT 2009</t>
  </si>
  <si>
    <t xml:space="preserve">@phatboi36 Hey!! Yeah its raining </t>
  </si>
  <si>
    <t>Wed Jun 17 09:24:34 PDT 2009</t>
  </si>
  <si>
    <t>televisual</t>
  </si>
  <si>
    <t>Using a dying social network is kind of like being the last one left at a hot party  http://bit.ly/ajblog</t>
  </si>
  <si>
    <t xml:space="preserve">i cant help but feel bad </t>
  </si>
  <si>
    <t>Wed Jun 17 09:24:36 PDT 2009</t>
  </si>
  <si>
    <t>gorgeousbob</t>
  </si>
  <si>
    <t xml:space="preserve">@jeppeys, well.. the good thing is that i don't need to the assignment tonight! yay! but.. i have to do it tomorrow </t>
  </si>
  <si>
    <t>Wed Jun 17 09:24:37 PDT 2009</t>
  </si>
  <si>
    <t xml:space="preserve">HATE seeing ants on food </t>
  </si>
  <si>
    <t xml:space="preserve">this sweater smells all plastic-ky </t>
  </si>
  <si>
    <t>Wed Jun 17 09:24:38 PDT 2009</t>
  </si>
  <si>
    <t>LovelyGrey</t>
  </si>
  <si>
    <t>@JDidda  dag just when i decide to throw that frek em dress on, my most expensive get em heels &amp;amp; my fox lashes.. didda sys zzzz.. wtf</t>
  </si>
  <si>
    <t>Wed Jun 17 09:24:39 PDT 2009</t>
  </si>
  <si>
    <t xml:space="preserve">Up since 5, non-stop revision... bored=yes </t>
  </si>
  <si>
    <t>Wed Jun 17 09:24:43 PDT 2009</t>
  </si>
  <si>
    <t>inuteisei</t>
  </si>
  <si>
    <t>@borkware wah I have been yoyoing in a 5 pound range since last april  - i really need to get unlazied</t>
  </si>
  <si>
    <t>Wed Jun 17 09:24:44 PDT 2009</t>
  </si>
  <si>
    <t>Woke up wondering why my bed was in the middle of my room. Then I remembered the spider  @SymanthaFox last seen behind my jewelery board</t>
  </si>
  <si>
    <t>Wed Jun 17 09:24:46 PDT 2009</t>
  </si>
  <si>
    <t xml:space="preserve">@katiebeth Weekend was quiet, just housework &amp;amp; yardwork catchup time. Had beautiful weather &amp;amp; wanted to climb but .... shoulder. </t>
  </si>
  <si>
    <t xml:space="preserve">Looks like I'm not bringing a cake to #geekup Leeds tonight. Been trying to find somewhere that'll sell me an inflatable cake with no joy </t>
  </si>
  <si>
    <t>tavoularis</t>
  </si>
  <si>
    <t xml:space="preserve">http://bit.ly/YU6ES  Say it ain't so Sosa </t>
  </si>
  <si>
    <t>Wed Jun 17 09:24:47 PDT 2009</t>
  </si>
  <si>
    <t>o_anatinus</t>
  </si>
  <si>
    <t xml:space="preserve">#140conf @jayhawkbabe @thesciencebabe online at http://tr.im/oOm2 but I am not seeing live video </t>
  </si>
  <si>
    <t>Wed Jun 17 09:24:48 PDT 2009</t>
  </si>
  <si>
    <t>@Josie_Jo_x Not in my case  It's all change once you've plopped out the bumby, believe me.</t>
  </si>
  <si>
    <t>Wed Jun 17 09:24:50 PDT 2009</t>
  </si>
  <si>
    <t>Wed Jun 17 09:24:54 PDT 2009</t>
  </si>
  <si>
    <t xml:space="preserve">@turquoisefairy I found loads at our local.. but all really expensive </t>
  </si>
  <si>
    <t>Wed Jun 17 09:24:55 PDT 2009</t>
  </si>
  <si>
    <t xml:space="preserve">@ABombshell Oncologist??? Why? </t>
  </si>
  <si>
    <t>Wed Jun 17 09:24:56 PDT 2009</t>
  </si>
  <si>
    <t>mtgurl21</t>
  </si>
  <si>
    <t xml:space="preserve">@lelia719 ye its not too bad the weather is startin to kick in tho </t>
  </si>
  <si>
    <t>Wed Jun 17 09:24:57 PDT 2009</t>
  </si>
  <si>
    <t>Nope, not yet  Try again after 6pm GMT.</t>
  </si>
  <si>
    <t>Wed Jun 17 09:24:58 PDT 2009</t>
  </si>
  <si>
    <t xml:space="preserve">can't get this &amp;quot;MUST BE LOVE&amp;quot; song by Cassie outta my head. It's still on repeat &amp;amp; it's helping me get through the dayy. I'm sooo sleepy </t>
  </si>
  <si>
    <t>Wed Jun 17 09:25:03 PDT 2009</t>
  </si>
  <si>
    <t>bobbygill</t>
  </si>
  <si>
    <t xml:space="preserve">Stuck on following 2000! Can you do me a favour and recommend me to a friend? Need 100+ followers before I can add any more friends </t>
  </si>
  <si>
    <t>Wed Jun 17 09:25:04 PDT 2009</t>
  </si>
  <si>
    <t>lilblackcherry</t>
  </si>
  <si>
    <t xml:space="preserve">i got completely soaked today, planned to buy some cards for my dad and had to go back home - what a weather </t>
  </si>
  <si>
    <t>disneyheiress</t>
  </si>
  <si>
    <t xml:space="preserve">twitter is messed up on my computers </t>
  </si>
  <si>
    <t>Wed Jun 17 09:25:05 PDT 2009</t>
  </si>
  <si>
    <t xml:space="preserve">gym today all be myself </t>
  </si>
  <si>
    <t>Wed Jun 17 09:25:07 PDT 2009</t>
  </si>
  <si>
    <t>just my luck!!  trying to sort out my forum and server crashes!! grrrrrrrr!!!  oh well neighbours is on in 5 mins, will finish it 2moro!</t>
  </si>
  <si>
    <t>Wed Jun 17 09:25:08 PDT 2009</t>
  </si>
  <si>
    <t>hungry  ...i forgot my lunch today..</t>
  </si>
  <si>
    <t>Wed Jun 17 09:25:10 PDT 2009</t>
  </si>
  <si>
    <t>Im really tired!  (Follow @peterfacinelli)</t>
  </si>
  <si>
    <t>Wed Jun 17 09:25:11 PDT 2009</t>
  </si>
  <si>
    <t>pixieslash</t>
  </si>
  <si>
    <t xml:space="preserve">@squishable why must you make them so damn cute? i want all of them </t>
  </si>
  <si>
    <t xml:space="preserve">@kyoisorange She's doing wembley 23rd of november. i wants to go so bad </t>
  </si>
  <si>
    <t>Wed Jun 17 09:25:12 PDT 2009</t>
  </si>
  <si>
    <t>stokey99</t>
  </si>
  <si>
    <t>@JasonBradbury don't get in from work till 9  hope u do a report on it before I get in.</t>
  </si>
  <si>
    <t>Wed Jun 17 09:25:13 PDT 2009</t>
  </si>
  <si>
    <t>Aisciuks</t>
  </si>
  <si>
    <t xml:space="preserve">Ohh,my neck is soooo hurting from yestarday! </t>
  </si>
  <si>
    <t>Wed Jun 17 09:26:03 PDT 2009</t>
  </si>
  <si>
    <t xml:space="preserve">@annabethblue Wow, you're just now getting lillies? All of our already bloomed and died </t>
  </si>
  <si>
    <t>Wed Jun 17 09:26:05 PDT 2009</t>
  </si>
  <si>
    <t xml:space="preserve">I was hoping there was still money hidden in my room but there isn't. </t>
  </si>
  <si>
    <t>Wed Jun 17 09:26:07 PDT 2009</t>
  </si>
  <si>
    <t>Lisa_Lis</t>
  </si>
  <si>
    <t>@alyb_ ah man  the damn cutoff happened again! Lol bump twitter and their 140 limit</t>
  </si>
  <si>
    <t xml:space="preserve">Somebody come be my nurse! Please </t>
  </si>
  <si>
    <t>Wed Jun 17 09:26:09 PDT 2009</t>
  </si>
  <si>
    <t xml:space="preserve">@CostaVidaFred Houston...ate @ Costa Vida ALL the time when I lived in Mesa,AZ...why aren't there more in Texas? </t>
  </si>
  <si>
    <t>Wed Jun 17 09:26:10 PDT 2009</t>
  </si>
  <si>
    <t xml:space="preserve">@street3 im sorry sweety </t>
  </si>
  <si>
    <t>Wed Jun 17 09:26:11 PDT 2009</t>
  </si>
  <si>
    <t xml:space="preserve">Derby station grey wet &amp;amp; horrible </t>
  </si>
  <si>
    <t>@JazzybyNature I think its stomach virus  I really feel like dying</t>
  </si>
  <si>
    <t>Wed Jun 17 09:26:15 PDT 2009</t>
  </si>
  <si>
    <t xml:space="preserve">LVATT is officially on my computer, but it's so unfair for the people who haven't got it yet </t>
  </si>
  <si>
    <t>Wed Jun 17 09:26:17 PDT 2009</t>
  </si>
  <si>
    <t>imabuckeye</t>
  </si>
  <si>
    <t xml:space="preserve">@brittthompson are you still doing p90x? can you bend steel yet? haven't seen blog update about it recently. Sorry bout the knee </t>
  </si>
  <si>
    <t>Wed Jun 17 09:26:18 PDT 2009</t>
  </si>
  <si>
    <t>Marianedic</t>
  </si>
  <si>
    <t xml:space="preserve">http://twitpic.com/7mney - Just trying to make a nice summer tan. But it aint working. </t>
  </si>
  <si>
    <t>Savv15</t>
  </si>
  <si>
    <t xml:space="preserve">at the fair. this is my last day in California for a while </t>
  </si>
  <si>
    <t>Wed Jun 17 09:26:19 PDT 2009</t>
  </si>
  <si>
    <t>Sad tweet. Peppa the evil cat died  #squarespace #peterfacinelli</t>
  </si>
  <si>
    <t>Wed Jun 17 09:26:20 PDT 2009</t>
  </si>
  <si>
    <t xml:space="preserve">@dayodetroit yah dude, Apple told UPS to hold my iPhone 3Gs in Louisville until Friday. They don't want any of us to have any fun! </t>
  </si>
  <si>
    <t>Wed Jun 17 09:26:21 PDT 2009</t>
  </si>
  <si>
    <t>@dauphong Ä‘i cÃ´ng viá»‡c Ä‘áº¥y chá»©  mua Ä‘Ä©a nÃ¨, láº¥y xbox nÃ¨, láº¥y lens nÃ¨ ???</t>
  </si>
  <si>
    <t>Wed Jun 17 09:26:22 PDT 2009</t>
  </si>
  <si>
    <t>artemisrex</t>
  </si>
  <si>
    <t xml:space="preserve">@lessthanthreeme did i offend you? was i tweeting too hard? </t>
  </si>
  <si>
    <t>Wed Jun 17 09:26:23 PDT 2009</t>
  </si>
  <si>
    <t xml:space="preserve">@missal Stanley mentioned it last night. </t>
  </si>
  <si>
    <t>Wed Jun 17 09:26:25 PDT 2009</t>
  </si>
  <si>
    <t>jackieearle</t>
  </si>
  <si>
    <t>http://twitpic.com/7mnfd - I've been a bad tweeterer.     Sunday started with coffee...</t>
  </si>
  <si>
    <t>Wed Jun 17 09:26:26 PDT 2009</t>
  </si>
  <si>
    <t xml:space="preserve">@ashlynn32 workin till 9pm </t>
  </si>
  <si>
    <t xml:space="preserve">*So bummed* My teen scene was downgraded to a milf scene.  I'm not old. I've never been pregnant! This blows, and not in the good way </t>
  </si>
  <si>
    <t xml:space="preserve">@macNC40 AIM please?  </t>
  </si>
  <si>
    <t>Wed Jun 17 09:26:30 PDT 2009</t>
  </si>
  <si>
    <t>berniiebee</t>
  </si>
  <si>
    <t>@djbrainchild  i play the tambourines better than you!</t>
  </si>
  <si>
    <t>Wed Jun 17 09:26:31 PDT 2009</t>
  </si>
  <si>
    <t>@jafane5 Sorry you feel so sick.    Sending you get well juju!</t>
  </si>
  <si>
    <t>Wed Jun 17 09:26:32 PDT 2009</t>
  </si>
  <si>
    <t xml:space="preserve">Rain BOO - don't want to go out to the shops </t>
  </si>
  <si>
    <t>Wed Jun 17 09:26:34 PDT 2009</t>
  </si>
  <si>
    <t xml:space="preserve">@alancfrancis yup, I'm seeing the same behaviour in skitch </t>
  </si>
  <si>
    <t>Wed Jun 17 09:26:35 PDT 2009</t>
  </si>
  <si>
    <t xml:space="preserve">@MANGOMIGHTYWOO Why would we hate you? </t>
  </si>
  <si>
    <t>Wed Jun 17 09:26:36 PDT 2009</t>
  </si>
  <si>
    <t>sb2408</t>
  </si>
  <si>
    <t xml:space="preserve">.. But fuck you for leaving me to go to Dallas all alone.. </t>
  </si>
  <si>
    <t>Wed Jun 17 09:26:37 PDT 2009</t>
  </si>
  <si>
    <t>dazzabhoy</t>
  </si>
  <si>
    <t xml:space="preserve">Haddock for dinner....but it isn't smoked </t>
  </si>
  <si>
    <t>Wed Jun 17 09:26:38 PDT 2009</t>
  </si>
  <si>
    <t>foreigndesi</t>
  </si>
  <si>
    <t xml:space="preserve">Why does the angry rebellious High school FD keep trying to take the rest of me over </t>
  </si>
  <si>
    <t>Matman617</t>
  </si>
  <si>
    <t xml:space="preserve">Omg I missed this so much. I felt so alone in the past day and a half  </t>
  </si>
  <si>
    <t>Wed Jun 17 09:26:39 PDT 2009</t>
  </si>
  <si>
    <t xml:space="preserve">Back from the journalism room.  I'm going to miss everyone so much!! </t>
  </si>
  <si>
    <t>Wed Jun 17 09:26:40 PDT 2009</t>
  </si>
  <si>
    <t xml:space="preserve">where is my #SYTYCD latest ep?! </t>
  </si>
  <si>
    <t xml:space="preserve">yeah, it is </t>
  </si>
  <si>
    <t>Wed Jun 17 09:26:42 PDT 2009</t>
  </si>
  <si>
    <t>Woblezz</t>
  </si>
  <si>
    <t xml:space="preserve">Not feeling to good today...hope i dont get the flu again </t>
  </si>
  <si>
    <t>Wed Jun 17 09:26:46 PDT 2009</t>
  </si>
  <si>
    <t>TheRandomness01</t>
  </si>
  <si>
    <t xml:space="preserve">chantelle's going to formula 1 nd leaving jess all alone - on saturday </t>
  </si>
  <si>
    <t>randsco</t>
  </si>
  <si>
    <t xml:space="preserve">@Keljem LOL ... waiting for Rachel to finish her two 12-hour days, so we can eat it together.  It'll be 3 days old then. </t>
  </si>
  <si>
    <t>_kathleen</t>
  </si>
  <si>
    <t>Leftover Japanese for lunch. I have a sore throat...  bad timing!</t>
  </si>
  <si>
    <t>Miss604</t>
  </si>
  <si>
    <t>@duanestorey July 13-15th, just wish it could have coincided with #140conf  then I could be there today.</t>
  </si>
  <si>
    <t>Wed Jun 17 09:26:49 PDT 2009</t>
  </si>
  <si>
    <t>@drealaflare im good besides da watery eyes and stuffy nose!!   and im glad 2 hear ur cool as da other side of da pillow!!</t>
  </si>
  <si>
    <t>Wed Jun 17 09:26:51 PDT 2009</t>
  </si>
  <si>
    <t>BeautiiFly</t>
  </si>
  <si>
    <t xml:space="preserve">@Willie_Day26 this saturday And i'm not going </t>
  </si>
  <si>
    <t>Wed Jun 17 09:26:53 PDT 2009</t>
  </si>
  <si>
    <t>NicoleSulewska</t>
  </si>
  <si>
    <t xml:space="preserve">Studying for English exam </t>
  </si>
  <si>
    <t>Wed Jun 17 09:26:54 PDT 2009</t>
  </si>
  <si>
    <t>WoodyHill</t>
  </si>
  <si>
    <t xml:space="preserve">Just pursuaded eldest son to cook dinner. This could be my last tweet </t>
  </si>
  <si>
    <t>Wed Jun 17 09:26:55 PDT 2009</t>
  </si>
  <si>
    <t xml:space="preserve">Getting v.pissed with the n95 8gb ability to work well with pop3 hotmail. It just says queued when sending! This sucks </t>
  </si>
  <si>
    <t>ingeey</t>
  </si>
  <si>
    <t xml:space="preserve">i have a cooooold </t>
  </si>
  <si>
    <t>syd_coffey</t>
  </si>
  <si>
    <t xml:space="preserve">woke up with a stuffy nose...yuck  </t>
  </si>
  <si>
    <t>@AndrewChavez ,You are by far the best tweeter. [I think I was too aroused last night to have any dreams. See you Sunday, dearest.  ]</t>
  </si>
  <si>
    <t xml:space="preserve">We are going out of town this weekend and the thought of boarding Brutus scares me to death. My little special needs buddy. </t>
  </si>
  <si>
    <t xml:space="preserve">I wanted miso vegetable ramen sooo bad </t>
  </si>
  <si>
    <t>Wed Jun 17 09:26:56 PDT 2009</t>
  </si>
  <si>
    <t>kylejh</t>
  </si>
  <si>
    <t xml:space="preserve">@nikechik I just read that the OS 3.0 update won't be available until 6pm  </t>
  </si>
  <si>
    <t>Wed Jun 17 09:26:58 PDT 2009</t>
  </si>
  <si>
    <t xml:space="preserve">oh well. no new phone til tomorrow </t>
  </si>
  <si>
    <t>giovannah</t>
  </si>
  <si>
    <t xml:space="preserve">OMG ! I cant live without my computer </t>
  </si>
  <si>
    <t>Wed Jun 17 09:27:00 PDT 2009</t>
  </si>
  <si>
    <t>alwaysinthesun</t>
  </si>
  <si>
    <t xml:space="preserve">die, my throat feels sore. </t>
  </si>
  <si>
    <t xml:space="preserve">@hisyellowbird yes it is. i'm gonna go buy hair dye and then have no money for coffee </t>
  </si>
  <si>
    <t>Wed Jun 17 09:27:01 PDT 2009</t>
  </si>
  <si>
    <t>Jezkahh</t>
  </si>
  <si>
    <t>i miss busted   dougie poynter will rule the world !!    goin out into newcastle thenight it gona be crease x x</t>
  </si>
  <si>
    <t>Wed Jun 17 09:27:02 PDT 2009</t>
  </si>
  <si>
    <t xml:space="preserve">yesterday: &amp;quot;i think i'm getting sick.&amp;quot; stage manager: &amp;quot;could you ask that to wait until the end of the run?&amp;quot; me: &amp;quot;sure!&amp;quot; HEALTH FAIL. </t>
  </si>
  <si>
    <t>Wed Jun 17 09:27:03 PDT 2009</t>
  </si>
  <si>
    <t xml:space="preserve">@markhoppus Is the password for the presale still the same? I don't think you'll see this, though </t>
  </si>
  <si>
    <t>IlanCarmel</t>
  </si>
  <si>
    <t xml:space="preserve">New 29er wheels finally arrived and looking real good!  The new frame, however, is still missing </t>
  </si>
  <si>
    <t>Wed Jun 17 09:27:07 PDT 2009</t>
  </si>
  <si>
    <t xml:space="preserve">@LilmSQ Not for me </t>
  </si>
  <si>
    <t>Wed Jun 17 09:27:09 PDT 2009</t>
  </si>
  <si>
    <t>ravenlll</t>
  </si>
  <si>
    <t>@uncpenguin i know. thanks   i appreciate the thought more than you know.</t>
  </si>
  <si>
    <t>Wed Jun 17 09:27:11 PDT 2009</t>
  </si>
  <si>
    <t xml:space="preserve">#iremember getting 2 tickets on graduation day going home from the club </t>
  </si>
  <si>
    <t xml:space="preserve">@Nickaylah sounds fun!!! oh em gee...I have to have to have to visit 1 day....been many places, but never there </t>
  </si>
  <si>
    <t>Wed Jun 17 09:27:12 PDT 2009</t>
  </si>
  <si>
    <t>anab1</t>
  </si>
  <si>
    <t xml:space="preserve">@elmofromok  Well no.. especially as lunch was 5 hours ago  Sadly I don't even have fun dinner plans. </t>
  </si>
  <si>
    <t>Wed Jun 17 09:27:13 PDT 2009</t>
  </si>
  <si>
    <t xml:space="preserve">Ohhh,my neck is sooo hurting from yesterday! </t>
  </si>
  <si>
    <t>vstevie777</t>
  </si>
  <si>
    <t xml:space="preserve">Not cool, my car was broken into and all my cables and capos etc for my guitar were stolen. My ipod dock was too </t>
  </si>
  <si>
    <t>Wed Jun 17 09:27:14 PDT 2009</t>
  </si>
  <si>
    <t xml:space="preserve">omg, some sick fuck in Miami mutilated and murdered NINETEEN cats. GIVE HIM THE CHAIR. nobody hurts kitties!  </t>
  </si>
  <si>
    <t>Wed Jun 17 09:27:58 PDT 2009</t>
  </si>
  <si>
    <t>@Marjor09 man  any other spots u can hit up?</t>
  </si>
  <si>
    <t>Wed Jun 17 09:27:59 PDT 2009</t>
  </si>
  <si>
    <t xml:space="preserve">@ScottMode Great to hear your being requested to produce new shows. I only have HI speed at work so Live at home will not work for me </t>
  </si>
  <si>
    <t>HumoredByDawgs</t>
  </si>
  <si>
    <t xml:space="preserve">&amp;quot;Glowing&amp;quot; in the summer humidity, desperately trying to think of something to make my sister happy on her birthday tomorrow </t>
  </si>
  <si>
    <t>ssp777</t>
  </si>
  <si>
    <t xml:space="preserve">@MsMandyMay pswd doesnt work </t>
  </si>
  <si>
    <t>Wed Jun 17 09:28:00 PDT 2009</t>
  </si>
  <si>
    <t>LittleLilly77</t>
  </si>
  <si>
    <t>is full of a bloomin cold  xx</t>
  </si>
  <si>
    <t>Wed Jun 17 09:28:01 PDT 2009</t>
  </si>
  <si>
    <t xml:space="preserve">@jessicarbrown i don't even know what that means </t>
  </si>
  <si>
    <t>Triple_helix</t>
  </si>
  <si>
    <t xml:space="preserve">Handing my notice in on sataday and im dreading it, though must be done! Also couldnt do my food shopping due to rain </t>
  </si>
  <si>
    <t>Wed Jun 17 09:28:02 PDT 2009</t>
  </si>
  <si>
    <t>scaramanga</t>
  </si>
  <si>
    <t xml:space="preserve">@pcpro That's a shame. I was trying 2 stay privt. Seems lk ive found a fault w/ the twttr system. U cnt direct msg unless being followed </t>
  </si>
  <si>
    <t>Wed Jun 17 09:28:04 PDT 2009</t>
  </si>
  <si>
    <t xml:space="preserve">#haveyouever wished 4 something so bad u thought u had it in the bag....I didn't win the lotto last night </t>
  </si>
  <si>
    <t>Wed Jun 17 09:28:06 PDT 2009</t>
  </si>
  <si>
    <t>sexyslim05</t>
  </si>
  <si>
    <t xml:space="preserve">#imtiredof this corn on my foot!!! and it's hot outside too! somebody asked me if my foot was making popcorn. unfortunately, i said yes </t>
  </si>
  <si>
    <t>Wed Jun 17 09:28:07 PDT 2009</t>
  </si>
  <si>
    <t xml:space="preserve">@sidonaldson I even got quite into it, but it's not really one of them things that you remember how to do unless you constantly useâ€¦ boo </t>
  </si>
  <si>
    <t>dinochick09</t>
  </si>
  <si>
    <t xml:space="preserve">is hurting so bad in my face cause I just had my wisdom teeth removed Monday </t>
  </si>
  <si>
    <t>Wed Jun 17 09:28:11 PDT 2009</t>
  </si>
  <si>
    <t xml:space="preserve">needs to learn to make decisions w/o her television...I feel so mindless when that's all I do all night, and it often is </t>
  </si>
  <si>
    <t xml:space="preserve">is out to job hunt yet again! cursed economy </t>
  </si>
  <si>
    <t>Wed Jun 17 09:28:12 PDT 2009</t>
  </si>
  <si>
    <t xml:space="preserve"> dag just when i decide to throw that freak em dress on, my most expensive get em heels &amp;amp; my fox lashes.. didda sys zzzz.. wtf</t>
  </si>
  <si>
    <t>Wed Jun 17 09:28:13 PDT 2009</t>
  </si>
  <si>
    <t>ogt92</t>
  </si>
  <si>
    <t>@AlexMalkin Not here yet  usa</t>
  </si>
  <si>
    <t>CityWheels</t>
  </si>
  <si>
    <t>The Oberlin Scion's battery is dying from lack of use  I need a person there who I can call when there's an issue like this.</t>
  </si>
  <si>
    <t>Wed Jun 17 09:28:15 PDT 2009</t>
  </si>
  <si>
    <t>killermonky95</t>
  </si>
  <si>
    <t xml:space="preserve">not going cuz of the rain </t>
  </si>
  <si>
    <t>Wed Jun 17 09:28:16 PDT 2009</t>
  </si>
  <si>
    <t>Dr_Jen</t>
  </si>
  <si>
    <t xml:space="preserve">At the airport, waiting to board! I miss my Minabear already. </t>
  </si>
  <si>
    <t>Wed Jun 17 09:28:20 PDT 2009</t>
  </si>
  <si>
    <t xml:space="preserve">Im feelin sickly today....belly is talking too much </t>
  </si>
  <si>
    <t>Wed Jun 17 09:28:23 PDT 2009</t>
  </si>
  <si>
    <t>@babyface_GM  *cries in corner*</t>
  </si>
  <si>
    <t>kevinstacy</t>
  </si>
  <si>
    <t xml:space="preserve">@Bobby1211 Nothing yet </t>
  </si>
  <si>
    <t>sumbody please come fill in for me @ work! im bout to PASS OUT! lol  need a break foreal foreal....</t>
  </si>
  <si>
    <t>Wed Jun 17 09:28:25 PDT 2009</t>
  </si>
  <si>
    <t xml:space="preserve">@greggrunberg this makes me really want an IPhone now. To bad I don't have one </t>
  </si>
  <si>
    <t>Wed Jun 17 09:28:27 PDT 2009</t>
  </si>
  <si>
    <t>kevincautivar</t>
  </si>
  <si>
    <t xml:space="preserve">im just waiting for the new iphone update </t>
  </si>
  <si>
    <t>PhotographerKid</t>
  </si>
  <si>
    <t xml:space="preserve">@DavidArchie Always the way, when ever you want to search something, Kaputt. net goes </t>
  </si>
  <si>
    <t>Wed Jun 17 09:28:28 PDT 2009</t>
  </si>
  <si>
    <t xml:space="preserve">@IamJoeJonasss I will try to enjoy first balconywauu instead of front row </t>
  </si>
  <si>
    <t>Wed Jun 17 09:28:29 PDT 2009</t>
  </si>
  <si>
    <t>PriyaDevi99</t>
  </si>
  <si>
    <t xml:space="preserve">is thinking she needs to stop playing around with twitter and do some work before she gets fired </t>
  </si>
  <si>
    <t>Danydr7</t>
  </si>
  <si>
    <t xml:space="preserve">Back from my trip.....today will be a day full of cleaning and laundry! So exciting! </t>
  </si>
  <si>
    <t>i miss busted  dougie poynter will rule the world!! goin out into newcastle thenight gona be a crease x x</t>
  </si>
  <si>
    <t>Loriece</t>
  </si>
  <si>
    <t>Air conditioner is broke  Boo</t>
  </si>
  <si>
    <t>Wed Jun 17 09:28:31 PDT 2009</t>
  </si>
  <si>
    <t>AlyshaDelValle</t>
  </si>
  <si>
    <t>@Kasee_INTERN I'm on set already mama  Lakers understand - we gotta get paid, its a recession girrrl! hahaaaa!</t>
  </si>
  <si>
    <t>Wed Jun 17 09:28:34 PDT 2009</t>
  </si>
  <si>
    <t>In class. I get out at eleven fifteen.  gross.</t>
  </si>
  <si>
    <t>Wed Jun 17 09:28:36 PDT 2009</t>
  </si>
  <si>
    <t xml:space="preserve">just found out a cab company in NYC charged me 11 times for my trip to the airport  getting it fixed taking 2-3 days </t>
  </si>
  <si>
    <t xml:space="preserve">@cehsja, aah, TD...that's too bad! </t>
  </si>
  <si>
    <t>Wed Jun 17 09:28:39 PDT 2009</t>
  </si>
  <si>
    <t xml:space="preserve">facebook told me that people wrote on my wall and commented my pictures.... but they really didn't </t>
  </si>
  <si>
    <t>Wed Jun 17 09:28:38 PDT 2009</t>
  </si>
  <si>
    <t xml:space="preserve">I feel so tired at times </t>
  </si>
  <si>
    <t>shaneglass</t>
  </si>
  <si>
    <t xml:space="preserve">I want to buy the Bed Bugs iPhone game. </t>
  </si>
  <si>
    <t xml:space="preserve">And of course, packrat is not working.  I'm SHOCKED!  </t>
  </si>
  <si>
    <t>Wed Jun 17 09:28:41 PDT 2009</t>
  </si>
  <si>
    <t xml:space="preserve">OK I just checked again.  still no update for the iPhone OS yet........... </t>
  </si>
  <si>
    <t>Wed Jun 17 09:28:47 PDT 2009</t>
  </si>
  <si>
    <t xml:space="preserve">i try to do the dishes. i don't think &amp;quot;oh i'm doing the dishes, i might aswell do them shit&amp;quot;. @trouble182 wanted me to attend a seminar </t>
  </si>
  <si>
    <t>@futuresocialite I am so tired...my eyes are starting to cross!!!  I am busy...putting out fires today at work.   Wuz up wit u?</t>
  </si>
  <si>
    <t>Wed Jun 17 09:28:48 PDT 2009</t>
  </si>
  <si>
    <t xml:space="preserve">@TwittsMcGhee Omg. My heart. Beachh </t>
  </si>
  <si>
    <t>Wed Jun 17 09:28:49 PDT 2009</t>
  </si>
  <si>
    <t xml:space="preserve">looking through Father's day cards really upset me this morning. Keep thinking about my Dad and I miss him so much. It hurts a lot. </t>
  </si>
  <si>
    <t xml:space="preserve">Despite apple saying there were thousands of new things, I have not found that many improvements </t>
  </si>
  <si>
    <t>Wed Jun 17 09:28:52 PDT 2009</t>
  </si>
  <si>
    <t xml:space="preserve">@pc_pro That's a shame. I was trying 2 stay privt. Seems lk ive found a fault w/ the twttr system. U cnt direct msg unless being followed </t>
  </si>
  <si>
    <t>Wed Jun 17 09:28:53 PDT 2009</t>
  </si>
  <si>
    <t>qt71178</t>
  </si>
  <si>
    <t>@ChrisCarlinSNY me neither  &amp;amp; it's supposed to be the only dry day this week!</t>
  </si>
  <si>
    <t>Wed Jun 17 09:28:54 PDT 2009</t>
  </si>
  <si>
    <t xml:space="preserve">@iamfrancesca oh okk... am trying to find dat music sheet but till nw i didn't get... </t>
  </si>
  <si>
    <t>Wed Jun 17 09:28:55 PDT 2009</t>
  </si>
  <si>
    <t>Damn you pollen, damn you to hell!!! My throat hurts   I'm consoling myself with pocket tv. Matt edmundson has really nice hair.</t>
  </si>
  <si>
    <t>Wed Jun 17 09:28:57 PDT 2009</t>
  </si>
  <si>
    <t xml:space="preserve">@smbristow youve already been forgiven... im just trying to make you laugh </t>
  </si>
  <si>
    <t>Wed Jun 17 09:29:00 PDT 2009</t>
  </si>
  <si>
    <t>JohnnyNagooyen</t>
  </si>
  <si>
    <t xml:space="preserve">@jackytfu Simply badass yet a waste at the very same time </t>
  </si>
  <si>
    <t>Wed Jun 17 09:29:03 PDT 2009</t>
  </si>
  <si>
    <t>Heading to Pullmonster to pack up my apartment  Back tomorrow, in time for more wakeboarding!</t>
  </si>
  <si>
    <t xml:space="preserve">@DjRatxxx  i know its being gay </t>
  </si>
  <si>
    <t>Wed Jun 17 09:29:04 PDT 2009</t>
  </si>
  <si>
    <t>Karmy0402</t>
  </si>
  <si>
    <t>'s throat is so dam sore  Omg th new heroes is unbelievably awesome</t>
  </si>
  <si>
    <t>Wed Jun 17 09:29:06 PDT 2009</t>
  </si>
  <si>
    <t>@NicMeLBraM  - I got some pasta rigati if ur were in the area</t>
  </si>
  <si>
    <t>Wed Jun 17 09:29:07 PDT 2009</t>
  </si>
  <si>
    <t>i should really win today  #squarespace have had a crappy year/month/day so far.</t>
  </si>
  <si>
    <t>Wed Jun 17 09:29:09 PDT 2009</t>
  </si>
  <si>
    <t xml:space="preserve">you wouldn't believe what I've just done with some maggots </t>
  </si>
  <si>
    <t>shawnpeters</t>
  </si>
  <si>
    <t>I'm kinda mad that I love this song   â™« http://blip.fm/~8e12s</t>
  </si>
  <si>
    <t>Wed Jun 17 09:29:12 PDT 2009</t>
  </si>
  <si>
    <t>Insane lady got arrested at work today  i feel sorry for her but she can't hit ppl either...</t>
  </si>
  <si>
    <t>Wed Jun 17 09:29:14 PDT 2009</t>
  </si>
  <si>
    <t>nikkig57</t>
  </si>
  <si>
    <t xml:space="preserve">@scott_mills I am listening on line and you just went all weird lol..sound wise..and have gone altogether now </t>
  </si>
  <si>
    <t>TarquinS</t>
  </si>
  <si>
    <t>i need to sleep but i just cant     im so sleepy i need to sleep im not happy</t>
  </si>
  <si>
    <t xml:space="preserve">@pwanderson3 I just love that you said hot mess!! And thanks - im already done with the second disc </t>
  </si>
  <si>
    <t>Wed Jun 17 09:29:15 PDT 2009</t>
  </si>
  <si>
    <t xml:space="preserve">@relativesanity potentially a dealbreaker for me right now </t>
  </si>
  <si>
    <t>Wed Jun 17 09:29:16 PDT 2009</t>
  </si>
  <si>
    <t>mrscullen511</t>
  </si>
  <si>
    <t xml:space="preserve">miss my friends already! </t>
  </si>
  <si>
    <t>Wed Jun 17 09:30:10 PDT 2009</t>
  </si>
  <si>
    <t xml:space="preserve">@Mukoja yeah it is a piss take! Why make everyone wait all fucking day! Not happy! </t>
  </si>
  <si>
    <t>colemango</t>
  </si>
  <si>
    <t>finishing chem lab  only two finals tomorrow and then summers here!!!</t>
  </si>
  <si>
    <t>Wed Jun 17 09:30:11 PDT 2009</t>
  </si>
  <si>
    <t>Wed Jun 17 09:30:14 PDT 2009</t>
  </si>
  <si>
    <t>sarahdokic</t>
  </si>
  <si>
    <t>Doesn't want my bf to go on holiday and leave me for 2 weeks  Xx</t>
  </si>
  <si>
    <t xml:space="preserve">@nat_tilly no pain, not blind but can't see too much because of the drugs!! lol. No hot docs either </t>
  </si>
  <si>
    <t>Wed Jun 17 09:30:15 PDT 2009</t>
  </si>
  <si>
    <t>doctor's appointment today  i'm freaking out!</t>
  </si>
  <si>
    <t>Wed Jun 17 09:30:16 PDT 2009</t>
  </si>
  <si>
    <t>BrittyMachelle</t>
  </si>
  <si>
    <t>Lame-o-rama going down here in this fucking boring offffffiiiiccceeeee, what the fuckkkkk.   I'm so bored, sombody text me  618.709.8541</t>
  </si>
  <si>
    <t>tony_abate1</t>
  </si>
  <si>
    <t xml:space="preserve">Just found out i live across st from crack factory </t>
  </si>
  <si>
    <t>Gah idk what i want to be when i get bigger   *L!nd@*&amp;lt;3*Cr@!g*</t>
  </si>
  <si>
    <t xml:space="preserve">@emilyback i don't !!!!! </t>
  </si>
  <si>
    <t>Wed Jun 17 09:30:17 PDT 2009</t>
  </si>
  <si>
    <t>6 weeks worth of super-duper painkillers for my shoulder  have to take them all day, everyday like a good girl... (i didn't before...)</t>
  </si>
  <si>
    <t>Wed Jun 17 09:30:18 PDT 2009</t>
  </si>
  <si>
    <t>hate the stupid rain. wheres the sun gone  (N)</t>
  </si>
  <si>
    <t>Wed Jun 17 09:30:20 PDT 2009</t>
  </si>
  <si>
    <t>mathieuchenot</t>
  </si>
  <si>
    <t xml:space="preserve">pioche is dead </t>
  </si>
  <si>
    <t xml:space="preserve">Hopefully coming to the end of the current IT nightmare and will be able to tweet more. I miss you guys </t>
  </si>
  <si>
    <t>Wed Jun 17 09:30:21 PDT 2009</t>
  </si>
  <si>
    <t>DTkacz</t>
  </si>
  <si>
    <t>Lunch w Mamma!! Then gym  lol</t>
  </si>
  <si>
    <t xml:space="preserve">Work til 8 </t>
  </si>
  <si>
    <t>Wed Jun 17 09:30:23 PDT 2009</t>
  </si>
  <si>
    <t xml:space="preserve">Dr's appt number 1 for the day! Yay! </t>
  </si>
  <si>
    <t>thebluepencil</t>
  </si>
  <si>
    <t>sims 3 sucks  could've happily stayed with sims 2...</t>
  </si>
  <si>
    <t>Wed Jun 17 09:30:24 PDT 2009</t>
  </si>
  <si>
    <t>grudzytweets</t>
  </si>
  <si>
    <t xml:space="preserve">@GeorginaTweets np (: and why has it been the worst day ever? </t>
  </si>
  <si>
    <t xml:space="preserve">not getting my @ messages again </t>
  </si>
  <si>
    <t xml:space="preserve">Woke up to feed the cats and now can't get back to sleep. </t>
  </si>
  <si>
    <t>Wed Jun 17 09:30:25 PDT 2009</t>
  </si>
  <si>
    <t>@wilw I feel so bad, as I forgot to tweet you a 'Happy Captain Picard Day' yesterday.   My bad, I'll try to do better next year.</t>
  </si>
  <si>
    <t>Wed Jun 17 09:30:27 PDT 2009</t>
  </si>
  <si>
    <t>pdm0376</t>
  </si>
  <si>
    <t xml:space="preserve">Ugg, the whole family is sick now </t>
  </si>
  <si>
    <t>Wed Jun 17 09:30:26 PDT 2009</t>
  </si>
  <si>
    <t>shannawill</t>
  </si>
  <si>
    <t xml:space="preserve">I'm tryin to play hookie from work but my boss keeps callin my cell!! LOL! </t>
  </si>
  <si>
    <t>leerob10x</t>
  </si>
  <si>
    <t>Fetched laptop to work today to update iPhone only to find that work blocks iTunes  Seems like it won't be ready 'till I get home anyway.</t>
  </si>
  <si>
    <t>Wed Jun 17 09:30:28 PDT 2009</t>
  </si>
  <si>
    <t xml:space="preserve">@VirtualRaven Something I ate?? Stomach has been on the fritz all night </t>
  </si>
  <si>
    <t xml:space="preserve">@torreviejalads Me too but mine is up-side-down </t>
  </si>
  <si>
    <t>Wed Jun 17 09:30:29 PDT 2009</t>
  </si>
  <si>
    <t xml:space="preserve">@gingela5 Benadryl, holistic allergy tablets, hot spot sprays, ointments, and wiping down after being outside! I hate doggie allergies </t>
  </si>
  <si>
    <t xml:space="preserve">@mrsclark32 me too can't stand of anymore.. LOL 5 hours to to for me at least...   . </t>
  </si>
  <si>
    <t>Wed Jun 17 09:30:30 PDT 2009</t>
  </si>
  <si>
    <t xml:space="preserve">has got really bad belly acheee </t>
  </si>
  <si>
    <t>Wed Jun 17 09:30:31 PDT 2009</t>
  </si>
  <si>
    <t>HushhItssJakee</t>
  </si>
  <si>
    <t xml:space="preserve">Dear @bradleystucko , I get tired. this is exams week after all and I'm stressed </t>
  </si>
  <si>
    <t xml:space="preserve">you cant move w your dad to another state! dont leave me 4ever! i loved you from the start and i still do...i still do! </t>
  </si>
  <si>
    <t>Wed Jun 17 09:30:32 PDT 2009</t>
  </si>
  <si>
    <t>@keepitfierce lol  tru tho.</t>
  </si>
  <si>
    <t>mrsshaunap</t>
  </si>
  <si>
    <t xml:space="preserve">Heading to Wisco today to see family. Hope the sun comes out sometime during our vacation </t>
  </si>
  <si>
    <t>Wed Jun 17 09:30:34 PDT 2009</t>
  </si>
  <si>
    <t>kayteedeeaye</t>
  </si>
  <si>
    <t xml:space="preserve">wish i was at sox/cubs game </t>
  </si>
  <si>
    <t xml:space="preserve">@hopelessfangirl yeah, sadly they have no chance </t>
  </si>
  <si>
    <t>Wed Jun 17 09:30:35 PDT 2009</t>
  </si>
  <si>
    <t xml:space="preserve">@Shanna_Monic UGH!...YUP fall and winter are around the corner! LOL! School is annoying I want it to be over  </t>
  </si>
  <si>
    <t>Wed Jun 17 09:30:36 PDT 2009</t>
  </si>
  <si>
    <t xml:space="preserve">Helping my grandma with everything she needs.  She hurt her leg. </t>
  </si>
  <si>
    <t>vantilicious</t>
  </si>
  <si>
    <t xml:space="preserve">With @koolkarni at the leaders meeting. The weather sucks </t>
  </si>
  <si>
    <t>Wed Jun 17 09:30:40 PDT 2009</t>
  </si>
  <si>
    <t xml:space="preserve">@petewentz : not the whole world was asleep!  I was on my way to work </t>
  </si>
  <si>
    <t>Wed Jun 17 09:30:42 PDT 2009</t>
  </si>
  <si>
    <t xml:space="preserve">Get friend code 4 my game.I tkae 2 1 persome but they got off </t>
  </si>
  <si>
    <t>Wed Jun 17 09:30:43 PDT 2009</t>
  </si>
  <si>
    <t xml:space="preserve">What a slow day on Twitter.  Someone post their boobs or something. I've got 5 more hours in the office </t>
  </si>
  <si>
    <t xml:space="preserve">@ricklees ha yeah i know thing is i went to blacpoll on sunday and he made me turn ur cd off and sing wheels on the bus instead </t>
  </si>
  <si>
    <t>Wed Jun 17 09:30:46 PDT 2009</t>
  </si>
  <si>
    <t>SarahAnnNoel</t>
  </si>
  <si>
    <t xml:space="preserve">Bye @CalvinWayne. </t>
  </si>
  <si>
    <t>phr3sha</t>
  </si>
  <si>
    <t xml:space="preserve">@exotic nice weather? Whatz that?? In dallas all we have is crappy weather </t>
  </si>
  <si>
    <t>Wed Jun 17 09:30:47 PDT 2009</t>
  </si>
  <si>
    <t>ROCHELLLLE</t>
  </si>
  <si>
    <t xml:space="preserve">Babe went to stockton without me. *sigh* I guess ill just read for my summer school. </t>
  </si>
  <si>
    <t xml:space="preserve">Gotta study for exams today. Science tomorrow </t>
  </si>
  <si>
    <t>Wed Jun 17 09:30:49 PDT 2009</t>
  </si>
  <si>
    <t xml:space="preserve">@Eamonn_Forde Poor the Sidney Youngblood live in Belfast CD </t>
  </si>
  <si>
    <t xml:space="preserve">@PMSAnex Awww! That sucks. </t>
  </si>
  <si>
    <t>Wed Jun 17 09:30:51 PDT 2009</t>
  </si>
  <si>
    <t>stampingheather</t>
  </si>
  <si>
    <t>Better order your #stampinup Soft Summer card kit, soon. This stamp set is NOT in the new catalog  http://snipr.com/k6cok</t>
  </si>
  <si>
    <t>MollyIJ09</t>
  </si>
  <si>
    <t>jk no gainsville. turns out that there are no davids bridal in the gainsvill mall.  no fun.</t>
  </si>
  <si>
    <t>Wed Jun 17 09:30:54 PDT 2009</t>
  </si>
  <si>
    <t xml:space="preserve">i cant get my ubertwitter to work </t>
  </si>
  <si>
    <t>Wed Jun 17 09:30:56 PDT 2009</t>
  </si>
  <si>
    <t xml:space="preserve">@icolin you're going the ONE night that I don't. </t>
  </si>
  <si>
    <t>Wed Jun 17 09:30:57 PDT 2009</t>
  </si>
  <si>
    <t>ms171281stgt</t>
  </si>
  <si>
    <t xml:space="preserve">i clean my appartment now  </t>
  </si>
  <si>
    <t xml:space="preserve">@ jonas_nerd tkns alot of you who are following but its like i've reached my limit and cannot follow back sry especiall JoBros fans </t>
  </si>
  <si>
    <t>@RachelLock22 what no way tht sux big time  we will b thinkin of u wen we c her and ANDREA</t>
  </si>
  <si>
    <t>Wed Jun 17 09:30:58 PDT 2009</t>
  </si>
  <si>
    <t>erinnnnlee</t>
  </si>
  <si>
    <t xml:space="preserve">Ground zero is really sad </t>
  </si>
  <si>
    <t xml:space="preserve">@richberra Are you guys gonna have Paula on your show any time soon? I miss hearing u guys w/ her!!! </t>
  </si>
  <si>
    <t>Wed Jun 17 09:30:59 PDT 2009</t>
  </si>
  <si>
    <t xml:space="preserve">Not feeling well* wish it would stop rainging! Maybe I wouldn't feel so groggy! </t>
  </si>
  <si>
    <t>Wed Jun 17 09:31:01 PDT 2009</t>
  </si>
  <si>
    <t xml:space="preserve">Still not sleeping  rubbish </t>
  </si>
  <si>
    <t>thecameronflynn</t>
  </si>
  <si>
    <t xml:space="preserve">will somebody please talk to me? </t>
  </si>
  <si>
    <t>Wed Jun 17 09:31:03 PDT 2009</t>
  </si>
  <si>
    <t xml:space="preserve">@snickolas Sorry I've failed in planning to hang out. Pinched my sciatic nerve pretty badly the other week. Has left me mostly horizontal </t>
  </si>
  <si>
    <t>Wed Jun 17 09:31:04 PDT 2009</t>
  </si>
  <si>
    <t>ktmpkns1</t>
  </si>
  <si>
    <t>missing my boy..  hopes to talk to him later tonight. =]. DMK&amp;lt;3</t>
  </si>
  <si>
    <t>nettn</t>
  </si>
  <si>
    <t xml:space="preserve">absolutepunk.net# is slow today </t>
  </si>
  <si>
    <t>Wed Jun 17 09:31:05 PDT 2009</t>
  </si>
  <si>
    <t xml:space="preserve">@qtsoftware ended up transitioning to V8 instead of QScriptEngine for the backend for performance in April.  I miss QScriptEngine. </t>
  </si>
  <si>
    <t>Wed Jun 17 09:31:06 PDT 2009</t>
  </si>
  <si>
    <t xml:space="preserve">Also, I just realized last night how flirtatous I am at work. Woops. I WAS the only girl there last night </t>
  </si>
  <si>
    <t>Wed Jun 17 09:31:07 PDT 2009</t>
  </si>
  <si>
    <t>AlyssaHimpson</t>
  </si>
  <si>
    <t xml:space="preserve">is at college </t>
  </si>
  <si>
    <t>Wed Jun 17 09:31:08 PDT 2009</t>
  </si>
  <si>
    <t>@workingmoms We're hoping he works part time. He doesn't want to do sports camp  Think he plans to spend too much time just hangin. TY!!!</t>
  </si>
  <si>
    <t>Wed Jun 17 09:31:09 PDT 2009</t>
  </si>
  <si>
    <t>lindz1990</t>
  </si>
  <si>
    <t>has to go make tea now  y cant my dad cook? ive got coursework 2 do!!</t>
  </si>
  <si>
    <t>Wed Jun 17 09:31:11 PDT 2009</t>
  </si>
  <si>
    <t xml:space="preserve">DISAPPOINTED!! I know I can do better.. </t>
  </si>
  <si>
    <t>Wed Jun 17 09:32:09 PDT 2009</t>
  </si>
  <si>
    <t xml:space="preserve">@BrentSpiner oh yeah...and excuse my bad englush today...im so tired </t>
  </si>
  <si>
    <t>Wed Jun 17 09:32:10 PDT 2009</t>
  </si>
  <si>
    <t>ebiya</t>
  </si>
  <si>
    <t xml:space="preserve">aw its back down </t>
  </si>
  <si>
    <t>Wed Jun 17 09:32:11 PDT 2009</t>
  </si>
  <si>
    <t>jessywillman</t>
  </si>
  <si>
    <t xml:space="preserve">Computer is definitly not fixed. Going back in today. </t>
  </si>
  <si>
    <t>crazysarsi</t>
  </si>
  <si>
    <t xml:space="preserve">Arghhh!!!!! I know nuts about the chinese passage!!!! </t>
  </si>
  <si>
    <t>Wed Jun 17 09:32:13 PDT 2009</t>
  </si>
  <si>
    <t>matt_grover</t>
  </si>
  <si>
    <t>Still no 3.0  maybe 6pm will come up trumps.</t>
  </si>
  <si>
    <t>Got a driving lesson in like 30 minutes, weather is bad too  #squarespace ++++ Mac tommorow wooop</t>
  </si>
  <si>
    <t>Wed Jun 17 09:32:15 PDT 2009</t>
  </si>
  <si>
    <t>pmckenna</t>
  </si>
  <si>
    <t xml:space="preserve">@seany_G Lucky you. Just lost 30 minutes due to my computer crashing, I really didn't need that </t>
  </si>
  <si>
    <t>prestoniscrazy</t>
  </si>
  <si>
    <t xml:space="preserve">dead ipod </t>
  </si>
  <si>
    <t>Wed Jun 17 09:32:17 PDT 2009</t>
  </si>
  <si>
    <t>caradav</t>
  </si>
  <si>
    <t xml:space="preserve">@VivatRegina I'm dying to get my hair cut na but I can't because of my stupid head wound. Can't comb hair for two weeks. </t>
  </si>
  <si>
    <t xml:space="preserve">man! gotta take son to tha drs </t>
  </si>
  <si>
    <t>Wed Jun 17 09:32:18 PDT 2009</t>
  </si>
  <si>
    <t>ElektronicHero</t>
  </si>
  <si>
    <t xml:space="preserve">mmmm.... i wana go back to bed </t>
  </si>
  <si>
    <t>Wed Jun 17 09:32:19 PDT 2009</t>
  </si>
  <si>
    <t xml:space="preserve">@Sw33tpea04 plans got changed! </t>
  </si>
  <si>
    <t>Wed Jun 17 09:32:20 PDT 2009</t>
  </si>
  <si>
    <t>Yliria</t>
  </si>
  <si>
    <t xml:space="preserve">Really wants to game for her birthday but doesn't have any game peeps in Memphis. </t>
  </si>
  <si>
    <t>Wed Jun 17 09:32:21 PDT 2009</t>
  </si>
  <si>
    <t>Kipe</t>
  </si>
  <si>
    <t xml:space="preserve">misses all the dear ppl and longs for a Protu meet that doesn't seem to come.. </t>
  </si>
  <si>
    <t>Wed Jun 17 09:32:23 PDT 2009</t>
  </si>
  <si>
    <t>ICT33</t>
  </si>
  <si>
    <t xml:space="preserve">@MeticulousBob  for real... unfortunately i can't access it until i get home. stuck in the office in 6 more hrs. </t>
  </si>
  <si>
    <t>Wed Jun 17 09:32:25 PDT 2009</t>
  </si>
  <si>
    <t xml:space="preserve">Hot as hell in my car... </t>
  </si>
  <si>
    <t>Wed Jun 17 09:32:27 PDT 2009</t>
  </si>
  <si>
    <t xml:space="preserve">No nice Deja vu just brought on by a smell, sounds wierd, but its true </t>
  </si>
  <si>
    <t>Wed Jun 17 09:32:28 PDT 2009</t>
  </si>
  <si>
    <t>@the_macbean I'm so sorry.  Lots of hugs.</t>
  </si>
  <si>
    <t>Calvnklyne</t>
  </si>
  <si>
    <t xml:space="preserve">@juicyxxfruit cuz wat u think happend IM PAYING FOR THAT DAMN STUDIO EVERYTHING ELSE IS SECONDARY EVEN my iPhone </t>
  </si>
  <si>
    <t>Wed Jun 17 09:32:29 PDT 2009</t>
  </si>
  <si>
    <t>indiebeats</t>
  </si>
  <si>
    <t xml:space="preserve">still no student finance letter, still no internet on my laptop and applying for my visa failed </t>
  </si>
  <si>
    <t xml:space="preserve">My head kills!!! Hope these tablets kick in soon </t>
  </si>
  <si>
    <t xml:space="preserve">@Mz_SongzYuuup will somebody please talk to me? </t>
  </si>
  <si>
    <t>Wed Jun 17 09:32:33 PDT 2009</t>
  </si>
  <si>
    <t xml:space="preserve">omg, the durster is leaving :'( noooo. we play tetris! and yoink! im actually very upset </t>
  </si>
  <si>
    <t>Wed Jun 17 09:32:35 PDT 2009</t>
  </si>
  <si>
    <t>MariaGonzales2</t>
  </si>
  <si>
    <t>feels like an idiot  (and the sad part is that actually it is one...)</t>
  </si>
  <si>
    <t>birdsneedtrees</t>
  </si>
  <si>
    <t xml:space="preserve">Just woke up, hope i'm not late for work. So much for showering </t>
  </si>
  <si>
    <t>Wed Jun 17 09:32:36 PDT 2009</t>
  </si>
  <si>
    <t>nkosloond</t>
  </si>
  <si>
    <t>@imadethat RIP ipod mini.       hello new itouch.  lol</t>
  </si>
  <si>
    <t>Wed Jun 17 09:32:37 PDT 2009</t>
  </si>
  <si>
    <t xml:space="preserve">@carorichey Poor the AnemicMajorLabelRubbishThatNoOneWillBuy </t>
  </si>
  <si>
    <t>Wed Jun 17 09:32:38 PDT 2009</t>
  </si>
  <si>
    <t>brittthompson</t>
  </si>
  <si>
    <t>@imabuckeye well, sadly, no.  i took hiatus bc i was too busy.  i'm a failure.</t>
  </si>
  <si>
    <t>Saying goodbye to Springbrook for the summer  #goodbye</t>
  </si>
  <si>
    <t>Wed Jun 17 09:32:39 PDT 2009</t>
  </si>
  <si>
    <t>@xsebastian I got rid of my nintendo 64 a long time ago  and no, I never played the zelda games. I was a pokemon\super smash bros kid</t>
  </si>
  <si>
    <t>Wed Jun 17 09:32:40 PDT 2009</t>
  </si>
  <si>
    <t>RiyaziM</t>
  </si>
  <si>
    <t>The Chair theme has had me stumped - now need to think of new way of photographing the same chair  http://is.gd/14zhO</t>
  </si>
  <si>
    <t>@MzLadi_B alright  I hate that place! I hope to find something soon!</t>
  </si>
  <si>
    <t>Wed Jun 17 09:32:44 PDT 2009</t>
  </si>
  <si>
    <t>@platypustammy and u didn't make me any? Bitch!  jk hahahahahaha</t>
  </si>
  <si>
    <t>Wed Jun 17 09:32:45 PDT 2009</t>
  </si>
  <si>
    <t>Harald_Trulsrud</t>
  </si>
  <si>
    <t xml:space="preserve">My facebook account is still disabled and I have not received any response to my mail to the Facebook-ghosts   </t>
  </si>
  <si>
    <t>Wed Jun 17 09:32:46 PDT 2009</t>
  </si>
  <si>
    <t xml:space="preserve">@sciencegoddess I've always wanted 2 name my son Ozone.I doubt my future wife will let that come 2 pass.I will prolly never get married. </t>
  </si>
  <si>
    <t>jdles16</t>
  </si>
  <si>
    <t xml:space="preserve">Home sick again today. Time for another nap. Also, dog is having surgery. </t>
  </si>
  <si>
    <t>leelalala</t>
  </si>
  <si>
    <t xml:space="preserve">Super migraine wtf i cant get out of bed </t>
  </si>
  <si>
    <t>Wed Jun 17 09:32:47 PDT 2009</t>
  </si>
  <si>
    <t xml:space="preserve">@philwalters Well that's put me off my food </t>
  </si>
  <si>
    <t>TheMacyStar</t>
  </si>
  <si>
    <t>Bed.Sleep.Dreams.Over.   [TheMacyStar is now visible]</t>
  </si>
  <si>
    <t>Wed Jun 17 09:32:48 PDT 2009</t>
  </si>
  <si>
    <t xml:space="preserve">this is going to be a long day...forgot my headphones </t>
  </si>
  <si>
    <t>0ff t0 tHE MEEtiN..  i HAtE WhEN PPl V0lUNtEER MY fREE tiME..gRRR!</t>
  </si>
  <si>
    <t>Wed Jun 17 09:32:49 PDT 2009</t>
  </si>
  <si>
    <t xml:space="preserve">Lovely...my face decided to develop a huge hive </t>
  </si>
  <si>
    <t>SoCalGal77</t>
  </si>
  <si>
    <t xml:space="preserve">...I took sleeping pills last night and I'm still all drowsy from 'em </t>
  </si>
  <si>
    <t>Wed Jun 17 09:32:50 PDT 2009</t>
  </si>
  <si>
    <t>ayu311</t>
  </si>
  <si>
    <t>eating a sandwich while watching the new world  P.S I love you    and Ice age XD</t>
  </si>
  <si>
    <t>Wed Jun 17 09:32:51 PDT 2009</t>
  </si>
  <si>
    <t xml:space="preserve">@ocremix missed the first one  looking forward to second  perhaps today is my lucky day </t>
  </si>
  <si>
    <t>Wed Jun 17 09:32:52 PDT 2009</t>
  </si>
  <si>
    <t>moshersu</t>
  </si>
  <si>
    <t xml:space="preserve">Took the morning off class... this weather has my head and body aching. Not fun.. </t>
  </si>
  <si>
    <t>Wed Jun 17 09:32:53 PDT 2009</t>
  </si>
  <si>
    <t>morning everyone! def don't wanna work today  doc appt first though then work til four!</t>
  </si>
  <si>
    <t>Wed Jun 17 09:32:54 PDT 2009</t>
  </si>
  <si>
    <t xml:space="preserve">@mikasounds Buon viaggio! Have fun in NYC!! Jealousssssssssss </t>
  </si>
  <si>
    <t>jonniepalmer</t>
  </si>
  <si>
    <t xml:space="preserve">@robjones48 nope </t>
  </si>
  <si>
    <t>Wed Jun 17 09:32:58 PDT 2009</t>
  </si>
  <si>
    <t>@theonetoveseen I LOVE Kings. I'm so sad it got canceled.  NBC sucks!</t>
  </si>
  <si>
    <t>TargetStars</t>
  </si>
  <si>
    <t xml:space="preserve">@cmbruce2 Very cool. No rush, just wanted to make sure you got it. I know you guys are going to have fun-wish I could have made it </t>
  </si>
  <si>
    <t>Wed Jun 17 09:33:01 PDT 2009</t>
  </si>
  <si>
    <t xml:space="preserve">@KeenanBlogger that's terrible! so many good shows at that theater...what a shame </t>
  </si>
  <si>
    <t>Wed Jun 17 09:33:02 PDT 2009</t>
  </si>
  <si>
    <t>kk, i'm logging off now  BYEZZ!</t>
  </si>
  <si>
    <t>Wed Jun 17 09:33:03 PDT 2009</t>
  </si>
  <si>
    <t>MixitupMich</t>
  </si>
  <si>
    <t xml:space="preserve">At Maudies for one last lunch with the girls </t>
  </si>
  <si>
    <t>Wed Jun 17 09:33:04 PDT 2009</t>
  </si>
  <si>
    <t>heatherdee409</t>
  </si>
  <si>
    <t xml:space="preserve">@jenlen Our texts and emails are so jam-packed with info these days because of the reduced girl-time </t>
  </si>
  <si>
    <t xml:space="preserve">This raffic out here is stupid crzy... im 30mins late. I didn't even kno tha parade was gonna touch Vermont. Im mad </t>
  </si>
  <si>
    <t>Wed Jun 17 09:33:06 PDT 2009</t>
  </si>
  <si>
    <t>keepinitill</t>
  </si>
  <si>
    <t>@Just_A_Girrl OMG. i know. that's why i decided not to go, plus i didn't even get up early enough.  i think i'm just going to Venice.</t>
  </si>
  <si>
    <t>rdtrash</t>
  </si>
  <si>
    <t xml:space="preserve">Today is a work day </t>
  </si>
  <si>
    <t>Wed Jun 17 09:33:07 PDT 2009</t>
  </si>
  <si>
    <t xml:space="preserve">Home from the hospital and mummy looked terrible. I hate seeing her like that. It really upset me, i just hope she gets better real soon! </t>
  </si>
  <si>
    <t>Wed Jun 17 09:33:08 PDT 2009</t>
  </si>
  <si>
    <t xml:space="preserve">looks like my gshock ppl deleted their pages @mrpeteywheat </t>
  </si>
  <si>
    <t>chrisakagi</t>
  </si>
  <si>
    <t>@jgvii  aww poo. I see the pre order of it on the gamestop website is 1/1/10 but I dunno if that means anything to you, hahaha.</t>
  </si>
  <si>
    <t>Wed Jun 17 09:33:10 PDT 2009</t>
  </si>
  <si>
    <t>@jennysunphoto too bad you couldn't join  nevermind, there's always a next time! get well soon and get plenty of rest =D</t>
  </si>
  <si>
    <t>Wed Jun 17 09:33:12 PDT 2009</t>
  </si>
  <si>
    <t>caBangal</t>
  </si>
  <si>
    <t xml:space="preserve">My eyes hurt. No damn sleep and </t>
  </si>
  <si>
    <t>lhazlett</t>
  </si>
  <si>
    <t xml:space="preserve">Just found my dream dog on GRRR, too bad I can't get it </t>
  </si>
  <si>
    <t>Wed Jun 17 09:33:13 PDT 2009</t>
  </si>
  <si>
    <t>missyvie</t>
  </si>
  <si>
    <t xml:space="preserve">@lesley007 I'm v jealous!  Half starving myself to lose weight &amp;amp; haven't had choc for weeks </t>
  </si>
  <si>
    <t>BlessedRude</t>
  </si>
  <si>
    <t xml:space="preserve">dayum lunch was wonderful, need something sweet now! well bout to go to the job &amp;amp; not do anything! getting paid to chill! terrible </t>
  </si>
  <si>
    <t>Wed Jun 17 09:33:14 PDT 2009</t>
  </si>
  <si>
    <t>marjoleinW</t>
  </si>
  <si>
    <t xml:space="preserve">burned my hand and tongue on microwaved lasagna </t>
  </si>
  <si>
    <t>Wed Jun 17 09:33:18 PDT 2009</t>
  </si>
  <si>
    <t xml:space="preserve">@LynnaKay eww laundry folding is oh so much fun!Sorry you have three times the amount </t>
  </si>
  <si>
    <t>Wed Jun 17 09:34:05 PDT 2009</t>
  </si>
  <si>
    <t>donnamatrix</t>
  </si>
  <si>
    <t xml:space="preserve">waiting to hear from the vet. Poor Justice. </t>
  </si>
  <si>
    <t>Wed Jun 17 09:34:06 PDT 2009</t>
  </si>
  <si>
    <t>Schouest</t>
  </si>
  <si>
    <t>I want to see a movie  But that is the one thing I refuse to do alone.</t>
  </si>
  <si>
    <t>Wed Jun 17 09:34:07 PDT 2009</t>
  </si>
  <si>
    <t>haleighhxo</t>
  </si>
  <si>
    <t>Just came home from the rec... gottta find somethin to do, so text ;D i hope it doesnt rain all day  !!!!</t>
  </si>
  <si>
    <t>Wed Jun 17 09:34:04 PDT 2009</t>
  </si>
  <si>
    <t>shalomj</t>
  </si>
  <si>
    <t xml:space="preserve">Out the lab bout to go to song stank self </t>
  </si>
  <si>
    <t xml:space="preserve">.. open just to feel </t>
  </si>
  <si>
    <t xml:space="preserve">@SVUBCOD That storm las night uprooted part of my garden and it made me sick! </t>
  </si>
  <si>
    <t>Wed Jun 17 09:34:11 PDT 2009</t>
  </si>
  <si>
    <t>iamvictorious</t>
  </si>
  <si>
    <t xml:space="preserve">@_Smiles_ a Jelly filled donut and a blueberry one! </t>
  </si>
  <si>
    <t>Wed Jun 17 09:34:13 PDT 2009</t>
  </si>
  <si>
    <t>joseadanof</t>
  </si>
  <si>
    <t xml:space="preserve">Waiting my 3.0.... </t>
  </si>
  <si>
    <t xml:space="preserve">Crap now need to figure out how to record that Thirlwell thing as I so t be home to listen to it </t>
  </si>
  <si>
    <t>Wed Jun 17 09:34:15 PDT 2009</t>
  </si>
  <si>
    <t>mamadukers</t>
  </si>
  <si>
    <t>looks like rain for this afternoon   ... I'm pumped to watch &amp;quot;so you think i can dance&amp;quot; tonight ... I love that show</t>
  </si>
  <si>
    <t>Wed Jun 17 09:34:16 PDT 2009</t>
  </si>
  <si>
    <t>nanda_oliver</t>
  </si>
  <si>
    <t xml:space="preserve">I can barely wait for the debut of New Moon. Oh God...missing 155 days... </t>
  </si>
  <si>
    <t>Wed Jun 17 09:34:18 PDT 2009</t>
  </si>
  <si>
    <t>HockeyChickd12</t>
  </si>
  <si>
    <t xml:space="preserve">is going to teach NVCI </t>
  </si>
  <si>
    <t>Wed Jun 17 09:34:19 PDT 2009</t>
  </si>
  <si>
    <t xml:space="preserve">Ariel: &amp;quot;Drop the phone!&amp;quot; </t>
  </si>
  <si>
    <t>Wed Jun 17 09:34:20 PDT 2009</t>
  </si>
  <si>
    <t>@RedMonetMizrahi poor lilly!!!  she is so happy right now and been through so much.</t>
  </si>
  <si>
    <t>Wed Jun 17 09:34:22 PDT 2009</t>
  </si>
  <si>
    <t>faemino</t>
  </si>
  <si>
    <t xml:space="preserve">@ErneX shit </t>
  </si>
  <si>
    <t xml:space="preserve">Dang: are there not anymore sexy white dresses n the world??? </t>
  </si>
  <si>
    <t>Wed Jun 17 09:34:23 PDT 2009</t>
  </si>
  <si>
    <t>isabeez</t>
  </si>
  <si>
    <t xml:space="preserve">Does the purple is IN this summer ?  Sunburn... </t>
  </si>
  <si>
    <t>Wed Jun 17 09:34:24 PDT 2009</t>
  </si>
  <si>
    <t xml:space="preserve">brix was pumping! meeting early tomorrow so bed with no company tonight </t>
  </si>
  <si>
    <t>Wed Jun 17 09:34:28 PDT 2009</t>
  </si>
  <si>
    <t xml:space="preserve">IS GOING CRAZY LET ME PLEASE PASS MY THEORY TEST </t>
  </si>
  <si>
    <t xml:space="preserve">@whoisthetruth I have nothing more to say...I'm completely hurt...you just came for me in the worst way... </t>
  </si>
  <si>
    <t>Wed Jun 17 09:34:29 PDT 2009</t>
  </si>
  <si>
    <t>Thank you guys for all of your great questions. But I have to go  Talk to you guys later! Love you guys!</t>
  </si>
  <si>
    <t>Wed Jun 17 09:34:32 PDT 2009</t>
  </si>
  <si>
    <t>Bethylou</t>
  </si>
  <si>
    <t xml:space="preserve">@Jamie__Bailey just listened to my voicemail..im sad </t>
  </si>
  <si>
    <t>Wed Jun 17 09:34:34 PDT 2009</t>
  </si>
  <si>
    <t>lexcaluza</t>
  </si>
  <si>
    <t xml:space="preserve">Grrr..today'ss the @Lakers championship parade and me and @chchcholo aren't there   </t>
  </si>
  <si>
    <t>@tommcfly HAHAHA oh dear, ask Kathy where is it... I'm sure that he has a brain, is just that maybe his neurons are gone  haha Xxx</t>
  </si>
  <si>
    <t xml:space="preserve">Not in a great mood </t>
  </si>
  <si>
    <t>Wed Jun 17 09:34:35 PDT 2009</t>
  </si>
  <si>
    <t>LeslieRocha11</t>
  </si>
  <si>
    <t xml:space="preserve">@aplusk rofl. ouch!!!! thats got to hurt </t>
  </si>
  <si>
    <t>Wed Jun 17 09:34:36 PDT 2009</t>
  </si>
  <si>
    <t>jhall49</t>
  </si>
  <si>
    <t xml:space="preserve">My wallet was stolen along with all of my cash. Got the wallet back sans cash. Amcore sucks, too. FML. </t>
  </si>
  <si>
    <t>Wed Jun 17 09:34:40 PDT 2009</t>
  </si>
  <si>
    <t>RachaelNicole09</t>
  </si>
  <si>
    <t>Wed Jun 17 09:34:42 PDT 2009</t>
  </si>
  <si>
    <t>xotaylorlongxo</t>
  </si>
  <si>
    <t xml:space="preserve">On my way back home again </t>
  </si>
  <si>
    <t xml:space="preserve">is up and barely moving after spending three hours sorting the boys' clothing yesterday. Hoping that pain meds will help.  </t>
  </si>
  <si>
    <t>Wed Jun 17 09:34:43 PDT 2009</t>
  </si>
  <si>
    <t>@Anti2Ben i'm sorry.  now, tell me this: what the hell is a twi'lek?</t>
  </si>
  <si>
    <t>Wed Jun 17 09:34:46 PDT 2009</t>
  </si>
  <si>
    <t>poppycede</t>
  </si>
  <si>
    <t xml:space="preserve">@flyingjenny @apacheman just saw the launch is delayed until July because of hydrogen. Bummer. </t>
  </si>
  <si>
    <t>Wed Jun 17 09:34:47 PDT 2009</t>
  </si>
  <si>
    <t>indysoulja</t>
  </si>
  <si>
    <t xml:space="preserve">Dam I miss my crew already....this is gonna be a long 2 weeks </t>
  </si>
  <si>
    <t>Wed Jun 17 09:34:48 PDT 2009</t>
  </si>
  <si>
    <t>im sorry i jinxed the streak  http://www.trufancolorado.blogspot.com  my official apology to the Rockies and the fans.</t>
  </si>
  <si>
    <t xml:space="preserve">Once again bored @ work! Smelly people present </t>
  </si>
  <si>
    <t xml:space="preserve">@JustBella aww thank you for asking and in a word ... No ... can I have a hug now please </t>
  </si>
  <si>
    <t>Wed Jun 17 09:34:49 PDT 2009</t>
  </si>
  <si>
    <t>jvaccz</t>
  </si>
  <si>
    <t>Maybe its not tanning weather  to windy and to many cloudss</t>
  </si>
  <si>
    <t>Wed Jun 17 09:34:50 PDT 2009</t>
  </si>
  <si>
    <t>@jeffparks all my pod casts got wiped out  i messed uo my ipod. hopefully i can recall what three i have not listend to.</t>
  </si>
  <si>
    <t>Wed Jun 17 09:34:51 PDT 2009</t>
  </si>
  <si>
    <t>Ryanboy</t>
  </si>
  <si>
    <t xml:space="preserve">@ewitsmikayla aw, scratch that. it's U.S. only. </t>
  </si>
  <si>
    <t>Wed Jun 17 09:34:54 PDT 2009</t>
  </si>
  <si>
    <t xml:space="preserve">missed class but on my way to work... </t>
  </si>
  <si>
    <t xml:space="preserve">@msilve I neeed to go look thattt uppp! I can't find the book, I took it to Hof with me lmao but I can't find ittttt </t>
  </si>
  <si>
    <t xml:space="preserve">@krazypinkminx just seems very desperate of them to offer money to do it, and to write an IE8 that's still non-standard! </t>
  </si>
  <si>
    <t>smness2</t>
  </si>
  <si>
    <t xml:space="preserve">Feeling like crap. Cough, sore throat, sinus pain. Ugh. I think I'd feel better if I were hungover... </t>
  </si>
  <si>
    <t>Wed Jun 17 09:34:57 PDT 2009</t>
  </si>
  <si>
    <t xml:space="preserve">@Adoralyna OMG. I love StoceTop stuffing! But the Carbs. </t>
  </si>
  <si>
    <t>DarthBlingBling</t>
  </si>
  <si>
    <t xml:space="preserve">@vegas0zero I already promised one person he'd get a shot at the alternative text after missing out. He even bought a new mic </t>
  </si>
  <si>
    <t>Wed Jun 17 09:34:58 PDT 2009</t>
  </si>
  <si>
    <t>Kristin_514</t>
  </si>
  <si>
    <t xml:space="preserve">@andreaonFOD Really? I guess that's why my phone has stopped buzzing today. I hope they fix it or I'll feel really cut off. </t>
  </si>
  <si>
    <t xml:space="preserve">TwitterFox not working for me this morning. </t>
  </si>
  <si>
    <t>Wed Jun 17 09:35:00 PDT 2009</t>
  </si>
  <si>
    <t>AlisonWildish</t>
  </si>
  <si>
    <t xml:space="preserve">Going home is depressing when I know I have to switch off work brain and switch on student brain. </t>
  </si>
  <si>
    <t>Wed Jun 17 09:35:03 PDT 2009</t>
  </si>
  <si>
    <t>yohanamursari</t>
  </si>
  <si>
    <t xml:space="preserve">I don't do play for a while </t>
  </si>
  <si>
    <t>@CHANGE12 work is dumb slow  no one want come by a car.</t>
  </si>
  <si>
    <t>Wed Jun 17 09:35:05 PDT 2009</t>
  </si>
  <si>
    <t xml:space="preserve">hangin out w/ @lele2lele , @nonnieyanie , &amp;amp;some other folks... not going to the jumpoff this sat ; family stuff is going on </t>
  </si>
  <si>
    <t>Wed Jun 17 09:35:07 PDT 2009</t>
  </si>
  <si>
    <t xml:space="preserve">@Chadchadelvis stop clicking it will either be 6 or 7 tonight now when its out </t>
  </si>
  <si>
    <t>Wed Jun 17 09:35:10 PDT 2009</t>
  </si>
  <si>
    <t>heva2392</t>
  </si>
  <si>
    <t>ronaldo gone to real  traitor  united need to sign new players soon otherwise we ain gunna win jack.</t>
  </si>
  <si>
    <t>AndrewSidney</t>
  </si>
  <si>
    <t xml:space="preserve">@sambrooklyn I'm a Penn State fan, gotta love JOEPA lol. UGA had a tough season this season, pre-season #1 </t>
  </si>
  <si>
    <t xml:space="preserve">Stupid electronic circuits </t>
  </si>
  <si>
    <t xml:space="preserve">Whew. Its humid. Four more days till girls leave. </t>
  </si>
  <si>
    <t xml:space="preserve">testing...my tweets arent populating </t>
  </si>
  <si>
    <t>Wed Jun 17 09:35:11 PDT 2009</t>
  </si>
  <si>
    <t>larissaluv1236</t>
  </si>
  <si>
    <t xml:space="preserve">ouch!!! my stomach is full i really need to exercise everyday (which i do every week) but everyday but im sooo lazy </t>
  </si>
  <si>
    <t>miamisammy</t>
  </si>
  <si>
    <t>@blackvisor Bummer I missed it!  Zoe is supposed to remind me these things...</t>
  </si>
  <si>
    <t>Wed Jun 17 09:35:13 PDT 2009</t>
  </si>
  <si>
    <t xml:space="preserve">NO 2.2.1 IS NOT THE CURRENT VERSION. Give me 3.0 now thank you </t>
  </si>
  <si>
    <t>Wed Jun 17 09:35:14 PDT 2009</t>
  </si>
  <si>
    <t>djnayyzkrbe</t>
  </si>
  <si>
    <t xml:space="preserve">I misss sampson </t>
  </si>
  <si>
    <t xml:space="preserve">*Totally behind on everything* OH SNAP I WANT TO GO TO COMIC CON </t>
  </si>
  <si>
    <t>Wed Jun 17 09:35:15 PDT 2009</t>
  </si>
  <si>
    <t>Aimeeeeb</t>
  </si>
  <si>
    <t xml:space="preserve">working out-wish there was sunshine </t>
  </si>
  <si>
    <t xml:space="preserve">My aunt just put crackers in my Steven Sprouse </t>
  </si>
  <si>
    <t>Wed Jun 17 09:35:16 PDT 2009</t>
  </si>
  <si>
    <t>runycat</t>
  </si>
  <si>
    <t>@stoppableforce I've only ever watched it.  Seen the thing where the person single-mans two-player mode?</t>
  </si>
  <si>
    <t>LeviathanChrons</t>
  </si>
  <si>
    <t xml:space="preserve">Remember me complaining about my LCD monitor a couple of days ago? Think the DVI input on it died altogether, had to fall back to VGA </t>
  </si>
  <si>
    <t>Wed Jun 17 09:35:19 PDT 2009</t>
  </si>
  <si>
    <t xml:space="preserve">my entire library! now my playlists are gone </t>
  </si>
  <si>
    <t>Wed Jun 17 09:38:09 PDT 2009</t>
  </si>
  <si>
    <t>londonspirate</t>
  </si>
  <si>
    <t xml:space="preserve">Ouch must stop sitting at desk with hand under my chin. now have a big hurting spot there </t>
  </si>
  <si>
    <t>Wed Jun 17 09:38:10 PDT 2009</t>
  </si>
  <si>
    <t>@seblefebvre ohh i'm so jealous of you  wanna go to these concerts too! enjooy &amp;lt;3</t>
  </si>
  <si>
    <t>Wed Jun 17 09:38:11 PDT 2009</t>
  </si>
  <si>
    <t xml:space="preserve">@katiebeth @mtsquirrel @RikRay OMG - that's awful! Would make it hard to feel safe anywhere... </t>
  </si>
  <si>
    <t>Wed Jun 17 09:38:13 PDT 2009</t>
  </si>
  <si>
    <t xml:space="preserve">@JoellynDetjen I would gladly exchange gray for a little hair </t>
  </si>
  <si>
    <t>Wed Jun 17 09:38:17 PDT 2009</t>
  </si>
  <si>
    <t>Jessicaaxo</t>
  </si>
  <si>
    <t xml:space="preserve">@mhairi1234 awww what! actually nobody is going </t>
  </si>
  <si>
    <t>Wed Jun 17 09:38:18 PDT 2009</t>
  </si>
  <si>
    <t xml:space="preserve">@ready2lose Oh I'm SO sorry!!!!! </t>
  </si>
  <si>
    <t>Wed Jun 17 09:38:21 PDT 2009</t>
  </si>
  <si>
    <t>@anatty Of course! Im so so sorry I got your name wrong. Wow, I feel awful  Will fix it right now. Sorry again!</t>
  </si>
  <si>
    <t>Wed Jun 17 09:38:23 PDT 2009</t>
  </si>
  <si>
    <t>kliptic</t>
  </si>
  <si>
    <t xml:space="preserve">It is official chloe has strep throat. </t>
  </si>
  <si>
    <t>Wed Jun 17 09:38:24 PDT 2009</t>
  </si>
  <si>
    <t>edubb323</t>
  </si>
  <si>
    <t>@LuvvieIG Uuum, so what's happenin at VSB???  **walkin wit head down kickin rocks**</t>
  </si>
  <si>
    <t>Wed Jun 17 09:38:25 PDT 2009</t>
  </si>
  <si>
    <t>LovelyChi1908</t>
  </si>
  <si>
    <t xml:space="preserve">My stomach hurts. I shouldn't have ate the gyros sandwich last night </t>
  </si>
  <si>
    <t>Wed Jun 17 09:38:27 PDT 2009</t>
  </si>
  <si>
    <t>alisbabe86</t>
  </si>
  <si>
    <t xml:space="preserve">And, I DON'T WANNA GO TO THE STAFF MEETING THAT WILL MAKE ME LATE TO BANANA!! </t>
  </si>
  <si>
    <t>Wed Jun 17 09:38:28 PDT 2009</t>
  </si>
  <si>
    <t xml:space="preserve">my essay won't attach itself to my mail. will try again tomorrow. </t>
  </si>
  <si>
    <t>SamyLei</t>
  </si>
  <si>
    <t xml:space="preserve">@godfree hell yeah!! The jaaam.. RIP Aaliyah </t>
  </si>
  <si>
    <t>Wed Jun 17 09:38:29 PDT 2009</t>
  </si>
  <si>
    <t>Breeyannah</t>
  </si>
  <si>
    <t>I need a job like yestrday. My fone cut off &amp;amp; i gotta giv my mama some money.  Plus i owe my granny $150 &amp;amp; my auntie another million. lol</t>
  </si>
  <si>
    <t>Wed Jun 17 09:38:34 PDT 2009</t>
  </si>
  <si>
    <t xml:space="preserve">jus eaten the most amazin meal.. im gettin good at this healthy eatin shit lol.. now im stuffed and gotta get ready for wrk </t>
  </si>
  <si>
    <t>Wed Jun 17 09:38:35 PDT 2009</t>
  </si>
  <si>
    <t xml:space="preserve">is it bad that when tarzan kills the leopard i feel sorry for it  </t>
  </si>
  <si>
    <t>martynmcf</t>
  </si>
  <si>
    <t xml:space="preserve">Horrified to see Charlie from Busted using my guitar in the latest Fightstar video </t>
  </si>
  <si>
    <t>Wed Jun 17 09:38:36 PDT 2009</t>
  </si>
  <si>
    <t>i'm sooo tired! got up at 4am and now i have nothing to do at the office   #squarespace</t>
  </si>
  <si>
    <t>isabeeela</t>
  </si>
  <si>
    <t>liiife, is getting harder day by day, and I dont know what to do, whaaat to say (8) not alone me deprime  e</t>
  </si>
  <si>
    <t>Wed Jun 17 09:38:39 PDT 2009</t>
  </si>
  <si>
    <t>clawsoca</t>
  </si>
  <si>
    <t>@AtoDa I turned back to real housewives  I suck</t>
  </si>
  <si>
    <t>Wed Jun 17 09:38:44 PDT 2009</t>
  </si>
  <si>
    <t xml:space="preserve">May have to cancel my plans for tonight... still not felling well </t>
  </si>
  <si>
    <t>Wed Jun 17 09:38:46 PDT 2009</t>
  </si>
  <si>
    <t xml:space="preserve">I just woke up with a sore throat and little to no voice. Awesomeeee. </t>
  </si>
  <si>
    <t>Wed Jun 17 09:38:47 PDT 2009</t>
  </si>
  <si>
    <t>deepthi1704</t>
  </si>
  <si>
    <t xml:space="preserve"> #trackle</t>
  </si>
  <si>
    <t xml:space="preserve">@msilve Niceeee tryyyyyy!  I really want to come back </t>
  </si>
  <si>
    <t>Wed Jun 17 09:38:48 PDT 2009</t>
  </si>
  <si>
    <t>thalia_leonard</t>
  </si>
  <si>
    <t xml:space="preserve">Cleaning and relaxing today. Yay. Graduation tomorrow!!!  </t>
  </si>
  <si>
    <t>griffineats</t>
  </si>
  <si>
    <t xml:space="preserve">might have spoken too soon about the router. don't see anything running on that computer til i get a new hard drive </t>
  </si>
  <si>
    <t>Wed Jun 17 09:38:50 PDT 2009</t>
  </si>
  <si>
    <t>werdnum</t>
  </si>
  <si>
    <t xml:space="preserve">@thornet that's what I miss about San Francisco. The regular culinary gatherings of people who work for various parts of the internets </t>
  </si>
  <si>
    <t>Missing my Landon  happy hump day!</t>
  </si>
  <si>
    <t>Wed Jun 17 09:38:54 PDT 2009</t>
  </si>
  <si>
    <t xml:space="preserve"> You promised   </t>
  </si>
  <si>
    <t>Wed Jun 17 09:38:55 PDT 2009</t>
  </si>
  <si>
    <t>drinking tea in hopes of this sore throat going away. ive been sick/had a cold again for the last week now  i just want to be better!</t>
  </si>
  <si>
    <t>Wed Jun 17 09:38:56 PDT 2009</t>
  </si>
  <si>
    <t>@suttygal No.   I'm not getting anyones on my phone. Are you?</t>
  </si>
  <si>
    <t>omegathakid</t>
  </si>
  <si>
    <t xml:space="preserve">@BrittaniP guess not </t>
  </si>
  <si>
    <t xml:space="preserve">@BingyBongy thank you! i would tweet from there, but learnt my lesson the hard way, was twittering from US earlier this year = Â£300 bill </t>
  </si>
  <si>
    <t>Wed Jun 17 09:38:59 PDT 2009</t>
  </si>
  <si>
    <t>HALLEYCASARES</t>
  </si>
  <si>
    <t>Wed Jun 17 09:39:00 PDT 2009</t>
  </si>
  <si>
    <t>jimbobvaquero</t>
  </si>
  <si>
    <t xml:space="preserve">@mpfox223 I don't need smartass comments, I need my keys </t>
  </si>
  <si>
    <t>Wed Jun 17 09:39:02 PDT 2009</t>
  </si>
  <si>
    <t xml:space="preserve">Left lower leg angio. Vascular procedure in the next room! Crazy angio day. They'll both take hous. </t>
  </si>
  <si>
    <t>Wed Jun 17 09:39:03 PDT 2009</t>
  </si>
  <si>
    <t>blehh, feeling sick  maybe an iphone would make me feel better #squarespace</t>
  </si>
  <si>
    <t>Wed Jun 17 09:39:04 PDT 2009</t>
  </si>
  <si>
    <t>Marie2Dessy</t>
  </si>
  <si>
    <t xml:space="preserve">Afraid to leave for breakfast incase the dsl people need me at the house. I'm close to cancelling before I even get service. </t>
  </si>
  <si>
    <t>Wed Jun 17 09:39:05 PDT 2009</t>
  </si>
  <si>
    <t xml:space="preserve">@leeolim But wai? Wai in Valenzuela?  I can't wait for us to meet again </t>
  </si>
  <si>
    <t>Wed Jun 17 09:39:06 PDT 2009</t>
  </si>
  <si>
    <t xml:space="preserve">Okay, so it looks like I will be visiting Cali all by myself </t>
  </si>
  <si>
    <t>randicramer</t>
  </si>
  <si>
    <t xml:space="preserve">i was sooooo excited to have a tuna sandwich for lunch, but i haven't unpacked the can opener yet </t>
  </si>
  <si>
    <t>Wed Jun 17 09:39:07 PDT 2009</t>
  </si>
  <si>
    <t>CarrieCheap</t>
  </si>
  <si>
    <t xml:space="preserve">@MyOpenWallet is it just the spray or is is all Zicam!  I swear by the chewables!! </t>
  </si>
  <si>
    <t>Wed Jun 17 09:39:10 PDT 2009</t>
  </si>
  <si>
    <t xml:space="preserve">At the dr's office for an NST... </t>
  </si>
  <si>
    <t>Wed Jun 17 09:39:11 PDT 2009</t>
  </si>
  <si>
    <t>BrockleeTheDuke</t>
  </si>
  <si>
    <t xml:space="preserve">Working a funeral today </t>
  </si>
  <si>
    <t>Hayzool</t>
  </si>
  <si>
    <t>@Rutzzz sorry to tell u but zac efron does NOT have a twitter account  but hiiiiii rutahhh</t>
  </si>
  <si>
    <t xml:space="preserve">sry..Seesmic froze up while sending a Tweet..looked not sent..kept retrying. main page shows it tweeted numerous times. </t>
  </si>
  <si>
    <t>Wed Jun 17 09:39:12 PDT 2009</t>
  </si>
  <si>
    <t>rarahlovesyou</t>
  </si>
  <si>
    <t xml:space="preserve">awesumz, need f00d. im so hungry </t>
  </si>
  <si>
    <t>Wed Jun 17 09:39:16 PDT 2009</t>
  </si>
  <si>
    <t>SDuffy92</t>
  </si>
  <si>
    <t xml:space="preserve">Why is iPhone 3.0 not here yet? </t>
  </si>
  <si>
    <t>Wed Jun 17 09:39:17 PDT 2009</t>
  </si>
  <si>
    <t>m92u</t>
  </si>
  <si>
    <t xml:space="preserve">@MariaEllsworth i said stick bug! not dick bug. </t>
  </si>
  <si>
    <t xml:space="preserve">@csi_printchick i reread your post and i interpreted it wrong, but fawkin twitter.com won't let me delete it </t>
  </si>
  <si>
    <t>Wed Jun 17 09:39:19 PDT 2009</t>
  </si>
  <si>
    <t>greenondine</t>
  </si>
  <si>
    <t xml:space="preserve">is trying to recover from a damned 4.45 am shift. </t>
  </si>
  <si>
    <t>Wed Jun 17 09:39:21 PDT 2009</t>
  </si>
  <si>
    <t>jesslynh</t>
  </si>
  <si>
    <t xml:space="preserve">@AllThingsiPhone I'm on 2.2.1 so can't use the file. </t>
  </si>
  <si>
    <t>Wed Jun 17 09:39:22 PDT 2009</t>
  </si>
  <si>
    <t>ilovepandabears</t>
  </si>
  <si>
    <t>Aw man they did this to me at my company when I started also  http://flic.kr/p/6xhsco</t>
  </si>
  <si>
    <t>Wed Jun 17 09:39:23 PDT 2009</t>
  </si>
  <si>
    <t>NELLYBABY86</t>
  </si>
  <si>
    <t>@DAREALGC where have u been??? Have not seen u for days!!! Ivy leaving me  gunna need some friends lol http://myloc.me/4a4X</t>
  </si>
  <si>
    <t xml:space="preserve">@sevendaymile I miss Buffy too </t>
  </si>
  <si>
    <t>Wed Jun 17 09:39:24 PDT 2009</t>
  </si>
  <si>
    <t>LaurenRodbard</t>
  </si>
  <si>
    <t xml:space="preserve">Wicked night at Kings of Leon last night...just wish we weren't high up in the rafters of the O2  </t>
  </si>
  <si>
    <t>@nansen Especially when you need your laptop for school and taking notes during lecture.  They're so pricey too.</t>
  </si>
  <si>
    <t>Wed Jun 17 09:39:28 PDT 2009</t>
  </si>
  <si>
    <t>nicotico</t>
  </si>
  <si>
    <t xml:space="preserve">i really really miss my MLTM cd </t>
  </si>
  <si>
    <t xml:space="preserve">@reeology Awww.. that is sad. </t>
  </si>
  <si>
    <t>Wed Jun 17 09:39:31 PDT 2009</t>
  </si>
  <si>
    <t>@wangsanata that sucks..  going for a 3rd?</t>
  </si>
  <si>
    <t xml:space="preserve">i don't feel so good anymore </t>
  </si>
  <si>
    <t>MizzLanea</t>
  </si>
  <si>
    <t xml:space="preserve">@misskia910 so im on the curb wit my 3 bags car seat n miss whites floatie.. Hurryyyyyyy!! O n &amp;quot;king&amp;quot; is mad @ me </t>
  </si>
  <si>
    <t>Wed Jun 17 09:40:05 PDT 2009</t>
  </si>
  <si>
    <t>ElizSturdivant</t>
  </si>
  <si>
    <t xml:space="preserve">test and presentation over and only 2 days til pgroove!! can't come fast enough! i wish mary and @jamisonspivey would be here though </t>
  </si>
  <si>
    <t>Wed Jun 17 09:40:07 PDT 2009</t>
  </si>
  <si>
    <t>au99i3</t>
  </si>
  <si>
    <t xml:space="preserve">work is boring </t>
  </si>
  <si>
    <t>Wed Jun 17 09:40:08 PDT 2009</t>
  </si>
  <si>
    <t>@TalesOfSaku Oh man  Let me know when you have some free time after you come back &amp;lt;3 I'll go over and help with anything ^^</t>
  </si>
  <si>
    <t>dfield88</t>
  </si>
  <si>
    <t xml:space="preserve">today so far has been pretty good! really slow here which worries me alot </t>
  </si>
  <si>
    <t>Wed Jun 17 09:40:09 PDT 2009</t>
  </si>
  <si>
    <t>lindbrownsay</t>
  </si>
  <si>
    <t xml:space="preserve">Wicked headache. Feeling low today </t>
  </si>
  <si>
    <t>Wed Jun 17 09:40:11 PDT 2009</t>
  </si>
  <si>
    <t>Neirdak</t>
  </si>
  <si>
    <t xml:space="preserve">tonight will be bloody </t>
  </si>
  <si>
    <t xml:space="preserve">my pancakes arent light enough </t>
  </si>
  <si>
    <t xml:space="preserve">has a swollen finger, not sure why </t>
  </si>
  <si>
    <t>Wed Jun 17 09:40:12 PDT 2009</t>
  </si>
  <si>
    <t>fizzlenizzle</t>
  </si>
  <si>
    <t>i need money  sucks being skint</t>
  </si>
  <si>
    <t>@Jessmicuh Boo  That is not good. Try and have fun :|</t>
  </si>
  <si>
    <t>Wed Jun 17 09:40:15 PDT 2009</t>
  </si>
  <si>
    <t xml:space="preserve">last nice day today - 5 or 6 straight  days of rain to follow </t>
  </si>
  <si>
    <t>Wed Jun 17 09:40:16 PDT 2009</t>
  </si>
  <si>
    <t>upsidedownland</t>
  </si>
  <si>
    <t xml:space="preserve">wishes he was moving to London now, rather than October </t>
  </si>
  <si>
    <t>Wed Jun 17 09:40:17 PDT 2009</t>
  </si>
  <si>
    <t xml:space="preserve">I'm like procrastinating bout goin to the gym... Let me get my a** up and go </t>
  </si>
  <si>
    <t>Wed Jun 17 09:40:18 PDT 2009</t>
  </si>
  <si>
    <t>bjaxson</t>
  </si>
  <si>
    <t xml:space="preserve">this day is going to be horrible, i already feel it </t>
  </si>
  <si>
    <t>Wed Jun 17 09:40:19 PDT 2009</t>
  </si>
  <si>
    <t>Aww hunny, i'm sorry you have a cold  ... MY UTERUS IS FALLING OUT!</t>
  </si>
  <si>
    <t>Wed Jun 17 09:40:21 PDT 2009</t>
  </si>
  <si>
    <t xml:space="preserve">Frank is getting beat on by the callers.  </t>
  </si>
  <si>
    <t>tehjummie</t>
  </si>
  <si>
    <t xml:space="preserve">I'm pissed off with Apple waiting for the 3.0 update </t>
  </si>
  <si>
    <t>Wed Jun 17 09:40:22 PDT 2009</t>
  </si>
  <si>
    <t xml:space="preserve">OMG! @jonasbrothers are doing TWO MORE shows in london this year! and they only do one in manchester </t>
  </si>
  <si>
    <t>sacred_silence</t>
  </si>
  <si>
    <t>@211me  doesn`t work? &amp;quot;The resource cannot be found.&amp;quot; #peterfacinelli</t>
  </si>
  <si>
    <t>@genwar &amp;lt;3 Chin up  Things will look better eventually.</t>
  </si>
  <si>
    <t>Wed Jun 17 09:40:24 PDT 2009</t>
  </si>
  <si>
    <t>klaustria</t>
  </si>
  <si>
    <t xml:space="preserve">Wishing OS 3 would get here already - 6.40 PM here in Germany! </t>
  </si>
  <si>
    <t>Wed Jun 17 09:40:25 PDT 2009</t>
  </si>
  <si>
    <t>Sweetheart_Jess</t>
  </si>
  <si>
    <t xml:space="preserve">learning all day </t>
  </si>
  <si>
    <t>fanpire007</t>
  </si>
  <si>
    <t xml:space="preserve">@rosalie4emmett aww whats wrong </t>
  </si>
  <si>
    <t>Wed Jun 17 09:40:26 PDT 2009</t>
  </si>
  <si>
    <t>NuLambda</t>
  </si>
  <si>
    <t>@gorgeousikon florida for the summer?!?! Noooooooooo. Don't let her get to you....     :-/</t>
  </si>
  <si>
    <t>Wed Jun 17 09:40:28 PDT 2009</t>
  </si>
  <si>
    <t>hello1105</t>
  </si>
  <si>
    <t xml:space="preserve">dissappointed w Amazon because of a failed delivery </t>
  </si>
  <si>
    <t>karmat1</t>
  </si>
  <si>
    <t xml:space="preserve">what happened to the abillity to delete a tweet??? it's all out of whack since maint yesterday </t>
  </si>
  <si>
    <t>Wed Jun 17 09:40:31 PDT 2009</t>
  </si>
  <si>
    <t xml:space="preserve">Back on my Peanut Butter Reese's Cup diet, feeling bloated as hell </t>
  </si>
  <si>
    <t xml:space="preserve">cant believe she is spending close to 500 for one class </t>
  </si>
  <si>
    <t>Wed Jun 17 09:40:33 PDT 2009</t>
  </si>
  <si>
    <t xml:space="preserve">Pub after work but no drinking for skint me </t>
  </si>
  <si>
    <t xml:space="preserve">matagal ng sakit ng tao -&amp;gt; amnesia. people tend to forget things...esp good things when overwhelmed by bad ones. </t>
  </si>
  <si>
    <t>Wed Jun 17 09:40:35 PDT 2009</t>
  </si>
  <si>
    <t>jessicajaynex</t>
  </si>
  <si>
    <t>@nickjonas i so wish i could watch american tv..  i love you guys.. can't wait till manchester 22nd nov  gonna be amazing. loveyounickxx</t>
  </si>
  <si>
    <t>Wed Jun 17 09:40:38 PDT 2009</t>
  </si>
  <si>
    <t>KirstieLove</t>
  </si>
  <si>
    <t xml:space="preserve">@AL_AL_AL Aw man that sounds so good!  I went to Newquay last year and I so want to do it again  Maybe just a long weekend this year </t>
  </si>
  <si>
    <t>Wed Jun 17 09:40:40 PDT 2009</t>
  </si>
  <si>
    <t>JoelleLisa</t>
  </si>
  <si>
    <t>@ian_watkins  not the dogs</t>
  </si>
  <si>
    <t>Wed Jun 17 09:40:44 PDT 2009</t>
  </si>
  <si>
    <t>@imshelledin I know  why couldn't it have picked a normal time</t>
  </si>
  <si>
    <t xml:space="preserve">@bclark1492 like one Jackson said MrRathbone is a fake </t>
  </si>
  <si>
    <t>Wed Jun 17 09:40:45 PDT 2009</t>
  </si>
  <si>
    <t>@Lauren_Kobus &amp;amp; @katherinekeogh I'm already getting a taste of what it feels like when you guys leave the country  once is enough</t>
  </si>
  <si>
    <t>Wed Jun 17 09:40:46 PDT 2009</t>
  </si>
  <si>
    <t xml:space="preserve">No swimming for me today  And no one wants to go to the splash pad, either. This town is filled with fun-less jerks </t>
  </si>
  <si>
    <t xml:space="preserve">My finger is still sooo sore   </t>
  </si>
  <si>
    <t>Wed Jun 17 09:40:47 PDT 2009</t>
  </si>
  <si>
    <t>indybyteman</t>
  </si>
  <si>
    <t>My XBOX got Red Ring Last night   Took it into Best Buy today (Had Replacement Plan).  Got new Xbox with no hassle.  Best Buy FTW!!!</t>
  </si>
  <si>
    <t>lelebee</t>
  </si>
  <si>
    <t xml:space="preserve">dream, why cant you be real?... </t>
  </si>
  <si>
    <t>Wed Jun 17 09:40:48 PDT 2009</t>
  </si>
  <si>
    <t>pug_mommy</t>
  </si>
  <si>
    <t>Well, this child was not meant to be ours  that just means there is another one out there.</t>
  </si>
  <si>
    <t>Wed Jun 17 09:40:52 PDT 2009</t>
  </si>
  <si>
    <t>like_gunfire</t>
  </si>
  <si>
    <t xml:space="preserve">@goodbyepenguin donors are amazing.  I wish I could give blood without fainting, otherwise I would do it </t>
  </si>
  <si>
    <t>Wed Jun 17 09:40:53 PDT 2009</t>
  </si>
  <si>
    <t>@drofder lol TOO LATE I ALREADY FAXED!!!  but thanks for future reference...incase</t>
  </si>
  <si>
    <t>Wed Jun 17 09:40:54 PDT 2009</t>
  </si>
  <si>
    <t xml:space="preserve">@guyoseary i wish... but the tickets are overpriced </t>
  </si>
  <si>
    <t>Wed Jun 17 09:40:55 PDT 2009</t>
  </si>
  <si>
    <t>xmill</t>
  </si>
  <si>
    <t>Wed Jun 17 09:40:56 PDT 2009</t>
  </si>
  <si>
    <t xml:space="preserve">@damarisviviana yes! omg! i've never seen him in concert ......i havent been to very many concerts </t>
  </si>
  <si>
    <t>Wed Jun 17 09:41:01 PDT 2009</t>
  </si>
  <si>
    <t>shak_dup</t>
  </si>
  <si>
    <t xml:space="preserve"> i want more followers this is no fair its like im not important or something..im important arent i???</t>
  </si>
  <si>
    <t>KatieeeeD</t>
  </si>
  <si>
    <t>http://twitpic.com/7moud - Meeko  Been gone a year .. RIP!</t>
  </si>
  <si>
    <t>NeilDavis</t>
  </si>
  <si>
    <t xml:space="preserve">As of 12:30 still no 3.0 update </t>
  </si>
  <si>
    <t>Wed Jun 17 09:41:04 PDT 2009</t>
  </si>
  <si>
    <t xml:space="preserve">@glasswentsmash so true! well... I just had a shower, now I'm going to grab some food to see me through the next few hours, wish me luck </t>
  </si>
  <si>
    <t xml:space="preserve">@april_miss how come you didnt get to enjoy your cute girl?! </t>
  </si>
  <si>
    <t>Wed Jun 17 09:41:05 PDT 2009</t>
  </si>
  <si>
    <t xml:space="preserve">last tweet goes to jazz dance. i miss dancing and jazzing </t>
  </si>
  <si>
    <t xml:space="preserve">@josiejacobs That's not very reassuring </t>
  </si>
  <si>
    <t>Wed Jun 17 09:41:06 PDT 2009</t>
  </si>
  <si>
    <t>I want one of those dogs!!!   http://twitpic.com/7moui</t>
  </si>
  <si>
    <t>is so upset   i shattered the screen on my iphone.... why is it one thing after another...</t>
  </si>
  <si>
    <t>Wed Jun 17 09:41:07 PDT 2009</t>
  </si>
  <si>
    <t>fuck, I'm in so much pain  and its so pathetic haha</t>
  </si>
  <si>
    <t>Sittin in class bored. My leg hurts SO much, and I can't wear shorts in this hot weather cuz it's an UGLY bruise  FML!!!</t>
  </si>
  <si>
    <t>@KattySantos the nuggest post my comment... the shut up no  i think we have to really send some one to shut up</t>
  </si>
  <si>
    <t>Wed Jun 17 09:41:08 PDT 2009</t>
  </si>
  <si>
    <t>EverydayLaVan</t>
  </si>
  <si>
    <t xml:space="preserve">@AnwaaKong Also, the retouch on the photos makes dudes look like they have on foundation. </t>
  </si>
  <si>
    <t>@MISSMAYEE thanks a lot!  i HATE my job   @DeerockFL i'm glad you two can still party cuz it's not so fun being a retired lola</t>
  </si>
  <si>
    <t>Wed Jun 17 09:41:10 PDT 2009</t>
  </si>
  <si>
    <t>rae_rae_o</t>
  </si>
  <si>
    <t>Sitting at home trying to find the motivation to clean my room and bathroom before 7 o'clock  x</t>
  </si>
  <si>
    <t>Wed Jun 17 09:41:12 PDT 2009</t>
  </si>
  <si>
    <t>@stmrm YES YOU DO!  we miss you, alot ok! &amp;amp; thank youu. it would be prettier if you're in it!!  cheeyy. haha</t>
  </si>
  <si>
    <t>@GERETTA I can't get any of your links to come up!    Might be my computer...</t>
  </si>
  <si>
    <t>Wed Jun 17 09:41:15 PDT 2009</t>
  </si>
  <si>
    <t>annabradberry</t>
  </si>
  <si>
    <t xml:space="preserve">job interview todayy, sooo nervous! </t>
  </si>
  <si>
    <t>Wed Jun 17 09:41:18 PDT 2009</t>
  </si>
  <si>
    <t xml:space="preserve">Going to sign forms for getting a passport instead of sleeping for another hour </t>
  </si>
  <si>
    <t>Wed Jun 17 09:41:19 PDT 2009</t>
  </si>
  <si>
    <t xml:space="preserve">@Lora1967 Yeah. Finished it last Sunday. And BD is in a box as I'm moving on Saturday </t>
  </si>
  <si>
    <t>June seems to be passing by sloowly  I just want it to be my birthday already! gawd</t>
  </si>
  <si>
    <t>Wed Jun 17 09:41:20 PDT 2009</t>
  </si>
  <si>
    <t xml:space="preserve">I can't wait to get my car back it's been in the shop for 2 days </t>
  </si>
  <si>
    <t>Wed Jun 17 09:41:21 PDT 2009</t>
  </si>
  <si>
    <t>vedichymn</t>
  </si>
  <si>
    <t xml:space="preserve">I will be sad when my 2001FP dies, for some reason I have an aversion to buying a new fancy pantsy monitor. </t>
  </si>
  <si>
    <t>Wed Jun 17 09:41:22 PDT 2009</t>
  </si>
  <si>
    <t xml:space="preserve">trying to relax at work for lunch but  theses bums won't let me man </t>
  </si>
  <si>
    <t>Wed Jun 17 09:42:18 PDT 2009</t>
  </si>
  <si>
    <t>iStefff</t>
  </si>
  <si>
    <t xml:space="preserve">have to learn &amp;quot;dynamics&amp;quot;... test on Friday... </t>
  </si>
  <si>
    <t>serenityflyer</t>
  </si>
  <si>
    <t>Quite frustrated. I want something to go well for once this week. Since the 13th it just hasn't been.  I want retail therapy.</t>
  </si>
  <si>
    <t>Wed Jun 17 09:42:19 PDT 2009</t>
  </si>
  <si>
    <t>ohhaidanielle</t>
  </si>
  <si>
    <t>oh my the commercial I just saw about animal abuse made me cry  humans are soooo cruel ! UG &amp;gt;.&amp;lt;</t>
  </si>
  <si>
    <t>jennaveere</t>
  </si>
  <si>
    <t xml:space="preserve">@eratyptin good morning to you!! I'm working </t>
  </si>
  <si>
    <t>Wed Jun 17 09:42:21 PDT 2009</t>
  </si>
  <si>
    <t>HopeHollywood</t>
  </si>
  <si>
    <t>This years seal sslaughtering is over. At school.  Going to work directly after.&amp;lt;3HopeHollywood</t>
  </si>
  <si>
    <t>Wed Jun 17 09:42:23 PDT 2009</t>
  </si>
  <si>
    <t>five2cute</t>
  </si>
  <si>
    <t xml:space="preserve">I just realized hats and sunglasses give me headaches </t>
  </si>
  <si>
    <t>Wed Jun 17 09:42:24 PDT 2009</t>
  </si>
  <si>
    <t>poems101</t>
  </si>
  <si>
    <t>They are together  I gotta get overhim sooon Or im gonna hate life</t>
  </si>
  <si>
    <t xml:space="preserve">Bored of Megabus now. Sland nao Plx </t>
  </si>
  <si>
    <t>Wed Jun 17 09:42:25 PDT 2009</t>
  </si>
  <si>
    <t>marissalevy</t>
  </si>
  <si>
    <t>@TheFlashBum image not found  sad</t>
  </si>
  <si>
    <t>Wed Jun 17 09:42:26 PDT 2009</t>
  </si>
  <si>
    <t xml:space="preserve">my hand is aching today. </t>
  </si>
  <si>
    <t>Wed Jun 17 09:42:28 PDT 2009</t>
  </si>
  <si>
    <t>DEFINITELY on the mend. Scary thought is, just going to go thru it all again if they re-break my nose  See plastic surgeon Friday.</t>
  </si>
  <si>
    <t>thom1309</t>
  </si>
  <si>
    <t xml:space="preserve">The most unthrilling job is &amp;quot;Controlling&amp;quot; </t>
  </si>
  <si>
    <t>Wed Jun 17 09:42:30 PDT 2009</t>
  </si>
  <si>
    <t xml:space="preserve">Jelena sounds so depressed at the minute. I hope it's just her over-dramatic ways </t>
  </si>
  <si>
    <t>Wed Jun 17 09:42:31 PDT 2009</t>
  </si>
  <si>
    <t xml:space="preserve">I couldn't remember my own address today. I'm living here five years </t>
  </si>
  <si>
    <t>Wed Jun 17 09:42:33 PDT 2009</t>
  </si>
  <si>
    <t>midoriraven</t>
  </si>
  <si>
    <t xml:space="preserve">My sister Quincy is sick. Shes been throwing up and isnt eating much. Mommy &amp;amp; Daddy are worried </t>
  </si>
  <si>
    <t>VivaLauren</t>
  </si>
  <si>
    <t xml:space="preserve">wanted to go out on her bike. But now can't cos of the rain. </t>
  </si>
  <si>
    <t>Wed Jun 17 09:42:34 PDT 2009</t>
  </si>
  <si>
    <t>My crickets arrived! . Many are dead.   http://twitpic.com/7mozw</t>
  </si>
  <si>
    <t>Wed Jun 17 09:42:35 PDT 2009</t>
  </si>
  <si>
    <t xml:space="preserve">@KrisMich preggo my eggo!!! I mish u </t>
  </si>
  <si>
    <t>Wed Jun 17 09:42:36 PDT 2009</t>
  </si>
  <si>
    <t>moniquecook</t>
  </si>
  <si>
    <t>Leaving town. Going to my bro's house in the GA mountains Sad Jim won't be able to join us  need some mtn air to clear my mind</t>
  </si>
  <si>
    <t>Wed Jun 17 09:42:37 PDT 2009</t>
  </si>
  <si>
    <t>m1mz3r</t>
  </si>
  <si>
    <t>Shuttle Launch was scrubed!  solution later! :]</t>
  </si>
  <si>
    <t>KatAweinA</t>
  </si>
  <si>
    <t xml:space="preserve">why does it have to reain on my only day off this week? i so wanted to go to the pool </t>
  </si>
  <si>
    <t>Wed Jun 17 09:42:39 PDT 2009</t>
  </si>
  <si>
    <t xml:space="preserve">@andreatrasatti at this point, I guess I would be glad to see BCN airport at all... I think this was the last plane to BCN from MRS today </t>
  </si>
  <si>
    <t>badassralph</t>
  </si>
  <si>
    <t xml:space="preserve">Cheering for the lakers from my house </t>
  </si>
  <si>
    <t>caitlinroak</t>
  </si>
  <si>
    <t xml:space="preserve">bad day so far. </t>
  </si>
  <si>
    <t>Wed Jun 17 09:42:42 PDT 2009</t>
  </si>
  <si>
    <t xml:space="preserve"> I think I made @sonicfoundation mad at me </t>
  </si>
  <si>
    <t>Wed Jun 17 09:42:43 PDT 2009</t>
  </si>
  <si>
    <t xml:space="preserve">@Ohzee619 no MMS just yet... Thank you ATT for not being ready for it </t>
  </si>
  <si>
    <t>Wed Jun 17 09:42:45 PDT 2009</t>
  </si>
  <si>
    <t>Btopor</t>
  </si>
  <si>
    <t xml:space="preserve">Not happy that you cannot update your iTouch with the new OS 3.0, via wireless connection </t>
  </si>
  <si>
    <t>Wed Jun 17 09:42:46 PDT 2009</t>
  </si>
  <si>
    <t>weaselman50</t>
  </si>
  <si>
    <t>5 mins to 15 mins again  I just want to test my place.... In solo.... Why must roblox connect to the website when you do solo tests?</t>
  </si>
  <si>
    <t>Wed Jun 17 09:42:49 PDT 2009</t>
  </si>
  <si>
    <t>akenned</t>
  </si>
  <si>
    <t>just woke up only to realize he has to go to work.  I'm not the biggest fan of my job...I NEED a career.</t>
  </si>
  <si>
    <t>I am in need of some more nyquil.  #sick #bronchitis</t>
  </si>
  <si>
    <t>Wed Jun 17 09:42:50 PDT 2009</t>
  </si>
  <si>
    <t xml:space="preserve">Finals, grading hell, and time to say goodbye to my students </t>
  </si>
  <si>
    <t>Wed Jun 17 09:42:51 PDT 2009</t>
  </si>
  <si>
    <t xml:space="preserve">Loves the new tweetdeck and is going to be at work at 10...update won't come for another couple hours gahhh </t>
  </si>
  <si>
    <t>Wed Jun 17 09:42:53 PDT 2009</t>
  </si>
  <si>
    <t xml:space="preserve">@DaraV730 I would but I am already losing hours and hours to the sims 3 forum </t>
  </si>
  <si>
    <t>Wed Jun 17 09:42:55 PDT 2009</t>
  </si>
  <si>
    <t xml:space="preserve">which got broken because I accidently knocked the unpause button before my finger was on accellerate </t>
  </si>
  <si>
    <t>Wed Jun 17 09:42:56 PDT 2009</t>
  </si>
  <si>
    <t>Morning off tomorrow but up just before 6am for a personal training session, no lie in for me then  gotta fight the flab you digg!!?</t>
  </si>
  <si>
    <t xml:space="preserve">I miss everyone...i still feel like poop tho. </t>
  </si>
  <si>
    <t>Wed Jun 17 09:42:57 PDT 2009</t>
  </si>
  <si>
    <t>I'm SO disappointed w/the ABCNews/Obama HealthCare Lovefest &amp;amp; Sale-a-thon.Will ABC get rt be4 the new season of #Lost nxt yr?  #tcot#sgp</t>
  </si>
  <si>
    <t>RyanCortez</t>
  </si>
  <si>
    <t xml:space="preserve">@davidjcantu Should have released 11am our time. I have class till 2pm though, so I haven't used it yet. </t>
  </si>
  <si>
    <t>Wed Jun 17 09:42:58 PDT 2009</t>
  </si>
  <si>
    <t xml:space="preserve">My parents are divorced. 6 years. And still they fight. </t>
  </si>
  <si>
    <t>Wed Jun 17 09:43:01 PDT 2009</t>
  </si>
  <si>
    <t>iatebrownies</t>
  </si>
  <si>
    <t xml:space="preserve">@natalietran Whenn Aree You Gonna Make The Lamingtons Video. </t>
  </si>
  <si>
    <t>Wed Jun 17 09:43:03 PDT 2009</t>
  </si>
  <si>
    <t xml:space="preserve">@nickstaroba USB ports are probably least reliable hardware component... they get broken, short circuited, etc most </t>
  </si>
  <si>
    <t>GumpyKisy</t>
  </si>
  <si>
    <t xml:space="preserve">Finally watched the last episode of Pushing Daisies ever, this morning! Going to miss that show! </t>
  </si>
  <si>
    <t>Wed Jun 17 09:43:05 PDT 2009</t>
  </si>
  <si>
    <t xml:space="preserve">#squarespace Iphone 3gs coming out soon, just wish i had the money to order one right now!! </t>
  </si>
  <si>
    <t xml:space="preserve">@Tittch I have not got a call yet. I found out thru FB. I am not happy with my son </t>
  </si>
  <si>
    <t xml:space="preserve">@Mark_Parkinson well i've still not recovered so it may be a delayed birthday celebration </t>
  </si>
  <si>
    <t xml:space="preserve">@DoubleA17 you don't love me too?! </t>
  </si>
  <si>
    <t>Wed Jun 17 09:43:06 PDT 2009</t>
  </si>
  <si>
    <t>verymarie</t>
  </si>
  <si>
    <t xml:space="preserve">Maybe everyone was right, LiLo will never bounce back? </t>
  </si>
  <si>
    <t>Wed Jun 17 09:43:11 PDT 2009</t>
  </si>
  <si>
    <t>Genalex</t>
  </si>
  <si>
    <t>omg last day!!!! haha eww then summer skool  but sat.day disneyland!!!! its all good!!!!!</t>
  </si>
  <si>
    <t xml:space="preserve">@TaraRahimi man you're going to pass me up soon </t>
  </si>
  <si>
    <t>Wolfpax67</t>
  </si>
  <si>
    <t>well broke my hand monday playing softball only to loose the final game  S ucks</t>
  </si>
  <si>
    <t>Wed Jun 17 09:43:13 PDT 2009</t>
  </si>
  <si>
    <t xml:space="preserve">@JasonBradbury I am still waiting for my phone network to make the update for the N96 available.  Other networks have it.  </t>
  </si>
  <si>
    <t>Wed Jun 17 09:43:14 PDT 2009</t>
  </si>
  <si>
    <t>@guyoseary Unfortunately not me.  I'm not happy about it.    I know it will be a GREAT show!!</t>
  </si>
  <si>
    <t>Wed Jun 17 09:43:17 PDT 2009</t>
  </si>
  <si>
    <t>annierexia</t>
  </si>
  <si>
    <t>@Meriyooum aweee  that sucks</t>
  </si>
  <si>
    <t>pspttu83</t>
  </si>
  <si>
    <t xml:space="preserve">I want to watch the office  </t>
  </si>
  <si>
    <t>Wed Jun 17 09:43:18 PDT 2009</t>
  </si>
  <si>
    <t>JediNewsie</t>
  </si>
  <si>
    <t>@back2reality Aww! That's so mean!  I think it's good that she's so protective of you...even though she should learn to back off a bit.</t>
  </si>
  <si>
    <t>Wed Jun 17 09:43:19 PDT 2009</t>
  </si>
  <si>
    <t>YepCharWood</t>
  </si>
  <si>
    <t>@KogumaKun Sorry  I didnt abandon you, honest! Why no movie?</t>
  </si>
  <si>
    <t>@suPEARLative5 yikes!  well, TRY not to pick it up so much.??</t>
  </si>
  <si>
    <t>Wed Jun 17 09:43:21 PDT 2009</t>
  </si>
  <si>
    <t xml:space="preserve">Throat is pretty raw, but glad going home now! Boring training session at work  could have been doing sooo much work </t>
  </si>
  <si>
    <t>Wed Jun 17 09:43:23 PDT 2009</t>
  </si>
  <si>
    <t xml:space="preserve">@spphotoart i know. it seriously has impacted my day... greatly... </t>
  </si>
  <si>
    <t>Wed Jun 17 09:43:24 PDT 2009</t>
  </si>
  <si>
    <t xml:space="preserve">@yaxenduff I wanted to! But opted for going in the morning later. </t>
  </si>
  <si>
    <t>Wed Jun 17 09:43:25 PDT 2009</t>
  </si>
  <si>
    <t>ms_pelli</t>
  </si>
  <si>
    <t xml:space="preserve">@RyanOmega OMG, those traits in ur article could be me.  But I consider myself far from &amp;quot;angelic.&amp;quot;  </t>
  </si>
  <si>
    <t>Wed Jun 17 09:43:28 PDT 2009</t>
  </si>
  <si>
    <t>ShannonDeschner</t>
  </si>
  <si>
    <t>My TMJ is acting up again...    The non-stop headaches suck.</t>
  </si>
  <si>
    <t>Wed Jun 17 09:43:31 PDT 2009</t>
  </si>
  <si>
    <t xml:space="preserve">@vanguardist Yeah, but that's not great for me. I'm stuck w/G5 &amp;amp; Snow Leopard won't run on it. I can't afford new machine just 4 Aperture </t>
  </si>
  <si>
    <t>loulahbells</t>
  </si>
  <si>
    <t xml:space="preserve">summers not well again </t>
  </si>
  <si>
    <t>Wed Jun 17 09:43:32 PDT 2009</t>
  </si>
  <si>
    <t xml:space="preserve">bad hair day is an understatement. </t>
  </si>
  <si>
    <t>Wed Jun 17 09:44:11 PDT 2009</t>
  </si>
  <si>
    <t>nieldl</t>
  </si>
  <si>
    <t xml:space="preserve">Need to go &amp;amp; get ready for this walk!! Wellys out as its raining yet again </t>
  </si>
  <si>
    <t>Wed Jun 17 09:44:12 PDT 2009</t>
  </si>
  <si>
    <t>caarol_whoa</t>
  </si>
  <si>
    <t>to com fome  HAUSHAUS</t>
  </si>
  <si>
    <t>Wed Jun 17 09:44:13 PDT 2009</t>
  </si>
  <si>
    <t xml:space="preserve">@websdotcom great! Ive been trying since yesterday </t>
  </si>
  <si>
    <t>Wed Jun 17 09:44:14 PDT 2009</t>
  </si>
  <si>
    <t>gotta ready for work  but I'm only gonna be there for 4 hrs so it's not to bad</t>
  </si>
  <si>
    <t>Wed Jun 17 09:44:19 PDT 2009</t>
  </si>
  <si>
    <t xml:space="preserve">@yaxenduff I just watched Armageddon yest and now you're telling me this! Major creepiness! Poor earth. </t>
  </si>
  <si>
    <t>I wanna go for jog across the bk bridge wish @amilliemills was here.    she would be down...who else wanna come???</t>
  </si>
  <si>
    <t>MsNerese</t>
  </si>
  <si>
    <t xml:space="preserve">@NathalieCA I thought it was gonna be sexy pic of you </t>
  </si>
  <si>
    <t>Wed Jun 17 09:44:20 PDT 2009</t>
  </si>
  <si>
    <t xml:space="preserve">This choice is so unfair! twilight or miley? :S </t>
  </si>
  <si>
    <t>andreitica</t>
  </si>
  <si>
    <t xml:space="preserve">hElPmEÂ¡Â¡Â¡Â¡Â¡Â¡Â¡Â¡Â¡Â¡Â¡Â¡Â¡Â¡Â¡Â¡Â¡Â¡Â¡Â¡Â¡Â¡Â¡Â¡Â¡Â¡Â¡Â¡Â¡Â¡Â¡pLeAsE      </t>
  </si>
  <si>
    <t>Wed Jun 17 09:44:25 PDT 2009</t>
  </si>
  <si>
    <t>llopez01</t>
  </si>
  <si>
    <t xml:space="preserve">must do homework </t>
  </si>
  <si>
    <t>_Courtney_Hope_</t>
  </si>
  <si>
    <t xml:space="preserve">out to lunch with mom matt and aunt gladys ... hope brandis okay </t>
  </si>
  <si>
    <t>Wed Jun 17 09:44:27 PDT 2009</t>
  </si>
  <si>
    <t xml:space="preserve">such a cloudy day </t>
  </si>
  <si>
    <t>Afoolishmind</t>
  </si>
  <si>
    <t xml:space="preserve">oh yea, roomies just went to Paris and Switcherland.. the house is gonna be empty </t>
  </si>
  <si>
    <t xml:space="preserve">@ZenMonkey No more Halforumettes podcast? </t>
  </si>
  <si>
    <t>Wed Jun 17 09:44:29 PDT 2009</t>
  </si>
  <si>
    <t>RetroBarbie</t>
  </si>
  <si>
    <t>@iGetFancy Sometimes it hurts to let go.  I know I'm fighting that demon right now.</t>
  </si>
  <si>
    <t>tbaudin</t>
  </si>
  <si>
    <t>@santryrush  I can't believe I'm gonna miss his last show!   It might be better that way, tho. At least I won't be crying in the aisles!</t>
  </si>
  <si>
    <t>Mariezxz</t>
  </si>
  <si>
    <t>@JamieLeeCarter Msg nevr came up on my pg!Hes at brit again?!Big fan! Bad news hun, got to work later than i fowt so no pics 4 me  SAT??x</t>
  </si>
  <si>
    <t>Wed Jun 17 09:44:31 PDT 2009</t>
  </si>
  <si>
    <t>xJettax</t>
  </si>
  <si>
    <t xml:space="preserve">I miss the NBA already </t>
  </si>
  <si>
    <t>GingerAndProud</t>
  </si>
  <si>
    <t xml:space="preserve">@KatiePoulton ill tell u 2morrow, it is not good, magorly not good! </t>
  </si>
  <si>
    <t>ilyxKina</t>
  </si>
  <si>
    <t>@DeeDarling awwh ok i see  sorry bout that. thats good tho, what cha print?</t>
  </si>
  <si>
    <t>trinhalin</t>
  </si>
  <si>
    <t>@RobbySTEREOS  another reason to hate exam week; im missing your showw ! ugh, fml</t>
  </si>
  <si>
    <t>graceiiivir</t>
  </si>
  <si>
    <t>@NOiiivir  there's traffic..</t>
  </si>
  <si>
    <t>Wed Jun 17 09:44:32 PDT 2009</t>
  </si>
  <si>
    <t xml:space="preserve">I feel sick, because I ate too much chocolate.  </t>
  </si>
  <si>
    <t>JOEYtheCOLLIE</t>
  </si>
  <si>
    <t xml:space="preserve">So sad... they left me home alone again today  </t>
  </si>
  <si>
    <t xml:space="preserve">@MissConfusion17 The humidity is back too </t>
  </si>
  <si>
    <t>Wed Jun 17 09:44:33 PDT 2009</t>
  </si>
  <si>
    <t xml:space="preserve">coffee shop, physical therapy sesh on the knee, bike shop, knee surgeon late this afternoon.  totally awesome im sure.                </t>
  </si>
  <si>
    <t>Still no xray results  how hard is to look at a picture n write a wee comment on it? Stupid NHS!</t>
  </si>
  <si>
    <t>Wed Jun 17 09:44:35 PDT 2009</t>
  </si>
  <si>
    <t xml:space="preserve">@katetheshark sad face </t>
  </si>
  <si>
    <t>Wed Jun 17 09:44:36 PDT 2009</t>
  </si>
  <si>
    <t>TRONash</t>
  </si>
  <si>
    <t xml:space="preserve">@JeffTheMidget I don't train anymore. I trained back in LA for a while. Went a few times out here w/ a friend. Don't have time right now. </t>
  </si>
  <si>
    <t xml:space="preserve">TWITTER! Aw damn what's up with my eye </t>
  </si>
  <si>
    <t>jas4cad</t>
  </si>
  <si>
    <t xml:space="preserve">has bluetooth mouse failure, it's not blue or toothing, and definitely not mousing </t>
  </si>
  <si>
    <t>Wed Jun 17 09:44:38 PDT 2009</t>
  </si>
  <si>
    <t>wenzluks</t>
  </si>
  <si>
    <t>without boy! poor me  like a ho without dick!! xo</t>
  </si>
  <si>
    <t>Wed Jun 17 09:44:39 PDT 2009</t>
  </si>
  <si>
    <t>kristajaneane</t>
  </si>
  <si>
    <t>yay i can access twitter at work! they have facebook blocked!  but thats for the better cuz id be unproductive!</t>
  </si>
  <si>
    <t>Wed Jun 17 09:44:40 PDT 2009</t>
  </si>
  <si>
    <t xml:space="preserve">I have better reception in the parking garage than I do in my room! </t>
  </si>
  <si>
    <t>Wed Jun 17 09:44:41 PDT 2009</t>
  </si>
  <si>
    <t xml:space="preserve">Go figure - rain again..... I think the sun hates us!   </t>
  </si>
  <si>
    <t>Wed Jun 17 09:44:43 PDT 2009</t>
  </si>
  <si>
    <t xml:space="preserve">boo prob no shopping tonight </t>
  </si>
  <si>
    <t xml:space="preserve">i just saw an advert for Enter Shikaris new album. it made me happy although it just reminded me mine isn't here yet </t>
  </si>
  <si>
    <t>missrae87</t>
  </si>
  <si>
    <t>Just getting started on my day.Im mad its raining   Maybe I need to eat more then this yogurt for breakfast or lunch...brunch there we go</t>
  </si>
  <si>
    <t>Wed Jun 17 09:44:44 PDT 2009</t>
  </si>
  <si>
    <t xml:space="preserve">wow lyk 5 days left of school!!! yaay  ...envy da ppl dat r going to a mexican restaurant tomorrow :O I WANNA GO TOOO!!! </t>
  </si>
  <si>
    <t>Wed Jun 17 09:44:45 PDT 2009</t>
  </si>
  <si>
    <t>MissSam001</t>
  </si>
  <si>
    <t>@NikkiMarieC omg I'm in the same boat!! So so so unhappy  we r there in spirit!</t>
  </si>
  <si>
    <t>Wed Jun 17 09:44:49 PDT 2009</t>
  </si>
  <si>
    <t>jricesterenator</t>
  </si>
  <si>
    <t>@ScottSusman you stopped following me   you're mean</t>
  </si>
  <si>
    <t xml:space="preserve">My district manager just went in on me But hey I'm in da bx now but can't use my phone </t>
  </si>
  <si>
    <t>Wed Jun 17 09:44:51 PDT 2009</t>
  </si>
  <si>
    <t>@FunnyMonkie poor Jenny, she is confused...  .....a lot. heheh</t>
  </si>
  <si>
    <t xml:space="preserve">@bobbyox Great field. I was going for information technology then got sick </t>
  </si>
  <si>
    <t>Wed Jun 17 09:44:54 PDT 2009</t>
  </si>
  <si>
    <t xml:space="preserve">at the apple store round 2. amazing facial hair boy is not here </t>
  </si>
  <si>
    <t>Wed Jun 17 09:44:57 PDT 2009</t>
  </si>
  <si>
    <t>my mommys on the phone and I can't hear the radio good  lol</t>
  </si>
  <si>
    <t>Wed Jun 17 09:44:58 PDT 2009</t>
  </si>
  <si>
    <t>dstno</t>
  </si>
  <si>
    <t xml:space="preserve">Having another Office Space moment.. Why is it only Wednesday </t>
  </si>
  <si>
    <t>Wed Jun 17 09:44:59 PDT 2009</t>
  </si>
  <si>
    <t>Tempted to cancel my last client  I wanna head to car wash and stop n shop...Itd be fantastic if my parents had a pool, sunbathing day!</t>
  </si>
  <si>
    <t>@Theprowler  cant!</t>
  </si>
  <si>
    <t>Tired as fuccc  dentist appt!</t>
  </si>
  <si>
    <t>Wed Jun 17 09:45:00 PDT 2009</t>
  </si>
  <si>
    <t>danikosky</t>
  </si>
  <si>
    <t>@Jonasbrothers when will you be coming to London (sorry question mark button thingy isn't working  &amp;gt;  )</t>
  </si>
  <si>
    <t>Wed Jun 17 09:45:01 PDT 2009</t>
  </si>
  <si>
    <t>gazzahtid</t>
  </si>
  <si>
    <t xml:space="preserve">@martyc1991 Curries make me violently ill </t>
  </si>
  <si>
    <t>Wed Jun 17 09:45:02 PDT 2009</t>
  </si>
  <si>
    <t>melaniehyams</t>
  </si>
  <si>
    <t xml:space="preserve">Really missing Fairbairn dinners </t>
  </si>
  <si>
    <t>Wed Jun 17 09:45:04 PDT 2009</t>
  </si>
  <si>
    <t>@Crimsonessence lmfao!!! I start on Tuesday....  no more chill time, what have I gotten myself into?! Lmao!</t>
  </si>
  <si>
    <t>PamBergey</t>
  </si>
  <si>
    <t xml:space="preserve">Raining day; the kids are stuck inside and the pool is closed.  So said </t>
  </si>
  <si>
    <t>Wed Jun 17 09:45:06 PDT 2009</t>
  </si>
  <si>
    <t>I've gotta learn a translation of a 9 page latin poem off by heart for tomorrow  So far I know 5 sentences  x</t>
  </si>
  <si>
    <t>chrisheuer</t>
  </si>
  <si>
    <t>@joeywan we've actually had 2 odd experiences with the 1 in the Sunset where they forgot to place our order  love the food not the service</t>
  </si>
  <si>
    <t>Wed Jun 17 09:45:07 PDT 2009</t>
  </si>
  <si>
    <t xml:space="preserve">its so gloomy out </t>
  </si>
  <si>
    <t>Wed Jun 17 09:45:08 PDT 2009</t>
  </si>
  <si>
    <t xml:space="preserve">@hubspot would be great if you supported Linux operating systems for #IMU. Can't view or hear. </t>
  </si>
  <si>
    <t>Wed Jun 17 09:45:09 PDT 2009</t>
  </si>
  <si>
    <t xml:space="preserve">I knew I wasn't going to win so I didn't bother trying </t>
  </si>
  <si>
    <t>Wed Jun 17 09:45:11 PDT 2009</t>
  </si>
  <si>
    <t>sarahpaigex3</t>
  </si>
  <si>
    <t xml:space="preserve">so sore from i see stars Moshpit last night </t>
  </si>
  <si>
    <t>Wed Jun 17 09:45:12 PDT 2009</t>
  </si>
  <si>
    <t xml:space="preserve">@kyoisorange But its on a monday and shitt </t>
  </si>
  <si>
    <t>Looking like it's going to be another late night working on #Sitecore for my pre- #Wimbledon holidays next week.  #fb</t>
  </si>
  <si>
    <t>baynezy</t>
  </si>
  <si>
    <t xml:space="preserve">really wants to go home but has too much work to do! </t>
  </si>
  <si>
    <t>Wed Jun 17 09:45:13 PDT 2009</t>
  </si>
  <si>
    <t>djbryan94</t>
  </si>
  <si>
    <t xml:space="preserve">Rain rain, go away. Come again another day. </t>
  </si>
  <si>
    <t>Just attended a Wiccan funeral today. Not very fun in the rain  It was a different experience</t>
  </si>
  <si>
    <t>Wed Jun 17 09:45:14 PDT 2009</t>
  </si>
  <si>
    <t>musiqraft</t>
  </si>
  <si>
    <t xml:space="preserve">aww my doggy's sick </t>
  </si>
  <si>
    <t>Wed Jun 17 09:46:32 PDT 2009</t>
  </si>
  <si>
    <t>on my way home now hurrah! Public transport sucks! Forgot my book  entertain me tweeps!  #peterfacinelli</t>
  </si>
  <si>
    <t>Wed Jun 17 09:46:33 PDT 2009</t>
  </si>
  <si>
    <t xml:space="preserve">My lip is swollen </t>
  </si>
  <si>
    <t>Wed Jun 17 09:46:34 PDT 2009</t>
  </si>
  <si>
    <t>hleveque</t>
  </si>
  <si>
    <t xml:space="preserve">crazy crazy day...lost 2 more co-workers today </t>
  </si>
  <si>
    <t>Wed Jun 17 09:46:35 PDT 2009</t>
  </si>
  <si>
    <t>Killmitch</t>
  </si>
  <si>
    <t xml:space="preserve">@DwightHoward im from brazil cant see ur commercials </t>
  </si>
  <si>
    <t>Wed Jun 17 09:46:36 PDT 2009</t>
  </si>
  <si>
    <t>rgtoledo</t>
  </si>
  <si>
    <t xml:space="preserve">@fightzero01 it's not available for me yet </t>
  </si>
  <si>
    <t>02kmottley</t>
  </si>
  <si>
    <t xml:space="preserve">apple your lettin us all down </t>
  </si>
  <si>
    <t>Wed Jun 17 09:46:38 PDT 2009</t>
  </si>
  <si>
    <t xml:space="preserve">i really wanted 2 go 2 ....  Woke up @ 5am 2 get my day goin,aye but i just always gotta put my son  first,sowwie Lakers no parade 4me </t>
  </si>
  <si>
    <t xml:space="preserve">@andyctwit jealous jealous jealous jealous!!  I miss my Yuengling </t>
  </si>
  <si>
    <t>Wed Jun 17 09:46:39 PDT 2009</t>
  </si>
  <si>
    <t>StephieLynn2345</t>
  </si>
  <si>
    <t xml:space="preserve">@DanielSTEREOS i want to soooo bad, but i cant get a ride to toronto. </t>
  </si>
  <si>
    <t>Wed Jun 17 09:46:40 PDT 2009</t>
  </si>
  <si>
    <t>Kazzula</t>
  </si>
  <si>
    <t xml:space="preserve">Feeling guilty coz I shut Rochester in the kitchen all day. He raced to use the litter tray and drink some water when I let him out </t>
  </si>
  <si>
    <t>Wed Jun 17 09:46:41 PDT 2009</t>
  </si>
  <si>
    <t>Laroldness</t>
  </si>
  <si>
    <t>@angelmarie1211 oh yes! our hugs were epic! I live with charles in Indiana. I am so far away from you my dear.  How are you?</t>
  </si>
  <si>
    <t>Wed Jun 17 09:46:42 PDT 2009</t>
  </si>
  <si>
    <t>catherinerosee</t>
  </si>
  <si>
    <t xml:space="preserve">It amazes me how little faith my family has in me. </t>
  </si>
  <si>
    <t>asruiz</t>
  </si>
  <si>
    <t xml:space="preserve">@kellywatson I am so sorry to hear that, Kelly! </t>
  </si>
  <si>
    <t>Wed Jun 17 09:46:44 PDT 2009</t>
  </si>
  <si>
    <t xml:space="preserve">Today, I am on MC again. </t>
  </si>
  <si>
    <t>Wed Jun 17 09:46:45 PDT 2009</t>
  </si>
  <si>
    <t>PoloBandit</t>
  </si>
  <si>
    <t xml:space="preserve">@LauRenxExCarter lol thnk qod I'm not there anymoree;; now I'm fienin for tha rest of ma foood </t>
  </si>
  <si>
    <t>Wed Jun 17 09:46:48 PDT 2009</t>
  </si>
  <si>
    <t>my jonas brothers cd is 2 days late!   damnnn =(</t>
  </si>
  <si>
    <t xml:space="preserve">@flattycharn  I'm not going already :'( I have class on that day </t>
  </si>
  <si>
    <t>Wed Jun 17 09:46:49 PDT 2009</t>
  </si>
  <si>
    <t>SuzPahk</t>
  </si>
  <si>
    <t xml:space="preserve">its only wednesday </t>
  </si>
  <si>
    <t>Wed Jun 17 09:46:54 PDT 2009</t>
  </si>
  <si>
    <t xml:space="preserve">No More Amazon Referrals For North Carolina Residents http://is.gd/14zIy - That kinda sucks. </t>
  </si>
  <si>
    <t>stealing internet from all of my friends!! just two more weeks  ... damn addiction!</t>
  </si>
  <si>
    <t xml:space="preserve">I will miss homeroom 202 </t>
  </si>
  <si>
    <t>Wed Jun 17 09:46:55 PDT 2009</t>
  </si>
  <si>
    <t>MarissaC_25</t>
  </si>
  <si>
    <t xml:space="preserve">Still in treatment. Watching a movie while my team is on the court practicing </t>
  </si>
  <si>
    <t>espanto107</t>
  </si>
  <si>
    <t xml:space="preserve">@verythat lollapalooza's has as a great a lineup as fuckin Coachella! sub Janes and DM for theCure and Moz!! </t>
  </si>
  <si>
    <t xml:space="preserve">Ouch!!!!!  </t>
  </si>
  <si>
    <t>Wed Jun 17 09:46:56 PDT 2009</t>
  </si>
  <si>
    <t xml:space="preserve">All the KitKats I brought to work are gone. </t>
  </si>
  <si>
    <t>Wed Jun 17 09:46:59 PDT 2009</t>
  </si>
  <si>
    <t>EmsMcA</t>
  </si>
  <si>
    <t xml:space="preserve">got chocolate on my laptop </t>
  </si>
  <si>
    <t>Wed Jun 17 09:47:00 PDT 2009</t>
  </si>
  <si>
    <t>cindytse</t>
  </si>
  <si>
    <t>okay myucsc. grades were due yesterday  and it's still blank. what happened?</t>
  </si>
  <si>
    <t>Wed Jun 17 09:47:04 PDT 2009</t>
  </si>
  <si>
    <t xml:space="preserve">is doing her assignment now! </t>
  </si>
  <si>
    <t>Wed Jun 17 09:47:05 PDT 2009</t>
  </si>
  <si>
    <t xml:space="preserve">Is it Darby's or Bite Me?? The Haberfelde staple seems to keep changing names.. need coffee &amp;amp; today it's just 'closed'. </t>
  </si>
  <si>
    <t>Wed Jun 17 09:47:06 PDT 2009</t>
  </si>
  <si>
    <t xml:space="preserve">Is in hiding today  </t>
  </si>
  <si>
    <t>Wed Jun 17 09:47:07 PDT 2009</t>
  </si>
  <si>
    <t>Jester181</t>
  </si>
  <si>
    <t>40mins late to work  &amp;lt;/life&amp;gt;</t>
  </si>
  <si>
    <t>MsMagaly</t>
  </si>
  <si>
    <t>OMG im so tired!! that's why I don't go out during the work week. Im lagging!  I need wings!</t>
  </si>
  <si>
    <t>Wed Jun 17 09:47:08 PDT 2009</t>
  </si>
  <si>
    <t>Wonsuk</t>
  </si>
  <si>
    <t xml:space="preserve">@emmyrossum Meetings... Drinks w/ buddies... Flying back to Seoul. </t>
  </si>
  <si>
    <t>Arezoumo</t>
  </si>
  <si>
    <t>@Girlintehran This is very sad  do you have any news from any protests in Mashhad by any chance?</t>
  </si>
  <si>
    <t>Wed Jun 17 09:47:09 PDT 2009</t>
  </si>
  <si>
    <t xml:space="preserve">i really need another half on bebo </t>
  </si>
  <si>
    <t>Wed Jun 17 09:47:11 PDT 2009</t>
  </si>
  <si>
    <t xml:space="preserve">@dwighthoward..NO havent seen it </t>
  </si>
  <si>
    <t>Wed Jun 17 09:47:12 PDT 2009</t>
  </si>
  <si>
    <t xml:space="preserve">@vinyljunkie85 I found jesus that way once...he ran away when i was done. I can't find him anymore </t>
  </si>
  <si>
    <t>Wed Jun 17 09:47:15 PDT 2009</t>
  </si>
  <si>
    <t xml:space="preserve">@guyoseary couldn't get tickets </t>
  </si>
  <si>
    <t>Wed Jun 17 09:47:16 PDT 2009</t>
  </si>
  <si>
    <t>JanaCE</t>
  </si>
  <si>
    <t xml:space="preserve">irons mountains of laundry !! uuuufff </t>
  </si>
  <si>
    <t xml:space="preserve">Had a terrible day! It can't get worse than this! :X </t>
  </si>
  <si>
    <t>Wed Jun 17 09:47:17 PDT 2009</t>
  </si>
  <si>
    <t>BayleeRocker</t>
  </si>
  <si>
    <t xml:space="preserve">Going to go work. I miss Chris. </t>
  </si>
  <si>
    <t>Wed Jun 17 09:47:20 PDT 2009</t>
  </si>
  <si>
    <t>seetiebby</t>
  </si>
  <si>
    <t xml:space="preserve">@ItsJoAnnaBanana boo you whore </t>
  </si>
  <si>
    <t>Doctor Who (including David Tennant!) will be at Comic-Con! Same time as the #Smallville panel  http://tinyurl.com/noqvx2 #doctorwho</t>
  </si>
  <si>
    <t>Wed Jun 17 09:47:21 PDT 2009</t>
  </si>
  <si>
    <t>Neil_F</t>
  </si>
  <si>
    <t xml:space="preserve">I am shitting a thousand million bricks for next weeks exams  I'm gonna fail baaaad </t>
  </si>
  <si>
    <t>Wed Jun 17 09:47:23 PDT 2009</t>
  </si>
  <si>
    <t>@Uphouse Since coming home, I havent watched Price is Right   I need to find when it comes on the West Coast X_X</t>
  </si>
  <si>
    <t>Wed Jun 17 09:47:25 PDT 2009</t>
  </si>
  <si>
    <t xml:space="preserve">Small girl shouted &amp;quot;No, no, no!&amp;quot; when she saw Sneaks the Cat and one hid under the table. Sneaks  was not univerally loved today  </t>
  </si>
  <si>
    <t xml:space="preserve">Bought too much food today </t>
  </si>
  <si>
    <t>Wed Jun 17 09:47:26 PDT 2009</t>
  </si>
  <si>
    <t xml:space="preserve">@mileycyrus why cant yu have a concert in canada there all in the states </t>
  </si>
  <si>
    <t>@ThreeWaysIn It's not even giving me the option to hit reply.   I'm having to actually type the person's name I want to reply to. So lazy!</t>
  </si>
  <si>
    <t xml:space="preserve">' bank account is negative $118... </t>
  </si>
  <si>
    <t>Wed Jun 17 09:47:28 PDT 2009</t>
  </si>
  <si>
    <t>carolsh_hale</t>
  </si>
  <si>
    <t xml:space="preserve">@bethanyjc  what a pity!! I wanted so badly! You know... maybe I'm going to Canada next year </t>
  </si>
  <si>
    <t xml:space="preserve">@matthewsiepmann They are still edible, and they taste fabulous. I somewhat fixed them, they just don't look that pretty </t>
  </si>
  <si>
    <t>Wed Jun 17 09:47:30 PDT 2009</t>
  </si>
  <si>
    <t>annie2193</t>
  </si>
  <si>
    <t xml:space="preserve">is new and finding this confusing </t>
  </si>
  <si>
    <t>Wed Jun 17 09:47:31 PDT 2009</t>
  </si>
  <si>
    <t>mfoil</t>
  </si>
  <si>
    <t>@Oithinkyoulikme that sucks.  On the bright side, you can get some reading in with those fancy book lights.</t>
  </si>
  <si>
    <t>ShannonBlueyes</t>
  </si>
  <si>
    <t xml:space="preserve">I feel like chicago has turned into Seattle, where is the Sun, it's June 17th and I still don't have a tan </t>
  </si>
  <si>
    <t>Very sleepy today   thinking about things i shouldn't</t>
  </si>
  <si>
    <t>Wed Jun 17 09:47:32 PDT 2009</t>
  </si>
  <si>
    <t>kindallduke</t>
  </si>
  <si>
    <t>Nobody wants to go to movies in the park.    Mean Girls isn't cool enough to make people sit on wet grass.</t>
  </si>
  <si>
    <t>Wed Jun 17 09:47:33 PDT 2009</t>
  </si>
  <si>
    <t>MattDanielsUK</t>
  </si>
  <si>
    <t>The Evo is very very poorly  New AYC pump required. Ouchorama. Anyone need any programming or project management work done?</t>
  </si>
  <si>
    <t xml:space="preserve">Can't believe how fast the time is going. Only a week left. </t>
  </si>
  <si>
    <t>Wed Jun 17 09:47:34 PDT 2009</t>
  </si>
  <si>
    <t xml:space="preserve">@pauljessup Awwww.... </t>
  </si>
  <si>
    <t>Wed Jun 17 09:47:35 PDT 2009</t>
  </si>
  <si>
    <t>MercedesSinead</t>
  </si>
  <si>
    <t>Work Soon   Need To Get Ready Now! Cant Wait To See Timothy Tomoro  xx</t>
  </si>
  <si>
    <t>Wed Jun 17 09:47:36 PDT 2009</t>
  </si>
  <si>
    <t xml:space="preserve">@DaisyJo lol, it's an iTouch. I'm an Apple fanatic, but I'm not on AT&amp;amp;T </t>
  </si>
  <si>
    <t>Wed Jun 17 09:48:31 PDT 2009</t>
  </si>
  <si>
    <t>@saulandromans NO,STAY HOME!  take care!</t>
  </si>
  <si>
    <t>Wed Jun 17 09:48:32 PDT 2009</t>
  </si>
  <si>
    <t>geisha_prince</t>
  </si>
  <si>
    <t>a bumming me out... No bueno    ~M~</t>
  </si>
  <si>
    <t xml:space="preserve">Fedex was supposed to be here before 10:30-it is 10:45 and I need to leave for a shoot in 15... prob have to pick up laptop later. Sad </t>
  </si>
  <si>
    <t>Wed Jun 17 09:48:34 PDT 2009</t>
  </si>
  <si>
    <t>marczeffren</t>
  </si>
  <si>
    <t xml:space="preserve">missing the parade.... </t>
  </si>
  <si>
    <t>Wed Jun 17 09:48:35 PDT 2009</t>
  </si>
  <si>
    <t>jgdminn67</t>
  </si>
  <si>
    <t xml:space="preserve">@eingrad missed it again.  Tough to be the first one! </t>
  </si>
  <si>
    <t>Wed Jun 17 09:48:36 PDT 2009</t>
  </si>
  <si>
    <t xml:space="preserve">Stupid local CVS didn't have the latest People Mag </t>
  </si>
  <si>
    <t>Wed Jun 17 09:48:37 PDT 2009</t>
  </si>
  <si>
    <t>@SeanSpengler09 actually no...just a couple of the pooch from my phone, the camera broke  lol</t>
  </si>
  <si>
    <t>Wed Jun 17 09:48:38 PDT 2009</t>
  </si>
  <si>
    <t xml:space="preserve">@DiscloseTV Encounters In Siberia 1/2 Access Denied </t>
  </si>
  <si>
    <t>Wed Jun 17 09:48:39 PDT 2009</t>
  </si>
  <si>
    <t xml:space="preserve">I will go to class today, I will go to class today, I will go to class today.. </t>
  </si>
  <si>
    <t>Wed Jun 17 09:48:40 PDT 2009</t>
  </si>
  <si>
    <t xml:space="preserve">wtf gmail, I'm tired of getting the same bs spam in my inbox everytime I check it. Get your shit together </t>
  </si>
  <si>
    <t>sundayzz</t>
  </si>
  <si>
    <t xml:space="preserve">Tonight's slightly stronger than ytd. i have got a cut that gonna leave down a scar </t>
  </si>
  <si>
    <t>Amouwfulofbeer</t>
  </si>
  <si>
    <t>bethany is in the morning class now dont get to pick her up today  but now she is in her friends class better for her</t>
  </si>
  <si>
    <t>Wed Jun 17 09:48:41 PDT 2009</t>
  </si>
  <si>
    <t>nutter123212</t>
  </si>
  <si>
    <t>I think it's time to find a cure for the commen cold. I don't have one but it's getting on my nerves now.  I'm doing home work at mo   X</t>
  </si>
  <si>
    <t>Wed Jun 17 09:48:42 PDT 2009</t>
  </si>
  <si>
    <t xml:space="preserve">@cdianed what do I do to bring it down? Its still 102! </t>
  </si>
  <si>
    <t>EyeSpyAlicia</t>
  </si>
  <si>
    <t xml:space="preserve">Cold FX let me down </t>
  </si>
  <si>
    <t>Wed Jun 17 09:48:46 PDT 2009</t>
  </si>
  <si>
    <t>XTragicMistakeX</t>
  </si>
  <si>
    <t xml:space="preserve">am bored </t>
  </si>
  <si>
    <t>JordannLouisee</t>
  </si>
  <si>
    <t>Doesnt want to go school tomorrow, but i have to!  x</t>
  </si>
  <si>
    <t>Wed Jun 17 09:48:47 PDT 2009</t>
  </si>
  <si>
    <t>@Somaya_Reece Happy B Day Mamma! Sounds like a hell of a night. I will be in Atlanta this weekend so I will miss ur party  We'll go out!</t>
  </si>
  <si>
    <t>IanThePainter</t>
  </si>
  <si>
    <t xml:space="preserve">@JasonBradbury I'm working away from home so won't be able to update until Friday night </t>
  </si>
  <si>
    <t>@ampersandrea Miss you too. We've both been busy bees lately.  how you been?</t>
  </si>
  <si>
    <t>Wed Jun 17 09:48:48 PDT 2009</t>
  </si>
  <si>
    <t>upikecil</t>
  </si>
  <si>
    <t xml:space="preserve">@ichannisa but things that u said in skype last nite, it's not mature at all </t>
  </si>
  <si>
    <t>Wed Jun 17 09:48:49 PDT 2009</t>
  </si>
  <si>
    <t>rmd6502</t>
  </si>
  <si>
    <t xml:space="preserve">sitting at sfo, no wifi, phone doesn't tether </t>
  </si>
  <si>
    <t>woke up feeling like throwing up and the feeling has not passed. Nice the day before vacation.   I want to go home...</t>
  </si>
  <si>
    <t>Wed Jun 17 09:48:50 PDT 2009</t>
  </si>
  <si>
    <t>LGrides</t>
  </si>
  <si>
    <t xml:space="preserve">Oh well- guess I will be taking that exam again in 30 days- ran out of time - </t>
  </si>
  <si>
    <t>Wed Jun 17 09:48:54 PDT 2009</t>
  </si>
  <si>
    <t xml:space="preserve">@JenaeHorn ..... what time? The game got a rain delay and we only got to see one hour of it before leaving! </t>
  </si>
  <si>
    <t>Wed Jun 17 09:48:57 PDT 2009</t>
  </si>
  <si>
    <t>azn_chick34</t>
  </si>
  <si>
    <t>Wed Jun 17 09:48:58 PDT 2009</t>
  </si>
  <si>
    <t xml:space="preserve">!@jenscloset  And you didn't invite me?  </t>
  </si>
  <si>
    <t xml:space="preserve">@siowls It's not </t>
  </si>
  <si>
    <t xml:space="preserve">@iPapi oh. I'm sowwie. I hope you feel better. You already know how I am when you're feeling less than awesome </t>
  </si>
  <si>
    <t>Wed Jun 17 09:48:59 PDT 2009</t>
  </si>
  <si>
    <t>bambineo</t>
  </si>
  <si>
    <t xml:space="preserve">back home,no wind   have to study </t>
  </si>
  <si>
    <t>LadyShottaJessB</t>
  </si>
  <si>
    <t>Cab rides make me very very nauseas  uuhhhhgg</t>
  </si>
  <si>
    <t>Wed Jun 17 09:49:02 PDT 2009</t>
  </si>
  <si>
    <t>Break ups are so hard  &amp;lt;3</t>
  </si>
  <si>
    <t>Wed Jun 17 09:49:05 PDT 2009</t>
  </si>
  <si>
    <t>kflofosho55</t>
  </si>
  <si>
    <t xml:space="preserve">Working today. This office= freezing. My toes= cold. Cardigan= at home. </t>
  </si>
  <si>
    <t>Wed Jun 17 09:49:06 PDT 2009</t>
  </si>
  <si>
    <t xml:space="preserve">@JoAnneJoyM Thanks I was getting worried. Still isn't working right. </t>
  </si>
  <si>
    <t xml:space="preserve">Really bored,nothin 2 do, i want to go shopping </t>
  </si>
  <si>
    <t>Wed Jun 17 09:49:09 PDT 2009</t>
  </si>
  <si>
    <t>NolaDarling</t>
  </si>
  <si>
    <t>@MERC80  we can't. we in phoenix still.  but happy birfday!!!!</t>
  </si>
  <si>
    <t>Wed Jun 17 09:49:10 PDT 2009</t>
  </si>
  <si>
    <t>pieter020</t>
  </si>
  <si>
    <t xml:space="preserve">F*ck traffic! </t>
  </si>
  <si>
    <t>ws102</t>
  </si>
  <si>
    <t xml:space="preserve">why does the rain have to wait until it's just about time to walk home? </t>
  </si>
  <si>
    <t>Wed Jun 17 09:49:11 PDT 2009</t>
  </si>
  <si>
    <t xml:space="preserve">ice cream terror, the lamest graffiti ever, has been half painted over </t>
  </si>
  <si>
    <t>jeremyfhall</t>
  </si>
  <si>
    <t xml:space="preserve">@fishlamp you doubt me?!  </t>
  </si>
  <si>
    <t>billfinn</t>
  </si>
  <si>
    <t xml:space="preserve">Skylight Opera Theatre Exec. Board and Managing Director - WHAT is going on? http://tinyurl.com/mvltr8 Pls engage with your audiences. </t>
  </si>
  <si>
    <t>Wed Jun 17 09:49:12 PDT 2009</t>
  </si>
  <si>
    <t xml:space="preserve">@chantellmarie Flirted with someone (I am a naturally flirty person) whom I wasnt interested in and, well, she was... I know, its cruel </t>
  </si>
  <si>
    <t xml:space="preserve">@DeviantPlay I don't, kind of think that goes against Twitter ethos but then you have to remember not to post stuff that is too personal </t>
  </si>
  <si>
    <t>Wed Jun 17 09:49:14 PDT 2009</t>
  </si>
  <si>
    <t xml:space="preserve">when will tmw come </t>
  </si>
  <si>
    <t xml:space="preserve">Where's the sunshine?!  I'd love to be reading in my backyard instead of my basement </t>
  </si>
  <si>
    <t>Wed Jun 17 09:49:15 PDT 2009</t>
  </si>
  <si>
    <t>therealambieg</t>
  </si>
  <si>
    <t>@NickkkJonasss hey nick loved your tour been trying to get a reply from you and the joe bro website but no luck  i am your biggets fan</t>
  </si>
  <si>
    <t>Wed Jun 17 09:49:16 PDT 2009</t>
  </si>
  <si>
    <t xml:space="preserve">@akarmy87 They're starting to act like Microsoft, don't you think? </t>
  </si>
  <si>
    <t>Wed Jun 17 09:49:18 PDT 2009</t>
  </si>
  <si>
    <t>riasiganti</t>
  </si>
  <si>
    <t xml:space="preserve">@sirico email kmana yes,hp ini sulit liat email </t>
  </si>
  <si>
    <t>Wed Jun 17 09:49:20 PDT 2009</t>
  </si>
  <si>
    <t>So I have colitis  haha.   Ugh</t>
  </si>
  <si>
    <t>Beckii_Jo</t>
  </si>
  <si>
    <t>loads of drama coursework  (zzzz)</t>
  </si>
  <si>
    <t xml:space="preserve">@allison__ AH! i got yours! it hasn't been sending me any since yesterday </t>
  </si>
  <si>
    <t xml:space="preserve">Went to Panera but there was nowhere to sit. </t>
  </si>
  <si>
    <t>Wed Jun 17 09:49:22 PDT 2009</t>
  </si>
  <si>
    <t>nickagarcia</t>
  </si>
  <si>
    <t xml:space="preserve">sitting in the dentist chair right now... whoo hoo </t>
  </si>
  <si>
    <t>Wed Jun 17 09:49:21 PDT 2009</t>
  </si>
  <si>
    <t>brett_turner</t>
  </si>
  <si>
    <t>uggghhh having trouble getting his music from his old shitty computer to his new macbook  can anyone help?</t>
  </si>
  <si>
    <t xml:space="preserve">Miss being called Zoom. </t>
  </si>
  <si>
    <t>kpuppy80</t>
  </si>
  <si>
    <t>too much dressing on my salad  ugh!</t>
  </si>
  <si>
    <t>Wed Jun 17 09:49:23 PDT 2009</t>
  </si>
  <si>
    <t>indyunderground</t>
  </si>
  <si>
    <t xml:space="preserve">No show at the New Attic makes me a sad camper </t>
  </si>
  <si>
    <t>Wed Jun 17 09:49:24 PDT 2009</t>
  </si>
  <si>
    <t>zonikita</t>
  </si>
  <si>
    <t xml:space="preserve">New shoes = feet killing me. And still 2 1/4 hours to go </t>
  </si>
  <si>
    <t>Wed Jun 17 09:49:25 PDT 2009</t>
  </si>
  <si>
    <t xml:space="preserve">@thecreativeone http://twitpic.com/7mndh - I also want to start developing for the iPhone, but I don't have a Mac </t>
  </si>
  <si>
    <t>Theory</t>
  </si>
  <si>
    <t>WiFi at #occ is teh suck.  #osbridge</t>
  </si>
  <si>
    <t xml:space="preserve">@FILTHYSAL but I wanted to say it that way </t>
  </si>
  <si>
    <t xml:space="preserve">@AnditisLiz if power would stream it online i could </t>
  </si>
  <si>
    <t>Wed Jun 17 09:49:27 PDT 2009</t>
  </si>
  <si>
    <t>Ashish_Sharma</t>
  </si>
  <si>
    <t xml:space="preserve">13 days left, still don't hv apartment. I may end up in living roadside or in park. Oh! just realized its illegal to live like that here </t>
  </si>
  <si>
    <t>mellissNJ</t>
  </si>
  <si>
    <t xml:space="preserve">@DonnieWahlberg BIG TWUGS &amp;amp; TWISSES! Would be better in person though, oh well guess Twitter will have to do 4 now </t>
  </si>
  <si>
    <t>Wed Jun 17 09:49:29 PDT 2009</t>
  </si>
  <si>
    <t>thundermushroom</t>
  </si>
  <si>
    <t xml:space="preserve">Music is becoming less and less original in my country. </t>
  </si>
  <si>
    <t>Wed Jun 17 09:49:32 PDT 2009</t>
  </si>
  <si>
    <t xml:space="preserve">My arms just had a seizure after an hour of weight lifting </t>
  </si>
  <si>
    <t>Jessy_wess</t>
  </si>
  <si>
    <t xml:space="preserve">@JoshieSquashy29 http://twitpic.com/7mmxr - This is sooo stupid </t>
  </si>
  <si>
    <t>Wed Jun 17 09:49:33 PDT 2009</t>
  </si>
  <si>
    <t>StephanieLaman</t>
  </si>
  <si>
    <t>jellalovesu</t>
  </si>
  <si>
    <t xml:space="preserve">I really dont know how to use this twitter business </t>
  </si>
  <si>
    <t>Wed Jun 17 09:49:34 PDT 2009</t>
  </si>
  <si>
    <t>katieschenker</t>
  </si>
  <si>
    <t xml:space="preserve">Have to go now... Have to study for my stupid physics test </t>
  </si>
  <si>
    <t>Wed Jun 17 09:49:37 PDT 2009</t>
  </si>
  <si>
    <t>@JTrueblood1 damnnnn...i need the class for my minor *&amp;amp;./or if i change my major! but i can`T have d`S!  what about marketing?</t>
  </si>
  <si>
    <t>Wed Jun 17 09:49:38 PDT 2009</t>
  </si>
  <si>
    <t xml:space="preserve">Hmm trying out TweetDeck on my iPhone and i gotta say while it is clean cut and smooth it is lacking the trending topics though </t>
  </si>
  <si>
    <t>Wed Jun 17 09:49:52 PDT 2009</t>
  </si>
  <si>
    <t xml:space="preserve">@lennel i hope its at 1am mate... my ears are going to get pulled if it if doesnt happen... </t>
  </si>
  <si>
    <t>Wed Jun 17 09:49:53 PDT 2009</t>
  </si>
  <si>
    <t xml:space="preserve">Moses is getting annoying.  He keeps biting my feet </t>
  </si>
  <si>
    <t>Chocisfab</t>
  </si>
  <si>
    <t>is a bit sore  But I got to see my cervix. It was pretty sexy.. I'm not going to lie.</t>
  </si>
  <si>
    <t>Wed Jun 17 09:49:54 PDT 2009</t>
  </si>
  <si>
    <t>I have a really bad headache  http://tumblr.com/xfa22lfkf</t>
  </si>
  <si>
    <t xml:space="preserve">sound on my tv isnt working and i cannot figure out why </t>
  </si>
  <si>
    <t>Wed Jun 17 09:49:55 PDT 2009</t>
  </si>
  <si>
    <t>webbinteractive</t>
  </si>
  <si>
    <t xml:space="preserve">In wrap up meeting, bored </t>
  </si>
  <si>
    <t xml:space="preserve">So pissed I missed the Peggle sale on iTunes a few days ago. Went down to $.99 now it's back up to $4.99. </t>
  </si>
  <si>
    <t>Wed Jun 17 09:49:56 PDT 2009</t>
  </si>
  <si>
    <t>lilnicitempe</t>
  </si>
  <si>
    <t>Aww man, i still got my lil mans room to unpack . . . N here i thought i was done seeing boxes!  *~NiCi~*</t>
  </si>
  <si>
    <t>@theapppodcast  im not seeing its available yet</t>
  </si>
  <si>
    <t>Wed Jun 17 09:49:57 PDT 2009</t>
  </si>
  <si>
    <t xml:space="preserve">My face is un numb. Now the real pain is here </t>
  </si>
  <si>
    <t>Wed Jun 17 09:49:59 PDT 2009</t>
  </si>
  <si>
    <t>SamiD27</t>
  </si>
  <si>
    <t xml:space="preserve">Got weird emotions going thru me!!! </t>
  </si>
  <si>
    <t>Wed Jun 17 09:50:00 PDT 2009</t>
  </si>
  <si>
    <t>satavenner</t>
  </si>
  <si>
    <t xml:space="preserve">I just got an email from my professor saying my paper is all wrong...I'm going to go cry now. </t>
  </si>
  <si>
    <t>Wed Jun 17 09:50:01 PDT 2009</t>
  </si>
  <si>
    <t xml:space="preserve">@katMcGraw aww that was cute! thank you! I had a orange kitty just like that, but then he ran away I think... </t>
  </si>
  <si>
    <t>Wed Jun 17 09:50:04 PDT 2009</t>
  </si>
  <si>
    <t xml:space="preserve">Everyone just got all teary-eyed. </t>
  </si>
  <si>
    <t>caiti_sweet</t>
  </si>
  <si>
    <t>i hate exams  -_-</t>
  </si>
  <si>
    <t>Wed Jun 17 09:50:05 PDT 2009</t>
  </si>
  <si>
    <t>@ItsThatDude_com I dont have that one  I wish...  (smcross9 live &amp;gt; http://ustre.am/3uRN)</t>
  </si>
  <si>
    <t>Wed Jun 17 09:50:06 PDT 2009</t>
  </si>
  <si>
    <t>thisgrrrl</t>
  </si>
  <si>
    <t xml:space="preserve">Why can't I get 3.0 yet??? </t>
  </si>
  <si>
    <t>Wed Jun 17 09:50:09 PDT 2009</t>
  </si>
  <si>
    <t xml:space="preserve">@meganintime So is mine and I've only got about 300 - 400 words to go </t>
  </si>
  <si>
    <t xml:space="preserve">needs jenna to hurry up </t>
  </si>
  <si>
    <t>ThinkTankLLC</t>
  </si>
  <si>
    <t xml:space="preserve">Regulations kill growth </t>
  </si>
  <si>
    <t>Wed Jun 17 09:50:10 PDT 2009</t>
  </si>
  <si>
    <t xml:space="preserve">is TOO sore </t>
  </si>
  <si>
    <t>Wed Jun 17 09:50:12 PDT 2009</t>
  </si>
  <si>
    <t>hpfan41</t>
  </si>
  <si>
    <t xml:space="preserve">not going to old town today </t>
  </si>
  <si>
    <t>Wed Jun 17 09:50:13 PDT 2009</t>
  </si>
  <si>
    <t>CoconutCanine</t>
  </si>
  <si>
    <t xml:space="preserve">On my bike and off to walk Jake, Kula and Shadow. It's 10 to 7 &amp;amp; hot already. </t>
  </si>
  <si>
    <t>Wed Jun 17 09:50:14 PDT 2009</t>
  </si>
  <si>
    <t>star11et</t>
  </si>
  <si>
    <t xml:space="preserve">What happened to you Pandora.  You used to be so reliable </t>
  </si>
  <si>
    <t>Wed Jun 17 09:50:15 PDT 2009</t>
  </si>
  <si>
    <t>NitLife</t>
  </si>
  <si>
    <t xml:space="preserve">I just broke it off with the Jewelery heir ppl - sooo sad and hard to do!! He was a great guy, just not for me </t>
  </si>
  <si>
    <t>Wed Jun 17 09:50:17 PDT 2009</t>
  </si>
  <si>
    <t>Poxo01</t>
  </si>
  <si>
    <t xml:space="preserve">is just wanting lego to play with that all just to play with </t>
  </si>
  <si>
    <t>Wed Jun 17 09:50:16 PDT 2009</t>
  </si>
  <si>
    <t>Its_Tilly_Baby</t>
  </si>
  <si>
    <t xml:space="preserve">Lookin through my elementey school pictures..Missing all my friends  I was the only 1 from my elemntry school that went 2 my highschool </t>
  </si>
  <si>
    <t>Wed Jun 17 09:50:18 PDT 2009</t>
  </si>
  <si>
    <t>mandapops</t>
  </si>
  <si>
    <t xml:space="preserve">I'm scared at the prospect that I actually did well at work this month. I don't want to be good at this </t>
  </si>
  <si>
    <t>Wed Jun 17 09:50:21 PDT 2009</t>
  </si>
  <si>
    <t xml:space="preserve">Sad that I have the weekend off, yet I will not be at #PAB (Podcasters Across Borders) w/o miracle.. </t>
  </si>
  <si>
    <t>krysiaS</t>
  </si>
  <si>
    <t xml:space="preserve">OK not time for home then. car has broken down - waiting for AA man </t>
  </si>
  <si>
    <t xml:space="preserve">I could go somewhere fun with my friend but I can't because I'm sick! </t>
  </si>
  <si>
    <t>Wed Jun 17 09:50:22 PDT 2009</t>
  </si>
  <si>
    <t>jessicaisfunny</t>
  </si>
  <si>
    <t xml:space="preserve">I still can't believe the inxs guy died jerking off </t>
  </si>
  <si>
    <t>sahar_roham</t>
  </si>
  <si>
    <t xml:space="preserve">I'm following the news and wish I was there </t>
  </si>
  <si>
    <t>alanhogan</t>
  </si>
  <si>
    <t xml:space="preserve">@twitch1021 your complaint is exactly why I cannot stand Minority Report. So much left unexplored to save time for jetpack fights </t>
  </si>
  <si>
    <t>Wed Jun 17 09:50:23 PDT 2009</t>
  </si>
  <si>
    <t xml:space="preserve">@adpoppr no I did not - as much as I would have like to be at @140tc </t>
  </si>
  <si>
    <t>Wed Jun 17 09:50:25 PDT 2009</t>
  </si>
  <si>
    <t xml:space="preserve">.@stevchaiguy WTH is up with skipping out early?! *steals all your pens that \work/* </t>
  </si>
  <si>
    <t>#squarespace Please give me a free iPhone. I'm desparate &amp;amp; sick of tweet on my enV-1 phone  http://ow.ly/eCw8</t>
  </si>
  <si>
    <t>Wed Jun 17 09:50:27 PDT 2009</t>
  </si>
  <si>
    <t>nodns</t>
  </si>
  <si>
    <t xml:space="preserve">Wednesday is gardener day. Mowers, weed wackers &amp;amp; blowers start promptly at 8:30AM. Wednesday = &amp;quot;kill the insomniac day&amp;quot; </t>
  </si>
  <si>
    <t>savannahpurcell</t>
  </si>
  <si>
    <t xml:space="preserve">@SaveLucasPeyton ahhh i live there . I usually know but i have no scoop </t>
  </si>
  <si>
    <t>Wed Jun 17 09:50:29 PDT 2009</t>
  </si>
  <si>
    <t>still upset because someone stole my bike in front of Metropolitan in bburg    #fb</t>
  </si>
  <si>
    <t>Wed Jun 17 09:50:32 PDT 2009</t>
  </si>
  <si>
    <t>not liking the twitterfox  NOTHING can interfere with my browsing experience!!!</t>
  </si>
  <si>
    <t>michaelabray</t>
  </si>
  <si>
    <t xml:space="preserve">Doesn't wanna study for science. No motivation! </t>
  </si>
  <si>
    <t>Wed Jun 17 09:50:34 PDT 2009</t>
  </si>
  <si>
    <t>@SuzeOrmanShow Ha! Re: jacket. OK! I suppose that applies to shoes.  What I learned today from you: TIPS. Thanks!</t>
  </si>
  <si>
    <t>Wed Jun 17 09:50:35 PDT 2009</t>
  </si>
  <si>
    <t>EieLn</t>
  </si>
  <si>
    <t xml:space="preserve">oh. i hate my life..iÂ´ve leaved a friend.. </t>
  </si>
  <si>
    <t>Wed Jun 17 09:50:36 PDT 2009</t>
  </si>
  <si>
    <t xml:space="preserve">Quite a cute guy sat by me still waiting for alex v bored hope he here soon will have to surrender table in a min to get another drink </t>
  </si>
  <si>
    <t>Wed Jun 17 09:50:40 PDT 2009</t>
  </si>
  <si>
    <t xml:space="preserve">the GMATs kicked my ass...I don't think I'm going to get the score I wanted </t>
  </si>
  <si>
    <t>Wed Jun 17 09:50:41 PDT 2009</t>
  </si>
  <si>
    <t>So the rear wheel shelby and i were building..the size is fuxored  oh fail.</t>
  </si>
  <si>
    <t>Wed Jun 17 09:50:42 PDT 2009</t>
  </si>
  <si>
    <t xml:space="preserve">That was a very difficult interview  </t>
  </si>
  <si>
    <t xml:space="preserve">im sooooooooo bored;im waiting for the english dub for TMoHS but it WILL take a LOOOOOOOOOOOOONG time </t>
  </si>
  <si>
    <t>Jennyizraw</t>
  </si>
  <si>
    <t xml:space="preserve">Goodbye high school, hello full time job. </t>
  </si>
  <si>
    <t xml:space="preserve">Dang level 5: no absences allowed....I can't parade man </t>
  </si>
  <si>
    <t>Wed Jun 17 09:50:43 PDT 2009</t>
  </si>
  <si>
    <t>prds</t>
  </si>
  <si>
    <t xml:space="preserve">@JJJ09 Getting prepared materials for June were posted 2 days after our June meeting (6.14) </t>
  </si>
  <si>
    <t>Wed Jun 17 09:50:44 PDT 2009</t>
  </si>
  <si>
    <t>Eanhgel</t>
  </si>
  <si>
    <t xml:space="preserve">@wendykbaby i took a bunch, just havent had time to upload it. got home late and now im at work and i have school later </t>
  </si>
  <si>
    <t xml:space="preserve">The homework equivalent of Ben Nevis awaits </t>
  </si>
  <si>
    <t>Wed Jun 17 09:50:46 PDT 2009</t>
  </si>
  <si>
    <t>Fothers1</t>
  </si>
  <si>
    <t xml:space="preserve">Waiting to visit hospital </t>
  </si>
  <si>
    <t>ivanaebel</t>
  </si>
  <si>
    <t>I jost saw an apartment...  So hard to find a nice place (not in the end of the world) to live... I am disapointed...</t>
  </si>
  <si>
    <t>Wed Jun 17 09:50:48 PDT 2009</t>
  </si>
  <si>
    <t xml:space="preserve">having lunch with the english department...sans rackley </t>
  </si>
  <si>
    <t>Wed Jun 17 09:50:49 PDT 2009</t>
  </si>
  <si>
    <t xml:space="preserve">I need to get the radiator on my car looked at. </t>
  </si>
  <si>
    <t>Wed Jun 17 09:50:50 PDT 2009</t>
  </si>
  <si>
    <t>oliviawigg</t>
  </si>
  <si>
    <t xml:space="preserve">revising for my GCSE's </t>
  </si>
  <si>
    <t xml:space="preserve">@rebeld Very helpful, thanks! Really bummed I missed WOWODC </t>
  </si>
  <si>
    <t>Wed Jun 17 09:50:51 PDT 2009</t>
  </si>
  <si>
    <t>Gianna_A</t>
  </si>
  <si>
    <t xml:space="preserve">my iphone is all cracked ... everytime i look at it, my heart hurts </t>
  </si>
  <si>
    <t>Wed Jun 17 09:50:52 PDT 2009</t>
  </si>
  <si>
    <t>@kristannevphoto oh no! Those are not fun days  hope it gets better!!</t>
  </si>
  <si>
    <t>Wed Jun 17 09:50:53 PDT 2009</t>
  </si>
  <si>
    <t>filmnoirgirl</t>
  </si>
  <si>
    <t>@FilmFan1971 Nice one, haha stick it to The Man, my dear! Left earlier than expected  &amp;lt;3 Edinburgh..but only when it's sunny it seems..!</t>
  </si>
  <si>
    <t>Wed Jun 17 09:50:58 PDT 2009</t>
  </si>
  <si>
    <t>jowietje</t>
  </si>
  <si>
    <t>why oh why? damn my laptop is damaged AGAIN  I can cry righ</t>
  </si>
  <si>
    <t>Wed Jun 17 09:50:59 PDT 2009</t>
  </si>
  <si>
    <t xml:space="preserve">I love how I have to work through my lunch most days. </t>
  </si>
  <si>
    <t>Wed Jun 17 09:51:05 PDT 2009</t>
  </si>
  <si>
    <t>morphoeujennya</t>
  </si>
  <si>
    <t xml:space="preserve">ugh. i have a cold </t>
  </si>
  <si>
    <t>VioletMonroe</t>
  </si>
  <si>
    <t>Drank some wine last night and now i have a huge headache  But i think once i eat that'll go away.</t>
  </si>
  <si>
    <t>Wed Jun 17 09:51:08 PDT 2009</t>
  </si>
  <si>
    <t>dustinleejones</t>
  </si>
  <si>
    <t xml:space="preserve">There's way 2 much pain </t>
  </si>
  <si>
    <t>Wed Jun 17 09:51:09 PDT 2009</t>
  </si>
  <si>
    <t>fairyicy</t>
  </si>
  <si>
    <t xml:space="preserve">@aileenkyros Hi Ate Aileen! Okay naman po, I've been busy for the past few months sa training sa worl. Super tagal ko na di nakakapanood. </t>
  </si>
  <si>
    <t>Wed Jun 17 09:51:10 PDT 2009</t>
  </si>
  <si>
    <t>Roly0217</t>
  </si>
  <si>
    <t xml:space="preserve">Getting ready to go to work at 2... I don't want to !!!!! </t>
  </si>
  <si>
    <t>Wed Jun 17 09:51:13 PDT 2009</t>
  </si>
  <si>
    <t>E_MamaMarie23</t>
  </si>
  <si>
    <t xml:space="preserve">Just waking up feeling a litle sick today. my little one has been kicking my butt lately. I'm gonna try baby yoga today. gained 14lbs </t>
  </si>
  <si>
    <t>Wed Jun 17 09:51:12 PDT 2009</t>
  </si>
  <si>
    <t>Jemmamama</t>
  </si>
  <si>
    <t xml:space="preserve">Have you ever hated yourself for staring @ the phone your whole life waitin for the ring 2prove your not alone ...   </t>
  </si>
  <si>
    <t>Wed Jun 17 09:52:07 PDT 2009</t>
  </si>
  <si>
    <t>ashleighbaker08</t>
  </si>
  <si>
    <t xml:space="preserve">@daxholt that's what I always called you until twitter.  Harvey is the only other person I know by name </t>
  </si>
  <si>
    <t>nilesgirl</t>
  </si>
  <si>
    <t>TY, Cruiser for clearing up the confusion about that song! Still searcing for a long lost friend. 20 yrs and counting.  Miss you Vikki.</t>
  </si>
  <si>
    <t>In unrelated news, I'm super sad I'm not at OSB right now  #osb09</t>
  </si>
  <si>
    <t>@Tripl3A uhmmm...CUTE ,, you need to burn some calories! i,, on the other hand, lost some weight from stress  *&amp;amp;. ooh tennis sounds fun</t>
  </si>
  <si>
    <t>Wed Jun 17 09:52:09 PDT 2009</t>
  </si>
  <si>
    <t xml:space="preserve">@julie_333 omg I want to go!  </t>
  </si>
  <si>
    <t>Wed Jun 17 09:52:11 PDT 2009</t>
  </si>
  <si>
    <t xml:space="preserve">the fucking mcdonalds lady made my drink wrong. ugh now to suffer without coffee. </t>
  </si>
  <si>
    <t>trishmccarty</t>
  </si>
  <si>
    <t>At usair for San Fran what a morning new kiosks @ curb too hard for people caused us to be too late to checkin  next flight</t>
  </si>
  <si>
    <t xml:space="preserve">@RoseOfTexan i appreciate the ones i dont have to make.  Going to have to design a process for tracking vuln remediation soon </t>
  </si>
  <si>
    <t>Wed Jun 17 09:52:13 PDT 2009</t>
  </si>
  <si>
    <t xml:space="preserve">Woke up bright and early to do what....shiiiitttt smh at what has happened to me gotta change up alot of shit cause this just aint me </t>
  </si>
  <si>
    <t>Wed Jun 17 09:52:14 PDT 2009</t>
  </si>
  <si>
    <t>Just woke up! Play practice today  ughhhhhhhh</t>
  </si>
  <si>
    <t>katiewhitexx</t>
  </si>
  <si>
    <t xml:space="preserve">back in england now </t>
  </si>
  <si>
    <t>Wed Jun 17 09:52:15 PDT 2009</t>
  </si>
  <si>
    <t xml:space="preserve">i want to no how to twitpic </t>
  </si>
  <si>
    <t>@warrenaissance i love virgin  .... im gonna miss it :*(</t>
  </si>
  <si>
    <t>Wed Jun 17 09:52:18 PDT 2009</t>
  </si>
  <si>
    <t xml:space="preserve"> i so wish my head would sort itself out, god i hate being 15 sometimes! </t>
  </si>
  <si>
    <t>Wed Jun 17 09:52:19 PDT 2009</t>
  </si>
  <si>
    <t>haeresitic</t>
  </si>
  <si>
    <t xml:space="preserve">@supernovette soundcheck's already on in my ipod. doesn't help that much </t>
  </si>
  <si>
    <t>Wed Jun 17 09:52:20 PDT 2009</t>
  </si>
  <si>
    <t>BADAZZJAZZ</t>
  </si>
  <si>
    <t xml:space="preserve">@ShyHillsz boo I miss u too. I go in the evening </t>
  </si>
  <si>
    <t>Wed Jun 17 09:52:21 PDT 2009</t>
  </si>
  <si>
    <t xml:space="preserve">NEWS FLASH!!!  I just barfed!  </t>
  </si>
  <si>
    <t>Wed Jun 17 09:52:22 PDT 2009</t>
  </si>
  <si>
    <t>snyde043</t>
  </si>
  <si>
    <t xml:space="preserve">@mollypriesmeyer Oh man...I hope you don't blows up either! </t>
  </si>
  <si>
    <t>Wed Jun 17 09:52:23 PDT 2009</t>
  </si>
  <si>
    <t>rakeshagarwal22</t>
  </si>
  <si>
    <t xml:space="preserve">Sleepy..... But have lots of work to do ... </t>
  </si>
  <si>
    <t xml:space="preserve">I don't want to clean today. I want to lay in the sun and drink margaritas, but nobody has a pool. </t>
  </si>
  <si>
    <t>leiaamidala</t>
  </si>
  <si>
    <t>Alexa a bad girl. I have to play badminton  i hate badminton!</t>
  </si>
  <si>
    <t>Wed Jun 17 09:52:24 PDT 2009</t>
  </si>
  <si>
    <t>@saramorey I wanna go to Vegas with you.  What am I gonna do without my bestus friend for those few days? #peterfacinelli</t>
  </si>
  <si>
    <t>Wed Jun 17 09:52:27 PDT 2009</t>
  </si>
  <si>
    <t xml:space="preserve">AC is still not working... waiting for the landlord in this sona of an apartment. </t>
  </si>
  <si>
    <t>Wed Jun 17 09:52:28 PDT 2009</t>
  </si>
  <si>
    <t>JoJoStarFire</t>
  </si>
  <si>
    <t xml:space="preserve">My daughter turned 5 on the 15th, OH MY GOSH! WHY DIDN'T I POST IT UP. BAD MOMMY, BAD MOMMY! </t>
  </si>
  <si>
    <t>only wish their wasn't an equal amount to do tomorrow  night night all</t>
  </si>
  <si>
    <t>Wed Jun 17 09:52:29 PDT 2009</t>
  </si>
  <si>
    <t>denisvj</t>
  </si>
  <si>
    <t xml:space="preserve">trying to get java working with crossover 8 </t>
  </si>
  <si>
    <t>Wed Jun 17 09:52:32 PDT 2009</t>
  </si>
  <si>
    <t>IzzabellahhBABA</t>
  </si>
  <si>
    <t>My phone broke todai,Serious it broke,the screen fell of then the keys.,&amp;amp; now i have to wait till christmas for my blackberry curve  NOOOO</t>
  </si>
  <si>
    <t xml:space="preserve">@RusticaPhilly I am in everything but the right locale. I work in Wilmington, DE </t>
  </si>
  <si>
    <t>Wed Jun 17 09:52:34 PDT 2009</t>
  </si>
  <si>
    <t>@MikeMueller no fair  It always says too many updates for me.</t>
  </si>
  <si>
    <t>Wed Jun 17 09:52:35 PDT 2009</t>
  </si>
  <si>
    <t xml:space="preserve">@aerobic247 7.45pm til 8.15am  i feel like shit too.. got a migrane </t>
  </si>
  <si>
    <t>Wed Jun 17 09:52:36 PDT 2009</t>
  </si>
  <si>
    <t>mocnm</t>
  </si>
  <si>
    <t>Just passed my house on an EJ tour  but I already knew that</t>
  </si>
  <si>
    <t>Wed Jun 17 09:52:37 PDT 2009</t>
  </si>
  <si>
    <t>Princ3ssTia</t>
  </si>
  <si>
    <t xml:space="preserve">@Samanthas92 it wont let me watch movies </t>
  </si>
  <si>
    <t>drgmobile</t>
  </si>
  <si>
    <t xml:space="preserve">Hong Kong to Bali....you can't get there from there, apparently.  At least not at a good price </t>
  </si>
  <si>
    <t>Wed Jun 17 09:52:38 PDT 2009</t>
  </si>
  <si>
    <t>So sad... this is my first year since i started going that i am missing NXNE   http://nxne.com/</t>
  </si>
  <si>
    <t>jimlamb</t>
  </si>
  <si>
    <t xml:space="preserve">@hinshelm if everybody followed that rule, we wouldn't have any logging frameworks </t>
  </si>
  <si>
    <t>Wed Jun 17 09:52:39 PDT 2009</t>
  </si>
  <si>
    <t>shrutikarwa</t>
  </si>
  <si>
    <t>Experienced wat it feels lik 2 b a newcomer 2 a field.Was d underdog in d badminton doubles  It was lik life sayin WELCOME TO D REAL WORLD</t>
  </si>
  <si>
    <t>Wed Jun 17 09:52:41 PDT 2009</t>
  </si>
  <si>
    <t>kmoseman</t>
  </si>
  <si>
    <t>i miss my env.  env2. not the regular env, i hated that one.</t>
  </si>
  <si>
    <t>Wed Jun 17 09:52:42 PDT 2009</t>
  </si>
  <si>
    <t xml:space="preserve">Time to work!!!! But I feel dreadful </t>
  </si>
  <si>
    <t>Wed Jun 17 09:52:44 PDT 2009</t>
  </si>
  <si>
    <t>@hughsbeautiful How did you ge 3.0??  I can't get it yet... This makes me upset... do I need to get iTunes 8.2?</t>
  </si>
  <si>
    <t>Wed Jun 17 09:52:48 PDT 2009</t>
  </si>
  <si>
    <t xml:space="preserve">is bored out of her skull today. </t>
  </si>
  <si>
    <t>Wed Jun 17 09:52:50 PDT 2009</t>
  </si>
  <si>
    <t xml:space="preserve">absolutley chucking it down here with rain. I didn't think I would cry at the end of prison break, but i shed a few tears! </t>
  </si>
  <si>
    <t xml:space="preserve">These ten hour work days are killing my soul. </t>
  </si>
  <si>
    <t>Wed Jun 17 09:52:52 PDT 2009</t>
  </si>
  <si>
    <t>CameronWalker</t>
  </si>
  <si>
    <t xml:space="preserve">@wtisfridaysher hey man! Thanks for droppin a line! Sadly I won't be able to play that day due to conflict with production for my record </t>
  </si>
  <si>
    <t xml:space="preserve">finally receiving texts again... if anything happened yesterday...I missed it </t>
  </si>
  <si>
    <t>Wed Jun 17 09:52:54 PDT 2009</t>
  </si>
  <si>
    <t>the_duckie</t>
  </si>
  <si>
    <t xml:space="preserve">dentist appointment made for the morning (why so early?), fixing lunch, and feeling very little right now.  i want my mommy </t>
  </si>
  <si>
    <t>Wed Jun 17 09:52:55 PDT 2009</t>
  </si>
  <si>
    <t>@Tarzzz Yeah im good thanks.. ahh  we only actually saw danny for about half an hour. are you going to any of the summer shows? xx</t>
  </si>
  <si>
    <t>Wed Jun 17 09:52:57 PDT 2009</t>
  </si>
  <si>
    <t>I doubt this day is going to be as fun as I expected it to be...  Why does this crap keep happening?</t>
  </si>
  <si>
    <t>Wed Jun 17 09:52:59 PDT 2009</t>
  </si>
  <si>
    <t xml:space="preserve">I just stood on a plug.  Worst ever pain </t>
  </si>
  <si>
    <t>Wed Jun 17 09:53:00 PDT 2009</t>
  </si>
  <si>
    <t>@chantellmarie I know.   Its my nature though, I (like to think) am a nice person, but around the fairer sex it comes out flirtatious!</t>
  </si>
  <si>
    <t>Wed Jun 17 09:53:02 PDT 2009</t>
  </si>
  <si>
    <t>Barchetta21</t>
  </si>
  <si>
    <t xml:space="preserve">@qsrider99 And now you get pulled over for texting while driving </t>
  </si>
  <si>
    <t>i went to jÃ¤rvenpÃ¤Ã¤ for gossip girl books, but there wasn't those.  but i got else things..</t>
  </si>
  <si>
    <t>Wed Jun 17 09:53:03 PDT 2009</t>
  </si>
  <si>
    <t xml:space="preserve">im thinking of wrttingreli short poem type things hykous or w/e der called u knw to reli inspire ppl my 1 below about soup is gd  &amp;amp;tru </t>
  </si>
  <si>
    <t>Wed Jun 17 09:53:04 PDT 2009</t>
  </si>
  <si>
    <t>evelynchong</t>
  </si>
  <si>
    <t xml:space="preserve">dont know how to use twitter </t>
  </si>
  <si>
    <t>Wed Jun 17 09:53:05 PDT 2009</t>
  </si>
  <si>
    <t>aussiebabycakes</t>
  </si>
  <si>
    <t xml:space="preserve">getting ready for bed.. am tired it is nearly 3am... I just wish Ellen would do a show in Australia cause I'll neva get to the USA </t>
  </si>
  <si>
    <t>jloxx</t>
  </si>
  <si>
    <t>not wanting to go to work  lol in Davie, FL http://loopt.us/MnrkSg.t</t>
  </si>
  <si>
    <t>Wed Jun 17 09:53:06 PDT 2009</t>
  </si>
  <si>
    <t>@katiebeth ooo, You never know. Sometimes it's best if they don't find it. Mt partner got his car back, well some of it  Fingers X'ed</t>
  </si>
  <si>
    <t xml:space="preserve">@mlbarnes2009 LOL. I won't be able to use a lot of the new features since i have a 1st gen. </t>
  </si>
  <si>
    <t>Wed Jun 17 09:53:07 PDT 2009</t>
  </si>
  <si>
    <t>@ericahenao Ouch that stinks.  I'm not holding my breath though as t-mobile here said it would be available at 6pm and that's long past.</t>
  </si>
  <si>
    <t>Wed Jun 17 09:53:08 PDT 2009</t>
  </si>
  <si>
    <t>mmmsmu</t>
  </si>
  <si>
    <t xml:space="preserve">It's time to catch up on thank you notes </t>
  </si>
  <si>
    <t xml:space="preserve">@janole waiting for facebook </t>
  </si>
  <si>
    <t xml:space="preserve">I need to go shoe shopping </t>
  </si>
  <si>
    <t>Wed Jun 17 09:53:09 PDT 2009</t>
  </si>
  <si>
    <t>Cridland199</t>
  </si>
  <si>
    <t xml:space="preserve">ive torn anuva ligiment in my ankle more skateboarding for ages </t>
  </si>
  <si>
    <t>OliviaaBabex</t>
  </si>
  <si>
    <t xml:space="preserve">has hurt her back cosz her bro thought she was a donkey </t>
  </si>
  <si>
    <t>Wed Jun 17 09:53:10 PDT 2009</t>
  </si>
  <si>
    <t>http://twitpic.com/7mpyf eat my bao(bun) all u bitches!!!!! ugh so bored  shld sleep soon</t>
  </si>
  <si>
    <t xml:space="preserve">Gosh. It was going so well up to this point. Now its getting a lot harder </t>
  </si>
  <si>
    <t>Wed Jun 17 09:53:11 PDT 2009</t>
  </si>
  <si>
    <t>delr</t>
  </si>
  <si>
    <t>Woke up with a sore throat.  I'm fighting something. We'll see tomorrow morning whether it goes full-blown.</t>
  </si>
  <si>
    <t>Wed Jun 17 09:53:16 PDT 2009</t>
  </si>
  <si>
    <t xml:space="preserve">So tired out all day with mum firstly helping with my gran so sad that she looks all frail and confused </t>
  </si>
  <si>
    <t>@FaSHi0niStaDyVa yeah old penguin ish !!! I'm not over I cud of been jammin !!! W| fab  now I'm sad ! I'm gonna pay ms kaufman a visit</t>
  </si>
  <si>
    <t>Wed Jun 17 09:53:19 PDT 2009</t>
  </si>
  <si>
    <t xml:space="preserve">@MirkleyJo I did! In mansfield? Nottingham? Manchester? Where WERE we? Oh dunno sushi or Chinese. Veggie food lacks diversity </t>
  </si>
  <si>
    <t>@faeryluvr  *sends you coffee*</t>
  </si>
  <si>
    <t>Wed Jun 17 09:53:20 PDT 2009</t>
  </si>
  <si>
    <t xml:space="preserve">@danie9027 I can't help it, Detroit is so boring now!! </t>
  </si>
  <si>
    <t xml:space="preserve">Playing FlightControl before a flight a good idea for a nervous flyer? Erm no </t>
  </si>
  <si>
    <t>Wed Jun 17 09:53:22 PDT 2009</t>
  </si>
  <si>
    <t>giosyg</t>
  </si>
  <si>
    <t xml:space="preserve">i cant sleep . </t>
  </si>
  <si>
    <t>neil_raygun</t>
  </si>
  <si>
    <t xml:space="preserve">On way back from ace day at #dbuc09. Was up at 6am after 3.5hrs sleep &amp;amp; now just want to doze on train. But the seat is SO uncomfortable! </t>
  </si>
  <si>
    <t>Wed Jun 17 09:53:24 PDT 2009</t>
  </si>
  <si>
    <t>MeganWatsonDOM</t>
  </si>
  <si>
    <t>@DwightHoward Have you ever tried acupuncture between games?  not for SNL, sorry... maybe... nope, i have no ideas.   sorry!</t>
  </si>
  <si>
    <t>Wed Jun 17 09:53:25 PDT 2009</t>
  </si>
  <si>
    <t>maneerose</t>
  </si>
  <si>
    <t>wants to go to the Lakers parade but stuck here at work  http://plurk.com/p/11p1f3</t>
  </si>
  <si>
    <t>Wed Jun 17 09:53:26 PDT 2009</t>
  </si>
  <si>
    <t>jevaun</t>
  </si>
  <si>
    <t xml:space="preserve">Few things are as hard as building up motivation to start working again after a MASSIVE system crash. </t>
  </si>
  <si>
    <t>_lisagee</t>
  </si>
  <si>
    <t xml:space="preserve">@laurenvharrison oh yessssss but oh no it kicks you offf!!! </t>
  </si>
  <si>
    <t>Wed Jun 17 09:53:28 PDT 2009</t>
  </si>
  <si>
    <t>butterflyshay29</t>
  </si>
  <si>
    <t xml:space="preserve">@CHRIS_Daughtry..... I'm glad you landed safe and sound.....planes scare me </t>
  </si>
  <si>
    <t xml:space="preserve">Ready for soo much things to happen!! But I think I'm getting my brothers sickness </t>
  </si>
  <si>
    <t>Wed Jun 17 09:53:34 PDT 2009</t>
  </si>
  <si>
    <t>Shae_Adams</t>
  </si>
  <si>
    <t xml:space="preserve">still cant find my baby </t>
  </si>
  <si>
    <t>Wed Jun 17 09:53:33 PDT 2009</t>
  </si>
  <si>
    <t>yaniiputrii</t>
  </si>
  <si>
    <t>@festyparamita why bad festy?be happy not bad  , I'm fine but i have a bit headache :o</t>
  </si>
  <si>
    <t>Wed Jun 17 09:53:35 PDT 2009</t>
  </si>
  <si>
    <t xml:space="preserve">@Breasy905 @imdabest920 @Amaziing_A @N0R3 @FabAllie where are u guys???!!!! </t>
  </si>
  <si>
    <t xml:space="preserve">@nyssa Effingham, Illinois people... Dern hicks </t>
  </si>
  <si>
    <t>huam ga bisa tdr. ada yg ngajak ribut lg i'm so tired  can somebody help me please?</t>
  </si>
  <si>
    <t>Wed Jun 17 09:53:37 PDT 2009</t>
  </si>
  <si>
    <t>AimeeSmithee</t>
  </si>
  <si>
    <t>http://twitpic.com/7mq2o - tackey nail  boo hooo</t>
  </si>
  <si>
    <t>Wed Jun 17 09:53:38 PDT 2009</t>
  </si>
  <si>
    <t>@AliceCullenRPG (OOC: lucky you! ima be busy this week. work everyday  )</t>
  </si>
  <si>
    <t>Wed Jun 17 09:53:39 PDT 2009</t>
  </si>
  <si>
    <t xml:space="preserve">@M_DR  I'm on the ledge now.... i know you dont swing that way...but i'm sad </t>
  </si>
  <si>
    <t>Wed Jun 17 09:53:41 PDT 2009</t>
  </si>
  <si>
    <t xml:space="preserve">Listening to Mayday Parade while trying to find something to do xD   want to write a song, but got no ideas </t>
  </si>
  <si>
    <t>Wed Jun 17 09:53:44 PDT 2009</t>
  </si>
  <si>
    <t>kylamcdonald</t>
  </si>
  <si>
    <t xml:space="preserve">wants some new clothes </t>
  </si>
  <si>
    <t>Wed Jun 17 09:53:45 PDT 2009</t>
  </si>
  <si>
    <t xml:space="preserve">@1Teeyna aww sorry to hear about Beagie </t>
  </si>
  <si>
    <t xml:space="preserve">@pinkiecharm sorry to hear about the vaca </t>
  </si>
  <si>
    <t>Wed Jun 17 09:53:56 PDT 2009</t>
  </si>
  <si>
    <t xml:space="preserve">a bit depressed as spanish went really badly..i love it and have put so much time into it...i really thought it would pay off... </t>
  </si>
  <si>
    <t>Februarygirl25</t>
  </si>
  <si>
    <t xml:space="preserve">@RheaMillette oh definitley!! I love corner gas where michael is on it..but only on it for like a minute.. </t>
  </si>
  <si>
    <t>Wed Jun 17 09:53:57 PDT 2009</t>
  </si>
  <si>
    <t xml:space="preserve">@Surf_and_turf but now i'm thinking maybe Taco Bueno hahaha. i allow one bad lunch a week. now i can't decide </t>
  </si>
  <si>
    <t>Wed Jun 17 09:53:59 PDT 2009</t>
  </si>
  <si>
    <t xml:space="preserve">@eternity1452 I really didn't need to see that... sick to my belly now. </t>
  </si>
  <si>
    <t>Wed Jun 17 09:54:01 PDT 2009</t>
  </si>
  <si>
    <t xml:space="preserve">Jeff Atwood says &amp;quot;url shorteners break the web&amp;quot;. It definitely breaks Google, because they hide the real URL, so no PageRank </t>
  </si>
  <si>
    <t>Wed Jun 17 09:54:03 PDT 2009</t>
  </si>
  <si>
    <t>Herring101</t>
  </si>
  <si>
    <t xml:space="preserve">None of my friends have returned my calls. but I haven't called them. I'm statistically alone. </t>
  </si>
  <si>
    <t>Aneesville</t>
  </si>
  <si>
    <t xml:space="preserve">Lapa gile macam nak call the guyz eat at Barakath feel like eating prata!!! </t>
  </si>
  <si>
    <t>Wed Jun 17 09:54:06 PDT 2009</t>
  </si>
  <si>
    <t xml:space="preserve">Is now on her lunch 4 more hours after lunch </t>
  </si>
  <si>
    <t>Auggie2853</t>
  </si>
  <si>
    <t xml:space="preserve">Playing Hatchlings,Fish Wrangler and Pet Society on FB. A little of nothing until I tear apart under my kitchen sink..what fun!!! </t>
  </si>
  <si>
    <t>Wed Jun 17 09:54:14 PDT 2009</t>
  </si>
  <si>
    <t>@Ruleyork Hey cuzin, I miss my family!!!   Tell  my Britt 2 check her vm I left her a lil congrads mess!!! I'm twisted up now!! ooowww!lol</t>
  </si>
  <si>
    <t>Wed Jun 17 09:54:15 PDT 2009</t>
  </si>
  <si>
    <t xml:space="preserve">@hairlessheart think Im too late anyway, seem to be back to normal price </t>
  </si>
  <si>
    <t>Wed Jun 17 09:54:17 PDT 2009</t>
  </si>
  <si>
    <t>flype</t>
  </si>
  <si>
    <t xml:space="preserve">fucking IE 6! 2.5 hours lost making dirty patch's only for him </t>
  </si>
  <si>
    <t xml:space="preserve">@ezywheels recommendation is shit!!! Bloody thing keeps crashing!!! Not a happy tweetdecker.... </t>
  </si>
  <si>
    <t>Wed Jun 17 09:54:18 PDT 2009</t>
  </si>
  <si>
    <t xml:space="preserve">@elandutta No tweeting for past few days? </t>
  </si>
  <si>
    <t>Wed Jun 17 09:54:22 PDT 2009</t>
  </si>
  <si>
    <t xml:space="preserve">@elicit That's the same way i felt when I was in LA. I was in a funk for two weeks. </t>
  </si>
  <si>
    <t>Wed Jun 17 09:54:24 PDT 2009</t>
  </si>
  <si>
    <t xml:space="preserve">Mouth is still numb from having ANOTHER filling </t>
  </si>
  <si>
    <t>Wed Jun 17 09:54:25 PDT 2009</t>
  </si>
  <si>
    <t>x3Richellex3</t>
  </si>
  <si>
    <t xml:space="preserve">@Princess_Banner lol..i love u megan...everyone follow @X3Richellex3...i accept ur adoption..i went to sabrinas sunday and u werent there </t>
  </si>
  <si>
    <t>toripetersen</t>
  </si>
  <si>
    <t xml:space="preserve">not ready to take you to the airport... </t>
  </si>
  <si>
    <t>Wed Jun 17 09:54:28 PDT 2009</t>
  </si>
  <si>
    <t>bea_diaz</t>
  </si>
  <si>
    <t xml:space="preserve">it's so muggy out... I wanna tan! </t>
  </si>
  <si>
    <t>Wed Jun 17 09:54:30 PDT 2009</t>
  </si>
  <si>
    <t xml:space="preserve">What...? You mean European plugs don't fit in Chile? But they're practically the same! I only have half an hour of battery left now. </t>
  </si>
  <si>
    <t>Wed Jun 17 09:54:31 PDT 2009</t>
  </si>
  <si>
    <t>le_ahh</t>
  </si>
  <si>
    <t xml:space="preserve">wants to find all her friends on here, but i dont think they have it </t>
  </si>
  <si>
    <t>Wed Jun 17 09:54:32 PDT 2009</t>
  </si>
  <si>
    <t xml:space="preserve">its gloomy outside... it makes me sad </t>
  </si>
  <si>
    <t>Wed Jun 17 09:54:33 PDT 2009</t>
  </si>
  <si>
    <t>@siewchingchua got a long day of meetings tmmr  gotta settle all these now</t>
  </si>
  <si>
    <t xml:space="preserve">soo right now I'm hating 110% bc I'm en route to work which is damn near downtown and I see alllll these ppl going to the laker parade </t>
  </si>
  <si>
    <t>Wed Jun 17 09:54:34 PDT 2009</t>
  </si>
  <si>
    <t xml:space="preserve">@chrisielynne24 sorry to hear about your stomach hun </t>
  </si>
  <si>
    <t>AlisonMcNab</t>
  </si>
  <si>
    <t xml:space="preserve">survived her first slot on the Library Duty Officer rota  with no library-related incidents but lost half a tooth </t>
  </si>
  <si>
    <t>Wed Jun 17 09:54:36 PDT 2009</t>
  </si>
  <si>
    <t>Angelykah</t>
  </si>
  <si>
    <t xml:space="preserve">trying to find a cheap way to pay my traffic ticket </t>
  </si>
  <si>
    <t>Wed Jun 17 09:54:37 PDT 2009</t>
  </si>
  <si>
    <t xml:space="preserve">@brandonbeal well I was assuming I was gonna go home that night lol </t>
  </si>
  <si>
    <t>Wed Jun 17 09:54:38 PDT 2009</t>
  </si>
  <si>
    <t>hardkorah</t>
  </si>
  <si>
    <t xml:space="preserve">ok, so no italicizing using html tags </t>
  </si>
  <si>
    <t>Wed Jun 17 09:54:39 PDT 2009</t>
  </si>
  <si>
    <t>whimsical_laeny</t>
  </si>
  <si>
    <t xml:space="preserve">Our little newb needs to stop yelling at us </t>
  </si>
  <si>
    <t>Wed Jun 17 09:54:40 PDT 2009</t>
  </si>
  <si>
    <t>PabloOS</t>
  </si>
  <si>
    <t>Llegue 1 hora tarde al trabajo jajajaja. Its kind of a guilty pleasure. I just wanted to sleep a little bit more  Can u blame me?</t>
  </si>
  <si>
    <t>Wed Jun 17 09:54:41 PDT 2009</t>
  </si>
  <si>
    <t>Agent_Ncis</t>
  </si>
  <si>
    <t xml:space="preserve">@sometimesrain oh ahaha I can't get on boards </t>
  </si>
  <si>
    <t>@panslim Me too! Loved the presentation on capoeira. Looked for a place in Phoenix, but couldn't find one.  (@perricollins)</t>
  </si>
  <si>
    <t>Wed Jun 17 09:54:42 PDT 2009</t>
  </si>
  <si>
    <t>amyjamey</t>
  </si>
  <si>
    <t xml:space="preserve">@clemo I quit hustlin' in '06 </t>
  </si>
  <si>
    <t>@allymcfly awww  haha</t>
  </si>
  <si>
    <t>AlJallaf</t>
  </si>
  <si>
    <t xml:space="preserve">I don't knw wat to do anymore... I feel lost </t>
  </si>
  <si>
    <t>Wed Jun 17 09:54:43 PDT 2009</t>
  </si>
  <si>
    <t>@emjonaslover omm is he really? im sorry  just block him</t>
  </si>
  <si>
    <t>Wed Jun 17 09:54:44 PDT 2009</t>
  </si>
  <si>
    <t>@barnoah DPs left this morning  but they've already texted that almost home safely. No foot massage, thank you, too ticklish!!</t>
  </si>
  <si>
    <t xml:space="preserve">My ears av fallen off from been on da fone at least I dont have to go down south now tomorrow mtg bn canx 2 voice conf yeah! Boxing l8tr </t>
  </si>
  <si>
    <t>Wed Jun 17 09:54:46 PDT 2009</t>
  </si>
  <si>
    <t>CelineDionFan</t>
  </si>
  <si>
    <t xml:space="preserve">I just finished Elipse last night It was GREAT! Now it's tim to start on Breaking Dawn. I'm getting sad because it's the last one! </t>
  </si>
  <si>
    <t>Wed Jun 17 09:58:55 PDT 2009</t>
  </si>
  <si>
    <t xml:space="preserve">I haven't really seen my Benn </t>
  </si>
  <si>
    <t>Wed Jun 17 09:58:57 PDT 2009</t>
  </si>
  <si>
    <t>txteevee</t>
  </si>
  <si>
    <t xml:space="preserve">sick - a major deal is threatening to blow </t>
  </si>
  <si>
    <t>Wed Jun 17 09:58:58 PDT 2009</t>
  </si>
  <si>
    <t>ConstantCritic</t>
  </si>
  <si>
    <t xml:space="preserve">@asarazan Unfortunately, that was my second Surfboard to die. They gave me a Scientific America this morning </t>
  </si>
  <si>
    <t>Wed Jun 17 09:59:00 PDT 2009</t>
  </si>
  <si>
    <t xml:space="preserve">@Karboso ... Hey hey now!! Thats not nice!! What happened?? </t>
  </si>
  <si>
    <t>Wed Jun 17 09:59:01 PDT 2009</t>
  </si>
  <si>
    <t>planB53</t>
  </si>
  <si>
    <t xml:space="preserve">Working till 130 gettin my tat then coming back to work at 11 </t>
  </si>
  <si>
    <t>Wed Jun 17 09:59:03 PDT 2009</t>
  </si>
  <si>
    <t xml:space="preserve">@ctpoulton Really?! Manchester has soul and stuff to do. Birmingham is pretty dull by comparison </t>
  </si>
  <si>
    <t xml:space="preserve">DAMN MISSED MY DIVAS LAST NIGHT!!!!! </t>
  </si>
  <si>
    <t xml:space="preserve"> back so soon? yupp. *tear!* now filing customer number 060, how fun is that?? NOT!</t>
  </si>
  <si>
    <t>Wed Jun 17 09:59:04 PDT 2009</t>
  </si>
  <si>
    <t>dchica11</t>
  </si>
  <si>
    <t xml:space="preserve">@campo 3d glasses fail. it still looks like shit. </t>
  </si>
  <si>
    <t>Wed Jun 17 09:59:07 PDT 2009</t>
  </si>
  <si>
    <t xml:space="preserve">Been awake for a few hours now, but this stupid allergy season is mortifying.  I can't breathe thru my nose, have a headache &amp;amp; no energy </t>
  </si>
  <si>
    <t>Wed Jun 17 09:59:08 PDT 2009</t>
  </si>
  <si>
    <t xml:space="preserve">@Yvie when it gets real bad i set my updates to private </t>
  </si>
  <si>
    <t xml:space="preserve">@thequeensheba i just found out that i'ma go ahead to kentucky on 6/25-6/27. </t>
  </si>
  <si>
    <t>@sophiaxxxx i couldn't get a ticket  plus i wasn't really in the mood to see them but wished i went! haha</t>
  </si>
  <si>
    <t>Wed Jun 17 09:59:12 PDT 2009</t>
  </si>
  <si>
    <t xml:space="preserve">@8johnny8 I know I'm tired I'm not use to this </t>
  </si>
  <si>
    <t>Wed Jun 17 09:59:13 PDT 2009</t>
  </si>
  <si>
    <t>lauracardoso</t>
  </si>
  <si>
    <t xml:space="preserve">To indo depois eu voltooo.... ps: i miss you </t>
  </si>
  <si>
    <t xml:space="preserve">I would love to be able to walk in heels or flats, i miss them. I'm bored of tennis </t>
  </si>
  <si>
    <t>Wed Jun 17 09:59:14 PDT 2009</t>
  </si>
  <si>
    <t>mtsmedly</t>
  </si>
  <si>
    <t>@an0nymity  No fair.</t>
  </si>
  <si>
    <t>Wed Jun 17 09:59:15 PDT 2009</t>
  </si>
  <si>
    <t>lovegardenia</t>
  </si>
  <si>
    <t xml:space="preserve">I was right, @peterfacinelli will need 100,000  new followers a day to win.. Rob you just might win after all... so sad </t>
  </si>
  <si>
    <t xml:space="preserve">@kellyurich Obscure DC Song of the Day...still open? Wish I can request. </t>
  </si>
  <si>
    <t>Wed Jun 17 09:59:18 PDT 2009</t>
  </si>
  <si>
    <t>jeffcadwell</t>
  </si>
  <si>
    <t>@markdavidgerson ahh which i cud attend   #ABQ</t>
  </si>
  <si>
    <t>emegedub</t>
  </si>
  <si>
    <t xml:space="preserve">Im sick and tired....  </t>
  </si>
  <si>
    <t>Wed Jun 17 09:59:20 PDT 2009</t>
  </si>
  <si>
    <t>ShilohAnne</t>
  </si>
  <si>
    <t xml:space="preserve">Check engine light? </t>
  </si>
  <si>
    <t>Wed Jun 17 09:59:21 PDT 2009</t>
  </si>
  <si>
    <t xml:space="preserve">@Lora1967 I tried believe me!!! But my father forced me to pack up everything so.... No choice </t>
  </si>
  <si>
    <t>Wed Jun 17 09:59:25 PDT 2009</t>
  </si>
  <si>
    <t>bruneva</t>
  </si>
  <si>
    <t xml:space="preserve">I want to get home after a long day at work but the train is late again. </t>
  </si>
  <si>
    <t>GuitarHeroPunk2</t>
  </si>
  <si>
    <t xml:space="preserve">i've got a maths exam on tuesday </t>
  </si>
  <si>
    <t>Wed Jun 17 09:59:26 PDT 2009</t>
  </si>
  <si>
    <t>nabigator</t>
  </si>
  <si>
    <t xml:space="preserve">@angelcaiido Oh! You mean, Official Kevin Jonas forum? I don't think so! </t>
  </si>
  <si>
    <t>Wed Jun 17 09:59:27 PDT 2009</t>
  </si>
  <si>
    <t xml:space="preserve">The USB cable to connect my camera to my computer will NOT work no matter what I do.  </t>
  </si>
  <si>
    <t xml:space="preserve">@nitweet Makes me sad about politics these days. </t>
  </si>
  <si>
    <t>momis617</t>
  </si>
  <si>
    <t xml:space="preserve">waiting for his call ... </t>
  </si>
  <si>
    <t>Wed Jun 17 09:59:28 PDT 2009</t>
  </si>
  <si>
    <t xml:space="preserve">Walked to Schlotsky's for lunch but forgot my headphones so I can't watch Weeds while I eat </t>
  </si>
  <si>
    <t>Wed Jun 17 09:59:30 PDT 2009</t>
  </si>
  <si>
    <t xml:space="preserve">Wishes she could see The Arlequins on Friday, but she doesnt live in Sydney </t>
  </si>
  <si>
    <t>ChrisFilter</t>
  </si>
  <si>
    <t xml:space="preserve">@chegrimandi Sorry to hear that, mate </t>
  </si>
  <si>
    <t xml:space="preserve">@pinkiecharm aww I am sorry your vacation got postponed. </t>
  </si>
  <si>
    <t xml:space="preserve">@OfficialAkaye Do u ever still see Craig?? Miss him on tour like mad </t>
  </si>
  <si>
    <t>Wed Jun 17 09:59:32 PDT 2009</t>
  </si>
  <si>
    <t>@bewildered1 one can but hope. Case study was too close to home and massively flawed.  Hope you're feeling better today!</t>
  </si>
  <si>
    <t>Wed Jun 17 09:59:34 PDT 2009</t>
  </si>
  <si>
    <t xml:space="preserve">bug me when people spam!!  ugh  </t>
  </si>
  <si>
    <t>hellyesjes</t>
  </si>
  <si>
    <t>@Allencito I wish I was in LA right now, too  This just means I need to make a trip out there on my own &amp;amp; chill with you.</t>
  </si>
  <si>
    <t>Wed Jun 17 09:59:37 PDT 2009</t>
  </si>
  <si>
    <t xml:space="preserve">@YankeeMegInPHL nah the Math &amp;amp; Essay sections kicked my ass...I may have to retake this exam again in the Fall </t>
  </si>
  <si>
    <t>Wed Jun 17 09:59:38 PDT 2009</t>
  </si>
  <si>
    <t>jutjutwifey</t>
  </si>
  <si>
    <t xml:space="preserve">Just woke up and missing him already </t>
  </si>
  <si>
    <t>Wed Jun 17 09:59:40 PDT 2009</t>
  </si>
  <si>
    <t>SeanyRM</t>
  </si>
  <si>
    <t xml:space="preserve">I just took down the photos in my living room and kitchen...it is already feeling less like home... </t>
  </si>
  <si>
    <t>Wed Jun 17 09:59:41 PDT 2009</t>
  </si>
  <si>
    <t>brucesnyder</t>
  </si>
  <si>
    <t>@303cycling i'd love to but i'm in denver today  - how about another day?</t>
  </si>
  <si>
    <t>Wed Jun 17 09:59:42 PDT 2009</t>
  </si>
  <si>
    <t>TSfan4life</t>
  </si>
  <si>
    <t xml:space="preserve">@simplythebest95 Thank you!! i'm actually gonna see him next week!  it sucks cause i have to wait that long! </t>
  </si>
  <si>
    <t>im madly in love with miss chloe deeley but i messed things up and i fink ive lost her  to sumone better then me</t>
  </si>
  <si>
    <t>Wed Jun 17 09:59:43 PDT 2009</t>
  </si>
  <si>
    <t xml:space="preserve">Dus anyone else not have running water in ther house? </t>
  </si>
  <si>
    <t>Amy_Wass</t>
  </si>
  <si>
    <t xml:space="preserve">@tpphotography not anymore I'm not. All is lost </t>
  </si>
  <si>
    <t>Wed Jun 17 09:59:44 PDT 2009</t>
  </si>
  <si>
    <t>parentingpink</t>
  </si>
  <si>
    <t>@jeneverafter How r u Jen? It's raining and chilly here in VA today  Looking forward to getting the warm weather back!!!!</t>
  </si>
  <si>
    <t>Wed Jun 17 09:59:45 PDT 2009</t>
  </si>
  <si>
    <t xml:space="preserve">@clarissasays i haven't gotten any since 4:00am yesterday.    i'm pretty mad.  and i haven't gotten yours at all either..  </t>
  </si>
  <si>
    <t>Wed Jun 17 09:59:46 PDT 2009</t>
  </si>
  <si>
    <t xml:space="preserve"> i wish u guys would stop fighting</t>
  </si>
  <si>
    <t xml:space="preserve">@peteashton more fool you: there's two boxes left on conf room floor at fazeley. </t>
  </si>
  <si>
    <t>Wed Jun 17 09:59:52 PDT 2009</t>
  </si>
  <si>
    <t xml:space="preserve">@nynjpaweather Hahahaha my leggings and my Hofstra shirt... I miss it there </t>
  </si>
  <si>
    <t>Wed Jun 17 09:59:53 PDT 2009</t>
  </si>
  <si>
    <t xml:space="preserve">@feiticeira right? I'm really not about the social networking aspect. I've been sucked into the apps where you fight others. </t>
  </si>
  <si>
    <t>larsw</t>
  </si>
  <si>
    <t xml:space="preserve">@cibrax Well, it doesn't work at all </t>
  </si>
  <si>
    <t>erikaricephoto</t>
  </si>
  <si>
    <t xml:space="preserve">just got up from a mid morning nap.  i don't know what is up with me being so tired all the time.  </t>
  </si>
  <si>
    <t>MrMoonX</t>
  </si>
  <si>
    <t xml:space="preserve">iphone 3.0 still waiting </t>
  </si>
  <si>
    <t>Wed Jun 17 09:59:55 PDT 2009</t>
  </si>
  <si>
    <t xml:space="preserve">@drewtoothpaste No worries, I do that all the time. Too many boxes! TOO MANY BOXES! </t>
  </si>
  <si>
    <t>Wed Jun 17 09:59:56 PDT 2009</t>
  </si>
  <si>
    <t xml:space="preserve">still at the eye docter </t>
  </si>
  <si>
    <t>Wed Jun 17 09:59:57 PDT 2009</t>
  </si>
  <si>
    <t>NYerNina</t>
  </si>
  <si>
    <t xml:space="preserve">I haven't been able to tweet </t>
  </si>
  <si>
    <t>golriz</t>
  </si>
  <si>
    <t xml:space="preserve">a filling fell out of my molar as i flossed last night. i knew that despite all the hype, flossing was WAY overrated. </t>
  </si>
  <si>
    <t>Wed Jun 17 09:59:58 PDT 2009</t>
  </si>
  <si>
    <t>veereshai</t>
  </si>
  <si>
    <t xml:space="preserve">@kalyanvarma: Have fun at Western Ghats. Waiting to see some pictures. Sad to hear about the butterflies. </t>
  </si>
  <si>
    <t>@CorinneFTW i don't know  hopefully in around two weeks. i also have to figure out if there is any way for me to stay on hhi next year...</t>
  </si>
  <si>
    <t>@itsLissa gah  thanks to kobe, I can't get sbux this morning. Haha</t>
  </si>
  <si>
    <t>Wed Jun 17 10:00:02 PDT 2009</t>
  </si>
  <si>
    <t xml:space="preserve">i would freeze if this tea didn't keep me warm </t>
  </si>
  <si>
    <t>Wed Jun 17 10:00:04 PDT 2009</t>
  </si>
  <si>
    <t>mikeintosh</t>
  </si>
  <si>
    <t>I wish i was at the lakers parade today  #lakers</t>
  </si>
  <si>
    <t>kchouston</t>
  </si>
  <si>
    <t xml:space="preserve">fun night...too too fun.  getting ready for my last day at adams, at least for the school year.  </t>
  </si>
  <si>
    <t>Wed Jun 17 10:00:06 PDT 2009</t>
  </si>
  <si>
    <t>AustinsBabe6797</t>
  </si>
  <si>
    <t xml:space="preserve">Nothing. just listenin 2 music. in bored.. Austin almost died 2day! </t>
  </si>
  <si>
    <t>Wed Jun 17 10:00:07 PDT 2009</t>
  </si>
  <si>
    <t>hilary_kern</t>
  </si>
  <si>
    <t xml:space="preserve">Watching a mother duck and baby ducklings mourn the loss of their dead brother in my backyard is quite sad </t>
  </si>
  <si>
    <t>@Jstarrrrr mee to I can't stop thinking about it.  when I had my tooth nightmare last week lol. I pretty much paniked and cryed whl time</t>
  </si>
  <si>
    <t>Wed Jun 17 10:00:09 PDT 2009</t>
  </si>
  <si>
    <t xml:space="preserve">bored out of my mind at work! why does my job have to be so boring!!!!!!! </t>
  </si>
  <si>
    <t xml:space="preserve">SOOOOOO MAD I JUST DROPPED MA FOOD UGGHH </t>
  </si>
  <si>
    <t>Wed Jun 17 10:00:10 PDT 2009</t>
  </si>
  <si>
    <t>simaaaaax3</t>
  </si>
  <si>
    <t xml:space="preserve">i miss my cousins!  i wanna go to russia and never come back </t>
  </si>
  <si>
    <t xml:space="preserve">I wanna reaaaaad &amp;amp; watch the White Sox. Instead, I have to work &amp;amp; then work again. </t>
  </si>
  <si>
    <t>Wed Jun 17 10:01:18 PDT 2009</t>
  </si>
  <si>
    <t xml:space="preserve">onions are mean </t>
  </si>
  <si>
    <t>Wed Jun 17 10:01:19 PDT 2009</t>
  </si>
  <si>
    <t xml:space="preserve">@KMCdesigns You should live closer - I have bakewell ice cream in the freezer </t>
  </si>
  <si>
    <t xml:space="preserve">is pretty sad, it's the after trip and Backstreet Boy + fun depression! </t>
  </si>
  <si>
    <t>groovy_h_1</t>
  </si>
  <si>
    <t>i dont understand twitter how the hell do you use it  im going now twitter borin me xx</t>
  </si>
  <si>
    <t>Wed Jun 17 10:01:21 PDT 2009</t>
  </si>
  <si>
    <t>Mari83akaWillow</t>
  </si>
  <si>
    <t>Been lying in the sun... and now i have a headache... yaaaay...  #BSB</t>
  </si>
  <si>
    <t>Wed Jun 17 10:01:23 PDT 2009</t>
  </si>
  <si>
    <t xml:space="preserve">check for update = FAIL </t>
  </si>
  <si>
    <t>CarlosAntonorsi</t>
  </si>
  <si>
    <t>We'll, it's officially 1:00 PM and still no 3.0 update on iTunes   #iPhone3.0</t>
  </si>
  <si>
    <t>Wed Jun 17 10:01:24 PDT 2009</t>
  </si>
  <si>
    <t xml:space="preserve">so, somone on the internet lied.   no update yet </t>
  </si>
  <si>
    <t>Wed Jun 17 10:01:25 PDT 2009</t>
  </si>
  <si>
    <t xml:space="preserve">i wonder wats gona get me out this grumpy mood today .....think its time to put ma gloves on and take it out on the punchbag </t>
  </si>
  <si>
    <t>Wed Jun 17 10:01:27 PDT 2009</t>
  </si>
  <si>
    <t xml:space="preserve">Is talking to the coolest boys... Marco, robin and taj. Ps- big day tomorrow </t>
  </si>
  <si>
    <t>Wed Jun 17 10:01:28 PDT 2009</t>
  </si>
  <si>
    <t xml:space="preserve">@JasonBradbury well 6 has been and gone , i told you ! </t>
  </si>
  <si>
    <t xml:space="preserve">surprisingly relaxed considering I have a mountain of work to do </t>
  </si>
  <si>
    <t xml:space="preserve">ALmost time for os 3...not that I have a iPhone  </t>
  </si>
  <si>
    <t>Wed Jun 17 10:01:29 PDT 2009</t>
  </si>
  <si>
    <t>Mollierose</t>
  </si>
  <si>
    <t xml:space="preserve">god damn it, my card got rejected. now im not getting the sims 3 </t>
  </si>
  <si>
    <t>Wed Jun 17 10:01:31 PDT 2009</t>
  </si>
  <si>
    <t>kathisharpe</t>
  </si>
  <si>
    <t xml:space="preserve">@Anointedpraise I hope we don't have to sue the guy who hit us. </t>
  </si>
  <si>
    <t xml:space="preserve">doesnt want to do homework </t>
  </si>
  <si>
    <t xml:space="preserve">Going to see Mary and Laura for the first time in over a month! I missed them so much </t>
  </si>
  <si>
    <t>Wed Jun 17 10:01:32 PDT 2009</t>
  </si>
  <si>
    <t>erm, 6:01,  why!!! Apple, why!!!!</t>
  </si>
  <si>
    <t xml:space="preserve">@davidbgk That image is like a usability study problem. How many issues can you find in this single image? </t>
  </si>
  <si>
    <t xml:space="preserve">at the bad axe library. may leave tomorrow or early friday for grand marais. wont be back til next wednesday </t>
  </si>
  <si>
    <t>DERable</t>
  </si>
  <si>
    <t xml:space="preserve">she has twitter now, and doesn't check cellphone text anymore </t>
  </si>
  <si>
    <t>Wed Jun 17 10:01:34 PDT 2009</t>
  </si>
  <si>
    <t>WillDudgeon</t>
  </si>
  <si>
    <t xml:space="preserve">NOOOOOOOOOOOOOOOOO!!!!!!!!!!!!!!!!!!!!!!!!!!!!!!!!!! The Cheer Music Store website CRASHED!!! Too many people on at the same time I guess </t>
  </si>
  <si>
    <t>TheBerker</t>
  </si>
  <si>
    <t>Obama's first panic-ridden climate change report is out. @Qtip1423 will be under water soon   http://bit.ly/1staQH #tcot</t>
  </si>
  <si>
    <t>Wed Jun 17 10:01:35 PDT 2009</t>
  </si>
  <si>
    <t>OMG, I really really realllllyyy want @taylorswift13 's &amp;quot;lovelovelove&amp;quot; bracelet.   Please sell them again.</t>
  </si>
  <si>
    <t>Wed Jun 17 10:01:38 PDT 2009</t>
  </si>
  <si>
    <t>Agh phones keep ringing! Stirring up another migrain  hope it goes away before my Dr. Appointment later...</t>
  </si>
  <si>
    <t xml:space="preserve">no iPhone update yet </t>
  </si>
  <si>
    <t>gemcosta</t>
  </si>
  <si>
    <t xml:space="preserve">It's 1:01 EST, and it still tells me 2.2.1 is the most updated firmware </t>
  </si>
  <si>
    <t>ragreens</t>
  </si>
  <si>
    <t>Still sick  think I will go into drexel today anyway.  This has gone on too long.</t>
  </si>
  <si>
    <t>Wed Jun 17 10:01:39 PDT 2009</t>
  </si>
  <si>
    <t>KattyLu</t>
  </si>
  <si>
    <t xml:space="preserve">Wants to be back in europe. REALLY BAD </t>
  </si>
  <si>
    <t>hidestiny</t>
  </si>
  <si>
    <t xml:space="preserve">@Samxsampson sometimes i don't get my twitter updates either. the baby bird with the big feet is dead </t>
  </si>
  <si>
    <t>Wed Jun 17 10:01:40 PDT 2009</t>
  </si>
  <si>
    <t>candigirl247</t>
  </si>
  <si>
    <t xml:space="preserve">@NADMEVENTS BOOLLLL @ NO PRESSURE... I MISS U GUYS TOOO...AWWW </t>
  </si>
  <si>
    <t xml:space="preserve">living in Florida = I don't go outside from May - September </t>
  </si>
  <si>
    <t>Latish</t>
  </si>
  <si>
    <t xml:space="preserve">merging csproj files by hand. This is what I get for holding off merges  </t>
  </si>
  <si>
    <t xml:space="preserve">My office blocks gchat </t>
  </si>
  <si>
    <t>Wed Jun 17 10:01:41 PDT 2009</t>
  </si>
  <si>
    <t>tomokeefe</t>
  </si>
  <si>
    <t xml:space="preserve">@jmspool damnit link is gone now. </t>
  </si>
  <si>
    <t>Wed Jun 17 10:01:42 PDT 2009</t>
  </si>
  <si>
    <t>LoudandVibrant</t>
  </si>
  <si>
    <t xml:space="preserve">theres nothing to do in newburgh!!!!! im sooooo bored </t>
  </si>
  <si>
    <t>AlexBoxall</t>
  </si>
  <si>
    <t xml:space="preserve">anyone struggling to find OS 3.0 for iphone?  Can't seem to find out how to download it... </t>
  </si>
  <si>
    <t>Wed Jun 17 10:01:43 PDT 2009</t>
  </si>
  <si>
    <t>crazydrumguy</t>
  </si>
  <si>
    <t xml:space="preserve">Naturally there is an umbrella in the car every day except the day it rains. </t>
  </si>
  <si>
    <t>Wed Jun 17 10:01:45 PDT 2009</t>
  </si>
  <si>
    <t>caseybikini</t>
  </si>
  <si>
    <t xml:space="preserve">@thewhorerocks: DIEKKSNFA;SEJKMCKE. </t>
  </si>
  <si>
    <t>Wed Jun 17 10:01:46 PDT 2009</t>
  </si>
  <si>
    <t xml:space="preserve">@miss_kpretty LOL what's up?! Any jokes yet? I just left my house so I don't have any yet </t>
  </si>
  <si>
    <t>Wed Jun 17 10:01:48 PDT 2009</t>
  </si>
  <si>
    <t xml:space="preserve">#squarespace i wish </t>
  </si>
  <si>
    <t xml:space="preserve">I've lost followers, was it something I tweeted?  Or was it something I didn't tweet? </t>
  </si>
  <si>
    <t>Wed Jun 17 10:01:50 PDT 2009</t>
  </si>
  <si>
    <t>DaveFriederich</t>
  </si>
  <si>
    <t xml:space="preserve">@netgrrl nothing yet </t>
  </si>
  <si>
    <t>Wed Jun 17 10:01:51 PDT 2009</t>
  </si>
  <si>
    <t>lainsd</t>
  </si>
  <si>
    <t xml:space="preserve">working working working - how boring am I today </t>
  </si>
  <si>
    <t>ekha360</t>
  </si>
  <si>
    <t xml:space="preserve">// confuse this site </t>
  </si>
  <si>
    <t>Wed Jun 17 10:01:53 PDT 2009</t>
  </si>
  <si>
    <t>@tiakayla  ouch that was mean. I feel like I just starred in my own Drag Me to Hell the past few days and I wake up to this? wow!</t>
  </si>
  <si>
    <t>Wed Jun 17 10:01:56 PDT 2009</t>
  </si>
  <si>
    <t xml:space="preserve">Twitterrific is totally screwing up this morning. Oh well. Another fun filled class awaits me </t>
  </si>
  <si>
    <t>Wed Jun 17 10:01:57 PDT 2009</t>
  </si>
  <si>
    <t>@LKHamilton almost finished skin trade... don't want to though  I've been reading your books pretty much non stop for about 6 months now</t>
  </si>
  <si>
    <t xml:space="preserve">Back from da shop, couldnt find any free flip-flops </t>
  </si>
  <si>
    <t>Nick082</t>
  </si>
  <si>
    <t xml:space="preserve">Might be joining a gym. </t>
  </si>
  <si>
    <t>Wed Jun 17 10:01:58 PDT 2009</t>
  </si>
  <si>
    <t xml:space="preserve">some people apparently are getting the iPhone OS 3 update, but I don't see it still </t>
  </si>
  <si>
    <t xml:space="preserve">cant believ it!! soooo gutted </t>
  </si>
  <si>
    <t>Wed Jun 17 10:02:00 PDT 2009</t>
  </si>
  <si>
    <t xml:space="preserve">@LukeBrownUK i bet you were crying in agony. Fucking does your nut in when that happens </t>
  </si>
  <si>
    <t xml:space="preserve">i wanted baby to stay with me today... </t>
  </si>
  <si>
    <t>Wed Jun 17 10:02:04 PDT 2009</t>
  </si>
  <si>
    <t xml:space="preserve">Finishing the drawing for my mommy... dnt want to lose you at all in any way </t>
  </si>
  <si>
    <t>anitbabu</t>
  </si>
  <si>
    <t xml:space="preserve">It's been one week already.. and there are no replies </t>
  </si>
  <si>
    <t>safiyyah_ali</t>
  </si>
  <si>
    <t xml:space="preserve">anyone wanna be my twitter fren. i doh have any </t>
  </si>
  <si>
    <t xml:space="preserve">just passed the nissan dealership on the palmettoo!! I want a nissan </t>
  </si>
  <si>
    <t>nwchildren</t>
  </si>
  <si>
    <t xml:space="preserve">just a friendly reminder that the early registration discount for camp must be postmarked by June 19th. Staff will go up to full price </t>
  </si>
  <si>
    <t>Wed Jun 17 10:02:05 PDT 2009</t>
  </si>
  <si>
    <t xml:space="preserve">@andypiper No...the workshop was canceled. Not sure why it's still on the website. </t>
  </si>
  <si>
    <t>Wed Jun 17 10:02:06 PDT 2009</t>
  </si>
  <si>
    <t xml:space="preserve">18:01 and no 3.0 yet </t>
  </si>
  <si>
    <t>Wed Jun 17 10:02:07 PDT 2009</t>
  </si>
  <si>
    <t>JoeSoAR</t>
  </si>
  <si>
    <t xml:space="preserve">comics prolly gonna update Monday since my girlfriend will be leaving town for a week soon. </t>
  </si>
  <si>
    <t>Wed Jun 17 10:02:08 PDT 2009</t>
  </si>
  <si>
    <t xml:space="preserve">@ScruffyPanther ouch, big heavy scottish rain? I had a light shower on my walk home from work. </t>
  </si>
  <si>
    <t xml:space="preserve">i wish they sold Carne Asada burritos at work </t>
  </si>
  <si>
    <t>Wed Jun 17 10:02:09 PDT 2009</t>
  </si>
  <si>
    <t>uacory</t>
  </si>
  <si>
    <t xml:space="preserve">@wx4svr Nope </t>
  </si>
  <si>
    <t>@splorp no typecon this year  a first in 5 years.</t>
  </si>
  <si>
    <t>Wed Jun 17 10:02:10 PDT 2009</t>
  </si>
  <si>
    <t xml:space="preserve">@gordonfitch seen any sign of the update yet? it was due a minute ago </t>
  </si>
  <si>
    <t xml:space="preserve">@Bean525 Omg now I wanna go </t>
  </si>
  <si>
    <t>Wed Jun 17 10:02:11 PDT 2009</t>
  </si>
  <si>
    <t xml:space="preserve">@Kimchichop The last two weeks have been super busy for me at work at away from work, hence my absence from the Twitterverse. </t>
  </si>
  <si>
    <t>sparklelobster</t>
  </si>
  <si>
    <t xml:space="preserve">The computer is dying..... oh no! </t>
  </si>
  <si>
    <t xml:space="preserve">@JCChasez1 WHERE ARE YOU??? WILL YOU PLEASE COME OUT OF HIDING? Are you making any songs or anything? I miss you! </t>
  </si>
  <si>
    <t>xelalk</t>
  </si>
  <si>
    <t>going for a run today..but its raining  must prepare for race next week though!!</t>
  </si>
  <si>
    <t>Wed Jun 17 10:02:12 PDT 2009</t>
  </si>
  <si>
    <t xml:space="preserve">@stephenfry raining in the West End now </t>
  </si>
  <si>
    <t>Wed Jun 17 10:02:14 PDT 2009</t>
  </si>
  <si>
    <t>StaciSWan</t>
  </si>
  <si>
    <t>@shargurl I know  they predict that there will about 100,000 extra Laker Fanatics in Downtown LA area.  Crazy!</t>
  </si>
  <si>
    <t xml:space="preserve">I don't wanna go to uni tomorrow. Won't be home before 5pm and it's supposed to be absolutely beautiful weather again </t>
  </si>
  <si>
    <t>seanconn00</t>
  </si>
  <si>
    <t xml:space="preserve">@JustShemaBaby I think Miss Jones don't love me no more.... </t>
  </si>
  <si>
    <t>Wed Jun 17 10:02:15 PDT 2009</t>
  </si>
  <si>
    <t>my stress/anxiety has caused me to have a fever and body aches  i'm so neurotic...</t>
  </si>
  <si>
    <t>Wed Jun 17 10:02:16 PDT 2009</t>
  </si>
  <si>
    <t xml:space="preserve">its 6pm and where is my iphone 3.0 download???? nowhere to be seen. It's still telling me 2.21 is up to date </t>
  </si>
  <si>
    <t>Wed Jun 17 10:03:14 PDT 2009</t>
  </si>
  <si>
    <t>a_fisher</t>
  </si>
  <si>
    <t>OMG, cut my right arm off already!? This crap hurts!  But doc in 45 ... so yeah...</t>
  </si>
  <si>
    <t xml:space="preserve">12:02 and still no iPhone OS 3.0 release! </t>
  </si>
  <si>
    <t>JessiePoo22</t>
  </si>
  <si>
    <t xml:space="preserve">Arg.. i feel like i got hit by a train.. Couldn't fall asleep till six </t>
  </si>
  <si>
    <t>Wed Jun 17 10:03:15 PDT 2009</t>
  </si>
  <si>
    <t>AZSnakepit</t>
  </si>
  <si>
    <t xml:space="preserve">Seems like this is the last weekend for Chandler Cinemas. </t>
  </si>
  <si>
    <t xml:space="preserve">I can't make it to the Laker parade but I'll be cheering for them in my death bed </t>
  </si>
  <si>
    <t>Wed Jun 17 10:03:16 PDT 2009</t>
  </si>
  <si>
    <t>woot take me with you demi and ron called me while he was naked   dead</t>
  </si>
  <si>
    <t>Wed Jun 17 10:03:17 PDT 2009</t>
  </si>
  <si>
    <t>lucyhall8</t>
  </si>
  <si>
    <t>Result: I didn't cry but it was a very bad day  Every cloud though, someone is becoming v skilled at being able to cheer me up...</t>
  </si>
  <si>
    <t>Wed Jun 17 10:03:19 PDT 2009</t>
  </si>
  <si>
    <t>@erialcgrove Our amazing Mac world is crumbling around us.  Do not like.</t>
  </si>
  <si>
    <t>Wed Jun 17 10:03:21 PDT 2009</t>
  </si>
  <si>
    <t>Heather_Jean_</t>
  </si>
  <si>
    <t>my dad took my car so i cant leave my house  @BrittasourusRex</t>
  </si>
  <si>
    <t xml:space="preserve">@kimcfly what has mitchel done?! i cant see on my phone </t>
  </si>
  <si>
    <t>Wed Jun 17 10:03:22 PDT 2009</t>
  </si>
  <si>
    <t>jcmccool</t>
  </si>
  <si>
    <t xml:space="preserve">Getting started packing again... not looking forward to this one. </t>
  </si>
  <si>
    <t>Wed Jun 17 10:03:23 PDT 2009</t>
  </si>
  <si>
    <t xml:space="preserve">a fking migraine surfacing again...  makin me dizzy </t>
  </si>
  <si>
    <t xml:space="preserve">i have to wait an hour before i can put my a/c on!! </t>
  </si>
  <si>
    <t>Wed Jun 17 10:03:24 PDT 2009</t>
  </si>
  <si>
    <t>Saikom</t>
  </si>
  <si>
    <t xml:space="preserve">@mcddjj it's &amp;quot;F1 Timing Application 2009.&amp;quot; i want it though a little expensive... </t>
  </si>
  <si>
    <t>Wed Jun 17 10:03:26 PDT 2009</t>
  </si>
  <si>
    <t>DAnneisDaBomb</t>
  </si>
  <si>
    <t>@AshleyLeimer  only place i havent been yet - always a long line and i have a feeling its gonna be just as expensive  but i will try soon!</t>
  </si>
  <si>
    <t>@jchaburquez total FML  what happened?</t>
  </si>
  <si>
    <t>Wed Jun 17 10:03:27 PDT 2009</t>
  </si>
  <si>
    <t xml:space="preserve">@blue_cat_online any ideas where it is on the site?  I've got ipod touch so am going to need to pay </t>
  </si>
  <si>
    <t>Wed Jun 17 10:03:28 PDT 2009</t>
  </si>
  <si>
    <t>expertuhum</t>
  </si>
  <si>
    <t>Im being misserable lol why am i not good enough to be someones girlfriend?  it sucks to be me....</t>
  </si>
  <si>
    <t>Wed Jun 17 10:03:29 PDT 2009</t>
  </si>
  <si>
    <t>dja1</t>
  </si>
  <si>
    <t>@meimeinono  no i wish it was mine tho</t>
  </si>
  <si>
    <t>Wed Jun 17 10:03:30 PDT 2009</t>
  </si>
  <si>
    <t>ValleyGirl92064</t>
  </si>
  <si>
    <t xml:space="preserve">I really want a black hoodie. </t>
  </si>
  <si>
    <t>Wed Jun 17 10:03:32 PDT 2009</t>
  </si>
  <si>
    <t>hellznellz</t>
  </si>
  <si>
    <t xml:space="preserve">@BrennaBreakdown  i have to actually agree with you.. at my school its the end of the year and our teacher still gives us work... uhhhh </t>
  </si>
  <si>
    <t>Everyone's going to Knotts today and having fun except me, who has to stay home and clean the garage  I FEEL SO ALONE! D:</t>
  </si>
  <si>
    <t>Wed Jun 17 10:03:33 PDT 2009</t>
  </si>
  <si>
    <t xml:space="preserve">@izzymercado slammed it against a bar stool on accident. right on the bone. ouch </t>
  </si>
  <si>
    <t>Wed Jun 17 10:03:34 PDT 2009</t>
  </si>
  <si>
    <t>heydeeluchiano</t>
  </si>
  <si>
    <t xml:space="preserve">I cut my finger  on the bright side im having pechuga a la colombiana </t>
  </si>
  <si>
    <t>bellanessie</t>
  </si>
  <si>
    <t xml:space="preserve">Wishing I was at the Laker parade! Only a hour away. Boooo </t>
  </si>
  <si>
    <t>Wed Jun 17 10:03:35 PDT 2009</t>
  </si>
  <si>
    <t>easy_isagani</t>
  </si>
  <si>
    <t xml:space="preserve">Ok. It's time to leave office and go home </t>
  </si>
  <si>
    <t>Wed Jun 17 10:03:37 PDT 2009</t>
  </si>
  <si>
    <t>The brother and his friend have shattered my bonding time  His friend's whispering instead of talking, probs 'cause my father's asleep</t>
  </si>
  <si>
    <t>elofernandes</t>
  </si>
  <si>
    <t>aw, but it seems he hasn't been posting in like forever.  I can't believe it!</t>
  </si>
  <si>
    <t>Wed Jun 17 10:03:39 PDT 2009</t>
  </si>
  <si>
    <t>princessfx</t>
  </si>
  <si>
    <t xml:space="preserve">chillin and doin homework </t>
  </si>
  <si>
    <t xml:space="preserve">@xclawx Think Sally knew how ground down I felt.  Was in tears for most of it </t>
  </si>
  <si>
    <t>Wed Jun 17 10:03:41 PDT 2009</t>
  </si>
  <si>
    <t>leahcase</t>
  </si>
  <si>
    <t xml:space="preserve">@JessicaShops oh wait, i just found out it's 7-10...can't make it </t>
  </si>
  <si>
    <t xml:space="preserve">meeeeh got a cold ! </t>
  </si>
  <si>
    <t>Wed Jun 17 10:03:42 PDT 2009</t>
  </si>
  <si>
    <t xml:space="preserve">Hmmm its 1:03 and OS 3.0 hasnt rolled out yet... </t>
  </si>
  <si>
    <t>Obama needs to stay the hell away from yours, mine, and our money!  we need less gov involvement, not more.</t>
  </si>
  <si>
    <t xml:space="preserve">The coffee at work today tasted like it was filtered through an ashtray. So water and advil in lieu of caffiene. </t>
  </si>
  <si>
    <t>Wed Jun 17 10:03:44 PDT 2009</t>
  </si>
  <si>
    <t>@laalanthika haha tch thnx!  haha &amp;amp;il feel so bad! Il b lettin the milester &amp;amp;the legend that is colvo down!  ..oh &amp;amp;my UNIS!! :/ gd luck!</t>
  </si>
  <si>
    <t>Wed Jun 17 10:03:45 PDT 2009</t>
  </si>
  <si>
    <t xml:space="preserve">really missing my sister </t>
  </si>
  <si>
    <t xml:space="preserve">I'm skipping dance today </t>
  </si>
  <si>
    <t>RetroMonster</t>
  </si>
  <si>
    <t>I just put a up a advertisement post saying that I still need a bassist.  Hopefully someday.</t>
  </si>
  <si>
    <t>Wed Jun 17 10:03:47 PDT 2009</t>
  </si>
  <si>
    <t>Guess I'll have to try from work  or wait (god forbid ;) )</t>
  </si>
  <si>
    <t>MylasBags</t>
  </si>
  <si>
    <t xml:space="preserve">@bohogurl I'm so jealous... It's still cloudy over here... </t>
  </si>
  <si>
    <t>Wed Jun 17 10:03:49 PDT 2009</t>
  </si>
  <si>
    <t xml:space="preserve">my leg still hurts, limping around. lol. im eating 3 yogurts, im never going to get fat this way </t>
  </si>
  <si>
    <t>Wed Jun 17 10:03:50 PDT 2009</t>
  </si>
  <si>
    <t>@Sondra27 WORD. Crazy stuff. I wonder how the vacuum will like the damp carpet! That would also explain why I'm wheezing  UGHHH!</t>
  </si>
  <si>
    <t>amitchdr</t>
  </si>
  <si>
    <t xml:space="preserve">@himanshuc Where is it??? Still says Version of the iPhone software (2.2.1) is the current version. </t>
  </si>
  <si>
    <t>Wed Jun 17 10:03:52 PDT 2009</t>
  </si>
  <si>
    <t xml:space="preserve">wants to cry.  my pc just turned off and wont turn back on. </t>
  </si>
  <si>
    <t>Wed Jun 17 10:03:54 PDT 2009</t>
  </si>
  <si>
    <t>MangoLaMoi</t>
  </si>
  <si>
    <t>@mitchelmusso I LOVE your new album, but I'm Icelandic so I can only listen to it online  - Fun fact, Today is our independence day!</t>
  </si>
  <si>
    <t xml:space="preserve">Dammit. Netflix is sending me The Savages and I didn't really order it for me to see. </t>
  </si>
  <si>
    <t>Wed Jun 17 10:03:55 PDT 2009</t>
  </si>
  <si>
    <t>hales73x</t>
  </si>
  <si>
    <t xml:space="preserve">I would KILL for a day off this week...but no, that's not going to happen. </t>
  </si>
  <si>
    <t>@comillone  Lol</t>
  </si>
  <si>
    <t>Wed Jun 17 10:03:56 PDT 2009</t>
  </si>
  <si>
    <t xml:space="preserve"> Still no 3.0 update. #grr</t>
  </si>
  <si>
    <t>6pm GMT has come... and gone. I need to cut and paste, dammit  #iphone</t>
  </si>
  <si>
    <t>Wed Jun 17 10:03:57 PDT 2009</t>
  </si>
  <si>
    <t>Gizmo_ben</t>
  </si>
  <si>
    <t xml:space="preserve">19 PM - Still waiting update </t>
  </si>
  <si>
    <t>Wed Jun 17 10:03:58 PDT 2009</t>
  </si>
  <si>
    <t xml:space="preserve">i can't push &amp;quot;reply&amp;quot;!? :O </t>
  </si>
  <si>
    <t>Wed Jun 17 10:04:01 PDT 2009</t>
  </si>
  <si>
    <t xml:space="preserve">@RFofficial me too!!! will have to wait until September to see it again, though! God, if only I could come see you at Wimbledon </t>
  </si>
  <si>
    <t>Wed Jun 17 10:04:02 PDT 2009</t>
  </si>
  <si>
    <t>SailorJenniLee</t>
  </si>
  <si>
    <t>http://twitpic.com/7mlzk - Please help find my friend's puppy!  (via @AmandaWilcher)</t>
  </si>
  <si>
    <t>Wed Jun 17 10:04:03 PDT 2009</t>
  </si>
  <si>
    <t xml:space="preserve">Feel seriously funky. Not ill, but ... eh, I think I was closest with 'funky'.. I do not understand </t>
  </si>
  <si>
    <t>Wed Jun 17 10:04:04 PDT 2009</t>
  </si>
  <si>
    <t xml:space="preserve"> lets get like icecream after to make u feel better!</t>
  </si>
  <si>
    <t>@shaznyc still nothng for me  i stayed up till 1 am hoping for it</t>
  </si>
  <si>
    <t>@LUVSEBBiiECAKES they delivered  but oh they right around da corner..if the rain would stop..im makin a trip! LOL</t>
  </si>
  <si>
    <t>Wed Jun 17 10:04:07 PDT 2009</t>
  </si>
  <si>
    <t>Cristina_Isis</t>
  </si>
  <si>
    <t xml:space="preserve">I do not want to be at work right now. </t>
  </si>
  <si>
    <t>Wed Jun 17 10:04:08 PDT 2009</t>
  </si>
  <si>
    <t>Taking my little patunia to the vet. Her eye is squinty and gooey.   Poor Noozz</t>
  </si>
  <si>
    <t>Wed Jun 17 10:04:09 PDT 2009</t>
  </si>
  <si>
    <t>CloeyDaniel</t>
  </si>
  <si>
    <t xml:space="preserve">@ThisIsRobThomas wish I could have met you while u were in town! </t>
  </si>
  <si>
    <t>maddywaddy3344</t>
  </si>
  <si>
    <t xml:space="preserve">i missed the CMT awards i heard that it was good </t>
  </si>
  <si>
    <t>goatsgonewild</t>
  </si>
  <si>
    <t xml:space="preserve">Could not sleep last night </t>
  </si>
  <si>
    <t>@piinklaurenn T-Mobile here said it was supposed to be available an hour ago.  No idea what the hang up is.</t>
  </si>
  <si>
    <t>Wed Jun 17 10:04:10 PDT 2009</t>
  </si>
  <si>
    <t xml:space="preserve">Still no update ppl! No bueno </t>
  </si>
  <si>
    <t>Wed Jun 17 10:05:15 PDT 2009</t>
  </si>
  <si>
    <t>BhamGZ</t>
  </si>
  <si>
    <t xml:space="preserve">Waiting on my new phone to get delivered! Cracked the face on the touchscreen! </t>
  </si>
  <si>
    <t>Wed Jun 17 10:05:16 PDT 2009</t>
  </si>
  <si>
    <t xml:space="preserve">summer without vanessa? </t>
  </si>
  <si>
    <t>angelmelissa84</t>
  </si>
  <si>
    <t>I have to get allergy shots today   Don't forget #PETERFACINELLI</t>
  </si>
  <si>
    <t>Wed Jun 17 10:05:17 PDT 2009</t>
  </si>
  <si>
    <t xml:space="preserve">@tmasteve wondering if iphones are first and ipod touches will get the update later </t>
  </si>
  <si>
    <t>Wed Jun 17 10:05:18 PDT 2009</t>
  </si>
  <si>
    <t>Nc777ww</t>
  </si>
  <si>
    <t>Yay I want to stop paying for my healthcare and have a soul provider by the gov. ..............  this is not w... http://loopt.us/XxbUZQ.t</t>
  </si>
  <si>
    <t>Wed Jun 17 10:05:19 PDT 2009</t>
  </si>
  <si>
    <t>Maymay10293</t>
  </si>
  <si>
    <t xml:space="preserve">missing my phone </t>
  </si>
  <si>
    <t xml:space="preserve">except sms, almost all the other functions of ATSMS demo are working with my k530i. wonder what's wrong </t>
  </si>
  <si>
    <t>Wed Jun 17 10:05:21 PDT 2009</t>
  </si>
  <si>
    <t>Identitygirl</t>
  </si>
  <si>
    <t xml:space="preserve">I wonder if they make mini air conditioners for your desk?  I am HOT and I work with people who where jackets in the summer time. </t>
  </si>
  <si>
    <t>Myriahjackson</t>
  </si>
  <si>
    <t xml:space="preserve">at work nanswereing phones </t>
  </si>
  <si>
    <t xml:space="preserve">Damn my 2 year contract isn't up </t>
  </si>
  <si>
    <t>Wed Jun 17 10:05:25 PDT 2009</t>
  </si>
  <si>
    <t>MonsieurRouge</t>
  </si>
  <si>
    <t>@comesaturday From what i saw he looked good live, didn't do my fav song tho  some of it's on youtube. And no more slatin Razorlight!haha</t>
  </si>
  <si>
    <t>Wed Jun 17 10:05:26 PDT 2009</t>
  </si>
  <si>
    <t>on the train to kiddie now.  gonna put up my pics when i get hoome.</t>
  </si>
  <si>
    <t>Wed Jun 17 10:05:28 PDT 2009</t>
  </si>
  <si>
    <t xml:space="preserve">Hates humity .... My hair ... Omg </t>
  </si>
  <si>
    <t>Wed Jun 17 10:05:29 PDT 2009</t>
  </si>
  <si>
    <t xml:space="preserve">I feel sick and I'm very tired </t>
  </si>
  <si>
    <t>@dmacbx718 but I don't want to go alone  not as fun.</t>
  </si>
  <si>
    <t>Wed Jun 17 10:05:32 PDT 2009</t>
  </si>
  <si>
    <t xml:space="preserve">Just got in at work. Need caffeine. Robot vs Monster -  http://twitpic.com/7mr66 - innocent wombat caught in the middle. </t>
  </si>
  <si>
    <t xml:space="preserve">@lionl I miss seeing immi and her craziness </t>
  </si>
  <si>
    <t>My house is ssssoooo hot!  blehh</t>
  </si>
  <si>
    <t xml:space="preserve">@SkillzVA YOOO make sure you go cop some Outkast albums before you get down to ATL. I'm going to miss you this trip, I'll still be in NYC </t>
  </si>
  <si>
    <t>Wed Jun 17 10:05:33 PDT 2009</t>
  </si>
  <si>
    <t>myfavoritealias</t>
  </si>
  <si>
    <t>My poor puppy got her inside parts taken out yesterday. She's still all mopey.  I'm guessing this is a small taste of being a parent.</t>
  </si>
  <si>
    <t>Wed Jun 17 10:05:34 PDT 2009</t>
  </si>
  <si>
    <t>TanyaGreene</t>
  </si>
  <si>
    <t xml:space="preserve">On our way to LAX. My sis is going home.  </t>
  </si>
  <si>
    <t>Wed Jun 17 10:05:35 PDT 2009</t>
  </si>
  <si>
    <t>TravelEditor</t>
  </si>
  <si>
    <t xml:space="preserve">@TravelingAnna Oh, no! I guess the travel itself is worth the fear before the flight, but what a way to kick off every trip. </t>
  </si>
  <si>
    <t>Wed Jun 17 10:05:37 PDT 2009</t>
  </si>
  <si>
    <t>otakujpop</t>
  </si>
  <si>
    <t>@AshestoAsher I cannot claim credit for it   It was from a conversation, I said The Gorge and my friend ( @moonbunnychan ) said The Chasm</t>
  </si>
  <si>
    <t>Wed Jun 17 10:05:38 PDT 2009</t>
  </si>
  <si>
    <t>ShelbyHughes</t>
  </si>
  <si>
    <t>So on MAY 15 My Friend CODY Die for Cancer. I REALLY am GOING TO MISS HIM   ME and HIM had CANCER at the same time when I was 13!</t>
  </si>
  <si>
    <t xml:space="preserve">i miss you too much </t>
  </si>
  <si>
    <t>Wed Jun 17 10:05:39 PDT 2009</t>
  </si>
  <si>
    <t xml:space="preserve">Eh, so sorry guys!!! POTW will be on tomorrow! Molly (laptop) needed a clean so didn't have time to film </t>
  </si>
  <si>
    <t xml:space="preserve">trying hard to catch up </t>
  </si>
  <si>
    <t>Wed Jun 17 10:05:41 PDT 2009</t>
  </si>
  <si>
    <t xml:space="preserve">Man proposes, his manager disposes </t>
  </si>
  <si>
    <t xml:space="preserve">@catttttttttttt Yes very, mainly because I'm right handed, and also they're the extra maths ones that are impossibly hard </t>
  </si>
  <si>
    <t>Wed Jun 17 10:05:42 PDT 2009</t>
  </si>
  <si>
    <t xml:space="preserve">ughh i just broke sony vegas! </t>
  </si>
  <si>
    <t>Wed Jun 17 10:05:43 PDT 2009</t>
  </si>
  <si>
    <t>doesnt_get_it</t>
  </si>
  <si>
    <t>@kara_twin  this sucks</t>
  </si>
  <si>
    <t>Wed Jun 17 10:05:44 PDT 2009</t>
  </si>
  <si>
    <t xml:space="preserve">@petewentz Pleaaaase let me babysit BX to end my loneliness x) Babys can surely better my mood </t>
  </si>
  <si>
    <t>Fireman_X</t>
  </si>
  <si>
    <t xml:space="preserve">@Aboesen I am so jealous. I've been up since six thirty - and in desperate need of a nap. Red Bull is not working </t>
  </si>
  <si>
    <t>DeborahPan</t>
  </si>
  <si>
    <t>@peterfacinelli The YouTube video re: bet is no longer up  Would love to know more!</t>
  </si>
  <si>
    <t>Wed Jun 17 10:05:46 PDT 2009</t>
  </si>
  <si>
    <t>nooooooo, stop stealing my conference rooms.  #fb</t>
  </si>
  <si>
    <t>julianoraphael</t>
  </si>
  <si>
    <t xml:space="preserve">@berrics The Berrics website is very slow for the last days. </t>
  </si>
  <si>
    <t>Wed Jun 17 10:05:47 PDT 2009</t>
  </si>
  <si>
    <t xml:space="preserve">Was really excited about the domestic partners presidential memorandum thing but now I'm hearing it doesn't include health benefits. </t>
  </si>
  <si>
    <t>Wed Jun 17 10:05:50 PDT 2009</t>
  </si>
  <si>
    <t>imanathira</t>
  </si>
  <si>
    <t xml:space="preserve">@JayRathbone_ 100 monkeys + you are pretty damn awesome. too bad being a malaysian citizen means i can probably NEVER watch a gig. </t>
  </si>
  <si>
    <t>Wed Jun 17 10:05:51 PDT 2009</t>
  </si>
  <si>
    <t>saraharison</t>
  </si>
  <si>
    <t>@KeLLyKeLLs I'm so sorry pumpkin   I hope it gets better really soon.  Rest up so we can play!</t>
  </si>
  <si>
    <t>Wed Jun 17 10:05:53 PDT 2009</t>
  </si>
  <si>
    <t xml:space="preserve">I  Can't go to The Laker Parade because I have work obligations </t>
  </si>
  <si>
    <t>aprilnich</t>
  </si>
  <si>
    <t>I'm not looking forward to raking after work.    #peterfacinelli</t>
  </si>
  <si>
    <t>Wed Jun 17 10:05:55 PDT 2009</t>
  </si>
  <si>
    <t xml:space="preserve">Forgot to take bins out before left for work this morning. Think @aliCM is going to make me sleep outside with them </t>
  </si>
  <si>
    <t xml:space="preserve">all i want to eat is ice cream. is that really bad? but even soup or bread sounds lame. ice cream sounds goood. my throat hurts </t>
  </si>
  <si>
    <t xml:space="preserve">My sun burn hurts </t>
  </si>
  <si>
    <t>Wed Jun 17 10:05:56 PDT 2009</t>
  </si>
  <si>
    <t>Armana_Chanel</t>
  </si>
  <si>
    <t>Little Emma is sick  poor puppy</t>
  </si>
  <si>
    <t xml:space="preserve">Omg the only tickets available for Blink were the VIP packages that're $200 something. Guess I'll wait for the public on sale. </t>
  </si>
  <si>
    <t>Wed Jun 17 10:05:58 PDT 2009</t>
  </si>
  <si>
    <t>iLikeTuwtles</t>
  </si>
  <si>
    <t xml:space="preserve">iPhone 3.0 got delayed til tomorrow.....I have to stick to the beta </t>
  </si>
  <si>
    <t>@dinug sucks right?  unless I sleep in 5 mins, I'll be heading to the fridge in no time. Btw, lol @ ur comments in Matt's twitpic!!</t>
  </si>
  <si>
    <t>Wed Jun 17 10:05:59 PDT 2009</t>
  </si>
  <si>
    <t>finallly! twitter wouldnt let me in!    x</t>
  </si>
  <si>
    <t>shaneflood</t>
  </si>
  <si>
    <t xml:space="preserve">Getting ready for my calc class </t>
  </si>
  <si>
    <t>Wed Jun 17 10:06:00 PDT 2009</t>
  </si>
  <si>
    <t>TheRSC</t>
  </si>
  <si>
    <t>KO: Just finished my penultimate shooting day, said au revoir 2 those I won't see 2mororrow  #hamlet</t>
  </si>
  <si>
    <t>Wed Jun 17 10:06:01 PDT 2009</t>
  </si>
  <si>
    <t xml:space="preserve">@ladygee22208 grl my day is painful </t>
  </si>
  <si>
    <t>Briana_ohshit</t>
  </si>
  <si>
    <t>I miss danny boy.  i think i'm going to lay out.</t>
  </si>
  <si>
    <t>http://bit.ly/u8H1X iPhone release date pushed back. Officially  Boooo</t>
  </si>
  <si>
    <t>Wed Jun 17 10:06:02 PDT 2009</t>
  </si>
  <si>
    <t>SaturnDesignz</t>
  </si>
  <si>
    <t xml:space="preserve">@DennisOersted How is it out ? it wont update </t>
  </si>
  <si>
    <t>thejonwest</t>
  </si>
  <si>
    <t xml:space="preserve">@SeanHughes @DavidKyle  Doesn't look like it. </t>
  </si>
  <si>
    <t>Wed Jun 17 10:06:03 PDT 2009</t>
  </si>
  <si>
    <t>Motion_Ocean</t>
  </si>
  <si>
    <t>@eddyspirit probably those cursed foamy bananas. sorry man  XXXX</t>
  </si>
  <si>
    <t>kendikristine</t>
  </si>
  <si>
    <t xml:space="preserve">Stopping at Sonic for a vanilla coke and then to the Granada...vacation is over </t>
  </si>
  <si>
    <t>cedric_chee</t>
  </si>
  <si>
    <t xml:space="preserve">@mugunthkumar ya, no iPhone OS 3.0 update yet &amp;amp; it's already 1:05am </t>
  </si>
  <si>
    <t>Wed Jun 17 10:06:04 PDT 2009</t>
  </si>
  <si>
    <t>antonito1122</t>
  </si>
  <si>
    <t xml:space="preserve">Showering then going over to G-ma's to cry for like 6 straight hours (aka say goodbye to Jordy) </t>
  </si>
  <si>
    <t>Wed Jun 17 10:06:07 PDT 2009</t>
  </si>
  <si>
    <t xml:space="preserve">@RangerStation I know. If they should be using a screen reader, but they don't, there's not much I can do... </t>
  </si>
  <si>
    <t>Wed Jun 17 10:06:09 PDT 2009</t>
  </si>
  <si>
    <t xml:space="preserve">But I suppose that's really difficult to do. Especially when people you're close to say such hurtful things. </t>
  </si>
  <si>
    <t>Wed Jun 17 10:06:12 PDT 2009</t>
  </si>
  <si>
    <t>acheatham</t>
  </si>
  <si>
    <t xml:space="preserve">Earthquakes to Host FC Barcelona on Saturday, August 8 at Candlestick - Unfortunately it likely conflicts with Mustang Tournament </t>
  </si>
  <si>
    <t xml:space="preserve">Me very tired, half dead already lah! </t>
  </si>
  <si>
    <t xml:space="preserve">Coffee no longer working. Introduction of food created an exponential growth in how much sleepy was in my head. Praying for no snoring. </t>
  </si>
  <si>
    <t>Wed Jun 17 10:06:13 PDT 2009</t>
  </si>
  <si>
    <t>@MarissaC_25 I'm so sorry to hear about your injury  I'm a huge fan!, I was hoping to see you in ATL, Get well &amp;amp; don't rush your treatment</t>
  </si>
  <si>
    <t>Wed Jun 17 10:06:17 PDT 2009</t>
  </si>
  <si>
    <t>Aerial</t>
  </si>
  <si>
    <t xml:space="preserve">holy crap.. me llueve sobre mojado, con amigdalitis </t>
  </si>
  <si>
    <t>Wed Jun 17 10:06:20 PDT 2009</t>
  </si>
  <si>
    <t>snoopylover13</t>
  </si>
  <si>
    <t xml:space="preserve">Wishing I was in LA...  </t>
  </si>
  <si>
    <t>Wed Jun 17 10:06:21 PDT 2009</t>
  </si>
  <si>
    <t xml:space="preserve">slooooooooow news day </t>
  </si>
  <si>
    <t>Wed Jun 17 10:06:52 PDT 2009</t>
  </si>
  <si>
    <t>@keithunits  awww I want to see it soooo bad! I know its AWESOME!! Ok, well keep me posted, k!</t>
  </si>
  <si>
    <t>Wed Jun 17 10:06:53 PDT 2009</t>
  </si>
  <si>
    <t>@pyroonaswing Aww..  Ive got like 6 bucks I can donate to the 'rob needs a new imac' foundation.</t>
  </si>
  <si>
    <t>fivecorners604</t>
  </si>
  <si>
    <t xml:space="preserve">@typefaster I KNOW!!! what the fark </t>
  </si>
  <si>
    <t>Wed Jun 17 10:06:54 PDT 2009</t>
  </si>
  <si>
    <t xml:space="preserve">gonna stop tweeting 4 a while today.  Laker parade updates are KILLIN ME.  Of all ppl, @verocksnica &amp;amp; I should be there.  </t>
  </si>
  <si>
    <t>Wed Jun 17 10:06:55 PDT 2009</t>
  </si>
  <si>
    <t>frankgh</t>
  </si>
  <si>
    <t>@xxMemoxx no sorry  got a bit excited there. I'm still waiting...</t>
  </si>
  <si>
    <t>Wed Jun 17 10:06:56 PDT 2009</t>
  </si>
  <si>
    <t xml:space="preserve">@Shaunielove I thought u got ur update last night. Dang, sorry Ma! U &amp;amp; Apple might have 2 duke it out! </t>
  </si>
  <si>
    <t>Wed Jun 17 10:06:58 PDT 2009</t>
  </si>
  <si>
    <t>No #iphone 3.0 for me just yet  iTunes: &amp;quot;2.2.1 is still the latest version.&amp;quot; For a few more lingering minutes, perhaps.</t>
  </si>
  <si>
    <t>nickdowell</t>
  </si>
  <si>
    <t xml:space="preserve">thrilled to be listening to heart fm again at work </t>
  </si>
  <si>
    <t>Wed Jun 17 10:07:03 PDT 2009</t>
  </si>
  <si>
    <t>andyblackmore</t>
  </si>
  <si>
    <t xml:space="preserve">wanted lola in f1 </t>
  </si>
  <si>
    <t>Wed Jun 17 10:07:04 PDT 2009</t>
  </si>
  <si>
    <t xml:space="preserve">My phone won't update </t>
  </si>
  <si>
    <t>jaymoney510</t>
  </si>
  <si>
    <t xml:space="preserve">@Abqmalo505 @Macbehr thanks for the heads up. I should have brought the laptop with me </t>
  </si>
  <si>
    <t>Wed Jun 17 10:07:06 PDT 2009</t>
  </si>
  <si>
    <t>xPhillipsx</t>
  </si>
  <si>
    <t xml:space="preserve">Got stuck in a corridor between a whole load of S1s and fellow S5s while Rosie just laughed at me </t>
  </si>
  <si>
    <t>Wed Jun 17 10:07:07 PDT 2009</t>
  </si>
  <si>
    <t>5_Ash</t>
  </si>
  <si>
    <t>@RebeccaAMatos    Hope your friend's doing ok then. I'm glad police caught the assholes though.</t>
  </si>
  <si>
    <t>Wed Jun 17 10:07:08 PDT 2009</t>
  </si>
  <si>
    <t xml:space="preserve">@Samxsampson i think that bitch nell ran him over!!! we will have a memorial service for him </t>
  </si>
  <si>
    <t xml:space="preserve">@andreatunes You and I both </t>
  </si>
  <si>
    <t>Wed Jun 17 10:07:10 PDT 2009</t>
  </si>
  <si>
    <t>Gideon1961</t>
  </si>
  <si>
    <t xml:space="preserve">Like so many right now, awaiting the iphone 3.0 update....10am has come and gone and nothing </t>
  </si>
  <si>
    <t>JSquirt</t>
  </si>
  <si>
    <t xml:space="preserve">feeling good. super hot outside! sad john is leaving to go back to work </t>
  </si>
  <si>
    <t>Wed Jun 17 10:07:12 PDT 2009</t>
  </si>
  <si>
    <t>Lauren91210</t>
  </si>
  <si>
    <t xml:space="preserve">I'm cold and wet from shopping in the rain  oh well I had a good time </t>
  </si>
  <si>
    <t>Wed Jun 17 10:07:13 PDT 2009</t>
  </si>
  <si>
    <t>thenewjerusalem</t>
  </si>
  <si>
    <t xml:space="preserve">@windmarble What?????? </t>
  </si>
  <si>
    <t>Wed Jun 17 10:07:14 PDT 2009</t>
  </si>
  <si>
    <t xml:space="preserve">@corriead look at you tweeting back so quickly I'm so proud of you hab! my dad isn't a big fisher...I'm so bad at this! </t>
  </si>
  <si>
    <t>Wed Jun 17 10:07:15 PDT 2009</t>
  </si>
  <si>
    <t>Stroho</t>
  </si>
  <si>
    <t xml:space="preserve">In the real world random strangers don't love talking to you </t>
  </si>
  <si>
    <t>Jeracah</t>
  </si>
  <si>
    <t>So tired...slept in and didn't work out   Will be at supervisory certificate series most of today.</t>
  </si>
  <si>
    <t>Wed Jun 17 10:07:16 PDT 2009</t>
  </si>
  <si>
    <t xml:space="preserve">I think not!! http://twitpic.com/7mrei </t>
  </si>
  <si>
    <t>hollilynne345</t>
  </si>
  <si>
    <t>Bored.  At work all day until 5.    It sucks.</t>
  </si>
  <si>
    <t xml:space="preserve">@yungkickz we may be duped though.....i still cant get it.  ?  </t>
  </si>
  <si>
    <t>Wed Jun 17 10:07:18 PDT 2009</t>
  </si>
  <si>
    <t>aBrownLegend</t>
  </si>
  <si>
    <t xml:space="preserve">@Master_Cleanse I gave up on day 6....i'm soooo mad at myself </t>
  </si>
  <si>
    <t>Wed Jun 17 10:07:19 PDT 2009</t>
  </si>
  <si>
    <t xml:space="preserve">Case of the fake people by TLC is stuck in my head. Cah-lassic ish rite there. I'm so mad I don't have it on my phone </t>
  </si>
  <si>
    <t>floysh</t>
  </si>
  <si>
    <t xml:space="preserve">@stephenfry I was supposed to be watching my son's outdoor performance but rain cancelled play </t>
  </si>
  <si>
    <t>hayaaashi</t>
  </si>
  <si>
    <t xml:space="preserve">e no radinho: The Gaslight Anthem - I'da Called You Woody, Joe hahaha o som desses caras Ã© demais e eu demorei demais pra descobrir haha </t>
  </si>
  <si>
    <t>Wed Jun 17 10:07:20 PDT 2009</t>
  </si>
  <si>
    <t>tiffanilorna</t>
  </si>
  <si>
    <t xml:space="preserve">My fav purple pen just ran out of ink </t>
  </si>
  <si>
    <t>Wed Jun 17 10:07:21 PDT 2009</t>
  </si>
  <si>
    <t>rodrigofreitas_</t>
  </si>
  <si>
    <t>@hanwedge yay..  haha!</t>
  </si>
  <si>
    <t>Wed Jun 17 10:07:22 PDT 2009</t>
  </si>
  <si>
    <t xml:space="preserve">dang! i missed it's on with alexa chung </t>
  </si>
  <si>
    <t>12kill_will</t>
  </si>
  <si>
    <t>HOME ALONE! Woop, woop! Then I was shuffled a sad song, now I'm depressed  Damn you iTunes.</t>
  </si>
  <si>
    <t>Wed Jun 17 10:07:24 PDT 2009</t>
  </si>
  <si>
    <t>kenlowery</t>
  </si>
  <si>
    <t xml:space="preserve">@kingbaz: This one also has Megan Fox in it, and she looks like a plastic scarecrow Bratz doll. </t>
  </si>
  <si>
    <t xml:space="preserve">@CampbellSheri Perfect Sheri won't come and play on Twitter. </t>
  </si>
  <si>
    <t>Grownx2</t>
  </si>
  <si>
    <t xml:space="preserve">@MsElvisFrshly lmao!! porcelain china doll??? It took me forever to get my hair line right...6th grade n shit. I don't want it to go away </t>
  </si>
  <si>
    <t>Sversa</t>
  </si>
  <si>
    <t xml:space="preserve">@Rancaguina5 TOOL AUGUST 5th you better be ready!!!! oh and how was the nin/ja show? you didn't tell me about it yet </t>
  </si>
  <si>
    <t>Wed Jun 17 10:07:25 PDT 2009</t>
  </si>
  <si>
    <t>sammah</t>
  </si>
  <si>
    <t xml:space="preserve">@brendyn hahaha, yeah I completely forgot @DireStraitsFTW Unfortunately it was taken about 7 years ago </t>
  </si>
  <si>
    <t>Wed Jun 17 10:07:26 PDT 2009</t>
  </si>
  <si>
    <t xml:space="preserve">U still waiting for still update! I've been sitting like a mad man all day! </t>
  </si>
  <si>
    <t>Wed Jun 17 10:07:27 PDT 2009</t>
  </si>
  <si>
    <t>its here!!!! now the wait to download  #iphone3.0!!!!!!!!!!</t>
  </si>
  <si>
    <t>Wed Jun 17 10:07:30 PDT 2009</t>
  </si>
  <si>
    <t>HeartsDesireJ</t>
  </si>
  <si>
    <t xml:space="preserve">@DujourMag Too much tuna is bad for you - mercury </t>
  </si>
  <si>
    <t>mariannapss</t>
  </si>
  <si>
    <t xml:space="preserve">I can't breathe, something is suffocating me </t>
  </si>
  <si>
    <t>sarah_nicole12</t>
  </si>
  <si>
    <t>@ddlovato DEMI! i have to get my wisdom teeth pulled tomorrow  i'm so scared!!</t>
  </si>
  <si>
    <t>Wed Jun 17 10:07:33 PDT 2009</t>
  </si>
  <si>
    <t>MDDHosting</t>
  </si>
  <si>
    <t xml:space="preserve">My 3Gs still shows &amp;quot;prepared for shipment&amp;quot; </t>
  </si>
  <si>
    <t>GiveChase</t>
  </si>
  <si>
    <t xml:space="preserve">I'm sick of having asian food I've had it for 2 week straight. </t>
  </si>
  <si>
    <t>Wed Jun 17 10:07:34 PDT 2009</t>
  </si>
  <si>
    <t>BellaSwan94</t>
  </si>
  <si>
    <t xml:space="preserve">well, 2morrow i have 2 go to my aunts funeral </t>
  </si>
  <si>
    <t>GabbyQuinteros</t>
  </si>
  <si>
    <t xml:space="preserve">Nooo, stuck on the f***ing 101...drank to much water...I really have to go! </t>
  </si>
  <si>
    <t>jorrsayswhaa</t>
  </si>
  <si>
    <t xml:space="preserve">@ddlovato you should come to Indiana! We never get to see you guys. </t>
  </si>
  <si>
    <t>Wed Jun 17 10:07:36 PDT 2009</t>
  </si>
  <si>
    <t>@kingdomless You can't sleep.  And I didn't see, gosh.</t>
  </si>
  <si>
    <t>Dianne_0912</t>
  </si>
  <si>
    <t xml:space="preserve">wishin i was at the parade... </t>
  </si>
  <si>
    <t>Wed Jun 17 10:07:38 PDT 2009</t>
  </si>
  <si>
    <t>NeferTT</t>
  </si>
  <si>
    <t xml:space="preserve">Does anyone have a hookup with the dept of state? ... I need my expedited passport like yesterday </t>
  </si>
  <si>
    <t>Wed Jun 17 10:07:39 PDT 2009</t>
  </si>
  <si>
    <t>anagori</t>
  </si>
  <si>
    <t xml:space="preserve">@ladychatterley I WANNA GOOOOOOOOOO </t>
  </si>
  <si>
    <t>Wed Jun 17 10:07:40 PDT 2009</t>
  </si>
  <si>
    <t>ktpoole</t>
  </si>
  <si>
    <t xml:space="preserve">Sick...wish @nelsontx was here to take care of me </t>
  </si>
  <si>
    <t>laurliff</t>
  </si>
  <si>
    <t>Finished the project, didn't watch True Blood  But Im off to the Shedd so that's better anywho!!</t>
  </si>
  <si>
    <t>Wed Jun 17 10:07:41 PDT 2009</t>
  </si>
  <si>
    <t>@lisha_93 wasn't able to  she's probably got hundreds of tweets so I understand..wow you did? I'm jealous! lol my friend harley did too..</t>
  </si>
  <si>
    <t>Wed Jun 17 10:07:42 PDT 2009</t>
  </si>
  <si>
    <t xml:space="preserve">Just got back from town, my feet hurt </t>
  </si>
  <si>
    <t xml:space="preserve">@ktjbpa2006 yeah i know i got second row to it! i didnt tell my rents haha. but i have no more money to pay for t swift </t>
  </si>
  <si>
    <t>Wed Jun 17 10:07:46 PDT 2009</t>
  </si>
  <si>
    <t>itouchblog</t>
  </si>
  <si>
    <t xml:space="preserve">Clicking &amp;quot;Check for Updates&amp;quot; again and again. 2.2.1 is the latest version. </t>
  </si>
  <si>
    <t>Wed Jun 17 10:07:47 PDT 2009</t>
  </si>
  <si>
    <t xml:space="preserve">@robgokeemusic I've done nothing on my list </t>
  </si>
  <si>
    <t>Wed Jun 17 10:07:48 PDT 2009</t>
  </si>
  <si>
    <t>RyanHossack</t>
  </si>
  <si>
    <t xml:space="preserve">@paultheintern so your just going to bail on all your fellow friends who wear glasses? Im disappointed </t>
  </si>
  <si>
    <t xml:space="preserve">Slept at 7am and woke up at 3pm. Another late night tonight??? Side effect of this: I am hungry ALL. THE. TIME. </t>
  </si>
  <si>
    <t>Wed Jun 17 10:07:49 PDT 2009</t>
  </si>
  <si>
    <t xml:space="preserve">@OfficialVernonK  Only you would be able to afford that! But I want it now! Ohh. </t>
  </si>
  <si>
    <t>Wed Jun 17 10:07:50 PDT 2009</t>
  </si>
  <si>
    <t xml:space="preserve"> lunch break=wasted. 23mins left to keep refreshing.</t>
  </si>
  <si>
    <t xml:space="preserve">I'm watching the Hangover and can I just say this movie makes me miss how I used to do vegas  </t>
  </si>
  <si>
    <t>Wed Jun 17 10:07:51 PDT 2009</t>
  </si>
  <si>
    <t>n0nchalant</t>
  </si>
  <si>
    <t>Cleaning my messy ass closet and room.  I never let it get this bad. Thats how you know its summer!</t>
  </si>
  <si>
    <t>Wed Jun 17 10:07:55 PDT 2009</t>
  </si>
  <si>
    <t>@mzkerribaby no, I didn't see, what did u eat? Man, you talked me out of my I-Hop, now I'm eating cereal!  lol</t>
  </si>
  <si>
    <t xml:space="preserve">feeling like a monkey, big lips  a mosquito bite me in the superior lip   </t>
  </si>
  <si>
    <t>slickmase</t>
  </si>
  <si>
    <t xml:space="preserve">Hamstring knotted up running sprints at the track. Did it hurt, yes. Two thumbs down and a frowny face </t>
  </si>
  <si>
    <t xml:space="preserve">@jennifer_celia boo...I've been missing it </t>
  </si>
  <si>
    <t>Wed Jun 17 10:07:57 PDT 2009</t>
  </si>
  <si>
    <t>mcintyrexo</t>
  </si>
  <si>
    <t xml:space="preserve">wish it was sunny . would love to go out for a lye in the sun ! </t>
  </si>
  <si>
    <t>Wed Jun 17 10:07:58 PDT 2009</t>
  </si>
  <si>
    <t>zi44y</t>
  </si>
  <si>
    <t xml:space="preserve">nothing, not a sausage, bugger all yet </t>
  </si>
  <si>
    <t>I want 3.0 NOW,  anyone had any luck yet</t>
  </si>
  <si>
    <t>Wed Jun 17 10:07:59 PDT 2009</t>
  </si>
  <si>
    <t>nani1030</t>
  </si>
  <si>
    <t xml:space="preserve">I think I might be coming down with a cold </t>
  </si>
  <si>
    <t>Wed Jun 17 10:08:00 PDT 2009</t>
  </si>
  <si>
    <t>eelcoleenen</t>
  </si>
  <si>
    <t xml:space="preserve">Clicking constantly on the 'check for update' button in iTunes, but no iPhone OS 3.0 yet .. </t>
  </si>
  <si>
    <t>Wed Jun 17 10:09:20 PDT 2009</t>
  </si>
  <si>
    <t>Giving up on hope for the new iphone!!  #squarespace hopefully today finally.. just maybe!</t>
  </si>
  <si>
    <t>Wed Jun 17 10:09:21 PDT 2009</t>
  </si>
  <si>
    <t>TimmyShea</t>
  </si>
  <si>
    <t xml:space="preserve">@mikericcio i just tried downloading it ... doesnt work for me yet </t>
  </si>
  <si>
    <t>Wed Jun 17 10:09:22 PDT 2009</t>
  </si>
  <si>
    <t xml:space="preserve">RIP charlie the worm </t>
  </si>
  <si>
    <t xml:space="preserve">I desperately miss my blue tooth! I wish i could find the charger. I must have left in Orlando.. too bad no one there will call me back </t>
  </si>
  <si>
    <t>Wed Jun 17 10:09:24 PDT 2009</t>
  </si>
  <si>
    <t>DiamondSweets</t>
  </si>
  <si>
    <t xml:space="preserve">Ugh now i have Heartburn ... </t>
  </si>
  <si>
    <t>Wed Jun 17 10:09:26 PDT 2009</t>
  </si>
  <si>
    <t xml:space="preserve">Got new paramore poster &amp;amp; stuff. They didnt have the mcfly one thats on the hmv website  going to dads now </t>
  </si>
  <si>
    <t>Wed Jun 17 10:09:27 PDT 2009</t>
  </si>
  <si>
    <t>AmyRosina</t>
  </si>
  <si>
    <t>Wed Jun 17 10:09:28 PDT 2009</t>
  </si>
  <si>
    <t>lambliu</t>
  </si>
  <si>
    <t xml:space="preserve">@blammm Classes start early sept. Field starts soon after that. Stressing out started a couple weeks ago </t>
  </si>
  <si>
    <t>Wed Jun 17 10:09:29 PDT 2009</t>
  </si>
  <si>
    <t xml:space="preserve">@beingnobody Thanks. I thought it went ok actually the questions were good on Module 4 retake but Module 5 had no feminism question. </t>
  </si>
  <si>
    <t>Wed Jun 17 10:09:32 PDT 2009</t>
  </si>
  <si>
    <t xml:space="preserve">@AllAmeriBadGirl his bday was yesterday </t>
  </si>
  <si>
    <t>Wed Jun 17 10:09:34 PDT 2009</t>
  </si>
  <si>
    <t>Foodtopia</t>
  </si>
  <si>
    <t xml:space="preserve">Can anyone tell me how to create a story from scratch on whrrl.com? Trying, but not succeeding. In fact, can't even figure out step 1! </t>
  </si>
  <si>
    <t>Wed Jun 17 10:09:35 PDT 2009</t>
  </si>
  <si>
    <t>andrewdotcoza</t>
  </si>
  <si>
    <t xml:space="preserve">is disappointed about iPhone OS 3.0 being delayed until tomorrow. </t>
  </si>
  <si>
    <t xml:space="preserve">@beccaispretty oh no! we had a 3-hour lecture and a case study on the first day! the profs now are BRUTAL. </t>
  </si>
  <si>
    <t>Wed Jun 17 10:09:36 PDT 2009</t>
  </si>
  <si>
    <t xml:space="preserve">Slept in late cos my allergies hit super hard &amp;amp; all I wanted was a hot shower. But wait, the city turned off our water to do road work! </t>
  </si>
  <si>
    <t xml:space="preserve">@George19 I know. It's bittersweet </t>
  </si>
  <si>
    <t>13twelve</t>
  </si>
  <si>
    <t>the update isn't downloading particularly quickly  #iphone</t>
  </si>
  <si>
    <t>Wed Jun 17 10:09:37 PDT 2009</t>
  </si>
  <si>
    <t>ArcaneSkin</t>
  </si>
  <si>
    <t xml:space="preserve">is still spinning my blackberry - theres a darkhole at the backside of this golden curve! </t>
  </si>
  <si>
    <t xml:space="preserve">OMG pls tell me i can connect to VPN ! </t>
  </si>
  <si>
    <t>donsherio</t>
  </si>
  <si>
    <t xml:space="preserve">still isnt downloading iphone os 3.0 but wonders why everyone else is </t>
  </si>
  <si>
    <t>Wed Jun 17 10:09:38 PDT 2009</t>
  </si>
  <si>
    <t>MelissaKrystel</t>
  </si>
  <si>
    <t xml:space="preserve">I wish I could go surfing. It's been awhile. </t>
  </si>
  <si>
    <t>Wed Jun 17 10:09:40 PDT 2009</t>
  </si>
  <si>
    <t>@BethanCollings I know! I want a tweet from him!  He's doing shout outs! But not to me! haha! He's so hot to!</t>
  </si>
  <si>
    <t>Wed Jun 17 10:09:42 PDT 2009</t>
  </si>
  <si>
    <t xml:space="preserve">mannn I wanna go to the laker parade </t>
  </si>
  <si>
    <t>Wed Jun 17 10:09:45 PDT 2009</t>
  </si>
  <si>
    <t xml:space="preserve">@cmadden I was here at 1215. </t>
  </si>
  <si>
    <t>ruthiewhy</t>
  </si>
  <si>
    <t xml:space="preserve">ALSO, Play.com tells me my order was only posted yesterday. No present-to-myself this evening </t>
  </si>
  <si>
    <t>Squawkamole</t>
  </si>
  <si>
    <t xml:space="preserve">@DoctorSanchez wolfram never knows the results I want to see </t>
  </si>
  <si>
    <t>Wed Jun 17 10:09:46 PDT 2009</t>
  </si>
  <si>
    <t>RememberToLive</t>
  </si>
  <si>
    <t xml:space="preserve">writing english exam in 2 hours... </t>
  </si>
  <si>
    <t>tgarlanger</t>
  </si>
  <si>
    <t>@DutchReaganite Nope  not yet</t>
  </si>
  <si>
    <t>Wed Jun 17 10:09:47 PDT 2009</t>
  </si>
  <si>
    <t xml:space="preserve">@ObsessedTVonAE what day does the new ep of obsessed air? i think i keep missing it </t>
  </si>
  <si>
    <t>Wed Jun 17 10:09:48 PDT 2009</t>
  </si>
  <si>
    <t>PTHool</t>
  </si>
  <si>
    <t xml:space="preserve">@CASH4ASH Nee, Eddy pennt wohl noch... </t>
  </si>
  <si>
    <t>Wed Jun 17 10:09:49 PDT 2009</t>
  </si>
  <si>
    <t xml:space="preserve">@PRsarahevans warranty covers parts if they break, unfortunately YOU lost your phone </t>
  </si>
  <si>
    <t>Wed Jun 17 10:09:51 PDT 2009</t>
  </si>
  <si>
    <t>aisyashurfa</t>
  </si>
  <si>
    <t xml:space="preserve">@lubnaaa Driving now makes me nervous. </t>
  </si>
  <si>
    <t xml:space="preserve">wtf, peoples, don't change yr Twitter names, you make me fail whale myself </t>
  </si>
  <si>
    <t>Wed Jun 17 10:09:52 PDT 2009</t>
  </si>
  <si>
    <t>Dude wtf i got moved to a different position at my job.   *CHRIS LIVE IN LA*</t>
  </si>
  <si>
    <t>Ohh &amp;amp;&amp;amp; We had a greek day  We had to do a greek play and wear masks. Iwas a poett and @Innocencexo, @Rachieexo &amp;amp;&amp;amp; @Emilyzz were frogs lmao</t>
  </si>
  <si>
    <t>Wed Jun 17 10:09:54 PDT 2009</t>
  </si>
  <si>
    <t xml:space="preserve">@NakedNoise : yep, I'm studying... this exam causes me stress   4 days... then 2 weeks .... </t>
  </si>
  <si>
    <t xml:space="preserve">@djdyme u coming to bmore and didn't even tell me </t>
  </si>
  <si>
    <t>Wed Jun 17 10:09:55 PDT 2009</t>
  </si>
  <si>
    <t>mrpaintyman</t>
  </si>
  <si>
    <t xml:space="preserve">Is it too much to ask to have a job in art after completing my degree!!! i just want to create art!!!!!!  </t>
  </si>
  <si>
    <t>Wed Jun 17 10:09:56 PDT 2009</t>
  </si>
  <si>
    <t xml:space="preserve">Is it friday yet </t>
  </si>
  <si>
    <t>Wed Jun 17 10:09:58 PDT 2009</t>
  </si>
  <si>
    <t>Jalenarocks</t>
  </si>
  <si>
    <t xml:space="preserve">@BrassAngel No gyul i aint find no manager </t>
  </si>
  <si>
    <t>Wed Jun 17 10:09:59 PDT 2009</t>
  </si>
  <si>
    <t>@miiol  you can always call me if you need &amp;lt;3. Don't be sads</t>
  </si>
  <si>
    <t>Note 2 self: never mention salads on twitter!!!! I don't even want one now  lmao</t>
  </si>
  <si>
    <t>Wed Jun 17 10:10:00 PDT 2009</t>
  </si>
  <si>
    <t>mrapunzelchen</t>
  </si>
  <si>
    <t>@Sachsy  it's hard to be asian and not eat salty food!</t>
  </si>
  <si>
    <t>Wed Jun 17 10:10:01 PDT 2009</t>
  </si>
  <si>
    <t>Haileybird19</t>
  </si>
  <si>
    <t xml:space="preserve">raining again ugh </t>
  </si>
  <si>
    <t xml:space="preserve">Ha. Im sitting in my car waiting for school to start. </t>
  </si>
  <si>
    <t>Wed Jun 17 10:10:02 PDT 2009</t>
  </si>
  <si>
    <t>fXE20170</t>
  </si>
  <si>
    <t xml:space="preserve">So AT&amp;amp;T tells me i'm not due for an upgrade until Jan. Looks like I'll be skipping the 3Gs and waiting for the iPhone '10 in the summer </t>
  </si>
  <si>
    <t>JR516</t>
  </si>
  <si>
    <t xml:space="preserve">@eDThomas to send me the link I didn't get it </t>
  </si>
  <si>
    <t>Wed Jun 17 10:10:03 PDT 2009</t>
  </si>
  <si>
    <t xml:space="preserve">I almost crashed my damn car right now. How can a tiny little spider cause so much commotion. </t>
  </si>
  <si>
    <t xml:space="preserve">@KimiBananas new iphone 3g ooooor blackberry lol i got so used to have internet everywhere </t>
  </si>
  <si>
    <t>liamf555</t>
  </si>
  <si>
    <t xml:space="preserve">itunes says that an update is available (3.0), but then just does nothing when I press update </t>
  </si>
  <si>
    <t>@maggiem85 I don't think so  but maybe in September for Labor Day!</t>
  </si>
  <si>
    <t>Wed Jun 17 10:10:04 PDT 2009</t>
  </si>
  <si>
    <t>@gabbyisflyyy  how yah been? hows finals been?</t>
  </si>
  <si>
    <t xml:space="preserve">@giloi2009 where is it?! shit, i can't find it! </t>
  </si>
  <si>
    <t xml:space="preserve">@ElaineGiles hhhmmmpppp still not getting it </t>
  </si>
  <si>
    <t>Wed Jun 17 10:10:05 PDT 2009</t>
  </si>
  <si>
    <t>TheFatHobbits</t>
  </si>
  <si>
    <t xml:space="preserve">cant sleep because his throat is too sore </t>
  </si>
  <si>
    <t>Wed Jun 17 10:10:06 PDT 2009</t>
  </si>
  <si>
    <t>@roguekitty Subway smells like old cleaning equipment and rotten cheese  #squarespace #trackle</t>
  </si>
  <si>
    <t>Wed Jun 17 10:10:07 PDT 2009</t>
  </si>
  <si>
    <t>swirleydude</t>
  </si>
  <si>
    <t>I hate being so impatient, I'd work on it but it would take too long  #catch22</t>
  </si>
  <si>
    <t>Wed Jun 17 10:10:08 PDT 2009</t>
  </si>
  <si>
    <t xml:space="preserve">@MsCrunk It cool though. </t>
  </si>
  <si>
    <t xml:space="preserve">Going to revise for chemistry  i dont like it </t>
  </si>
  <si>
    <t>Wed Jun 17 10:10:09 PDT 2009</t>
  </si>
  <si>
    <t xml:space="preserve">Er, I've been refreshing my browsers a couple of times and there still isn't any download link activated.  Wazzup, Apple? </t>
  </si>
  <si>
    <t xml:space="preserve">@puresonicfury I wish it would rain here...it's hot as piss! </t>
  </si>
  <si>
    <t>Wed Jun 17 10:10:10 PDT 2009</t>
  </si>
  <si>
    <t>CarolTonetto</t>
  </si>
  <si>
    <t xml:space="preserve">English class now... oh God, im SO happy -&amp;gt; </t>
  </si>
  <si>
    <t xml:space="preserve">@raraheileen yes! finally, it felt so empty yesterday when i didnt get any. </t>
  </si>
  <si>
    <t>Wed Jun 17 10:10:13 PDT 2009</t>
  </si>
  <si>
    <t>networkboss</t>
  </si>
  <si>
    <t xml:space="preserve">wahhh I wish I can rest now. I'm still at work. </t>
  </si>
  <si>
    <t xml:space="preserve">@Andrealongoria Ive been replaced. </t>
  </si>
  <si>
    <t>Wed Jun 17 10:10:16 PDT 2009</t>
  </si>
  <si>
    <t>@maameliaperozo what's wrong with youuu   ??????</t>
  </si>
  <si>
    <t>Wed Jun 17 10:10:17 PDT 2009</t>
  </si>
  <si>
    <t xml:space="preserve">http://twitpic.com/7mrri - i miss my curly hair! i want it back </t>
  </si>
  <si>
    <t>Wed Jun 17 10:10:18 PDT 2009</t>
  </si>
  <si>
    <t>mo_moneyyy_yahh</t>
  </si>
  <si>
    <t>so freakin bored...story of my life...my baby leaves tomorrow  its only the beginning</t>
  </si>
  <si>
    <t xml:space="preserve">@tedoe still not showing up for me on iTunes yet. </t>
  </si>
  <si>
    <t>Wed Jun 17 10:10:19 PDT 2009</t>
  </si>
  <si>
    <t xml:space="preserve">i just find out my cousin pass way i had to go to my old job to find out i feel so F up right now i can't stop crying </t>
  </si>
  <si>
    <t>Wed Jun 17 10:10:22 PDT 2009</t>
  </si>
  <si>
    <t>dejey</t>
  </si>
  <si>
    <t xml:space="preserve">@sophievictoriaa true that didnt even have a tantrum today went in handed in some work, didnt get chance to look at dresses tho </t>
  </si>
  <si>
    <t>Wed Jun 17 10:10:25 PDT 2009</t>
  </si>
  <si>
    <t>M_nandaRamirez</t>
  </si>
  <si>
    <t>@MalalaFelix  Hahahaha! yes i was sleeping.. but now im not   ill call you in a min.</t>
  </si>
  <si>
    <t>Wed Jun 17 10:11:33 PDT 2009</t>
  </si>
  <si>
    <t>Goshidk</t>
  </si>
  <si>
    <t xml:space="preserve">My sister just called me a fag for using Twitter </t>
  </si>
  <si>
    <t>Wed Jun 17 10:11:34 PDT 2009</t>
  </si>
  <si>
    <t>leerudd</t>
  </si>
  <si>
    <t xml:space="preserve">total carnage out in the garden....... looks like a pigeon has been sacrificed </t>
  </si>
  <si>
    <t>ahjjones</t>
  </si>
  <si>
    <t xml:space="preserve">@maccast Apple is saying June 18th now is the date. </t>
  </si>
  <si>
    <t>Wed Jun 17 10:11:35 PDT 2009</t>
  </si>
  <si>
    <t xml:space="preserve">If I take Ibprofin before going to the dentist, will it effect anything? I hate how it hurts when they check your gums </t>
  </si>
  <si>
    <t>Wed Jun 17 10:11:36 PDT 2009</t>
  </si>
  <si>
    <t>@ChantaLatrice I'm not sure  ... Aren't yall supposed to be going out of town this wknd???</t>
  </si>
  <si>
    <t>Wed Jun 17 10:11:37 PDT 2009</t>
  </si>
  <si>
    <t>Jay21Art</t>
  </si>
  <si>
    <t>everyone is installing 3.0 but me... left my mac at home  hope it goes well with everyone!</t>
  </si>
  <si>
    <t xml:space="preserve">sounds like iPhone update available now from chatter among the cubes. I have to wait til home </t>
  </si>
  <si>
    <t>Wed Jun 17 10:11:38 PDT 2009</t>
  </si>
  <si>
    <t>lovelieshatred</t>
  </si>
  <si>
    <t xml:space="preserve">@hotspicykimchi missin boracay... </t>
  </si>
  <si>
    <t xml:space="preserve">@TheRealSolo, Yes it does.  It turns smiley faces upside down too </t>
  </si>
  <si>
    <t>Wed Jun 17 10:11:41 PDT 2009</t>
  </si>
  <si>
    <t xml:space="preserve">@poynterlubz been given our new timetables for where i am next year!! and iv been taken off from year 11's and put were i dont want 2 be </t>
  </si>
  <si>
    <t>Wed Jun 17 10:11:40 PDT 2009</t>
  </si>
  <si>
    <t>stephstarrr</t>
  </si>
  <si>
    <t xml:space="preserve">on rollersnakes lookin at some new clothes to get. broke my skateboard </t>
  </si>
  <si>
    <t>itsadamnshana</t>
  </si>
  <si>
    <t xml:space="preserve">I don't want to leave! </t>
  </si>
  <si>
    <t>Wed Jun 17 10:11:42 PDT 2009</t>
  </si>
  <si>
    <t>jdwegner</t>
  </si>
  <si>
    <t xml:space="preserve">No OS 3 yet here in the Charlotte, NC area.  </t>
  </si>
  <si>
    <t>pongtastic</t>
  </si>
  <si>
    <t xml:space="preserve">downloading 3.0 right now baby! why does it take 40 min </t>
  </si>
  <si>
    <t>Wed Jun 17 10:11:43 PDT 2009</t>
  </si>
  <si>
    <t>Itsme_YASH</t>
  </si>
  <si>
    <t>@mitchie_pr not going 2 ue on jan and I'm just not in my best mood 2day  kinda sad day u know...</t>
  </si>
  <si>
    <t xml:space="preserve">not enough cream cheese </t>
  </si>
  <si>
    <t>sSstefan</t>
  </si>
  <si>
    <t>iPhone update is nu officieel morgen pas  http://www.apple.com/sg/iphone/softwareupdate/</t>
  </si>
  <si>
    <t>Wed Jun 17 10:11:45 PDT 2009</t>
  </si>
  <si>
    <t>Spleenzorio</t>
  </si>
  <si>
    <t xml:space="preserve">Lack of nourishment </t>
  </si>
  <si>
    <t xml:space="preserve">@Yahzarah the EP download is not working for me Mama, </t>
  </si>
  <si>
    <t>davidswords</t>
  </si>
  <si>
    <t xml:space="preserve">&amp;quot;This version of the iPod software (2.2.1) is the current version.&amp;quot; </t>
  </si>
  <si>
    <t>Wed Jun 17 10:11:50 PDT 2009</t>
  </si>
  <si>
    <t>triciamckellar</t>
  </si>
  <si>
    <t>really empty nest.    just got back from taking daughter to orlando to work for disney til January.</t>
  </si>
  <si>
    <t>AsheWennydaPooH</t>
  </si>
  <si>
    <t xml:space="preserve">@dopeboi @missbriedidit HAD SO MUCH FUN!!!!!!!!!!! I MISS YOU GUYS ALREADY!!!!!!! </t>
  </si>
  <si>
    <t>lisaechung</t>
  </si>
  <si>
    <t>Couldn't go to CT today for mag close-out because I 'm sick!  boo on the flu?!</t>
  </si>
  <si>
    <t>Wed Jun 17 10:11:52 PDT 2009</t>
  </si>
  <si>
    <t>nathansrocks</t>
  </si>
  <si>
    <t xml:space="preserve">Another boring day doing work for my mom... Yay </t>
  </si>
  <si>
    <t>Wed Jun 17 10:11:53 PDT 2009</t>
  </si>
  <si>
    <t xml:space="preserve">Unsuccessful at getting @blink182 Irvine tickets yet again.. </t>
  </si>
  <si>
    <t>cjaak11</t>
  </si>
  <si>
    <t xml:space="preserve">just found out my puppy needs surgery... </t>
  </si>
  <si>
    <t>toddogasawara</t>
  </si>
  <si>
    <t xml:space="preserve">Listened to abridged World War Z audiobook on the way in this morning. Great book. But audio editing is awful. Sentences cut midway thru </t>
  </si>
  <si>
    <t>Wed Jun 17 10:11:54 PDT 2009</t>
  </si>
  <si>
    <t>gascoigne1977</t>
  </si>
  <si>
    <t>Auf dem Weg zum Fitness ... Muss wohl sein  and Gerrie, how do you like our new IPhone tools?</t>
  </si>
  <si>
    <t>Wed Jun 17 10:11:55 PDT 2009</t>
  </si>
  <si>
    <t xml:space="preserve">@DJSPREE don't cut it </t>
  </si>
  <si>
    <t>Wed Jun 17 10:11:56 PDT 2009</t>
  </si>
  <si>
    <t>peterholmboe</t>
  </si>
  <si>
    <t xml:space="preserve">@karinhoegh I'm refreshing the upgrade-button like a maniac - nothing in the southern part of Denmark either </t>
  </si>
  <si>
    <t>Wed Jun 17 10:12:00 PDT 2009</t>
  </si>
  <si>
    <t xml:space="preserve">needs an iPhone or a blackberry to tweet all the time </t>
  </si>
  <si>
    <t xml:space="preserve">is having second thoughts about that sin </t>
  </si>
  <si>
    <t>Wed Jun 17 10:12:01 PDT 2009</t>
  </si>
  <si>
    <t>Can things get anymore worse for me today!! I really need a TWUG b4 I cry... I hate doctors always giving me bad news..    @donniewahlberg</t>
  </si>
  <si>
    <t>Wed Jun 17 10:12:04 PDT 2009</t>
  </si>
  <si>
    <t>My girl left me, I'm lonelyzz   gonna relax b4 I get all housewife w/ my cleanin n laundry n what not.</t>
  </si>
  <si>
    <t>paulshadwell</t>
  </si>
  <si>
    <t xml:space="preserve">Hmmm. That was unexpected. Bad news in the apple store. Can only use my developer discount online. </t>
  </si>
  <si>
    <t>Wed Jun 17 10:12:05 PDT 2009</t>
  </si>
  <si>
    <t>mielnicki</t>
  </si>
  <si>
    <t xml:space="preserve">Still no Update for me </t>
  </si>
  <si>
    <t>KTthePrincess</t>
  </si>
  <si>
    <t>Not only am I sunburned, I think I have an ear infection   I am a hot mess...owwwieee.</t>
  </si>
  <si>
    <t>Wed Jun 17 10:12:06 PDT 2009</t>
  </si>
  <si>
    <t xml:space="preserve">Ok it appears that the iPhone 3.0 update is out yet I decided to update my wife's MacBook while I was waiting....it's still updating </t>
  </si>
  <si>
    <t xml:space="preserve">Anyone have a bio 107 6th edition text boook for miramar college ? </t>
  </si>
  <si>
    <t xml:space="preserve">Slept in, was late to work </t>
  </si>
  <si>
    <t>Wed Jun 17 10:12:07 PDT 2009</t>
  </si>
  <si>
    <t>AussieRay81</t>
  </si>
  <si>
    <t xml:space="preserve">Twitter is being a pain the butt right now </t>
  </si>
  <si>
    <t>Wed Jun 17 10:12:08 PDT 2009</t>
  </si>
  <si>
    <t>kimmysc</t>
  </si>
  <si>
    <t xml:space="preserve">poor robert pattinson </t>
  </si>
  <si>
    <t>Wed Jun 17 10:12:09 PDT 2009</t>
  </si>
  <si>
    <t xml:space="preserve">@lewisthebass Its all free, although I lock all my customers in a  cupboard with a  bubble machine which goes mad </t>
  </si>
  <si>
    <t>AmyBower</t>
  </si>
  <si>
    <t xml:space="preserve">just installed tweetdeck, now off to go sailing in the rain by herself </t>
  </si>
  <si>
    <t>burnfirewalls</t>
  </si>
  <si>
    <t xml:space="preserve">@faux_real I'm sorry to hear that </t>
  </si>
  <si>
    <t>Wed Jun 17 10:12:11 PDT 2009</t>
  </si>
  <si>
    <t xml:space="preserve">@Collette87 yes in work for 6am </t>
  </si>
  <si>
    <t>Wed Jun 17 10:12:13 PDT 2009</t>
  </si>
  <si>
    <t xml:space="preserve">$JAZZ scalp B/E. Frustrating day.  </t>
  </si>
  <si>
    <t>Wed Jun 17 10:12:14 PDT 2009</t>
  </si>
  <si>
    <t>caputdraconis</t>
  </si>
  <si>
    <t xml:space="preserve">@PhoenixAshes33 Woman, you totally should have let him make that sign. </t>
  </si>
  <si>
    <t>Wed Jun 17 10:12:15 PDT 2009</t>
  </si>
  <si>
    <t xml:space="preserve">@snkrphrk @bertobaby if you two don't rsvp to the event on facebook ima go crazy!! </t>
  </si>
  <si>
    <t xml:space="preserve">@icysun23 Lucky xDD It's raining heavily here.    I wanna go outside </t>
  </si>
  <si>
    <t>Wed Jun 17 10:12:16 PDT 2009</t>
  </si>
  <si>
    <t xml:space="preserve">@MGiraudOfficial http://twitpic.com/7mro0 - Is Anoop there? The pic's too small for my phone </t>
  </si>
  <si>
    <t xml:space="preserve">Also, I'm taking note of the fact that my skinnies make my booty look HUGE... </t>
  </si>
  <si>
    <t>Wed Jun 17 10:12:17 PDT 2009</t>
  </si>
  <si>
    <t xml:space="preserve">@ejones310 that's awesome, mine stays kinda cool too but my electric bill is still a little high... Over $100 last month </t>
  </si>
  <si>
    <t>MeganGillson</t>
  </si>
  <si>
    <t>bahahaha, its fine...i know but..well idk  but i need to get saving an all, and it would be good but i'm not sure if i can afford it,</t>
  </si>
  <si>
    <t>Wed Jun 17 10:12:21 PDT 2009</t>
  </si>
  <si>
    <t>eliizaabeeth_</t>
  </si>
  <si>
    <t xml:space="preserve">I have a fever, I have to go to the doctor today </t>
  </si>
  <si>
    <t>andykruger</t>
  </si>
  <si>
    <t>@nayes1982 I know  ... but it's really too cold for me to go out without a shirt sweetie... (admit it, you walked right into that one) ;)</t>
  </si>
  <si>
    <t>valvewow</t>
  </si>
  <si>
    <t xml:space="preserve">getting confuse between today and tomorrow............................... </t>
  </si>
  <si>
    <t>Wed Jun 17 10:12:22 PDT 2009</t>
  </si>
  <si>
    <t>@poynterlubz cant believe it!! im gutted now  gonna have a look about to see about other options i think!! thanks for askin x x x x x</t>
  </si>
  <si>
    <t>Wed Jun 17 10:12:24 PDT 2009</t>
  </si>
  <si>
    <t>@EsmeCullenRPG @AliceCullenRPG Off to hunt, ladies! See you later. (OOC: doc appt and work time  I'll be on around 4 my time!)</t>
  </si>
  <si>
    <t>Wed Jun 17 10:12:27 PDT 2009</t>
  </si>
  <si>
    <t xml:space="preserve">@SuperJams What bit you, and I always put off the dr. He always just tells me I'm broke and need surgery </t>
  </si>
  <si>
    <t>Wed Jun 17 10:12:28 PDT 2009</t>
  </si>
  <si>
    <t>whitleymalika</t>
  </si>
  <si>
    <t xml:space="preserve">Can't I delete these random people from my &amp;quot;following&amp;quot; list? I don't even remember signing up to follow them in the first place... smh </t>
  </si>
  <si>
    <t>Wed Jun 17 10:12:29 PDT 2009</t>
  </si>
  <si>
    <t>emily_vaughan</t>
  </si>
  <si>
    <t>@TamzinCormican just in a shit mood tbh  and just had a heart to heart with someone and made me abit emotional x x</t>
  </si>
  <si>
    <t>Wed Jun 17 10:12:30 PDT 2009</t>
  </si>
  <si>
    <t xml:space="preserve">@TheDonnerParty I love you...whats wrong? </t>
  </si>
  <si>
    <t xml:space="preserve">Good morning people! Wishing I was in LA @ the Lakers parade but alas I am working on floor plans. </t>
  </si>
  <si>
    <t>Wed Jun 17 10:12:31 PDT 2009</t>
  </si>
  <si>
    <t>@EmTBucket  That's just mean. We're best buds, badders partners and the likes! We played in a handicapped tournament together too!</t>
  </si>
  <si>
    <t>http://twitpic.com/7ms0x - I think @DonnieWahlberg accidentally gave me the finger.   lol</t>
  </si>
  <si>
    <t>Wed Jun 17 10:12:32 PDT 2009</t>
  </si>
  <si>
    <t xml:space="preserve">No show for Enkeli today...she is coming down with the flu  ....c ya next time </t>
  </si>
  <si>
    <t>Wed Jun 17 10:12:33 PDT 2009</t>
  </si>
  <si>
    <t>JosieFier</t>
  </si>
  <si>
    <t>@lynaem_88 I can't see the LJ entry  But from Sam's reply I'm guessing it's MS? So I'm just gonna agree lol</t>
  </si>
  <si>
    <t>Wed Jun 17 10:12:34 PDT 2009</t>
  </si>
  <si>
    <t>moniqueonline09</t>
  </si>
  <si>
    <t xml:space="preserve">okay im so bored theres nothing to do in el paso </t>
  </si>
  <si>
    <t>Wed Jun 17 10:15:39 PDT 2009</t>
  </si>
  <si>
    <t>iain_simpson</t>
  </si>
  <si>
    <t xml:space="preserve">iPod 3.0 update is down again - looks like the store page was borked </t>
  </si>
  <si>
    <t>Wed Jun 17 10:15:40 PDT 2009</t>
  </si>
  <si>
    <t>MisLuvs</t>
  </si>
  <si>
    <t>ii really need 2 tlk 2 sumone  but he wont even listen</t>
  </si>
  <si>
    <t>takupunk</t>
  </si>
  <si>
    <t xml:space="preserve">@Gracecleere ohhhhhh I heard bale isn't in it much.... </t>
  </si>
  <si>
    <t xml:space="preserve">@dazreil me too... on a lame public connection though so ~30mins to wait </t>
  </si>
  <si>
    <t>Wed Jun 17 10:15:41 PDT 2009</t>
  </si>
  <si>
    <t>Lodovico</t>
  </si>
  <si>
    <t xml:space="preserve">I accidentally hit myself in the eye </t>
  </si>
  <si>
    <t>Wed Jun 17 10:15:43 PDT 2009</t>
  </si>
  <si>
    <t xml:space="preserve">i have the worst tummy ache ever </t>
  </si>
  <si>
    <t>Wed Jun 17 10:15:44 PDT 2009</t>
  </si>
  <si>
    <t>JoshBrower</t>
  </si>
  <si>
    <t xml:space="preserve">1pm EST and no iPhone 3.0 yet.  Boo </t>
  </si>
  <si>
    <t>peteralee</t>
  </si>
  <si>
    <t xml:space="preserve">Just back from shopping for an outfit to wear to a &amp;quot;60s/70s party&amp;quot;. Wanted to go as someone from Life on Mars, ended up as a Beatle </t>
  </si>
  <si>
    <t>Wed Jun 17 10:15:45 PDT 2009</t>
  </si>
  <si>
    <t>TylerBurlesque</t>
  </si>
  <si>
    <t xml:space="preserve">I'm leaving to Mexico Friday night. Going to be there all next week. Missing EDC </t>
  </si>
  <si>
    <t>Wed Jun 17 10:15:46 PDT 2009</t>
  </si>
  <si>
    <t>Hungry   gig tommorow woo! well not woo, more ohhhh shit.</t>
  </si>
  <si>
    <t>Wed Jun 17 10:15:48 PDT 2009</t>
  </si>
  <si>
    <t>D_Duggs</t>
  </si>
  <si>
    <t xml:space="preserve">attention U.S. Gov't: I love my life and I want to live. Please stop taking N. Korea's threats lightly...it's only provoking them </t>
  </si>
  <si>
    <t>bananapeel22478</t>
  </si>
  <si>
    <t xml:space="preserve">turns out i dont get to go to noahs ark today, its too rainy outside. . . </t>
  </si>
  <si>
    <t>Wed Jun 17 10:15:49 PDT 2009</t>
  </si>
  <si>
    <t>masseym</t>
  </si>
  <si>
    <t xml:space="preserve">@bartelme Not here in Texas...  At least not that I can get to </t>
  </si>
  <si>
    <t>OldManLink</t>
  </si>
  <si>
    <t>is a bit disappointed that Apple have pushed the iPhone 3.0 software update back a day  http://bit.ly/UwMnn #fb</t>
  </si>
  <si>
    <t>Wed Jun 17 10:15:50 PDT 2009</t>
  </si>
  <si>
    <t>michaelrose</t>
  </si>
  <si>
    <t xml:space="preserve">@youngamerican links not playing in Firefox </t>
  </si>
  <si>
    <t xml:space="preserve">@HaylsK billy says he is downloading the update right now!!! Wish I wasn't at work! </t>
  </si>
  <si>
    <t>Lozaardd</t>
  </si>
  <si>
    <t xml:space="preserve">Any1 Know Taylor Swifts Twitter Acctually Does Any1 Know I Exist :'( xx </t>
  </si>
  <si>
    <t>Wed Jun 17 10:15:51 PDT 2009</t>
  </si>
  <si>
    <t xml:space="preserve">@bigbrightbulb I hope you're feeling better soon, you've been sick for a little while </t>
  </si>
  <si>
    <t>@ddlovato i would love to come but i can't  because i live in germany</t>
  </si>
  <si>
    <t>Wed Jun 17 10:15:52 PDT 2009</t>
  </si>
  <si>
    <t>olafhartig</t>
  </si>
  <si>
    <t xml:space="preserve">Have my 1st Alp cycling marathon of this year on Sunday - Weather forecast: 80% chance for rain - Seems I will take a looong shower Bah </t>
  </si>
  <si>
    <t>Wed Jun 17 10:15:53 PDT 2009</t>
  </si>
  <si>
    <t>rebelgrrrli</t>
  </si>
  <si>
    <t>@theslayer730   feel better soon sweetie!  throat infections suck ass!</t>
  </si>
  <si>
    <t>jbirken</t>
  </si>
  <si>
    <t>@labradors husband and I don't have iphones yet either, and yes, it feels like we r the only ones  soon, though, soon, just need to save $</t>
  </si>
  <si>
    <t>toklurik</t>
  </si>
  <si>
    <t xml:space="preserve">Talk about being thrown off. Gotta get my head straight. </t>
  </si>
  <si>
    <t xml:space="preserve">@DonnieWahlberg Wait, this mean no more &amp;quot;hugs&amp;quot;? </t>
  </si>
  <si>
    <t>Wed Jun 17 10:15:54 PDT 2009</t>
  </si>
  <si>
    <t>A15H4</t>
  </si>
  <si>
    <t xml:space="preserve">@manishahujas unfortunately all </t>
  </si>
  <si>
    <t>juliedarling</t>
  </si>
  <si>
    <t xml:space="preserve">ok off to pick up G-luv...hoping today I don't walk in to school to have him crying on the floor. That breaks my heart into pieces!!!!!! </t>
  </si>
  <si>
    <t>immjusthannah</t>
  </si>
  <si>
    <t xml:space="preserve">I would if i could hun! </t>
  </si>
  <si>
    <t>samwattsmusic</t>
  </si>
  <si>
    <t>@jamesmoran It doesn't want to download for me?  What have I done to upset it?</t>
  </si>
  <si>
    <t>Wed Jun 17 10:15:55 PDT 2009</t>
  </si>
  <si>
    <t>girlzrule4lyfe</t>
  </si>
  <si>
    <t>is bored!!  miss all of my friends  :/ summer is already boring :/ but i dont miss homework bla! lol LYLAS H.A.G.S.</t>
  </si>
  <si>
    <t>@ddlovato I want to but Im from Puerto Rico  you wont come to PR on your tour</t>
  </si>
  <si>
    <t>laurenbroadway</t>
  </si>
  <si>
    <t>I still have at least five hours  are you at home?</t>
  </si>
  <si>
    <t>gidgetglam</t>
  </si>
  <si>
    <t xml:space="preserve">Just found out one of the courses i was supposed to teach this summer was cancelled this because not enough students signed up </t>
  </si>
  <si>
    <t>Wed Jun 17 10:15:57 PDT 2009</t>
  </si>
  <si>
    <t>@kyoisorange which newspaper? i aint got it  X</t>
  </si>
  <si>
    <t>sappro</t>
  </si>
  <si>
    <t xml:space="preserve">Surprise 3 more invites to  using LinkedIn webinars today,  am I the only person not  doing a webinar or blog on Linkedin?  </t>
  </si>
  <si>
    <t>Wed Jun 17 10:15:59 PDT 2009</t>
  </si>
  <si>
    <t>Pabloontheverge</t>
  </si>
  <si>
    <t>I'm gonna have to do it anyway  So, I'm gonna try to impress them!!!</t>
  </si>
  <si>
    <t>tiggerloos</t>
  </si>
  <si>
    <t xml:space="preserve">@Lindros97  I know </t>
  </si>
  <si>
    <t>Wed Jun 17 10:16:02 PDT 2009</t>
  </si>
  <si>
    <t>katiealice134</t>
  </si>
  <si>
    <t>omg Iam sooo bored please talk to me iam upset as well  xx</t>
  </si>
  <si>
    <t>Candice_A</t>
  </si>
  <si>
    <t xml:space="preserve">@ddlovato I wish I could go but it's way too far from where I live </t>
  </si>
  <si>
    <t>Wed Jun 17 10:16:04 PDT 2009</t>
  </si>
  <si>
    <t xml:space="preserve">was doing 400kbps, now doing about 40kbps. </t>
  </si>
  <si>
    <t>Wed Jun 17 10:16:05 PDT 2009</t>
  </si>
  <si>
    <t>bgrier</t>
  </si>
  <si>
    <t xml:space="preserve">@thisiswilson I called his 'house'. He was out. </t>
  </si>
  <si>
    <t>Wed Jun 17 10:16:06 PDT 2009</t>
  </si>
  <si>
    <t>chellenator</t>
  </si>
  <si>
    <t xml:space="preserve">I lied. FIVE hours. My next flight is at 4pm. And there aren't even any couches or armchairs around here to flop on. </t>
  </si>
  <si>
    <t>JaynahMorgan</t>
  </si>
  <si>
    <t xml:space="preserve">Can't believe Peyton is 4 weeks old today; enjoying our last few glorious days before Andrew starts work on Monday </t>
  </si>
  <si>
    <t xml:space="preserve">@EazzyBabyy Im grindin to but i havent lost it yet but I got a feeling that it will happen soon tho </t>
  </si>
  <si>
    <t>foppachick</t>
  </si>
  <si>
    <t xml:space="preserve">@peterfacinelli Read about the bet from @daxholt, here to help.  FYI I still miss the Fastlane show </t>
  </si>
  <si>
    <t>Wed Jun 17 10:16:08 PDT 2009</t>
  </si>
  <si>
    <t>philpegg</t>
  </si>
  <si>
    <t xml:space="preserve">@DMoyer5454 I've heard that call quality and coverage is less than pleasing </t>
  </si>
  <si>
    <t>Wed Jun 17 10:16:11 PDT 2009</t>
  </si>
  <si>
    <t>hardwarezone</t>
  </si>
  <si>
    <t xml:space="preserve">Not developing MWT for Windows XP. Bad news for netbook users. </t>
  </si>
  <si>
    <t>Wed Jun 17 10:16:12 PDT 2009</t>
  </si>
  <si>
    <t>Sunshine3224</t>
  </si>
  <si>
    <t>I feel sick  i want to barf. Fucking p.e</t>
  </si>
  <si>
    <t>Wed Jun 17 10:16:13 PDT 2009</t>
  </si>
  <si>
    <t xml:space="preserve">WOW @CientifiQ!! I was going to move to Killeen this year too! Thank God my plans fell through.. Well now a days nowhere is safe. smh </t>
  </si>
  <si>
    <t>JimHall08</t>
  </si>
  <si>
    <t xml:space="preserve">Make that _Anansi Boys_.  Where's my spelling checker!  </t>
  </si>
  <si>
    <t>Wed Jun 17 10:16:14 PDT 2009</t>
  </si>
  <si>
    <t>@ddlovato Oh, if I could...  Demi, you HAVE to come to Brazil! )=</t>
  </si>
  <si>
    <t>Wed Jun 17 10:16:16 PDT 2009</t>
  </si>
  <si>
    <t xml:space="preserve">I'm being told by iTunes that the update for my iPod is available but I can't access the store </t>
  </si>
  <si>
    <t>pinoypaf</t>
  </si>
  <si>
    <t xml:space="preserve">@thehaggard still saying 2.2.1 for me... </t>
  </si>
  <si>
    <t xml:space="preserve">Crummy weather in OAK this week.  Where's the sun?  </t>
  </si>
  <si>
    <t>Wed Jun 17 10:16:17 PDT 2009</t>
  </si>
  <si>
    <t>gonna go get dressed to go gorrecy shopping  anyone wanna go for me??</t>
  </si>
  <si>
    <t>Wed Jun 17 10:16:18 PDT 2009</t>
  </si>
  <si>
    <t xml:space="preserve">3.0 isn't live yet for iPod touch 2G yet...bad times </t>
  </si>
  <si>
    <t>Wed Jun 17 10:16:19 PDT 2009</t>
  </si>
  <si>
    <t xml:space="preserve">@ddlovato i wish i could come see u!! Buuuut i cant. </t>
  </si>
  <si>
    <t>Wed Jun 17 10:16:20 PDT 2009</t>
  </si>
  <si>
    <t xml:space="preserve">I hope today goes by fast...really dont feel like going into work. Its SO hot here! </t>
  </si>
  <si>
    <t>stricken</t>
  </si>
  <si>
    <t xml:space="preserve">anybody know why pdfpages is not working for me? </t>
  </si>
  <si>
    <t>Wed Jun 17 10:16:23 PDT 2009</t>
  </si>
  <si>
    <t>Glambert3314</t>
  </si>
  <si>
    <t xml:space="preserve">trying to open my account on my sprint cell phone  wont let me </t>
  </si>
  <si>
    <t>Wed Jun 17 10:16:24 PDT 2009</t>
  </si>
  <si>
    <t xml:space="preserve">@dcolanduno My office is always way cold in the summer. I have to use a heater sometimes to keep from freezing. </t>
  </si>
  <si>
    <t>Wed Jun 17 10:16:25 PDT 2009</t>
  </si>
  <si>
    <t xml:space="preserve">@purplelime I still cant get connected </t>
  </si>
  <si>
    <t>Wed Jun 17 10:16:28 PDT 2009</t>
  </si>
  <si>
    <t>DRhaeWorld</t>
  </si>
  <si>
    <t xml:space="preserve">@MiSS_MELODi ut oh I'm n trouble .. see this is why we twittr lol so I can kno when my shyt fukin up, I aint get ne texts from u bae </t>
  </si>
  <si>
    <t>Wed Jun 17 10:16:27 PDT 2009</t>
  </si>
  <si>
    <t>Hughes_Matt</t>
  </si>
  <si>
    <t xml:space="preserve">How are people download OS 3...I'm still waiting </t>
  </si>
  <si>
    <t xml:space="preserve">sigh... slow download of itunes 8.2 </t>
  </si>
  <si>
    <t>reedyreedles</t>
  </si>
  <si>
    <t xml:space="preserve">downloading 3.0 update, but its taking about 30 secs per Mb. 226 to go </t>
  </si>
  <si>
    <t>HanaAlchul</t>
  </si>
  <si>
    <t>@DavidArchie hi david! i've not found ur 'touch m hand' music video  . really want to see it, where's the site i can see it ?</t>
  </si>
  <si>
    <t>Wed Jun 17 10:16:29 PDT 2009</t>
  </si>
  <si>
    <t xml:space="preserve">@trniii thats what he said..i dont think i could pull the trigger </t>
  </si>
  <si>
    <t>Wed Jun 17 10:16:30 PDT 2009</t>
  </si>
  <si>
    <t xml:space="preserve">i wwant some fred perry gear </t>
  </si>
  <si>
    <t>cooljaz124</t>
  </si>
  <si>
    <t>so...bk home...end of another day...time goin so fast and not getting any leisure time !!!  hmmmm</t>
  </si>
  <si>
    <t>Wed Jun 17 10:16:32 PDT 2009</t>
  </si>
  <si>
    <t>KatieMarieG</t>
  </si>
  <si>
    <t xml:space="preserve">Mildly insulted. The woman at the YMCA asked an 11-year-old and me if we had an adult with us. She then proceeded to ask me for my ID... </t>
  </si>
  <si>
    <t xml:space="preserve">@LMPDJs My computer won't even recognise I've connected my iPod </t>
  </si>
  <si>
    <t>Wed Jun 17 10:16:34 PDT 2009</t>
  </si>
  <si>
    <t>Thinking of getting a job. Crying financial times. I'll start finding one but, God, please tell me.  - http://tweet.sg</t>
  </si>
  <si>
    <t>Wed Jun 17 10:16:35 PDT 2009</t>
  </si>
  <si>
    <t>KurtayKurt</t>
  </si>
  <si>
    <t xml:space="preserve">@MissSoulist21XL  I'm driving to the other college now </t>
  </si>
  <si>
    <t>Wed Jun 17 10:17:29 PDT 2009</t>
  </si>
  <si>
    <t xml:space="preserve">damn a need a ting to come and soil my royal oats .. smh </t>
  </si>
  <si>
    <t xml:space="preserve">@ktsummer I want to help you but for some reason when I pull up your photo album on google it says it doesn't exist </t>
  </si>
  <si>
    <t>Wed Jun 17 10:17:30 PDT 2009</t>
  </si>
  <si>
    <t xml:space="preserve">In A Lot Of Pain .... Ugh </t>
  </si>
  <si>
    <t>Kandeyy</t>
  </si>
  <si>
    <t xml:space="preserve">reading my new book. havent been to sleep in 2 days!   </t>
  </si>
  <si>
    <t>JustFri3nds101</t>
  </si>
  <si>
    <t xml:space="preserve">@ddlovato i wish i could see you in concert. It would be awesome. But i dont have money to go out of state and see you. </t>
  </si>
  <si>
    <t>JackWaller</t>
  </si>
  <si>
    <t>Train station it is! Wet, cold and hungry  help me someone... Please!</t>
  </si>
  <si>
    <t>Wed Jun 17 10:17:31 PDT 2009</t>
  </si>
  <si>
    <t>laizanicodemos</t>
  </si>
  <si>
    <t xml:space="preserve">eu realmente preciso tomar jeito! but i don't want to! </t>
  </si>
  <si>
    <t>crc710</t>
  </si>
  <si>
    <t xml:space="preserve">Downloading 3.0 - 25 minutes to go </t>
  </si>
  <si>
    <t>Wed Jun 17 10:17:35 PDT 2009</t>
  </si>
  <si>
    <t xml:space="preserve">#AliveAfterFive is canceled for tonight!! music will be inthe boquet, but thats about it. </t>
  </si>
  <si>
    <t>Wed Jun 17 10:17:36 PDT 2009</t>
  </si>
  <si>
    <t xml:space="preserve">@Mr_Marty Costs us Â£10 .. for less features </t>
  </si>
  <si>
    <t>Wed Jun 17 10:17:37 PDT 2009</t>
  </si>
  <si>
    <t>@hadaxoxo when i eat less. i dont lose weight.. only when i exercise.  and i wouldn't even be caught dead doing that.</t>
  </si>
  <si>
    <t>We just had a power cut  Stupid people! Back up and running now!</t>
  </si>
  <si>
    <t>Wed Jun 17 10:17:38 PDT 2009</t>
  </si>
  <si>
    <t>Lot of people tweeting that they can download iPhone OS 3 now. I still can't  I can haz?</t>
  </si>
  <si>
    <t>Wed Jun 17 10:17:39 PDT 2009</t>
  </si>
  <si>
    <t>sittin in the library/walking around.... its raining out  shitty pickles</t>
  </si>
  <si>
    <t xml:space="preserve">@Candice_Jo Agreed, cannot believe I paid $39.95 for it </t>
  </si>
  <si>
    <t>Wed Jun 17 10:17:40 PDT 2009</t>
  </si>
  <si>
    <t>Crea_Diem</t>
  </si>
  <si>
    <t xml:space="preserve">@swiss_kris  Where did you get the upgrade from? I'm refreshing the Apple site and itunes and can't find it anywhere.  </t>
  </si>
  <si>
    <t>Wed Jun 17 10:17:41 PDT 2009</t>
  </si>
  <si>
    <t>Fionadowdell</t>
  </si>
  <si>
    <t xml:space="preserve">Hello we appear to have resumed twittering .... A day without service </t>
  </si>
  <si>
    <t>Wed Jun 17 10:17:44 PDT 2009</t>
  </si>
  <si>
    <t xml:space="preserve">@Felienne You better start on the beer now. They stop serving before midnight over here </t>
  </si>
  <si>
    <t>Wed Jun 17 10:17:45 PDT 2009</t>
  </si>
  <si>
    <t>KarenSebens</t>
  </si>
  <si>
    <t xml:space="preserve">just working and not feeling so good today </t>
  </si>
  <si>
    <t>Wed Jun 17 10:17:46 PDT 2009</t>
  </si>
  <si>
    <t>renahbean</t>
  </si>
  <si>
    <t xml:space="preserve">i could use a break. straight from school to work. </t>
  </si>
  <si>
    <t>Wed Jun 17 10:17:47 PDT 2009</t>
  </si>
  <si>
    <t xml:space="preserve">@Bluegrass_IT iPhone OS 3 is NOT available in the UK yet </t>
  </si>
  <si>
    <t>Wed Jun 17 10:17:49 PDT 2009</t>
  </si>
  <si>
    <t>andycrane64</t>
  </si>
  <si>
    <t xml:space="preserve">@gerald_d tried Uber but couldn't get it to work on my BBerry </t>
  </si>
  <si>
    <t xml:space="preserve">@ddlovato wish I could come to see you but I can't! I live in Italy </t>
  </si>
  <si>
    <t>Wed Jun 17 10:17:50 PDT 2009</t>
  </si>
  <si>
    <t xml:space="preserve">@sammo16 haha I have no wine in my house so I won't bother </t>
  </si>
  <si>
    <t xml:space="preserve">yikes gallery owner's mother just dies.  gallery is closed for the rest of week.  </t>
  </si>
  <si>
    <t>Wed Jun 17 10:17:52 PDT 2009</t>
  </si>
  <si>
    <t>RIP Sharon Leming. My thoughts and prayers are with your family.  One more reason for me to hate cancer.</t>
  </si>
  <si>
    <t>Wed Jun 17 10:17:54 PDT 2009</t>
  </si>
  <si>
    <t>eddy_man</t>
  </si>
  <si>
    <t xml:space="preserve">I want the Palm Pre...  </t>
  </si>
  <si>
    <t>Wed Jun 17 10:17:55 PDT 2009</t>
  </si>
  <si>
    <t>geeeeeeeeeeeena</t>
  </si>
  <si>
    <t xml:space="preserve">soakin up the summatiiime ;) misses you </t>
  </si>
  <si>
    <t xml:space="preserve">yay cuts a dont like invade ma house yay </t>
  </si>
  <si>
    <t>Wed Jun 17 10:17:56 PDT 2009</t>
  </si>
  <si>
    <t xml:space="preserve">Hmmm,,, how I miss Brownie, I don't know really,but I really really wanna eat Brownie NOW. </t>
  </si>
  <si>
    <t>thiscandice</t>
  </si>
  <si>
    <t xml:space="preserve">My throat is sooooreee </t>
  </si>
  <si>
    <t>Wed Jun 17 10:17:58 PDT 2009</t>
  </si>
  <si>
    <t>MissWheatabix</t>
  </si>
  <si>
    <t xml:space="preserve">...Still no idea hahaa... Gettin ready for the dreaded niteshift...Cant wait to get in my bed at half 8 2morow mornin </t>
  </si>
  <si>
    <t>Wed Jun 17 10:17:59 PDT 2009</t>
  </si>
  <si>
    <t>@PaulAros oh chilis  you're making me hungry</t>
  </si>
  <si>
    <t>Wed Jun 17 10:18:00 PDT 2009</t>
  </si>
  <si>
    <t>amdadddy</t>
  </si>
  <si>
    <t xml:space="preserve">The worst thing I can hear. God, it's heart breaking </t>
  </si>
  <si>
    <t>Wed Jun 17 10:18:01 PDT 2009</t>
  </si>
  <si>
    <t>my lip just randomly started bleeding and pretty badly too  i didnt do anything to it??</t>
  </si>
  <si>
    <t>Wed Jun 17 10:18:02 PDT 2009</t>
  </si>
  <si>
    <t>rbkalyn</t>
  </si>
  <si>
    <t>Had a great interview scheduled today, but the doc got called into surgery.    Good coverage will have to wait a few more days, I guess</t>
  </si>
  <si>
    <t>Wed Jun 17 10:18:03 PDT 2009</t>
  </si>
  <si>
    <t>skydawnjade</t>
  </si>
  <si>
    <t>@chris_numb awww that sucks  and the weird thing is that here everyone think they are happy songs xd</t>
  </si>
  <si>
    <t xml:space="preserve">Is on here way back from swindon and i miss jon so much. </t>
  </si>
  <si>
    <t>Wed Jun 17 10:18:04 PDT 2009</t>
  </si>
  <si>
    <t>omg jonas brothers and mcfly in one show,,wish i was there it would have been the best concert ever  x</t>
  </si>
  <si>
    <t>Wed Jun 17 10:18:05 PDT 2009</t>
  </si>
  <si>
    <t>shim34</t>
  </si>
  <si>
    <t>My 3 yr old just poured a whole bottle of bubbles on my laptop  so much for having 2 computers.</t>
  </si>
  <si>
    <t>Allergy headache.  Why did I blow out that computer with canned air instead of sucking it out with a vacuum?</t>
  </si>
  <si>
    <t xml:space="preserve">Ughhh getting ready to go out. today blows; i miss shaun </t>
  </si>
  <si>
    <t>Wed Jun 17 10:18:06 PDT 2009</t>
  </si>
  <si>
    <t xml:space="preserve">@nhldigest I like to pretend the habs do... but they don't </t>
  </si>
  <si>
    <t>@ItaiBoublil It was the exact same webinar that he gave at hubspot.   I was hoping for something new.</t>
  </si>
  <si>
    <t>Wed Jun 17 10:18:07 PDT 2009</t>
  </si>
  <si>
    <t xml:space="preserve">#signofthetimes Buffalo banks are actually checking coin rolls to see if there were any Canadian coins included ... </t>
  </si>
  <si>
    <t>@maaikeanne if it wasn't down  I've kind of got addicted to building a facebook Zoo now though. ahaha</t>
  </si>
  <si>
    <t>Wed Jun 17 10:18:09 PDT 2009</t>
  </si>
  <si>
    <t>dvdand</t>
  </si>
  <si>
    <t>Aah the fail whale cometh. Twitter over capacity  http://ff.im/-45WJQ</t>
  </si>
  <si>
    <t>Wed Jun 17 10:18:11 PDT 2009</t>
  </si>
  <si>
    <t>silver02suby</t>
  </si>
  <si>
    <t xml:space="preserve">@ShawnKing </t>
  </si>
  <si>
    <t>Wed Jun 17 10:18:12 PDT 2009</t>
  </si>
  <si>
    <t xml:space="preserve">Leaving the studio with a headache again </t>
  </si>
  <si>
    <t>Wed Jun 17 10:18:13 PDT 2009</t>
  </si>
  <si>
    <t>rissyy13</t>
  </si>
  <si>
    <t>Lag is super annoying, can barely alch and hold my renowned stat due to it.  make it go away :p pwetty plwease?&amp;lt;3</t>
  </si>
  <si>
    <t xml:space="preserve">It's finally here!!!...and I have to go to work! </t>
  </si>
  <si>
    <t>Wed Jun 17 10:18:14 PDT 2009</t>
  </si>
  <si>
    <t>@PhillyGirl528 aww  hope things get better for you. I will come down there and raise hell for ya ;)</t>
  </si>
  <si>
    <t>Wed Jun 17 10:18:16 PDT 2009</t>
  </si>
  <si>
    <t>Liam__Corfield</t>
  </si>
  <si>
    <t xml:space="preserve">ive gotta go to work in an hour, it wont b done </t>
  </si>
  <si>
    <t xml:space="preserve">@rainbowbtrfly fine n if it helps, my day could be better i woke up way way early wanted to sleep again but couldn't </t>
  </si>
  <si>
    <t>Wed Jun 17 10:18:18 PDT 2009</t>
  </si>
  <si>
    <t>I'm so exhausted  I want to sleep for days and days and days....</t>
  </si>
  <si>
    <t>Wed Jun 17 10:18:19 PDT 2009</t>
  </si>
  <si>
    <t xml:space="preserve">It's official...my life sucks.  </t>
  </si>
  <si>
    <t>purplesime</t>
  </si>
  <si>
    <t>@labeet darn it, worked earlier  will try to find it and retweet it later on. Sorry.</t>
  </si>
  <si>
    <t xml:space="preserve">I ate pizza today - I will never eat pizza again - I hate pizza </t>
  </si>
  <si>
    <t>Wed Jun 17 10:18:22 PDT 2009</t>
  </si>
  <si>
    <t>weerevolution</t>
  </si>
  <si>
    <t xml:space="preserve">Rain has stopped for now...but it looks like it could start back up again </t>
  </si>
  <si>
    <t>Wed Jun 17 10:18:24 PDT 2009</t>
  </si>
  <si>
    <t xml:space="preserve">I miss Ray </t>
  </si>
  <si>
    <t>Wed Jun 17 10:18:25 PDT 2009</t>
  </si>
  <si>
    <t>SandraDeez</t>
  </si>
  <si>
    <t>oh my gah is harry potter really comin out on the 15th?! suckk my diick im gonna be in europe  totally grinding my gears</t>
  </si>
  <si>
    <t>Poor Georgey pup is so lonely now  Must go cuddle with him!</t>
  </si>
  <si>
    <t>cilaa</t>
  </si>
  <si>
    <t xml:space="preserve">Coldplay tonight!  It's been ages since I've been to a concert!  I'm pissed Incubus isn't come to Calgary though </t>
  </si>
  <si>
    <t>WCii</t>
  </si>
  <si>
    <t xml:space="preserve">All I hear is Ghostbusters now lol. The song is stuck in my head/the game is stuck @ home/and I'm stuck @ work </t>
  </si>
  <si>
    <t>Wed Jun 17 10:18:26 PDT 2009</t>
  </si>
  <si>
    <t>@rum4life I WANT TO SEE YR PITCHAR UP CLOSE! All I have is a little icon on my Twitterfon  *perves*</t>
  </si>
  <si>
    <t>Wed Jun 17 10:18:27 PDT 2009</t>
  </si>
  <si>
    <t>celia34</t>
  </si>
  <si>
    <t>@dreaamer bb, i would but I gotta go eat  I'll be quick!</t>
  </si>
  <si>
    <t xml:space="preserve">@Firequacker good idea! Forgot it was broke and my ipod touch needs charged </t>
  </si>
  <si>
    <t>@bsmrocks I can't make that  It's one of my best friends' birthday and he doesn't want to go to rapturefest. I am gutted to say the least.</t>
  </si>
  <si>
    <t>Wed Jun 17 10:18:29 PDT 2009</t>
  </si>
  <si>
    <t xml:space="preserve">@TheEcoist You look...um....good in green. Except you aren't really there </t>
  </si>
  <si>
    <t xml:space="preserve">@ddlovato I'd wish it </t>
  </si>
  <si>
    <t xml:space="preserve">Gah, my iPhone with 3.0 GM doesn't seem to update... Meh </t>
  </si>
  <si>
    <t>Wed Jun 17 10:18:30 PDT 2009</t>
  </si>
  <si>
    <t xml:space="preserve">What's up #FireFox you failed @springanew this morning. How can #IE have outperformed you? My existence is now in question. </t>
  </si>
  <si>
    <t>Wed Jun 17 10:18:32 PDT 2009</t>
  </si>
  <si>
    <t>Lahlow02</t>
  </si>
  <si>
    <t xml:space="preserve">i feel nauseous all of a sudden </t>
  </si>
  <si>
    <t>justplainerin</t>
  </si>
  <si>
    <t xml:space="preserve">@theawfultruth KStew looks miserable pumping gas.She singing I hate myself for loving you to Rob right about now?Sucks to be her lately </t>
  </si>
  <si>
    <t>Wed Jun 17 10:21:41 PDT 2009</t>
  </si>
  <si>
    <t>LoveIsEverythin</t>
  </si>
  <si>
    <t xml:space="preserve">I Think that washing up liquid smells really bad </t>
  </si>
  <si>
    <t xml:space="preserve">@ChandraRyan I am lost. Please help me find a good home. </t>
  </si>
  <si>
    <t>Wed Jun 17 10:21:43 PDT 2009</t>
  </si>
  <si>
    <t>@taylathegreat5 i know.  i'm mad.</t>
  </si>
  <si>
    <t>Wed Jun 17 10:21:44 PDT 2009</t>
  </si>
  <si>
    <t>ohboyitsfatima</t>
  </si>
  <si>
    <t xml:space="preserve">@ddlovato i wish i could go i cant cause i have finals the next day </t>
  </si>
  <si>
    <t>Danielaslwk</t>
  </si>
  <si>
    <t>is going to cry like a little baby at her sister's recital..  she's growing upppp and i'm going to miss it the next four years :/</t>
  </si>
  <si>
    <t>Wed Jun 17 10:21:45 PDT 2009</t>
  </si>
  <si>
    <t>hazza18</t>
  </si>
  <si>
    <t>no ones on twitter  its pooo!!!</t>
  </si>
  <si>
    <t>Wed Jun 17 10:21:47 PDT 2009</t>
  </si>
  <si>
    <t xml:space="preserve">@DanversHerald I am lost. Please help me find a good home. </t>
  </si>
  <si>
    <t>Wed Jun 17 10:21:49 PDT 2009</t>
  </si>
  <si>
    <t xml:space="preserve">I want something really good for breakfast but can't think of anything </t>
  </si>
  <si>
    <t>Robeto_Fuller</t>
  </si>
  <si>
    <t xml:space="preserve">@mamma_J I was spining someone and fell </t>
  </si>
  <si>
    <t>Wed Jun 17 10:21:50 PDT 2009</t>
  </si>
  <si>
    <t xml:space="preserve">@girliegeek  The update keeps failing for me. </t>
  </si>
  <si>
    <t>@craigyboy15 good afternoon !? How's ur day so far ? I can't sleep  and its 3:40 am in melbourne !</t>
  </si>
  <si>
    <t>Wed Jun 17 10:21:51 PDT 2009</t>
  </si>
  <si>
    <t xml:space="preserve">@DebbieDunn I am lost. Please help me find a good home. </t>
  </si>
  <si>
    <t>Wed Jun 17 10:21:52 PDT 2009</t>
  </si>
  <si>
    <t>@mattfromseattle booooooo  I'm crying now.</t>
  </si>
  <si>
    <t>@Caroline_77   Thinking of you both xx</t>
  </si>
  <si>
    <t>Wed Jun 17 10:21:53 PDT 2009</t>
  </si>
  <si>
    <t xml:space="preserve">@imjasmine but im not finish doing nothing in cyberspace yet.. </t>
  </si>
  <si>
    <t>Wed Jun 17 10:21:56 PDT 2009</t>
  </si>
  <si>
    <t>@my_sweet_tweets sorry i got off aim, someone was bothering me. that sucks  will you be okay hang tonight?</t>
  </si>
  <si>
    <t xml:space="preserve">@FrostyPixie I am lost. Please help me find a good home. </t>
  </si>
  <si>
    <t>Wed Jun 17 10:21:57 PDT 2009</t>
  </si>
  <si>
    <t xml:space="preserve">@D_Vollmar_16 oh ok..We'll miss you! </t>
  </si>
  <si>
    <t>Wed Jun 17 10:22:00 PDT 2009</t>
  </si>
  <si>
    <t xml:space="preserve">@fiddlecub Ew, you still subject yourself to him? I'm sorry </t>
  </si>
  <si>
    <t>sdramsey</t>
  </si>
  <si>
    <t>@KaaSerpent I often want to respond to your LJ posts but I am not your friend   The gist of this one is, you have to WRITE FASTER! lol</t>
  </si>
  <si>
    <t>Wed Jun 17 10:22:02 PDT 2009</t>
  </si>
  <si>
    <t xml:space="preserve">Of course my headphones are broken   </t>
  </si>
  <si>
    <t>Wed Jun 17 10:22:03 PDT 2009</t>
  </si>
  <si>
    <t>gabrielcdunn</t>
  </si>
  <si>
    <t xml:space="preserve">Why am I not the guy having a heineken with his slice of pizza for lunch </t>
  </si>
  <si>
    <t>@nicola_prigg Yeah  shouldn't really - Too emotional!</t>
  </si>
  <si>
    <t>Wed Jun 17 10:22:05 PDT 2009</t>
  </si>
  <si>
    <t xml:space="preserve">@aka55 @kaotic oh yeah. do want but can't has </t>
  </si>
  <si>
    <t>blueyephoto</t>
  </si>
  <si>
    <t xml:space="preserve">@thaodtran I'm jealous...I have to wait until tonight </t>
  </si>
  <si>
    <t>Wed Jun 17 10:22:06 PDT 2009</t>
  </si>
  <si>
    <t xml:space="preserve">@JamieDrokan I am lost. Please help me find a good home. </t>
  </si>
  <si>
    <t>Wed Jun 17 10:22:07 PDT 2009</t>
  </si>
  <si>
    <t xml:space="preserve">@Jessalynnhinton What was the shoot for??  Did you ever get your Playboy pics??  Miss you too.  </t>
  </si>
  <si>
    <t>lila_27</t>
  </si>
  <si>
    <t>Still no ideas where to go on vaca   Anyone know a nice Vaca place ??? Beach is preffered, NOT into sightseeing !!!</t>
  </si>
  <si>
    <t xml:space="preserve">@TLWhitted Aww mama...I'm sorry. </t>
  </si>
  <si>
    <t>Wed Jun 17 10:22:10 PDT 2009</t>
  </si>
  <si>
    <t>ImFallenAngel</t>
  </si>
  <si>
    <t>jus tried to update #iphone still nothin  Wtf is taking so long with the release?</t>
  </si>
  <si>
    <t>Wed Jun 17 10:22:12 PDT 2009</t>
  </si>
  <si>
    <t xml:space="preserve">@SarahBonkowski I am lost. Please help me find a good home. </t>
  </si>
  <si>
    <t>@essexlady4 Gorgeous pics Kara! Making me jealous though cos it's grey and raining here  xxx</t>
  </si>
  <si>
    <t>Wed Jun 17 10:22:13 PDT 2009</t>
  </si>
  <si>
    <t>@demifan_danix3 aww  im sorry /: you saw it already?</t>
  </si>
  <si>
    <t>Wed Jun 17 10:22:14 PDT 2009</t>
  </si>
  <si>
    <t>sheridanspice</t>
  </si>
  <si>
    <t xml:space="preserve">@stevenstblaize what! boy feel better soon so we can party again. </t>
  </si>
  <si>
    <t>Wed Jun 17 10:22:15 PDT 2009</t>
  </si>
  <si>
    <t>redheadonfire2</t>
  </si>
  <si>
    <t xml:space="preserve">the Laker parade doesn't start for 40 minutes and I can't watch The View!!!! </t>
  </si>
  <si>
    <t>ianaberle</t>
  </si>
  <si>
    <t>Wed Jun 17 10:22:16 PDT 2009</t>
  </si>
  <si>
    <t>mariwanted</t>
  </si>
  <si>
    <t xml:space="preserve">@aliicesprings olho roxo nenem?  </t>
  </si>
  <si>
    <t xml:space="preserve">i'm so so tireddd. drawing &amp;amp; painting all day does actually tire you out </t>
  </si>
  <si>
    <t>Wed Jun 17 10:22:17 PDT 2009</t>
  </si>
  <si>
    <t xml:space="preserve">@TSDonahue I am lost. Please help me find a good home. </t>
  </si>
  <si>
    <t>Hey guys. Just at work now  ahwell looks dead. Plus need to sort out band prac on fri</t>
  </si>
  <si>
    <t>Wed Jun 17 10:22:18 PDT 2009</t>
  </si>
  <si>
    <t>Only 4 more hours til I can go home and install 3.0. Feel free to enjoy copy and paste without me  #fb</t>
  </si>
  <si>
    <t xml:space="preserve">so stressed and wanting to cry </t>
  </si>
  <si>
    <t>Wed Jun 17 10:22:20 PDT 2009</t>
  </si>
  <si>
    <t xml:space="preserve">@WiILLytTo Who am I?  I don't know if I can answer that in 140 characters </t>
  </si>
  <si>
    <t>Wed Jun 17 10:22:21 PDT 2009</t>
  </si>
  <si>
    <t xml:space="preserve">@ThinkingSheep I am lost. Please help me find a good home. </t>
  </si>
  <si>
    <t>Wed Jun 17 10:22:22 PDT 2009</t>
  </si>
  <si>
    <t xml:space="preserve">@OregonMJW I am trying, I really am. I 'm OK, I get to leave before too long. I was just inundated. After glow, indeed. I havent time to </t>
  </si>
  <si>
    <t>Bettyfeng</t>
  </si>
  <si>
    <t>iphone leftlower  touch won't work  so can't use phone  and switch to number.  Updating software now. Hope it's not a hardware problem.</t>
  </si>
  <si>
    <t>lilacglitter</t>
  </si>
  <si>
    <t>@filthycute Pity I'm all the way down in Cork, I'm at a loose end this week  Hope you have a great evening.</t>
  </si>
  <si>
    <t>Wed Jun 17 10:22:23 PDT 2009</t>
  </si>
  <si>
    <t xml:space="preserve">@RockinRita @fionabean2 I have been looking on craigslist. Not finding much </t>
  </si>
  <si>
    <t>helderluis</t>
  </si>
  <si>
    <t xml:space="preserve">Waiting for the iPhone 3.0 firmware! </t>
  </si>
  <si>
    <t>i actually can't keep my eyes open. sorry @katiemiddleton but that email might have to wait  x x</t>
  </si>
  <si>
    <t>Wed Jun 17 10:22:25 PDT 2009</t>
  </si>
  <si>
    <t xml:space="preserve">got to finish my painting today. </t>
  </si>
  <si>
    <t xml:space="preserve">http://twitpic.com/7mt6v - forget pots boiling, the saying should go &amp;quot;a watched status bar never progresses&amp;quot;, I'm sure </t>
  </si>
  <si>
    <t>brownnuts</t>
  </si>
  <si>
    <t xml:space="preserve">i think cityhall was really sad today </t>
  </si>
  <si>
    <t>Wed Jun 17 10:22:26 PDT 2009</t>
  </si>
  <si>
    <t>@the519show I watched it. Unfortunately my email wasnt read out  oh well mayb nxt time! xx</t>
  </si>
  <si>
    <t xml:space="preserve">@iamglenn @vannyyy @antonatron It's available in iTunes already. I have to wait to start downloading on my lunch break in an hour </t>
  </si>
  <si>
    <t>Wed Jun 17 10:22:27 PDT 2009</t>
  </si>
  <si>
    <t xml:space="preserve">@amandadadesky I am lost. Please help me find a good home. </t>
  </si>
  <si>
    <t xml:space="preserve">need a nicotine fix soon </t>
  </si>
  <si>
    <t xml:space="preserve">@mrmoose15 I know  &amp;quot;US common folk&amp;quot; aren't rich, but I need &amp;quot;spur of the moment &amp;quot; friends. I like 2 do things @ will, not jus on pay day </t>
  </si>
  <si>
    <t>Wed Jun 17 10:22:29 PDT 2009</t>
  </si>
  <si>
    <t>zeedabee</t>
  </si>
  <si>
    <t xml:space="preserve">Stuck at work with an annoying client calling every few minutes. not fun at all </t>
  </si>
  <si>
    <t xml:space="preserve">@TheZkil download complete for you yet? Mine is still 22 min </t>
  </si>
  <si>
    <t>Wed Jun 17 10:22:30 PDT 2009</t>
  </si>
  <si>
    <t>No more laker parade for me.. Dammit, i was ready w my purple&amp;amp;gold too !  Oh well, try again next yr when we win again !</t>
  </si>
  <si>
    <t>Wed Jun 17 10:22:31 PDT 2009</t>
  </si>
  <si>
    <t>Sarah_Alice_Cul</t>
  </si>
  <si>
    <t xml:space="preserve">@Alice_Cullen_ i can't find a cute pic of a vampire child and i look too old (15) help </t>
  </si>
  <si>
    <t>101DJ</t>
  </si>
  <si>
    <t xml:space="preserve">logging off in 30 mins </t>
  </si>
  <si>
    <t>@jmdc88 3 months til I get an iPhone of my own   Curse you service contracts!!!</t>
  </si>
  <si>
    <t>Wed Jun 17 10:22:32 PDT 2009</t>
  </si>
  <si>
    <t xml:space="preserve">@jdwcornell I am lost. Please help me find a good home. </t>
  </si>
  <si>
    <t xml:space="preserve">Looking out of the window and it looks like autumn </t>
  </si>
  <si>
    <t>Wed Jun 17 10:22:34 PDT 2009</t>
  </si>
  <si>
    <t>@carrotcoriander I can buy you tea! That's not a problem, not sure I can afford art though  will see when the show is on till</t>
  </si>
  <si>
    <t>Wed Jun 17 10:22:35 PDT 2009</t>
  </si>
  <si>
    <t>keep1tup</t>
  </si>
  <si>
    <t>is watching friend install OS 3.0 on his iphone ... oh how i feel left out  ..unless ??? #squarespace</t>
  </si>
  <si>
    <t>mariannechumpia</t>
  </si>
  <si>
    <t>@TheTerrordactyl I know  I'm at... Cracker Barrel lol</t>
  </si>
  <si>
    <t>Wed Jun 17 10:22:36 PDT 2009</t>
  </si>
  <si>
    <t>@tiffytau I hate that  I'm sorry!</t>
  </si>
  <si>
    <t>Wed Jun 17 10:22:39 PDT 2009</t>
  </si>
  <si>
    <t>evamaya</t>
  </si>
  <si>
    <t xml:space="preserve">I'm so addicted to TV these days. I watch everything  I'm addicted to everything. I might die when school starts again. NOO </t>
  </si>
  <si>
    <t xml:space="preserve">@jhaavisto same issue for me... and the developer site is down </t>
  </si>
  <si>
    <t>Wed Jun 17 10:22:41 PDT 2009</t>
  </si>
  <si>
    <t>@auntieflo  Put 'em on la ipod so can have a cry later on tonight!</t>
  </si>
  <si>
    <t>Wed Jun 17 10:22:42 PDT 2009</t>
  </si>
  <si>
    <t>pujadang</t>
  </si>
  <si>
    <t xml:space="preserve">what is this!!!! help! helpp dee it becoz of u i am lost in here </t>
  </si>
  <si>
    <t>Kim331976</t>
  </si>
  <si>
    <t xml:space="preserve">@DonnieWahlberg 19 concerts &amp;amp; a cruise NO FACE TIME  but I'll TWUG u anyways c u one last time sun in Toronto! </t>
  </si>
  <si>
    <t>DVessa</t>
  </si>
  <si>
    <t>feel in love with these shoes but being unemployed means no extras right now  http://twitpic.com/7mt6w</t>
  </si>
  <si>
    <t>StaceyBarrows</t>
  </si>
  <si>
    <t xml:space="preserve">worst day of my life 17.6.09 eating chocolate then going to get so drunk i'll end up sleeping in the gutter </t>
  </si>
  <si>
    <t>Wed Jun 17 10:22:43 PDT 2009</t>
  </si>
  <si>
    <t xml:space="preserve">@kallenwa I am lost. Please help me find a good home. </t>
  </si>
  <si>
    <t>stefanmajor</t>
  </si>
  <si>
    <t xml:space="preserve">@JasonBradbury I have heard 7:30 </t>
  </si>
  <si>
    <t>Wed Jun 17 10:22:45 PDT 2009</t>
  </si>
  <si>
    <t>RockChickLizzy</t>
  </si>
  <si>
    <t xml:space="preserve">@TGAband Checked the blog out and unfortunetly I don't have any footage of you guys. sorry. </t>
  </si>
  <si>
    <t>RandomMaccess</t>
  </si>
  <si>
    <t>20 minute estimate for download. Stupid conference WiFi. And that's the private network in the Judging room.  (Spoiled, ain't I?)</t>
  </si>
  <si>
    <t>Wed Jun 17 10:22:46 PDT 2009</t>
  </si>
  <si>
    <t>Lulchen_93_Oo</t>
  </si>
  <si>
    <t xml:space="preserve">@LaChaCharli lol...yeah strawberries in Love...xD I must go to training soon </t>
  </si>
  <si>
    <t xml:space="preserve">@mrnbcox Both! hehehe... Saw your parents last night... Tell them I'm really sorry I didn't get a chance to talk to them. </t>
  </si>
  <si>
    <t>Wed Jun 17 10:22:47 PDT 2009</t>
  </si>
  <si>
    <t xml:space="preserve">@petcabaret I am lost. Please help me find a good home. </t>
  </si>
  <si>
    <t>Aaronlynn16</t>
  </si>
  <si>
    <t xml:space="preserve">Doing house chores </t>
  </si>
  <si>
    <t>acrollins</t>
  </si>
  <si>
    <t xml:space="preserve">My ankle is busted up.  Now I can't play in my tournament in Portland this weekend. Thanks Earth for beating my ankle up.  </t>
  </si>
  <si>
    <t>Wed Jun 17 10:24:13 PDT 2009</t>
  </si>
  <si>
    <t>SoozieCurlz</t>
  </si>
  <si>
    <t xml:space="preserve">@jessicanava same here, its too much for me, which translates that a sistah is gettin old </t>
  </si>
  <si>
    <t>Wed Jun 17 10:24:14 PDT 2009</t>
  </si>
  <si>
    <t>CarlyK26</t>
  </si>
  <si>
    <t xml:space="preserve">is mad at myself cuz i didnt buy Lines Vines and Trying Times yesterday  1 reason was cuz i didnt have a ride </t>
  </si>
  <si>
    <t xml:space="preserve">@nicktansy Why? </t>
  </si>
  <si>
    <t>Wed Jun 17 10:24:15 PDT 2009</t>
  </si>
  <si>
    <t xml:space="preserve">and another one bites the dust </t>
  </si>
  <si>
    <t xml:space="preserve">@Momsmostwanted I used to have one of those. Loved it, but then the grinder broke. </t>
  </si>
  <si>
    <t>saraedvardsson</t>
  </si>
  <si>
    <t>@amieewhitney hey! i\ve been w my freind all day, shes going home to sweden today  so i wanted to spend some time w her</t>
  </si>
  <si>
    <t>Wed Jun 17 10:24:18 PDT 2009</t>
  </si>
  <si>
    <t>@MegFitz I can't have everything?  lol</t>
  </si>
  <si>
    <t xml:space="preserve">oh noes, she's sleeping. i iz worried nows </t>
  </si>
  <si>
    <t>RoadtoAshes</t>
  </si>
  <si>
    <t xml:space="preserve">Just rode almost 7 miles cause it felt like 100 degrees out!! I usually ride 15 to 25 miles, but gettn a flat was a sign </t>
  </si>
  <si>
    <t>Wed Jun 17 10:24:20 PDT 2009</t>
  </si>
  <si>
    <t>ETHAN IS SAYING BABA!  aww he's growing up so fast.</t>
  </si>
  <si>
    <t>Wed Jun 17 10:24:21 PDT 2009</t>
  </si>
  <si>
    <t xml:space="preserve">Had lunch with a friend at Dairy Queen, but now I only have an hour till work. The day only goes downhill from here </t>
  </si>
  <si>
    <t>Wed Jun 17 10:24:22 PDT 2009</t>
  </si>
  <si>
    <t>djchrisallen</t>
  </si>
  <si>
    <t xml:space="preserve">@ArtistData didn't work for me, keeps saying invalid RSS feed </t>
  </si>
  <si>
    <t>Wed Jun 17 10:24:23 PDT 2009</t>
  </si>
  <si>
    <t>marielmoore</t>
  </si>
  <si>
    <t xml:space="preserve">Hate how not sleeping well can mess up my ENTIRE day.  How did I ever do the no sleep nights in college?  Am i getting old? Only 32.  </t>
  </si>
  <si>
    <t>Wed Jun 17 10:24:25 PDT 2009</t>
  </si>
  <si>
    <t>@phoenix19 Awwww  lets hope not. BTW what bird is it?</t>
  </si>
  <si>
    <t xml:space="preserve">Working on Legend, not going to download new iPhone software until later </t>
  </si>
  <si>
    <t>Wed Jun 17 10:24:29 PDT 2009</t>
  </si>
  <si>
    <t xml:space="preserve">@katyperry, @mileycyrus, @taylorswift13, @ladygaga &amp;amp; @britneyspears. That is just TOO hard to choose from! </t>
  </si>
  <si>
    <t>Wed Jun 17 10:24:31 PDT 2009</t>
  </si>
  <si>
    <t xml:space="preserve">but what was normal in the evening, by the morning seems insane.......... </t>
  </si>
  <si>
    <t>christinaanglum</t>
  </si>
  <si>
    <t xml:space="preserve">@jonduenas damn, I already left &amp;amp; won't be able to update until Fri. </t>
  </si>
  <si>
    <t>Wed Jun 17 10:24:32 PDT 2009</t>
  </si>
  <si>
    <t>Wed Jun 17 10:24:33 PDT 2009</t>
  </si>
  <si>
    <t xml:space="preserve">rain's ok once in a while, but when i see rain in the forecast for the rest of the week, it really blows </t>
  </si>
  <si>
    <t>Nessurfied</t>
  </si>
  <si>
    <t xml:space="preserve">@marleywarley awwww you are?! No I'm not working right now I'm back home in the bay </t>
  </si>
  <si>
    <t>Wed Jun 17 10:24:34 PDT 2009</t>
  </si>
  <si>
    <t>MrMcsqueezy</t>
  </si>
  <si>
    <t xml:space="preserve">Maths calculator exams are harder than their non calculator brothers. </t>
  </si>
  <si>
    <t>Wed Jun 17 10:24:35 PDT 2009</t>
  </si>
  <si>
    <t>riot2003</t>
  </si>
  <si>
    <t xml:space="preserve">@JoshVandy Thanks dude! All my belts are broked.. </t>
  </si>
  <si>
    <t>Wed Jun 17 10:24:37 PDT 2009</t>
  </si>
  <si>
    <t xml:space="preserve">Wish i was at work so i would have my 1Gbps line to download this on </t>
  </si>
  <si>
    <t>Wed Jun 17 10:24:39 PDT 2009</t>
  </si>
  <si>
    <t>epmonkey97</t>
  </si>
  <si>
    <t xml:space="preserve">Lucky you! I wish I could leave early! But I've already did that...so I have to suffer thru it  </t>
  </si>
  <si>
    <t xml:space="preserve">My everything hurts. </t>
  </si>
  <si>
    <t xml:space="preserve">@epiphanygirl since ur bham, al show is sold owt does dat mean u nt doin ?s for tix? I was lookin fwd 2 winnin em. I had high hopes </t>
  </si>
  <si>
    <t>Wed Jun 17 10:24:40 PDT 2009</t>
  </si>
  <si>
    <t>katelinboykin</t>
  </si>
  <si>
    <t xml:space="preserve">Pamela Des Barres is on Twitter and I rly want to know every detail of what it was like to fuck Jim Morrison but I'm too scared to ask </t>
  </si>
  <si>
    <t>Wed Jun 17 10:24:44 PDT 2009</t>
  </si>
  <si>
    <t>nlittle02</t>
  </si>
  <si>
    <t xml:space="preserve">Bad planning on my part...I had to take the kiddos to the zoo in jeans </t>
  </si>
  <si>
    <t>Wed Jun 17 10:24:45 PDT 2009</t>
  </si>
  <si>
    <t>heidelise</t>
  </si>
  <si>
    <t xml:space="preserve">Someone really needs to explain this @ so&amp;amp;so thing here. I don't get it. If you reply to someone, do they see it? Never been replied to </t>
  </si>
  <si>
    <t>Wed Jun 17 10:24:46 PDT 2009</t>
  </si>
  <si>
    <t xml:space="preserve">@IBandBAMfan Saabier came by. But he brought people with! He wanted to show them how I look in the morning. He's a meanie </t>
  </si>
  <si>
    <t xml:space="preserve">Ugh my friggin camera is broken, lcd is cracked </t>
  </si>
  <si>
    <t xml:space="preserve">@worldofcharlie I'm sorry. </t>
  </si>
  <si>
    <t>Wed Jun 17 10:24:48 PDT 2009</t>
  </si>
  <si>
    <t>PhiStu</t>
  </si>
  <si>
    <t xml:space="preserve">blood transfusions and biopsies, oh my </t>
  </si>
  <si>
    <t>Wed Jun 17 10:24:51 PDT 2009</t>
  </si>
  <si>
    <t>Harrison__</t>
  </si>
  <si>
    <t xml:space="preserve">If i don't get a job after that, I think I'll just spend my whole summer in bed being depressed. </t>
  </si>
  <si>
    <t xml:space="preserve">itunes store ba6eeee2 </t>
  </si>
  <si>
    <t>Wed Jun 17 10:24:52 PDT 2009</t>
  </si>
  <si>
    <t xml:space="preserve">@LaurenDewey Me either, but what can I do? His dad's family loves him too and they spend a lot of money to see him. </t>
  </si>
  <si>
    <t xml:space="preserve">@brenyeo We sometimes rotate going back to Southbridge but for some reason, my colleague's going back nxt wk </t>
  </si>
  <si>
    <t>Wed Jun 17 10:24:53 PDT 2009</t>
  </si>
  <si>
    <t>Maithany</t>
  </si>
  <si>
    <t>i feel depressed after the school,,  .. i think i need to go somewhere and enjoy !!!!Â </t>
  </si>
  <si>
    <t>Wed Jun 17 10:24:55 PDT 2009</t>
  </si>
  <si>
    <t>i love when devin gets home! going with devin and kellie to get my ring resized. ill miss it for a week  lol.</t>
  </si>
  <si>
    <t>Wed Jun 17 10:24:56 PDT 2009</t>
  </si>
  <si>
    <t>happilynostalgy</t>
  </si>
  <si>
    <t xml:space="preserve">@iCrunchy confucianism sucks </t>
  </si>
  <si>
    <t>Wed Jun 17 10:24:57 PDT 2009</t>
  </si>
  <si>
    <t>R_E_ella</t>
  </si>
  <si>
    <t>Sisters at work. Stuck with people who only speak spanish and they're 16 yr old grandson. This is awkward. Wish I had my car  nothin to do</t>
  </si>
  <si>
    <t xml:space="preserve">DEAR @twitter, PLZ GET RID OF ALL OF THE HORNY SOPHIE'S AND BRITNEY F'D VIDS! THEY KEEP FOLLOWING NO MATTER HOW MANY TIMES U BLOCK THEM! </t>
  </si>
  <si>
    <t>Wed Jun 17 10:24:59 PDT 2009</t>
  </si>
  <si>
    <t xml:space="preserve">i wish i was seeing teamawesome tonight  it looked like fun and all. i will see them soon though for suuuure </t>
  </si>
  <si>
    <t>Wed Jun 17 10:25:00 PDT 2009</t>
  </si>
  <si>
    <t>Ohaibunny</t>
  </si>
  <si>
    <t xml:space="preserve">Watching the news about the scrubbed space shuttle project. It sucks, @so_sirius </t>
  </si>
  <si>
    <t>Wed Jun 17 10:25:01 PDT 2009</t>
  </si>
  <si>
    <t xml:space="preserve">@taryn_gabrielle I don't want to think about it either. He's my favourite Doctor. It was a shock when he announced he was leaving. </t>
  </si>
  <si>
    <t>Wed Jun 17 10:25:02 PDT 2009</t>
  </si>
  <si>
    <t>carollelnaffy</t>
  </si>
  <si>
    <t xml:space="preserve">@Pcompany goodluck! I'm on finals too </t>
  </si>
  <si>
    <t xml:space="preserve">@hush - it will surely kill me, my body has forgotten 'fun'. And I can't drink </t>
  </si>
  <si>
    <t>Wed Jun 17 10:25:03 PDT 2009</t>
  </si>
  <si>
    <t>AlfredaDavis</t>
  </si>
  <si>
    <t xml:space="preserve">omg my fucking eye is twitching and it won't stop! please stop twitching it's really really annoying...really! </t>
  </si>
  <si>
    <t>Wed Jun 17 10:25:04 PDT 2009</t>
  </si>
  <si>
    <t>MegRoberts13</t>
  </si>
  <si>
    <t xml:space="preserve">I'm working and the weather is gorgeous </t>
  </si>
  <si>
    <t>adntaylor</t>
  </si>
  <si>
    <t xml:space="preserve">@Rchards Free for you iPhone owners, Â£5.99 for us iPod Touch 2nd rate citizens </t>
  </si>
  <si>
    <t>Wed Jun 17 10:25:06 PDT 2009</t>
  </si>
  <si>
    <t xml:space="preserve">just found out Rhianna and Drake were at my club last night...i always miss the good people </t>
  </si>
  <si>
    <t>Wed Jun 17 10:25:07 PDT 2009</t>
  </si>
  <si>
    <t>thebighomie</t>
  </si>
  <si>
    <t>I'm stressed  http://twitpic.com/7mthq</t>
  </si>
  <si>
    <t>Wed Jun 17 10:25:08 PDT 2009</t>
  </si>
  <si>
    <t>WTF? 6 hours   http://yfrog.com/467yrj</t>
  </si>
  <si>
    <t>Wed Jun 17 10:25:09 PDT 2009</t>
  </si>
  <si>
    <t>$10000 hidden in a webpage only IE8 can view, yay for web standards!  http://bit.ly/1aFCz2</t>
  </si>
  <si>
    <t>Wed Jun 17 10:25:10 PDT 2009</t>
  </si>
  <si>
    <t>WinglessCrow</t>
  </si>
  <si>
    <t xml:space="preserve">It's no more fun! No #flashplayer !  No #java ! No whatever! The CD drive is not working properly! My Mac is a cripple! #helpless. </t>
  </si>
  <si>
    <t>Wed Jun 17 10:25:11 PDT 2009</t>
  </si>
  <si>
    <t xml:space="preserve">My iPhone order still says &amp;quot;Prepared for Shipment&amp;quot; leading me to believe &amp;quot;Delivers by June 19th&amp;quot; is not true. </t>
  </si>
  <si>
    <t xml:space="preserve">@Sillypea Same here </t>
  </si>
  <si>
    <t>Wed Jun 17 10:25:13 PDT 2009</t>
  </si>
  <si>
    <t xml:space="preserve">Hasn't studied for socials yet. Dammit </t>
  </si>
  <si>
    <t xml:space="preserve">Sitting at Honda watching @lakers coverage on fox and reading on the kindle.  These seats are hardly comfy </t>
  </si>
  <si>
    <t>Wed Jun 17 10:25:14 PDT 2009</t>
  </si>
  <si>
    <t>nlsk8ta</t>
  </si>
  <si>
    <t xml:space="preserve">I see booster juice cups littered on the street, that means boster juice is OPEN!! Too bad I can't make it there before work </t>
  </si>
  <si>
    <t xml:space="preserve">@Peety hey girl!  I tried to download 3.0, but craapy airport wireless takes 3 hours. </t>
  </si>
  <si>
    <t>Wed Jun 17 10:25:15 PDT 2009</t>
  </si>
  <si>
    <t xml:space="preserve">@SaveTheRamen I knoww. and there's, what? 9 kids? That's 9 kids who just lost their mother. tell me how that is possibly fair. </t>
  </si>
  <si>
    <t>Martinho</t>
  </si>
  <si>
    <t xml:space="preserve">Just hurt myself </t>
  </si>
  <si>
    <t>Wed Jun 17 10:25:16 PDT 2009</t>
  </si>
  <si>
    <t>techyted</t>
  </si>
  <si>
    <t xml:space="preserve">Downloading iPhone OS 3.0 right now, &amp;amp; Apple told UPS to hold my phone until Friday </t>
  </si>
  <si>
    <t>JacobDunkley</t>
  </si>
  <si>
    <t xml:space="preserve">@simondoggett I would like to install iphone 3.0 but phone is with the insurance company  with a huge crack in the screen </t>
  </si>
  <si>
    <t>Wed Jun 17 10:25:17 PDT 2009</t>
  </si>
  <si>
    <t>danaivanna</t>
  </si>
  <si>
    <t xml:space="preserve">my roof is a failure </t>
  </si>
  <si>
    <t>Wed Jun 17 10:29:46 PDT 2009</t>
  </si>
  <si>
    <t xml:space="preserve">@thejoshset I wish I was going with you </t>
  </si>
  <si>
    <t xml:space="preserve">In Mama San for dinner and catch up with school colleague-still no word about my secondment being extended though </t>
  </si>
  <si>
    <t>Wed Jun 17 10:29:47 PDT 2009</t>
  </si>
  <si>
    <t>@buckhollywood Nothing  I am starving......give me fooooooooooood.</t>
  </si>
  <si>
    <t>@justine_hughes @aegelsburgh thank you for your kind words. Lying down, hurts 2 much 2 sleep tho   xx</t>
  </si>
  <si>
    <t xml:space="preserve">In town all day, back now and all I got was earphones </t>
  </si>
  <si>
    <t>Wed Jun 17 10:29:48 PDT 2009</t>
  </si>
  <si>
    <t xml:space="preserve">...the bad times and enjoyed the good ones but now it seems to be a bad time more than it's good. I used to love that place </t>
  </si>
  <si>
    <t>JessicaBurrows</t>
  </si>
  <si>
    <t>Misses good tv  x</t>
  </si>
  <si>
    <t>say_stephanie</t>
  </si>
  <si>
    <t xml:space="preserve">@michellexhannah i can't! i have no ride </t>
  </si>
  <si>
    <t>freeheather</t>
  </si>
  <si>
    <t xml:space="preserve">Hubs wants to go back to eating meat... I dont want to </t>
  </si>
  <si>
    <t xml:space="preserve">got really wet cycling home </t>
  </si>
  <si>
    <t>Wed Jun 17 10:29:51 PDT 2009</t>
  </si>
  <si>
    <t xml:space="preserve">last night with the boys tonight, it's so sad </t>
  </si>
  <si>
    <t>Jlfisk</t>
  </si>
  <si>
    <t xml:space="preserve">@pamelavaughter I wish I lived here. Just a vacay.  </t>
  </si>
  <si>
    <t>@tommcfly is it true your defo not playing T4OTB cause apparently Dougie said your not  PLEASE PLEASE PLAY IT!!!! xxxx</t>
  </si>
  <si>
    <t>donielle8148</t>
  </si>
  <si>
    <t xml:space="preserve">home the weather is not so nice out right now.......dang rain </t>
  </si>
  <si>
    <t>Wed Jun 17 10:29:56 PDT 2009</t>
  </si>
  <si>
    <t>Wed Jun 17 10:29:57 PDT 2009</t>
  </si>
  <si>
    <t>MoeFTW</t>
  </si>
  <si>
    <t xml:space="preserve">omg i was at Kevin Spacey's shooting scene...didn't get the chance to take a picture tho </t>
  </si>
  <si>
    <t>Wed Jun 17 10:29:59 PDT 2009</t>
  </si>
  <si>
    <t>@BYONEST I'm SO bummed you can't   I know you need to install Adobe Air FIRST, did you try that? Heres the link:  http://bit.ly/gg0Lu</t>
  </si>
  <si>
    <t>melissaboo_xo</t>
  </si>
  <si>
    <t xml:space="preserve">studying for anthropology exam </t>
  </si>
  <si>
    <t>Wed Jun 17 10:30:00 PDT 2009</t>
  </si>
  <si>
    <t>bbelle</t>
  </si>
  <si>
    <t xml:space="preserve">@JenJeaHaly yeah brilliant! Sorry couldn't meet up...bit of a logistical nightmare as was with peeps I didn't know + they were driving </t>
  </si>
  <si>
    <t>Wed Jun 17 10:30:01 PDT 2009</t>
  </si>
  <si>
    <t xml:space="preserve">might be TMI ... but i think that i totally need some pepto ... </t>
  </si>
  <si>
    <t>Wed Jun 17 10:30:02 PDT 2009</t>
  </si>
  <si>
    <t>Danekakakaka</t>
  </si>
  <si>
    <t xml:space="preserve">Was gonna go to the gym today but I dont want to in the rain! </t>
  </si>
  <si>
    <t>arcainus</t>
  </si>
  <si>
    <t>@aleanathem, i just wrote this whole big comment down and for some reaosn it didn't save it  noooooo!</t>
  </si>
  <si>
    <t>Wed Jun 17 10:30:03 PDT 2009</t>
  </si>
  <si>
    <t>volcomkb420</t>
  </si>
  <si>
    <t xml:space="preserve">beautiful day... too bad i gotta work </t>
  </si>
  <si>
    <t xml:space="preserve">bummer I keep geting an error when the download gets to a certain point </t>
  </si>
  <si>
    <t xml:space="preserve">@rohanricketts Sorry Rohan, what deal are you tweeting about? Are you leaving us? </t>
  </si>
  <si>
    <t>Wed Jun 17 10:30:04 PDT 2009</t>
  </si>
  <si>
    <t xml:space="preserve">@hyme I has something for you, but can't send cause it says you dont follow me any longer. </t>
  </si>
  <si>
    <t>Ladybethny</t>
  </si>
  <si>
    <t>@samrosey Keep trying to reply but it aint having it!  I can see you honey x Con blues and feeling very ill in rainy Sutton -   no fair! x</t>
  </si>
  <si>
    <t>raisedbywolvesx</t>
  </si>
  <si>
    <t xml:space="preserve">dead laptop charger </t>
  </si>
  <si>
    <t>Wed Jun 17 10:30:05 PDT 2009</t>
  </si>
  <si>
    <t>JPhelan</t>
  </si>
  <si>
    <t xml:space="preserve">I am an impossible person. </t>
  </si>
  <si>
    <t xml:space="preserve">Wow.. i am so bored! </t>
  </si>
  <si>
    <t>Wed Jun 17 10:30:06 PDT 2009</t>
  </si>
  <si>
    <t xml:space="preserve">Desperately need the library, but have no way to get there </t>
  </si>
  <si>
    <t>Wed Jun 17 10:30:07 PDT 2009</t>
  </si>
  <si>
    <t xml:space="preserve">I can fall asleep relatively well but can't /stay/ asleep, end up waking up every 30 minutes...what do I do?? </t>
  </si>
  <si>
    <t>Wed Jun 17 10:30:08 PDT 2009</t>
  </si>
  <si>
    <t xml:space="preserve">@mkovash nah, impossible! unless the Netherlands got it first, maybe. =D I'm still downloading, not going fast here </t>
  </si>
  <si>
    <t>Wed Jun 17 10:30:13 PDT 2009</t>
  </si>
  <si>
    <t>Kaysay23</t>
  </si>
  <si>
    <t>ladeedivah</t>
  </si>
  <si>
    <t xml:space="preserve">Jojo is staying home today his nose is running and eye is a lil crusty </t>
  </si>
  <si>
    <t>@theleg1 yes I miss you  oh,, I'm enjoying a yummy &amp;quot;Rich Tree&amp;quot; ceaser salad...</t>
  </si>
  <si>
    <t>Wed Jun 17 10:30:14 PDT 2009</t>
  </si>
  <si>
    <t>ashadowdweller</t>
  </si>
  <si>
    <t xml:space="preserve">@DoktorAndy true, but we won't know for another month and a half or so </t>
  </si>
  <si>
    <t>Wed Jun 17 10:30:15 PDT 2009</t>
  </si>
  <si>
    <t>chelsishalea</t>
  </si>
  <si>
    <t>I never tweet n e more.  whatz got into me?? bout to make this drive to dallas tonite... maybe in the morning actually.</t>
  </si>
  <si>
    <t>Wed Jun 17 10:30:16 PDT 2009</t>
  </si>
  <si>
    <t>badgesbyquake</t>
  </si>
  <si>
    <t xml:space="preserve">@Art_Deco_Dame exactly. and yet people with the most boring, generic, impersonal tweets seem to have thousands of followers wtf?! </t>
  </si>
  <si>
    <t>Wed Jun 17 10:30:17 PDT 2009</t>
  </si>
  <si>
    <t>cecepassion</t>
  </si>
  <si>
    <t xml:space="preserve">Feeling sick today. </t>
  </si>
  <si>
    <t>Wed Jun 17 10:30:18 PDT 2009</t>
  </si>
  <si>
    <t>chaseflorell</t>
  </si>
  <si>
    <t>Hmm... Wondering what I did wrong with my hash tags in my last post   in the mean time... iPhone is in stage 2 of the #os3 install!!!</t>
  </si>
  <si>
    <t xml:space="preserve">sitting in the dr's office watching the parade coverage and coverage from the coliseum wishing i was there instead of here. sad face </t>
  </si>
  <si>
    <t xml:space="preserve">@erialccasasanta sorry too late she already posted </t>
  </si>
  <si>
    <t>Wed Jun 17 10:30:19 PDT 2009</t>
  </si>
  <si>
    <t>JebBeach</t>
  </si>
  <si>
    <t xml:space="preserve">@jemangus commercial number 25. Wardrobe approved called later and told not needed. </t>
  </si>
  <si>
    <t xml:space="preserve">ong 3 hours to download i really need a better broadband connect 1.5meg just isnt good enough </t>
  </si>
  <si>
    <t xml:space="preserve">@cheesescorn also got infection. </t>
  </si>
  <si>
    <t>Wed Jun 17 10:30:23 PDT 2009</t>
  </si>
  <si>
    <t xml:space="preserve">nice walk outside...now its back to work </t>
  </si>
  <si>
    <t>Wed Jun 17 10:30:24 PDT 2009</t>
  </si>
  <si>
    <t xml:space="preserve">Just woke up. Still tired. Missed the first half of Days </t>
  </si>
  <si>
    <t>Wed Jun 17 10:30:27 PDT 2009</t>
  </si>
  <si>
    <t>ahhhh i wanna go to bandung and aussie with omaaaaaar  honeymoon..</t>
  </si>
  <si>
    <t>Wed Jun 17 10:30:28 PDT 2009</t>
  </si>
  <si>
    <t>Elynne4NKOTB</t>
  </si>
  <si>
    <t xml:space="preserve">@DonnieWahlberg I keep sending you twugs...but am supposed to be workin' it.  It's so boring at work today.  </t>
  </si>
  <si>
    <t>Wed Jun 17 10:30:29 PDT 2009</t>
  </si>
  <si>
    <t xml:space="preserve">Really bugged by hard to read names when typing out lists for @UKUndercurrent </t>
  </si>
  <si>
    <t>xNickArgenasx</t>
  </si>
  <si>
    <t>@mitchroutman I'm workin  fuck!</t>
  </si>
  <si>
    <t>Wed Jun 17 10:30:30 PDT 2009</t>
  </si>
  <si>
    <t>ajlovestolose</t>
  </si>
  <si>
    <t xml:space="preserve">@fatbridesmaid I know-my plants miss the sunny window-filled Chicago Office (w/ a door). They now live in a windowless ATL cube. So sad. </t>
  </si>
  <si>
    <t>Wed Jun 17 10:30:31 PDT 2009</t>
  </si>
  <si>
    <t>@Kardboard no update for me D: boooo still waiting for it...sigh  And yes, you're insanely evil.</t>
  </si>
  <si>
    <t>Wed Jun 17 10:30:32 PDT 2009</t>
  </si>
  <si>
    <t>kare_bare89</t>
  </si>
  <si>
    <t xml:space="preserve">hating the rain </t>
  </si>
  <si>
    <t>Wed Jun 17 10:30:34 PDT 2009</t>
  </si>
  <si>
    <t xml:space="preserve">@FairyChica78 I have a pain in my neck. Not sure if it was from sleeping wrong or something else, but it hurts and is causing headaches. </t>
  </si>
  <si>
    <t>Wed Jun 17 10:30:35 PDT 2009</t>
  </si>
  <si>
    <t>DuckGinaDuck</t>
  </si>
  <si>
    <t xml:space="preserve">@jabbajuju OoOoOOh I love ARRESTED DEVELOPMENT too!  I think it was definately one of the best shows on tv.  I'm sad it's gone.  </t>
  </si>
  <si>
    <t>Wed Jun 17 10:30:36 PDT 2009</t>
  </si>
  <si>
    <t>I'm not sure!  it is a possibility! Idk whos going yet cept michael and syd</t>
  </si>
  <si>
    <t xml:space="preserve">Why don't these ppl ever feed me </t>
  </si>
  <si>
    <t>@JeSsFaNdAnI Aww  That sucks.</t>
  </si>
  <si>
    <t>Wed Jun 17 10:30:38 PDT 2009</t>
  </si>
  <si>
    <t>pastorlayman</t>
  </si>
  <si>
    <t xml:space="preserve">@wanbaclone sorry to hear that!  i had a day like that last week.  </t>
  </si>
  <si>
    <t>Wed Jun 17 10:30:39 PDT 2009</t>
  </si>
  <si>
    <t xml:space="preserve">B0RED..HUNGRY..dont feel good;; -000aah today is totatllyy my day!! </t>
  </si>
  <si>
    <t>Wed Jun 17 10:30:40 PDT 2009</t>
  </si>
  <si>
    <t>I must be going through a phase or something....I just don't want to workout.  And it doesn't help my mood....</t>
  </si>
  <si>
    <t>mrfingaz86</t>
  </si>
  <si>
    <t xml:space="preserve">Hungry as shizzle, with no money, in a booth at KFC. </t>
  </si>
  <si>
    <t xml:space="preserve">@DutchReaganite Slow internet connection. Iphone download will take 2 hours. </t>
  </si>
  <si>
    <t>Wed Jun 17 10:30:41 PDT 2009</t>
  </si>
  <si>
    <t xml:space="preserve">The iPhone OS 3.0 is out today and I want to upgrade. Just need a computer. </t>
  </si>
  <si>
    <t>Wed Jun 17 10:30:42 PDT 2009</t>
  </si>
  <si>
    <t>amyfou</t>
  </si>
  <si>
    <t xml:space="preserve">wondering if Patep has the same thing as JohnIvens.  Hmm. </t>
  </si>
  <si>
    <t>RanaaRexx</t>
  </si>
  <si>
    <t xml:space="preserve"> i wanna go to th couch tour GET THE FUCK OVER IT. Wanna Hang? i might hang out with mario or brad.. whatever happens.</t>
  </si>
  <si>
    <t>UnpredictableAR</t>
  </si>
  <si>
    <t xml:space="preserve">@CameronAllStar I missed you yesterday!  but I had graduation n I didn't get to make ur show </t>
  </si>
  <si>
    <t>Wed Jun 17 10:30:44 PDT 2009</t>
  </si>
  <si>
    <t xml:space="preserve">...trying to get over my phone call anxiety. </t>
  </si>
  <si>
    <t>Wed Jun 17 10:30:45 PDT 2009</t>
  </si>
  <si>
    <t>DarianSinclair</t>
  </si>
  <si>
    <t xml:space="preserve">Can't find my ipod </t>
  </si>
  <si>
    <t>Wed Jun 17 10:30:46 PDT 2009</t>
  </si>
  <si>
    <t>Charma_Baby</t>
  </si>
  <si>
    <t xml:space="preserve">@missbaybeedee I need a new boo DAD5 1/2....all my other ones r getting old n acting stupid.. </t>
  </si>
  <si>
    <t>Wed Jun 17 10:30:49 PDT 2009</t>
  </si>
  <si>
    <t>G_T_R</t>
  </si>
  <si>
    <t xml:space="preserve">I need a cookie. </t>
  </si>
  <si>
    <t>Bye texas  I always get homesick when I go back to LA after being home. Its a bittersweet feeling. Ok life, let's get our act together...</t>
  </si>
  <si>
    <t>Wed Jun 17 10:30:50 PDT 2009</t>
  </si>
  <si>
    <t xml:space="preserve">Back at #WSChi for my interview! I miss being here!! </t>
  </si>
  <si>
    <t>Wed Jun 17 10:31:51 PDT 2009</t>
  </si>
  <si>
    <t>charmian_c</t>
  </si>
  <si>
    <t xml:space="preserve">@Imseeingthings Totally jealous. Our patch is small. Hoping to make rhubarb ginger compote but there might not be enough. </t>
  </si>
  <si>
    <t>Wed Jun 17 10:31:52 PDT 2009</t>
  </si>
  <si>
    <t xml:space="preserve">@thehappyhours I'm so sorry </t>
  </si>
  <si>
    <t xml:space="preserve">Gah! Apple! Apparently &amp;quot;pause&amp;quot; doesn't really mean pause! Starting over on download. </t>
  </si>
  <si>
    <t xml:space="preserve">@charlieskies where the frick do you download it from? I can't find it </t>
  </si>
  <si>
    <t>Wed Jun 17 10:31:53 PDT 2009</t>
  </si>
  <si>
    <t>4G63_4_Life</t>
  </si>
  <si>
    <t xml:space="preserve">For once I'm on time to 1030am meeting here at work....and there's nobody here. </t>
  </si>
  <si>
    <t>Wed Jun 17 10:31:55 PDT 2009</t>
  </si>
  <si>
    <t xml:space="preserve">cooking for vegetarians is really hard. im going to accidentally poison them with meat and feel like a douche </t>
  </si>
  <si>
    <t>maggiemay32</t>
  </si>
  <si>
    <t xml:space="preserve">@wighty11 no! My friend couldn't make it </t>
  </si>
  <si>
    <t>Wed Jun 17 10:31:57 PDT 2009</t>
  </si>
  <si>
    <t>dctat2grl</t>
  </si>
  <si>
    <t xml:space="preserve">@luv_ai_08 oh my gosh! that sucks </t>
  </si>
  <si>
    <t xml:space="preserve">@RoxiiJonas yup! always when we're unprepared and have no money!! </t>
  </si>
  <si>
    <t>Wed Jun 17 10:32:00 PDT 2009</t>
  </si>
  <si>
    <t xml:space="preserve">but now i am eating and i feel better. i just dont want to go to work later...i was invited to seattle. i am missing out on EVERYTHING </t>
  </si>
  <si>
    <t xml:space="preserve">10 years ago today I graduated. I'm old!!! </t>
  </si>
  <si>
    <t xml:space="preserve">...the bad times and loved the good ones but now it seems like there's always a negative of some sort </t>
  </si>
  <si>
    <t>Wed Jun 17 10:32:02 PDT 2009</t>
  </si>
  <si>
    <t>taylaxtreme</t>
  </si>
  <si>
    <t xml:space="preserve">i miss my boy. </t>
  </si>
  <si>
    <t>Wed Jun 17 10:32:05 PDT 2009</t>
  </si>
  <si>
    <t xml:space="preserve">Lost half the day email editing. Have to do some housework now </t>
  </si>
  <si>
    <t xml:space="preserve">Woke up late, have no car and I'm late for work! Boyfriend too lazy to drive so hurry up bus!! I'm super hungry. </t>
  </si>
  <si>
    <t>feh_hoher</t>
  </si>
  <si>
    <t xml:space="preserve">argh q sono </t>
  </si>
  <si>
    <t>Wed Jun 17 10:32:06 PDT 2009</t>
  </si>
  <si>
    <t>@CannonGod I'm not sure I can make it for a drink afterwards, would like to but have an early start on Friday  Shame you can't make it!</t>
  </si>
  <si>
    <t xml:space="preserve">My past has come back to haunt me. </t>
  </si>
  <si>
    <t>Wed Jun 17 10:32:07 PDT 2009</t>
  </si>
  <si>
    <t>PrinceMWill</t>
  </si>
  <si>
    <t>I was hoping the iPhone update would work over the air  3.5 hrs til I get off and can go home 2 download</t>
  </si>
  <si>
    <t>Wed Jun 17 10:32:08 PDT 2009</t>
  </si>
  <si>
    <t>Jessicalynnee</t>
  </si>
  <si>
    <t xml:space="preserve">around... somehow managed to break my car today </t>
  </si>
  <si>
    <t>Wed Jun 17 10:32:11 PDT 2009</t>
  </si>
  <si>
    <t xml:space="preserve">@revolutionn I want too </t>
  </si>
  <si>
    <t>Wed Jun 17 10:32:15 PDT 2009</t>
  </si>
  <si>
    <t>wooooh i got nothin to do today BUT study    agh whellll.</t>
  </si>
  <si>
    <t xml:space="preserve">@Bitty_Loves_You  I am having issues with my twitter page! It wont let me favorite or reply directly to anyone tweets </t>
  </si>
  <si>
    <t>Wed Jun 17 10:32:16 PDT 2009</t>
  </si>
  <si>
    <t xml:space="preserve">Why relationships have to be so stressful... I have no idea. It's times like these that I miss being a little kid. No relationships. Ugh. </t>
  </si>
  <si>
    <t>why am i looking forward to work?? lol weeeeird. but i have to wait til next fri to book my flight  lets hope prices dont jump!</t>
  </si>
  <si>
    <t>Wed Jun 17 10:32:18 PDT 2009</t>
  </si>
  <si>
    <t>PodcastPickle</t>
  </si>
  <si>
    <t xml:space="preserve">I have to wait until I get home to update to 3.0  </t>
  </si>
  <si>
    <t>Wed Jun 17 10:32:19 PDT 2009</t>
  </si>
  <si>
    <t>lilrundlett</t>
  </si>
  <si>
    <t xml:space="preserve">@andycherry how do we get the update? I was trying to send you a DM but you aren't following me! </t>
  </si>
  <si>
    <t>Wed Jun 17 10:32:20 PDT 2009</t>
  </si>
  <si>
    <t xml:space="preserve">@tinarosegriffin how are you?it's been ages!i see you went to JoBros the other day... totally gutted i couldn't go </t>
  </si>
  <si>
    <t xml:space="preserve">it's so nice outside </t>
  </si>
  <si>
    <t>carawithlove</t>
  </si>
  <si>
    <t>Wed Jun 17 10:32:21 PDT 2009</t>
  </si>
  <si>
    <t>lydzzzz</t>
  </si>
  <si>
    <t xml:space="preserve">@taoster that's why ya'll gotta do with the azns do and stick it in your glove compartment. always gotta have the paul oakenfold bumpin </t>
  </si>
  <si>
    <t>GOOD MORNIN ho bags!! lots of ish to do today  im getting started... now.</t>
  </si>
  <si>
    <t xml:space="preserve">@BlogavadGita Oh Noooo, not you!!  Please don't do this spammy bot stuff, you're Too GOOD!!! </t>
  </si>
  <si>
    <t>Wed Jun 17 10:32:22 PDT 2009</t>
  </si>
  <si>
    <t>sha_niq</t>
  </si>
  <si>
    <t xml:space="preserve">dont you hate when ppl count you out bcuz they dont feel your pretty enough </t>
  </si>
  <si>
    <t>Wed Jun 17 10:32:24 PDT 2009</t>
  </si>
  <si>
    <t>@LindsayJRussell I want a Blackberry Bold   Lol but there isn't anything wrong with me.</t>
  </si>
  <si>
    <t xml:space="preserve">Oh dear i look such a mess, </t>
  </si>
  <si>
    <t>Wed Jun 17 10:32:25 PDT 2009</t>
  </si>
  <si>
    <t xml:space="preserve">i love playing guitar, and writing songs, and stuff, but my mum took my guitar, and now i cant write songs </t>
  </si>
  <si>
    <t>Sellick kit doesn't come till tomorrow or friday so its not for 5's tonight  pretty gutted</t>
  </si>
  <si>
    <t>Wed Jun 17 10:32:26 PDT 2009</t>
  </si>
  <si>
    <t>DanJKAustin</t>
  </si>
  <si>
    <t>@coltonlittle Sammy lost her baby  sad day</t>
  </si>
  <si>
    <t>Wed Jun 17 10:32:27 PDT 2009</t>
  </si>
  <si>
    <t>my head is fucking killing me.    took some paracetamol, but it hasn't started working yet.</t>
  </si>
  <si>
    <t xml:space="preserve">@flaneur Ah, crap is that tonight </t>
  </si>
  <si>
    <t>Wed Jun 17 10:32:29 PDT 2009</t>
  </si>
  <si>
    <t>felfell</t>
  </si>
  <si>
    <t>@stanster oh man  i'm sorry to hear that</t>
  </si>
  <si>
    <t>erhm_taylor1512</t>
  </si>
  <si>
    <t xml:space="preserve">@amaranthine93 i'm really sorry for not knowing my lines at the end. I feel really bad, because you guys have put so much effort into it. </t>
  </si>
  <si>
    <t>Wed Jun 17 10:32:30 PDT 2009</t>
  </si>
  <si>
    <t>Rangerdavie</t>
  </si>
  <si>
    <t xml:space="preserve">@ashlove sorry, it has been disliking me today too </t>
  </si>
  <si>
    <t>rainbowpurp</t>
  </si>
  <si>
    <t>is in pain  i just got back from having my blood drawn...</t>
  </si>
  <si>
    <t>camchicago731</t>
  </si>
  <si>
    <t>I'm sick  I am enjoying laying around w my dogs watching my simpsons DVD</t>
  </si>
  <si>
    <t>PaddyFaz</t>
  </si>
  <si>
    <t xml:space="preserve">@gubuh SHOULD HAVE TAKEN DRAMA </t>
  </si>
  <si>
    <t>dianuxx</t>
  </si>
  <si>
    <t xml:space="preserve"> need new group.</t>
  </si>
  <si>
    <t>Wed Jun 17 10:32:31 PDT 2009</t>
  </si>
  <si>
    <t>afflictedmuse</t>
  </si>
  <si>
    <t xml:space="preserve">I should be studying. However, gmail keeps distracting me and I think it could well be a tool of the devil. I am also hungry </t>
  </si>
  <si>
    <t>chloelousebabe</t>
  </si>
  <si>
    <t xml:space="preserve">urghhh i hate sports day </t>
  </si>
  <si>
    <t>Wed Jun 17 10:32:32 PDT 2009</t>
  </si>
  <si>
    <t>mari02bm</t>
  </si>
  <si>
    <t>@Nagumeva thx for coming out with me on Friday. I agree we just can't hang like we used to  I was tiered the WHOLE weekend!</t>
  </si>
  <si>
    <t>Wed Jun 17 10:32:33 PDT 2009</t>
  </si>
  <si>
    <t>LanaAna69</t>
  </si>
  <si>
    <t xml:space="preserve">just had a tooth out... </t>
  </si>
  <si>
    <t xml:space="preserve">@jp_fleck - hah! not even? damn someones mean to me </t>
  </si>
  <si>
    <t>Wed Jun 17 10:32:35 PDT 2009</t>
  </si>
  <si>
    <t xml:space="preserve">Ugh still waiting!!! </t>
  </si>
  <si>
    <t>Wed Jun 17 10:32:36 PDT 2009</t>
  </si>
  <si>
    <t>eshaw61</t>
  </si>
  <si>
    <t xml:space="preserve">I want the ghostbusters game. But no money for it   </t>
  </si>
  <si>
    <t>Wed Jun 17 10:32:37 PDT 2009</t>
  </si>
  <si>
    <t>almoyo</t>
  </si>
  <si>
    <t xml:space="preserve">Going to my almost-father-in-law's funeral. </t>
  </si>
  <si>
    <t>sclyde</t>
  </si>
  <si>
    <t>@jtjdt Lucky! I'm still not eligible until next year  Do I hold out for the next model or just get this one anyhow??</t>
  </si>
  <si>
    <t>Wed Jun 17 10:32:38 PDT 2009</t>
  </si>
  <si>
    <t>steveshah</t>
  </si>
  <si>
    <t xml:space="preserve">Great dialog with @jlamontagne std. #mobile #phones in edu. Internet-access (mobile or not) is a huge challenge. Digital divide is big. </t>
  </si>
  <si>
    <t>Wed Jun 17 10:32:41 PDT 2009</t>
  </si>
  <si>
    <t>SaintLewis</t>
  </si>
  <si>
    <t xml:space="preserve">@kerrinrussell I think it's the latter.  Hey, I went looking for that Imperial you were praising, but none was in stock! </t>
  </si>
  <si>
    <t>@cuteliltrinket   That doesn't sound nice</t>
  </si>
  <si>
    <t>Wed Jun 17 10:32:42 PDT 2009</t>
  </si>
  <si>
    <t>alia820</t>
  </si>
  <si>
    <t xml:space="preserve">so sad I'm stuck at work and can't get the new iPhone OS 3 update </t>
  </si>
  <si>
    <t>fell of the wagon..the diet wagon   just ate some darned potato chips.</t>
  </si>
  <si>
    <t>Wed Jun 17 10:32:50 PDT 2009</t>
  </si>
  <si>
    <t>mattabe</t>
  </si>
  <si>
    <t xml:space="preserve">After Twitter maintenance, my Firefox extension (Twitbin) seem to be broken. </t>
  </si>
  <si>
    <t>Mary_Contrary</t>
  </si>
  <si>
    <t xml:space="preserve">@sav01 Our farmers markets don't start getting good until around July when the local crops start producing. </t>
  </si>
  <si>
    <t>millEE</t>
  </si>
  <si>
    <t xml:space="preserve">Just showered. Feel like a new girl. Haha reading until the viewing </t>
  </si>
  <si>
    <t>Wed Jun 17 10:32:51 PDT 2009</t>
  </si>
  <si>
    <t>pealeg</t>
  </si>
  <si>
    <t xml:space="preserve">waiting for my light </t>
  </si>
  <si>
    <t>RBK77</t>
  </si>
  <si>
    <t>Best Editorial Ive seen in a long time, I need to work harder    http://bit.ly/1xpi4</t>
  </si>
  <si>
    <t>shosho86</t>
  </si>
  <si>
    <t xml:space="preserve">will i ever find a dress for this weddin in two weeks?!?!? im beginin to think not </t>
  </si>
  <si>
    <t>pricelesstar601</t>
  </si>
  <si>
    <t xml:space="preserve">@BlackBeauty85 my picture won't upload PAC </t>
  </si>
  <si>
    <t>lmw8971</t>
  </si>
  <si>
    <t xml:space="preserve">why is the Diet Coke always gone?! I am now choking down a Pepsi </t>
  </si>
  <si>
    <t>Wed Jun 17 10:32:54 PDT 2009</t>
  </si>
  <si>
    <t>@nikkirosety haha well i don't hate iphones at all imma prolly get the 3gs, but the only con i have right now is the keyboard  but well se</t>
  </si>
  <si>
    <t>RonnieLoweMusic</t>
  </si>
  <si>
    <t xml:space="preserve">wishes verizon had iphone </t>
  </si>
  <si>
    <t>Wed Jun 17 10:33:47 PDT 2009</t>
  </si>
  <si>
    <t>JustHits</t>
  </si>
  <si>
    <t>So I guess it's official that the new software is out for iPhone. I will not be downloading for a few hrs.  oh well..</t>
  </si>
  <si>
    <t>Rumananana</t>
  </si>
  <si>
    <t>has been hating these days off. . . cnt blive i actually miss school   x x</t>
  </si>
  <si>
    <t>Wed Jun 17 10:33:48 PDT 2009</t>
  </si>
  <si>
    <t>Omg it's amateur season at the airport.  Did I really just see a double baby stroller w a laptop attached for toddler vid games?</t>
  </si>
  <si>
    <t>Wed Jun 17 10:33:51 PDT 2009</t>
  </si>
  <si>
    <t>still stuck at home with pneumonia  b back tommorow!!!!</t>
  </si>
  <si>
    <t>Didn't win Shakespeare in the Park tickets.  On to Plan B...whatever that may be...</t>
  </si>
  <si>
    <t>Wed Jun 17 10:33:53 PDT 2009</t>
  </si>
  <si>
    <t xml:space="preserve">@sabret00the Last Sunday at 2pm </t>
  </si>
  <si>
    <t>Wed Jun 17 10:33:55 PDT 2009</t>
  </si>
  <si>
    <t xml:space="preserve">Supposedly Clinton was the first &amp;quot;Black President.&amp;quot; Will Obama be the first &amp;quot;Gay President.&amp;quot; Does not look good right now! </t>
  </si>
  <si>
    <t>Wed Jun 17 10:33:56 PDT 2009</t>
  </si>
  <si>
    <t xml:space="preserve">Interview was postponed... interviewer hurt his back... </t>
  </si>
  <si>
    <t>Wed Jun 17 10:33:59 PDT 2009</t>
  </si>
  <si>
    <t>@Neen0 im so sorry...  i guess that's why i didn't sleep well...</t>
  </si>
  <si>
    <t>Wed Jun 17 10:34:01 PDT 2009</t>
  </si>
  <si>
    <t>And this morning the maintainence ppl woke me up repeatedly  i wasnt happy about that!!! now im at work..looking 4ward to 4:00!</t>
  </si>
  <si>
    <t>Wed Jun 17 10:34:02 PDT 2009</t>
  </si>
  <si>
    <t>Lizzie63</t>
  </si>
  <si>
    <t xml:space="preserve">last night having Claire around  and really hoping her time in the US will be quite simply amazing! </t>
  </si>
  <si>
    <t>Wed Jun 17 10:34:03 PDT 2009</t>
  </si>
  <si>
    <t>ninimurph89</t>
  </si>
  <si>
    <t>no1 is falling for my excuses!! i really dont want to go to greenville nc  im 2 sick to do anything..y do i always have to b forced!!</t>
  </si>
  <si>
    <t>eleLOLAkys</t>
  </si>
  <si>
    <t>is ill...  but still has to learn for a geography exam...</t>
  </si>
  <si>
    <t>Wed Jun 17 10:34:04 PDT 2009</t>
  </si>
  <si>
    <t>@lalaree I told her I need to know soon so I can tell you, b/c I don't want to waste your time, but she hasn't texted me back.  Sorry.</t>
  </si>
  <si>
    <t>amyvictoria_</t>
  </si>
  <si>
    <t>second exam to fail tomorrow  urghh, will all be done on mondayyy.</t>
  </si>
  <si>
    <t>Wed Jun 17 10:34:05 PDT 2009</t>
  </si>
  <si>
    <t>amy_schmidt</t>
  </si>
  <si>
    <t xml:space="preserve">not feeling good- and I have a ton to do today... </t>
  </si>
  <si>
    <t>markkolich</t>
  </si>
  <si>
    <t xml:space="preserve">Wishing I was at the #hptf @HPTechForum2009 right now in Vegas </t>
  </si>
  <si>
    <t xml:space="preserve">I know it's pathetic .. but I am wallowing in a pool of my own self pity </t>
  </si>
  <si>
    <t>Wed Jun 17 10:34:06 PDT 2009</t>
  </si>
  <si>
    <t>@SteamExplosion I wish I was going  Have fun!</t>
  </si>
  <si>
    <t>Miatortilla1</t>
  </si>
  <si>
    <t xml:space="preserve">Hmmm which wich is yummy! Not as good as my sushi </t>
  </si>
  <si>
    <t>Wed Jun 17 10:34:10 PDT 2009</t>
  </si>
  <si>
    <t>I hate myself when I'm like this  I haven't spoken to my dad or most of my friends for a long time now and I really have no desire to...</t>
  </si>
  <si>
    <t>Wed Jun 17 10:34:13 PDT 2009</t>
  </si>
  <si>
    <t>sCeNeHaTz</t>
  </si>
  <si>
    <t>@InTheLittleWood Awh  Well get some headache tablets or whatever into you and some rest and I'm sure you'll be fine (Y)</t>
  </si>
  <si>
    <t>Wed Jun 17 10:34:14 PDT 2009</t>
  </si>
  <si>
    <t>beksbbrown</t>
  </si>
  <si>
    <t xml:space="preserve">tweetin about how twitter isnt twittering my tweets.. </t>
  </si>
  <si>
    <t>Wed Jun 17 10:34:15 PDT 2009</t>
  </si>
  <si>
    <t>silver8genesis</t>
  </si>
  <si>
    <t xml:space="preserve">@justEdith Tch... Eye'm better than any 'real' Edward *sniffles* why would you need a 'real' Edward when you gots me </t>
  </si>
  <si>
    <t>Wed Jun 17 10:34:16 PDT 2009</t>
  </si>
  <si>
    <t>MsRaquita</t>
  </si>
  <si>
    <t xml:space="preserve">well of to work at 3 </t>
  </si>
  <si>
    <t xml:space="preserve">sadish... my poor niece might end up blind on one eye.. </t>
  </si>
  <si>
    <t>Wed Jun 17 10:34:17 PDT 2009</t>
  </si>
  <si>
    <t xml:space="preserve">Were in windsor and gonna run out of money.  Laaame. </t>
  </si>
  <si>
    <t>Wed Jun 17 10:34:20 PDT 2009</t>
  </si>
  <si>
    <t xml:space="preserve">@s4sukhdeep we don't .. the &amp;quot;society&amp;quot; does .. sadly </t>
  </si>
  <si>
    <t>Wed Jun 17 10:34:22 PDT 2009</t>
  </si>
  <si>
    <t xml:space="preserve">Had to go to Discount Tire - there was a nail in my tire. </t>
  </si>
  <si>
    <t>Wed Jun 17 10:34:23 PDT 2009</t>
  </si>
  <si>
    <t xml:space="preserve">Out for late night snack.. Bad for my tummy I know.. </t>
  </si>
  <si>
    <t>23richie</t>
  </si>
  <si>
    <t xml:space="preserve">Deirz traffic everywhere! </t>
  </si>
  <si>
    <t xml:space="preserve">@bubblet0ess i want to be back already! i'm done with uni now but i have to extend my student visa here but its taking ages! i miss home </t>
  </si>
  <si>
    <t>MorganKushnar</t>
  </si>
  <si>
    <t>turning my car in.  text me faggots.</t>
  </si>
  <si>
    <t>Wed Jun 17 10:34:24 PDT 2009</t>
  </si>
  <si>
    <t xml:space="preserve">we're so Jenga. like take one piece out carefully, or we all fall down. doesnt anyone else remember Jenga?! </t>
  </si>
  <si>
    <t>LeeroyIGN</t>
  </si>
  <si>
    <t xml:space="preserve">Still feeling like a sieve, Sick as a dog and not even Left4Dead seems to be helping </t>
  </si>
  <si>
    <t>snazzychaz</t>
  </si>
  <si>
    <t xml:space="preserve">The warmest it got when I was in LA was 71. It's 83 in B-town today. But... now I can't breathe. </t>
  </si>
  <si>
    <t>Wed Jun 17 10:34:25 PDT 2009</t>
  </si>
  <si>
    <t>135â€¦and swimming tomorrow  Hope it's water polo. Night Twhorld</t>
  </si>
  <si>
    <t xml:space="preserve">im trying to sleep in the car but i cant </t>
  </si>
  <si>
    <t>spaggyjs</t>
  </si>
  <si>
    <t xml:space="preserve">@EmoMeowRoblox, yeah, </t>
  </si>
  <si>
    <t>Wed Jun 17 10:34:26 PDT 2009</t>
  </si>
  <si>
    <t>dahood_05</t>
  </si>
  <si>
    <t xml:space="preserve">but im thinkin like mayb its jus what God wants. who am i to question him. but i wish i had answers </t>
  </si>
  <si>
    <t>patrick2615</t>
  </si>
  <si>
    <t xml:space="preserve">This download speed is poppycock </t>
  </si>
  <si>
    <t>Wed Jun 17 10:34:27 PDT 2009</t>
  </si>
  <si>
    <t xml:space="preserve">@leguape I've got a 56 minute stretch ahead of me tonight </t>
  </si>
  <si>
    <t>Wed Jun 17 10:34:30 PDT 2009</t>
  </si>
  <si>
    <t>thebolotz</t>
  </si>
  <si>
    <t xml:space="preserve">time to go to bed, without u.. </t>
  </si>
  <si>
    <t>Wed Jun 17 10:34:31 PDT 2009</t>
  </si>
  <si>
    <t xml:space="preserve">Why can't I upload pics using uber </t>
  </si>
  <si>
    <t>Wed Jun 17 10:34:33 PDT 2009</t>
  </si>
  <si>
    <t>Ellie_Baybiie</t>
  </si>
  <si>
    <t xml:space="preserve">is hungry.... not had my tee yet </t>
  </si>
  <si>
    <t>Wed Jun 17 10:34:34 PDT 2009</t>
  </si>
  <si>
    <t xml:space="preserve">Guess I want be updateing my old EDGE iPhone till later tonight. </t>
  </si>
  <si>
    <t>Wed Jun 17 10:34:35 PDT 2009</t>
  </si>
  <si>
    <t>ShanaRalston</t>
  </si>
  <si>
    <t xml:space="preserve">theres nothing worse than a migraine while babysitting </t>
  </si>
  <si>
    <t>ItsJayOFFICIAL</t>
  </si>
  <si>
    <t xml:space="preserve">Work soon... </t>
  </si>
  <si>
    <t>Wed Jun 17 10:34:38 PDT 2009</t>
  </si>
  <si>
    <t>chrismcenteer</t>
  </si>
  <si>
    <t xml:space="preserve">why haven't i received a shipment notification yet apple? i want my iphone </t>
  </si>
  <si>
    <t>erinish</t>
  </si>
  <si>
    <t>Grammalynne had a tire blowout conveniently during my lunch break  sad. In other news, following @mental_floss =best decision I ever made.</t>
  </si>
  <si>
    <t>Wed Jun 17 10:34:39 PDT 2009</t>
  </si>
  <si>
    <t xml:space="preserve">@marieiris my &amp;quot;syrup and fig&amp;quot; humour was lost on you </t>
  </si>
  <si>
    <t>Wed Jun 17 10:34:40 PDT 2009</t>
  </si>
  <si>
    <t>@Clare_B No, but we are addicts  of food. Good luck! they'll be really positive! GO GET THIS!!!</t>
  </si>
  <si>
    <t>Man it's HOT!! Nice day to be at the beach to bad we don't have any here.      :-} ThReE11FaN :-}</t>
  </si>
  <si>
    <t>Wed Jun 17 10:34:43 PDT 2009</t>
  </si>
  <si>
    <t xml:space="preserve">Not upgrading my EDGE iPhone to OS 3.0 because I want to jail break it after I get a 3G S... but, damn, WANT 3.0 NAO. </t>
  </si>
  <si>
    <t>Wed Jun 17 10:34:45 PDT 2009</t>
  </si>
  <si>
    <t xml:space="preserve">@KyraCNN  plane broke in 2pcs in midair, or exploded in 2pcs.. wouldnt of been picked up on radar? Nevertheless, prayers to famillies! </t>
  </si>
  <si>
    <t>Bennimilz</t>
  </si>
  <si>
    <t xml:space="preserve">@ddlovato perhaps! pity that is far </t>
  </si>
  <si>
    <t>Wed Jun 17 10:34:46 PDT 2009</t>
  </si>
  <si>
    <t xml:space="preserve">@em06092 good lord you will make their ears bleed. And is it really today? I kinda wanted to audition... </t>
  </si>
  <si>
    <t>Wed Jun 17 10:34:48 PDT 2009</t>
  </si>
  <si>
    <t>Suffering Rum and Beach withdrawal  Why does work suck so bad this week???</t>
  </si>
  <si>
    <t>Wed Jun 17 10:34:47 PDT 2009</t>
  </si>
  <si>
    <t xml:space="preserve">bored. nothing to do. i miss my baby </t>
  </si>
  <si>
    <t>Anthonymason84</t>
  </si>
  <si>
    <t xml:space="preserve">there are no H&amp;amp;Ms in Texas </t>
  </si>
  <si>
    <t>Wed Jun 17 10:34:49 PDT 2009</t>
  </si>
  <si>
    <t xml:space="preserve">Late AM workout... Not feeling this 2mile run today... </t>
  </si>
  <si>
    <t xml:space="preserve">I have no email at the moment due to a problem in Alderney </t>
  </si>
  <si>
    <t>Wed Jun 17 10:34:50 PDT 2009</t>
  </si>
  <si>
    <t xml:space="preserve">..Or not. I really need to be 17 </t>
  </si>
  <si>
    <t>Wed Jun 17 10:34:54 PDT 2009</t>
  </si>
  <si>
    <t>sabrinakg</t>
  </si>
  <si>
    <t xml:space="preserve">i'm without milk, but i really want cereal </t>
  </si>
  <si>
    <t>Jesssssssicaax0</t>
  </si>
  <si>
    <t xml:space="preserve"> sat in water</t>
  </si>
  <si>
    <t>Wed Jun 17 10:34:55 PDT 2009</t>
  </si>
  <si>
    <t xml:space="preserve">my neck is fucking killing.... need proper pillows </t>
  </si>
  <si>
    <t>Wed Jun 17 10:34:57 PDT 2009</t>
  </si>
  <si>
    <t xml:space="preserve">@gofyourteacher not half as mean as leaving us </t>
  </si>
  <si>
    <t>Wed Jun 17 10:34:59 PDT 2009</t>
  </si>
  <si>
    <t>Paula_Holzman</t>
  </si>
  <si>
    <t>@jbairy I think the traffic would have been horrendous either way, unfort.  One thing I don't miss about DC.</t>
  </si>
  <si>
    <t>Wed Jun 17 10:35:00 PDT 2009</t>
  </si>
  <si>
    <t>@marseeah  i ate a peanut butter cookie from once upon a tart ..and today is weigh in day!! ahhh.</t>
  </si>
  <si>
    <t>Wed Jun 17 10:35:03 PDT 2009</t>
  </si>
  <si>
    <t>arvindmaiya</t>
  </si>
  <si>
    <t xml:space="preserve">@kr0501 tell me about it </t>
  </si>
  <si>
    <t>Wed Jun 17 10:35:04 PDT 2009</t>
  </si>
  <si>
    <t>jeff_ninan</t>
  </si>
  <si>
    <t xml:space="preserve">OMG! New iphone software! Get crazy! Get psyched! Get the app now! .... I don't have an iphone </t>
  </si>
  <si>
    <t>Wed Jun 17 10:35:05 PDT 2009</t>
  </si>
  <si>
    <t>ktoompas</t>
  </si>
  <si>
    <t xml:space="preserve">I feel so exhausted... I'm never staying up until 1 am watching dumb movies with my husband again! Okay, I will - </t>
  </si>
  <si>
    <t xml:space="preserve">Waiting for fedex to deliver my clothes!!!!! Fedex sucks </t>
  </si>
  <si>
    <t>Wed Jun 17 10:35:07 PDT 2009</t>
  </si>
  <si>
    <t>eionwelsh</t>
  </si>
  <si>
    <t xml:space="preserve">Need A Job Badly </t>
  </si>
  <si>
    <t>Wed Jun 17 10:35:08 PDT 2009</t>
  </si>
  <si>
    <t>joshuas805</t>
  </si>
  <si>
    <t xml:space="preserve">@BlakeLewis I can't wait to hear it...you're so talented. I couldn't make it to pride and was sad I didn't get to see you </t>
  </si>
  <si>
    <t>Wed Jun 17 10:35:09 PDT 2009</t>
  </si>
  <si>
    <t>steviej04</t>
  </si>
  <si>
    <t xml:space="preserve">Oh no, swine flu is in Orkney!!! </t>
  </si>
  <si>
    <t>Wed Jun 17 10:35:11 PDT 2009</t>
  </si>
  <si>
    <t xml:space="preserve">Why does course selection have to be so difficult? </t>
  </si>
  <si>
    <t>Wed Jun 17 10:35:12 PDT 2009</t>
  </si>
  <si>
    <t>My cousin brought her baby down to my house  she is SO cute. I want a baby right now, seriously. Right now. I need to find a girl first :p</t>
  </si>
  <si>
    <t>Wed Jun 17 10:35:14 PDT 2009</t>
  </si>
  <si>
    <t xml:space="preserve">@hughsbeautiful nope. FAIL slow internet. </t>
  </si>
  <si>
    <t>Wed Jun 17 10:35:15 PDT 2009</t>
  </si>
  <si>
    <t>@jairodriguez Awww  Did your power come back on? Hope you had fun at dinner last night with Carson! I miss seeing you guys on Queer Eye!</t>
  </si>
  <si>
    <t>Wed Jun 17 10:35:17 PDT 2009</t>
  </si>
  <si>
    <t>best_best</t>
  </si>
  <si>
    <t>Sonique is ill &amp;amp; has pulled out of college college ball  replacing her will be.... Maximo Park! Not bad! Fri/Sat is gonna be ace/messy</t>
  </si>
  <si>
    <t xml:space="preserve">back to work.... 0 bugs to fix </t>
  </si>
  <si>
    <t>Wed Jun 17 10:35:18 PDT 2009</t>
  </si>
  <si>
    <t>melissaaabee</t>
  </si>
  <si>
    <t xml:space="preserve">On my  way back to cola </t>
  </si>
  <si>
    <t xml:space="preserve">@msmac Mark died of a drug overdose?! Really? </t>
  </si>
  <si>
    <t xml:space="preserve">My lunch was great!!! I'm going to walk it off at 2pm </t>
  </si>
  <si>
    <t>Wed Jun 17 10:35:19 PDT 2009</t>
  </si>
  <si>
    <t>Jagrafess</t>
  </si>
  <si>
    <t xml:space="preserve">Sick of this computer, seem to be sick of everything today. </t>
  </si>
  <si>
    <t>chillinde</t>
  </si>
  <si>
    <t xml:space="preserve">Kickin myself in the butt for not watching the CMT Awards </t>
  </si>
  <si>
    <t>Wed Jun 17 10:35:20 PDT 2009</t>
  </si>
  <si>
    <t xml:space="preserve">today's episode was the finale for tim gunn's guide to style! what am I going to do with my other wednesday nights? </t>
  </si>
  <si>
    <t>karinaemma</t>
  </si>
  <si>
    <t xml:space="preserve">â™ªgotta rep for breaking hearts, now i'm done with superstars..'â™ª oh if only nick thought that then he wouldnt get back with stupid miley! </t>
  </si>
  <si>
    <t>Wed Jun 17 10:35:22 PDT 2009</t>
  </si>
  <si>
    <t>eljay1980</t>
  </si>
  <si>
    <t xml:space="preserve">Stuck in a rut and lacking creative direction </t>
  </si>
  <si>
    <t>Winnelaine87</t>
  </si>
  <si>
    <t xml:space="preserve">I want my $42 and 50 cents back pls </t>
  </si>
  <si>
    <t>scrtagnt25</t>
  </si>
  <si>
    <t xml:space="preserve">My twitter application on my iphone is screwed up </t>
  </si>
  <si>
    <t>Wed Jun 17 10:35:23 PDT 2009</t>
  </si>
  <si>
    <t xml:space="preserve">@daisybutton @KevinsPlectrum @bex_1210 Just looked on FFE, and the Paris date IS november 26th! </t>
  </si>
  <si>
    <t xml:space="preserve">@Anele @LeighAnnMol - wait for the last 2 episodes - you'll be sobbing like babies for a week! You might need more tissues </t>
  </si>
  <si>
    <t>Wed Jun 17 10:35:25 PDT 2009</t>
  </si>
  <si>
    <t>gManiPhone</t>
  </si>
  <si>
    <t>@jojeda @jasonbarnett AND its loaded! hmm what to play with first. wish it was video  #iphone3</t>
  </si>
  <si>
    <t>Wed Jun 17 10:35:26 PDT 2009</t>
  </si>
  <si>
    <t>brookr</t>
  </si>
  <si>
    <t>@carlosdavis Ha! He will love it! But no local teams, thanks to cable lobby, i'm sure.  But we can watch the BoSox! Yay for free upgrades.</t>
  </si>
  <si>
    <t>Wed Jun 17 10:35:27 PDT 2009</t>
  </si>
  <si>
    <t>AHH  just found out i can't go to the PPP premier , exam and my friends graduation that day. dangit.</t>
  </si>
  <si>
    <t>Wed Jun 17 10:35:29 PDT 2009</t>
  </si>
  <si>
    <t>lbolton1</t>
  </si>
  <si>
    <t xml:space="preserve">eating lunch, then more meetings </t>
  </si>
  <si>
    <t>Wed Jun 17 10:35:30 PDT 2009</t>
  </si>
  <si>
    <t xml:space="preserve">is having a headache... Poor me... </t>
  </si>
  <si>
    <t>Wed Jun 17 10:35:31 PDT 2009</t>
  </si>
  <si>
    <t xml:space="preserve">@marseeah so I will do 5 sets of 30 jumping jacks in the office throughout the day. Maybe that will help </t>
  </si>
  <si>
    <t>Flyinace2000</t>
  </si>
  <si>
    <t xml:space="preserve">Why oh why does Snow Leopard need Exchange 2007?!  </t>
  </si>
  <si>
    <t>bastianallgeier</t>
  </si>
  <si>
    <t>oh no! iphone os upload has  been canceled and now it tells me to take up to 3 hours  #fail</t>
  </si>
  <si>
    <t>Wed Jun 17 10:35:32 PDT 2009</t>
  </si>
  <si>
    <t>BeauTIFFul1</t>
  </si>
  <si>
    <t>i absolutely loved Real Housewives New Jersey. too bad nothing else on my DVR is worth watching again   guess i'll read a book</t>
  </si>
  <si>
    <t>cpmills</t>
  </si>
  <si>
    <t xml:space="preserve">#iphone 3.0 seems sluggish on my 3G 16GB </t>
  </si>
  <si>
    <t>Wed Jun 17 10:35:34 PDT 2009</t>
  </si>
  <si>
    <t>KortneyJM</t>
  </si>
  <si>
    <t>so sore  pictures tonight.</t>
  </si>
  <si>
    <t xml:space="preserve">Running sitemap is slow going. On page 1438 of 7461... 7470...7800...wait the total keeps going up faster than the pages scanned </t>
  </si>
  <si>
    <t>muph</t>
  </si>
  <si>
    <t xml:space="preserve">Update done. Still not a iPhone 3Gs though </t>
  </si>
  <si>
    <t>Wed Jun 17 10:35:35 PDT 2009</t>
  </si>
  <si>
    <t xml:space="preserve">@buckhollywood I love Healthy-Choice! Alas, I'm stuck on an island with no $ so, Mug root beer for lunch </t>
  </si>
  <si>
    <t>Mattexl</t>
  </si>
  <si>
    <t xml:space="preserve">@Romeovoid21 No reason. Just the typical BLOCKED notice. They block all sorts of stuff. Everything fun is blocked. </t>
  </si>
  <si>
    <t>Wed Jun 17 10:35:36 PDT 2009</t>
  </si>
  <si>
    <t>CarriedByWaves</t>
  </si>
  <si>
    <t xml:space="preserve">Bummer,gonna miss free Stevie Wonder show at Montreal Jazz Festival! </t>
  </si>
  <si>
    <t>ryanjradford</t>
  </si>
  <si>
    <t xml:space="preserve">New version (.26) of tweetdeck available... allows syncing across systems (AWESOME!), but still with the funky scrollbar/no min. to tray </t>
  </si>
  <si>
    <t>Wed Jun 17 10:35:37 PDT 2009</t>
  </si>
  <si>
    <t>How mince is life ??? 2 days before Take That I get a throat infection  Typical!</t>
  </si>
  <si>
    <t xml:space="preserve">regrets getting the chocolate croissant instead of the almond croissant at milano. </t>
  </si>
  <si>
    <t>Wed Jun 17 10:35:39 PDT 2009</t>
  </si>
  <si>
    <t xml:space="preserve">All this 3.0 talk makes me sad.  The one bad thing about having a jailbrokem iphone...I have to wait for the hacked code.  </t>
  </si>
  <si>
    <t>apriljoyxoxo</t>
  </si>
  <si>
    <t xml:space="preserve">tirrrrrrrred  but awesome day </t>
  </si>
  <si>
    <t>Wed Jun 17 10:35:41 PDT 2009</t>
  </si>
  <si>
    <t>alexandra_j31</t>
  </si>
  <si>
    <t xml:space="preserve">is just a little bit happy </t>
  </si>
  <si>
    <t xml:space="preserve">Well, there went my good day. Something always has to come along and fuck things up. </t>
  </si>
  <si>
    <t>Wed Jun 17 10:35:42 PDT 2009</t>
  </si>
  <si>
    <t>Layla stole my flippy floppys.  she is not very nice.</t>
  </si>
  <si>
    <t>Slept long enough to prepare for a busy night! Baby Haven then straight to the restaraunt...  I need hours and $$...</t>
  </si>
  <si>
    <t>Wed Jun 17 10:35:44 PDT 2009</t>
  </si>
  <si>
    <t>beckyvjames</t>
  </si>
  <si>
    <t>Too cold inside and too hot outside.  it should be 79 degrees everywhere i go</t>
  </si>
  <si>
    <t>Wed Jun 17 10:35:46 PDT 2009</t>
  </si>
  <si>
    <t>Niitaaaa</t>
  </si>
  <si>
    <t xml:space="preserve">Rosio sorry but with the jose we never finish ours </t>
  </si>
  <si>
    <t xml:space="preserve">is searching for some random rare mobs in Outland.  Bloody Rare is a hard achievement to get. Got 4 out of 20 rare mobs </t>
  </si>
  <si>
    <t>Wed Jun 17 10:35:48 PDT 2009</t>
  </si>
  <si>
    <t xml:space="preserve">Locked out of emilys house! </t>
  </si>
  <si>
    <t xml:space="preserve">@hotmomamy my mom works in Dville and says its raining therr and it'll probably rain here soon. </t>
  </si>
  <si>
    <t>Wed Jun 17 10:35:52 PDT 2009</t>
  </si>
  <si>
    <t>tessicam</t>
  </si>
  <si>
    <t xml:space="preserve">I hate waking up.   </t>
  </si>
  <si>
    <t xml:space="preserve">@acedtect Every time I click it takes me to 998. </t>
  </si>
  <si>
    <t>Wed Jun 17 10:35:54 PDT 2009</t>
  </si>
  <si>
    <t>lucaswetten</t>
  </si>
  <si>
    <t>omg too many posts :S I feel like spamming  kk, enough twitting for today</t>
  </si>
  <si>
    <t>Wed Jun 17 10:35:55 PDT 2009</t>
  </si>
  <si>
    <t>In Judges Chambers chillin.. Just like the old days  bout to go out and watch her lock ppl up.. Exciting</t>
  </si>
  <si>
    <t xml:space="preserve">Not sure how I feel about tweetdeck for the iPhone yet... It keeps crashing on me, and my tweets go missing </t>
  </si>
  <si>
    <t>Wed Jun 17 10:35:57 PDT 2009</t>
  </si>
  <si>
    <t>hannahrain</t>
  </si>
  <si>
    <t xml:space="preserve">have to take a week off riding and any physical activity for this stupid surgery. </t>
  </si>
  <si>
    <t>Wed Jun 17 10:35:58 PDT 2009</t>
  </si>
  <si>
    <t xml:space="preserve">&amp;quot;The hardest thing to do is watch the one you love, love someone else.&amp;quot; -anonymous            this is how im feeling rite now </t>
  </si>
  <si>
    <t>Wed Jun 17 10:36:00 PDT 2009</t>
  </si>
  <si>
    <t>@sarahlynnw Whaaaaat.  That's not bubble tea, then, that's just regular tea!   The tapioca is what makes it! Plus, no bubble fights?!?!</t>
  </si>
  <si>
    <t>Wed Jun 17 10:36:02 PDT 2009</t>
  </si>
  <si>
    <t>lrmontes</t>
  </si>
  <si>
    <t xml:space="preserve">I hate going to the doctor. It always makes me nervous. </t>
  </si>
  <si>
    <t>Wed Jun 17 10:36:01 PDT 2009</t>
  </si>
  <si>
    <t>vandelia327</t>
  </si>
  <si>
    <t xml:space="preserve">is really depressed because it is raining </t>
  </si>
  <si>
    <t xml:space="preserve">My tummy hurts today. </t>
  </si>
  <si>
    <t>miastud152</t>
  </si>
  <si>
    <t xml:space="preserve">listening to the radio and staring into space wondering what to do??? summer holidays are boring! </t>
  </si>
  <si>
    <t>Wed Jun 17 10:36:04 PDT 2009</t>
  </si>
  <si>
    <t xml:space="preserve">unbelievably bored. mm stress much. worst day tomorrow (N) </t>
  </si>
  <si>
    <t>Wed Jun 17 10:36:05 PDT 2009</t>
  </si>
  <si>
    <t>Um.... I accidentally cleared KH358.... Oh shaddap, so what if I cried.  Not sure if I wanna yarikomi, though.</t>
  </si>
  <si>
    <t>Wed Jun 17 10:36:07 PDT 2009</t>
  </si>
  <si>
    <t xml:space="preserve">@carole29 - shit, I hope she'll be OK. Try not to panic, I know it's hard </t>
  </si>
  <si>
    <t>PolkaDotsParty</t>
  </si>
  <si>
    <t>@khrystena oh. unfortunately that would be complicated just because not all of our vendors can drop ship to Canada.  So sorry!</t>
  </si>
  <si>
    <t>Wed Jun 17 10:36:08 PDT 2009</t>
  </si>
  <si>
    <t>SVB78</t>
  </si>
  <si>
    <t xml:space="preserve">@DonnieWahlberg I guess I better get some TWUG's because I will never get a hug in person </t>
  </si>
  <si>
    <t>Wed Jun 17 10:36:10 PDT 2009</t>
  </si>
  <si>
    <t xml:space="preserve">ITUNES INSTALLER FUCKING FAILED ONCE AGAIN </t>
  </si>
  <si>
    <t xml:space="preserve">This inset day has felt like a Saturday.. But school tomorrow </t>
  </si>
  <si>
    <t>Wed Jun 17 10:36:12 PDT 2009</t>
  </si>
  <si>
    <t>Want new OS  have to wait til home :p stupid gym cancelling procedure</t>
  </si>
  <si>
    <t>Wed Jun 17 10:36:13 PDT 2009</t>
  </si>
  <si>
    <t xml:space="preserve">Aww I burned my tounge on my dinner :'( I think they should invent tounge plasters cause I can't put one on </t>
  </si>
  <si>
    <t>Willas00</t>
  </si>
  <si>
    <t xml:space="preserve">@prenvo one Broken Mobile allowance </t>
  </si>
  <si>
    <t>Wed Jun 17 10:36:14 PDT 2009</t>
  </si>
  <si>
    <t>Sonique is ill &amp;amp; has pulled out of college summer ball  replacing her will be.... Maximo Park! Not bad! Fri/Sat is gonna be ace/messy</t>
  </si>
  <si>
    <t>Wed Jun 17 10:36:16 PDT 2009</t>
  </si>
  <si>
    <t xml:space="preserve">Ughhh i think i have a fever </t>
  </si>
  <si>
    <t>Wed Jun 17 10:36:17 PDT 2009</t>
  </si>
  <si>
    <t>BALLERINA417</t>
  </si>
  <si>
    <t xml:space="preserve">@osxdude has iPod 3.0 and I have to pay $10 for it </t>
  </si>
  <si>
    <t>Wed Jun 17 10:36:18 PDT 2009</t>
  </si>
  <si>
    <t>ravikumarmuvva</t>
  </si>
  <si>
    <t>Iam Learning ASP.NET and SharePoint now  - 2 months earlier -- JAVA hmm</t>
  </si>
  <si>
    <t>Wed Jun 17 10:36:19 PDT 2009</t>
  </si>
  <si>
    <t>xAmyGoodsellx</t>
  </si>
  <si>
    <t xml:space="preserve">I can't believe it ... it sucks </t>
  </si>
  <si>
    <t>woodleader</t>
  </si>
  <si>
    <t xml:space="preserve">Sadly i have no money for the 3.0 update </t>
  </si>
  <si>
    <t xml:space="preserve">@bmc02472 Lucky you!!! How fun! I hate to miss out </t>
  </si>
  <si>
    <t>Wed Jun 17 10:36:20 PDT 2009</t>
  </si>
  <si>
    <t>zabari</t>
  </si>
  <si>
    <t>working with a manager in another division for a while, he wants me to keep a work log spread sheet, boo  i should prob. tweet less then</t>
  </si>
  <si>
    <t>Istre</t>
  </si>
  <si>
    <t xml:space="preserve">What goes around comes back around </t>
  </si>
  <si>
    <t>Wed Jun 17 10:36:21 PDT 2009</t>
  </si>
  <si>
    <t>erin0987</t>
  </si>
  <si>
    <t xml:space="preserve">getting an award in school :| shood be happy about tht but am not  need to walk on stage infront of everybody </t>
  </si>
  <si>
    <t>Wed Jun 17 10:36:22 PDT 2009</t>
  </si>
  <si>
    <t>kaytee89</t>
  </si>
  <si>
    <t xml:space="preserve">@karahdevore802 i thought i was your best friend </t>
  </si>
  <si>
    <t>Wed Jun 17 10:36:23 PDT 2009</t>
  </si>
  <si>
    <t>jgeorgeisapeach</t>
  </si>
  <si>
    <t xml:space="preserve">Ugh, so hungry but no time to go to the food store </t>
  </si>
  <si>
    <t>Wed Jun 17 10:36:24 PDT 2009</t>
  </si>
  <si>
    <t>KimberlyMHooker</t>
  </si>
  <si>
    <t xml:space="preserve">Just had a chargilled chicken sandwich from chick fila tryna do the right thing - Sooo not good!! </t>
  </si>
  <si>
    <t>Wed Jun 17 10:36:26 PDT 2009</t>
  </si>
  <si>
    <t xml:space="preserve">Is anybody around Evbank and Lomas? I would seriously kill for some chap stick. . . I can't believe I forgot mine </t>
  </si>
  <si>
    <t xml:space="preserve">Note to self: the ducks WILL bite the hand that feeds them if you are feeding them chips that have salsa on them...stupid duck! </t>
  </si>
  <si>
    <t>Elladilemma</t>
  </si>
  <si>
    <t>ahhh teeth are hurting ouch  i swear they are doing it on purpose</t>
  </si>
  <si>
    <t xml:space="preserve">@FantasyParade i know i wanna go but London's 6 hours away </t>
  </si>
  <si>
    <t>Wed Jun 17 10:36:27 PDT 2009</t>
  </si>
  <si>
    <t>tpau17</t>
  </si>
  <si>
    <t xml:space="preserve">fighting with an external exception C0000008. in one of my DelphiApp ... </t>
  </si>
  <si>
    <t xml:space="preserve">Uhh, anybody know how I can keep from going to sleep at 3am every night </t>
  </si>
  <si>
    <t>Wed Jun 17 10:36:28 PDT 2009</t>
  </si>
  <si>
    <t xml:space="preserve">It's 1:36 and I'm still waiting for my lunch date to show up </t>
  </si>
  <si>
    <t xml:space="preserve">@PaulaNiht i've burst into tears three times today at work </t>
  </si>
  <si>
    <t>http://twitpic.com/7mus3 - @christmg what your computer has been IMing me with.  haha.</t>
  </si>
  <si>
    <t>Wed Jun 17 10:36:29 PDT 2009</t>
  </si>
  <si>
    <t xml:space="preserve">I'm so bored. No one is talking on MSN, there's nothing to do, and I've got no texts.. </t>
  </si>
  <si>
    <t>Wed Jun 17 10:36:30 PDT 2009</t>
  </si>
  <si>
    <t>@kathrynmercer meh. I've been pretty ill :S Keep alternately vomiting and passing out. s'not fun  I miss socialising!</t>
  </si>
  <si>
    <t>Wed Jun 17 10:36:33 PDT 2009</t>
  </si>
  <si>
    <t>JoshuaOmilian</t>
  </si>
  <si>
    <t xml:space="preserve">@livengoodcal so jealous btw.. I am stuck in front of a mac currently on dial up... No update foe me for hours.... </t>
  </si>
  <si>
    <t>Wed Jun 17 10:36:35 PDT 2009</t>
  </si>
  <si>
    <t xml:space="preserve">man it's not fun being ill </t>
  </si>
  <si>
    <t>Dentist day today  downtown  stupid lakers</t>
  </si>
  <si>
    <t>Wed Jun 17 10:36:39 PDT 2009</t>
  </si>
  <si>
    <t xml:space="preserve">omg my dad came home for like a minute then went out to take my bro somewhere im so mad now!! </t>
  </si>
  <si>
    <t xml:space="preserve">@mrjpsycho I'm stuck on bus I want 3.0 now </t>
  </si>
  <si>
    <t>Wed Jun 17 10:36:40 PDT 2009</t>
  </si>
  <si>
    <t xml:space="preserve">i really want LV&amp;amp;TT.  </t>
  </si>
  <si>
    <t>Wed Jun 17 10:36:41 PDT 2009</t>
  </si>
  <si>
    <t>JackieFromRosea</t>
  </si>
  <si>
    <t xml:space="preserve">@Juuuday come back to blog we miss you </t>
  </si>
  <si>
    <t>Wed Jun 17 10:36:43 PDT 2009</t>
  </si>
  <si>
    <t>georgewaits</t>
  </si>
  <si>
    <t xml:space="preserve">@maliaSHUTup You Still Gon Be My Friend?! </t>
  </si>
  <si>
    <t>Wed Jun 17 10:36:45 PDT 2009</t>
  </si>
  <si>
    <t>@ddlovato I live in CT but i cant go!  I want to go SOOOO BAD!</t>
  </si>
  <si>
    <t>Wed Jun 17 10:36:46 PDT 2009</t>
  </si>
  <si>
    <t>adam_d_cole</t>
  </si>
  <si>
    <t>I want a real broadband connection.  Waaaaaaaaaaaaaaaaa!!!!  ..... OK, rant's over...for now...</t>
  </si>
  <si>
    <t>Wed Jun 17 10:36:48 PDT 2009</t>
  </si>
  <si>
    <t>nurainijumat</t>
  </si>
  <si>
    <t xml:space="preserve">@FizaSuperstar haha. wei, melayu betul kan sikit. whats with the &amp;quot;dah da&amp;quot; eh? We should have went to Clarke Quay tadiiiiiiiiiii! </t>
  </si>
  <si>
    <t>Wed Jun 17 10:36:49 PDT 2009</t>
  </si>
  <si>
    <t>mradbourne</t>
  </si>
  <si>
    <t xml:space="preserve">@theartofbeingg @mole1066 Obviously entered a special Apple employee cheat. Dammit - I had a gloat typed out already </t>
  </si>
  <si>
    <t>Wed Jun 17 10:36:50 PDT 2009</t>
  </si>
  <si>
    <t>JonathanGarces</t>
  </si>
  <si>
    <t xml:space="preserve">@pkmo it's here! Too bad I'm at work </t>
  </si>
  <si>
    <t xml:space="preserve">@willas00 YES. OH GOD. Apple didn't approve the update. FFS </t>
  </si>
  <si>
    <t>Wed Jun 17 10:36:53 PDT 2009</t>
  </si>
  <si>
    <t xml:space="preserve">France next Saturday!    </t>
  </si>
  <si>
    <t>Wed Jun 17 10:36:54 PDT 2009</t>
  </si>
  <si>
    <t>horseymoose</t>
  </si>
  <si>
    <t xml:space="preserve">Off to harrogate to pick up horsebox pouring down again bleurgh weather </t>
  </si>
  <si>
    <t xml:space="preserve">I wish people would just say what they mean. </t>
  </si>
  <si>
    <t>marissa_27</t>
  </si>
  <si>
    <t xml:space="preserve">I hate myself for making you cry. </t>
  </si>
  <si>
    <t>Wed Jun 17 10:36:55 PDT 2009</t>
  </si>
  <si>
    <t xml:space="preserve">@JennWebb are you sufficiently hydrated? underhydration causes a lot of headaches. </t>
  </si>
  <si>
    <t>Wed Jun 17 10:36:56 PDT 2009</t>
  </si>
  <si>
    <t xml:space="preserve">Just realized she has a paper due monday and that she literally has zero time to write it. </t>
  </si>
  <si>
    <t>Wed Jun 17 10:36:57 PDT 2009</t>
  </si>
  <si>
    <t>ukohatim</t>
  </si>
  <si>
    <t>Im so ill  i got the swag flu...lol</t>
  </si>
  <si>
    <t>@reoracer yeah  I... damn, I just hate cancer sfm. and yeah. I just wanna hug him and tell him it'll be okay.</t>
  </si>
  <si>
    <t>Wed Jun 17 10:36:58 PDT 2009</t>
  </si>
  <si>
    <t xml:space="preserve">I wanna go to a concert... nobody ever comes to Honduras which sucks </t>
  </si>
  <si>
    <t>sirenakriser</t>
  </si>
  <si>
    <t xml:space="preserve">I think im getting a cold. </t>
  </si>
  <si>
    <t xml:space="preserve">I NEED A JOB </t>
  </si>
  <si>
    <t>fff_cloud7</t>
  </si>
  <si>
    <t>@Astro_127 I heard the news this morning. Sorry for jinxing it last night  But what's important is that everything be ready!</t>
  </si>
  <si>
    <t>Wed Jun 17 10:36:59 PDT 2009</t>
  </si>
  <si>
    <t>@xstex well its still raining here  lol tell me a joke or summit to cher me up x</t>
  </si>
  <si>
    <t>Wed Jun 17 10:42:00 PDT 2009</t>
  </si>
  <si>
    <t>gobaby</t>
  </si>
  <si>
    <t xml:space="preserve">what the hell is going on with me? i don't know i'm desperate...what should i do... </t>
  </si>
  <si>
    <t>Wed Jun 17 10:42:01 PDT 2009</t>
  </si>
  <si>
    <t>buddario</t>
  </si>
  <si>
    <t xml:space="preserve">less than 10mb to go on the iphone os3 download!! getting closer every second but then we also have the upload time to the iphone </t>
  </si>
  <si>
    <t>shauzer</t>
  </si>
  <si>
    <t xml:space="preserve">i feel soooo bad 'cause i was supose to go 2 my friends surprise b-day party but i totaly forgot </t>
  </si>
  <si>
    <t>Wed Jun 17 10:42:02 PDT 2009</t>
  </si>
  <si>
    <t xml:space="preserve">tired, not stoked for my science exam tomorrow </t>
  </si>
  <si>
    <t>#nastierfilmtitles How To Give Head In Advertising (sorry  )</t>
  </si>
  <si>
    <t>Wed Jun 17 10:42:03 PDT 2009</t>
  </si>
  <si>
    <t xml:space="preserve">@LuluGodiva This video is not available in your country due to copyright restrictions </t>
  </si>
  <si>
    <t>automaticjack01</t>
  </si>
  <si>
    <t xml:space="preserve">@SLHousman. I don't think you'll get to meet Ash.  We broke up last night.  I'm very depressed today </t>
  </si>
  <si>
    <t xml:space="preserve">@michaellara yup now that I'm on the road </t>
  </si>
  <si>
    <t>Wed Jun 17 10:42:05 PDT 2009</t>
  </si>
  <si>
    <t>Misstashina</t>
  </si>
  <si>
    <t xml:space="preserve">@peachyrachy oohhhh i miss this!!!! owwwww!!! </t>
  </si>
  <si>
    <t>Wed Jun 17 10:42:08 PDT 2009</t>
  </si>
  <si>
    <t>@DeeWoodz  dang, that's some shameful isht right there.  hope u get a new one fast.</t>
  </si>
  <si>
    <t>@BDutton no  travel didn't get approved for summer..and I have to film summer camps.</t>
  </si>
  <si>
    <t>Wed Jun 17 10:42:09 PDT 2009</t>
  </si>
  <si>
    <t>@morgansp12 don't doubt  soo... what's up ?</t>
  </si>
  <si>
    <t>Wed Jun 17 10:42:12 PDT 2009</t>
  </si>
  <si>
    <t>fiver303</t>
  </si>
  <si>
    <t xml:space="preserve">@mashable  everytime I go to your web pages, my Mozilla crashes.  Not happening anywhere else. Any ideas?  </t>
  </si>
  <si>
    <t>Bored. No bracelet making today.  Maybe swimming?</t>
  </si>
  <si>
    <t xml:space="preserve">@saragomes ya eu estou bem.. yer im from faro too.lol but i havnt gone back since i was born </t>
  </si>
  <si>
    <t xml:space="preserve">@nkotbfanforever Why're u crying hun? </t>
  </si>
  <si>
    <t>Wed Jun 17 10:42:13 PDT 2009</t>
  </si>
  <si>
    <t>charlottexoxm</t>
  </si>
  <si>
    <t xml:space="preserve">foot  is in alot of pain </t>
  </si>
  <si>
    <t>Wed Jun 17 10:42:14 PDT 2009</t>
  </si>
  <si>
    <t xml:space="preserve">wandered over to Olivaer Platz, the bakery is an Italian place, and the subway is a different sandwich shop!! AND the toy store is gone </t>
  </si>
  <si>
    <t>Wed Jun 17 10:42:16 PDT 2009</t>
  </si>
  <si>
    <t xml:space="preserve">Ok got my money straight yesssss!! Now if I could just find my check book.. Got money just to give it away </t>
  </si>
  <si>
    <t>Wed Jun 17 10:42:17 PDT 2009</t>
  </si>
  <si>
    <t xml:space="preserve">WTF! I can buy a refrubish ipod touch only with credit card </t>
  </si>
  <si>
    <t>Wed Jun 17 10:42:18 PDT 2009</t>
  </si>
  <si>
    <t>KathyB3</t>
  </si>
  <si>
    <t xml:space="preserve">@aburke8 I'm so jealous-all I had was leftovers </t>
  </si>
  <si>
    <t>myoptika</t>
  </si>
  <si>
    <t xml:space="preserve">@HelenWayte you sound like me but replace cakes with drinking. I hate having an addictive personality. </t>
  </si>
  <si>
    <t>bloody persistant cough is killing me.  nightnight world.</t>
  </si>
  <si>
    <t>Wed Jun 17 10:42:19 PDT 2009</t>
  </si>
  <si>
    <t>it looks like its going to rain again  ahhhh french tomorrow</t>
  </si>
  <si>
    <t xml:space="preserve">I has a headache </t>
  </si>
  <si>
    <t>Wed Jun 17 10:42:22 PDT 2009</t>
  </si>
  <si>
    <t xml:space="preserve">http://news.bbc.co.uk/1/hi/england/north_yorkshire/8105294.stm Claudia Lawrence missing ... nearly 3 months! </t>
  </si>
  <si>
    <t>jonbadley</t>
  </si>
  <si>
    <t xml:space="preserve">I'm upset. None of my biking friends are biking any more. They either don't get out or are selling-up. SOB </t>
  </si>
  <si>
    <t>Wed Jun 17 10:42:23 PDT 2009</t>
  </si>
  <si>
    <t>@TeeRibbzz u not talkin to me  u forgot bout ashley......</t>
  </si>
  <si>
    <t>Wed Jun 17 10:42:25 PDT 2009</t>
  </si>
  <si>
    <t>Misskatieleigh</t>
  </si>
  <si>
    <t xml:space="preserve">i don't want to do anything on rainy days except nap.  eff working @ 3 </t>
  </si>
  <si>
    <t>Wed Jun 17 10:42:26 PDT 2009</t>
  </si>
  <si>
    <t>linzbh</t>
  </si>
  <si>
    <t>#os3.0 first impressions rather slow a bit buggy  http://tinyurl.com/nrz7s3</t>
  </si>
  <si>
    <t>Wed Jun 17 10:42:27 PDT 2009</t>
  </si>
  <si>
    <t xml:space="preserve">My tummy hurts.....probably shouldn't have eaten those sweet little cookies </t>
  </si>
  <si>
    <t>Wed Jun 17 10:42:28 PDT 2009</t>
  </si>
  <si>
    <t>LindaLee2008</t>
  </si>
  <si>
    <t xml:space="preserve">@BBrotherUpdates can't connect to link way too long. </t>
  </si>
  <si>
    <t>Wed Jun 17 10:42:29 PDT 2009</t>
  </si>
  <si>
    <t xml:space="preserve">3 people have un-followed me.. </t>
  </si>
  <si>
    <t>Wed Jun 17 10:42:31 PDT 2009</t>
  </si>
  <si>
    <t xml:space="preserve">@KerryMc_UK  BEAVER CAMP!!!!!! We've been told they arent allowed to take ours overnight </t>
  </si>
  <si>
    <t>Wed Jun 17 10:42:32 PDT 2009</t>
  </si>
  <si>
    <t>maryann7587</t>
  </si>
  <si>
    <t xml:space="preserve">@nikkiguti i forgot how to nudge  but hiiiiiiiiiii </t>
  </si>
  <si>
    <t>Wed Jun 17 10:42:33 PDT 2009</t>
  </si>
  <si>
    <t>JonasEclipse</t>
  </si>
  <si>
    <t>Christine got the album! And I didn't! :O Gotta get it soon!  But still get one! LVATT!  Woot, woot!</t>
  </si>
  <si>
    <t>MissChach</t>
  </si>
  <si>
    <t>I think i was meant for bigger things that to just write reports and admin work  who wants to make me a super model?</t>
  </si>
  <si>
    <t>Wed Jun 17 10:42:34 PDT 2009</t>
  </si>
  <si>
    <t>0-1 Barcelona not in favor  it's funny watching with my sister she gets really into it.I didn't even know she liked soccer</t>
  </si>
  <si>
    <t>Wed Jun 17 10:42:35 PDT 2009</t>
  </si>
  <si>
    <t xml:space="preserve">worrkinngg. Really sore from my workout yesterday </t>
  </si>
  <si>
    <t>RamonBNuezJr</t>
  </si>
  <si>
    <t xml:space="preserve">@RobbieTheGeek - I did not know there was a #drupal meetup today. Tomorrow I have a prior meetup in #newyork. I know I suck </t>
  </si>
  <si>
    <t>Wed Jun 17 10:42:36 PDT 2009</t>
  </si>
  <si>
    <t>@SnowVsAsphalt I just checked the date, and I'll be back in Vegas by then  boooo!</t>
  </si>
  <si>
    <t>Wed Jun 17 10:42:37 PDT 2009</t>
  </si>
  <si>
    <t>@Exquisite027  thanks. If only!</t>
  </si>
  <si>
    <t>designshard</t>
  </si>
  <si>
    <t xml:space="preserve">@kevincrafts hmm ive installed that but the &amp;quot;template&amp;quot; thing aint all its cracked up to be </t>
  </si>
  <si>
    <t>Wed Jun 17 10:42:41 PDT 2009</t>
  </si>
  <si>
    <t>@CoolTeacherLady thanks! Its been wonderful, I'm sad to see them leave  especially not knowing when I'm going home again</t>
  </si>
  <si>
    <t>Wed Jun 17 10:42:42 PDT 2009</t>
  </si>
  <si>
    <t>@JordanKnight  sending you a TWUG!!!!  but I won't squeeze too hard, I know you back hurts.   feel better soon, see you in Toronto! xoxo</t>
  </si>
  <si>
    <t>Wed Jun 17 10:42:43 PDT 2009</t>
  </si>
  <si>
    <t>myparentime</t>
  </si>
  <si>
    <t xml:space="preserve">Summer safety tip: Don't leave your children in a car, even for a minute. Temps rise immediately. Sadly, still happens: http://tw6.us/XU </t>
  </si>
  <si>
    <t xml:space="preserve">I really ought to be heading to the @qype_co_uk Summer party, but bugs are keeping me in the office late. Any my back still hurts </t>
  </si>
  <si>
    <t>DanUTex</t>
  </si>
  <si>
    <t>@mcleodd Grrrr, iBurst, 20KB/s, 1 hour 48 minutes to go  for my 3.0 fix.</t>
  </si>
  <si>
    <t>Wed Jun 17 10:42:44 PDT 2009</t>
  </si>
  <si>
    <t xml:space="preserve">UGH!! Did I mention that I'm doing laundry ,I hate doing laundry </t>
  </si>
  <si>
    <t xml:space="preserve">is it legal to get sick during summer? this is balls </t>
  </si>
  <si>
    <t>Wed Jun 17 10:42:46 PDT 2009</t>
  </si>
  <si>
    <t>BLUESPRINGSPARK</t>
  </si>
  <si>
    <t xml:space="preserve"> Pool still closed.  We will take another look at 3 pm.  Please check back.</t>
  </si>
  <si>
    <t>Hysiq</t>
  </si>
  <si>
    <t xml:space="preserve">@peterfacinelli Hey so tell me what's this bet thing going on?! I'm lost and none of your links seem to work </t>
  </si>
  <si>
    <t>KTRoxs4ever</t>
  </si>
  <si>
    <t xml:space="preserve">just got done playing guitar hero. now we gots 2 fold laundry. </t>
  </si>
  <si>
    <t>jojomoss</t>
  </si>
  <si>
    <t>whooooooooooo my birthday june 24th  working double shift  how mean</t>
  </si>
  <si>
    <t>Wed Jun 17 10:42:47 PDT 2009</t>
  </si>
  <si>
    <t>atl30024</t>
  </si>
  <si>
    <t xml:space="preserve">@lowreyna ur post of course...too early for for that, I'm not that far yet. Gonna go fix somethin to eat </t>
  </si>
  <si>
    <t>Wed Jun 17 10:42:48 PDT 2009</t>
  </si>
  <si>
    <t xml:space="preserve">@ash_kay I don't wna cook </t>
  </si>
  <si>
    <t>@JBells32 u shudnt be landen ne where else but LA   imy</t>
  </si>
  <si>
    <t>Wed Jun 17 10:42:49 PDT 2009</t>
  </si>
  <si>
    <t>Faded_Glory</t>
  </si>
  <si>
    <t xml:space="preserve">heh apparently my head got bigger because my headband no longer fits so when I wear it, I get a headache </t>
  </si>
  <si>
    <t xml:space="preserve">cat is the smelliest </t>
  </si>
  <si>
    <t>Wed Jun 17 10:42:50 PDT 2009</t>
  </si>
  <si>
    <t>Madhobbit</t>
  </si>
  <si>
    <t xml:space="preserve">So like, I had this dream last night, that i tried to shoot my self in the mouth, nothing happened then  i tried to die using cable tie </t>
  </si>
  <si>
    <t>Oh what! My tutor place is being shutdwn? Now I have to go some place in DB! MotherEFFER  who's going to the lakers parade?!</t>
  </si>
  <si>
    <t>Wed Jun 17 10:42:54 PDT 2009</t>
  </si>
  <si>
    <t>left for LA at 6 and didnt get here till a little after 10  coliseum is full!</t>
  </si>
  <si>
    <t>Wed Jun 17 10:42:52 PDT 2009</t>
  </si>
  <si>
    <t>drewpjohns</t>
  </si>
  <si>
    <t>is in a boot  severe sprained ankle... trying to rest up &amp;amp; let it heal for nationals that start on Monday</t>
  </si>
  <si>
    <t>Wed Jun 17 10:42:53 PDT 2009</t>
  </si>
  <si>
    <t xml:space="preserve">@MagicMike yeah.  I don't get the cops around here.  It's like they work for the mob or something.  they seem 'untouchable'...  </t>
  </si>
  <si>
    <t>Grimnir512</t>
  </si>
  <si>
    <t xml:space="preserve">@tuxradar Any more content coming soon? My iGoogle is looking sad with an un-updated feed </t>
  </si>
  <si>
    <t>cwilliamsaz</t>
  </si>
  <si>
    <t>Finishing up some math homework  I hate it with a passion!!!!</t>
  </si>
  <si>
    <t>Wed Jun 17 10:42:56 PDT 2009</t>
  </si>
  <si>
    <t xml:space="preserve">so i cut all my hair off and wtf did i do </t>
  </si>
  <si>
    <t>Wed Jun 17 10:42:57 PDT 2009</t>
  </si>
  <si>
    <t>Quixotic_Muse</t>
  </si>
  <si>
    <t xml:space="preserve">itchy eyes/throat, sore, head pounding...hello allergies, I hate you </t>
  </si>
  <si>
    <t>Wed Jun 17 10:42:58 PDT 2009</t>
  </si>
  <si>
    <t>Signal failures near Thatcham. Train ride taking longer than usual  I'm sooooooo tired.</t>
  </si>
  <si>
    <t>Wed Jun 17 10:43:02 PDT 2009</t>
  </si>
  <si>
    <t xml:space="preserve">Is there no Growl for the PC? But I've grown so fond / dependent of its unobtrusive gentle nudges of information... </t>
  </si>
  <si>
    <t xml:space="preserve">took a brief nap. back to the grind. i'm not sure i'm going to get this done </t>
  </si>
  <si>
    <t>Wed Jun 17 10:43:03 PDT 2009</t>
  </si>
  <si>
    <t>SchizoidLloyd</t>
  </si>
  <si>
    <t xml:space="preserve">cancelled the show @ degonz on saturday because some of us are sick. Which sucks </t>
  </si>
  <si>
    <t>Wed Jun 17 10:43:05 PDT 2009</t>
  </si>
  <si>
    <t>Alex614</t>
  </si>
  <si>
    <t xml:space="preserve">@daysdifference it was the 14th but i'm having the party tonight.only w/ 1 person though. woulda been better if i had a ride. o well  </t>
  </si>
  <si>
    <t>Wed Jun 17 10:43:06 PDT 2009</t>
  </si>
  <si>
    <t>leader288</t>
  </si>
  <si>
    <t>@ashslaveDT  multiclutch is broken  #squarespace</t>
  </si>
  <si>
    <t>nutsforall</t>
  </si>
  <si>
    <t xml:space="preserve">I really Want my T707 now! </t>
  </si>
  <si>
    <t>Wed Jun 17 10:43:07 PDT 2009</t>
  </si>
  <si>
    <t>meri_pier</t>
  </si>
  <si>
    <t xml:space="preserve">Waiting for Mommy to go into surgery. </t>
  </si>
  <si>
    <t>Wed Jun 17 10:43:33 PDT 2009</t>
  </si>
  <si>
    <t xml:space="preserve">A beautifull evening here in Holland... Just wish i'd be able to get to sleep tonight. It is so light outside I blame the equator!! </t>
  </si>
  <si>
    <t>Wed Jun 17 10:43:36 PDT 2009</t>
  </si>
  <si>
    <t>@AirJeffreys  i need some robert in my life. im leaving today,and ima miss youu even more cas ima be far away :/ ahh.</t>
  </si>
  <si>
    <t>Wed Jun 17 10:43:37 PDT 2009</t>
  </si>
  <si>
    <t>ashefabri</t>
  </si>
  <si>
    <t xml:space="preserve">my girls warned me i'd feel like this, i pushed you away, and now i miss you holdin me </t>
  </si>
  <si>
    <t>royalpaws23</t>
  </si>
  <si>
    <t xml:space="preserve">@iamchrisc congrates, good job ....i still go another year </t>
  </si>
  <si>
    <t>Wed Jun 17 10:43:38 PDT 2009</t>
  </si>
  <si>
    <t>Carley1229</t>
  </si>
  <si>
    <t xml:space="preserve">http://twitpic.com/7mvoz - Meet future husband #372. The silly goose has his eyes closed </t>
  </si>
  <si>
    <t>Wed Jun 17 10:43:40 PDT 2009</t>
  </si>
  <si>
    <t xml:space="preserve">Boring day. I am now watching the history of ice cream. </t>
  </si>
  <si>
    <t>Wed Jun 17 10:43:43 PDT 2009</t>
  </si>
  <si>
    <t xml:space="preserve">@fashion_tweets I love Kandee!!! Too bad I won't be able to meet her this weekend for Glaminars </t>
  </si>
  <si>
    <t xml:space="preserve">@EllieLuvVP fa real...blurring out the chick dancing on the table </t>
  </si>
  <si>
    <t>MelzB09</t>
  </si>
  <si>
    <t xml:space="preserve">Just got on to do college work thinking bout my baby darnell. </t>
  </si>
  <si>
    <t>Wed Jun 17 10:43:44 PDT 2009</t>
  </si>
  <si>
    <t>nguyenhonghiep</t>
  </si>
  <si>
    <t>@MinhKhanh    to whom that sentence? me ?</t>
  </si>
  <si>
    <t>Wed Jun 17 10:43:45 PDT 2009</t>
  </si>
  <si>
    <t>Paola625</t>
  </si>
  <si>
    <t>yelp.com says Ketchup in MD is horrible and not worth going to  3 out of 30 reviews were good.. hmmm</t>
  </si>
  <si>
    <t>i am sooo tired  8-6 has to be the WORST shift ever, especially when ur in the kiosk for 7 hours</t>
  </si>
  <si>
    <t>Wed Jun 17 10:43:47 PDT 2009</t>
  </si>
  <si>
    <t xml:space="preserve">@Bergtronzero I am lost. Please help me find a good home. </t>
  </si>
  <si>
    <t xml:space="preserve">@_garth_ congrats!!! I still don't know what I got </t>
  </si>
  <si>
    <t>yesahyes</t>
  </si>
  <si>
    <t xml:space="preserve">too tired to dream </t>
  </si>
  <si>
    <t>Rohit_Silhi</t>
  </si>
  <si>
    <t xml:space="preserve">Stuck on a train back to Kent - not getting OS3.0 for at least 2 hours </t>
  </si>
  <si>
    <t>Wed Jun 17 10:43:48 PDT 2009</t>
  </si>
  <si>
    <t>rlm0706</t>
  </si>
  <si>
    <t xml:space="preserve">I think my car just died on me....I'm sad </t>
  </si>
  <si>
    <t>Wed Jun 17 10:43:49 PDT 2009</t>
  </si>
  <si>
    <t>greenspongebob</t>
  </si>
  <si>
    <t xml:space="preserve">@xgoyuukix really? woow I always thought we're the last one to have summer break.. we have it in 3 weeks for 5 weeks, only </t>
  </si>
  <si>
    <t>Wed Jun 17 10:43:51 PDT 2009</t>
  </si>
  <si>
    <t xml:space="preserve">My mom is driving my nuts this morning, and i have a cold </t>
  </si>
  <si>
    <t>Wed Jun 17 10:43:52 PDT 2009</t>
  </si>
  <si>
    <t>EmmKate</t>
  </si>
  <si>
    <t xml:space="preserve">studying for french and chemistry...yay </t>
  </si>
  <si>
    <t xml:space="preserve">@Internationale no not yet.  jUst moved so not got internet sorted yet and cos of security can't plug things into comps at work </t>
  </si>
  <si>
    <t>Wed Jun 17 10:43:54 PDT 2009</t>
  </si>
  <si>
    <t>skho</t>
  </si>
  <si>
    <t xml:space="preserve">Working away, it's going to be another long end of the week...and 25 more days!!! </t>
  </si>
  <si>
    <t>PrincessWilkes</t>
  </si>
  <si>
    <t xml:space="preserve">@vicky1982 it is cos ive stalked the Wilkes and Dyer mwahaha ahum..clearly bored </t>
  </si>
  <si>
    <t>cijom</t>
  </si>
  <si>
    <t xml:space="preserve">Moved to war-room from my regular seat as we have a major release coming up. Weekend is going to be busy. </t>
  </si>
  <si>
    <t>Wed Jun 17 10:43:55 PDT 2009</t>
  </si>
  <si>
    <t>brandybrazello</t>
  </si>
  <si>
    <t>HiMA's event tonight is booked! Way to go HiMA and Unleaded! Sorry loosing snoozers  BUT knowing Raegan and Jenn, more parties 2 come!)</t>
  </si>
  <si>
    <t xml:space="preserve">@leah_xc5 yeah and i wont be back till the 15th of july </t>
  </si>
  <si>
    <t>Wed Jun 17 10:43:59 PDT 2009</t>
  </si>
  <si>
    <t>ErikaJonas</t>
  </si>
  <si>
    <t xml:space="preserve">just woke up, after sleeping for 12 hours. i missed the jonas brothers on jimmy kimmel, i fell asleep </t>
  </si>
  <si>
    <t>Wed Jun 17 10:44:01 PDT 2009</t>
  </si>
  <si>
    <t xml:space="preserve">grr, my website is down </t>
  </si>
  <si>
    <t>Beat this @techsupportrich @PirateDave89 6 hours  http://yfrog.com/467yrj</t>
  </si>
  <si>
    <t>Wed Jun 17 10:44:03 PDT 2009</t>
  </si>
  <si>
    <t>@ktia_x  omgsh you okay? Who's fault was it?</t>
  </si>
  <si>
    <t xml:space="preserve">@Mhae92 i know! is started a discussion about it on DA.com, and people are saying the next pop album won't be out until next spring. </t>
  </si>
  <si>
    <t>Wed Jun 17 10:44:04 PDT 2009</t>
  </si>
  <si>
    <t xml:space="preserve">watching Gilmore Girls rignt now (L)....and later I have to study </t>
  </si>
  <si>
    <t xml:space="preserve">in bed sippin sprite and watchin slum dog milli...life blows right now </t>
  </si>
  <si>
    <t xml:space="preserve">My lil' man is sick </t>
  </si>
  <si>
    <t>Wed Jun 17 10:44:06 PDT 2009</t>
  </si>
  <si>
    <t>careolin</t>
  </si>
  <si>
    <t xml:space="preserve">@TheRealLouLou stitches? p.s. i haven't seen you around in awhile. </t>
  </si>
  <si>
    <t>Wed Jun 17 10:44:08 PDT 2009</t>
  </si>
  <si>
    <t>fotostars</t>
  </si>
  <si>
    <t xml:space="preserve">Stuck at the Airport. My day in Vegas (with a customer) just got cut by a few hours </t>
  </si>
  <si>
    <t>Mandapwns</t>
  </si>
  <si>
    <t xml:space="preserve">I really don't want to go to the dentist </t>
  </si>
  <si>
    <t xml:space="preserve">@SelanneGirl The page I am looking for does not exist, so says the internets when I try to access the poll.  </t>
  </si>
  <si>
    <t>Wed Jun 17 10:44:09 PDT 2009</t>
  </si>
  <si>
    <t xml:space="preserve">@lynn_ja You will! you ARE a ninja...  Miss you </t>
  </si>
  <si>
    <t>Wed Jun 17 10:44:11 PDT 2009</t>
  </si>
  <si>
    <t>Bashtinyourhead</t>
  </si>
  <si>
    <t xml:space="preserve">won't be doing this months daring cooks challenge... </t>
  </si>
  <si>
    <t>JamesIArmes</t>
  </si>
  <si>
    <t xml:space="preserve">I broke my sudoers file and now I can't use sudo to fix it </t>
  </si>
  <si>
    <t>Wed Jun 17 10:44:14 PDT 2009</t>
  </si>
  <si>
    <t xml:space="preserve">@ddlovato ugh i couldn't get tickets  i live in stamford. I want to go SO badly </t>
  </si>
  <si>
    <t>keatilin</t>
  </si>
  <si>
    <t>Hey! Its the 13th day of summer  I am REALLY Sad &amp;amp; Mad right now!</t>
  </si>
  <si>
    <t>bloomtoperish</t>
  </si>
  <si>
    <t xml:space="preserve">On break. Was supposed to go to baseball game w/ @MissEileen tonight but it's raining AGAIN. </t>
  </si>
  <si>
    <t>Wed Jun 17 10:44:15 PDT 2009</t>
  </si>
  <si>
    <t xml:space="preserve">@seanthegreat012 no he didnt!! </t>
  </si>
  <si>
    <t>@KevinDoyle i don't have it yet   sent you one too</t>
  </si>
  <si>
    <t>coreydahlevent</t>
  </si>
  <si>
    <t xml:space="preserve">@Pogue Too much &amp;quot;tweeting&amp;quot; = Unfollow  </t>
  </si>
  <si>
    <t>Wed Jun 17 10:44:16 PDT 2009</t>
  </si>
  <si>
    <t xml:space="preserve">wont be seeing RG today! </t>
  </si>
  <si>
    <t>Wed Jun 17 10:44:17 PDT 2009</t>
  </si>
  <si>
    <t>@mileycyrus  I was going to watch your HM - the movie today. but I couldn't go  Hope see it soon. xxx</t>
  </si>
  <si>
    <t>countrystar13</t>
  </si>
  <si>
    <t>hungry.very hungry.wah.but like theres nothing to eat.  sigh.ill eat air.air is good.</t>
  </si>
  <si>
    <t>Wed Jun 17 10:44:18 PDT 2009</t>
  </si>
  <si>
    <t>courtneybriggs</t>
  </si>
  <si>
    <t>My eyes have gotten super bad  getting ready coffee bean errands &amp;amp; movies with dos byyyye</t>
  </si>
  <si>
    <t>@stephbysteph  I'm sure there is an influx of updates and apple is working through them...</t>
  </si>
  <si>
    <t>RaggFootwear</t>
  </si>
  <si>
    <t xml:space="preserve">Wish I were at the Lakers parade </t>
  </si>
  <si>
    <t>Wed Jun 17 10:44:19 PDT 2009</t>
  </si>
  <si>
    <t>ZacSixChip</t>
  </si>
  <si>
    <t>Microsoft is killing MS MONEY   What am I going to use now?  I'll use a chisel and a rock before I ever use Quicken.</t>
  </si>
  <si>
    <t>Wed Jun 17 10:44:20 PDT 2009</t>
  </si>
  <si>
    <t>Ffafaa</t>
  </si>
  <si>
    <t xml:space="preserve">David Cook,Permanent is Number 1! Woohoo! SO happy for him.But i felt sorry for his brother.Rest in Peace. </t>
  </si>
  <si>
    <t xml:space="preserve">@pj_falkner Well, I work for a construction co and work is limited to my office hours are getting cut back </t>
  </si>
  <si>
    <t>Wed Jun 17 10:44:24 PDT 2009</t>
  </si>
  <si>
    <t>david hart smith really messed up christians back n then he won with some help frm his partner.  2 all the peeps i feel ur pain</t>
  </si>
  <si>
    <t>Wed Jun 17 10:44:25 PDT 2009</t>
  </si>
  <si>
    <t xml:space="preserve">@alissas every year I say I'm going to make it up to Lollapalooza and every year I can't go </t>
  </si>
  <si>
    <t>SkinnyMooreOn</t>
  </si>
  <si>
    <t>Day three of bed rest  bored outta my mind.</t>
  </si>
  <si>
    <t>Wed Jun 17 10:44:28 PDT 2009</t>
  </si>
  <si>
    <t>waiting on 5 pm.   Le sigh</t>
  </si>
  <si>
    <t>Wed Jun 17 10:44:29 PDT 2009</t>
  </si>
  <si>
    <t>@moreaboutlove They can do that!  only with me its usually MY mom thats getting on my last nerve! I hope things get better soon!</t>
  </si>
  <si>
    <t>curutsalto</t>
  </si>
  <si>
    <t xml:space="preserve">ga kuat bikin power point buat sidang...somebody help me please... </t>
  </si>
  <si>
    <t>biguu</t>
  </si>
  <si>
    <t xml:space="preserve">@DropDeadDollu nÃ¼Ã¼d olen kurb k_rb.. </t>
  </si>
  <si>
    <t>daxiang</t>
  </si>
  <si>
    <t xml:space="preserve">is wishing that K is not leaving her so soon. There is still much to see, say and do together. </t>
  </si>
  <si>
    <t>Wed Jun 17 10:44:31 PDT 2009</t>
  </si>
  <si>
    <t>CarlosSP</t>
  </si>
  <si>
    <t xml:space="preserve">Goodbye, long hair. Things were just not meant to be.  </t>
  </si>
  <si>
    <t>Wed Jun 17 10:44:33 PDT 2009</t>
  </si>
  <si>
    <t>Not in the mood to sleep! Urgh, holidays screw up my body clock  - http://tweet.sg</t>
  </si>
  <si>
    <t xml:space="preserve"> Apparently the 'new' 3.0 is the same build as the GM, meaning I'll likely have the same [minute] issues I was having with the GM. #mlia</t>
  </si>
  <si>
    <t>Wed Jun 17 10:44:34 PDT 2009</t>
  </si>
  <si>
    <t xml:space="preserve">i'm crying so much! i can't watch the mcfly videos in Brazil! they're so perfect! i wanted to go back in time! love ya!  i want them! </t>
  </si>
  <si>
    <t xml:space="preserve">Goin 4 A Bit.. Got 2 Read My Notes  1 More 2 Gooo! </t>
  </si>
  <si>
    <t xml:space="preserve">Getting a new license photo on a day my face is exploding from sunburn isn't exactly flattering </t>
  </si>
  <si>
    <t>Wed Jun 17 10:44:35 PDT 2009</t>
  </si>
  <si>
    <t xml:space="preserve">ysl touche eclat has run out &amp;amp; bf leaving me for another 4 weeks  </t>
  </si>
  <si>
    <t>Wed Jun 17 10:44:44 PDT 2009</t>
  </si>
  <si>
    <t xml:space="preserve">@Pogue Swearing = Unfollow </t>
  </si>
  <si>
    <t>Wed Jun 17 10:46:18 PDT 2009</t>
  </si>
  <si>
    <t xml:space="preserve">@chaculvin awee july 12th =[ I was tryna hit up da awards dis yr but got denied 4 tixx. </t>
  </si>
  <si>
    <t>Wed Jun 17 10:46:20 PDT 2009</t>
  </si>
  <si>
    <t>EmailJuan</t>
  </si>
  <si>
    <t xml:space="preserve">UPS Tracking says that my new iPhone 3G S is still in China. Starting to doubt I'll get it on Friday </t>
  </si>
  <si>
    <t>Wed Jun 17 10:46:21 PDT 2009</t>
  </si>
  <si>
    <t>cold, cold, cold morning!!!!! whereÂ´s the sun?  IÂ´m freezing</t>
  </si>
  <si>
    <t>Wed Jun 17 10:46:22 PDT 2009</t>
  </si>
  <si>
    <t>jillbuk</t>
  </si>
  <si>
    <t xml:space="preserve">@Rachelle_Lefevr You should attend Salute to Twilight in Minneapolis July 17-19!!  Both Michael Welch and Billy Burke had to drop out </t>
  </si>
  <si>
    <t>fiyahlikeayanna</t>
  </si>
  <si>
    <t>@jewelthinks  I been in Montgomery since the storm, my house was in gentilly and we had to tear it down,tryna find the $ to rebuild</t>
  </si>
  <si>
    <t>Wed Jun 17 10:46:23 PDT 2009</t>
  </si>
  <si>
    <t xml:space="preserve">@junglgrl Yeah and my summer get away is on the list!!! at least i can go one more time (leaving for vaca on monday) before it's closed. </t>
  </si>
  <si>
    <t>Melarcky</t>
  </si>
  <si>
    <t xml:space="preserve">Feel like I bombed my final </t>
  </si>
  <si>
    <t xml:space="preserve">@jackbox Okay, but it's time to bring back chili-cheese curly fries now. </t>
  </si>
  <si>
    <t>@realhorrorshow I hate when that happeneds  lol</t>
  </si>
  <si>
    <t>Wed Jun 17 10:46:27 PDT 2009</t>
  </si>
  <si>
    <t>LunarraStar</t>
  </si>
  <si>
    <t xml:space="preserve">erg, fiance got a job in netherlands but their tax is 42% (ours is 22%) &amp;amp; housing is soo expensive, so dont know if we can take it </t>
  </si>
  <si>
    <t>crazydreams4</t>
  </si>
  <si>
    <t xml:space="preserve">WTFFF this isn't Desperate Housewives! </t>
  </si>
  <si>
    <t>Wed Jun 17 10:46:28 PDT 2009</t>
  </si>
  <si>
    <t>Krren</t>
  </si>
  <si>
    <t xml:space="preserve">Sometimes I thing Im allergic to coffee. </t>
  </si>
  <si>
    <t>Wed Jun 17 10:46:32 PDT 2009</t>
  </si>
  <si>
    <t>sucks i wont be going to the PPP premiere tomorrow  have fun to whoevers going though!</t>
  </si>
  <si>
    <t>mysizebarbie01</t>
  </si>
  <si>
    <t xml:space="preserve">Bout to get dress </t>
  </si>
  <si>
    <t>Wed Jun 17 10:46:34 PDT 2009</t>
  </si>
  <si>
    <t>J_Bradley</t>
  </si>
  <si>
    <t xml:space="preserve">Want to update iPhone but fear difficulties like I have had in the past. </t>
  </si>
  <si>
    <t>xtherealdealx</t>
  </si>
  <si>
    <t xml:space="preserve">Watching the lakers parade at home </t>
  </si>
  <si>
    <t>Wed Jun 17 10:46:35 PDT 2009</t>
  </si>
  <si>
    <t>Hotchl8</t>
  </si>
  <si>
    <t xml:space="preserve">@JeanieBuss aww what Phil will not be at the Parade </t>
  </si>
  <si>
    <t>Wed Jun 17 10:46:36 PDT 2009</t>
  </si>
  <si>
    <t>Simplymoi_</t>
  </si>
  <si>
    <t xml:space="preserve">@ddlovato I wish the PPP Premiere was in Montreal. I can't go to Toronto </t>
  </si>
  <si>
    <t>Wed Jun 17 10:46:37 PDT 2009</t>
  </si>
  <si>
    <t>dnmacf</t>
  </si>
  <si>
    <t xml:space="preserve">@DKatri whats the difference between 1st and 2nd gen touches? fair enough on upgrading memory. my 80gb is full </t>
  </si>
  <si>
    <t>Wed Jun 17 10:46:39 PDT 2009</t>
  </si>
  <si>
    <t>zipplockbag</t>
  </si>
  <si>
    <t xml:space="preserve">@dELYSEious guilty as charged </t>
  </si>
  <si>
    <t xml:space="preserve">@818Princess I told u I had the money a while a ago sweet thing! I totally would have come give it 2 u but I don't invite me over anymore </t>
  </si>
  <si>
    <t>Hey @Jaz_Min ~ can barely hear you   (Jaz_Min live &amp;gt; http://ustre.am/1WWS)</t>
  </si>
  <si>
    <t>Wed Jun 17 10:46:41 PDT 2009</t>
  </si>
  <si>
    <t xml:space="preserve">Dell is a no-show by their self-appointed deadline today.  </t>
  </si>
  <si>
    <t>jobrofan16515</t>
  </si>
  <si>
    <t>One of my best friends moved to Nebraskea today and i dont know if i'll ever see her again  I MISS YOU TIFFANY!! &amp;lt;3333</t>
  </si>
  <si>
    <t xml:space="preserve">@stephhxatl last episode was GDWTW and this one is Everything I Ask For </t>
  </si>
  <si>
    <t>shewasyar</t>
  </si>
  <si>
    <t>Suspicious death in Castleton! I'm really upset   http://www.huffingtonpost.com/2009/06/16/patrick-farrow-mia-farrow_n_216506.html</t>
  </si>
  <si>
    <t>Wed Jun 17 10:46:42 PDT 2009</t>
  </si>
  <si>
    <t>Hazedandconfuse</t>
  </si>
  <si>
    <t>@gangrel13 not good man  havent seen it reported anywhere, but hope hes ok... thanks for letting the fans know</t>
  </si>
  <si>
    <t>Wed Jun 17 10:46:44 PDT 2009</t>
  </si>
  <si>
    <t>Kristin428</t>
  </si>
  <si>
    <t xml:space="preserve">Horrible migraine today. Might have to cancel DnD tonight. </t>
  </si>
  <si>
    <t>melisstrang</t>
  </si>
  <si>
    <t xml:space="preserve">is at work.. eff work when its 20 out </t>
  </si>
  <si>
    <t>Wed Jun 17 10:46:45 PDT 2009</t>
  </si>
  <si>
    <t xml:space="preserve">::fingers crossed:: waiting as I update to iPhone OS 3.0, sadly will have to live without my custom R. Kelly alert sounds for a lil while </t>
  </si>
  <si>
    <t>mycatranch</t>
  </si>
  <si>
    <t xml:space="preserve">Just found out Joy is being returned now. I have no idea where we will put her! Makes four cats returned in one week! </t>
  </si>
  <si>
    <t>Wed Jun 17 10:46:46 PDT 2009</t>
  </si>
  <si>
    <t>BryantFC</t>
  </si>
  <si>
    <t xml:space="preserve">Missing her like crazy.. </t>
  </si>
  <si>
    <t>Wed Jun 17 10:46:47 PDT 2009</t>
  </si>
  <si>
    <t xml:space="preserve">@theosko 8th </t>
  </si>
  <si>
    <t>Wed Jun 17 10:46:48 PDT 2009</t>
  </si>
  <si>
    <t>@jacalynrose  you just cant get so nervous about it</t>
  </si>
  <si>
    <t xml:space="preserve">Why is everything hot&amp;amp;cold, on&amp;amp;off lately? </t>
  </si>
  <si>
    <t>Wed Jun 17 10:46:50 PDT 2009</t>
  </si>
  <si>
    <t xml:space="preserve">@mariomorgan Pffft. I don't *actually* have any pancakes </t>
  </si>
  <si>
    <t>Wed Jun 17 10:46:51 PDT 2009</t>
  </si>
  <si>
    <t>i hope youre okay  ha im so gay crying at the dentist</t>
  </si>
  <si>
    <t>@gotky HEY!!!shhhhhh!!  that is just plain rude.   i wanna go to the pool.</t>
  </si>
  <si>
    <t>Wed Jun 17 10:46:52 PDT 2009</t>
  </si>
  <si>
    <t>SamanthaAnn7</t>
  </si>
  <si>
    <t xml:space="preserve">It's to damn nice out to go to work! DAMNNN </t>
  </si>
  <si>
    <t>kenistgimungus</t>
  </si>
  <si>
    <t xml:space="preserve">Omg. Just got up. What a fun night. my head is pounding. </t>
  </si>
  <si>
    <t>sbeaver</t>
  </si>
  <si>
    <t xml:space="preserve">@jpiscaer  Your link did not work  </t>
  </si>
  <si>
    <t>@Beth_Star85  ..I'm sorry to hear that B</t>
  </si>
  <si>
    <t>Wed Jun 17 10:46:54 PDT 2009</t>
  </si>
  <si>
    <t>Gawker - John Edwards Is Still a Deluded Narcissist - John Edwards http://ow.ly/eD7I (honestly ta title is  throwin ta tomatoes isn't nogh</t>
  </si>
  <si>
    <t>romacleite</t>
  </si>
  <si>
    <t>@ddlovato I wish I could see u Demi but I live in Brazil!  But I'm sure you are going to do a perfect show! Good luck! Love u!</t>
  </si>
  <si>
    <t>Wed Jun 17 10:46:55 PDT 2009</t>
  </si>
  <si>
    <t xml:space="preserve">@faloola it's definitely out </t>
  </si>
  <si>
    <t>Wed Jun 17 10:46:56 PDT 2009</t>
  </si>
  <si>
    <t xml:space="preserve">@lauradaley_ no way! Damn that media department is slacking now </t>
  </si>
  <si>
    <t>Wed Jun 17 10:46:57 PDT 2009</t>
  </si>
  <si>
    <t>jeffdubya</t>
  </si>
  <si>
    <t xml:space="preserve">Chiropractor said SEX is a great exercise for my cond. I asked if my wife wasn't up for that if he would prescribe a blonde. He said no </t>
  </si>
  <si>
    <t>Wed Jun 17 10:46:59 PDT 2009</t>
  </si>
  <si>
    <t xml:space="preserve">Is Google having problems? I don't get results for any search  Well I'll have to use bing </t>
  </si>
  <si>
    <t>Wed Jun 17 10:47:00 PDT 2009</t>
  </si>
  <si>
    <t xml:space="preserve">works in a daycare, not a hospital. keep your sick kids at home, please? aka: i`m getting coughed and sneezed on </t>
  </si>
  <si>
    <t>Wed Jun 17 10:47:01 PDT 2009</t>
  </si>
  <si>
    <t>rogueraiderfn</t>
  </si>
  <si>
    <t xml:space="preserve">Had to put my dog down </t>
  </si>
  <si>
    <t>Wed Jun 17 10:47:02 PDT 2009</t>
  </si>
  <si>
    <t xml:space="preserve">working hard all day meant very little twitter time. </t>
  </si>
  <si>
    <t>BigMikey79</t>
  </si>
  <si>
    <t xml:space="preserve">Iphone software updat... 230MB.. 38 minutes remaining.. </t>
  </si>
  <si>
    <t>Wed Jun 17 10:47:04 PDT 2009</t>
  </si>
  <si>
    <t>@krystyn13  I'm sorry to hear that!</t>
  </si>
  <si>
    <t>Still can't believe she has had tonsillitus for 2 weeks.  no drink this weekend!</t>
  </si>
  <si>
    <t>Wed Jun 17 10:47:05 PDT 2009</t>
  </si>
  <si>
    <t xml:space="preserve">@jschreckengost Thank you. I'm sure I'd fail at that, too. </t>
  </si>
  <si>
    <t>Wed Jun 17 10:47:06 PDT 2009</t>
  </si>
  <si>
    <t>@cowteets  don't do it..i like your face</t>
  </si>
  <si>
    <t>Wed Jun 17 10:47:08 PDT 2009</t>
  </si>
  <si>
    <t>AnaHotaling</t>
  </si>
  <si>
    <t xml:space="preserve">Well, the house sparrows rebuilt the nest we tossed 2 days ago, and now there's an egg in it. Guess we'll wait for the rest to be laid. </t>
  </si>
  <si>
    <t>Wed Jun 17 10:47:10 PDT 2009</t>
  </si>
  <si>
    <t>3.0 update complete, now i've got to run as i'm supposed to be somewhere  will play later #iphone</t>
  </si>
  <si>
    <t>Wed Jun 17 10:47:11 PDT 2009</t>
  </si>
  <si>
    <t xml:space="preserve">@its_rkylelynn lol I woulda got there eaaaaarly but no ride </t>
  </si>
  <si>
    <t>Wed Jun 17 10:47:13 PDT 2009</t>
  </si>
  <si>
    <t xml:space="preserve">haircut isnt short enough, poop! </t>
  </si>
  <si>
    <t>Wed Jun 17 10:47:12 PDT 2009</t>
  </si>
  <si>
    <t>joeilovesjonas1</t>
  </si>
  <si>
    <t>Degrassi makes me cry.  Marco just got beat up for being gay. I love Marco.</t>
  </si>
  <si>
    <t>Faiz_16</t>
  </si>
  <si>
    <t>Wow, after 3 months i remembered my login/password. GO ME!  But i lack followers because of that   Bad timess x</t>
  </si>
  <si>
    <t>Wed Jun 17 10:47:14 PDT 2009</t>
  </si>
  <si>
    <t>molleerosu</t>
  </si>
  <si>
    <t xml:space="preserve">i still miss my boy and his prickly face </t>
  </si>
  <si>
    <t>Wed Jun 17 10:47:15 PDT 2009</t>
  </si>
  <si>
    <t>silentempire</t>
  </si>
  <si>
    <t>#iPhone grrrr I'm not getting the update  my iTunes is updated, plugged / unplugged my iPhone a million times nothing yet</t>
  </si>
  <si>
    <t>At the northview pool again and there not even open yet!!  It's hot and i wanna swum....</t>
  </si>
  <si>
    <t>@beccawik  Wish we could have kept you with us.</t>
  </si>
  <si>
    <t>Wed Jun 17 10:47:16 PDT 2009</t>
  </si>
  <si>
    <t xml:space="preserve">@db0y8199 I went to go drop off Mike, his friend,ma cousin,lil brother  thats y.Didnt want to but i had to </t>
  </si>
  <si>
    <t>Wed Jun 17 10:47:18 PDT 2009</t>
  </si>
  <si>
    <t xml:space="preserve">@pointblank009 he is doing better now.  he has a protein metabolic disorder and it makes him very sick... alot </t>
  </si>
  <si>
    <t>Wed Jun 17 10:47:19 PDT 2009</t>
  </si>
  <si>
    <t>dingquot</t>
  </si>
  <si>
    <t xml:space="preserve">Cleaning my room and waiting for Denise to get here. Already sweating pretty bad. Stupid Texas heat. </t>
  </si>
  <si>
    <t>Wed Jun 17 10:48:12 PDT 2009</t>
  </si>
  <si>
    <t>natevecc</t>
  </si>
  <si>
    <t xml:space="preserve">car broke down in philly. today is SOOO much fun </t>
  </si>
  <si>
    <t>Wed Jun 17 10:48:13 PDT 2009</t>
  </si>
  <si>
    <t xml:space="preserve">cant bring it home cos bet on how many working days it will take so eating it at home is forbidden </t>
  </si>
  <si>
    <t xml:space="preserve">Captured a little video of a squirrel eating on my window sill, pop the memory card into the computer, and the video is corrupt </t>
  </si>
  <si>
    <t>albchick</t>
  </si>
  <si>
    <t xml:space="preserve">I am fed up waiting for my passport ......i wish they would deal with cases a bit quicker , I need to go home and see my family ....    </t>
  </si>
  <si>
    <t>Wed Jun 17 10:48:14 PDT 2009</t>
  </si>
  <si>
    <t>tictactim</t>
  </si>
  <si>
    <t xml:space="preserve">apparently i wont start work until monday because theyre still waiting on a background check to go through </t>
  </si>
  <si>
    <t>Wed Jun 17 10:48:16 PDT 2009</t>
  </si>
  <si>
    <t>savannahupe</t>
  </si>
  <si>
    <t xml:space="preserve">Didn't pass my driving test. The dmv really knows how to ruin a girl's day! </t>
  </si>
  <si>
    <t>ViiCkAaY</t>
  </si>
  <si>
    <t xml:space="preserve">boreeed!! </t>
  </si>
  <si>
    <t>Wed Jun 17 10:48:17 PDT 2009</t>
  </si>
  <si>
    <t xml:space="preserve">...i was supposed to go to the beach today </t>
  </si>
  <si>
    <t>Wed Jun 17 10:48:18 PDT 2009</t>
  </si>
  <si>
    <t>xgoyuukix</t>
  </si>
  <si>
    <t>@greenspongebob aww thats shoter than ours!!  sorry!!(</t>
  </si>
  <si>
    <t>Wed Jun 17 10:48:19 PDT 2009</t>
  </si>
  <si>
    <t xml:space="preserve">Guys, Carlin is scared of storms to. </t>
  </si>
  <si>
    <t>NuCode_fi</t>
  </si>
  <si>
    <t>@media_dsign I guess moderation  it should be cached, it wastes CPU cycles, and CSS/JS whitespace trim is useless, so tiny bw savings</t>
  </si>
  <si>
    <t xml:space="preserve">Thought I was feelin better but I'm not so sure now... feeling terrible </t>
  </si>
  <si>
    <t>Wed Jun 17 10:48:20 PDT 2009</t>
  </si>
  <si>
    <t xml:space="preserve">@roni_duani so i can stop bothering you? </t>
  </si>
  <si>
    <t>Wed Jun 17 10:48:21 PDT 2009</t>
  </si>
  <si>
    <t xml:space="preserve">No Cindy Whitmarsh/Nicole Stewart today. </t>
  </si>
  <si>
    <t>Wed Jun 17 10:48:22 PDT 2009</t>
  </si>
  <si>
    <t>cratnards</t>
  </si>
  <si>
    <t xml:space="preserve">@superald the little boy is still in the hospital. I don't know how long I'll be here. I am hungry and tired </t>
  </si>
  <si>
    <t xml:space="preserve">@INishaBoo92 ugh! Dats @TRaBeezy song!  </t>
  </si>
  <si>
    <t>jujurockstar</t>
  </si>
  <si>
    <t xml:space="preserve">@lilpimps_sancha yeah crazy kid from the library found me on here...boo </t>
  </si>
  <si>
    <t>Wed Jun 17 10:48:23 PDT 2009</t>
  </si>
  <si>
    <t>@insomnia no, we are pinkyless now  Im out of a job. no money to care for him. A friend has him. He has a ferret buddy now tho. He's happy</t>
  </si>
  <si>
    <t xml:space="preserve">Just ate and it didn't make me feel better.. ugh... poor me </t>
  </si>
  <si>
    <t>Wed Jun 17 10:48:24 PDT 2009</t>
  </si>
  <si>
    <t xml:space="preserve">no 3.0 for now... Internet @ sbux was down and by the time I got my coffee I don't have enough time to go to the sbux across the street!! </t>
  </si>
  <si>
    <t xml:space="preserve">@cherrysweet00 you left and didn't say bye... </t>
  </si>
  <si>
    <t>Wed Jun 17 10:48:25 PDT 2009</t>
  </si>
  <si>
    <t>busta1282</t>
  </si>
  <si>
    <t>@TwilightilDawn Oh man I want palm trees and the beautiful ocean! Not cow town CO  Follow @peterfacinelli @billy_burke</t>
  </si>
  <si>
    <t>MasterVoid</t>
  </si>
  <si>
    <t>New iPhone firmware rocks. Waiting on mms from AT&amp;amp;T  #AT&amp;amp;Tfail</t>
  </si>
  <si>
    <t>Wed Jun 17 10:48:26 PDT 2009</t>
  </si>
  <si>
    <t xml:space="preserve">@GullyFresh lol how depressing </t>
  </si>
  <si>
    <t>triocds</t>
  </si>
  <si>
    <t>a little bummed I have to take a client due to non payment to small claims court, called for information, never did this before.  #FB</t>
  </si>
  <si>
    <t>@Melissaaaaa_ Whats up bubba?  xxxx</t>
  </si>
  <si>
    <t xml:space="preserve">I hate good byes. </t>
  </si>
  <si>
    <t>stefanizzi</t>
  </si>
  <si>
    <t xml:space="preserve">twitter is so boring. </t>
  </si>
  <si>
    <t>Wed Jun 17 10:48:27 PDT 2009</t>
  </si>
  <si>
    <t>SE_Photography</t>
  </si>
  <si>
    <t xml:space="preserve">I got a call earlier today for the Veterinary Hospital. I was told that my cat's ashes were ready to be picked up. She died last Friday. </t>
  </si>
  <si>
    <t xml:space="preserve">shit fuck late to lakers parade </t>
  </si>
  <si>
    <t>Liv220Val</t>
  </si>
  <si>
    <t xml:space="preserve">What a rough night my baby has a fever </t>
  </si>
  <si>
    <t>Wed Jun 17 10:48:28 PDT 2009</t>
  </si>
  <si>
    <t>@CameronJNP makes me sadface  it might speed up later. i am in a shitty internet zone anyways.</t>
  </si>
  <si>
    <t xml:space="preserve">Argh.  New iPhone update blocks out the jailbroken apps.  Goodbye, free apps and gameboy roms. </t>
  </si>
  <si>
    <t>Wed Jun 17 10:48:29 PDT 2009</t>
  </si>
  <si>
    <t>Having an issue installing 3.0 as my iPhone refuses to backup   Then again, I've not been able to get it to backup for months.</t>
  </si>
  <si>
    <t>Wed Jun 17 10:48:30 PDT 2009</t>
  </si>
  <si>
    <t>lauren_locke</t>
  </si>
  <si>
    <t>babysitting..oh joy! i just want to go to the pool!  atleast i'll get some reading and thank you's done!</t>
  </si>
  <si>
    <t>Wed Jun 17 10:48:36 PDT 2009</t>
  </si>
  <si>
    <t>iluvmymetal</t>
  </si>
  <si>
    <t xml:space="preserve">i am feeling so sick...... what is wrong with me? im in so much pain </t>
  </si>
  <si>
    <t>Wed Jun 17 10:48:37 PDT 2009</t>
  </si>
  <si>
    <t xml:space="preserve">@MatildaGretchen yeah shes really excited. I'm gutted that i go to ibiza the day the baby is due </t>
  </si>
  <si>
    <t>Wed Jun 17 10:48:38 PDT 2009</t>
  </si>
  <si>
    <t>saraflewelling</t>
  </si>
  <si>
    <t xml:space="preserve">@mitchelmusso  you never gave me a shout out </t>
  </si>
  <si>
    <t>Wed Jun 17 10:48:39 PDT 2009</t>
  </si>
  <si>
    <t>todd_white</t>
  </si>
  <si>
    <t xml:space="preserve">@TysonColinJoe @scottawade @westervelt @Creichman JEALOUS. at work &amp;amp; do not want to link/sync my iPhone to my work PC. will DL 2nite  </t>
  </si>
  <si>
    <t xml:space="preserve">I sure hope it's the pollen and not the start of a cold! Sniff sniff </t>
  </si>
  <si>
    <t>Wed Jun 17 10:48:40 PDT 2009</t>
  </si>
  <si>
    <t xml:space="preserve">NOTE TO SELF and @gigi4462 @AbbyRo  I stand in protest agains the NOTE ROBOT cause he don't like me </t>
  </si>
  <si>
    <t>Wed Jun 17 10:48:43 PDT 2009</t>
  </si>
  <si>
    <t>tony_the_nerd</t>
  </si>
  <si>
    <t xml:space="preserve">@Cloeee sorry </t>
  </si>
  <si>
    <t>Wed Jun 17 10:48:44 PDT 2009</t>
  </si>
  <si>
    <t>AllieNicole213</t>
  </si>
  <si>
    <t>UGH! work til 7...and then a paper and then have to study for a test  booo! can't wait to get outtaaa summmaschool!</t>
  </si>
  <si>
    <t>@msilve Bahahaha how many times do I have to tell you that I am TREATING MY HERPES, haha gosh you never listen to me!  haha</t>
  </si>
  <si>
    <t>Wed Jun 17 10:48:47 PDT 2009</t>
  </si>
  <si>
    <t xml:space="preserve">@whitetee putting up pix on our website, putting 2gether sum PR stuff for Yums, and bout to edit sum video. i miss dallas </t>
  </si>
  <si>
    <t>Wed Jun 17 10:48:46 PDT 2009</t>
  </si>
  <si>
    <t>smmithyyy</t>
  </si>
  <si>
    <t>My laptop isn't working properly  mend damnit!</t>
  </si>
  <si>
    <t xml:space="preserve">angry...my dad has to work for the whole next week </t>
  </si>
  <si>
    <t>Wed Jun 17 10:48:48 PDT 2009</t>
  </si>
  <si>
    <t xml:space="preserve">It's weird checking my phone to find it all not spammed by twitter </t>
  </si>
  <si>
    <t xml:space="preserve">Ugh... can't stop sneezing! *achoo* This sucks </t>
  </si>
  <si>
    <t>Wed Jun 17 10:48:49 PDT 2009</t>
  </si>
  <si>
    <t>fan2band</t>
  </si>
  <si>
    <t>@firestarter_it Yup! My phone is still saying 2.2.1 is the latest. Bummer  waiting, waiting......</t>
  </si>
  <si>
    <t>Wed Jun 17 10:48:50 PDT 2009</t>
  </si>
  <si>
    <t xml:space="preserve">@FriedWontons4u the phone is not working, its not updating </t>
  </si>
  <si>
    <t>Wed Jun 17 10:48:51 PDT 2009</t>
  </si>
  <si>
    <t xml:space="preserve">despotic tyranny I fucking hate you...still not over it </t>
  </si>
  <si>
    <t>Wed Jun 17 10:48:53 PDT 2009</t>
  </si>
  <si>
    <t xml:space="preserve">@SimonHeseltine Not the best way to pay homage to an American Gold Medalist.  Can't imagine how her mother must feel </t>
  </si>
  <si>
    <t>Wed Jun 17 10:48:55 PDT 2009</t>
  </si>
  <si>
    <t xml:space="preserve">@JuicyJones Man, I fail at reading Outlook Calendar. </t>
  </si>
  <si>
    <t>Wed Jun 17 10:48:56 PDT 2009</t>
  </si>
  <si>
    <t xml:space="preserve">downloading now! Brought laptop to work just for this!  Wireless here is so damn slow! 45 mins remaining... </t>
  </si>
  <si>
    <t>Wed Jun 17 10:48:57 PDT 2009</t>
  </si>
  <si>
    <t>wosc</t>
  </si>
  <si>
    <t xml:space="preserve">@theuni We need neither. svn stores &amp;quot;ancestry&amp;quot;, files know if they came from a branch. The nobody supports it part is correct, though. </t>
  </si>
  <si>
    <t>Wed Jun 17 10:48:58 PDT 2009</t>
  </si>
  <si>
    <t>delainie</t>
  </si>
  <si>
    <t>@jennadesigns Ooooh so jealous!  I just moved all my serger-fund-money into my replace-my-camera fund.  Babylock &amp;amp; Janome are my faves</t>
  </si>
  <si>
    <t>if_only</t>
  </si>
  <si>
    <t xml:space="preserve">@justmeschelle I don't wish I had your husband. That'd be gross. And illegal. Also I keep thinking you're bald in your profile pic? Sorry </t>
  </si>
  <si>
    <t>snorkrat</t>
  </si>
  <si>
    <t>@himynameisciara   but but...</t>
  </si>
  <si>
    <t>Wed Jun 17 10:48:59 PDT 2009</t>
  </si>
  <si>
    <t>@grahamhancock Still stinks for me  - Now 1 of our iPhones is eligible June 18th and the other one is eligible 3/10/2010</t>
  </si>
  <si>
    <t>JuliJewel</t>
  </si>
  <si>
    <t xml:space="preserve">@mitchelmusso Nope, it doesn't work </t>
  </si>
  <si>
    <t>Wed Jun 17 10:49:00 PDT 2009</t>
  </si>
  <si>
    <t>Frockchick</t>
  </si>
  <si>
    <t xml:space="preserve">my weird neighbour in the room next to me is like singing really of tone raÃ¯ music into his computer and I can hear it through the walls </t>
  </si>
  <si>
    <t xml:space="preserve">No.....got a message saying my phone disconnected and sync cancelled....no!!!! need to try again </t>
  </si>
  <si>
    <t>sarahtapp</t>
  </si>
  <si>
    <t xml:space="preserve">next monday can't come soon enough.. this forced hiatus is no fun. I miss my internet </t>
  </si>
  <si>
    <t>Wed Jun 17 10:49:03 PDT 2009</t>
  </si>
  <si>
    <t xml:space="preserve">@sleeprun Working from home...undercover...shhh... ; ) Sleepfun u promise me rockboys, but they're always unavailable to me... </t>
  </si>
  <si>
    <t>Wed Jun 17 10:49:04 PDT 2009</t>
  </si>
  <si>
    <t xml:space="preserve">Back into my slump </t>
  </si>
  <si>
    <t>sakekasi</t>
  </si>
  <si>
    <t xml:space="preserve">my mom is trying to stop me playing the wii... </t>
  </si>
  <si>
    <t>Wed Jun 17 10:49:06 PDT 2009</t>
  </si>
  <si>
    <t>dolphinfriend</t>
  </si>
  <si>
    <t xml:space="preserve">@mwilkinson74  Sweet - me neither!  And I really should be </t>
  </si>
  <si>
    <t>@Mhae92 i know  i think that you should try to get david to wish you happy birthday once he's on. then i bet he would.</t>
  </si>
  <si>
    <t>Wed Jun 17 10:49:07 PDT 2009</t>
  </si>
  <si>
    <t>@DaveJBeckett  Lucky you're on AT&amp;amp;T for once! ;D  I have to wait until they hack the 3.0 firmware    Could be awhile</t>
  </si>
  <si>
    <t>Wed Jun 17 10:49:10 PDT 2009</t>
  </si>
  <si>
    <t xml:space="preserve">work was shit today. like actual shit. back there in the morning though </t>
  </si>
  <si>
    <t xml:space="preserve">rly wanted to go to one of @ddlovato 's ohio concerts. but couldnt cause i have no money. wow sucksss. </t>
  </si>
  <si>
    <t>Wed Jun 17 10:49:12 PDT 2009</t>
  </si>
  <si>
    <t>@KatyH100 I was just caught out in a shower with no coat and no brolly  but those high speed hand dryers are also good on clothes!!</t>
  </si>
  <si>
    <t xml:space="preserve">@georgesampson you werent at the glasgow show on monday? I was sad </t>
  </si>
  <si>
    <t>Wed Jun 17 10:49:13 PDT 2009</t>
  </si>
  <si>
    <t xml:space="preserve">@Glenn_gnetjet LOL...I bet.. I have one more class also...so I am about to head that way </t>
  </si>
  <si>
    <t>Wed Jun 17 10:49:14 PDT 2009</t>
  </si>
  <si>
    <t>hellodlo</t>
  </si>
  <si>
    <t xml:space="preserve">Sitting here at work wishing my iMac was with me to download the new 3.0. I've got my macbook but no itunes library!! </t>
  </si>
  <si>
    <t>Wed Jun 17 10:49:17 PDT 2009</t>
  </si>
  <si>
    <t xml:space="preserve">@Bapess i have an old iphone, so i dont even get MMS when it comes out </t>
  </si>
  <si>
    <t>Wed Jun 17 10:50:18 PDT 2009</t>
  </si>
  <si>
    <t>oliviaprada</t>
  </si>
  <si>
    <t xml:space="preserve">So it turns out that the CAE did keep me away from twitter! But I'm alive!...Though I don't think I did well </t>
  </si>
  <si>
    <t>Wed Jun 17 10:50:19 PDT 2009</t>
  </si>
  <si>
    <t xml:space="preserve">@shawnJroberts Why can't I update??? It says I'm current... </t>
  </si>
  <si>
    <t>Wed Jun 17 10:50:21 PDT 2009</t>
  </si>
  <si>
    <t>amberxacula</t>
  </si>
  <si>
    <t xml:space="preserve">@lawlitsmichael i miss you way more baby. </t>
  </si>
  <si>
    <t>Wed Jun 17 10:50:24 PDT 2009</t>
  </si>
  <si>
    <t>Jayskah</t>
  </si>
  <si>
    <t xml:space="preserve">shave or dye. </t>
  </si>
  <si>
    <t>Wed Jun 17 10:50:25 PDT 2009</t>
  </si>
  <si>
    <t xml:space="preserve">@Jasonbradbury i find the same thing happens with vista. Then it takes an age for my laptop to install them </t>
  </si>
  <si>
    <t>Wed Jun 17 10:50:27 PDT 2009</t>
  </si>
  <si>
    <t xml:space="preserve">Seen it before, can't stop watching...  http://tr.im/oP0y ... I'm sick... REAL sick </t>
  </si>
  <si>
    <t>Wed Jun 17 10:50:28 PDT 2009</t>
  </si>
  <si>
    <t xml:space="preserve">I want popcorn </t>
  </si>
  <si>
    <t>ashleenicolexo</t>
  </si>
  <si>
    <t>I miss my car, Commander Dickthrust  I hope my mom's taking good care of it.</t>
  </si>
  <si>
    <t>Wed Jun 17 10:50:29 PDT 2009</t>
  </si>
  <si>
    <t>lizaay_127</t>
  </si>
  <si>
    <t xml:space="preserve">two stores i'm mad at: H&amp;amp;M and Ikea. They exist in Atlanta...but not nashvile </t>
  </si>
  <si>
    <t xml:space="preserve">And a perfect rainbow never seemed so dull. </t>
  </si>
  <si>
    <t xml:space="preserve">@krystyn13 Sorry to hear that </t>
  </si>
  <si>
    <t>Wed Jun 17 10:50:32 PDT 2009</t>
  </si>
  <si>
    <t xml:space="preserve">@mychemman WTF?!?!?! Seriously? </t>
  </si>
  <si>
    <t>lilyrahel</t>
  </si>
  <si>
    <t>I don't think Liat (kitty) is coming home this time. She lived a self-determined life.  Never went far from my sight, gone 5 days now.</t>
  </si>
  <si>
    <t>Wed Jun 17 10:50:34 PDT 2009</t>
  </si>
  <si>
    <t xml:space="preserve">@peace_love_rosa yea i tried but still no luck </t>
  </si>
  <si>
    <t xml:space="preserve">was on hold with IRS for 28 minutes...got through, then my call was dropped! Time to start over again. </t>
  </si>
  <si>
    <t>@Rebekah_McFly yeah it is  i nearly cried,they loved him so much they couldnt bare life without him,its so adorable xxx</t>
  </si>
  <si>
    <t>mark_vaughn</t>
  </si>
  <si>
    <t>Common cold defeats Zicam    http://www.nytimes.com/2009/06/17/health/policy/17nasal.html?_r=2&amp;amp;hp=&amp;amp;pagewanted=print</t>
  </si>
  <si>
    <t xml:space="preserve">Still cant get my updates to work. </t>
  </si>
  <si>
    <t>Wed Jun 17 10:50:35 PDT 2009</t>
  </si>
  <si>
    <t xml:space="preserve">my mom is so annoying. But i have to be nice or else i cant see never shout never on next week </t>
  </si>
  <si>
    <t>Wed Jun 17 10:50:36 PDT 2009</t>
  </si>
  <si>
    <t xml:space="preserve">OMG L+LIGHT DIES      DEATH NOTE Y R U  SOOO SAD </t>
  </si>
  <si>
    <t>walshtergurl</t>
  </si>
  <si>
    <t xml:space="preserve">HEY IM DOIN MY GCSE'S RITE NOW IVE ALREADY DONE MY FRENCH AND IAM ONLYIN YR 10 </t>
  </si>
  <si>
    <t>Wed Jun 17 10:50:37 PDT 2009</t>
  </si>
  <si>
    <t xml:space="preserve">Just got home from school (: hopefully brittany will come overr cause im gonna be boredd! And my computer wont turn on </t>
  </si>
  <si>
    <t>thedavidvshow</t>
  </si>
  <si>
    <t xml:space="preserve">Holy shit! I didn't know Ronald Takaki committed suicide last month. </t>
  </si>
  <si>
    <t xml:space="preserve">Have to watch &amp;quot;Mascara&amp;quot; episode on CSI tom. But how? </t>
  </si>
  <si>
    <t>Wed Jun 17 10:50:38 PDT 2009</t>
  </si>
  <si>
    <t>I just lost a bet at work about the new guy being gay  DAMN MY JADED GAYDAR</t>
  </si>
  <si>
    <t xml:space="preserve">exhausted. zombie jess. can't wait for bed, but must do an order first!! </t>
  </si>
  <si>
    <t>mileycyrusjonas</t>
  </si>
  <si>
    <t xml:space="preserve">...might not stay at the same school 4 softmore year! </t>
  </si>
  <si>
    <t>Wed Jun 17 10:50:40 PDT 2009</t>
  </si>
  <si>
    <t>BruceHH</t>
  </si>
  <si>
    <t>@chrishanrahan No Origins for me.  No GenCon, for that matter... just San Diego Comic Con. Feh.</t>
  </si>
  <si>
    <t>Wed Jun 17 10:50:41 PDT 2009</t>
  </si>
  <si>
    <t>southernly</t>
  </si>
  <si>
    <t xml:space="preserve">@_dirtytalk_ i still don't like her. i'm just praying people don't kill cudi for me. </t>
  </si>
  <si>
    <t>Wed Jun 17 10:50:47 PDT 2009</t>
  </si>
  <si>
    <t>BeccaBurnell</t>
  </si>
  <si>
    <t>Can't believe the change in the weather  got soaked! ...Roll on holidays in sunny Benidorm!!</t>
  </si>
  <si>
    <t>Wed Jun 17 10:50:48 PDT 2009</t>
  </si>
  <si>
    <t>cyberarena</t>
  </si>
  <si>
    <t xml:space="preserve">@hughhefner want to play uno too </t>
  </si>
  <si>
    <t>meganisafan</t>
  </si>
  <si>
    <t xml:space="preserve">my nose is stuffy!!  </t>
  </si>
  <si>
    <t>Wed Jun 17 10:50:50 PDT 2009</t>
  </si>
  <si>
    <t xml:space="preserve">@bryoniedillon i never used to mind them but im just not a fan anymore, and eh thanks for texting me back </t>
  </si>
  <si>
    <t>Wed Jun 17 10:50:51 PDT 2009</t>
  </si>
  <si>
    <t>Resisted Threadgills rolls  will power!!!</t>
  </si>
  <si>
    <t>Wed Jun 17 10:50:52 PDT 2009</t>
  </si>
  <si>
    <t xml:space="preserve">Traffic is bad in downtown LA CRAZY! CRAZY! Go Lakers, but go home! </t>
  </si>
  <si>
    <t xml:space="preserve">@ShontelleOnline Yeah. She's going through liver failure. The 2 weeks of antibiotics and IV fluids arent working. </t>
  </si>
  <si>
    <t>melissah_</t>
  </si>
  <si>
    <t>Wed Jun 17 10:50:53 PDT 2009</t>
  </si>
  <si>
    <t xml:space="preserve">Reading up on some clicker training tips...about to go to work </t>
  </si>
  <si>
    <t>Wed Jun 17 10:50:54 PDT 2009</t>
  </si>
  <si>
    <t>Work finished, now time for assignments  Boo hoo for me</t>
  </si>
  <si>
    <t>babyJoelss</t>
  </si>
  <si>
    <t xml:space="preserve">scratch that. I like men </t>
  </si>
  <si>
    <t>Wed Jun 17 10:50:55 PDT 2009</t>
  </si>
  <si>
    <t xml:space="preserve">@winnits yep - though i'm not having a great deal of luck sending it over. </t>
  </si>
  <si>
    <t>Wed Jun 17 10:50:56 PDT 2009</t>
  </si>
  <si>
    <t>probie2</t>
  </si>
  <si>
    <t>it doesnt stop there either, u will find tears at his other grads too. wait til high school  that one will bring some wetnesx.</t>
  </si>
  <si>
    <t xml:space="preserve">@ktjbpa2006 not much gave me a dirty look. then at the end she gave out all the braclets she was wearing to the front row. i got left out </t>
  </si>
  <si>
    <t>Wed Jun 17 10:50:58 PDT 2009</t>
  </si>
  <si>
    <t xml:space="preserve">I'm tired...ready for my break...pissed that I'm to poor to even buy Daddy a card for Father's Day </t>
  </si>
  <si>
    <t>justinejillian</t>
  </si>
  <si>
    <t xml:space="preserve">I can't believe my undergraduate career is officially over! Now to pack up my apt... </t>
  </si>
  <si>
    <t>Wed Jun 17 10:50:59 PDT 2009</t>
  </si>
  <si>
    <t xml:space="preserve">@NicholleMonique Hmm i guess i'm not worthy enough...yet </t>
  </si>
  <si>
    <t>Wed Jun 17 10:51:00 PDT 2009</t>
  </si>
  <si>
    <t>@privatedoc Stop boasting. I can't even get 1.7MB d/l speed   ... I'd pay the 50p/mo tax...</t>
  </si>
  <si>
    <t xml:space="preserve">i've been wasting a few of my shopping vouchers away recently cz they're all expired. gahhhhh so much for saving on my spendings. </t>
  </si>
  <si>
    <t>proudtoplay</t>
  </si>
  <si>
    <t xml:space="preserve">it's loading so.. slow </t>
  </si>
  <si>
    <t>Wed Jun 17 10:51:05 PDT 2009</t>
  </si>
  <si>
    <t xml:space="preserve">@shen_nanigans @traven76 OW!!! Stiches come out tomorrow. I get the crown put in on Monday morning. Yikes. </t>
  </si>
  <si>
    <t>Wed Jun 17 10:51:08 PDT 2009</t>
  </si>
  <si>
    <t xml:space="preserve">Goodbye Santa Fe. Graduation came and went </t>
  </si>
  <si>
    <t>Wed Jun 17 10:51:09 PDT 2009</t>
  </si>
  <si>
    <t>@djsolid007 oh no  Whats wrong??</t>
  </si>
  <si>
    <t>Wed Jun 17 10:51:10 PDT 2009</t>
  </si>
  <si>
    <t xml:space="preserve">@Danigurl812 ah i WISH ! lol!.. too bad flying is so damn expensive </t>
  </si>
  <si>
    <t>Wed Jun 17 10:51:11 PDT 2009</t>
  </si>
  <si>
    <t>shelmart</t>
  </si>
  <si>
    <t>@LeoLaporte  I'm jealous! I have to wait until I get home in 3 hours, no access to iTunes at work.</t>
  </si>
  <si>
    <t>devinvuong</t>
  </si>
  <si>
    <t>@themikewang  #squarespace</t>
  </si>
  <si>
    <t>Wed Jun 17 10:51:12 PDT 2009</t>
  </si>
  <si>
    <t>bjorkubus</t>
  </si>
  <si>
    <t>Also, I'm checking obsessively to see if my scores posted.  nervous.</t>
  </si>
  <si>
    <t>Wed Jun 17 10:51:13 PDT 2009</t>
  </si>
  <si>
    <t xml:space="preserve">getting another migraine </t>
  </si>
  <si>
    <t>Wed Jun 17 10:51:15 PDT 2009</t>
  </si>
  <si>
    <t>Cherry2020</t>
  </si>
  <si>
    <t xml:space="preserve">@RickyFriedRICE I hear ya brah. I've had the worse tummy ache since 10am. </t>
  </si>
  <si>
    <t>Wed Jun 17 10:51:16 PDT 2009</t>
  </si>
  <si>
    <t>aviationlover</t>
  </si>
  <si>
    <t>Bluefin tuna | Japanese fishing. Not yet fished out. I stopped eating this tuna out of guilt.       http://shar.es/2WXD</t>
  </si>
  <si>
    <t>Wed Jun 17 10:51:17 PDT 2009</t>
  </si>
  <si>
    <t xml:space="preserve">@palmersoft Â£5.99?! Are you nuts?!?! It's Â£9.99 for iPod Touch users! </t>
  </si>
  <si>
    <t>Wed Jun 17 10:51:18 PDT 2009</t>
  </si>
  <si>
    <t>princessballa52</t>
  </si>
  <si>
    <t xml:space="preserve">is chillin at the house ! Getting ready to go to my bball game in a little bit ! I'm still super mad that i cant's play in my game ! </t>
  </si>
  <si>
    <t>Wed Jun 17 10:51:19 PDT 2009</t>
  </si>
  <si>
    <t xml:space="preserve">230megs blah, on this crappy connection </t>
  </si>
  <si>
    <t xml:space="preserve">Ewwww... I hate paying my cell phone bill. </t>
  </si>
  <si>
    <t>sianay</t>
  </si>
  <si>
    <t xml:space="preserve">Just finished her boyfriend after 8 months and 17 days </t>
  </si>
  <si>
    <t>Wed Jun 17 10:51:20 PDT 2009</t>
  </si>
  <si>
    <t>JessicaLemmo</t>
  </si>
  <si>
    <t xml:space="preserve">@MassageEnvy0724 i saw one last night for the 1st time but website doesnt have prices </t>
  </si>
  <si>
    <t>Wed Jun 17 10:51:22 PDT 2009</t>
  </si>
  <si>
    <t>i feel u! Can't say I've been doin the same  Need to go out this weekend and get away from the mic. &amp;quot;It just keeps callin me&amp;quot;</t>
  </si>
  <si>
    <t>Wed Jun 17 10:51:21 PDT 2009</t>
  </si>
  <si>
    <t>freerealmscards</t>
  </si>
  <si>
    <t xml:space="preserve">Taking care of a sick kid </t>
  </si>
  <si>
    <t>@wxgeek  Uh huh. Say, have you heard from Michael Sullivan, KG4SRH, lately? I haven't in a LONG while. I feel lonely  lol</t>
  </si>
  <si>
    <t>SirAuron</t>
  </si>
  <si>
    <t xml:space="preserve">Do yo know what that means: &amp;quot;bill of operating costs&amp;quot;. I only say additional payments. </t>
  </si>
  <si>
    <t>Wed Jun 17 10:52:03 PDT 2009</t>
  </si>
  <si>
    <t xml:space="preserve">i've been wasting a few of my shopping vouchers away recently 'cause they're all expired. gahhhhh so much for saving on my spendings. </t>
  </si>
  <si>
    <t>Wed Jun 17 10:52:04 PDT 2009</t>
  </si>
  <si>
    <t xml:space="preserve">Just scraped by with rent, looking at all these celebs is making me feel so crap! really wish things would go our way for once! </t>
  </si>
  <si>
    <t>Wed Jun 17 10:52:05 PDT 2009</t>
  </si>
  <si>
    <t xml:space="preserve">@RNChuHazelle HAHAH. how did I know she would react like that </t>
  </si>
  <si>
    <t>andrewfranklin</t>
  </si>
  <si>
    <t xml:space="preserve">I can't find a legit amnesia gift shop! definitely the best club and no silly souvenirs to show for it. </t>
  </si>
  <si>
    <t>Wed Jun 17 10:52:06 PDT 2009</t>
  </si>
  <si>
    <t xml:space="preserve">@OfficialFinch it's taking soooooooooooooo long </t>
  </si>
  <si>
    <t>Wed Jun 17 10:52:09 PDT 2009</t>
  </si>
  <si>
    <t>kthom09</t>
  </si>
  <si>
    <t xml:space="preserve">getting ready for work at three </t>
  </si>
  <si>
    <t>Ms_LaTisha</t>
  </si>
  <si>
    <t xml:space="preserve">I'm tired and ready to go home </t>
  </si>
  <si>
    <t>Wed Jun 17 10:52:10 PDT 2009</t>
  </si>
  <si>
    <t xml:space="preserve">@ericsbohn my background got all messed up </t>
  </si>
  <si>
    <t>amateurliving</t>
  </si>
  <si>
    <t>I'm a Degrassi addict now  I love Canadians!</t>
  </si>
  <si>
    <t>Wed Jun 17 10:52:11 PDT 2009</t>
  </si>
  <si>
    <t xml:space="preserve">I don't think Skype works with 3.0 anymore.. Sad face </t>
  </si>
  <si>
    <t>Wed Jun 17 10:52:12 PDT 2009</t>
  </si>
  <si>
    <t>chopshopstore</t>
  </si>
  <si>
    <t xml:space="preserve">@natasha i was going to send you an MP3 of â€œeelsâ€?Â but alas there is no way to transfer audio on twitter </t>
  </si>
  <si>
    <t xml:space="preserve">misses someone  </t>
  </si>
  <si>
    <t>Wed Jun 17 10:52:13 PDT 2009</t>
  </si>
  <si>
    <t xml:space="preserve">@imnotkidding It seems to be a bit messed up today.  Oh well what else is new.  </t>
  </si>
  <si>
    <t>SweetSandiGG</t>
  </si>
  <si>
    <t xml:space="preserve">Getting ready to take a nap. I have a cold </t>
  </si>
  <si>
    <t>Wed Jun 17 10:52:14 PDT 2009</t>
  </si>
  <si>
    <t>amiknight</t>
  </si>
  <si>
    <t>@bfelt23 sad to say ii dont think they have penguins...  so sorry</t>
  </si>
  <si>
    <t>Wed Jun 17 10:52:15 PDT 2009</t>
  </si>
  <si>
    <t>briannecole</t>
  </si>
  <si>
    <t xml:space="preserve"> Last day of work until September. I'm going to miss my kindergarteners!!</t>
  </si>
  <si>
    <t>Wed Jun 17 10:52:18 PDT 2009</t>
  </si>
  <si>
    <t xml:space="preserve">Getting ready for the day, I miss my hair extensions </t>
  </si>
  <si>
    <t>Wed Jun 17 10:52:22 PDT 2009</t>
  </si>
  <si>
    <t>Rolavender</t>
  </si>
  <si>
    <t xml:space="preserve">Had D'Angelo's lobster sangy 4 lunch - yum.  Mailed stuff 4 U in manilla envelope.  Nice day here...but rain is coming our way </t>
  </si>
  <si>
    <t>Wed Jun 17 10:52:26 PDT 2009</t>
  </si>
  <si>
    <t xml:space="preserve">@MikeyDack that is a US only competition unfortunately </t>
  </si>
  <si>
    <t xml:space="preserve">@shaanx wish I could turn search off. tired of scrolling too far to spotlight. want $$ to buy 3Gs  want new apps already </t>
  </si>
  <si>
    <t>Wed Jun 17 10:52:28 PDT 2009</t>
  </si>
  <si>
    <t xml:space="preserve">@SethApper I wish I could </t>
  </si>
  <si>
    <t>Wed Jun 17 10:52:29 PDT 2009</t>
  </si>
  <si>
    <t xml:space="preserve">uh oh, just gotten an error msg saying doesnt recognise my sim, contact o2 to get a new sim </t>
  </si>
  <si>
    <t>Wed Jun 17 10:52:30 PDT 2009</t>
  </si>
  <si>
    <t xml:space="preserve">Ok going to stop looking at holidays and houses now!!!!! </t>
  </si>
  <si>
    <t xml:space="preserve">@sr_ I can't even do that any more. I have to live with skinny legs for life </t>
  </si>
  <si>
    <t>Wed Jun 17 10:52:31 PDT 2009</t>
  </si>
  <si>
    <t xml:space="preserve">@nevali Not entirely sure how to do all of that. I'm becoming less competent with tech by the day </t>
  </si>
  <si>
    <t>Wed Jun 17 10:52:32 PDT 2009</t>
  </si>
  <si>
    <t xml:space="preserve">Bindering up music licenses all day today, then going to my job where i sit alone for hours at a time.  great way to stay busy.  </t>
  </si>
  <si>
    <t>Wed Jun 17 10:52:34 PDT 2009</t>
  </si>
  <si>
    <t>dianaoftheriver</t>
  </si>
  <si>
    <t xml:space="preserve">Sent 4 resumes out 2.5 weeks ago and 2 out 1 week ago. So far 1 from a week ago said I did not rank high enough. No word from others. </t>
  </si>
  <si>
    <t>Wed Jun 17 10:52:36 PDT 2009</t>
  </si>
  <si>
    <t>RyanHanofee</t>
  </si>
  <si>
    <t>holy holy holy hell. cant even begin to describe how insane vegas is. leaving  for denver</t>
  </si>
  <si>
    <t xml:space="preserve">College acceptance bittersweet... Got a jury duty summons in the same mail pile </t>
  </si>
  <si>
    <t>Wed Jun 17 10:52:37 PDT 2009</t>
  </si>
  <si>
    <t>lukalukaluka</t>
  </si>
  <si>
    <t>Fucking hate automating contact sheets in ps  so long!</t>
  </si>
  <si>
    <t>Wed Jun 17 10:52:38 PDT 2009</t>
  </si>
  <si>
    <t xml:space="preserve">@chollis I'm going to miss your picture when it's gone </t>
  </si>
  <si>
    <t>FaezahIsnice</t>
  </si>
  <si>
    <t xml:space="preserve">just got home..gonna work again for almost 12 hours tmr... Lemah nak kene bangon pagi2... </t>
  </si>
  <si>
    <t>Wed Jun 17 10:52:39 PDT 2009</t>
  </si>
  <si>
    <t>kurlykibster</t>
  </si>
  <si>
    <t>Not at da laker parade   too bad for sure next year ill be there ;0</t>
  </si>
  <si>
    <t>stevensokulski</t>
  </si>
  <si>
    <t xml:space="preserve">My download just reset.  I'm back to square one with 49 minutes remaining. </t>
  </si>
  <si>
    <t>tried auctioning on ebay for friends box set and lost      May as well buy it in hmv then Â£60 worth it?</t>
  </si>
  <si>
    <t>Wed Jun 17 10:52:41 PDT 2009</t>
  </si>
  <si>
    <t>SoO_MaGnificent</t>
  </si>
  <si>
    <t xml:space="preserve"> ... UghH... Anybody wanna come to my house and cook? My mom is leavin for work and aint cook me shit !... Can't trust dem hoes!!!</t>
  </si>
  <si>
    <t>Wed Jun 17 10:52:42 PDT 2009</t>
  </si>
  <si>
    <t>Got a sore throat out of nowhere   Hope it doesn't get bad. After food might have a cup of lemon tea, that's if we have lemon at home</t>
  </si>
  <si>
    <t>Wed Jun 17 10:52:44 PDT 2009</t>
  </si>
  <si>
    <t>kathyholmes</t>
  </si>
  <si>
    <t xml:space="preserve">@DBTN Not getting ours until after our Disneyland trip. </t>
  </si>
  <si>
    <t>Wed Jun 17 10:52:47 PDT 2009</t>
  </si>
  <si>
    <t>alicecullen1300</t>
  </si>
  <si>
    <t xml:space="preserve">Why must it storm so much!!!!!!!!!!! </t>
  </si>
  <si>
    <t xml:space="preserve">@macwingnut I tweeted about it. Didn't know you had beta tested iPhone apps either. Sorry </t>
  </si>
  <si>
    <t>Wed Jun 17 10:52:48 PDT 2009</t>
  </si>
  <si>
    <t>luvmileyc</t>
  </si>
  <si>
    <t xml:space="preserve">Watching CMT Awards........again, since the power went out last night </t>
  </si>
  <si>
    <t>Wed Jun 17 10:52:49 PDT 2009</t>
  </si>
  <si>
    <t xml:space="preserve">@bhlackey Nooooooooo!  </t>
  </si>
  <si>
    <t>Wed Jun 17 10:52:51 PDT 2009</t>
  </si>
  <si>
    <t>kjasso</t>
  </si>
  <si>
    <t xml:space="preserve">@carpeweb I wish I could!  Its a nonstop day for me inside at work </t>
  </si>
  <si>
    <t>Wed Jun 17 10:52:52 PDT 2009</t>
  </si>
  <si>
    <t>onlyash</t>
  </si>
  <si>
    <t xml:space="preserve">Computer in my office crashed </t>
  </si>
  <si>
    <t>madisonxx</t>
  </si>
  <si>
    <t xml:space="preserve">Being sick sucks. I really have fevers. </t>
  </si>
  <si>
    <t>Wed Jun 17 10:52:53 PDT 2009</t>
  </si>
  <si>
    <t xml:space="preserve">@michxxblc I talked to my doctor yesterday. Nothing I can do but rest and let it run its course </t>
  </si>
  <si>
    <t>Wed Jun 17 10:52:54 PDT 2009</t>
  </si>
  <si>
    <t xml:space="preserve">@UltraNurd All of which apply to us - we're basically textbook definition - so here's hoping. </t>
  </si>
  <si>
    <t>MLC_1618</t>
  </si>
  <si>
    <t>I'm prepn Ms. Sexy Selena for her first trip to Philly &amp;amp; I'm having Sally withdrawal   May need rehab soon...</t>
  </si>
  <si>
    <t>Wed Jun 17 10:52:55 PDT 2009</t>
  </si>
  <si>
    <t xml:space="preserve">Still got no voice ! </t>
  </si>
  <si>
    <t>Wed Jun 17 10:52:56 PDT 2009</t>
  </si>
  <si>
    <t xml:space="preserve">my teeth hurts so bad right now i cant even eat </t>
  </si>
  <si>
    <t>Wed Jun 17 10:52:57 PDT 2009</t>
  </si>
  <si>
    <t>xbrowne</t>
  </si>
  <si>
    <t xml:space="preserve">I just want to be at home in bed, but that won't be possible for another few hours. </t>
  </si>
  <si>
    <t>Wed Jun 17 10:53:00 PDT 2009</t>
  </si>
  <si>
    <t>hungrystratgist</t>
  </si>
  <si>
    <t xml:space="preserve">@jasonapeterson how is the iPhone 3.0 update? have to wait for IT to update iTunes, before I can take it for a test drive </t>
  </si>
  <si>
    <t>Wed Jun 17 10:53:02 PDT 2009</t>
  </si>
  <si>
    <t>@carole29  I hope she's okay *Hugs*</t>
  </si>
  <si>
    <t>Wed Jun 17 10:53:03 PDT 2009</t>
  </si>
  <si>
    <t>Triffids</t>
  </si>
  <si>
    <t>Invincible 63-  I knew it was coming, but still...For a second there I thought it was all a red herring for an even crazier death!</t>
  </si>
  <si>
    <t>still hyper from the pictionary game. can't sleep!  hahahaha. SOH team rocks! we have the best meetings don't we.</t>
  </si>
  <si>
    <t>Wed Jun 17 10:53:07 PDT 2009</t>
  </si>
  <si>
    <t xml:space="preserve">freakin confused and stressed. </t>
  </si>
  <si>
    <t>Wed Jun 17 10:53:09 PDT 2009</t>
  </si>
  <si>
    <t>amandaisradx</t>
  </si>
  <si>
    <t>I want to use the slip and slid   4M0REDAYS(:</t>
  </si>
  <si>
    <t>Wed Jun 17 10:53:10 PDT 2009</t>
  </si>
  <si>
    <t xml:space="preserve">Months passed with a Christmas tree still up near me. &amp;quot;Make a video, make a video&amp;quot; swarmed my head, &amp;quot;make one before it goes&amp;quot;. It's gone </t>
  </si>
  <si>
    <t>Wed Jun 17 10:53:12 PDT 2009</t>
  </si>
  <si>
    <t>princessiredia</t>
  </si>
  <si>
    <t xml:space="preserve">@TheRealJordin omg i wanna see you on grammy sound check but its full </t>
  </si>
  <si>
    <t xml:space="preserve">@djns yes that option would be preferable </t>
  </si>
  <si>
    <t>@LAPunk1981 But but... there's more of the non-Jewish holidays tho  LOL</t>
  </si>
  <si>
    <t>MD_Gonna_Be</t>
  </si>
  <si>
    <t xml:space="preserve">Xen is quitting on his b-day, sad day that will be </t>
  </si>
  <si>
    <t>Wed Jun 17 10:53:14 PDT 2009</t>
  </si>
  <si>
    <t>LiteSkin_TS</t>
  </si>
  <si>
    <t xml:space="preserve">@MsSouthTrinidad how are you enjoying the festivities? It's settin up to rain in Toronto </t>
  </si>
  <si>
    <t>Wed Jun 17 10:53:15 PDT 2009</t>
  </si>
  <si>
    <t>tampametromix</t>
  </si>
  <si>
    <t xml:space="preserve">@JAmericAngel Yeah, We'd love to be out there right now...Starting to look cloudy though </t>
  </si>
  <si>
    <t>vcmoore</t>
  </si>
  <si>
    <t xml:space="preserve">internet at work is slow... sadly this is somewhat commonplace </t>
  </si>
  <si>
    <t xml:space="preserve">im stuck in the cue of billions, updates gunna take 2 hours to download </t>
  </si>
  <si>
    <t>Wed Jun 17 10:53:16 PDT 2009</t>
  </si>
  <si>
    <t>@marcszablewski don't talk about servers crashing like that  how is it though?</t>
  </si>
  <si>
    <t>tonyvia</t>
  </si>
  <si>
    <t xml:space="preserve">really hope @BarackObama &amp;amp; company don't squander the last, best chance we've got at healthcare reform, but they seem intent on cowardice </t>
  </si>
  <si>
    <t>Wed Jun 17 10:53:18 PDT 2009</t>
  </si>
  <si>
    <t>Haleyxx3</t>
  </si>
  <si>
    <t xml:space="preserve">My phone isnt working </t>
  </si>
  <si>
    <t>JustinNevins</t>
  </si>
  <si>
    <t>http://twitpic.com/7mwrd - Arby's took down their Roastburger coupon.     But i found the image in my browser cache...so...cheap lunch ...</t>
  </si>
  <si>
    <t xml:space="preserve">http://twitpic.com/7mwri - i want to go back to cali </t>
  </si>
  <si>
    <t>Wed Jun 17 10:53:20 PDT 2009</t>
  </si>
  <si>
    <t>@stephenofficial thank u for signing my photo lastnight that my friend took into the meet and greet, was my last show lastnight  gutted x</t>
  </si>
  <si>
    <t>Wed Jun 17 10:53:21 PDT 2009</t>
  </si>
  <si>
    <t>pinkuneko</t>
  </si>
  <si>
    <t xml:space="preserve">sin pon para ver up en 3d. </t>
  </si>
  <si>
    <t>Wed Jun 17 10:56:08 PDT 2009</t>
  </si>
  <si>
    <t>ckolderup</t>
  </si>
  <si>
    <t xml:space="preserve">@zztzed I have to wait until I get home. </t>
  </si>
  <si>
    <t>MichaelJCloud</t>
  </si>
  <si>
    <t xml:space="preserve">a two hour download for 3.0 - must be an overloaded server by now.  Had to first update iTunes.  Cost me precious minutes.  </t>
  </si>
  <si>
    <t>Wed Jun 17 10:56:09 PDT 2009</t>
  </si>
  <si>
    <t xml:space="preserve">Had my first cancellation for Friday. Lets hope there's not anymore </t>
  </si>
  <si>
    <t>BirdyTweety</t>
  </si>
  <si>
    <t xml:space="preserve">Have to learn </t>
  </si>
  <si>
    <t>Wed Jun 17 10:56:12 PDT 2009</t>
  </si>
  <si>
    <t xml:space="preserve">@tsuvik Yes, but disappointing part is it doesn't have video of interviews </t>
  </si>
  <si>
    <t xml:space="preserve">Ughhh graduation... Maybe </t>
  </si>
  <si>
    <t>Wed Jun 17 10:56:15 PDT 2009</t>
  </si>
  <si>
    <t xml:space="preserve">I just updated my iPhone. Seems the same </t>
  </si>
  <si>
    <t>Wed Jun 17 10:56:16 PDT 2009</t>
  </si>
  <si>
    <t>Just woke up with the worst caugh ever!!!  I better not be sick on Sunday</t>
  </si>
  <si>
    <t>Wed Jun 17 10:56:17 PDT 2009</t>
  </si>
  <si>
    <t xml:space="preserve">@chippolot how bout it was a purrrrfect day.....thats all i got </t>
  </si>
  <si>
    <t xml:space="preserve"> i miss you to virnisha!</t>
  </si>
  <si>
    <t>mychemman</t>
  </si>
  <si>
    <t xml:space="preserve">@amyreid26 they (mcr) won't win best live band either green day have just under a million votes  </t>
  </si>
  <si>
    <t>Wed Jun 17 10:56:18 PDT 2009</t>
  </si>
  <si>
    <t>@kiran_bhatti lol don't worry i went to sleep if you call 4 hours of sleep sleeping  Any educated guesses on what the thesis statement is?</t>
  </si>
  <si>
    <t>@MissBfabulous im not!!  it's still back shit up!</t>
  </si>
  <si>
    <t>I LOVE ALL MY TWITTER FRIENDS...THEY ARE SO AMAZING!! im headed to they gym..thats not so amazing  yall about to see a whole new DOLCE</t>
  </si>
  <si>
    <t>Wed Jun 17 10:56:22 PDT 2009</t>
  </si>
  <si>
    <t>StarryAuburn</t>
  </si>
  <si>
    <t xml:space="preserve">suppper bored.ortho ugh </t>
  </si>
  <si>
    <t>Wed Jun 17 10:56:26 PDT 2009</t>
  </si>
  <si>
    <t>On my lunch break!  It is sooo F** HOT  http://myloc.me/4aE7</t>
  </si>
  <si>
    <t>samrisser</t>
  </si>
  <si>
    <t>scratch that- this ridiculous cough has taken over   time for some rest instead...</t>
  </si>
  <si>
    <t xml:space="preserve"> I just had to restore my iphone to its original settings...wtf apple...this sucks. I better not lose everything....</t>
  </si>
  <si>
    <t>Wed Jun 17 10:56:28 PDT 2009</t>
  </si>
  <si>
    <t xml:space="preserve">iPhone update installed. Feels even more sluggish than before </t>
  </si>
  <si>
    <t>@LeBomba I am guessing so  I waited so long for 3.0, I am sure it will all work out, right? ;0)</t>
  </si>
  <si>
    <t>agusolmo</t>
  </si>
  <si>
    <t>Hi unusualrainbow , por acaa habloo en inglees  xD</t>
  </si>
  <si>
    <t>Wed Jun 17 10:56:29 PDT 2009</t>
  </si>
  <si>
    <t>tomameen</t>
  </si>
  <si>
    <t xml:space="preserve">downloading 3.0.. temporary bye bye to jailbreak </t>
  </si>
  <si>
    <t>Wed Jun 17 10:56:30 PDT 2009</t>
  </si>
  <si>
    <t>I don't think I did so well on my chem test  I want to binge on some mojo...</t>
  </si>
  <si>
    <t>Wed Jun 17 10:56:33 PDT 2009</t>
  </si>
  <si>
    <t>RachaelStull</t>
  </si>
  <si>
    <t>i hate that my summer is already over!  bring on the children</t>
  </si>
  <si>
    <t>Wed Jun 17 10:56:34 PDT 2009</t>
  </si>
  <si>
    <t xml:space="preserve">My ma is on the laptop!!! </t>
  </si>
  <si>
    <t>Wed Jun 17 10:56:36 PDT 2009</t>
  </si>
  <si>
    <t>nevs71</t>
  </si>
  <si>
    <t>#recovering after hard reset  #OS3.0</t>
  </si>
  <si>
    <t>Wed Jun 17 10:56:37 PDT 2009</t>
  </si>
  <si>
    <t>Jazzmyn2010</t>
  </si>
  <si>
    <t xml:space="preserve">im really bored at the moment!!!!!! </t>
  </si>
  <si>
    <t>XxCourtneyOxX</t>
  </si>
  <si>
    <t xml:space="preserve">Being Bored As Usual Haa -- Life Is Such A Bad Mess </t>
  </si>
  <si>
    <t>Wed Jun 17 10:56:38 PDT 2009</t>
  </si>
  <si>
    <t xml:space="preserve">Eyes hurt and are swollen from crying. </t>
  </si>
  <si>
    <t xml:space="preserve">@AsiatikMami lol berry berry kix used to be my shit! i didn't know they discontinued it! </t>
  </si>
  <si>
    <t>Wed Jun 17 10:56:39 PDT 2009</t>
  </si>
  <si>
    <t>MAbeo</t>
  </si>
  <si>
    <t xml:space="preserve">@BlakeLewis I sorry u got your heart hurt </t>
  </si>
  <si>
    <t>Wed Jun 17 10:56:40 PDT 2009</t>
  </si>
  <si>
    <t>christinealanna</t>
  </si>
  <si>
    <t xml:space="preserve">Just had to buy a new hamster... haven't been able to find the other one in over a week </t>
  </si>
  <si>
    <t>Wed Jun 17 10:56:41 PDT 2009</t>
  </si>
  <si>
    <t>Numba3</t>
  </si>
  <si>
    <t xml:space="preserve">@2Waynes @kdansby1 no she fell back !!! </t>
  </si>
  <si>
    <t>Wed Jun 17 10:56:42 PDT 2009</t>
  </si>
  <si>
    <t xml:space="preserve">@JamesNaughton if only it made the iPhone bigger on the inside than out </t>
  </si>
  <si>
    <t>Wed Jun 17 10:56:45 PDT 2009</t>
  </si>
  <si>
    <t>Jessica_Han</t>
  </si>
  <si>
    <t xml:space="preserve">3/4 - june 18th + french exam; avg above 80% = jessica dreaming. </t>
  </si>
  <si>
    <t>Wed Jun 17 10:56:46 PDT 2009</t>
  </si>
  <si>
    <t>AlexandraE</t>
  </si>
  <si>
    <t>The rain is following me! I went to Moab to get away from the Salt Lake rain  Also, I put another post up @ http://bit.ly/BCFAw</t>
  </si>
  <si>
    <t>Wed Jun 17 10:56:47 PDT 2009</t>
  </si>
  <si>
    <t xml:space="preserve">@zenarchy @eddiecurrent its cool.. wish it had video </t>
  </si>
  <si>
    <t>Wed Jun 17 10:56:48 PDT 2009</t>
  </si>
  <si>
    <t xml:space="preserve">e such a failure right now </t>
  </si>
  <si>
    <t>Wed Jun 17 10:56:55 PDT 2009</t>
  </si>
  <si>
    <t>Soooo sunburnt!  staying inside today.</t>
  </si>
  <si>
    <t>Wed Jun 17 10:56:56 PDT 2009</t>
  </si>
  <si>
    <t xml:space="preserve">@HeasonEvents your press pass link doesn't seem to work man </t>
  </si>
  <si>
    <t xml:space="preserve">@nicekicks  unfortunately the new servers or whatever you guys changed is not so blackberry browser friendly  your page won't load </t>
  </si>
  <si>
    <t>@iMik3 oh no.. I'm in a meeting... I can't get the update until I get out  I'm in Canada though lol</t>
  </si>
  <si>
    <t>Wed Jun 17 10:57:01 PDT 2009</t>
  </si>
  <si>
    <t>r0jita</t>
  </si>
  <si>
    <t xml:space="preserve">@schloo enjoy the rest of ur trip + bring me back something good! btw i got ur postcard!! thanks! p.s. i hate twitter no space to write </t>
  </si>
  <si>
    <t>Wed Jun 17 10:57:02 PDT 2009</t>
  </si>
  <si>
    <t>mytowntalks</t>
  </si>
  <si>
    <t xml:space="preserve">Got to go to the doctor this afternoon. Not looking forward to it. </t>
  </si>
  <si>
    <t>lajaunie</t>
  </si>
  <si>
    <t xml:space="preserve">Sigh... That's it.... Just...  Sigh </t>
  </si>
  <si>
    <t>Wed Jun 17 10:57:03 PDT 2009</t>
  </si>
  <si>
    <t>TopHatt</t>
  </si>
  <si>
    <t xml:space="preserve">@Darius_m your special... I can't get it </t>
  </si>
  <si>
    <t>Wed Jun 17 10:57:05 PDT 2009</t>
  </si>
  <si>
    <t xml:space="preserve">do NOT like being sick </t>
  </si>
  <si>
    <t>Wed Jun 17 10:57:06 PDT 2009</t>
  </si>
  <si>
    <t>sexydrummer</t>
  </si>
  <si>
    <t xml:space="preserve">@esvini super difficult. i noticed your call but i was driving haiya so sorry </t>
  </si>
  <si>
    <t>Good. The update went chicken oriental and blitzed half of my iPhone Apps. Having to restore....  @jayemsee was right</t>
  </si>
  <si>
    <t>LukeCornwell</t>
  </si>
  <si>
    <t xml:space="preserve">First call incoming and it rebooted </t>
  </si>
  <si>
    <t>ugh I don't like exams!  Just can't wait till tomorrow, going to the EX!</t>
  </si>
  <si>
    <t>Wed Jun 17 10:57:07 PDT 2009</t>
  </si>
  <si>
    <t xml:space="preserve">Seriously is this day going in slow motion. Ugh love pics but can't look anymore need to work </t>
  </si>
  <si>
    <t>Wed Jun 17 10:57:08 PDT 2009</t>
  </si>
  <si>
    <t>i miss my zune music   the family computer is so old it doesn't have a usb port..no lie. then kevin won't let me do anything on the laptop</t>
  </si>
  <si>
    <t>Wed Jun 17 10:57:09 PDT 2009</t>
  </si>
  <si>
    <t>NeverYouNeverI</t>
  </si>
  <si>
    <t xml:space="preserve">@mitchelmusso it didn't work </t>
  </si>
  <si>
    <t>Wed Jun 17 10:57:11 PDT 2009</t>
  </si>
  <si>
    <t>jeffreytaylor</t>
  </si>
  <si>
    <t xml:space="preserve">App updates are slow, though. </t>
  </si>
  <si>
    <t>Wed Jun 17 10:57:12 PDT 2009</t>
  </si>
  <si>
    <t>abbrahan</t>
  </si>
  <si>
    <t xml:space="preserve">belly ache  </t>
  </si>
  <si>
    <t>sfax</t>
  </si>
  <si>
    <t xml:space="preserve">Iphone os 3.0 still downloading </t>
  </si>
  <si>
    <t>TimesHero</t>
  </si>
  <si>
    <t xml:space="preserve">@xplay Personally, I'm hoping to get a new PC so that I may Be able to run The Sims 3.  Can't even run Spore creature creator right now. </t>
  </si>
  <si>
    <t>Wed Jun 17 10:57:14 PDT 2009</t>
  </si>
  <si>
    <t>Ahhh! Good morning everyone. Just kidding. Paged out for work.  (3:55 is no fun)</t>
  </si>
  <si>
    <t>mzdecember06</t>
  </si>
  <si>
    <t xml:space="preserve">im like a kid right now wanting to go outside but i cant at home with a cold </t>
  </si>
  <si>
    <t>@pinkylotta Oh my.. it's awful going thru all that again.  but since you're probably older, u wouldn't have to knuckle under them haha !</t>
  </si>
  <si>
    <t>Wed Jun 17 10:57:15 PDT 2009</t>
  </si>
  <si>
    <t>kweiss5</t>
  </si>
  <si>
    <t xml:space="preserve">wish it would stop raining </t>
  </si>
  <si>
    <t>Wed Jun 17 10:57:16 PDT 2009</t>
  </si>
  <si>
    <t xml:space="preserve">@PS3Nation no MMS </t>
  </si>
  <si>
    <t>Wed Jun 17 10:57:18 PDT 2009</t>
  </si>
  <si>
    <t>miguel_manzano</t>
  </si>
  <si>
    <t xml:space="preserve">@dubfire_scitec Pretty graphic indeed!  Killing one's countrymen certainly is not cool. </t>
  </si>
  <si>
    <t>Wed Jun 17 10:57:17 PDT 2009</t>
  </si>
  <si>
    <t>psychohuman</t>
  </si>
  <si>
    <t>damn !!! os 3 is out! but im in class without wifi  have to wait til 5...</t>
  </si>
  <si>
    <t>lorfna</t>
  </si>
  <si>
    <t>@jenniefrench Yes i am   Didn't get Fox. Finaly got signal last night holding antena up *sigh* I'll just have to hold it 2hrs tonight LOL</t>
  </si>
  <si>
    <t>Wed Jun 17 10:57:19 PDT 2009</t>
  </si>
  <si>
    <t xml:space="preserve">@tmiranda007 LOL got it ;) but they might get stale if I ship them </t>
  </si>
  <si>
    <t>kikyapril</t>
  </si>
  <si>
    <t>wants shouting aaaaaaaaaaaaaaaaaahhhhhhhhhhhh  http://plurk.com/p/11pe4n</t>
  </si>
  <si>
    <t>Wed Jun 17 10:57:21 PDT 2009</t>
  </si>
  <si>
    <t>iambryan</t>
  </si>
  <si>
    <t xml:space="preserve">my background/fb profile pic is the wallpaper of the bathroom of this hole-in-the-wall bar in barcelona.  wow i sure &amp;lt;3 that place </t>
  </si>
  <si>
    <t>Wed Jun 17 10:57:22 PDT 2009</t>
  </si>
  <si>
    <t>Got ready for work in ten mins. Looking busted  ehh</t>
  </si>
  <si>
    <t>Wed Jun 17 10:58:24 PDT 2009</t>
  </si>
  <si>
    <t>keriannexox</t>
  </si>
  <si>
    <t xml:space="preserve">i neeed to get a summer job soooo bad! </t>
  </si>
  <si>
    <t>Wed Jun 17 10:58:25 PDT 2009</t>
  </si>
  <si>
    <t>fadysamuel</t>
  </si>
  <si>
    <t xml:space="preserve">@tridium All those post-it notes, all those dead trees </t>
  </si>
  <si>
    <t>Wed Jun 17 10:58:26 PDT 2009</t>
  </si>
  <si>
    <t xml:space="preserve">r @Mayor_of_Twtr heh, I do it because Twitter won't #FixReplies </t>
  </si>
  <si>
    <t>Wed Jun 17 10:58:28 PDT 2009</t>
  </si>
  <si>
    <t>_shannnon</t>
  </si>
  <si>
    <t xml:space="preserve">I want to buy a domain for a personal site but I get all confused with it. Help? </t>
  </si>
  <si>
    <t xml:space="preserve">I just got attacked by a wall again. </t>
  </si>
  <si>
    <t>Wed Jun 17 10:58:30 PDT 2009</t>
  </si>
  <si>
    <t>Raylene58</t>
  </si>
  <si>
    <t xml:space="preserve">No lakers parade for me. Boo hoo and I work only blocks away. Someone tell me how it goes </t>
  </si>
  <si>
    <t>Wed Jun 17 10:58:31 PDT 2009</t>
  </si>
  <si>
    <t>Vernie</t>
  </si>
  <si>
    <t xml:space="preserve">I think I ran over a frog... </t>
  </si>
  <si>
    <t>wjerrell</t>
  </si>
  <si>
    <t>Apparently the latest developer build (iphone 3.0) was the update. No update for me.  Now I need apps with push notifications (@tweetie)</t>
  </si>
  <si>
    <t xml:space="preserve">I want!! Gotta wait till I get home though </t>
  </si>
  <si>
    <t>leahgrace14</t>
  </si>
  <si>
    <t>@_Christina_V  But you are far away...</t>
  </si>
  <si>
    <t>Wed Jun 17 10:58:32 PDT 2009</t>
  </si>
  <si>
    <t xml:space="preserve">Aaaaaaand I'm still in bed. Bring me food someone. </t>
  </si>
  <si>
    <t>Wed Jun 17 10:58:33 PDT 2009</t>
  </si>
  <si>
    <t>@Jonasbrothers and there were times i wish i was american  come to scotland; PLEASE! ps your new cd is actually IMMENSE! xxxxx</t>
  </si>
  <si>
    <t>Wed Jun 17 10:58:36 PDT 2009</t>
  </si>
  <si>
    <t>carolinehiggins</t>
  </si>
  <si>
    <t>@Jonasbrothers ahhhhhhh i wish  im in omaha, NE</t>
  </si>
  <si>
    <t>Im still frozen  I feel like David after Dentist http://bit.ly/47aW2  &amp;quot;Is this guna be Foooorever&amp;quot; lol</t>
  </si>
  <si>
    <t>Wed Jun 17 10:58:37 PDT 2009</t>
  </si>
  <si>
    <t>Leaving Atlantic City with less money than I brought.   But had fun nonetheless!</t>
  </si>
  <si>
    <t xml:space="preserve">@unntouchedd - gasp - stop being a bully </t>
  </si>
  <si>
    <t>Wed Jun 17 10:58:39 PDT 2009</t>
  </si>
  <si>
    <t>daany</t>
  </si>
  <si>
    <t>@Jonasbrothers Wish I could go   I'm brazilian...</t>
  </si>
  <si>
    <t>Wed Jun 17 10:58:42 PDT 2009</t>
  </si>
  <si>
    <t>PositiveFeet</t>
  </si>
  <si>
    <t xml:space="preserve">got the Crazy Bread but what a dissapointment.  not so good this time.  </t>
  </si>
  <si>
    <t>Wed Jun 17 10:58:44 PDT 2009</t>
  </si>
  <si>
    <t xml:space="preserve">Just parked...changed price from $20 o $25 as we pulled in. </t>
  </si>
  <si>
    <t>Wed Jun 17 10:58:45 PDT 2009</t>
  </si>
  <si>
    <t>bahiatronic</t>
  </si>
  <si>
    <t xml:space="preserve">@samcooper11 It has just released and download takes around 2-3 hours </t>
  </si>
  <si>
    <t>Wed Jun 17 10:58:47 PDT 2009</t>
  </si>
  <si>
    <t xml:space="preserve">hasnt read breaking dawn in ages; withdrawal symptoms </t>
  </si>
  <si>
    <t>Wed Jun 17 10:58:51 PDT 2009</t>
  </si>
  <si>
    <t>TheSiscoShow</t>
  </si>
  <si>
    <t xml:space="preserve">Im still working on videos!! Im SOO tired </t>
  </si>
  <si>
    <t xml:space="preserve">@deanschick I know! I'm so nervous. </t>
  </si>
  <si>
    <t>Wed Jun 17 10:58:52 PDT 2009</t>
  </si>
  <si>
    <t>doing my project on dog fights...cannot stop crying  I can't believe people r so cruel</t>
  </si>
  <si>
    <t>Wed Jun 17 10:58:53 PDT 2009</t>
  </si>
  <si>
    <t xml:space="preserve">@nerdyrockchick link does not work </t>
  </si>
  <si>
    <t>Wed Jun 17 10:58:54 PDT 2009</t>
  </si>
  <si>
    <t>mobylee</t>
  </si>
  <si>
    <t xml:space="preserve">Not going to the movies </t>
  </si>
  <si>
    <t>Wed Jun 17 10:58:55 PDT 2009</t>
  </si>
  <si>
    <t>@Jonasbrothers haha, i was just talking about u.  And i can't i live in UK. have a great time there. anyways x</t>
  </si>
  <si>
    <t>Wed Jun 17 10:58:57 PDT 2009</t>
  </si>
  <si>
    <t>lisacat</t>
  </si>
  <si>
    <t>@PRsarahevans Yes, losing an iPhone is crummy  In the past I've found the warranty to be generous for wear/tear. 3 replaced in 2 yrs.</t>
  </si>
  <si>
    <t>NO INTERNET  / i love marissa so much!</t>
  </si>
  <si>
    <t>Wed Jun 17 10:58:58 PDT 2009</t>
  </si>
  <si>
    <t>@Lilmissweetlips Ahh well enjoy hun, we got a mass sort out of stuff this weekend  had a mini 1, now its the biggun !!</t>
  </si>
  <si>
    <t>Wed Jun 17 10:58:59 PDT 2009</t>
  </si>
  <si>
    <t>freddielee</t>
  </si>
  <si>
    <t xml:space="preserve">@andeejohnson what!!?? i thought you left monday.  </t>
  </si>
  <si>
    <t>Wed Jun 17 10:59:00 PDT 2009</t>
  </si>
  <si>
    <t>chrisaltdelete</t>
  </si>
  <si>
    <t xml:space="preserve">3.0 downloaded &amp;amp; installed. now what?! i still want the new phone </t>
  </si>
  <si>
    <t xml:space="preserve">My feet hurt   But I am looking forward to a nice pasta dinner and a glass of wine out in my garden </t>
  </si>
  <si>
    <t>Wed Jun 17 10:59:01 PDT 2009</t>
  </si>
  <si>
    <t xml:space="preserve">god damn it everyone i care about seems to be leaving me behiind am 16 and goin to be all alone apart frm the bf </t>
  </si>
  <si>
    <t>@talksquid My Dad's brother died.  Come cuddle me.</t>
  </si>
  <si>
    <t>Wed Jun 17 10:59:02 PDT 2009</t>
  </si>
  <si>
    <t xml:space="preserve">WHY THE HELL AM I RETAINING WATER TODAY?!?!?!?  </t>
  </si>
  <si>
    <t>WilliamJOWade</t>
  </si>
  <si>
    <t>have hurt my lower back and am now house bound  However visiting the doctor tomorrow for help!!!!</t>
  </si>
  <si>
    <t>Wed Jun 17 10:59:03 PDT 2009</t>
  </si>
  <si>
    <t xml:space="preserve">my dress has gone </t>
  </si>
  <si>
    <t>Wed Jun 17 10:59:06 PDT 2009</t>
  </si>
  <si>
    <t>bsimms</t>
  </si>
  <si>
    <t xml:space="preserve">@kateearl why didn't &amp;quot;only in dreams&amp;quot; make the EP ?  </t>
  </si>
  <si>
    <t>curly1396</t>
  </si>
  <si>
    <t xml:space="preserve">this day needs to be over now. or it needs to be 5:30 central time STAT. nothing is going my way today </t>
  </si>
  <si>
    <t xml:space="preserve">Damn im bored!! Text me mun peeps. I have a serious lack of internet. </t>
  </si>
  <si>
    <t>Wed Jun 17 10:59:08 PDT 2009</t>
  </si>
  <si>
    <t xml:space="preserve">@mmla40 don't work too hard and u shouldn't be working that late </t>
  </si>
  <si>
    <t>Wed Jun 17 10:59:09 PDT 2009</t>
  </si>
  <si>
    <t>Jackbruva</t>
  </si>
  <si>
    <t xml:space="preserve">My xbox got teh red lites of doom!!!!! Omg I want to die </t>
  </si>
  <si>
    <t xml:space="preserve">@kkkkkkdddddd me neither. </t>
  </si>
  <si>
    <t>Wed Jun 17 10:59:10 PDT 2009</t>
  </si>
  <si>
    <t xml:space="preserve">right... i need to go </t>
  </si>
  <si>
    <t>Wed Jun 17 10:59:12 PDT 2009</t>
  </si>
  <si>
    <t xml:space="preserve">Damn can't get ipod 3.0 softwere yet need to wait till tomorrow </t>
  </si>
  <si>
    <t>Wed Jun 17 10:59:15 PDT 2009</t>
  </si>
  <si>
    <t xml:space="preserve">...i wish i lived in Texas </t>
  </si>
  <si>
    <t>Chestyroo</t>
  </si>
  <si>
    <t>I NEED MY BLACKERRY BOLD BITCH! AHHHH  i hate my sonywalkmanphonegay</t>
  </si>
  <si>
    <t>sermoa</t>
  </si>
  <si>
    <t xml:space="preserve">@littlebluefish: I'm coming home now sweetie! All my strings done for tonight; more left to do tomorrow </t>
  </si>
  <si>
    <t>Wed Jun 17 10:59:16 PDT 2009</t>
  </si>
  <si>
    <t>sasa_21</t>
  </si>
  <si>
    <t xml:space="preserve">I hope Clare and Katie are up for the pub...been nearly a week </t>
  </si>
  <si>
    <t>Once you go to PE, it doesn't sound like you'd want to stop the subscription. A message gets displayed on your site.  #dnnpe</t>
  </si>
  <si>
    <t>KatieLynnFoster</t>
  </si>
  <si>
    <t xml:space="preserve">Pasor Jamie just pointed out a hair in my chipotle..I want to puke! </t>
  </si>
  <si>
    <t>Wed Jun 17 10:59:17 PDT 2009</t>
  </si>
  <si>
    <t xml:space="preserve">@nevaith It's already over </t>
  </si>
  <si>
    <t>Wed Jun 17 10:59:18 PDT 2009</t>
  </si>
  <si>
    <t xml:space="preserve">@enormus Thanks! It was really bad...and everyone is hoping that he makes it through it but chances are highly unlikely </t>
  </si>
  <si>
    <t>Wed Jun 17 10:59:19 PDT 2009</t>
  </si>
  <si>
    <t xml:space="preserve">why are all these Twitter people taunting me telling me about Eddie Vedder tickets?  Ugh...want to go. </t>
  </si>
  <si>
    <t>Wed Jun 17 10:59:20 PDT 2009</t>
  </si>
  <si>
    <t>tritressatops</t>
  </si>
  <si>
    <t xml:space="preserve">@Jonasbrothers I wish I lived in Texas! </t>
  </si>
  <si>
    <t>Wed Jun 17 10:59:22 PDT 2009</t>
  </si>
  <si>
    <t xml:space="preserve">Gotta do some school work now, eventhough I don't want to, but I have to </t>
  </si>
  <si>
    <t>Wed Jun 17 10:59:25 PDT 2009</t>
  </si>
  <si>
    <t xml:space="preserve">@andygriffwozere STEPs Monday and AEA Wednesday, its just dawned on me how close they actually are </t>
  </si>
  <si>
    <t>Watching the parade from home  But Loving all the highlights from the season! I LOVE THE LAKERS!!!!!!!!!!!!!!!!!!!!!!!xoxoxoxoxoxoxoxoxoxo</t>
  </si>
  <si>
    <t>Wed Jun 17 10:59:26 PDT 2009</t>
  </si>
  <si>
    <t xml:space="preserve">@MissJennyYang text sent... but you didn't like what i wrote.. sorry never again </t>
  </si>
  <si>
    <t>Wed Jun 17 10:59:28 PDT 2009</t>
  </si>
  <si>
    <t xml:space="preserve">@cem120 @rylee429 Ahhh!! It's downloading but it says it's gonna take 45 minutes! </t>
  </si>
  <si>
    <t>Wed Jun 17 10:59:29 PDT 2009</t>
  </si>
  <si>
    <t>edsaxman</t>
  </si>
  <si>
    <t xml:space="preserve">Uhmmm #squarespace I need an iPhone please &amp;amp; #trackle I could also use your help! Please help!! My wife won't let me buy one </t>
  </si>
  <si>
    <t>Wed Jun 17 10:59:30 PDT 2009</t>
  </si>
  <si>
    <t xml:space="preserve">Still up. This is bad. </t>
  </si>
  <si>
    <t>Wed Jun 17 11:00:35 PDT 2009</t>
  </si>
  <si>
    <t xml:space="preserve">@imbirdgirl can I have some? I've got a crappy pie and 2 waffles, I can't be arsed to do anything </t>
  </si>
  <si>
    <t>Wed Jun 17 11:00:36 PDT 2009</t>
  </si>
  <si>
    <t>PornStoreClerk</t>
  </si>
  <si>
    <t xml:space="preserve">At this particular moment in time, &amp;quot;Piano Man&amp;quot; is the worst song I have ever heard, ever. It also happens to be on the radio in the back. </t>
  </si>
  <si>
    <t>Wed Jun 17 11:00:37 PDT 2009</t>
  </si>
  <si>
    <t xml:space="preserve">@peace_love_rosa yes i did </t>
  </si>
  <si>
    <t>Wed Jun 17 11:00:40 PDT 2009</t>
  </si>
  <si>
    <t xml:space="preserve">Tweetdeck for iPhone is super cool but crashes a lot </t>
  </si>
  <si>
    <t>angelab_log</t>
  </si>
  <si>
    <t xml:space="preserve">at work, left my phone at home </t>
  </si>
  <si>
    <t>Sulieka</t>
  </si>
  <si>
    <t xml:space="preserve">So bored...nothing good on the telly and I don't have any good books to read because I've read them all...and so not in the mood to study </t>
  </si>
  <si>
    <t>Kimberlyjb</t>
  </si>
  <si>
    <t xml:space="preserve">got the day off and I'm researching placements for next year's internship! Also trying to put up a new pic.. not working too well </t>
  </si>
  <si>
    <t>Wed Jun 17 11:00:41 PDT 2009</t>
  </si>
  <si>
    <t>not allowed to have anyone over today  but at least i get to go to dance classes today.. i'm a little nervous but excited. eating lunch</t>
  </si>
  <si>
    <t>KatiePoulton</t>
  </si>
  <si>
    <t xml:space="preserve">@GingerAndProud whatt? why cant you do it </t>
  </si>
  <si>
    <t>Wed Jun 17 11:00:43 PDT 2009</t>
  </si>
  <si>
    <t>lizless</t>
  </si>
  <si>
    <t xml:space="preserve">@dave_potts OSU just discontinued it here, they couldn't get it to catch on. </t>
  </si>
  <si>
    <t xml:space="preserve">Sucks that I only get to see Tristan in the evenings when my Dad is home. </t>
  </si>
  <si>
    <t>Wed Jun 17 11:00:44 PDT 2009</t>
  </si>
  <si>
    <t xml:space="preserve">@Jonasbrothers awww man, wish I lived in dallas  even if I drove now,I wouldn't get there on time </t>
  </si>
  <si>
    <t xml:space="preserve">Dont stand in line behind me at the iTunes store, tried and filed 4x to get 3.0 </t>
  </si>
  <si>
    <t>Wed Jun 17 11:00:45 PDT 2009</t>
  </si>
  <si>
    <t xml:space="preserve">How in the hell did I end up following someone with the word &amp;quot;mistress&amp;quot; in their screen name? #followFAIL </t>
  </si>
  <si>
    <t>Wed Jun 17 11:00:49 PDT 2009</t>
  </si>
  <si>
    <t>@TeamCyrus maybe because of nick. i dunno  miley's not following @taylorswift13 anymore either</t>
  </si>
  <si>
    <t>Wed Jun 17 11:00:51 PDT 2009</t>
  </si>
  <si>
    <t xml:space="preserve">@tonykenobi i was in keyboard short cuts but can't find it </t>
  </si>
  <si>
    <t>livlab</t>
  </si>
  <si>
    <t xml:space="preserve">I am really enjoying the content but not the presentation </t>
  </si>
  <si>
    <t>Wed Jun 17 11:00:52 PDT 2009</t>
  </si>
  <si>
    <t>eryn_elizabethh</t>
  </si>
  <si>
    <t xml:space="preserve">Some old guy just tried hitting on Kaylee and I </t>
  </si>
  <si>
    <t xml:space="preserve">@Deanna64 omg ! i wish i lived there .. thats so sad </t>
  </si>
  <si>
    <t>Wed Jun 17 11:00:54 PDT 2009</t>
  </si>
  <si>
    <t>Earniece</t>
  </si>
  <si>
    <t>Is at Mimi's and its been so long all the techs almost didn't know who I was.  I told them its a recession :-\ Real Talk</t>
  </si>
  <si>
    <t xml:space="preserve">@mvanduyne i wish i could go but im in omaha, NE </t>
  </si>
  <si>
    <t>Wed Jun 17 11:00:55 PDT 2009</t>
  </si>
  <si>
    <t xml:space="preserve">Now everyone is talking about #iPhone.. When will I get mine? </t>
  </si>
  <si>
    <t>MacBeezle</t>
  </si>
  <si>
    <t xml:space="preserve">Damn... gf just called me on my iPhone during initial 3.0 backup. Now starting over again </t>
  </si>
  <si>
    <t>Wed Jun 17 11:00:56 PDT 2009</t>
  </si>
  <si>
    <t xml:space="preserve">F*CK tried my reverb today it doesn't work </t>
  </si>
  <si>
    <t xml:space="preserve">@bmofoto You know your site is down, right? </t>
  </si>
  <si>
    <t>Wed Jun 17 11:00:57 PDT 2009</t>
  </si>
  <si>
    <t>barabino18</t>
  </si>
  <si>
    <t xml:space="preserve">Wants to go home.... I miss darien </t>
  </si>
  <si>
    <t>Wed Jun 17 11:00:59 PDT 2009</t>
  </si>
  <si>
    <t xml:space="preserve">@systemchildren ohhh! that's bad </t>
  </si>
  <si>
    <t>Wed Jun 17 11:01:00 PDT 2009</t>
  </si>
  <si>
    <t>http://twitpic.com/7mxkv - I stuck my wet finger in the toaster!  owwy owwy owwy</t>
  </si>
  <si>
    <t>srxtclay</t>
  </si>
  <si>
    <t xml:space="preserve">@lauradoeslaura but that fell thru like a motherfucker...so funds for three days of loll just doesn't see. To be in the cards. </t>
  </si>
  <si>
    <t>Wed Jun 17 11:01:01 PDT 2009</t>
  </si>
  <si>
    <t xml:space="preserve">I didn't sleep last night at all..now i'm really tired but have to stay up  a little bit more to watch the Lakers parade. </t>
  </si>
  <si>
    <t>Wed Jun 17 11:01:02 PDT 2009</t>
  </si>
  <si>
    <t xml:space="preserve">@brianovi I don't like the kanji for modesty.  Also, I want to go to Cheeburger with you. </t>
  </si>
  <si>
    <t>VeniVendetta</t>
  </si>
  <si>
    <t>@respekfresh im not on my sidekick its dead  did u got to the youtube i sent u?</t>
  </si>
  <si>
    <t>camiigonzalez</t>
  </si>
  <si>
    <t>@Jonasbrothers    i wanna hug Joe right now....(hugs Joe)</t>
  </si>
  <si>
    <t>Wed Jun 17 11:01:03 PDT 2009</t>
  </si>
  <si>
    <t>DonnieMossberg</t>
  </si>
  <si>
    <t xml:space="preserve">@JeffTheGirl yo i'm madd late! lol talkin bout can you get a beat! you already know you can! you done forgot about me and all that </t>
  </si>
  <si>
    <t>@spanishsam they are grammatically interchangeable. I always use learned, though this says that's an Americanism  http://is.gd/14C5t</t>
  </si>
  <si>
    <t xml:space="preserve">@BlueSpirit3 Hewitt unseeded </t>
  </si>
  <si>
    <t>Wed Jun 17 11:01:04 PDT 2009</t>
  </si>
  <si>
    <t xml:space="preserve">@parboo Oh damn. I had this idea the other day. Is there a single twitter app that hasn't already been done? </t>
  </si>
  <si>
    <t>Wed Jun 17 11:01:05 PDT 2009</t>
  </si>
  <si>
    <t xml:space="preserve">I think my dog might have worms </t>
  </si>
  <si>
    <t>Wed Jun 17 11:01:06 PDT 2009</t>
  </si>
  <si>
    <t xml:space="preserve">@Jonasbrothers that's awesome! i wish i could be there, but i live in New Jersey, not Texas. </t>
  </si>
  <si>
    <t>joleneeeee</t>
  </si>
  <si>
    <t>is going to bed at 2am againnnnn!  Me wants to sleep early!</t>
  </si>
  <si>
    <t>Made way too much tea not used to cooking for 1  Off to Britney now though see you later ))))</t>
  </si>
  <si>
    <t>thepjmorton</t>
  </si>
  <si>
    <t xml:space="preserve">Only wack thing is getting a new license </t>
  </si>
  <si>
    <t>Wed Jun 17 11:01:07 PDT 2009</t>
  </si>
  <si>
    <t xml:space="preserve">@imthepilot hahah dude the titanic one is horrible lol what happen ur not on messenger </t>
  </si>
  <si>
    <t>Wed Jun 17 11:01:08 PDT 2009</t>
  </si>
  <si>
    <t xml:space="preserve">@Austinp3 me too </t>
  </si>
  <si>
    <t>Wed Jun 17 11:01:09 PDT 2009</t>
  </si>
  <si>
    <t xml:space="preserve">OMG!!! @MPaintal and @ptserkonis I just read about some brit who came up with an idea to dispense flip flops from a vending machine!!!! </t>
  </si>
  <si>
    <t>Lucky to be in love with my best friend.... Ugh, unfortunetly its not mutual  &amp;lt;3 B~ Thanks jason mraz for killing my good mood asshole</t>
  </si>
  <si>
    <t>Wed Jun 17 11:01:10 PDT 2009</t>
  </si>
  <si>
    <t>ktbenson</t>
  </si>
  <si>
    <t xml:space="preserve">is packing up her room! </t>
  </si>
  <si>
    <t>Wed Jun 17 11:01:12 PDT 2009</t>
  </si>
  <si>
    <t>@desireeapril no cause then they make you clean it with dish detergent.  ahahaha</t>
  </si>
  <si>
    <t>Wed Jun 17 11:01:13 PDT 2009</t>
  </si>
  <si>
    <t>Connor10</t>
  </si>
  <si>
    <t>Tons of problems downloading os 3.0  had to restore iphone hopefully i didnt loose anything.</t>
  </si>
  <si>
    <t xml:space="preserve">@mellow_D don't even trip...I got 'em both : just shattered the iphone face </t>
  </si>
  <si>
    <t>HeatherBabiii</t>
  </si>
  <si>
    <t>my stomach hurts.   lol</t>
  </si>
  <si>
    <t>whit3b0i</t>
  </si>
  <si>
    <t>Apple has just put a hold on delivery of my new iPhone 3GS. WHYYYYYYYY????????????  #iPhone #Apple</t>
  </si>
  <si>
    <t>Wed Jun 17 11:01:14 PDT 2009</t>
  </si>
  <si>
    <t>liviutudor</t>
  </si>
  <si>
    <t xml:space="preserve">@io_me No it hasn't-and companies don't understand yet that banner advertising on mobile is for brand awareness only not conversions </t>
  </si>
  <si>
    <t>clearing things out of my room     1 more week till the big move</t>
  </si>
  <si>
    <t>Wed Jun 17 11:01:15 PDT 2009</t>
  </si>
  <si>
    <t>MartijnSnels</t>
  </si>
  <si>
    <t>I'm disappointed in iPhone OS 3.0!  I expected much more fun after using the GM seed.</t>
  </si>
  <si>
    <t>Wed Jun 17 11:01:16 PDT 2009</t>
  </si>
  <si>
    <t xml:space="preserve">MSN keeps on crashingggggggg </t>
  </si>
  <si>
    <t>Wed Jun 17 11:01:20 PDT 2009</t>
  </si>
  <si>
    <t xml:space="preserve">i jus now realizd the majority of my clothes r missn. wth! </t>
  </si>
  <si>
    <t xml:space="preserve">@jen004 Sorry you got an angry comment on your blog. </t>
  </si>
  <si>
    <t>Wed Jun 17 11:01:21 PDT 2009</t>
  </si>
  <si>
    <t xml:space="preserve">@jmons my mms don't work yet </t>
  </si>
  <si>
    <t>Wed Jun 17 11:01:22 PDT 2009</t>
  </si>
  <si>
    <t>cooperla</t>
  </si>
  <si>
    <t>Annoyed with everything  wish something good would happen. Please? #squarespace</t>
  </si>
  <si>
    <t>Wed Jun 17 11:01:24 PDT 2009</t>
  </si>
  <si>
    <t>kpolice</t>
  </si>
  <si>
    <t xml:space="preserve">I got the #iphone 3.0 update but I won't have my phone until friday </t>
  </si>
  <si>
    <t>Wed Jun 17 11:01:25 PDT 2009</t>
  </si>
  <si>
    <t>@Tiffanyco22 I'm sry boo     honest mistake, I got u later @ ........  ;)</t>
  </si>
  <si>
    <t xml:space="preserve">@Jonasbrothers omj i wish i lived there  (i was the first person in my town to get your cd!) its amazing btw! </t>
  </si>
  <si>
    <t>Wed Jun 17 11:01:26 PDT 2009</t>
  </si>
  <si>
    <t>astar33</t>
  </si>
  <si>
    <t xml:space="preserve">Ok I just heard Bebe and Cece using Autotune on their new gospel song.. </t>
  </si>
  <si>
    <t>Wed Jun 17 11:01:27 PDT 2009</t>
  </si>
  <si>
    <t>ELLEohhELLExx</t>
  </si>
  <si>
    <t xml:space="preserve">@Jonasbrothers too bad i'm not in texas yet </t>
  </si>
  <si>
    <t xml:space="preserve">@Jonasbrothers wish i could be there.... </t>
  </si>
  <si>
    <t>Wed Jun 17 11:01:28 PDT 2009</t>
  </si>
  <si>
    <t xml:space="preserve">i so want an iphone but only if i had the money hmmm </t>
  </si>
  <si>
    <t xml:space="preserve">@jordanhowell excuse me sir, can i have some? </t>
  </si>
  <si>
    <t xml:space="preserve">I wish I could go see the Nashville Symphony do Brahms 2 on Friday, but I can't afford a hotel room. </t>
  </si>
  <si>
    <t>Wed Jun 17 11:01:30 PDT 2009</t>
  </si>
  <si>
    <t xml:space="preserve">@Tony_Mandarich nope </t>
  </si>
  <si>
    <t xml:space="preserve">am having my GD and Interview 2mrw...am soo tensed up now </t>
  </si>
  <si>
    <t xml:space="preserve">@Jonasbrothers ohmy! Thats amazing, idt i have time to come from conroe to dallas in less than an hour. Dang it </t>
  </si>
  <si>
    <t>Wed Jun 17 11:04:35 PDT 2009</t>
  </si>
  <si>
    <t xml:space="preserve">i lost my lego batman game for my DS </t>
  </si>
  <si>
    <t>bball12345</t>
  </si>
  <si>
    <t xml:space="preserve">@Jonasbrothers How about to Rockwall? I have to work! </t>
  </si>
  <si>
    <t>It's official NOTHING except the actual phone and TXT seem to be working on my #iphone  3.0 FAIL!</t>
  </si>
  <si>
    <t xml:space="preserve">not even finished my first lot of homework yet </t>
  </si>
  <si>
    <t>Wed Jun 17 11:04:36 PDT 2009</t>
  </si>
  <si>
    <t xml:space="preserve">eating dinner was harder than i thought it would be  </t>
  </si>
  <si>
    <t>@FrankieTheSats hmmmm thats not good! what the matter?  xxxx</t>
  </si>
  <si>
    <t>Wed Jun 17 11:04:37 PDT 2009</t>
  </si>
  <si>
    <t xml:space="preserve">Can I get the new iPhone 3G S for Christmas? Oh, wait, I can't wait until then! </t>
  </si>
  <si>
    <t xml:space="preserve">Saw the nice doc today - he thinks I may have asthma so has prescribed me an inhaler. Gah sucks! But I guess if it helps </t>
  </si>
  <si>
    <t>Wed Jun 17 11:04:38 PDT 2009</t>
  </si>
  <si>
    <t>LG_JB_Miley_fan</t>
  </si>
  <si>
    <t xml:space="preserve">@Jonasbrothers wow! you guys are amazing! i wish i could go but i live in Canada </t>
  </si>
  <si>
    <t>heidiptrc</t>
  </si>
  <si>
    <t xml:space="preserve">@ambermhaynes what are you going to do in Tahoe? I guess 1 of my tweets was on mtv but I can't seem to find video of it </t>
  </si>
  <si>
    <t>Wed Jun 17 11:04:41 PDT 2009</t>
  </si>
  <si>
    <t>improv58</t>
  </si>
  <si>
    <t xml:space="preserve">Prepping for another rehearsal.. No act..no money..just rehearsal </t>
  </si>
  <si>
    <t xml:space="preserve">@permeister yeah I know, totally sucking at bowling today </t>
  </si>
  <si>
    <t>Wed Jun 17 11:04:43 PDT 2009</t>
  </si>
  <si>
    <t>DCult</t>
  </si>
  <si>
    <t>No radio tonight!!!  had some real heavy weight bizal to lay down on ya ears too!! o well dees tings happen</t>
  </si>
  <si>
    <t>Wed Jun 17 11:04:47 PDT 2009</t>
  </si>
  <si>
    <t>@Karboso .. OMG! It seems like I don't do anything else BUT WORK! Some ppl's work end @ 5 but I take mine HOME with me..  But it pays off!</t>
  </si>
  <si>
    <t>@TDOT_Blockette Hmm, good question... tomorrow morn. that's all they've told us. Sorry  - Fav</t>
  </si>
  <si>
    <t>Wed Jun 17 11:04:49 PDT 2009</t>
  </si>
  <si>
    <t>henryhenderson</t>
  </si>
  <si>
    <t xml:space="preserve">got back from a walk on the beach. Taking a shower because a lot of sand got on me an in my hair </t>
  </si>
  <si>
    <t>LBJ is a total loser, douchebag! Look at this douchebaggery! Must be a sore loser.  I used to respect him  http://bit.ly/mAyG4</t>
  </si>
  <si>
    <t>Wed Jun 17 11:04:50 PDT 2009</t>
  </si>
  <si>
    <t>ohhh noo... #iPhone has surpassed #IranElection -  thats upsetting.</t>
  </si>
  <si>
    <t>Wed Jun 17 11:04:51 PDT 2009</t>
  </si>
  <si>
    <t>davidrayramos</t>
  </si>
  <si>
    <t>Went home during lunch to gt the iPhone 3.0 update; was not available yet  Will have wait till 5:30 now</t>
  </si>
  <si>
    <t>Wed Jun 17 11:04:57 PDT 2009</t>
  </si>
  <si>
    <t>LoveDevorne</t>
  </si>
  <si>
    <t xml:space="preserve">@dyellagurl Ooooooooooooooooh Eybar was that last night lol </t>
  </si>
  <si>
    <t>Wed Jun 17 11:04:58 PDT 2009</t>
  </si>
  <si>
    <t>robinmwood</t>
  </si>
  <si>
    <t xml:space="preserve">It's so wrong that I have to update my iTunes before I can get my iPhone update. </t>
  </si>
  <si>
    <t>Wed Jun 17 11:05:00 PDT 2009</t>
  </si>
  <si>
    <t xml:space="preserve">Gabe just told me his parents don't like me </t>
  </si>
  <si>
    <t>I went swimmin' to my friends house 'cause my pool isn't filled (  the water was green cause of the rain so we drained it ) BTW I had fun</t>
  </si>
  <si>
    <t xml:space="preserve">@MsBourgeoisie hmm... still waiting on my email. </t>
  </si>
  <si>
    <t>Wed Jun 17 11:05:01 PDT 2009</t>
  </si>
  <si>
    <t>@Jonasbrothers I would love to be in texas now, but I live in Argentina  Please come back guys you are the best (L) Love lvtt!</t>
  </si>
  <si>
    <t>Wed Jun 17 11:05:02 PDT 2009</t>
  </si>
  <si>
    <t xml:space="preserve">Tweetdeck for the iPhone seems to be demolishing my API limits </t>
  </si>
  <si>
    <t xml:space="preserve">@Sovidia Yez, sure sild. Still can't find them .. </t>
  </si>
  <si>
    <t xml:space="preserve">Don't tell me my tweets have stopped again </t>
  </si>
  <si>
    <t>Wed Jun 17 11:05:04 PDT 2009</t>
  </si>
  <si>
    <t>punkasskatie</t>
  </si>
  <si>
    <t>Feel like I'm getting sick  I hope not...time for Motrin, soup and a nap.</t>
  </si>
  <si>
    <t>logan72</t>
  </si>
  <si>
    <t xml:space="preserve">i have to give in and go back to my job at toys r us. its time to make some money. probly only some </t>
  </si>
  <si>
    <t>Wed Jun 17 11:05:05 PDT 2009</t>
  </si>
  <si>
    <t xml:space="preserve">Tragically, this also means that I will not have easy access to all his comics and books. Also the PS. I was getting so good at Infamous. </t>
  </si>
  <si>
    <t xml:space="preserve">Is gutted she can't go out tonight </t>
  </si>
  <si>
    <t>Wed Jun 17 11:05:06 PDT 2009</t>
  </si>
  <si>
    <t>been told to take it easy and rest since i appear to have done some proper damage to myself up that mountain  ouch</t>
  </si>
  <si>
    <t>@Paraldasfyre I'm sorry hun  I'm not going to ignore you - that's what we Equinockers are here for! Support and to be lent on xxxx</t>
  </si>
  <si>
    <t>guibooo</t>
  </si>
  <si>
    <t xml:space="preserve">@DawnYang1 wisdom tooth removal is an even more painful process! I was on meds for a week </t>
  </si>
  <si>
    <t>Wed Jun 17 11:05:07 PDT 2009</t>
  </si>
  <si>
    <t xml:space="preserve">@paulineypies email my personal I miss your voice and face </t>
  </si>
  <si>
    <t xml:space="preserve">@love_yourself nope nope i will not be working today not in a box and not with u (a fox) </t>
  </si>
  <si>
    <t>troopshome</t>
  </si>
  <si>
    <t xml:space="preserve">Not sure if anyone reads my stuff. Should read theirs. Paragraph 3. Second half of Pagagraph 4. Hu has the last word on financial. USA </t>
  </si>
  <si>
    <t>@b33f4l0 I still don't qualify as mine was in December anyway  super double sucks!</t>
  </si>
  <si>
    <t>Wed Jun 17 11:05:09 PDT 2009</t>
  </si>
  <si>
    <t>Emmacurtis</t>
  </si>
  <si>
    <t xml:space="preserve">@Jonasbrothers i wish i could come but i don't think even a private jet would get me from the UK to texas in less than an hour! </t>
  </si>
  <si>
    <t>Wed Jun 17 11:05:10 PDT 2009</t>
  </si>
  <si>
    <t>ynnatirb</t>
  </si>
  <si>
    <t xml:space="preserve">I need to stop waking up by 11 </t>
  </si>
  <si>
    <t>Wed Jun 17 11:05:11 PDT 2009</t>
  </si>
  <si>
    <t xml:space="preserve">@priestap URL is no good </t>
  </si>
  <si>
    <t>Ellelou_x</t>
  </si>
  <si>
    <t>is not doin much at da moment  no-one seems to talk to me on msn  waa its raining  (what a supprise....) x</t>
  </si>
  <si>
    <t>Wed Jun 17 11:05:14 PDT 2009</t>
  </si>
  <si>
    <t xml:space="preserve">Got the new iPhone software....yessssss! Now I just need the new phone since mine can't send pictures </t>
  </si>
  <si>
    <t>Kio_Redsen</t>
  </si>
  <si>
    <t>@Galley87 Awwr  that sucks. Mine has new strings and it sounds awful, need to wear them in some more.</t>
  </si>
  <si>
    <t>Wed Jun 17 11:05:16 PDT 2009</t>
  </si>
  <si>
    <t>ophelie53</t>
  </si>
  <si>
    <t xml:space="preserve">Tomorrow i go to work in proxi pfff it's so bad! I hate that! but i start at 9:00 and i finish at 17:30! </t>
  </si>
  <si>
    <t>Wed Jun 17 11:05:18 PDT 2009</t>
  </si>
  <si>
    <t>liezlrodriguez</t>
  </si>
  <si>
    <t xml:space="preserve">being sick and at work is not fun </t>
  </si>
  <si>
    <t>Forgot my lunch so I had to go to the store and get lunch and that took up half of my break  well back to work!!! Woo hoo :|</t>
  </si>
  <si>
    <t>Wed Jun 17 11:05:20 PDT 2009</t>
  </si>
  <si>
    <t>LegalDown</t>
  </si>
  <si>
    <t xml:space="preserve">@generalisation Can we upload this up on www.LegalDown &amp;quot;Bulletproof-MG Piano Mix&amp;quot; ? plz </t>
  </si>
  <si>
    <t>Wed Jun 17 11:05:21 PDT 2009</t>
  </si>
  <si>
    <t xml:space="preserve">@mrs_mcsupergirl I HAVE to keep myself interested cos I'm a magpie. &amp;amp; you are SO not fail! I've been loosing the same 10 lbs every year </t>
  </si>
  <si>
    <t>@Mooley  what had you planned to watch?</t>
  </si>
  <si>
    <t>plujan</t>
  </si>
  <si>
    <t xml:space="preserve">found my new beautiful kitten in the backyard dead </t>
  </si>
  <si>
    <t xml:space="preserve">STILL not on my PC. I miss my Karen (yes, the PC has a name, get over it). She's a best friend </t>
  </si>
  <si>
    <t>Wed Jun 17 11:05:22 PDT 2009</t>
  </si>
  <si>
    <t>what a lonnnng week and it's only wednesday   ....apps tonight @ crabbies with the girls</t>
  </si>
  <si>
    <t>Wed Jun 17 11:05:23 PDT 2009</t>
  </si>
  <si>
    <t>duvien</t>
  </si>
  <si>
    <t xml:space="preserve">Annoying, something wrong with my internet connection. It's crawling like a snail... Let's hope it'll be fine tomorrow </t>
  </si>
  <si>
    <t>Wed Jun 17 11:05:24 PDT 2009</t>
  </si>
  <si>
    <t xml:space="preserve">@alwayswyser GROSS!!!  Chicken bones in your soup.  Ewww. </t>
  </si>
  <si>
    <t>Wed Jun 17 11:05:28 PDT 2009</t>
  </si>
  <si>
    <t>analogy72</t>
  </si>
  <si>
    <t xml:space="preserve">I tried to be careful and quiet coming in the other night. Instead I ran into a wall. </t>
  </si>
  <si>
    <t>Not so nice  crash during installing iPhone 3.0 wtf?</t>
  </si>
  <si>
    <t>Wed Jun 17 11:05:29 PDT 2009</t>
  </si>
  <si>
    <t xml:space="preserve">@VictoriaPolice melbourne is becoming very violent &amp;amp; I don't feel very safe anymore. What is happening to our beautiful city? </t>
  </si>
  <si>
    <t>Wed Jun 17 11:05:30 PDT 2009</t>
  </si>
  <si>
    <t>stephmariexoxo</t>
  </si>
  <si>
    <t xml:space="preserve">nothing to do todaaaaaay </t>
  </si>
  <si>
    <t xml:space="preserve">@JessicaVickery no word on why, but I guess power was out to half of my town for about 4 hours Then when the power was up my net was down </t>
  </si>
  <si>
    <t>Wed Jun 17 11:05:31 PDT 2009</t>
  </si>
  <si>
    <t>@thorrad I heard is avail now. I'm at work w/ no iTunes so don't get it til tonite.   hope it's cool. you'll have to let me know</t>
  </si>
  <si>
    <t>@freshstate nah man the rain kinda ruined it  ahh well, it was fn anyway  and we wrapped the teachers presents, theyre so daym awesome!</t>
  </si>
  <si>
    <t>Wed Jun 17 11:05:33 PDT 2009</t>
  </si>
  <si>
    <t>EricDiepeveen</t>
  </si>
  <si>
    <t xml:space="preserve">Need iPhone 3.0 jailbreak. Otherwise I can't make a phone-call with my American iPhone 2g. </t>
  </si>
  <si>
    <t xml:space="preserve">Gooooo lakers!! i wish i can go to the parade! </t>
  </si>
  <si>
    <t>Wed Jun 17 11:05:34 PDT 2009</t>
  </si>
  <si>
    <t xml:space="preserve">Exit 0 no more </t>
  </si>
  <si>
    <t>Wed Jun 17 11:05:35 PDT 2009</t>
  </si>
  <si>
    <t xml:space="preserve">I feel like I could throw up for twenty gazillion hours. Gross. </t>
  </si>
  <si>
    <t>@alannastar i have to figure out what we're doing  lol</t>
  </si>
  <si>
    <t>ksross22</t>
  </si>
  <si>
    <t xml:space="preserve">not looking forward to studying for 2 tests </t>
  </si>
  <si>
    <t>yerry20</t>
  </si>
  <si>
    <t xml:space="preserve">so tired, I have a lot of homework </t>
  </si>
  <si>
    <t>Wed Jun 17 11:05:36 PDT 2009</t>
  </si>
  <si>
    <t>iNikki44</t>
  </si>
  <si>
    <t xml:space="preserve">Jayde is leaving tomo  I'm so alone... I miss my sisters mucho grande </t>
  </si>
  <si>
    <t>@russelltanner thanks carphone warehouse still say no  but then it's closing time... They wanna go home. Doors locked.</t>
  </si>
  <si>
    <t>Wed Jun 17 11:05:37 PDT 2009</t>
  </si>
  <si>
    <t xml:space="preserve">My internet is being slow because I'm downloading 7 Sigur RÃ³s albums at once </t>
  </si>
  <si>
    <t>Wed Jun 17 11:08:27 PDT 2009</t>
  </si>
  <si>
    <t>Jphounesana</t>
  </si>
  <si>
    <t>watching videos in youtube cause iam that bored  lol</t>
  </si>
  <si>
    <t>Wed Jun 17 11:08:30 PDT 2009</t>
  </si>
  <si>
    <t xml:space="preserve">searching for references. why can't I find it anywhere?? I really want to sleep.. </t>
  </si>
  <si>
    <t>@ChocolateeChip- no fair, I wanna go to the interview with the jonas brothers  I adore those boys :/ hahaha. it sucks. lets sneak away!!</t>
  </si>
  <si>
    <t>@mikaelaxmk omg i know what you mean  lets hope daddy likes spending lots of money! ;D</t>
  </si>
  <si>
    <t>mz7590</t>
  </si>
  <si>
    <t>Sorry i was busy with the t shirts which i screwed up btw. I dont know what to say sarah  call amanda shes better at this stuff. She s ...</t>
  </si>
  <si>
    <t>Wed Jun 17 11:08:31 PDT 2009</t>
  </si>
  <si>
    <t>willsalzzer</t>
  </si>
  <si>
    <t xml:space="preserve">Retaking permit test </t>
  </si>
  <si>
    <t>Wed Jun 17 11:08:33 PDT 2009</t>
  </si>
  <si>
    <t>Steph_smith86</t>
  </si>
  <si>
    <t>ullioo</t>
  </si>
  <si>
    <t xml:space="preserve">i don't want to study any longer. why is summer in germany so late? not fair!! </t>
  </si>
  <si>
    <t>Wed Jun 17 11:08:34 PDT 2009</t>
  </si>
  <si>
    <t xml:space="preserve">@3syllables hahahhaa i'm dying, man. i missed these somehow. sorry about your dream. i hate that. </t>
  </si>
  <si>
    <t xml:space="preserve">Sigh, no archery practise today  did a bit of gardening instead, sweating like a horse </t>
  </si>
  <si>
    <t xml:space="preserve">@0x53696f6b i think it costs like $10 for touch users... </t>
  </si>
  <si>
    <t>Wed Jun 17 11:08:35 PDT 2009</t>
  </si>
  <si>
    <t xml:space="preserve">@deanschick I know. </t>
  </si>
  <si>
    <t>Wed Jun 17 11:08:37 PDT 2009</t>
  </si>
  <si>
    <t>digitala</t>
  </si>
  <si>
    <t xml:space="preserve">@iamdanw re: &amp;quot;now what?&amp;quot; - be upset that o2 haven't switched mms on yet and that the handset locks up sporadically. </t>
  </si>
  <si>
    <t>@chantellejsn WOW thats amazing! it'll take me a while to pay off my osap  damn you deregulated programs, damn you!!</t>
  </si>
  <si>
    <t>Wed Jun 17 11:08:39 PDT 2009</t>
  </si>
  <si>
    <t>Swimmingly_Good</t>
  </si>
  <si>
    <t xml:space="preserve">@britneyspears I hope you bring the circus back to the UK at the end of 2009 or in 2010 i really wanted to go </t>
  </si>
  <si>
    <t>Wed Jun 17 11:08:40 PDT 2009</t>
  </si>
  <si>
    <t>joanarb</t>
  </si>
  <si>
    <t xml:space="preserve">oh my god. Now, I have physical education. yes, I don't want go, but I need. I'm very tyred for go! </t>
  </si>
  <si>
    <t>Wed Jun 17 11:08:41 PDT 2009</t>
  </si>
  <si>
    <t xml:space="preserve">@Brian_Metzer I don't want to hear that sort of talk   ~ 8 mill won't go very far when you have to fill all the slots we do </t>
  </si>
  <si>
    <t>Wed Jun 17 11:08:42 PDT 2009</t>
  </si>
  <si>
    <t>Gorgoues_Aly</t>
  </si>
  <si>
    <t xml:space="preserve">Why do I always get bad luck? </t>
  </si>
  <si>
    <t>icheetah</t>
  </si>
  <si>
    <t xml:space="preserve">but i have a bus pass </t>
  </si>
  <si>
    <t>Wed Jun 17 11:08:43 PDT 2009</t>
  </si>
  <si>
    <t xml:space="preserve">@Bruno43 Blast.  I'm not available till 12/29 so that still doesn't help me </t>
  </si>
  <si>
    <t>Exercise was a partial success; my body definitely takes more than 48 hours to recover.   Might make it hard to do it every other day.</t>
  </si>
  <si>
    <t>Wed Jun 17 11:08:45 PDT 2009</t>
  </si>
  <si>
    <t>ffortvball</t>
  </si>
  <si>
    <t>Men's Doubles Tournament scheduled for Saturday is cancelled due to lack of teams.      We schedule another event later in the summer.</t>
  </si>
  <si>
    <t>Wed Jun 17 11:08:47 PDT 2009</t>
  </si>
  <si>
    <t xml:space="preserve">@kirstiealley who was the winner I thinki I missed it </t>
  </si>
  <si>
    <t>Wed Jun 17 11:08:50 PDT 2009</t>
  </si>
  <si>
    <t>Need Mister Linky help for a wordpress.com blog.    It's times like this I feel completely incompetent.</t>
  </si>
  <si>
    <t xml:space="preserve">@emma5jackson What's wrong? </t>
  </si>
  <si>
    <t>Wed Jun 17 11:08:51 PDT 2009</t>
  </si>
  <si>
    <t>VillaGirl75</t>
  </si>
  <si>
    <t xml:space="preserve">@LJD72  You're obviously just too good. Must be pretty lonely up there on your own. Think I'm gonna be in same boat </t>
  </si>
  <si>
    <t xml:space="preserve">@she_shines92 I can't go... They play Friday night... </t>
  </si>
  <si>
    <t>Wed Jun 17 11:08:53 PDT 2009</t>
  </si>
  <si>
    <t>brukkk</t>
  </si>
  <si>
    <t xml:space="preserve">watching dark angel, being lazy, dont ever think about studying for the exam next week. life is beautiful! (till next week </t>
  </si>
  <si>
    <t>jukane</t>
  </si>
  <si>
    <t>Probably the first be last nice day of the week  outside with my best!</t>
  </si>
  <si>
    <t>Wed Jun 17 11:08:55 PDT 2009</t>
  </si>
  <si>
    <t>swtkssngrl</t>
  </si>
  <si>
    <t xml:space="preserve">Wish I was at the parade, all I could do is sit here and watch on foxla.com </t>
  </si>
  <si>
    <t>Wed Jun 17 11:08:56 PDT 2009</t>
  </si>
  <si>
    <t>snappe03</t>
  </si>
  <si>
    <t xml:space="preserve">@JulieR01 um, something like that. I thought he was ok with it. Today, not so much. St. Louis will be it for me. </t>
  </si>
  <si>
    <t>Wed Jun 17 11:08:57 PDT 2009</t>
  </si>
  <si>
    <t>jheftmann</t>
  </si>
  <si>
    <t>@litherland especially not today's project.   (Graphic design is not fun and it is not about expression.)</t>
  </si>
  <si>
    <t>Wed Jun 17 11:08:58 PDT 2009</t>
  </si>
  <si>
    <t>marileeeeee</t>
  </si>
  <si>
    <t xml:space="preserve">Getting ready for work ugh...my vacation is over </t>
  </si>
  <si>
    <t>Wed Jun 17 11:09:00 PDT 2009</t>
  </si>
  <si>
    <t>rrlane</t>
  </si>
  <si>
    <t xml:space="preserve">@whiteley I hope you're right about the wood, but we don't have a disposal, so  </t>
  </si>
  <si>
    <t>Wed Jun 17 11:09:01 PDT 2009</t>
  </si>
  <si>
    <t xml:space="preserve">@KayluvsChrisM Pleasseee, I need it </t>
  </si>
  <si>
    <t>Wed Jun 17 11:09:02 PDT 2009</t>
  </si>
  <si>
    <t xml:space="preserve">Want to be home playing with iPhone 3.0 </t>
  </si>
  <si>
    <t>Wed Jun 17 11:09:04 PDT 2009</t>
  </si>
  <si>
    <t>So excited.....school is over yay..... Ok just for today  lunch time. . . About to hit up my fav thai spot  http://myloc.me/4aJc</t>
  </si>
  <si>
    <t xml:space="preserve">@mizzamber OH NO!  Goodluck today </t>
  </si>
  <si>
    <t>@thecraigmorris Plus.. do YOU have the proper accent?  Curious as mine is apparently not welsh enough..  so I am told.</t>
  </si>
  <si>
    <t>Wed Jun 17 11:09:06 PDT 2009</t>
  </si>
  <si>
    <t>pirateannie</t>
  </si>
  <si>
    <t xml:space="preserve">@RobynCobham Way. Except see my latest tweet. </t>
  </si>
  <si>
    <t>Wed Jun 17 11:09:07 PDT 2009</t>
  </si>
  <si>
    <t>xEviLovesMcFLYx</t>
  </si>
  <si>
    <t>@McFLYFan_Katie Idk yet.. I'll have to learn for my maths test on Friday  But maybe our teacher's gonna move the date D I wanna ...</t>
  </si>
  <si>
    <t>Wed Jun 17 11:09:09 PDT 2009</t>
  </si>
  <si>
    <t>Finally free from college work! Not gonna miss the work, but I'm gonna miss everyone!  My mates and especially my other half  lol</t>
  </si>
  <si>
    <t>Wed Jun 17 11:09:10 PDT 2009</t>
  </si>
  <si>
    <t xml:space="preserve">Stapled my finger at work todayyy!  (Y)   .. no time for jokes .. it really hurt </t>
  </si>
  <si>
    <t>illclairvoyant</t>
  </si>
  <si>
    <t xml:space="preserve">@brandymclendon oh, right, work pcs. </t>
  </si>
  <si>
    <t>Wed Jun 17 11:09:11 PDT 2009</t>
  </si>
  <si>
    <t xml:space="preserve">Had an early meeting today and didn't get to run. Too hot now </t>
  </si>
  <si>
    <t>Wed Jun 17 11:09:14 PDT 2009</t>
  </si>
  <si>
    <t xml:space="preserve">pic has disappeared from twitpic </t>
  </si>
  <si>
    <t>Wed Jun 17 11:09:16 PDT 2009</t>
  </si>
  <si>
    <t xml:space="preserve">Damn road down to one lane alternating directions grrrr @jamesarcher I may not be there early enough for my announcement </t>
  </si>
  <si>
    <t>Wed Jun 17 11:09:17 PDT 2009</t>
  </si>
  <si>
    <t xml:space="preserve">@JenJohnsonMUA We gotta wait till November tho! </t>
  </si>
  <si>
    <t>Wed Jun 17 11:09:18 PDT 2009</t>
  </si>
  <si>
    <t xml:space="preserve">@patdryburgh I had to re-accept the &amp;quot;new&amp;quot; terms of service, press &amp;quot;buy now&amp;quot; again, and then it timed out right at the end of the download </t>
  </si>
  <si>
    <t>Wed Jun 17 11:09:19 PDT 2009</t>
  </si>
  <si>
    <t xml:space="preserve">I bought the Iron Maden song track for Rock band- I thought I would love it- maybe I did in my past but now- a little Disapointed </t>
  </si>
  <si>
    <t>Wed Jun 17 11:09:22 PDT 2009</t>
  </si>
  <si>
    <t xml:space="preserve">@brlittle you betcha.  my back is sore too.  </t>
  </si>
  <si>
    <t xml:space="preserve">@TheEllenShow its 1pm here n Illinoios and I am watching you now but I can read about 4hrs ago or yesturday for that matter </t>
  </si>
  <si>
    <t>Wed Jun 17 11:09:25 PDT 2009</t>
  </si>
  <si>
    <t>ARRGH WHATS WRONG WITH MY CAM  http://tinyurl.com/n2dl4b</t>
  </si>
  <si>
    <t>Wed Jun 17 11:09:26 PDT 2009</t>
  </si>
  <si>
    <t xml:space="preserve">@Xpt_PK1 see all my friends out eating without me or at the pool without me </t>
  </si>
  <si>
    <t>Wed Jun 17 11:09:27 PDT 2009</t>
  </si>
  <si>
    <t>okizarisu</t>
  </si>
  <si>
    <t xml:space="preserve">hostees: please update yourselves to WP 2.8. if I have to update you, I will break your Japanese support. </t>
  </si>
  <si>
    <t>Wed Jun 17 11:09:29 PDT 2009</t>
  </si>
  <si>
    <t xml:space="preserve">Nope people in the usa can't get @jannarden 's single YET... It might be available soon but i don't Know when </t>
  </si>
  <si>
    <t>Wed Jun 17 11:09:30 PDT 2009</t>
  </si>
  <si>
    <t>@tmitechnews heard about a lot of downtime  - How many sites to host? I can help you find a good host.</t>
  </si>
  <si>
    <t>Wed Jun 17 11:09:31 PDT 2009</t>
  </si>
  <si>
    <t>whatisemily</t>
  </si>
  <si>
    <t xml:space="preserve">It's a poopy day </t>
  </si>
  <si>
    <t>jessiemccormack</t>
  </si>
  <si>
    <t xml:space="preserve">no one will feed me </t>
  </si>
  <si>
    <t xml:space="preserve">@guyoseary wish i could have gone that night  but going the sunday instead!!! CANNOT WAIT </t>
  </si>
  <si>
    <t>benpatrick90069</t>
  </si>
  <si>
    <t xml:space="preserve">@grapejellykelly I don't think I'm mean enough to be a part of #teammean. I'm mostly nice, just irritable sometimes. </t>
  </si>
  <si>
    <t>Wed Jun 17 11:09:33 PDT 2009</t>
  </si>
  <si>
    <t>Damn the used just announced there tour dates, Only 2 dates in UK, non in scotland and one is a festival  #theused</t>
  </si>
  <si>
    <t>Wed Jun 17 11:09:35 PDT 2009</t>
  </si>
  <si>
    <t xml:space="preserve">god i thought it was a new series of never mind the buzzcocks for a second there just a repeat though </t>
  </si>
  <si>
    <t>PuckTarget</t>
  </si>
  <si>
    <t xml:space="preserve">Unfortunately I can't try tethering until I upgrade my data package with my service provider. </t>
  </si>
  <si>
    <t>Wed Jun 17 11:09:37 PDT 2009</t>
  </si>
  <si>
    <t>evancalkins</t>
  </si>
  <si>
    <t xml:space="preserve">@markamondson Ah.. sorry dude. Missed that one </t>
  </si>
  <si>
    <t xml:space="preserve">Brown rice for lunch. Boring </t>
  </si>
  <si>
    <t>emdieloodle</t>
  </si>
  <si>
    <t>Because I didn't see them at Download.  â™« http://blip.fm/~8e8cc</t>
  </si>
  <si>
    <t>Wed Jun 17 11:09:39 PDT 2009</t>
  </si>
  <si>
    <t>LilyRoseMelody</t>
  </si>
  <si>
    <t xml:space="preserve">can this ever end?? </t>
  </si>
  <si>
    <t>Wed Jun 17 11:09:40 PDT 2009</t>
  </si>
  <si>
    <t>JOJOBABY14</t>
  </si>
  <si>
    <t xml:space="preserve">leavin safer now but signed out for 5 I love my supervisor and imma miss him he's gon b gone til the 29th </t>
  </si>
  <si>
    <t>Wed Jun 17 11:10:41 PDT 2009</t>
  </si>
  <si>
    <t xml:space="preserve">@Just_Spiffy Alright I guess. Still sucks. </t>
  </si>
  <si>
    <t>Wed Jun 17 11:10:43 PDT 2009</t>
  </si>
  <si>
    <t xml:space="preserve">@parksdesign it sure is crashing, but not the phone itself </t>
  </si>
  <si>
    <t>Wed Jun 17 11:10:44 PDT 2009</t>
  </si>
  <si>
    <t>arkviste</t>
  </si>
  <si>
    <t xml:space="preserve">@NS_Archives Have a good trip -- will miss my virtual vacation thru NS photos </t>
  </si>
  <si>
    <t>Wed Jun 17 11:10:46 PDT 2009</t>
  </si>
  <si>
    <t xml:space="preserve">@chelsea_playboy melbourne...forever </t>
  </si>
  <si>
    <t>Wed Jun 17 11:10:45 PDT 2009</t>
  </si>
  <si>
    <t>lady_dee315</t>
  </si>
  <si>
    <t xml:space="preserve">Watching the parade streaming on Fox LA so sad I can't make it this year </t>
  </si>
  <si>
    <t>emeryyyy</t>
  </si>
  <si>
    <t>I want my ZEN back.  http://tumblr.com/xmo22mbpm</t>
  </si>
  <si>
    <t>lastkaos</t>
  </si>
  <si>
    <t xml:space="preserve">Mon boomerang dollara revient pas </t>
  </si>
  <si>
    <t>Wed Jun 17 11:10:47 PDT 2009</t>
  </si>
  <si>
    <t>ethankjfan</t>
  </si>
  <si>
    <t xml:space="preserve">Great, our flight from Philly to NY just got delayed by 1 and a half hours. </t>
  </si>
  <si>
    <t>Wed Jun 17 11:10:48 PDT 2009</t>
  </si>
  <si>
    <t>Wed Jun 17 11:10:49 PDT 2009</t>
  </si>
  <si>
    <t>MelissaChantal</t>
  </si>
  <si>
    <t>Wed Jun 17 11:10:51 PDT 2009</t>
  </si>
  <si>
    <t>tweijas</t>
  </si>
  <si>
    <t xml:space="preserve">just contradicted his anti conformist stance by having a twitter account. </t>
  </si>
  <si>
    <t>Wed Jun 17 11:10:52 PDT 2009</t>
  </si>
  <si>
    <t xml:space="preserve">@snorkrat that was just below the belt! </t>
  </si>
  <si>
    <t>Wed Jun 17 11:10:53 PDT 2009</t>
  </si>
  <si>
    <t>monstermaash</t>
  </si>
  <si>
    <t xml:space="preserve">Im having such a fat attack </t>
  </si>
  <si>
    <t>... and i feel bad, but at the same time, i cant pay more than Â£50  aaa THIS SUCKS</t>
  </si>
  <si>
    <t>Wed Jun 17 11:10:54 PDT 2009</t>
  </si>
  <si>
    <t xml:space="preserve">Wondering what time Nandos in DC closes 2day. I might make it for some Peri Peri chicken. Shame they don't have the Lemon Pudding </t>
  </si>
  <si>
    <t>rylincoln</t>
  </si>
  <si>
    <t xml:space="preserve">@afarnham it's only in the 3Gs </t>
  </si>
  <si>
    <t xml:space="preserve">is tired now....good thing tomorrow is my day off.  Also I miss my friend </t>
  </si>
  <si>
    <t>Wed Jun 17 11:10:55 PDT 2009</t>
  </si>
  <si>
    <t>Annex33</t>
  </si>
  <si>
    <t xml:space="preserve">doing my homework now! :|  My arm hurts!  </t>
  </si>
  <si>
    <t xml:space="preserve">in Thursday I go to school </t>
  </si>
  <si>
    <t>Wed Jun 17 11:10:56 PDT 2009</t>
  </si>
  <si>
    <t xml:space="preserve">Frustrated cause I can't get my 3.0 update to download </t>
  </si>
  <si>
    <t>Wed Jun 17 11:10:57 PDT 2009</t>
  </si>
  <si>
    <t>ma3145tt</t>
  </si>
  <si>
    <t>@DeliciouslyRico  don't bump your head</t>
  </si>
  <si>
    <t xml:space="preserve">i reaaalllyyy dont want to work again. </t>
  </si>
  <si>
    <t>Wed Jun 17 11:10:58 PDT 2009</t>
  </si>
  <si>
    <t>I feel sad &amp;amp; demoralised  #badmeeting</t>
  </si>
  <si>
    <t>BritJones9863</t>
  </si>
  <si>
    <t>still writing my paper. not doing so well. bad grade here I come.   *using twitter to update to feel better about not writing my paper</t>
  </si>
  <si>
    <t>Wed Jun 17 11:10:59 PDT 2009</t>
  </si>
  <si>
    <t>@jeffarchuleta glad the new members are meshing! hahaha but we will miss Alex and Eli  well, the more the merrier! and yay for internet!</t>
  </si>
  <si>
    <t>gnccc</t>
  </si>
  <si>
    <t xml:space="preserve">i don't get twitter, at all </t>
  </si>
  <si>
    <t xml:space="preserve">why cant videos be viewed all over the world </t>
  </si>
  <si>
    <t>Wed Jun 17 11:11:02 PDT 2009</t>
  </si>
  <si>
    <t>@LorraineStanick I want some but am afraid my baby-stretched tummy won't fit in them!  (fantastic deal!)</t>
  </si>
  <si>
    <t>MissJosieMarie</t>
  </si>
  <si>
    <t xml:space="preserve">@djm19 i burnt beans! beat that! </t>
  </si>
  <si>
    <t>Wed Jun 17 11:11:03 PDT 2009</t>
  </si>
  <si>
    <t xml:space="preserve">@TheRealJordin just saw what could b a track list for ur cd..im not sure real or fake..but vertago is not on the list!? or papercut? aww </t>
  </si>
  <si>
    <t>Wed Jun 17 11:11:04 PDT 2009</t>
  </si>
  <si>
    <t xml:space="preserve">@MG62 Yeah Chris isin Ibiza? How lucky!! Its been raining in Scotland too  Summer soon though! Going anywhere sunny durung the summer? </t>
  </si>
  <si>
    <t>Wed Jun 17 11:11:06 PDT 2009</t>
  </si>
  <si>
    <t>luckystar113</t>
  </si>
  <si>
    <t>@jenny313 i know, i wish i could... but it srsly hurts to maneuver  i have bruises up and down both legs</t>
  </si>
  <si>
    <t xml:space="preserve">@JTrueblood1 LMA0 slu is slacking!! like fa reallll ...the classes don`T seem to pertain to anything at MiZZ0U ..DAMN PRiVATE SCH00L! </t>
  </si>
  <si>
    <t>Wed Jun 17 11:11:07 PDT 2009</t>
  </si>
  <si>
    <t>HRHemmie</t>
  </si>
  <si>
    <t>@ellielocke aawww i feel bad now!!  but you'll pass with an awesome mark, coz ur my nerdygeekish bff!!! n u've been reading for economics!</t>
  </si>
  <si>
    <t>Wed Jun 17 11:11:08 PDT 2009</t>
  </si>
  <si>
    <t>pabloam</t>
  </si>
  <si>
    <t xml:space="preserve">@Nephyr I love it too!! The last time I be there, was in july of 2007. I really want to come back </t>
  </si>
  <si>
    <t>Wed Jun 17 11:11:09 PDT 2009</t>
  </si>
  <si>
    <t xml:space="preserve">http://twitpic.com/7mysf - even orange ted cant make me feel better- i'm missing uni and none of my mates are home yet </t>
  </si>
  <si>
    <t>i wish 2 turn right into his arms of safety but i dnt hav a  chance 2 tlk 2 him.  i am def. much better for him any day!! need 2 tlk 2 him</t>
  </si>
  <si>
    <t>Wed Jun 17 11:11:13 PDT 2009</t>
  </si>
  <si>
    <t>TheREALMelyssah</t>
  </si>
  <si>
    <t>Well I showed up for my audition, but...I'm not right for it.    I might just opt out of commercials for a while, out of necessity.</t>
  </si>
  <si>
    <t>Elasee</t>
  </si>
  <si>
    <t>getting ready to say goodbye to www.sweetbox-nation.com  new domain XD</t>
  </si>
  <si>
    <t>Now I want the 3G S for speed and the camera.....  http://gizmodo.com/5293388/iphone-3gs-review</t>
  </si>
  <si>
    <t>Wed Jun 17 11:11:14 PDT 2009</t>
  </si>
  <si>
    <t xml:space="preserve">@algore I am disappointed that you do not have at least 10x the followers of Ashton Kutcher. </t>
  </si>
  <si>
    <t>alexsaid</t>
  </si>
  <si>
    <t xml:space="preserve">@dthschwartz I wish I could have seen the press. </t>
  </si>
  <si>
    <t>Wed Jun 17 11:11:18 PDT 2009</t>
  </si>
  <si>
    <t>Sittin here eatin lunch alone! Wish I had a lunch date!!  poor me lol</t>
  </si>
  <si>
    <t>Wed Jun 17 11:11:19 PDT 2009</t>
  </si>
  <si>
    <t>pixierock88</t>
  </si>
  <si>
    <t xml:space="preserve">is excited for Char2d2's EP. I think I'll wait for iTunes though because the shipping costs are expensive. </t>
  </si>
  <si>
    <t>Wed Jun 17 11:11:20 PDT 2009</t>
  </si>
  <si>
    <t xml:space="preserve">Awwe the bf leaves again tonight </t>
  </si>
  <si>
    <t>CosmicLullaby</t>
  </si>
  <si>
    <t xml:space="preserve">I hate offices. Jeremiah is lucky not to come with </t>
  </si>
  <si>
    <t>Wed Jun 17 11:11:21 PDT 2009</t>
  </si>
  <si>
    <t>Wed Jun 17 11:11:22 PDT 2009</t>
  </si>
  <si>
    <t>8 calls, and finally got a dr to get me in today. Was worried would be @ work in pain   Whew!</t>
  </si>
  <si>
    <t>guynt</t>
  </si>
  <si>
    <t xml:space="preserve">RC7 Yah what an improvment!! But wont update #TweetDeck </t>
  </si>
  <si>
    <t>Wed Jun 17 11:11:23 PDT 2009</t>
  </si>
  <si>
    <t>Wed Jun 17 11:11:24 PDT 2009</t>
  </si>
  <si>
    <t xml:space="preserve">@TJNeonLimelight nnnnnoooooooooo! That's hap 2 me 3 times n each time I cried like it was a person. N I might have 2 do it again soon </t>
  </si>
  <si>
    <t>Wed Jun 17 11:11:25 PDT 2009</t>
  </si>
  <si>
    <t xml:space="preserve">@EyeCandyVannie yes I did get my phone...did u get my email last night..and i won't hear that song cuz i refuse to go to the club w/o u </t>
  </si>
  <si>
    <t>Wed Jun 17 11:11:26 PDT 2009</t>
  </si>
  <si>
    <t xml:space="preserve">Supposed to be headed to Dallas. Waiting on an iPhone update. </t>
  </si>
  <si>
    <t>Wed Jun 17 11:11:27 PDT 2009</t>
  </si>
  <si>
    <t>amotherchucker</t>
  </si>
  <si>
    <t>just found the (fashion blogger's) website. I can not see my picture  what a shame...</t>
  </si>
  <si>
    <t>Wed Jun 17 11:11:29 PDT 2009</t>
  </si>
  <si>
    <t>jonnyphelps</t>
  </si>
  <si>
    <t xml:space="preserve">Headed home to pick up my work shirt....left it on the couch </t>
  </si>
  <si>
    <t>Wed Jun 17 11:11:28 PDT 2009</t>
  </si>
  <si>
    <t>ChelsieAWoods</t>
  </si>
  <si>
    <t xml:space="preserve">is on the sofa thinking.. CANT W8 FOR FRIDAY to say a proppa goodbye to my kayleigh poos </t>
  </si>
  <si>
    <t>sophiastiletto</t>
  </si>
  <si>
    <t>@katiegong why  you're ognna go to the academy and have fun</t>
  </si>
  <si>
    <t xml:space="preserve">@LuxorLV Not enough info about what you get. We spent a fortune using a UK mobile to call a hotel in LA as we didn't realise. </t>
  </si>
  <si>
    <t>Wed Jun 17 11:11:32 PDT 2009</t>
  </si>
  <si>
    <t xml:space="preserve">@LaurenNOXXIOUS I would've gone with you. I thought we were doing that on friday. </t>
  </si>
  <si>
    <t>I have to go do some stupid physics now  i hate science!!!!!!!!</t>
  </si>
  <si>
    <t>hnshyam</t>
  </si>
  <si>
    <t xml:space="preserve">@kcnitt point ... enuf trouble wid matkas.. now new creatures.. </t>
  </si>
  <si>
    <t xml:space="preserve">teaching myself GIMP. Help </t>
  </si>
  <si>
    <t>Wed Jun 17 11:11:34 PDT 2009</t>
  </si>
  <si>
    <t>FortunateSDFool</t>
  </si>
  <si>
    <t xml:space="preserve">@lulucholita why aren't you home so we can go swimming </t>
  </si>
  <si>
    <t>Wed Jun 17 11:11:35 PDT 2009</t>
  </si>
  <si>
    <t>Halimaaa</t>
  </si>
  <si>
    <t xml:space="preserve">is stuck inside ..babysittin.. shud be ouwt der </t>
  </si>
  <si>
    <t>gloveboxx</t>
  </si>
  <si>
    <t xml:space="preserve">greys anatomy is making me all teary eyed </t>
  </si>
  <si>
    <t>Wed Jun 17 11:11:36 PDT 2009</t>
  </si>
  <si>
    <t xml:space="preserve">Missing my Char!  </t>
  </si>
  <si>
    <t>Wed Jun 17 11:11:38 PDT 2009</t>
  </si>
  <si>
    <t xml:space="preserve">In my bed Ill as hell </t>
  </si>
  <si>
    <t>Mamacoosah</t>
  </si>
  <si>
    <t>@bbBonnie  We can put it off til 8:30! But you'd have to come over RIGHT AFTER.</t>
  </si>
  <si>
    <t>Wed Jun 17 11:11:39 PDT 2009</t>
  </si>
  <si>
    <t>@NinaMcFLY John Barrowman, my mate LOVES him and she met him today in London... I'm always in London and NEVER see McFly   x</t>
  </si>
  <si>
    <t>Wed Jun 17 11:11:42 PDT 2009</t>
  </si>
  <si>
    <t>lauradejong</t>
  </si>
  <si>
    <t xml:space="preserve">AArgh....I don't want thousands of followers...stop the STALKING </t>
  </si>
  <si>
    <t xml:space="preserve">My cat is missing   </t>
  </si>
  <si>
    <t>@XxRochellexX my god i wish hun, tbh if i had that money i wud b going to see the boyz at o2 next week  but we will arrange summit soon x</t>
  </si>
  <si>
    <t>Wed Jun 17 11:11:43 PDT 2009</t>
  </si>
  <si>
    <t xml:space="preserve">@coco_belle I WAS JUST LISTENING TO IT &amp;amp; ALSO ELLY WAS JUST POSTING PHOTOS OF NI IN THE CHAT AND IWAN IS WITH THE BINT IN THE BACKGROUND </t>
  </si>
  <si>
    <t xml:space="preserve">@robertbrook well, i whispered to my purrty mac. laid her down on a bed of clean towels, pressed her button &amp;amp; slipped her disc. nada. </t>
  </si>
  <si>
    <t>Wed Jun 17 11:12:45 PDT 2009</t>
  </si>
  <si>
    <t>erikahxo</t>
  </si>
  <si>
    <t>Last day of high school EVER is over  now i'm sad..</t>
  </si>
  <si>
    <t xml:space="preserve">Back from school. I've done my homework. I've took a shower and I'll do some sports in a few minutes. Tomorrow is the politic exam. oh no </t>
  </si>
  <si>
    <t>Wed Jun 17 11:12:48 PDT 2009</t>
  </si>
  <si>
    <t>EimearSarah</t>
  </si>
  <si>
    <t xml:space="preserve">waiting to go outside. fionas was fun last night, but she deleted her twitter!  kanye west is a babe! should be out tonight </t>
  </si>
  <si>
    <t>mikey_p</t>
  </si>
  <si>
    <t xml:space="preserve">@Dries +1 modal frame. Merged HTML/JS is far too problematic. Try filefield or filefield sources with popups api. </t>
  </si>
  <si>
    <t>Wed Jun 17 11:12:49 PDT 2009</t>
  </si>
  <si>
    <t>sherwinrice</t>
  </si>
  <si>
    <t xml:space="preserve">Joy, on the 18:45 home sat next to woman with screaming flu </t>
  </si>
  <si>
    <t>Wed Jun 17 11:12:50 PDT 2009</t>
  </si>
  <si>
    <t xml:space="preserve">@nessapaige Well at least you got the checkbook back? I know, cold comfort. </t>
  </si>
  <si>
    <t>Wed Jun 17 11:12:54 PDT 2009</t>
  </si>
  <si>
    <t>five3inheels</t>
  </si>
  <si>
    <t>@itsmimibaby  you booked, when you leavin? I might be home for a week or 2 still not sure...oh and back n forth to NY to dance</t>
  </si>
  <si>
    <t>Wed Jun 17 11:12:56 PDT 2009</t>
  </si>
  <si>
    <t>@SneakerKing  thanks for the info</t>
  </si>
  <si>
    <t>P4tta</t>
  </si>
  <si>
    <t xml:space="preserve">Uuugh, I'm all sad now.  I really don't want to move. </t>
  </si>
  <si>
    <t>Wed Jun 17 11:12:58 PDT 2009</t>
  </si>
  <si>
    <t>ABaggg</t>
  </si>
  <si>
    <t xml:space="preserve">Boredd out of my mind </t>
  </si>
  <si>
    <t xml:space="preserve">Download, Download, iPhone 3.0 - go like you've never gone before! Oh wait, I need iTunes 8.2 first </t>
  </si>
  <si>
    <t>Wed Jun 17 11:13:00 PDT 2009</t>
  </si>
  <si>
    <t>DivaliciousMami</t>
  </si>
  <si>
    <t xml:space="preserve">sitting at the eye doctor lookn pityful </t>
  </si>
  <si>
    <t>going to work  i will cry the whole way there, i hate life.</t>
  </si>
  <si>
    <t>Wed Jun 17 11:13:01 PDT 2009</t>
  </si>
  <si>
    <t xml:space="preserve">@OkamiMars I don't think he's gonna make it, though. </t>
  </si>
  <si>
    <t>Wed Jun 17 11:13:02 PDT 2009</t>
  </si>
  <si>
    <t xml:space="preserve">yesterday plane ticket prices were outstanding, but i slept on it and today they are not-so-outstanding. </t>
  </si>
  <si>
    <t>Wed Jun 17 11:13:03 PDT 2009</t>
  </si>
  <si>
    <t>@mcleodd Doesn't look like Tethering is supported by Vodacom either  GRRRR - From the Apple Help -  http://bit.ly/4cgRn</t>
  </si>
  <si>
    <t>Wed Jun 17 11:13:04 PDT 2009</t>
  </si>
  <si>
    <t>semush</t>
  </si>
  <si>
    <t xml:space="preserve">Can any English twitter manage to avoid the restlessness of the English weather? </t>
  </si>
  <si>
    <t>Wed Jun 17 11:13:06 PDT 2009</t>
  </si>
  <si>
    <t xml:space="preserve">@dioramicview just today. Who gets sick in the summer?  Head hurts &amp;amp; achy...I want my bed. </t>
  </si>
  <si>
    <t>Wed Jun 17 11:13:05 PDT 2009</t>
  </si>
  <si>
    <t xml:space="preserve">Forgot to eat something before taking my vitamin today ... that was a waste. </t>
  </si>
  <si>
    <t>Yannysideup</t>
  </si>
  <si>
    <t xml:space="preserve">Busy busy! Meeting suppliers,manufacturers and sourcing!! To top it off, what a great weather to work. </t>
  </si>
  <si>
    <t>Wed Jun 17 11:13:08 PDT 2009</t>
  </si>
  <si>
    <t xml:space="preserve">i really need a hug today </t>
  </si>
  <si>
    <t>Wed Jun 17 11:13:10 PDT 2009</t>
  </si>
  <si>
    <t>john_deere87</t>
  </si>
  <si>
    <t>fealing crappy again  shower, the hospital, the chiropractor then work 4-10:30  ughhhhh!!!</t>
  </si>
  <si>
    <t>Wait. I just upgraded but i STILL can't send or receive pics on my iPhone yet?? PZZY TZE  ;(</t>
  </si>
  <si>
    <t>sunbeat</t>
  </si>
  <si>
    <t>studying but as always: &amp;quot;there is NOT ENOUGH TIME&amp;quot;  1/4</t>
  </si>
  <si>
    <t>Sam27478</t>
  </si>
  <si>
    <t xml:space="preserve">now at home ... kids in bed ...what a short day </t>
  </si>
  <si>
    <t>Wed Jun 17 11:13:11 PDT 2009</t>
  </si>
  <si>
    <t>carriefleck</t>
  </si>
  <si>
    <t xml:space="preserve">@rdberrie it says something that I'm interpreting as &amp;quot;there are 76,000,000 other people trying to download this, so try again later.&amp;quot; </t>
  </si>
  <si>
    <t>Wed Jun 17 11:13:12 PDT 2009</t>
  </si>
  <si>
    <t xml:space="preserve">@SophieCanvas I think i do to </t>
  </si>
  <si>
    <t>Wed Jun 17 11:13:14 PDT 2009</t>
  </si>
  <si>
    <t>MissTiffanyLee</t>
  </si>
  <si>
    <t>Wed Jun 17 11:13:15 PDT 2009</t>
  </si>
  <si>
    <t>mcillyill</t>
  </si>
  <si>
    <t xml:space="preserve">Going to watch hangover for the third time.  Did you hear that phil? The babys name is tyler </t>
  </si>
  <si>
    <t>Wed Jun 17 11:13:16 PDT 2009</t>
  </si>
  <si>
    <t>MissShereen</t>
  </si>
  <si>
    <t>Wed Jun 17 11:13:17 PDT 2009</t>
  </si>
  <si>
    <t>jess92</t>
  </si>
  <si>
    <t xml:space="preserve">I don't think the #30secondstomars trending topic, will happen today. </t>
  </si>
  <si>
    <t>Wed Jun 17 11:13:19 PDT 2009</t>
  </si>
  <si>
    <t xml:space="preserve">..turn evil supernatural killer, wonder what that phobia would be called? I just wish they'd leave me alone in my nightmares </t>
  </si>
  <si>
    <t>Wed Jun 17 11:13:20 PDT 2009</t>
  </si>
  <si>
    <t>mistertyler</t>
  </si>
  <si>
    <t>@brit_duh awwwwww  see you back in summer chi</t>
  </si>
  <si>
    <t>Wed Jun 17 11:13:21 PDT 2009</t>
  </si>
  <si>
    <t>@emijayne  yoga makes everything better!!</t>
  </si>
  <si>
    <t>Wed Jun 17 11:13:24 PDT 2009</t>
  </si>
  <si>
    <t xml:space="preserve">iTunes Store now says &amp;quot;Download all free updates&amp;quot;... haha, get ready for those paid updates </t>
  </si>
  <si>
    <t>Wed Jun 17 11:13:25 PDT 2009</t>
  </si>
  <si>
    <t>redefinethis</t>
  </si>
  <si>
    <t xml:space="preserve">got my ear pierced last weekend and took it out already because my ear blew up the size of a blimp and i'm in pain. </t>
  </si>
  <si>
    <t>Wed Jun 17 11:13:26 PDT 2009</t>
  </si>
  <si>
    <t>sarahxm09x</t>
  </si>
  <si>
    <t>soooo bored  want somethin 2 do every1 is at oasis....</t>
  </si>
  <si>
    <t xml:space="preserve">Went to a has station with no air pump or sunglasses </t>
  </si>
  <si>
    <t xml:space="preserve">I think i am getting fat. </t>
  </si>
  <si>
    <t xml:space="preserve">Oh god. I want home, but it's late wednesdays </t>
  </si>
  <si>
    <t>Wed Jun 17 11:13:27 PDT 2009</t>
  </si>
  <si>
    <t xml:space="preserve">sad office...how will i survive with out my main technichan pj?? </t>
  </si>
  <si>
    <t>parteraAsueldo</t>
  </si>
  <si>
    <t xml:space="preserve">@Perpetual_Kid you better! I had plans for those 25 bucks... bummer </t>
  </si>
  <si>
    <t xml:space="preserve">@TheRealJordin I wish i was wherever you was, its like 7:15 pm here </t>
  </si>
  <si>
    <t>Wed Jun 17 11:13:28 PDT 2009</t>
  </si>
  <si>
    <t xml:space="preserve">@Nassira yep.yep. day job is kicking my butt at the moment. </t>
  </si>
  <si>
    <t>Wed Jun 17 11:13:29 PDT 2009</t>
  </si>
  <si>
    <t>Awww we might not go swimming. It looks like its going 2 storm  its getting darker and darker grrr</t>
  </si>
  <si>
    <t>Wed Jun 17 11:13:30 PDT 2009</t>
  </si>
  <si>
    <t>fishbowlmuse</t>
  </si>
  <si>
    <t xml:space="preserve">Filming for &amp;quot;The List&amp;quot; trailer is postponed due to rain. </t>
  </si>
  <si>
    <t>haleyjo054</t>
  </si>
  <si>
    <t xml:space="preserve">i miss my steppy working with me. really bad </t>
  </si>
  <si>
    <t xml:space="preserve">Crazy internet connection, accidentally deleting my beloved photos and just when u think its over, power-cut </t>
  </si>
  <si>
    <t>Wed Jun 17 11:13:31 PDT 2009</t>
  </si>
  <si>
    <t>jennifoose</t>
  </si>
  <si>
    <t>Did Yoga X this morning and think I may have overstretched my achilles  #P90X</t>
  </si>
  <si>
    <t>Wed Jun 17 11:13:32 PDT 2009</t>
  </si>
  <si>
    <t>KtizzleFTW</t>
  </si>
  <si>
    <t>Wed Jun 17 11:13:33 PDT 2009</t>
  </si>
  <si>
    <t xml:space="preserve">@kavmac Sure! That would be great thanks! Are they still expensive? I don't want to pay too much; sadly money doesn't grow on trees. </t>
  </si>
  <si>
    <t>Wed Jun 17 11:13:34 PDT 2009</t>
  </si>
  <si>
    <t xml:space="preserve">STILL not done downloading </t>
  </si>
  <si>
    <t>Wed Jun 17 11:13:35 PDT 2009</t>
  </si>
  <si>
    <t xml:space="preserve">The short times we were together so many things remind me of you... </t>
  </si>
  <si>
    <t>Wed Jun 17 11:13:36 PDT 2009</t>
  </si>
  <si>
    <t>MisSmall</t>
  </si>
  <si>
    <t xml:space="preserve">Hate going to the mall when I feel ugly. </t>
  </si>
  <si>
    <t>Wed Jun 17 11:13:37 PDT 2009</t>
  </si>
  <si>
    <t>pekpongpaet</t>
  </si>
  <si>
    <t xml:space="preserve">wishing i was  at #140conf </t>
  </si>
  <si>
    <t>@KayluvsChrisM Im coming to school if Im better, but might not happen if im sick  Sick because you never gave me chocolate :|</t>
  </si>
  <si>
    <t xml:space="preserve">Is it just me or is HotAir down? ffffffff guilty pleasure LOL but I don't know any other half decent conservative sites to refresh </t>
  </si>
  <si>
    <t>Wed Jun 17 11:13:38 PDT 2009</t>
  </si>
  <si>
    <t>@foxxxamillion I know!! I didn't know y'all were going!!  next time fa sho!</t>
  </si>
  <si>
    <t>svetli0</t>
  </si>
  <si>
    <t xml:space="preserve">annoyed ... there's nothing sweet at home ... dying for chocolate </t>
  </si>
  <si>
    <t>Wed Jun 17 11:13:39 PDT 2009</t>
  </si>
  <si>
    <t>valkyrie72</t>
  </si>
  <si>
    <t xml:space="preserve">I need to be in a better frame of mind... Just can't seem to find one </t>
  </si>
  <si>
    <t>Wed Jun 17 11:13:40 PDT 2009</t>
  </si>
  <si>
    <t>jlynn130841</t>
  </si>
  <si>
    <t xml:space="preserve">Man with a million questions thank you for calling in AGAIN and asking the same questions I answered this morning. Now my lunch is cold. </t>
  </si>
  <si>
    <t xml:space="preserve">http://twitpic.com/7mz38 - damn...where can i go to get my low classed shoes fixed </t>
  </si>
  <si>
    <t>[ http://bit.ly/B5hHb ] However, still doesn't help me.  #iphone #att</t>
  </si>
  <si>
    <t>Littl3</t>
  </si>
  <si>
    <t>My knees hurt, and I'm sad now. I was havin fun  Buzz Kill!!!</t>
  </si>
  <si>
    <t xml:space="preserve">Sitting at the doctors office with 3 preg women! I wish I was in their shoes </t>
  </si>
  <si>
    <t>babyK_</t>
  </si>
  <si>
    <t>i cant stop sneezing..  watching CSI MIAMI.. i think, or is it NY ?</t>
  </si>
  <si>
    <t>Wed Jun 17 11:13:41 PDT 2009</t>
  </si>
  <si>
    <t>mcwheesus</t>
  </si>
  <si>
    <t>@escher138 sorry about your grandmother   happy to hear about your kid.  Stalworth didn't kill dogs, so its cool</t>
  </si>
  <si>
    <t>According to weather.com the heat index in Bonner is 103F  This sucks! Ice cream lunch made it a liiiiiittle better I guess.</t>
  </si>
  <si>
    <t>Wed Jun 17 11:13:43 PDT 2009</t>
  </si>
  <si>
    <t xml:space="preserve">brain zaps from withdraw... and tingly fingers... </t>
  </si>
  <si>
    <t>killa_b11</t>
  </si>
  <si>
    <t>Wed Jun 17 11:13:44 PDT 2009</t>
  </si>
  <si>
    <t>Itzabitz</t>
  </si>
  <si>
    <t>@ChristinaPryor I don't think my hubby is going to let me get anything else Twilight.      #peterfacinelli</t>
  </si>
  <si>
    <t>porcupine</t>
  </si>
  <si>
    <t xml:space="preserve">Downloaded Twinkle 'cause my Twitterific was tweaking... Not loving it so far. Not at all. </t>
  </si>
  <si>
    <t>dominiquesainz</t>
  </si>
  <si>
    <t xml:space="preserve">i need my friend at my side right now, too bad she isn't even close. </t>
  </si>
  <si>
    <t>Wed Jun 17 11:16:47 PDT 2009</t>
  </si>
  <si>
    <t>FUCK FUCH FUCK will have to wait for stupid iPhone software  I fail..</t>
  </si>
  <si>
    <t>Had to delete my Youtube  I have made a new channel, but won't be vlogging for a long time.</t>
  </si>
  <si>
    <t>Wed Jun 17 11:16:48 PDT 2009</t>
  </si>
  <si>
    <t>SophieWooHooX</t>
  </si>
  <si>
    <t xml:space="preserve">@mileycyrus  this girl is causing truoble on myspace pretending to be you   ' you' said mean stuff about me being fat </t>
  </si>
  <si>
    <t>cwegga</t>
  </si>
  <si>
    <t xml:space="preserve">Need for Speed Underground is mean! They took my 'Cuda. </t>
  </si>
  <si>
    <t>valuwerenkraut</t>
  </si>
  <si>
    <t xml:space="preserve">Why can't I go and see @ddlovato this sunday? Why do I live in Argentina? IT'S SO UNFAIR   </t>
  </si>
  <si>
    <t>campbeltonian</t>
  </si>
  <si>
    <t xml:space="preserve">@ejacqui Are any of the new apps using the 3.0 APIs available yet? I was really hoping to be using Meebo by now </t>
  </si>
  <si>
    <t>Wed Jun 17 11:16:50 PDT 2009</t>
  </si>
  <si>
    <t>@teemwilliams OMG! I love KFC. I was looking for one just now here in Madrid, cause I was out but there wasn't one near  saad</t>
  </si>
  <si>
    <t>Wed Jun 17 11:16:51 PDT 2009</t>
  </si>
  <si>
    <t>RebelHeartx</t>
  </si>
  <si>
    <t xml:space="preserve">off to work i go, allergies are making me miserable and medicine is making me sleepy. </t>
  </si>
  <si>
    <t>Wed Jun 17 11:16:54 PDT 2009</t>
  </si>
  <si>
    <t xml:space="preserve">Working on essay // want to be coding/hacking // hooray summer class </t>
  </si>
  <si>
    <t>Wed Jun 17 11:16:55 PDT 2009</t>
  </si>
  <si>
    <t>Typically my iphone worked perfectly at the apple store  it better work 2nite</t>
  </si>
  <si>
    <t>xlxLaurenxlx</t>
  </si>
  <si>
    <t xml:space="preserve">well not much is going on today, counting down the days until i finally go on one out of four vacations. my body is sore.. damn softball. </t>
  </si>
  <si>
    <t>Wed Jun 17 11:16:57 PDT 2009</t>
  </si>
  <si>
    <t xml:space="preserve">@nourez but i need at least a B on the exam to get a B- for the year </t>
  </si>
  <si>
    <t xml:space="preserve">Hungry. Woke up not too long ago. Curlynessssss hair. I needa stop sleeping </t>
  </si>
  <si>
    <t>Wed Jun 17 11:16:58 PDT 2009</t>
  </si>
  <si>
    <t>adorableKIDS</t>
  </si>
  <si>
    <t>is missing him so fuckin much  http://plurk.com/p/11pgux</t>
  </si>
  <si>
    <t>Wed Jun 17 11:16:59 PDT 2009</t>
  </si>
  <si>
    <t>dezwemmer</t>
  </si>
  <si>
    <t xml:space="preserve">Why do I, an good iPod touch user, have to pay for firmware 3.0 it's not fair </t>
  </si>
  <si>
    <t xml:space="preserve">@punkie_yo Not sure...I just feel like I could cry </t>
  </si>
  <si>
    <t>Wed Jun 17 11:17:01 PDT 2009</t>
  </si>
  <si>
    <t>AustinD</t>
  </si>
  <si>
    <t xml:space="preserve">@Brianne907  update isn't finished yet </t>
  </si>
  <si>
    <t xml:space="preserve">medvet sent 4 pawprints today in the mail and, not knowing what they were..opened it and immediately stared crying </t>
  </si>
  <si>
    <t>Wed Jun 17 11:17:02 PDT 2009</t>
  </si>
  <si>
    <t>LouKellyy</t>
  </si>
  <si>
    <t xml:space="preserve">@ddlovato I used to go out with a boy...were the same age and we were together for 4 years and loved eachother...then he cheated on me </t>
  </si>
  <si>
    <t>leeannbickmore</t>
  </si>
  <si>
    <t>back to work after 16 days off   boooo!!</t>
  </si>
  <si>
    <t>Wed Jun 17 11:17:03 PDT 2009</t>
  </si>
  <si>
    <t>Cado39</t>
  </si>
  <si>
    <t>@buckycovington I was watching for you, somehow missed it!  But I did see the pics....looked great, of course!</t>
  </si>
  <si>
    <t>@jasminelaurenxo i couldn't see you!  did you go just with your mum?</t>
  </si>
  <si>
    <t>Wed Jun 17 11:17:05 PDT 2009</t>
  </si>
  <si>
    <t xml:space="preserve">@whotook still can't do it </t>
  </si>
  <si>
    <t>Wed Jun 17 11:17:06 PDT 2009</t>
  </si>
  <si>
    <t xml:space="preserve">I had 3 pieces of pizza and now my stomach hurts </t>
  </si>
  <si>
    <t>claire2115</t>
  </si>
  <si>
    <t>have to go to Richmond tonight...  boo!</t>
  </si>
  <si>
    <t>Wed Jun 17 11:17:07 PDT 2009</t>
  </si>
  <si>
    <t xml:space="preserve">@MrDarcy_UK Temp has dropped a bit here. </t>
  </si>
  <si>
    <t>WayTooFunky</t>
  </si>
  <si>
    <t xml:space="preserve">In Portugaaal! Leaving soon tho </t>
  </si>
  <si>
    <t>Wed Jun 17 11:17:09 PDT 2009</t>
  </si>
  <si>
    <t>laughtilyoucry</t>
  </si>
  <si>
    <t>@Jonasbrothers I don't live in Texas.. otherwise i'd be there in a heartbeat  &amp;lt;3</t>
  </si>
  <si>
    <t>Wed Jun 17 11:17:11 PDT 2009</t>
  </si>
  <si>
    <t>Kaydyma</t>
  </si>
  <si>
    <t xml:space="preserve">@roachmatthew OK. It is what it is.? </t>
  </si>
  <si>
    <t>Wed Jun 17 11:17:12 PDT 2009</t>
  </si>
  <si>
    <t>JesusFeen2oo9</t>
  </si>
  <si>
    <t>i dont wanna studyy ... uqhh    hatee reqentss.! cant wait till theyre over!  (listeninq to &amp;quot;solution&amp;quot;-hillsong united!!  )</t>
  </si>
  <si>
    <t>If ur on the 110 and u saw some blonde girl on the side of the road, that was me.. Just got in an accident  grrr and I was doing soo good!</t>
  </si>
  <si>
    <t>Wed Jun 17 11:17:13 PDT 2009</t>
  </si>
  <si>
    <t>BeckyWhite1979</t>
  </si>
  <si>
    <t xml:space="preserve">is avoiding trying to work out the value of the food she threw away today after the fridge-freezer stopped working </t>
  </si>
  <si>
    <t>Wed Jun 17 11:17:14 PDT 2009</t>
  </si>
  <si>
    <t>brianwyrick</t>
  </si>
  <si>
    <t xml:space="preserve">Facebook video up-loader = </t>
  </si>
  <si>
    <t xml:space="preserve">Ima bout to move to canada cause doc prices are ridiculous outta pocket no insurance </t>
  </si>
  <si>
    <t>xCrystallised</t>
  </si>
  <si>
    <t>I am sorry  I wanna reach my 1000 in 3 weeks. That's possible, right?</t>
  </si>
  <si>
    <t>GingyNorth</t>
  </si>
  <si>
    <t xml:space="preserve">is unhappy about having an $1100 repair to the van so its drivable.  Bye, Lendrum. The money from my louet is going to the repair fund. </t>
  </si>
  <si>
    <t>Wed Jun 17 11:17:15 PDT 2009</t>
  </si>
  <si>
    <t xml:space="preserve">@BrigBee To be honest I have no idea what I did ! </t>
  </si>
  <si>
    <t>Wed Jun 17 11:17:19 PDT 2009</t>
  </si>
  <si>
    <t>GirlSoNice</t>
  </si>
  <si>
    <t xml:space="preserve">Forgot her zoo card at home. Realized error after family unloaded into stroller </t>
  </si>
  <si>
    <t>Wed Jun 17 11:17:21 PDT 2009</t>
  </si>
  <si>
    <t>muledrvr</t>
  </si>
  <si>
    <t>hmm have to wait at least another 45 minutes for a possible response  good thing i know patience lol</t>
  </si>
  <si>
    <t xml:space="preserve">wants to play video games </t>
  </si>
  <si>
    <t>Wed Jun 17 11:17:22 PDT 2009</t>
  </si>
  <si>
    <t>rdwyer</t>
  </si>
  <si>
    <t>Loki is not well  I wonder what he got into...</t>
  </si>
  <si>
    <t>AnnieViAma</t>
  </si>
  <si>
    <t>sabahxxx7</t>
  </si>
  <si>
    <t>raining again  why is Scotland's weather so unpredictable</t>
  </si>
  <si>
    <t>Wed Jun 17 11:17:23 PDT 2009</t>
  </si>
  <si>
    <t>AlanaJordan</t>
  </si>
  <si>
    <t xml:space="preserve"> Does anyone know how to treat a bug bite on a dog?</t>
  </si>
  <si>
    <t>TFrancis03</t>
  </si>
  <si>
    <t xml:space="preserve">Finally shipped my computer off </t>
  </si>
  <si>
    <t>marymullarkey</t>
  </si>
  <si>
    <t xml:space="preserve">my website is down </t>
  </si>
  <si>
    <t>eeeek. mom is veryyyyy sick.  i'm worried.</t>
  </si>
  <si>
    <t>Wed Jun 17 11:17:24 PDT 2009</t>
  </si>
  <si>
    <t>caffeinehit</t>
  </si>
  <si>
    <t xml:space="preserve">Epic day at Caffeinehit HQ. Kudos to @flashingpumpkin. No DrinkTank or Qype party for me, too many deadlines </t>
  </si>
  <si>
    <t>trondareutle</t>
  </si>
  <si>
    <t xml:space="preserve">Nobody feels more sorry for them selves when sick than men. My 3rd day going, - crap this just ain't no fun at all... </t>
  </si>
  <si>
    <t>Wed Jun 17 11:17:25 PDT 2009</t>
  </si>
  <si>
    <t>Bitzy_Black</t>
  </si>
  <si>
    <t>canÂ´t order my lovely pop tarts    WHY WHY WHY?? *argh* it just doesnt work *hmpf* i def. live on the wrong continent xD</t>
  </si>
  <si>
    <t xml:space="preserve">@warey oh no.  don't tempt me </t>
  </si>
  <si>
    <t>Wed Jun 17 11:17:26 PDT 2009</t>
  </si>
  <si>
    <t xml:space="preserve">@Jonasbrothers OMJ I LOVE YOU GUYS SOOO MUCH! Too bad the texas stadium isnt in Vancouver... </t>
  </si>
  <si>
    <t>Wed Jun 17 11:17:27 PDT 2009</t>
  </si>
  <si>
    <t>logse</t>
  </si>
  <si>
    <t xml:space="preserve">Kat Bull is less than impressed with this twitter lark. </t>
  </si>
  <si>
    <t>valgirl</t>
  </si>
  <si>
    <t xml:space="preserve">@ChrissieZito we're gonna miss you!!!! </t>
  </si>
  <si>
    <t>Wed Jun 17 11:17:28 PDT 2009</t>
  </si>
  <si>
    <t>DerryGirl_x</t>
  </si>
  <si>
    <t>@Merrygoldalways awww i knoww  omg my biggest test of the year tomorrow (U) x</t>
  </si>
  <si>
    <t>Wed Jun 17 11:17:29 PDT 2009</t>
  </si>
  <si>
    <t xml:space="preserve">@natybaby yeaaa.. cheapest one is a g i think. </t>
  </si>
  <si>
    <t>Wed Jun 17 11:17:30 PDT 2009</t>
  </si>
  <si>
    <t>Had my 2 meals of egg whites today...not so tasty withoyt ketchup and microwaved  grapefruit and oatmeal was also on the menu...</t>
  </si>
  <si>
    <t>lmyers7638</t>
  </si>
  <si>
    <t xml:space="preserve">woke up 2 minutes before I was supposed to be at work today- don't know what happened to my alarm. Work til 5 </t>
  </si>
  <si>
    <t>tavaresdf</t>
  </si>
  <si>
    <t>is thinking yellow, and feeling blue to knowing that he has financial class TODAY!  porra!</t>
  </si>
  <si>
    <t>Wed Jun 17 11:17:31 PDT 2009</t>
  </si>
  <si>
    <t>vrixxeducation</t>
  </si>
  <si>
    <t xml:space="preserve">anyone out there facing problems with Techcrunch urls? They just dont open for me in firefox, chrome and ie! </t>
  </si>
  <si>
    <t>Kimmie757</t>
  </si>
  <si>
    <t xml:space="preserve">@lovjay yea... Wats ur plans for essence tho? I'm tryna get it 2gether now.. And I'm a no go for the dr </t>
  </si>
  <si>
    <t>Wed Jun 17 11:17:32 PDT 2009</t>
  </si>
  <si>
    <t>RandomSauce</t>
  </si>
  <si>
    <t xml:space="preserve">Is Bryan's Twitter and YouTube Channel srsly hacked? </t>
  </si>
  <si>
    <t>Wed Jun 17 11:17:35 PDT 2009</t>
  </si>
  <si>
    <t>deadtom10</t>
  </si>
  <si>
    <t>loofmodnar</t>
  </si>
  <si>
    <t xml:space="preserve">@rulesaremyenemy Never? b..but... I like my Wii. </t>
  </si>
  <si>
    <t>@alexpickett no piggy or reginald  Reg was going to come along, but it didn't work out - just me here.</t>
  </si>
  <si>
    <t>Wed Jun 17 11:17:37 PDT 2009</t>
  </si>
  <si>
    <t>KibbeZero</t>
  </si>
  <si>
    <t xml:space="preserve">I can't get the new iPhone update until my phone arrives from Michigan </t>
  </si>
  <si>
    <t xml:space="preserve">not feeling to much better </t>
  </si>
  <si>
    <t>pfig</t>
  </si>
  <si>
    <t xml:space="preserve">I have to start looking for a flat. Crap, I hate this. Not to mention I'll miss the huge house </t>
  </si>
  <si>
    <t>Wed Jun 17 11:17:38 PDT 2009</t>
  </si>
  <si>
    <t xml:space="preserve">@ali22san wish I could be there </t>
  </si>
  <si>
    <t>elizroyer</t>
  </si>
  <si>
    <t>@eschnieedz you're right. i'm not here this w/e   thursday?? as long as I can make an 8am train friday am...</t>
  </si>
  <si>
    <t>Wed Jun 17 11:17:39 PDT 2009</t>
  </si>
  <si>
    <t>djkikis</t>
  </si>
  <si>
    <t xml:space="preserve">I forgot my headphones at home now im bored. </t>
  </si>
  <si>
    <t>ciaraaa</t>
  </si>
  <si>
    <t xml:space="preserve">i cant find the sims 2 disc. this makes me very sad </t>
  </si>
  <si>
    <t>mjcanales</t>
  </si>
  <si>
    <t xml:space="preserve">off to the movies with my tia josie.....gonna read about my love later on.... </t>
  </si>
  <si>
    <t>Wed Jun 17 11:17:41 PDT 2009</t>
  </si>
  <si>
    <t>imattmaz</t>
  </si>
  <si>
    <t>Can't wait to head home to update to 3.0!!! ... Even though I won't be able to mms  AT&amp;amp;Fail</t>
  </si>
  <si>
    <t>Wed Jun 17 11:17:42 PDT 2009</t>
  </si>
  <si>
    <t>MrPDude</t>
  </si>
  <si>
    <t xml:space="preserve">@JasonBradbury takin bloody ages to download. Had two updates fail Crc checks so far </t>
  </si>
  <si>
    <t xml:space="preserve">@Candidradio our pup got excited and pawed at the crates door. got the top latch undone &amp;amp; stuck her head through. Hung herself. </t>
  </si>
  <si>
    <t>Wed Jun 17 11:17:44 PDT 2009</t>
  </si>
  <si>
    <t>deedee203</t>
  </si>
  <si>
    <t xml:space="preserve">At work feelin stress </t>
  </si>
  <si>
    <t>Wed Jun 17 11:18:38 PDT 2009</t>
  </si>
  <si>
    <t>AmanduhPleezZ</t>
  </si>
  <si>
    <t xml:space="preserve">I feel like poop cuz i have had a fever since yesterday </t>
  </si>
  <si>
    <t>Wed Jun 17 11:18:40 PDT 2009</t>
  </si>
  <si>
    <t xml:space="preserve">@ChiWright ...What's what translate to? Captain Logic? The Browncoats Band? *lost*... </t>
  </si>
  <si>
    <t>russkle</t>
  </si>
  <si>
    <t xml:space="preserve">@SimplyAubs // Ack, still $100 more. Disappointed. </t>
  </si>
  <si>
    <t>Wed Jun 17 11:18:41 PDT 2009</t>
  </si>
  <si>
    <t>MaryanneSings</t>
  </si>
  <si>
    <t xml:space="preserve">I am beyond exhausted today.  I have absolutely no motivation to do anything. Plus a nasty headache. </t>
  </si>
  <si>
    <t>Wed Jun 17 11:18:42 PDT 2009</t>
  </si>
  <si>
    <t>Melissaworld</t>
  </si>
  <si>
    <t xml:space="preserve">@EmilyOsment no emily!! please don't ruin your career trying to become a legit singer! PLEASE </t>
  </si>
  <si>
    <t>Wed Jun 17 11:18:44 PDT 2009</t>
  </si>
  <si>
    <t>mattbrown1234</t>
  </si>
  <si>
    <t xml:space="preserve">whats with the no MMS on 3.0 AT&amp;amp;T???? </t>
  </si>
  <si>
    <t>Wed Jun 17 11:18:45 PDT 2009</t>
  </si>
  <si>
    <t xml:space="preserve">has tooo much paperwork to do </t>
  </si>
  <si>
    <t>Wed Jun 17 11:18:46 PDT 2009</t>
  </si>
  <si>
    <t>@ninacox I hope everything turns out okay. How scary!  *hug*</t>
  </si>
  <si>
    <t>Wed Jun 17 11:18:48 PDT 2009</t>
  </si>
  <si>
    <t xml:space="preserve">eeeeek! mom is veryyy veryyy sick. i'm worried. </t>
  </si>
  <si>
    <t xml:space="preserve">@SirRoid - From The Vault really puts me off it </t>
  </si>
  <si>
    <t>Wed Jun 17 11:18:49 PDT 2009</t>
  </si>
  <si>
    <t>skwatta</t>
  </si>
  <si>
    <t xml:space="preserve">@mcleodd we should have local cached versions of #Apple software for some of us with download speeds of 25kb/s </t>
  </si>
  <si>
    <t xml:space="preserve">@caleglendening from being a retard and running even tho im not supposed to bc of my heart and half passing out in my gravel driveway </t>
  </si>
  <si>
    <t>Wed Jun 17 11:18:50 PDT 2009</t>
  </si>
  <si>
    <t xml:space="preserve">@tbsnewagain come back to Australia please. we miss you. we haven't seen you since '06 </t>
  </si>
  <si>
    <t>Wed Jun 17 11:18:51 PDT 2009</t>
  </si>
  <si>
    <t xml:space="preserve">when is sophieP coming on ? </t>
  </si>
  <si>
    <t>Wed Jun 17 11:18:52 PDT 2009</t>
  </si>
  <si>
    <t>lagerlive</t>
  </si>
  <si>
    <t xml:space="preserve">SERVERS ARE CURRENTLY DOWN, THEREFORE WE ARE UNABLE TO UPDATE ANY CHANNELS AT THE MOMENT, SORRY FOR THE INCONVENIENCE GUYS </t>
  </si>
  <si>
    <t>fabioingrosso</t>
  </si>
  <si>
    <t>@Vino_Italiano: no, sorry  read my first post about #vuu here http://tinyurl.com/nlbf9r</t>
  </si>
  <si>
    <t>Wed Jun 17 11:18:53 PDT 2009</t>
  </si>
  <si>
    <t xml:space="preserve">@mssinglemama I think I'm comin' down with a lil something, too. </t>
  </si>
  <si>
    <t>Vaugnst3</t>
  </si>
  <si>
    <t xml:space="preserve">...on my twitter account so im gonna cancle my account today...later everyone </t>
  </si>
  <si>
    <t xml:space="preserve">Anybody got a small desk I can have for my room? No? Ok.. </t>
  </si>
  <si>
    <t>Wed Jun 17 11:18:54 PDT 2009</t>
  </si>
  <si>
    <t>@DaTrueBellaDon I know, it is so sad.  Glad I have never smoked, either!</t>
  </si>
  <si>
    <t>Wed Jun 17 11:18:55 PDT 2009</t>
  </si>
  <si>
    <t>William_Ulitsky</t>
  </si>
  <si>
    <t>Ahh my phone is so glitchy now  gunna have to buy a new one soon</t>
  </si>
  <si>
    <t>Wed Jun 17 11:18:56 PDT 2009</t>
  </si>
  <si>
    <t xml:space="preserve">Had to switch my brain to corporate design mode today. No fancy stuff </t>
  </si>
  <si>
    <t>Wed Jun 17 11:18:57 PDT 2009</t>
  </si>
  <si>
    <t xml:space="preserve">@STHUDGENS Am I allowed to ask you something? Do you know a girl named Lena Coley? </t>
  </si>
  <si>
    <t>Wed Jun 17 11:18:59 PDT 2009</t>
  </si>
  <si>
    <t>MickAv8r</t>
  </si>
  <si>
    <t xml:space="preserve">Running iPhone 3.0 on my 3G - some apps seem to be much slower to load - also booting seems slower </t>
  </si>
  <si>
    <t>Wed Jun 17 11:18:58 PDT 2009</t>
  </si>
  <si>
    <t>@CinnamonCloud not got heating pads   think i've got some &amp;quot;deep heat&amp;quot; spray....</t>
  </si>
  <si>
    <t>@ddlovato i tried talking to him but he ignores me...how do i get over him  i love him so much... thank you  x</t>
  </si>
  <si>
    <t>Wed Jun 17 11:19:04 PDT 2009</t>
  </si>
  <si>
    <t>ILikeFilms</t>
  </si>
  <si>
    <t>Looks like I would have to pay 399, if I upgraded to new 16 g iPhone.  At least, the iphone 3.0 software update is today. #squarespace</t>
  </si>
  <si>
    <t>bhumikamehta</t>
  </si>
  <si>
    <t xml:space="preserve">MBA - not an easy task to do.. learning it the hard way </t>
  </si>
  <si>
    <t>eyylingling</t>
  </si>
  <si>
    <t>@omgpoppanda troubles for my bf  sigh.</t>
  </si>
  <si>
    <t>@Jonasbrothers Damn it! I don't live in the US!  ashh!! well... good luck on the show!</t>
  </si>
  <si>
    <t>Wed Jun 17 11:19:05 PDT 2009</t>
  </si>
  <si>
    <t xml:space="preserve">@dangerjoe  ! If i was in Texas i would be there ! Too  bad im in Northern Ireland </t>
  </si>
  <si>
    <t xml:space="preserve">@3nalicious WHAT??? Ok, lol, I do NOT look like Rafael Nadal!!!! Lol, more Tim Henman, well, thats what everyone says </t>
  </si>
  <si>
    <t xml:space="preserve">bah reboot did not work. #iphone 3.0 will have to wait till tommorow </t>
  </si>
  <si>
    <t>Wed Jun 17 11:19:07 PDT 2009</t>
  </si>
  <si>
    <t xml:space="preserve">I wish u would quit smokin...bad habit </t>
  </si>
  <si>
    <t>Wed Jun 17 11:19:10 PDT 2009</t>
  </si>
  <si>
    <t xml:space="preserve">William Fitzsimmons new live album out today! Bah! This will be making my day. and hopefully mask the pain this payables report creates. </t>
  </si>
  <si>
    <t>Wed Jun 17 11:19:11 PDT 2009</t>
  </si>
  <si>
    <t xml:space="preserve">another boring evening. </t>
  </si>
  <si>
    <t>Wed Jun 17 11:19:12 PDT 2009</t>
  </si>
  <si>
    <t xml:space="preserve">@Giggles1242 yessss </t>
  </si>
  <si>
    <t>shanedawson4eva</t>
  </si>
  <si>
    <t xml:space="preserve">johnny is the biggest d!ck ever. just broke uip with another boyfriend....cheater </t>
  </si>
  <si>
    <t>Wed Jun 17 11:19:13 PDT 2009</t>
  </si>
  <si>
    <t>TammyChi</t>
  </si>
  <si>
    <t>ummmmmmm, what to do tonite, its gloomy out  not the June i what it to be</t>
  </si>
  <si>
    <t>Wed Jun 17 11:19:14 PDT 2009</t>
  </si>
  <si>
    <t>FML. MY IPOD SHUTT OFF. NO IPOD SCREEN AGAIN FOR AWHILE. EFF MY GHETTO IPOD  P.S EXAM WONT BE RESCHEDUALD. i like caps lock</t>
  </si>
  <si>
    <t>Wed Jun 17 11:19:16 PDT 2009</t>
  </si>
  <si>
    <t xml:space="preserve">Don't get to do the upgrade til after work tonite. </t>
  </si>
  <si>
    <t>Kanin_Sanders</t>
  </si>
  <si>
    <t xml:space="preserve">Just woke up..and I feel like shit. Oh well, its my last day here </t>
  </si>
  <si>
    <t>Wed Jun 17 11:19:19 PDT 2009</t>
  </si>
  <si>
    <t>jnanney</t>
  </si>
  <si>
    <t xml:space="preserve">did new iPhone OS update, bluetooth stereo workaround no longer works... </t>
  </si>
  <si>
    <t>Wed Jun 17 11:19:18 PDT 2009</t>
  </si>
  <si>
    <t>lilybozier</t>
  </si>
  <si>
    <t>@RizzoTees hmm its not working I fiddled with the settings try multiple times nothing  overall I was expecting a BIGGER improvement.</t>
  </si>
  <si>
    <t>AgentOrange01</t>
  </si>
  <si>
    <t>Virtuality promo clips are blaaaand  http://tinyurl.com/ngt93q</t>
  </si>
  <si>
    <t>henri_johannes</t>
  </si>
  <si>
    <t xml:space="preserve">sigh today i have a bad news and some good news,but he bad news it's more deprasing </t>
  </si>
  <si>
    <t>Wed Jun 17 11:19:21 PDT 2009</t>
  </si>
  <si>
    <t xml:space="preserve">@KlohEE tried that </t>
  </si>
  <si>
    <t>back from a long lunch. I tripped and almost busted my ass in my heels  lol.</t>
  </si>
  <si>
    <t>Wed Jun 17 11:19:22 PDT 2009</t>
  </si>
  <si>
    <t xml:space="preserve">Grrrrr stuck on the 101 </t>
  </si>
  <si>
    <t>xkiyora</t>
  </si>
  <si>
    <t>Always hungry at this time!  - http://tweet.sg</t>
  </si>
  <si>
    <t>Wed Jun 17 11:19:24 PDT 2009</t>
  </si>
  <si>
    <t xml:space="preserve">Think that is a little rude </t>
  </si>
  <si>
    <t>Dasachi</t>
  </si>
  <si>
    <t xml:space="preserve">sophie died, being spayed, she couldnt handle the anesthesia. </t>
  </si>
  <si>
    <t xml:space="preserve">My weekend starts in less than 3 hours, yay.  Too bad I have to give Gunn back to Jeff on Friday </t>
  </si>
  <si>
    <t xml:space="preserve">@dnds the problem is, my jobs really steal my days, nduy </t>
  </si>
  <si>
    <t>Wed Jun 17 11:19:25 PDT 2009</t>
  </si>
  <si>
    <t>tondracek</t>
  </si>
  <si>
    <t>@mensdrea It's not the same anymore without you   I haven't seen the recent season either.</t>
  </si>
  <si>
    <t>Off to work split shift is ending  i don't wanna go</t>
  </si>
  <si>
    <t>summerprinces</t>
  </si>
  <si>
    <t>today i'm doinig all the time something for school    but i lay in the sun and did my homeworks.....   I &amp;lt;3 summertime</t>
  </si>
  <si>
    <t>Wed Jun 17 11:19:26 PDT 2009</t>
  </si>
  <si>
    <t>matthewgowan</t>
  </si>
  <si>
    <t xml:space="preserve">w00t - just went over 100mb on my 3.0 update! 200 to go </t>
  </si>
  <si>
    <t>Wed Jun 17 11:19:27 PDT 2009</t>
  </si>
  <si>
    <t xml:space="preserve">@Dakull e masochis rau de tot. A downloadat si a sters MsOffice2007 de vreo 2 ori. Ce ii face saracei suite. </t>
  </si>
  <si>
    <t>Wed Jun 17 11:19:28 PDT 2009</t>
  </si>
  <si>
    <t>Moseshrute</t>
  </si>
  <si>
    <t xml:space="preserve">Earache </t>
  </si>
  <si>
    <t>Wed Jun 17 11:19:31 PDT 2009</t>
  </si>
  <si>
    <t xml:space="preserve">Day 3 Of Suck: I am slowly getting better. NEW MOON IS INTENSE. I miss my friends and my boyfriend. Being alone sucks. I want cheetos. </t>
  </si>
  <si>
    <t xml:space="preserve">@ajrafael broooo ._. didn hear from you for 2 weeks </t>
  </si>
  <si>
    <t>Wed Jun 17 11:19:32 PDT 2009</t>
  </si>
  <si>
    <t>@andygriffwozere I do only need a two, but I just think ill slip down to a friggin 3  , maybe I should just just have more confidence aha</t>
  </si>
  <si>
    <t>Wed Jun 17 11:19:33 PDT 2009</t>
  </si>
  <si>
    <t xml:space="preserve">i can't believe that tommorow i will be graduated... still can't believe! so sad for this... </t>
  </si>
  <si>
    <t>Wed Jun 17 11:19:34 PDT 2009</t>
  </si>
  <si>
    <t>Pipple</t>
  </si>
  <si>
    <t xml:space="preserve">I was going to have a bath to warm, but no boiler in the house. So got to make do with the shower </t>
  </si>
  <si>
    <t>Wed Jun 17 11:19:35 PDT 2009</t>
  </si>
  <si>
    <t>My throat is all achy and stuff... Kinda scratchy too i feel kinda sick  oh drats</t>
  </si>
  <si>
    <t xml:space="preserve">@seanmb I'm enjoying my G1 like, but the battery life is awful, then again what can they do without changing the hardware? </t>
  </si>
  <si>
    <t xml:space="preserve">@Heather101180 I agree too!maybe @Billie_Burke app will be better? &amp;amp; he actually answers the fans back.@peterfacinelli never replies 2 me </t>
  </si>
  <si>
    <t>Wed Jun 17 11:19:36 PDT 2009</t>
  </si>
  <si>
    <t>ninaxo</t>
  </si>
  <si>
    <t xml:space="preserve">@kwanpark I was being all anxious &amp;amp; impatient- then realized I have to be at home to update anyway! will have to wait till after work </t>
  </si>
  <si>
    <t>kyle_bruns</t>
  </si>
  <si>
    <t xml:space="preserve">What happens when 48 buckets of glue fall off a truck?  You ruin one of your favorite shirts </t>
  </si>
  <si>
    <t xml:space="preserve">@kimberchessmore denial anger barganing depression acceptance - a person  may go through them more than once. </t>
  </si>
  <si>
    <t>Jaimyy_</t>
  </si>
  <si>
    <t xml:space="preserve">lust saw the volvo but the colar wasn't silver but gray </t>
  </si>
  <si>
    <t>Wed Jun 17 11:19:38 PDT 2009</t>
  </si>
  <si>
    <t>ukoushal</t>
  </si>
  <si>
    <t xml:space="preserve">Cant believe there will be no more &amp;quot;Batasha&amp;quot; mangoes to bedazzle summers in India. Global warming-&amp;gt;Cyclone Aila-&amp;gt;Increasing devastation </t>
  </si>
  <si>
    <t>Wed Jun 17 11:19:39 PDT 2009</t>
  </si>
  <si>
    <t xml:space="preserve">frikin hell my scab caught on ma pjs now its KILLING. almost healed like ripped my knee off an its bleedin like ken </t>
  </si>
  <si>
    <t xml:space="preserve">@xoSophie yes it is </t>
  </si>
  <si>
    <t>Wed Jun 17 11:19:40 PDT 2009</t>
  </si>
  <si>
    <t>shawnbrooks</t>
  </si>
  <si>
    <t xml:space="preserve">DOG SITTING FOR A WEEK...  GONNA MISS MY BABY WHILE SHE IS GONE ...  WISH SHE DIDNT HAVE TOO LEAVE </t>
  </si>
  <si>
    <t>Wed Jun 17 11:19:42 PDT 2009</t>
  </si>
  <si>
    <t>BellaButtrfly</t>
  </si>
  <si>
    <t>damn.....that was a close call....  funny afterwards......kinda....</t>
  </si>
  <si>
    <t>Wed Jun 17 11:19:43 PDT 2009</t>
  </si>
  <si>
    <t xml:space="preserve">Pray for me - i'm loosing my faith </t>
  </si>
  <si>
    <t>Wed Jun 17 11:19:45 PDT 2009</t>
  </si>
  <si>
    <t xml:space="preserve">forgot my skin sensitivity to sunscreen. now paying for it by breaking out in itchy hives </t>
  </si>
  <si>
    <t xml:space="preserve">@nikki_21 spotlight search is the best feature!!! oh yeah, fine tune fastforward on movies/music is cool. no MMS or video </t>
  </si>
  <si>
    <t>ceriseanneox</t>
  </si>
  <si>
    <t>3 months and now your ending it ? it dont make sence, u no how  i feel  x</t>
  </si>
  <si>
    <t>Wed Jun 17 11:19:46 PDT 2009</t>
  </si>
  <si>
    <t xml:space="preserve">last shopping spree </t>
  </si>
  <si>
    <t>LovinOnCai</t>
  </si>
  <si>
    <t>I want a J-O-B..I'm broke!  sucks</t>
  </si>
  <si>
    <t>Wed Jun 17 11:22:52 PDT 2009</t>
  </si>
  <si>
    <t xml:space="preserve">@deannatroupe Actually, been a while since I retweeted Kern. One of my followers apparently has it on TweetLater </t>
  </si>
  <si>
    <t>Wed Jun 17 11:22:54 PDT 2009</t>
  </si>
  <si>
    <t xml:space="preserve">Jealous that everyone is installing and talking about iPhone FW 3.0 and I can't install it from where I live </t>
  </si>
  <si>
    <t xml:space="preserve">@JeanneCant since January as a parent that completly relys on these services I am scared for my son,usually what happens CA happens in AZ </t>
  </si>
  <si>
    <t>jondenham</t>
  </si>
  <si>
    <t xml:space="preserve">i might actually cry. so fucking annoyed now. </t>
  </si>
  <si>
    <t>Wed Jun 17 11:22:55 PDT 2009</t>
  </si>
  <si>
    <t xml:space="preserve">Had quick play with 3.0 os and very impressed. really like the search, copy and paste, landscape keyboard and text forwarding.. no MMS </t>
  </si>
  <si>
    <t>I wish I liked myself more....  Also, I'm no longer crazy about my hair, and it makes me sad...</t>
  </si>
  <si>
    <t>Wed Jun 17 11:22:56 PDT 2009</t>
  </si>
  <si>
    <t>uzyn</t>
  </si>
  <si>
    <t xml:space="preserve">For those jailbroken, remember to remove your Cydia-installed apps before upgrading, or else you'll have undeletable data, like mine. </t>
  </si>
  <si>
    <t>Wed Jun 17 11:22:57 PDT 2009</t>
  </si>
  <si>
    <t>StephRitch</t>
  </si>
  <si>
    <t xml:space="preserve">I don't know how to tweeet </t>
  </si>
  <si>
    <t>Wed Jun 17 11:22:58 PDT 2009</t>
  </si>
  <si>
    <t>BriLynnLove</t>
  </si>
  <si>
    <t xml:space="preserve">Why do I have ugly bangs todayyy! </t>
  </si>
  <si>
    <t>exquisitivex</t>
  </si>
  <si>
    <t xml:space="preserve">Grr i put celery in my salad thinking it'd be good. that shit all got clumped together at the bottom of the bowl </t>
  </si>
  <si>
    <t>HailToTheHales</t>
  </si>
  <si>
    <t xml:space="preserve">Watchin TV. nothin good is ever on these days </t>
  </si>
  <si>
    <t>Wed Jun 17 11:23:02 PDT 2009</t>
  </si>
  <si>
    <t xml:space="preserve">Currently under tooo much stress gonna watch some Supernatural episodes to lift my spirit (no pun intended) loosing my job after 9 years </t>
  </si>
  <si>
    <t>Wed Jun 17 11:23:05 PDT 2009</t>
  </si>
  <si>
    <t xml:space="preserve">What do u do if ur ball in ur blackberry isn't scrolling down? </t>
  </si>
  <si>
    <t>Wed Jun 17 11:23:06 PDT 2009</t>
  </si>
  <si>
    <t>Google Translate is not able to handle javali.org.br, even gives no error  worldlingo.com comes to rescue.</t>
  </si>
  <si>
    <t xml:space="preserve">Hate the 140 limit, why couldn't it be 150  </t>
  </si>
  <si>
    <t>Wed Jun 17 11:23:09 PDT 2009</t>
  </si>
  <si>
    <t>leahgwarner</t>
  </si>
  <si>
    <t xml:space="preserve">Looking for apartments which means I'm going to be very poor the rest of the summer. </t>
  </si>
  <si>
    <t>Wed Jun 17 11:23:10 PDT 2009</t>
  </si>
  <si>
    <t xml:space="preserve">I kiss you every night in my sleep </t>
  </si>
  <si>
    <t>Wed Jun 17 11:23:11 PDT 2009</t>
  </si>
  <si>
    <t>@music_is_love91:  21 isn't too bad...</t>
  </si>
  <si>
    <t xml:space="preserve">@jstueve Dammit!! That was a biggie for me and hubby! </t>
  </si>
  <si>
    <t>Wed Jun 17 11:23:12 PDT 2009</t>
  </si>
  <si>
    <t xml:space="preserve">@TheOtherMia My phone hasn't been getting alerts since yesterday. </t>
  </si>
  <si>
    <t>libraronin</t>
  </si>
  <si>
    <t xml:space="preserve">getting ready to teach Google at #sunyla09. instructor's computer acting up </t>
  </si>
  <si>
    <t>@Im2spcal4u  im here if you want to talk hun, off twitter of course.</t>
  </si>
  <si>
    <t>Wed Jun 17 11:23:13 PDT 2009</t>
  </si>
  <si>
    <t>rissyshepherd</t>
  </si>
  <si>
    <t xml:space="preserve">@WildSpice87 either way it is gonna be the s*** we will be singing the songs the whole way. didn't really get to on my other trip </t>
  </si>
  <si>
    <t>Wed Jun 17 11:23:14 PDT 2009</t>
  </si>
  <si>
    <t xml:space="preserve">@AgingBackwards yea but there's no picture of a little smiling whale to calm me down </t>
  </si>
  <si>
    <t xml:space="preserve">awhhhhhhhhhh - I'm going CRAZY!!!!!!!!!!!!!!!!!!!!!!!!!!!!! </t>
  </si>
  <si>
    <t>Wed Jun 17 11:23:15 PDT 2009</t>
  </si>
  <si>
    <t>ryangarber</t>
  </si>
  <si>
    <t xml:space="preserve">Stomach not feeling well </t>
  </si>
  <si>
    <t>Wed Jun 17 11:23:16 PDT 2009</t>
  </si>
  <si>
    <t>_Eric_L_</t>
  </si>
  <si>
    <t xml:space="preserve">Bass then exercise. </t>
  </si>
  <si>
    <t>phatlikeyourass</t>
  </si>
  <si>
    <t xml:space="preserve">waiting on the rain to stop. </t>
  </si>
  <si>
    <t>Wed Jun 17 11:23:17 PDT 2009</t>
  </si>
  <si>
    <t>dillonpatel89</t>
  </si>
  <si>
    <t xml:space="preserve">@ddlovato I wish.....but i dont like in CT </t>
  </si>
  <si>
    <t>Wed Jun 17 11:23:20 PDT 2009</t>
  </si>
  <si>
    <t>kjoywood</t>
  </si>
  <si>
    <t xml:space="preserve">@HardyShowsYuk and @HurricaneHems -- you all near $3 a gallon yet? It's the pits!  Summer will probably see $4, ooooff. $70 for Xterra </t>
  </si>
  <si>
    <t>Wed Jun 17 11:23:21 PDT 2009</t>
  </si>
  <si>
    <t xml:space="preserve">Oh my god...world war one is unbelievably depressing and horrific. </t>
  </si>
  <si>
    <t xml:space="preserve">@TJNeonLimelight yea sometimes u jus have 2 get over urself n think about how much pain n agony they r in </t>
  </si>
  <si>
    <t>I love 3.0 but I'm totally already missing my jailbreak.  Is it Friday yet?</t>
  </si>
  <si>
    <t>Wed Jun 17 11:23:22 PDT 2009</t>
  </si>
  <si>
    <t xml:space="preserve">@PhilippaVino no, not at the Winery tasting - my invitation must have got lost in the post </t>
  </si>
  <si>
    <t>@HannahHindi yes the poor !  hope you're well all the same ^^ i'll keep prey for him don't worry ;) (yn) &amp;lt;3</t>
  </si>
  <si>
    <t>Wed Jun 17 11:23:24 PDT 2009</t>
  </si>
  <si>
    <t xml:space="preserve">@Anddh I want a BlackBerry so much but I can't find the one I want here in Brazil.. that sucks. </t>
  </si>
  <si>
    <t>zoe293</t>
  </si>
  <si>
    <t xml:space="preserve">is trying to get a picture up but cant do it </t>
  </si>
  <si>
    <t>Wed Jun 17 11:23:25 PDT 2009</t>
  </si>
  <si>
    <t>TiffanyBiggs</t>
  </si>
  <si>
    <t xml:space="preserve">vacation over back to reality </t>
  </si>
  <si>
    <t xml:space="preserve">Ooo. Ah- cramps </t>
  </si>
  <si>
    <t>Wed Jun 17 11:23:27 PDT 2009</t>
  </si>
  <si>
    <t>laureezybbabyy</t>
  </si>
  <si>
    <t xml:space="preserve">the stomach is killing me. i wish nick was here. i've been in bed all day can't eat </t>
  </si>
  <si>
    <t>Wed Jun 17 11:23:29 PDT 2009</t>
  </si>
  <si>
    <t xml:space="preserve">Alright so i'm headed back to work. So tired of ignorant iPhone 3GS questions! Read about it on the website people! Fuck! 4 Hrs left! </t>
  </si>
  <si>
    <t>Wed Jun 17 11:23:30 PDT 2009</t>
  </si>
  <si>
    <t>xo_rainbowbrite</t>
  </si>
  <si>
    <t xml:space="preserve">Has it really only been a week??? </t>
  </si>
  <si>
    <t xml:space="preserve">David Tennant is going to Comic Con. I am not. I think you can see my problem. </t>
  </si>
  <si>
    <t>CC_Marz</t>
  </si>
  <si>
    <t xml:space="preserve">wow...still waiting to hear back from xbox live support. guess email wasn't the way to go...  </t>
  </si>
  <si>
    <t>Wed Jun 17 11:23:32 PDT 2009</t>
  </si>
  <si>
    <t>ink_obsession</t>
  </si>
  <si>
    <t xml:space="preserve">@thatgirlwhitney Yes...I had one for a year and then it completely died on me. </t>
  </si>
  <si>
    <t xml:space="preserve">jist finished my nails. now off to the dentist </t>
  </si>
  <si>
    <t>Wed Jun 17 11:23:34 PDT 2009</t>
  </si>
  <si>
    <t>LaurenNOXXIOUS</t>
  </si>
  <si>
    <t xml:space="preserve">@Sooooshi, Hellz yeah! I just thought I would round up a few applications to turn in on Friday. The people at Sonic were mean </t>
  </si>
  <si>
    <t>Wed Jun 17 11:23:36 PDT 2009</t>
  </si>
  <si>
    <t>@triniteddybear  i know right....stupid weather in T.O i tell u...so sick of this shit!</t>
  </si>
  <si>
    <t>LaLindsayMarie</t>
  </si>
  <si>
    <t xml:space="preserve">Trying to program my new phone but it's not working.... </t>
  </si>
  <si>
    <t>Wed Jun 17 11:23:37 PDT 2009</t>
  </si>
  <si>
    <t>iamjrandall</t>
  </si>
  <si>
    <t>@theZ00kidd that's like my dad has at&amp;amp;t &amp;amp; i got virgin mobile  lol...what's up with parents these days?? lol</t>
  </si>
  <si>
    <t>Wed Jun 17 11:23:38 PDT 2009</t>
  </si>
  <si>
    <t xml:space="preserve">I really wish I could play my old PS1 games, but the CDs are all screwed up haha. </t>
  </si>
  <si>
    <t>Wed Jun 17 11:23:39 PDT 2009</t>
  </si>
  <si>
    <t>igreeny</t>
  </si>
  <si>
    <t>oh man i am baned from cnc . I didnt do anything wrong in game   ((((</t>
  </si>
  <si>
    <t>healthierme</t>
  </si>
  <si>
    <t xml:space="preserve">@kwidrick Correct. No MMS and no tethering with AT&amp;amp;T right now. </t>
  </si>
  <si>
    <t>mayflower92</t>
  </si>
  <si>
    <t xml:space="preserve">@LydiaAllen btw Internet doesn't work anymore at work. </t>
  </si>
  <si>
    <t>Wed Jun 17 11:23:40 PDT 2009</t>
  </si>
  <si>
    <t xml:space="preserve">Feeling a bit under appreciated at the moment </t>
  </si>
  <si>
    <t>Wed Jun 17 11:23:41 PDT 2009</t>
  </si>
  <si>
    <t xml:space="preserve">@Poison_Ivy4 oh no you di'int! i thought we were tighter than that </t>
  </si>
  <si>
    <t>Wed Jun 17 11:23:42 PDT 2009</t>
  </si>
  <si>
    <t>i wish i lived in america  they get all the good stuff</t>
  </si>
  <si>
    <t>muzik4machines</t>
  </si>
  <si>
    <t xml:space="preserve">@RobJ_  i can only find it for iphone 3g (not even GS) no 1g, no ipod at all </t>
  </si>
  <si>
    <t>Wed Jun 17 11:23:44 PDT 2009</t>
  </si>
  <si>
    <t>DJ_Ackua</t>
  </si>
  <si>
    <t xml:space="preserve">@mileycyrus Mileeeyyyy  when does you answer me? I made twitter only for youu </t>
  </si>
  <si>
    <t>Wed Jun 17 11:23:46 PDT 2009</t>
  </si>
  <si>
    <t>KymberlyErin</t>
  </si>
  <si>
    <t xml:space="preserve">@missjeffreestar i would, but you aren't going to denver </t>
  </si>
  <si>
    <t>I do not want to go to the orthodontist  I want to instead eat lotsa carmel and sweets. Dang</t>
  </si>
  <si>
    <t>Wed Jun 17 11:23:48 PDT 2009</t>
  </si>
  <si>
    <t xml:space="preserve">Watching the laker parade in english! Even though mr silva doesnt like the lakers </t>
  </si>
  <si>
    <t xml:space="preserve">@deonnaronei aw man that sucks, sorry </t>
  </si>
  <si>
    <t>Wed Jun 17 11:23:49 PDT 2009</t>
  </si>
  <si>
    <t>willthai</t>
  </si>
  <si>
    <t xml:space="preserve">wishing I was at the Lakers parade </t>
  </si>
  <si>
    <t>Wed Jun 17 11:23:50 PDT 2009</t>
  </si>
  <si>
    <t xml:space="preserve">@jAzMiNeReNee You're right. They all look the same. </t>
  </si>
  <si>
    <t>Punjicide</t>
  </si>
  <si>
    <t xml:space="preserve">@jesisnotreal I wish I knew of something fun going on tonight to help you out... </t>
  </si>
  <si>
    <t>Wed Jun 17 11:23:52 PDT 2009</t>
  </si>
  <si>
    <t>groovetrain</t>
  </si>
  <si>
    <t>transitions are better, but still no MMS for me   cmon, apple!  You call this an update?? Voice Memo, Search feature is cool ...letdown...</t>
  </si>
  <si>
    <t xml:space="preserve">Am I the only person here that doesn't have an Iphone??? </t>
  </si>
  <si>
    <t>Wed Jun 17 11:23:53 PDT 2009</t>
  </si>
  <si>
    <t>@loovely831 omg overcome...  that was my jam. but appearently jo didnt like it.</t>
  </si>
  <si>
    <t>SincerelyRedx3</t>
  </si>
  <si>
    <t xml:space="preserve">ok now im depressed </t>
  </si>
  <si>
    <t>ErinsFoodFiles</t>
  </si>
  <si>
    <t xml:space="preserve">I hope to make roasted beet hummus today, but first... I MUST go to the gym.  </t>
  </si>
  <si>
    <t xml:space="preserve">@MG62 AWWWW!! Not fair, bet it's brilliant too! Saw loads of ads for it before I left, always meant to book flights and go back for it! </t>
  </si>
  <si>
    <t xml:space="preserve">Nooo! Stop Confusing me! Its not fair </t>
  </si>
  <si>
    <t>Wed Jun 17 11:23:55 PDT 2009</t>
  </si>
  <si>
    <t>jclynam</t>
  </si>
  <si>
    <t>iPhone screen broke!  it still works fine, but a 3G I will still get! in Hillsboro, OR http://loopt.us/RWgw6g.t</t>
  </si>
  <si>
    <t>@tarynAnn Oh poop.  They better fix it!</t>
  </si>
  <si>
    <t>Wed Jun 17 11:26:46 PDT 2009</t>
  </si>
  <si>
    <t xml:space="preserve">So...one of my best friends is in the hospital and i have stupid training at 4 45. Fml </t>
  </si>
  <si>
    <t>Wed Jun 17 11:26:48 PDT 2009</t>
  </si>
  <si>
    <t xml:space="preserve">@buskizzle you sure do find a lot of reasons not to talk to me or be my twusband.  maybe we should just break it off. </t>
  </si>
  <si>
    <t>Wed Jun 17 11:26:51 PDT 2009</t>
  </si>
  <si>
    <t xml:space="preserve">@yaboifrankd frank..... </t>
  </si>
  <si>
    <t>Wed Jun 17 11:26:52 PDT 2009</t>
  </si>
  <si>
    <t>jennshelley</t>
  </si>
  <si>
    <t xml:space="preserve">@chipcoffey I am so sad!  I just found out about your being with Roswell Ghost Tour on July 4...I'm a big fan and I'll be out of town. </t>
  </si>
  <si>
    <t xml:space="preserve">http://twitpic.com/7n0h2 - This is blues neck </t>
  </si>
  <si>
    <t>Wed Jun 17 11:26:53 PDT 2009</t>
  </si>
  <si>
    <t>Hannahly</t>
  </si>
  <si>
    <t xml:space="preserve">Well I feel like a failure, but I guess that's better than actually failing </t>
  </si>
  <si>
    <t>Wed Jun 17 11:26:54 PDT 2009</t>
  </si>
  <si>
    <t>Frenchie_Helene</t>
  </si>
  <si>
    <t>@avanzyl29 thanks amanda... I'm trying to understand how it rules !!! not easy... no french speaking here  ... How are you hun ?</t>
  </si>
  <si>
    <t>Wed Jun 17 11:26:55 PDT 2009</t>
  </si>
  <si>
    <t>julietliming</t>
  </si>
  <si>
    <t xml:space="preserve">Why is my stupid phone saying I have a message! I have checked every possible location </t>
  </si>
  <si>
    <t>Wed Jun 17 11:26:56 PDT 2009</t>
  </si>
  <si>
    <t>Missy_Moose</t>
  </si>
  <si>
    <t xml:space="preserve">Read some interesting info about Sundowner's Syndrome and Hospital Psychosis.  My poor daddy...I just want him home.  </t>
  </si>
  <si>
    <t>Wed Jun 17 11:26:57 PDT 2009</t>
  </si>
  <si>
    <t xml:space="preserve">GLASSES?!?!? WHERE ARE YOU? Please come home </t>
  </si>
  <si>
    <t>Wed Jun 17 11:26:58 PDT 2009</t>
  </si>
  <si>
    <t xml:space="preserve">@theschematic I know I love it...too bad AT&amp;amp;T is not updating until the end of summer </t>
  </si>
  <si>
    <t>@DaveDay Yeah still sucks  Found out I can cancel my contract through my insurance for Â£30. Just deciding if I really need to upgrade.</t>
  </si>
  <si>
    <t>Wed Jun 17 11:26:59 PDT 2009</t>
  </si>
  <si>
    <t>@mynextstep_ awwww  I've got this 1000 word essay in for Friday on three plays and it's so hard  I nearly burst into tears earlier</t>
  </si>
  <si>
    <t xml:space="preserve">@MsKaylaV lmao. i wanted to call her catta...cuz thats all i remember..lol...RIP mitzi.. =/...she's with Chiko. </t>
  </si>
  <si>
    <t>Wed Jun 17 11:27:01 PDT 2009</t>
  </si>
  <si>
    <t>crasch77</t>
  </si>
  <si>
    <t xml:space="preserve">Have now confirmed why I could've never gone to law school. Bored to tears by legalese. And tax law's gotta be the worst. Totally evil. </t>
  </si>
  <si>
    <t>Wed Jun 17 11:27:04 PDT 2009</t>
  </si>
  <si>
    <t>brittneyhardy</t>
  </si>
  <si>
    <t>workkk  then sarah's house!</t>
  </si>
  <si>
    <t xml:space="preserve">i remember my first crush. we had play-doh on the bus.. i really liked him. i wish i could see him again. but that was like 6 years ago. </t>
  </si>
  <si>
    <t>Wed Jun 17 11:27:05 PDT 2009</t>
  </si>
  <si>
    <t>tessalovesu</t>
  </si>
  <si>
    <t xml:space="preserve">stuck at home baby sitting </t>
  </si>
  <si>
    <t xml:space="preserve">OMG. I MISS KENZ TO DEATH.NO ONE TO LAYAN ME NOW. and i miss our random dates and gado-main main. </t>
  </si>
  <si>
    <t>Wed Jun 17 11:27:06 PDT 2009</t>
  </si>
  <si>
    <t xml:space="preserve">@KristenJaymes9 ur password was twillightchick  kinda easy 2 figure out dont u think? </t>
  </si>
  <si>
    <t xml:space="preserve">you said tonight was mine honeyyyy </t>
  </si>
  <si>
    <t>Wed Jun 17 11:27:08 PDT 2009</t>
  </si>
  <si>
    <t xml:space="preserve">@digipug Aw! Sorry 'bout that. </t>
  </si>
  <si>
    <t>Wed Jun 17 11:27:09 PDT 2009</t>
  </si>
  <si>
    <t xml:space="preserve">@antphilip always what? sorry i missed your call yesterday by the way...i was in uni </t>
  </si>
  <si>
    <t>Persistant Sinknet disconnection keeps interrupting my firmware downloads  gonna sleep and get them while in the office tmr</t>
  </si>
  <si>
    <t>Wed Jun 17 11:27:12 PDT 2009</t>
  </si>
  <si>
    <t>I can't sleep because of that stupid blogger and his stupid post.  http://plurk.com/p/11pi2k</t>
  </si>
  <si>
    <t>Wed Jun 17 11:27:13 PDT 2009</t>
  </si>
  <si>
    <t xml:space="preserve">Failure.Flying.Nothing....Nothing simply bcoz it is the real deal.   I want to go home.  </t>
  </si>
  <si>
    <t>Wed Jun 17 11:27:17 PDT 2009</t>
  </si>
  <si>
    <t xml:space="preserve">@twilkcom wifi seems to be ok from where I am. there's no cell signal though. </t>
  </si>
  <si>
    <t>Wed Jun 17 11:27:18 PDT 2009</t>
  </si>
  <si>
    <t>el_mi</t>
  </si>
  <si>
    <t xml:space="preserve">@ho_an Hol, my backgrounds not working </t>
  </si>
  <si>
    <t>Wed Jun 17 11:27:21 PDT 2009</t>
  </si>
  <si>
    <t xml:space="preserve">@SpikeTheLobster I want a lot more!! lol I'm bloody starving, had chicken salad earlier &amp;amp; it just hasn't filled the gap </t>
  </si>
  <si>
    <t>http://www.youtube.com/watch?v=uBXKxdgN4J8 -- this is how i feel my body looks sumtimes...  ... but i was on the floor when i saw this ;D</t>
  </si>
  <si>
    <t xml:space="preserve">@PhilDouyon kk sounds good! im so happy the iphone is free but i jst broke my phone </t>
  </si>
  <si>
    <t>Wed Jun 17 11:27:22 PDT 2009</t>
  </si>
  <si>
    <t>jes0726</t>
  </si>
  <si>
    <t>@lindsyaw I wish  I have verizon and want the iPhone SO BADLY. Sucks :/</t>
  </si>
  <si>
    <t xml:space="preserve">Not sure whether to be happy or sad that I don't have to go to the gym! you're all very mean this evening </t>
  </si>
  <si>
    <t>Wed Jun 17 11:27:23 PDT 2009</t>
  </si>
  <si>
    <t>TheSkinman12</t>
  </si>
  <si>
    <t xml:space="preserve">Twiiter is messed up...I can't reply to anyone. </t>
  </si>
  <si>
    <t>thatdebswoman</t>
  </si>
  <si>
    <t xml:space="preserve">@uncool01 I'm not even going to read it - don't think my blood pressure could cope. </t>
  </si>
  <si>
    <t>Wed Jun 17 11:27:24 PDT 2009</t>
  </si>
  <si>
    <t>Ffffuuuuuccccckkkkk....... I'm still tired...  I slept for twelve hours! What is that!?</t>
  </si>
  <si>
    <t>Wed Jun 17 11:27:25 PDT 2009</t>
  </si>
  <si>
    <t>iamolive</t>
  </si>
  <si>
    <t xml:space="preserve">My stomach aches badly. </t>
  </si>
  <si>
    <t>Wed Jun 17 11:27:26 PDT 2009</t>
  </si>
  <si>
    <t>pinkdisney4ever</t>
  </si>
  <si>
    <t xml:space="preserve">I'm terrbily sad about the condition in IRAN ( justice is lost </t>
  </si>
  <si>
    <t>djmesh</t>
  </si>
  <si>
    <t xml:space="preserve">1400 dollars to fix the AC in my car... NOOOOooooo </t>
  </si>
  <si>
    <t>Wed Jun 17 11:27:27 PDT 2009</t>
  </si>
  <si>
    <t xml:space="preserve">i neeeeeeeeeed to see mark hayton </t>
  </si>
  <si>
    <t>Wed Jun 17 11:27:30 PDT 2009</t>
  </si>
  <si>
    <t>sharoodle</t>
  </si>
  <si>
    <t>@NPSH I'm totally listening to Glistening Pleasure right now... I miss you guys.  And you don't even know me! Yay!</t>
  </si>
  <si>
    <t>Wed Jun 17 11:27:31 PDT 2009</t>
  </si>
  <si>
    <t>WWWWWWeileng</t>
  </si>
  <si>
    <t xml:space="preserve">i cant get twitter on blog </t>
  </si>
  <si>
    <t>Wed Jun 17 11:27:33 PDT 2009</t>
  </si>
  <si>
    <t>veronicaofsa</t>
  </si>
  <si>
    <t xml:space="preserve">good afternoon twitterville. not feeling to well today. </t>
  </si>
  <si>
    <t>GrandOwl</t>
  </si>
  <si>
    <t xml:space="preserve">Ugh...  #Cubs/Sox game on WGN, but with the Sox announcers.  </t>
  </si>
  <si>
    <t>Wed Jun 17 11:27:34 PDT 2009</t>
  </si>
  <si>
    <t>God damn, I've had to make some judgement calls over what is and what isn't an insult but I think so far only 12  @UndeadDoG @Astro_nit</t>
  </si>
  <si>
    <t xml:space="preserve">@Mnizzle You dont have to be xD it was a short way  but still </t>
  </si>
  <si>
    <t>Wed Jun 17 11:27:35 PDT 2009</t>
  </si>
  <si>
    <t>katiexuhxsaurus</t>
  </si>
  <si>
    <t>Alas i have no headbands nor do i have a car to go buy some. My pretty will just have to wait to get his kitty ears.   sorry Rayne...</t>
  </si>
  <si>
    <t xml:space="preserve">@KristenJaymes9 oh thats terrible i heard alot of twitter accounts r getting hacked into </t>
  </si>
  <si>
    <t>SSnyd</t>
  </si>
  <si>
    <t xml:space="preserve">new hair... and a to-do list that is wayy too long </t>
  </si>
  <si>
    <t xml:space="preserve">Apparently the iPod Touch 2nd Gen has bluetooth!!! And this is unlocked with the 3.0 update?!?!?! I hate having a 1st gen iTouch </t>
  </si>
  <si>
    <t>Wed Jun 17 11:27:38 PDT 2009</t>
  </si>
  <si>
    <t xml:space="preserve">joe buck has no comedic timing </t>
  </si>
  <si>
    <t>Wed Jun 17 11:27:42 PDT 2009</t>
  </si>
  <si>
    <t>JeffHardyRoblox</t>
  </si>
  <si>
    <t xml:space="preserve"> roblox is not on</t>
  </si>
  <si>
    <t>Wed Jun 17 11:27:43 PDT 2009</t>
  </si>
  <si>
    <t xml:space="preserve">BROKE MY PHONE PLAYIN BALL HOCKEY </t>
  </si>
  <si>
    <t>Wed Jun 17 11:27:44 PDT 2009</t>
  </si>
  <si>
    <t>free2soar09</t>
  </si>
  <si>
    <t>@LoNero Working all the time so don't get much chance to get into trouble  Moved to Miami for work, lovin the heat for sure.</t>
  </si>
  <si>
    <t>Fejoachim</t>
  </si>
  <si>
    <t xml:space="preserve">I feel grateful Mike got a raise &amp;amp; sad that his schedule is going to be changed to the third shift. </t>
  </si>
  <si>
    <t>Wed Jun 17 11:27:46 PDT 2009</t>
  </si>
  <si>
    <t>ckotrlik</t>
  </si>
  <si>
    <t xml:space="preserve">It is so damn humid out. Holy crap. Also, I almost tricked mom into buying me a cat! Hehe. @toribeth Did I do a bad job painting? </t>
  </si>
  <si>
    <t>Wed Jun 17 11:27:47 PDT 2009</t>
  </si>
  <si>
    <t>NaaN_4</t>
  </si>
  <si>
    <t xml:space="preserve">at home, ill </t>
  </si>
  <si>
    <t>Wed Jun 17 11:27:48 PDT 2009</t>
  </si>
  <si>
    <t>oliviasperanza</t>
  </si>
  <si>
    <t>@runalisharun sooo jealous! I'm sitting on a baggage claim kiosk eating a warm, bruised and stunted granny smith   http://myloc.me/4aQW</t>
  </si>
  <si>
    <t>Wed Jun 17 11:27:49 PDT 2009</t>
  </si>
  <si>
    <t>amandavanvels</t>
  </si>
  <si>
    <t>Wed Jun 17 11:27:51 PDT 2009</t>
  </si>
  <si>
    <t xml:space="preserve">Note to self: sleep early </t>
  </si>
  <si>
    <t>Wed Jun 17 11:27:52 PDT 2009</t>
  </si>
  <si>
    <t>anjanakanth</t>
  </si>
  <si>
    <t xml:space="preserve">@Jonasbrothers ahh i wish i was in Texas!!!!!!!!!!!! </t>
  </si>
  <si>
    <t>kaelynda_rose</t>
  </si>
  <si>
    <t>FAILING at my hemp necklace.  I'm challenged...</t>
  </si>
  <si>
    <t>jarmon</t>
  </si>
  <si>
    <t>So I screwed up and lost ALL of my self portraits between the  1st and 15th.  Formatted my memory card without actually SAVING my images.</t>
  </si>
  <si>
    <t>Wed Jun 17 11:27:53 PDT 2009</t>
  </si>
  <si>
    <t xml:space="preserve">@ittyheartspanda I'm on my forth attempt to download the bastard </t>
  </si>
  <si>
    <t>Wed Jun 17 11:27:55 PDT 2009</t>
  </si>
  <si>
    <t>gabsters06</t>
  </si>
  <si>
    <t>i'm missing my best friend  oh where can she be?</t>
  </si>
  <si>
    <t>shavol</t>
  </si>
  <si>
    <t xml:space="preserve">No data connection at &amp;quot;Yoter&amp;quot; </t>
  </si>
  <si>
    <t>jillstar23</t>
  </si>
  <si>
    <t xml:space="preserve">Thanks stacy... No return twug from @donniewahlberg </t>
  </si>
  <si>
    <t>pezy</t>
  </si>
  <si>
    <t xml:space="preserve">it sucks being the only musically diverse music producer in your area (DMV) all they care about is club bangers and &amp;quot;Saving Hip-hop&amp;quot; </t>
  </si>
  <si>
    <t>Wed Jun 17 11:27:58 PDT 2009</t>
  </si>
  <si>
    <t>@StimulatedMoan Oh right. that sucks then  Kick back and put your feet up  x</t>
  </si>
  <si>
    <t>Wed Jun 17 11:30:15 PDT 2009</t>
  </si>
  <si>
    <t xml:space="preserve">@daisycrazyjess omg me too.  </t>
  </si>
  <si>
    <t>Wed Jun 17 11:30:17 PDT 2009</t>
  </si>
  <si>
    <t xml:space="preserve">Really hate cell biology </t>
  </si>
  <si>
    <t>Wed Jun 17 11:30:18 PDT 2009</t>
  </si>
  <si>
    <t>It makes me sad when I have to sit here and wait for a Youtube vid to load...it takes forever   I hope this vid is worth the wait...</t>
  </si>
  <si>
    <t>maddienicolet</t>
  </si>
  <si>
    <t xml:space="preserve">@TeenChoiceGirl yes! she should have been nominated for more </t>
  </si>
  <si>
    <t>Wed Jun 17 11:30:19 PDT 2009</t>
  </si>
  <si>
    <t>SmittyK</t>
  </si>
  <si>
    <t xml:space="preserve">Wishes he was in Vegas playing in the WSOP, I miss those days </t>
  </si>
  <si>
    <t>Wed Jun 17 11:30:22 PDT 2009</t>
  </si>
  <si>
    <t>DogInTheManger</t>
  </si>
  <si>
    <t xml:space="preserve">SR 520 bike trail closed == </t>
  </si>
  <si>
    <t>prettied</t>
  </si>
  <si>
    <t xml:space="preserve">@ShaBabesz hey! idk what happened to my bb, but it restarted and your pin was gone </t>
  </si>
  <si>
    <t xml:space="preserve">Goodbye Twitter! I will REALLY miss you tonight as my PHONE SUCKS ASS and is not getting any tweets. </t>
  </si>
  <si>
    <t>Wed Jun 17 11:30:24 PDT 2009</t>
  </si>
  <si>
    <t xml:space="preserve">I want to go to Broken City. </t>
  </si>
  <si>
    <t xml:space="preserve">Nearly a week without internet, thanks 4 that talktalk &amp;gt;  will blog 2moro my head hurts today urgh </t>
  </si>
  <si>
    <t xml:space="preserve"> Watching the news makes me loose faith in human kind.</t>
  </si>
  <si>
    <t>Wed Jun 17 11:30:26 PDT 2009</t>
  </si>
  <si>
    <t>emilybrenda</t>
  </si>
  <si>
    <t>is boreddddd  i wanna do somefinnn</t>
  </si>
  <si>
    <t>Wed Jun 17 11:30:27 PDT 2009</t>
  </si>
  <si>
    <t>TimAyres</t>
  </si>
  <si>
    <t xml:space="preserve">@hummingbird604 I was just hoping to join in the high-fives </t>
  </si>
  <si>
    <t>Wed Jun 17 11:30:28 PDT 2009</t>
  </si>
  <si>
    <t xml:space="preserve">@caseymariex Honestly I just think that makes the Kim one seem less special. Poor Kim </t>
  </si>
  <si>
    <t>Wed Jun 17 11:30:29 PDT 2009</t>
  </si>
  <si>
    <t>yfain</t>
  </si>
  <si>
    <t xml:space="preserve">@davidderaedt Sorry, responded to a wrong person </t>
  </si>
  <si>
    <t>Wed Jun 17 11:30:30 PDT 2009</t>
  </si>
  <si>
    <t>FamilyNature</t>
  </si>
  <si>
    <t xml:space="preserve">Ugh, O is still #3 on the waiting list </t>
  </si>
  <si>
    <t xml:space="preserve">@MisterBinky I have all the trades, am gonna start getting that I think. I just don't wanna miss anything, like I probably will. </t>
  </si>
  <si>
    <t>nateyaro</t>
  </si>
  <si>
    <t>@chrisrobertson how is it? My new phone doesn't get here until friday  but oh well..  its worth the wait!</t>
  </si>
  <si>
    <t xml:space="preserve">@Richstone12345 thanks chem!! And the update is out, but I think it was overrated. Still no picture texts!!! </t>
  </si>
  <si>
    <t>Wed Jun 17 11:30:31 PDT 2009</t>
  </si>
  <si>
    <t xml:space="preserve">My iPod broke  but then it came back again </t>
  </si>
  <si>
    <t xml:space="preserve">Actually its all good. Just safari won't work </t>
  </si>
  <si>
    <t>Wed Jun 17 11:30:33 PDT 2009</t>
  </si>
  <si>
    <t>EnnEssEss</t>
  </si>
  <si>
    <t xml:space="preserve">Fighting a caterpillar infestation in my container garden </t>
  </si>
  <si>
    <t>Wed Jun 17 11:30:34 PDT 2009</t>
  </si>
  <si>
    <t>stephaniehmusic</t>
  </si>
  <si>
    <t xml:space="preserve">At home sick today.  </t>
  </si>
  <si>
    <t>EmmaThePug</t>
  </si>
  <si>
    <t>I'm in trouble this morning because I got into the trash and ripped up Kleenex   I hope I still get my treat of roasted chicken tonight..</t>
  </si>
  <si>
    <t>mggmz123</t>
  </si>
  <si>
    <t xml:space="preserve">@alexandergray you can hear me singing in those videos too! ha! but not at all! i might be going. i want to but its those or a new phone. </t>
  </si>
  <si>
    <t>ChartchaiB</t>
  </si>
  <si>
    <t xml:space="preserve">My lip is still swollen...and I have to work later </t>
  </si>
  <si>
    <t>Wed Jun 17 11:30:35 PDT 2009</t>
  </si>
  <si>
    <t xml:space="preserve">@PsychYaMind NOPE. At least you don't have to go to weight training by yourself </t>
  </si>
  <si>
    <t>Wed Jun 17 11:30:37 PDT 2009</t>
  </si>
  <si>
    <t>Leaving now  Everytime we come to Lubbock I want to stay longer...  -*Les*</t>
  </si>
  <si>
    <t>Wed Jun 17 11:30:38 PDT 2009</t>
  </si>
  <si>
    <t>tash8020</t>
  </si>
  <si>
    <t xml:space="preserve">IÂ´m very bored, because thereÂ´s nothing to do at work </t>
  </si>
  <si>
    <t>Wed Jun 17 11:30:39 PDT 2009</t>
  </si>
  <si>
    <t xml:space="preserve">@joshuamneff @joshuamneff I'm feeling your pain, mr josh.  </t>
  </si>
  <si>
    <t>zevhonith</t>
  </si>
  <si>
    <t xml:space="preserve">@jarmon I'm SO TERRIFIED of doing that.  </t>
  </si>
  <si>
    <t>Wed Jun 17 11:30:41 PDT 2009</t>
  </si>
  <si>
    <t>0Lenny0</t>
  </si>
  <si>
    <t>In such a bad mood gonna be repeating 2 exams in Auagust  What a dose</t>
  </si>
  <si>
    <t xml:space="preserve">@AgingBackwards What a fitting gift ;-) I hope you're enjoying the heat we're having - I'm hoping for a storm, but not looking promising </t>
  </si>
  <si>
    <t>Wed Jun 17 11:30:43 PDT 2009</t>
  </si>
  <si>
    <t>aiimeeeee</t>
  </si>
  <si>
    <t xml:space="preserve">asking people to join twitter </t>
  </si>
  <si>
    <t>Wed Jun 17 11:30:46 PDT 2009</t>
  </si>
  <si>
    <t xml:space="preserve">FUCK I DONT WANT TO LEAVE NOW </t>
  </si>
  <si>
    <t>Wed Jun 17 11:30:47 PDT 2009</t>
  </si>
  <si>
    <t xml:space="preserve">@jwhdavison mms not working for most uk peeps on 3.0 </t>
  </si>
  <si>
    <t>Wed Jun 17 11:30:48 PDT 2009</t>
  </si>
  <si>
    <t xml:space="preserve">Just decided to stop wasting my own time on a thing I can't change - but still love! Don't panic nothing special! Just this ONE thing... </t>
  </si>
  <si>
    <t>Wed Jun 17 11:30:49 PDT 2009</t>
  </si>
  <si>
    <t>Vibhy</t>
  </si>
  <si>
    <t>@anthonyedmonds : CHUCK!! I so want to watch it but I haven't got a chance  How is it? Is it good?  You should watch Gossip Girl too :p</t>
  </si>
  <si>
    <t>Wed Jun 17 11:30:52 PDT 2009</t>
  </si>
  <si>
    <t>@Maurina OMG! really. :s id have to face LDR in bout 96 days. for 2 years  i guess some people can do it and some cant. but its real scary</t>
  </si>
  <si>
    <t xml:space="preserve">Oh crap. Just eaten LOADS of chocolate cookies  I have no self control. About to buy a special NME magazine dedicated to KOL! </t>
  </si>
  <si>
    <t>PatWendorf</t>
  </si>
  <si>
    <t xml:space="preserve">@soffanias iPod touch right?  I'm looking at the same expense </t>
  </si>
  <si>
    <t>Wed Jun 17 11:30:53 PDT 2009</t>
  </si>
  <si>
    <t>aww the download for os 3.0 timed out  who else is getting this? #iphone</t>
  </si>
  <si>
    <t xml:space="preserve">im going to give the worst rollo ever </t>
  </si>
  <si>
    <t xml:space="preserve">@KeithMelton99  RIP Space Opera  Now what's that about swords? </t>
  </si>
  <si>
    <t>Wed Jun 17 11:30:54 PDT 2009</t>
  </si>
  <si>
    <t>Haedyn_s</t>
  </si>
  <si>
    <t xml:space="preserve">Church with jessica tonight, I am sunburned </t>
  </si>
  <si>
    <t>Wed Jun 17 11:30:55 PDT 2009</t>
  </si>
  <si>
    <t xml:space="preserve">Gah, MMS doesn't work on Gen1 iPhone </t>
  </si>
  <si>
    <t>Wed Jun 17 11:30:56 PDT 2009</t>
  </si>
  <si>
    <t>vunne</t>
  </si>
  <si>
    <t xml:space="preserve">De pruebas con la 3.0 en mi iTouch. No veo el street view </t>
  </si>
  <si>
    <t>Wed Jun 17 11:31:00 PDT 2009</t>
  </si>
  <si>
    <t>ryanhunt</t>
  </si>
  <si>
    <t>will be going home to an empty house tonight.  Hope my wifey has a safe flight back home</t>
  </si>
  <si>
    <t>I don't have the Internet tethering option in OS3.0  #iPhoneOS3</t>
  </si>
  <si>
    <t>Wed Jun 17 11:31:01 PDT 2009</t>
  </si>
  <si>
    <t xml:space="preserve">Been here for almost an hour, still waiting </t>
  </si>
  <si>
    <t>godslilgurly</t>
  </si>
  <si>
    <t>@ the doc   hope everything goes grrrrrrrrrreat! LOL</t>
  </si>
  <si>
    <t xml:space="preserve">@ItsChelseaStaub Whoa! This is crazy. </t>
  </si>
  <si>
    <t xml:space="preserve">@shosko I know! I can't wait. I'm going cazy. I woke up in the middle of the night to download the 3.0 software, but it wasn't available. </t>
  </si>
  <si>
    <t>Wed Jun 17 11:31:02 PDT 2009</t>
  </si>
  <si>
    <t>despr8housewife</t>
  </si>
  <si>
    <t xml:space="preserve">@gflores5261 how's your son?  my kids have had a few teeth pulled too, I feel so bad for them </t>
  </si>
  <si>
    <t xml:space="preserve">Ahhh were late </t>
  </si>
  <si>
    <t>Wed Jun 17 11:31:03 PDT 2009</t>
  </si>
  <si>
    <t>emehsee</t>
  </si>
  <si>
    <t xml:space="preserve">MY PHONE CAME TODAY BUT I WAS IN THE SHOWER!!!! </t>
  </si>
  <si>
    <t>Wed Jun 17 11:31:05 PDT 2009</t>
  </si>
  <si>
    <t>jenni_kate</t>
  </si>
  <si>
    <t xml:space="preserve">downloading iPhone OS 3.0.... but now getting an error that I can't connect to the store .. eek my phone is stuck </t>
  </si>
  <si>
    <t>@JUNEBUG5 have to wait for the unlock release  arghhh i WANT one of the iphone 3gs!!! #trackle #squarespace</t>
  </si>
  <si>
    <t>Wed Jun 17 11:31:06 PDT 2009</t>
  </si>
  <si>
    <t xml:space="preserve">@chrisblake sidewalk chalk? are you kidding me? i wouldn't have done it. children's art is important. sucks for you and the boy </t>
  </si>
  <si>
    <t xml:space="preserve">@michaelnewton no way! awww man </t>
  </si>
  <si>
    <t>Wed Jun 17 11:31:08 PDT 2009</t>
  </si>
  <si>
    <t xml:space="preserve">#iPhone 3.0 Notes sync seems quite weird - Mac stores Notes on MobileMe, iPhone can sync Notes w/Mac but not MobileMe??? No live update </t>
  </si>
  <si>
    <t xml:space="preserve">is asking peopel to join twitter and add her </t>
  </si>
  <si>
    <t>fasteddy1979</t>
  </si>
  <si>
    <t xml:space="preserve">@christinaisabel So shocking about Deli Vancouver! </t>
  </si>
  <si>
    <t>Wed Jun 17 11:31:10 PDT 2009</t>
  </si>
  <si>
    <t>drinking pure orange juice right after coffee was the most misjudged thing ever  ughh</t>
  </si>
  <si>
    <t>Wed Jun 17 11:33:07 PDT 2009</t>
  </si>
  <si>
    <t>beciscool</t>
  </si>
  <si>
    <t xml:space="preserve">Isnt going to see Rent because her dad is a douche. So sad. </t>
  </si>
  <si>
    <t>@meghanntownsend Aww.   How long you staying up here? If you're staying another night maybe I'll see you?</t>
  </si>
  <si>
    <t>Wed Jun 17 11:33:08 PDT 2009</t>
  </si>
  <si>
    <t>shawnhenning</t>
  </si>
  <si>
    <t>@miradu me bad  sorry will &amp;quot;RAD&amp;quot; more carefully in the future.</t>
  </si>
  <si>
    <t>Naldoman</t>
  </si>
  <si>
    <t xml:space="preserve">@JoannaAngel U got jacked by lo-jack?  That's jacked up. </t>
  </si>
  <si>
    <t>Wed Jun 17 11:33:09 PDT 2009</t>
  </si>
  <si>
    <t>Twiz7</t>
  </si>
  <si>
    <t xml:space="preserve">@Courtney397 I feel the opposite work kicking my ass and feeling sick now </t>
  </si>
  <si>
    <t>Wed Jun 17 11:33:11 PDT 2009</t>
  </si>
  <si>
    <t xml:space="preserve">@Nadiney I WISH I was there </t>
  </si>
  <si>
    <t xml:space="preserve">@nevershoutnneka Theres only really one commentator who cant say them-he calls Benayoun 'Bennynoon'....No cos I was in school </t>
  </si>
  <si>
    <t>@Gbocoliseum OMG!!!! Get out here!!!  Whos coming in July?</t>
  </si>
  <si>
    <t xml:space="preserve">And the water-based paint i used on my phone just totally wiped off... </t>
  </si>
  <si>
    <t>@Chicharrones @libertyhuang and I were stuck on an 11 hour flight from NY-SF yesterday  Woulda rather been piggin' out at your event!</t>
  </si>
  <si>
    <t>Wed Jun 17 11:33:12 PDT 2009</t>
  </si>
  <si>
    <t>Sitting at home bored. I realized that there is something wrong with my tattoo  but its easy to fix. gAMERON SHOW TOMORROW!</t>
  </si>
  <si>
    <t>Wed Jun 17 11:33:14 PDT 2009</t>
  </si>
  <si>
    <t xml:space="preserve">OMG my iphone update isn't working WTF </t>
  </si>
  <si>
    <t>aww and i missed this meteor in Edinburgh in may  http://bit.ly/y0fjf</t>
  </si>
  <si>
    <t>Wed Jun 17 11:33:22 PDT 2009</t>
  </si>
  <si>
    <t>John__94</t>
  </si>
  <si>
    <t>for a minute there I though it was thursday not wedensday been happening all day (Really wish it was tomorrow  )</t>
  </si>
  <si>
    <t>Wed Jun 17 11:33:23 PDT 2009</t>
  </si>
  <si>
    <t>rachaelbyrne</t>
  </si>
  <si>
    <t>Wed Jun 17 11:33:24 PDT 2009</t>
  </si>
  <si>
    <t>airsoft_gunner</t>
  </si>
  <si>
    <t>ramondls</t>
  </si>
  <si>
    <t xml:space="preserve">OD procrastinatin at work and twitter definitely doesnt help </t>
  </si>
  <si>
    <t>Wed Jun 17 11:33:26 PDT 2009</t>
  </si>
  <si>
    <t>annieflanz</t>
  </si>
  <si>
    <t xml:space="preserve">Work blocked Pandora again </t>
  </si>
  <si>
    <t>Wed Jun 17 11:33:28 PDT 2009</t>
  </si>
  <si>
    <t xml:space="preserve">@kenis1993 it would be cool, but expensive </t>
  </si>
  <si>
    <t>Wed Jun 17 11:33:31 PDT 2009</t>
  </si>
  <si>
    <t>Zuzana_Sk</t>
  </si>
  <si>
    <t xml:space="preserve">How could I learn geography? Its so stupid </t>
  </si>
  <si>
    <t>Wed Jun 17 11:33:30 PDT 2009</t>
  </si>
  <si>
    <t>xMileyyCyruss</t>
  </si>
  <si>
    <t>@emilyyyosment awwww  that sucks,</t>
  </si>
  <si>
    <t>Wed Jun 17 11:33:32 PDT 2009</t>
  </si>
  <si>
    <t>@jakedee quizzer meet @alstonebridge and @scotty2000 we did pub quiz last night in London. Came fourth   much harder than Bristol!</t>
  </si>
  <si>
    <t>Wed Jun 17 11:33:33 PDT 2009</t>
  </si>
  <si>
    <t>@Soomka  Not here Friday... Need to find some other time to watch the destruction of one of my favorite franchises...</t>
  </si>
  <si>
    <t>KatCole</t>
  </si>
  <si>
    <t>Someone stole my Garmin out of my car last night while it was right under me in the carport.....thats not scary or anything....   Bummed!!</t>
  </si>
  <si>
    <t xml:space="preserve">eyes just wont shut. tiba-tiba rasa macam nak pergi Langkawi </t>
  </si>
  <si>
    <t>Wed Jun 17 11:33:34 PDT 2009</t>
  </si>
  <si>
    <t>AnniePancake</t>
  </si>
  <si>
    <t xml:space="preserve">I'm not feeling well  I'm very tired with a headache and tummy pain </t>
  </si>
  <si>
    <t>Wed Jun 17 11:33:35 PDT 2009</t>
  </si>
  <si>
    <t>Lbelle55</t>
  </si>
  <si>
    <t xml:space="preserve">Rainy day in Michigan </t>
  </si>
  <si>
    <t xml:space="preserve">@chelsea_playboy but but I don't have a penis im not a mr </t>
  </si>
  <si>
    <t>Wed Jun 17 11:33:36 PDT 2009</t>
  </si>
  <si>
    <t>duncano</t>
  </si>
  <si>
    <t xml:space="preserve">@corvida @twitter I'm having a problem with followers not being added too... </t>
  </si>
  <si>
    <t>Old_Lim</t>
  </si>
  <si>
    <t>misses all his music off his laptop,  makes lim sad</t>
  </si>
  <si>
    <t>Wed Jun 17 11:33:38 PDT 2009</t>
  </si>
  <si>
    <t xml:space="preserve">takin' yessi to the train. </t>
  </si>
  <si>
    <t>Wed Jun 17 11:33:41 PDT 2009</t>
  </si>
  <si>
    <t xml:space="preserve">@lpunderground of course LP does a performance AFTER I will have left SoCal </t>
  </si>
  <si>
    <t>zanettemeissl</t>
  </si>
  <si>
    <t>@Bscottyberg  but at least it wasnt yer dominant hand</t>
  </si>
  <si>
    <t>Wed Jun 17 11:33:43 PDT 2009</t>
  </si>
  <si>
    <t xml:space="preserve">Begin boarding in 30m for OKC - I'm tired </t>
  </si>
  <si>
    <t>Wed Jun 17 11:33:44 PDT 2009</t>
  </si>
  <si>
    <t>BramJetten</t>
  </si>
  <si>
    <t xml:space="preserve">trying to install OS 3.0 but getting a network timeout from itunes </t>
  </si>
  <si>
    <t>Bedanta_30</t>
  </si>
  <si>
    <t xml:space="preserve">Just finished &amp;quot;Mysterious affairs at Styles&amp;quot;...Agatha Christie clean bowls me everytime! </t>
  </si>
  <si>
    <t>Wed Jun 17 11:33:45 PDT 2009</t>
  </si>
  <si>
    <t>chelseamarcho</t>
  </si>
  <si>
    <t xml:space="preserve">today was the last day of stats lecture, final tomorrow, then ochem starts up next week.... i am going to miss statistics </t>
  </si>
  <si>
    <t>Wed Jun 17 11:33:46 PDT 2009</t>
  </si>
  <si>
    <t>rainfairy</t>
  </si>
  <si>
    <t xml:space="preserve">iPhone 3.0 update appears to be available? Instead of dead 'Upgrade now' it says &amp;quot;Upgrading is Easy&amp;quot; with instructions I can't do at work </t>
  </si>
  <si>
    <t>Wed Jun 17 11:33:49 PDT 2009</t>
  </si>
  <si>
    <t xml:space="preserve">rubbed chocolate on my white shirt while trying to wipe off some lint </t>
  </si>
  <si>
    <t>@LesleyChang ah too bad sorry to hear  the right fit will come along.</t>
  </si>
  <si>
    <t xml:space="preserve">Ow ow papercut OW </t>
  </si>
  <si>
    <t>Wed Jun 17 11:33:51 PDT 2009</t>
  </si>
  <si>
    <t>radityadika</t>
  </si>
  <si>
    <t xml:space="preserve">I'm off to bed.. still thinking about stuff I do not need to think.. man, I need closure </t>
  </si>
  <si>
    <t>Wed Jun 17 11:33:52 PDT 2009</t>
  </si>
  <si>
    <t xml:space="preserve">My Twitter is very S.L.O.W. &amp;amp; wonky tonight. </t>
  </si>
  <si>
    <t>Did Interval Plus, but didn't have time for Abs/Core Plus  #P90Xreport</t>
  </si>
  <si>
    <t>@zoot_woman Boo! No US shows?  #heartbroken</t>
  </si>
  <si>
    <t>Wed Jun 17 11:33:53 PDT 2009</t>
  </si>
  <si>
    <t>AnaaSerra</t>
  </si>
  <si>
    <t xml:space="preserve">so that you do not know that I exist </t>
  </si>
  <si>
    <t>lenavalle1981</t>
  </si>
  <si>
    <t>sittin at home bored  and exhausted cuz my kids keep me on my feet!!!</t>
  </si>
  <si>
    <t>Wed Jun 17 11:33:55 PDT 2009</t>
  </si>
  <si>
    <t>NeyBella</t>
  </si>
  <si>
    <t xml:space="preserve">Yo I don't know who said it don't hurt when they take those stitches out but ouch </t>
  </si>
  <si>
    <t>DebbiePolk</t>
  </si>
  <si>
    <t>Had 2 near death experiences in 2 hours.  x</t>
  </si>
  <si>
    <t>Wed Jun 17 11:33:56 PDT 2009</t>
  </si>
  <si>
    <t>@OurCityLights ahahaa,  aweee that sucks nicolee !     how do you think you did on it?</t>
  </si>
  <si>
    <t>spudCalgary</t>
  </si>
  <si>
    <t>Hello everybody! Milk refund effective June 1! Make sure your container has the stamp on it or no refund  http://bit.ly/1bzCl0</t>
  </si>
  <si>
    <t xml:space="preserve">ugh weather </t>
  </si>
  <si>
    <t>olivia_mmj</t>
  </si>
  <si>
    <t>is not liking the rain!  Bring back the sunshine!</t>
  </si>
  <si>
    <t>Wed Jun 17 11:33:57 PDT 2009</t>
  </si>
  <si>
    <t>TTgirlz0909</t>
  </si>
  <si>
    <t xml:space="preserve">I will be trapped in the house again, rainy season once again </t>
  </si>
  <si>
    <t>Wed Jun 17 11:33:59 PDT 2009</t>
  </si>
  <si>
    <t xml:space="preserve">Really want to skate tonight but have so much to do ready for the Goodwood Roller Marathon price rise next week so home doing paperwork </t>
  </si>
  <si>
    <t>Wed Jun 17 11:34:00 PDT 2009</t>
  </si>
  <si>
    <t>_Mon</t>
  </si>
  <si>
    <t xml:space="preserve">3.0 not an option until about 7pm </t>
  </si>
  <si>
    <t>DreyFeon</t>
  </si>
  <si>
    <t xml:space="preserve">Still gettin' an &amp;quot;Ohrwurm&amp;quot; when reading the blogging of SitataTirulala~ Damn, girl, you got me </t>
  </si>
  <si>
    <t>@flumpme going to have tea in a mo and its not gonna be long before bed, not alot of energy  sorry. Email me if ya like with head mess?...</t>
  </si>
  <si>
    <t xml:space="preserve">hmmmmm...i feel badd....i think i upset lara...i will sort it out tomorrow..i hate seeing her upset </t>
  </si>
  <si>
    <t>Wed Jun 17 11:34:02 PDT 2009</t>
  </si>
  <si>
    <t xml:space="preserve">Bummed Im working and cant watch the Lakers parade... </t>
  </si>
  <si>
    <t xml:space="preserve">@FireWeenis27 i feel your pain! </t>
  </si>
  <si>
    <t>angelsweety018</t>
  </si>
  <si>
    <t>@millerjoshuae I know it did not work  it's up now?</t>
  </si>
  <si>
    <t>stware3</t>
  </si>
  <si>
    <t xml:space="preserve">@Missjperez bad I know so I just ducked down and drove on past </t>
  </si>
  <si>
    <t>Wed Jun 17 11:34:03 PDT 2009</t>
  </si>
  <si>
    <t>KenSjoberg</t>
  </si>
  <si>
    <t>:L  im not eating anyting either  but i have irn bru!  woo! :L</t>
  </si>
  <si>
    <t>Wed Jun 17 11:34:04 PDT 2009</t>
  </si>
  <si>
    <t>so apparently MMS isn't available until late summer  read the fine print: http://i44.tinypic.com/zvq8h3.png SOOOO stupid</t>
  </si>
  <si>
    <t xml:space="preserve">Writing my essay. Crap, need to make my notes to physics. And read this shitty book done, </t>
  </si>
  <si>
    <t>Navarro98</t>
  </si>
  <si>
    <t xml:space="preserve">We work in a sweatshop now Ms. Louie!! </t>
  </si>
  <si>
    <t>Wed Jun 17 11:34:05 PDT 2009</t>
  </si>
  <si>
    <t>@xdaveohx  my turtle's going by so many names</t>
  </si>
  <si>
    <t>Wed Jun 17 11:34:07 PDT 2009</t>
  </si>
  <si>
    <t>raysgal</t>
  </si>
  <si>
    <t xml:space="preserve">I am an idiot. I bought tickets for the wrong day. Go me. </t>
  </si>
  <si>
    <t>Wed Jun 17 11:34:09 PDT 2009</t>
  </si>
  <si>
    <t>skater_xi</t>
  </si>
  <si>
    <t xml:space="preserve">@kristenboxx i wish i had some freezies! </t>
  </si>
  <si>
    <t>@STHUDGENS  I'm so sorry for you. I don't know, how people could be so cruel.  'Can't believe that some guys are so.. *peep* ;)</t>
  </si>
  <si>
    <t>Wed Jun 17 11:34:10 PDT 2009</t>
  </si>
  <si>
    <t>bicted</t>
  </si>
  <si>
    <t xml:space="preserve">My iphone update crashed out - error 1602 </t>
  </si>
  <si>
    <t>Wed Jun 17 11:34:13 PDT 2009</t>
  </si>
  <si>
    <t>M_Ceeazy</t>
  </si>
  <si>
    <t>my baby niece is sick and its kiling me  i hate seeing her like this</t>
  </si>
  <si>
    <t xml:space="preserve">@Bones_Fans That sucks! </t>
  </si>
  <si>
    <t>http://twitpic.com/7n1b1 - So upset, my NKOTB mug broke  boo hoo</t>
  </si>
  <si>
    <t>Wed Jun 17 11:34:14 PDT 2009</t>
  </si>
  <si>
    <t>@Dorkus_ please say you are joking  lol</t>
  </si>
  <si>
    <t>@koolrazychic  if I could I would steal ya one from where I work but I think they'd know if an iPhone was missing....</t>
  </si>
  <si>
    <t>Wed Jun 17 11:34:15 PDT 2009</t>
  </si>
  <si>
    <t>EsterTonea</t>
  </si>
  <si>
    <t xml:space="preserve">i don't like killing creatures...but i can't deal with rodents. this is my first time having to do this </t>
  </si>
  <si>
    <t>Wed Jun 17 11:34:16 PDT 2009</t>
  </si>
  <si>
    <t xml:space="preserve">@LucasBlack What new features will it bring? I want N97 but half way through contract with Vodafone </t>
  </si>
  <si>
    <t xml:space="preserve">Applied for two jobs today.I wish there are more legit openings out there based on my qualifications and no more openings that are scams. </t>
  </si>
  <si>
    <t>Wed Jun 17 11:34:17 PDT 2009</t>
  </si>
  <si>
    <t>nghuijean</t>
  </si>
  <si>
    <t xml:space="preserve">is lousy at tweeting... </t>
  </si>
  <si>
    <t>aniadesigns</t>
  </si>
  <si>
    <t xml:space="preserve">:: today is moving like molasses. Definitely feeling the puppy-shaped hole in my life right now </t>
  </si>
  <si>
    <t>Wed Jun 17 11:34:18 PDT 2009</t>
  </si>
  <si>
    <t>VintageTori</t>
  </si>
  <si>
    <t>@pinkheadd im being held hostage in shreveport  my moms boyfriend is needy. thanks tho!!!! will u b in town friday?</t>
  </si>
  <si>
    <t>Wed Jun 17 11:34:19 PDT 2009</t>
  </si>
  <si>
    <t xml:space="preserve">@ittyheartspanda it's saying one hour </t>
  </si>
  <si>
    <t>Wed Jun 17 11:34:21 PDT 2009</t>
  </si>
  <si>
    <t>riricesq</t>
  </si>
  <si>
    <t xml:space="preserve">@TreasuredPearl I was just informed that I will be working on Sunday. </t>
  </si>
  <si>
    <t xml:space="preserve">had the most embarrassing coughing fit in the middle of the English provincial. I thought I was gonna die... </t>
  </si>
  <si>
    <t>Wed Jun 17 11:34:22 PDT 2009</t>
  </si>
  <si>
    <t>@drew8890 I guess, but probably not to the masquerade  this sucks so much. im all dressed and have now where to go now. fuckmylife.</t>
  </si>
  <si>
    <t>smilebliss</t>
  </si>
  <si>
    <t>Men are so lame  but I really like him</t>
  </si>
  <si>
    <t>Wed Jun 17 11:34:24 PDT 2009</t>
  </si>
  <si>
    <t>vintukartik</t>
  </si>
  <si>
    <t xml:space="preserve"> messed up the pudding.. ewww</t>
  </si>
  <si>
    <t>Wed Jun 17 11:34:25 PDT 2009</t>
  </si>
  <si>
    <t>Burnszilla</t>
  </si>
  <si>
    <t xml:space="preserve">Installed 3.0 on my iPhone and now the wifi doesn't work. </t>
  </si>
  <si>
    <t>Wed Jun 17 11:34:26 PDT 2009</t>
  </si>
  <si>
    <t>pp_priya</t>
  </si>
  <si>
    <t xml:space="preserve">@vvhudgens i actually love you . ahhhaahh zac was like its over. </t>
  </si>
  <si>
    <t>Wed Jun 17 11:34:27 PDT 2009</t>
  </si>
  <si>
    <t>katicamp</t>
  </si>
  <si>
    <t>@kelleyroz I've decided we are going to come and visit you ASAP! We miss you terribly!  stay strong!</t>
  </si>
  <si>
    <t>Wakanda22</t>
  </si>
  <si>
    <t>Bass Booming Wed here in da ghetto is killing my fibro  ouch! ~Wakanda~</t>
  </si>
  <si>
    <t xml:space="preserve">@cmygeek aww, that sucks...I'm sry </t>
  </si>
  <si>
    <t>Wed Jun 17 11:34:29 PDT 2009</t>
  </si>
  <si>
    <t>carolinebear82</t>
  </si>
  <si>
    <t xml:space="preserve">i have no idea how to work twitter!!! </t>
  </si>
  <si>
    <t>Wed Jun 17 11:34:30 PDT 2009</t>
  </si>
  <si>
    <t xml:space="preserve">@WeStandAs1 The one with the guy who's died? I thin kYoutube took it down </t>
  </si>
  <si>
    <t>Wed Jun 17 11:34:37 PDT 2009</t>
  </si>
  <si>
    <t>tbeast</t>
  </si>
  <si>
    <t xml:space="preserve">Workwise day was failure.epic, but I'll be cured with one beer. They can go have sex with themselves for not speaking out. 36 hrs wasted. </t>
  </si>
  <si>
    <t>Wed Jun 17 11:34:38 PDT 2009</t>
  </si>
  <si>
    <t>@DaYziEbAbY so sorry  Maybe I can get @dave_jetta to sing you a song too. Any requets?</t>
  </si>
  <si>
    <t xml:space="preserve">finally resting after driving 45min for a &amp;quot;training&amp;quot; on my fucking day off. I had to stay a lil longer, didnt feel comfy taking the drive </t>
  </si>
  <si>
    <t>Wed Jun 17 11:34:41 PDT 2009</t>
  </si>
  <si>
    <t>@MrCirce Yes you were, but it's not going well for me. Zimbra calendar &amp;amp; contacts are gone.  Going to see sysadmin for help now. (</t>
  </si>
  <si>
    <t>amy_babes95</t>
  </si>
  <si>
    <t>@ThelionRobert y coz ur hardly in it ? .. im so sorry im lettin me anger out on u .. but u took me m8s away 4rm me  .x</t>
  </si>
  <si>
    <t>Wed Jun 17 11:34:42 PDT 2009</t>
  </si>
  <si>
    <t>@Tann  I'm jealous. I love stormy weather</t>
  </si>
  <si>
    <t>@QueenofSpain  Hope everything is ok..let us know.</t>
  </si>
  <si>
    <t>Wed Jun 17 11:34:44 PDT 2009</t>
  </si>
  <si>
    <t>@flawlessmakeup Noooo  what's wrong?</t>
  </si>
  <si>
    <t>Sjaszper</t>
  </si>
  <si>
    <t xml:space="preserve">wishing the rain would stop......such a pain when you cant go outside </t>
  </si>
  <si>
    <t>mithylah</t>
  </si>
  <si>
    <t>do raccoons eat strawberries?..cause all mine from my garden are missing  haven't even eaten one...</t>
  </si>
  <si>
    <t>Wed Jun 17 11:34:46 PDT 2009</t>
  </si>
  <si>
    <t>rosstrich</t>
  </si>
  <si>
    <t xml:space="preserve">@lightrailblog the link is broken </t>
  </si>
  <si>
    <t>Wed Jun 17 11:34:47 PDT 2009</t>
  </si>
  <si>
    <t>lAURANiC0lE</t>
  </si>
  <si>
    <t>@ewwkathryn actually very jealous  i want to go back to class now.</t>
  </si>
  <si>
    <t>Wed Jun 17 11:34:48 PDT 2009</t>
  </si>
  <si>
    <t>kellymuses</t>
  </si>
  <si>
    <t xml:space="preserve">Work is kicking my butt. Need to win lottery. It would help if I bought a ticket. I'd settle for a cocktail, but it's too early for that. </t>
  </si>
  <si>
    <t>Wed Jun 17 11:34:50 PDT 2009</t>
  </si>
  <si>
    <t xml:space="preserve">Finding it hard to concentrate. Not good, need to get it done </t>
  </si>
  <si>
    <t xml:space="preserve">@MagicSmiles What is the jab for then? I hate jabs. I am not looking forward to having my cervical cancer jab </t>
  </si>
  <si>
    <t>splitting headache   not good</t>
  </si>
  <si>
    <t>anonymous_twit</t>
  </si>
  <si>
    <t xml:space="preserve">These hic ups sound like a frog croa king. This needs to stop! It was that pineapple's fault </t>
  </si>
  <si>
    <t>Wed Jun 17 11:34:53 PDT 2009</t>
  </si>
  <si>
    <t xml:space="preserve">@aMiracle nooooo! don't scratch it </t>
  </si>
  <si>
    <t>Wed Jun 17 11:34:56 PDT 2009</t>
  </si>
  <si>
    <t xml:space="preserve">@AgingBackwards I know what you mean - I just returned from Ocala with no A/C in my PU. Repair appt not until next Tue </t>
  </si>
  <si>
    <t>Wed Jun 17 11:34:57 PDT 2009</t>
  </si>
  <si>
    <t xml:space="preserve">buggering itunes broke at the last stage of updating iphone. electrical things hate me  i have bad luck technicologically </t>
  </si>
  <si>
    <t>Wed Jun 17 11:34:59 PDT 2009</t>
  </si>
  <si>
    <t xml:space="preserve">Trudy's makes me feel like a rhino on roofies.. BWEARNMERFSSLLL... not so good having only a few hours of sleep </t>
  </si>
  <si>
    <t>mb_is_my_name_o</t>
  </si>
  <si>
    <t>Feels like she's getting sick  Best not be the swine flu lol</t>
  </si>
  <si>
    <t>boriskourt</t>
  </si>
  <si>
    <t xml:space="preserve">@krea8tiv I am not sure actually, why do you have to do it? Also I cant browse the web because my Internet bill wasn't payed </t>
  </si>
  <si>
    <t>Wed Jun 17 11:35:00 PDT 2009</t>
  </si>
  <si>
    <t xml:space="preserve">@mobilephone2003 Indeed, totally usless </t>
  </si>
  <si>
    <t xml:space="preserve">@Jonasbrothers i wish you done something like this is in London monday </t>
  </si>
  <si>
    <t>Wed Jun 17 11:35:02 PDT 2009</t>
  </si>
  <si>
    <t>IboneEssence</t>
  </si>
  <si>
    <t xml:space="preserve">I have to go byke to Valdosta but i dont wanna be lonely when i get there! </t>
  </si>
  <si>
    <t>Wed Jun 17 11:35:03 PDT 2009</t>
  </si>
  <si>
    <t>svella</t>
  </si>
  <si>
    <t xml:space="preserve">@JasonCross00 - Really sad to hear that </t>
  </si>
  <si>
    <t>Wed Jun 17 11:35:04 PDT 2009</t>
  </si>
  <si>
    <t>mandalee88</t>
  </si>
  <si>
    <t xml:space="preserve">Yay onsite meetings... I can't hear anything its too noisy </t>
  </si>
  <si>
    <t>Wed Jun 17 11:35:05 PDT 2009</t>
  </si>
  <si>
    <t>bordercollie78</t>
  </si>
  <si>
    <t xml:space="preserve">is sad that school is over... missing friends already... </t>
  </si>
  <si>
    <t>Wed Jun 17 11:35:06 PDT 2009</t>
  </si>
  <si>
    <t>BreakingBrand0n</t>
  </si>
  <si>
    <t xml:space="preserve">Mom's being fucking rude, X-Box has the Red ring, I was gonna sell some cards but they are in AZ....shitty day so far </t>
  </si>
  <si>
    <t xml:space="preserve">craving some B-Dubbs for lunch. Unfortunately, there isn't a Buffalo Wild Wings anywhere near me... </t>
  </si>
  <si>
    <t>HilaryP</t>
  </si>
  <si>
    <t xml:space="preserve">my work life is just broken, in my last 3 weeks before leave, sick for 1 week, email broken for 1 week, NOW vpn needs a manual fix  </t>
  </si>
  <si>
    <t>ausunshine</t>
  </si>
  <si>
    <t>@FireflyVodka We are having a blast on our staycation! Everywhere we go we ask @ FFV though and they don't carry it YET!   Need a rep here</t>
  </si>
  <si>
    <t>Haylzxxxx</t>
  </si>
  <si>
    <t>i am 24 on friday!  feel so old!  wish i was 16 again lol</t>
  </si>
  <si>
    <t>Wed Jun 17 11:39:11 PDT 2009</t>
  </si>
  <si>
    <t xml:space="preserve">@alicelily5 oh poor baby loobs </t>
  </si>
  <si>
    <t>Wed Jun 17 11:39:12 PDT 2009</t>
  </si>
  <si>
    <t>4evrandalwayz</t>
  </si>
  <si>
    <t>i AM SOOO BOREDD AND MY AND ANDERSON JUST HADD ANOTHER FiGHT    *tear</t>
  </si>
  <si>
    <t>JohnPinner</t>
  </si>
  <si>
    <t>@europython With the Jim Hugunin keynote withdrawn  PSF Chair Steve Holden will be doing a PSF talk followed by Q&amp;amp;A. Evangelise the PSF</t>
  </si>
  <si>
    <t>Wed Jun 17 11:39:13 PDT 2009</t>
  </si>
  <si>
    <t>@mistylovesu2 I wasn;t keen on how they did it on the Vertigo tour  Would be excellent to start with it but I think that honour will go...</t>
  </si>
  <si>
    <t>Wed Jun 17 11:39:14 PDT 2009</t>
  </si>
  <si>
    <t>europython</t>
  </si>
  <si>
    <t>With the Jim Hugunin keynote withdrawn  PSF Chair Steve Holden will be doing a PSF talk followed by Q&amp;amp;A. Evangelise the  from @JohnPinner</t>
  </si>
  <si>
    <t>Wed Jun 17 11:39:15 PDT 2009</t>
  </si>
  <si>
    <t xml:space="preserve">Charming. I have bricked my phone. </t>
  </si>
  <si>
    <t>Wed Jun 17 11:39:16 PDT 2009</t>
  </si>
  <si>
    <t xml:space="preserve">@Rapunzel1974 thats really heartbreaking </t>
  </si>
  <si>
    <t>@suki  Bummed that I didn't get to meet you last night ( We MUST next opportunity!!</t>
  </si>
  <si>
    <t>tearsandlove</t>
  </si>
  <si>
    <t xml:space="preserve">Doesn't know why i can't see who's following me! </t>
  </si>
  <si>
    <t>wishing i could go back in time and go to texas stadium...   oh well!!!</t>
  </si>
  <si>
    <t>Wed Jun 17 11:39:17 PDT 2009</t>
  </si>
  <si>
    <t>diornotwar</t>
  </si>
  <si>
    <t>Forgot my protein shake snack  that will make for a sad rest of my shift at Puppywood.</t>
  </si>
  <si>
    <t xml:space="preserve">heeiughighieheai, why did my mom have to pick me up so early so I didn't get to see him after school </t>
  </si>
  <si>
    <t>Wed Jun 17 11:39:18 PDT 2009</t>
  </si>
  <si>
    <t>with y10s but not my type of class    x</t>
  </si>
  <si>
    <t>Wed Jun 17 11:39:20 PDT 2009</t>
  </si>
  <si>
    <t>hannahmontoya</t>
  </si>
  <si>
    <t>i finally got my internet working, but whenever i try to go to facebook, it says ACCESS DENIED!!  i will be on gtalk though!</t>
  </si>
  <si>
    <t>domtv93</t>
  </si>
  <si>
    <t xml:space="preserve">my cup of tea has gone cold </t>
  </si>
  <si>
    <t>Wed Jun 17 11:39:21 PDT 2009</t>
  </si>
  <si>
    <t xml:space="preserve">Aah seasonal finale of The Mentalist!!! </t>
  </si>
  <si>
    <t>J_Nasty</t>
  </si>
  <si>
    <t xml:space="preserve">Missing my two little sick babies at home.  </t>
  </si>
  <si>
    <t>jemmaammej</t>
  </si>
  <si>
    <t>my whole body is itchy  allergies suck</t>
  </si>
  <si>
    <t>@Brianputz not yet. I am stuck at work without my laptop till 5  how is it so far? Wish AT&amp;amp;T would step the Fuck up and get mms working.</t>
  </si>
  <si>
    <t>Wed Jun 17 11:39:24 PDT 2009</t>
  </si>
  <si>
    <t>joshuapetker</t>
  </si>
  <si>
    <t xml:space="preserve">@CHANTALMENARD i meant *celebrate (dumb iphone typos) </t>
  </si>
  <si>
    <t>argh. can't make my maintenance contract move.  really need to spend time doing this.</t>
  </si>
  <si>
    <t>Wed Jun 17 11:39:25 PDT 2009</t>
  </si>
  <si>
    <t>sydneycherro</t>
  </si>
  <si>
    <t xml:space="preserve">I don't like all of this rain </t>
  </si>
  <si>
    <t>Wed Jun 17 11:39:26 PDT 2009</t>
  </si>
  <si>
    <t>@eve76 but even with lasering she'll be so scarred  how anyone could do that is beyond me. and so young, she is only 18!</t>
  </si>
  <si>
    <t>Wed Jun 17 11:39:27 PDT 2009</t>
  </si>
  <si>
    <t>GiselleCastro</t>
  </si>
  <si>
    <t xml:space="preserve">this day is draggggggggggggging on!!! its only 2:40pm!!! (fyi: eastern) =/ i wana go home..NOW! im kinda sad, too. *sigh* oh fml. </t>
  </si>
  <si>
    <t xml:space="preserve">@barbd00 still waiting on dr's call? </t>
  </si>
  <si>
    <t>Wed Jun 17 11:39:28 PDT 2009</t>
  </si>
  <si>
    <t xml:space="preserve">Don't mention pregnancy now being followed by baby site </t>
  </si>
  <si>
    <t xml:space="preserve">@wtcc yeah and the tethering isn't available in the US </t>
  </si>
  <si>
    <t>Wed Jun 17 11:39:31 PDT 2009</t>
  </si>
  <si>
    <t>ah went for a good run and did some work outs, showered and still feeling the burn. ps. sunshine where have you disappeared to?  xo.</t>
  </si>
  <si>
    <t xml:space="preserve">. @pickwick dammit just reminded me I ain't done mine in a couple of days. That's me off the studio managers xmas card list </t>
  </si>
  <si>
    <t>Wed Jun 17 11:39:32 PDT 2009</t>
  </si>
  <si>
    <t>Irish_Lyss86</t>
  </si>
  <si>
    <t>why is it that people who abuse the power to get narcotics fuck it up for people who actually need them  wish there was a vicodin fairy.</t>
  </si>
  <si>
    <t>Wed Jun 17 11:39:34 PDT 2009</t>
  </si>
  <si>
    <t>Rammer22</t>
  </si>
  <si>
    <t xml:space="preserve">oh no. i can't find my phonee.... </t>
  </si>
  <si>
    <t>Wed Jun 17 11:39:35 PDT 2009</t>
  </si>
  <si>
    <t>beckie_illson</t>
  </si>
  <si>
    <t>Burnt the roof of my mouth eating dinner  ouch.</t>
  </si>
  <si>
    <t>Wed Jun 17 11:39:36 PDT 2009</t>
  </si>
  <si>
    <t>Rafael09</t>
  </si>
  <si>
    <t xml:space="preserve">I once had a reason to live then I realized that my reason was stupid </t>
  </si>
  <si>
    <t>Wed Jun 17 11:39:37 PDT 2009</t>
  </si>
  <si>
    <t>heather8428</t>
  </si>
  <si>
    <t xml:space="preserve">Sitting at work, ready to go home. </t>
  </si>
  <si>
    <t>Wed Jun 17 11:39:38 PDT 2009</t>
  </si>
  <si>
    <t>@lotusrockstar will try as soon as i can - looks like my quickr server is dead at the moment  am still trying to sort out account for you</t>
  </si>
  <si>
    <t>Wed Jun 17 11:39:40 PDT 2009</t>
  </si>
  <si>
    <t>didn't make it to the RMV today. cramps pa rin  sunny pa naman outside http://plurk.com/p/11pjf8</t>
  </si>
  <si>
    <t>HelGarcia</t>
  </si>
  <si>
    <t xml:space="preserve">@GeorginaGenisis OMG i can't believe you forgot my birthday!!! :O is on july </t>
  </si>
  <si>
    <t>Wed Jun 17 11:39:42 PDT 2009</t>
  </si>
  <si>
    <t xml:space="preserve">@nakedcherry ps I'm sad you're going to vegas without  me again </t>
  </si>
  <si>
    <t>J_Tanous</t>
  </si>
  <si>
    <t>http://twitpic.com/7n1xw - My dream home.. I'm far away from it thoiugh  In England</t>
  </si>
  <si>
    <t>Erock2106</t>
  </si>
  <si>
    <t xml:space="preserve">What's up with iTunes? </t>
  </si>
  <si>
    <t>Wed Jun 17 11:39:43 PDT 2009</t>
  </si>
  <si>
    <t xml:space="preserve">Hmm so iphone is not so much working...says I can't connect to the itunes store...phone is in limbo </t>
  </si>
  <si>
    <t>Wed Jun 17 11:39:44 PDT 2009</t>
  </si>
  <si>
    <t xml:space="preserve">@teechristina Aww... that's both exciting and crappy. Congrats on winning but sorry you can't go to it. </t>
  </si>
  <si>
    <t xml:space="preserve">@Jonasbrothers if only i lived there </t>
  </si>
  <si>
    <t>Wed Jun 17 11:39:45 PDT 2009</t>
  </si>
  <si>
    <t>Hate the way that iTunes keeps focusing itself during the iPhoneOS3 upgrade while I try and work in other applications, very annoying  ^ST</t>
  </si>
  <si>
    <t>KelseyMaser</t>
  </si>
  <si>
    <t xml:space="preserve">I think my throat is on fire </t>
  </si>
  <si>
    <t>Wed Jun 17 11:39:47 PDT 2009</t>
  </si>
  <si>
    <t xml:space="preserve">@Maxalfie48 No my son is out of work for the second time </t>
  </si>
  <si>
    <t>Wed Jun 17 11:39:48 PDT 2009</t>
  </si>
  <si>
    <t>irasciblekev</t>
  </si>
  <si>
    <t xml:space="preserve"> rest... need to wait for couple of days...</t>
  </si>
  <si>
    <t>Wed Jun 17 11:39:49 PDT 2009</t>
  </si>
  <si>
    <t>melijoy</t>
  </si>
  <si>
    <t>might not get to see BarlowGirl this saturday  This is when I actually wish I could drive</t>
  </si>
  <si>
    <t>Wed Jun 17 11:39:51 PDT 2009</t>
  </si>
  <si>
    <t>Brenduska</t>
  </si>
  <si>
    <t xml:space="preserve">@ashleekristin - You need to come visit me missy!! Too bad DCG didn't work out. </t>
  </si>
  <si>
    <t>Wed Jun 17 11:39:52 PDT 2009</t>
  </si>
  <si>
    <t xml:space="preserve">moved some stuff to mom's today, so sad  </t>
  </si>
  <si>
    <t>Wed Jun 17 11:39:53 PDT 2009</t>
  </si>
  <si>
    <t xml:space="preserve">@inkfid got the update but I lost all my contacts and pics </t>
  </si>
  <si>
    <t>SistrWmn20</t>
  </si>
  <si>
    <t>Fired...again.  Moving on!</t>
  </si>
  <si>
    <t>Wed Jun 17 11:39:54 PDT 2009</t>
  </si>
  <si>
    <t>Getting off in the office restroom, freeballing makes me horny, wish it was cruisy here  need help... http://mobypicture.com/?om6msa</t>
  </si>
  <si>
    <t>the storm is coming back out, fucked my iphone up  drats, hope the dev team get there tools out shortly lol</t>
  </si>
  <si>
    <t>Wed Jun 17 11:39:55 PDT 2009</t>
  </si>
  <si>
    <t xml:space="preserve">@theredheadsaid just got back to my desk! </t>
  </si>
  <si>
    <t>Wed Jun 17 11:39:56 PDT 2009</t>
  </si>
  <si>
    <t xml:space="preserve">I wonder what @aristocat123 is up to -- It's soooooooooo lonely here without  her! </t>
  </si>
  <si>
    <t>Wed Jun 17 11:40:00 PDT 2009</t>
  </si>
  <si>
    <t>MELANIEP78</t>
  </si>
  <si>
    <t xml:space="preserve">@DonnieWahlberg I want to hug you! In Oct, Atl,  my sis &amp;amp; I were given bs passes dur the show, we waited b-stage &amp;amp; never got to meet you. </t>
  </si>
  <si>
    <t xml:space="preserve">And he's gone. </t>
  </si>
  <si>
    <t>dliciouschaos</t>
  </si>
  <si>
    <t>@CaroBaby thanks Caroline! I'll just be another noboby in the unemployment line.  hopefully I'll be able to find a job soon.</t>
  </si>
  <si>
    <t>Wed Jun 17 11:40:01 PDT 2009</t>
  </si>
  <si>
    <t>XJadeMennellX</t>
  </si>
  <si>
    <t xml:space="preserve">confined to my house, due to hayfever symptoms .. . . my eyes !!!!!!!!!! </t>
  </si>
  <si>
    <t xml:space="preserve">@nickjonas I wanna go to Larry King ! awww ! why I have to live in Chile ? </t>
  </si>
  <si>
    <t>Wed Jun 17 11:40:03 PDT 2009</t>
  </si>
  <si>
    <t xml:space="preserve">i've been wasting a few of my shopping vouchers away recently cz they're all expired. gahhhhh so much for trying to save on my spendings. </t>
  </si>
  <si>
    <t>Woke up sick!!  maybe ben and jerry can colsole me.</t>
  </si>
  <si>
    <t>Wed Jun 17 11:40:07 PDT 2009</t>
  </si>
  <si>
    <t xml:space="preserve">eddie bauer has filed for chapter 11. i love eb! i was  when eddie bauer home stores closed in 2005. if the clothing goes, I will be  </t>
  </si>
  <si>
    <t>ms_krys</t>
  </si>
  <si>
    <t>@MisfitRhi barely saw this reply...but yeah, my grandpa was 99 and he passed on April 30  sad times. My condolences for your loss as well.</t>
  </si>
  <si>
    <t>HrdCoreSprStar</t>
  </si>
  <si>
    <t xml:space="preserve">bored!! and getting a bus to work at 7am in the morning </t>
  </si>
  <si>
    <t>deadfresh28</t>
  </si>
  <si>
    <t>This my last weekend drinking  @smileamber @nikkiholley</t>
  </si>
  <si>
    <t>Wed Jun 17 11:40:08 PDT 2009</t>
  </si>
  <si>
    <t xml:space="preserve">@imbirdgirl big brother?! ... seriously? </t>
  </si>
  <si>
    <t>fiera78</t>
  </si>
  <si>
    <t xml:space="preserve">I'm goin' to read civics and history. Tomorrow I'll be tasted. </t>
  </si>
  <si>
    <t>Wed Jun 17 11:40:09 PDT 2009</t>
  </si>
  <si>
    <t>Hayleeeeeeeeeee</t>
  </si>
  <si>
    <t>aaah what happened to the GOOD weather?!  xxx</t>
  </si>
  <si>
    <t xml:space="preserve">@NETTUTS how come they dont show up on nettuts anymore, the previews of the tut </t>
  </si>
  <si>
    <t>Wed Jun 17 11:40:10 PDT 2009</t>
  </si>
  <si>
    <t>katiej007</t>
  </si>
  <si>
    <t>Doing laundry is so boring! I should be laying out! It was a gorgeous morning! Chance of rain this afternoon though  Boo!</t>
  </si>
  <si>
    <t>twitchee27</t>
  </si>
  <si>
    <t xml:space="preserve">@Carolineinsc Yes all is well now -- just very sick </t>
  </si>
  <si>
    <t>Wed Jun 17 11:40:11 PDT 2009</t>
  </si>
  <si>
    <t xml:space="preserve">@TinkerBell_makp different. haha^^ I need to get used to it. I broke 1 nail </t>
  </si>
  <si>
    <t xml:space="preserve">leaving the house for lunch in 22 min then straight to the airport. </t>
  </si>
  <si>
    <t>Wed Jun 17 11:41:15 PDT 2009</t>
  </si>
  <si>
    <t xml:space="preserve">@CalorieGirl Yes they're state of the art. My dr, she rocks. I'm away from pre-Diabetis now but insulin bad so back on metformin again </t>
  </si>
  <si>
    <t>Wed Jun 17 11:41:17 PDT 2009</t>
  </si>
  <si>
    <t>ellisjm91</t>
  </si>
  <si>
    <t>@111adam @scraigen @charliestyr my laptop's broken so I can't update  and the part I need to fix my laptop has been impounded at customs!</t>
  </si>
  <si>
    <t xml:space="preserve">Wowww, I have nails in both of my back tires </t>
  </si>
  <si>
    <t xml:space="preserve">@JakeTAustin get back on say now pleaseee. i got through an lost conncetion </t>
  </si>
  <si>
    <t>Wed Jun 17 11:41:18 PDT 2009</t>
  </si>
  <si>
    <t>I'm really glad that i cannot spell worth anything  haha!</t>
  </si>
  <si>
    <t>Wed Jun 17 11:41:19 PDT 2009</t>
  </si>
  <si>
    <t>Nats_Palmer</t>
  </si>
  <si>
    <t xml:space="preserve">is not happy, want to watch the Take on Sky 1 tonight but has still has no bloody signal! GRRR gonna sulk now </t>
  </si>
  <si>
    <t>@thedanwalker Oh, I moved up here in January. For work  I miss the coast, there's not much going on up here.</t>
  </si>
  <si>
    <t>Wed Jun 17 11:41:20 PDT 2009</t>
  </si>
  <si>
    <t xml:space="preserve">woke up today... and I can't seem to type right. I keep doing typos </t>
  </si>
  <si>
    <t>Wed Jun 17 11:41:21 PDT 2009</t>
  </si>
  <si>
    <t>pink2014</t>
  </si>
  <si>
    <t xml:space="preserve">i am super pissed that paramore isnt gonna be playin any music for twilight! My favorite band should play for my favorite movie! </t>
  </si>
  <si>
    <t>Wed Jun 17 11:41:22 PDT 2009</t>
  </si>
  <si>
    <t>MonstreCliff</t>
  </si>
  <si>
    <t xml:space="preserve">@againstkretzer yeah, and of course mine's all fucked up now </t>
  </si>
  <si>
    <t>Wed Jun 17 11:41:23 PDT 2009</t>
  </si>
  <si>
    <t>@myhopefuldreams  and byeee. x</t>
  </si>
  <si>
    <t xml:space="preserve">http://twitpic.com/7n24d - You can see the headache in my face, Im sick Tweets </t>
  </si>
  <si>
    <t xml:space="preserve">na definitely not getting it until friday </t>
  </si>
  <si>
    <t>Wed Jun 17 11:41:24 PDT 2009</t>
  </si>
  <si>
    <t>@jennyvier Yes.  It was already my dream convention  and then it was all like &amp;quot;OH DAVID TENNANT WILL BE HERE&amp;quot; and I was like &amp;quot;weeps&amp;quot;</t>
  </si>
  <si>
    <t>Wed Jun 17 11:41:27 PDT 2009</t>
  </si>
  <si>
    <t xml:space="preserve">stupid anti-fevers are balls.  they make me feel all awful and make me want to cool off, but nothing feels cold enough </t>
  </si>
  <si>
    <t>Wed Jun 17 11:41:28 PDT 2009</t>
  </si>
  <si>
    <t xml:space="preserve">@Alliah  I dig the car too, but I am going to have to drive 3hrs to test drive one </t>
  </si>
  <si>
    <t>bigrickster628</t>
  </si>
  <si>
    <t>everybody: prayers for @alidietz club lexus.  she has to come back to life.</t>
  </si>
  <si>
    <t>Wed Jun 17 11:41:31 PDT 2009</t>
  </si>
  <si>
    <t xml:space="preserve">just remembered my mom, cousin, and aunts are goin 2 vegas and i cant go </t>
  </si>
  <si>
    <t>Wed Jun 17 11:41:36 PDT 2009</t>
  </si>
  <si>
    <t>LizzieCrick</t>
  </si>
  <si>
    <t xml:space="preserve">English Essay </t>
  </si>
  <si>
    <t>kennethcdavis</t>
  </si>
  <si>
    <t>Hey @harperstudio don't know much anout gary v's childhood  But u crush it Debbie  (HarperStudio live &amp;gt; http://ustre.am/3epU)</t>
  </si>
  <si>
    <t>Wed Jun 17 11:41:37 PDT 2009</t>
  </si>
  <si>
    <t>RyoStylin</t>
  </si>
  <si>
    <t xml:space="preserve">Jamaica is hot....too hot ! </t>
  </si>
  <si>
    <t>toellis1</t>
  </si>
  <si>
    <t xml:space="preserve">In DC for a work meeting. Wish I had time to enjoy the city, but not really on this trip. </t>
  </si>
  <si>
    <t>Wed Jun 17 11:41:39 PDT 2009</t>
  </si>
  <si>
    <t>I feel like a baby. Not chewing sucks.  Im gonna go try and slurp down some tomato soup. Yum!</t>
  </si>
  <si>
    <t>Wed Jun 17 11:41:40 PDT 2009</t>
  </si>
  <si>
    <t xml:space="preserve">He dresses so good </t>
  </si>
  <si>
    <t xml:space="preserve">yeah i know, @mayalabeeDC3 i'm trying to! but this subject is really hard </t>
  </si>
  <si>
    <t>Wed Jun 17 11:41:41 PDT 2009</t>
  </si>
  <si>
    <t>@juantwothree not enabled from att's side.  poop. tethering works great though, eh?</t>
  </si>
  <si>
    <t>Wed Jun 17 11:41:44 PDT 2009</t>
  </si>
  <si>
    <t xml:space="preserve">feeling a little stressed </t>
  </si>
  <si>
    <t>Wed Jun 17 11:41:45 PDT 2009</t>
  </si>
  <si>
    <t>Mharebear</t>
  </si>
  <si>
    <t xml:space="preserve"> my iphone just crashed again whilst downloading the new 3.0 update if you need to contact me email or twitter for now</t>
  </si>
  <si>
    <t xml:space="preserve">@PotterEntourage that pic of Draco IS awesome!!! Why are you slightly green (your little pic of Alice)?  Are you sick, bb? </t>
  </si>
  <si>
    <t>Wed Jun 17 11:41:46 PDT 2009</t>
  </si>
  <si>
    <t>Zappos_Kimmbo</t>
  </si>
  <si>
    <t xml:space="preserve">Second fabulous day of shooting BTS!! A little behind bc baby wouldn't stop crying </t>
  </si>
  <si>
    <t>CoolGuyBrad</t>
  </si>
  <si>
    <t xml:space="preserve">Damn, 7 years since the last title..time flies. </t>
  </si>
  <si>
    <t>Wed Jun 17 11:41:47 PDT 2009</t>
  </si>
  <si>
    <t xml:space="preserve">When you leaving for burlington? </t>
  </si>
  <si>
    <t>Wed Jun 17 11:41:48 PDT 2009</t>
  </si>
  <si>
    <t>tawnyelaine</t>
  </si>
  <si>
    <t xml:space="preserve">i think i've lost my drawing mojo </t>
  </si>
  <si>
    <t>Is So Dissapointed Man My Mini-pool Sucks  Never Get Them They Will Just Upset You</t>
  </si>
  <si>
    <t>cassapel</t>
  </si>
  <si>
    <t xml:space="preserve">Agh seriously going insane. Can't use lAptop until script finishes running.. Been 15 min already </t>
  </si>
  <si>
    <t>Wed Jun 17 11:41:49 PDT 2009</t>
  </si>
  <si>
    <t>fightfull</t>
  </si>
  <si>
    <t>@godfatherobie its not free for ipod touch  im not buying it lol</t>
  </si>
  <si>
    <t>Wed Jun 17 11:41:51 PDT 2009</t>
  </si>
  <si>
    <t xml:space="preserve">@dkeyjon what is it with tall guys? He didn't need 2 stand there. I am hoping he moves before take that come on but with my luck </t>
  </si>
  <si>
    <t>@nairobiqueen got a new suit! But breasts are STILL an issue  They seriously need to make swimsuit tops for the &amp;quot;blessed w/ breasts!&amp;quot; lol</t>
  </si>
  <si>
    <t>hukkuvamies</t>
  </si>
  <si>
    <t xml:space="preserve">@ainojonas how long will juho be in the US? You'll get you LVATT! I don't </t>
  </si>
  <si>
    <t>Wed Jun 17 11:41:52 PDT 2009</t>
  </si>
  <si>
    <t>rsabh</t>
  </si>
  <si>
    <t xml:space="preserve">I'm eligible for an upgrade at a discounted price only from12/16/2009!!! Shud hv seen that coming...totally ignored the (For some) clause </t>
  </si>
  <si>
    <t>@RayneDayze  good luck! let us know how it goes!</t>
  </si>
  <si>
    <t>Wed Jun 17 11:41:53 PDT 2009</t>
  </si>
  <si>
    <t>BenMawhinney</t>
  </si>
  <si>
    <t>@leopalagi  Don't bother with the O2 website - no help there... checking Google for error code, then trying Apple site after that...</t>
  </si>
  <si>
    <t>Wed Jun 17 11:41:55 PDT 2009</t>
  </si>
  <si>
    <t>@jwage Sounds like you guys won't have the turnout you wanted for SF training  Fiscal budget renews July 1 = hard to get funds before.</t>
  </si>
  <si>
    <t>Wed Jun 17 11:41:56 PDT 2009</t>
  </si>
  <si>
    <t xml:space="preserve">@changibedsheets I'm not a huge fan of German speaking actors  I do like two or maybe three but that's it. </t>
  </si>
  <si>
    <t>Wed Jun 17 11:41:57 PDT 2009</t>
  </si>
  <si>
    <t>ExeterCCM</t>
  </si>
  <si>
    <t xml:space="preserve">@DevonIain Can't disagree with you!  </t>
  </si>
  <si>
    <t>xStefx</t>
  </si>
  <si>
    <t>Is at work. .. Thought my message was gunna get read out on tha 5:19 show .. But it neva  aston is JOKES tho love him lots and tots</t>
  </si>
  <si>
    <t>Wed Jun 17 11:41:58 PDT 2009</t>
  </si>
  <si>
    <t xml:space="preserve">Just got in and exhausted.....still got to sort out something for Tea </t>
  </si>
  <si>
    <t>parsl</t>
  </si>
  <si>
    <t xml:space="preserve">Its not the motorbiking in the rain, its the having to get on a wet sadle and getting a wet bum </t>
  </si>
  <si>
    <t>Wed Jun 17 11:42:00 PDT 2009</t>
  </si>
  <si>
    <t>Latarius</t>
  </si>
  <si>
    <t xml:space="preserve">totally fucked up ^^ . in my oppinion a day needs 48 hours </t>
  </si>
  <si>
    <t>Wed Jun 17 11:42:02 PDT 2009</t>
  </si>
  <si>
    <t>@prometheusbrown man we will be at the BKHHF  where yall gonna be later?!?! man we gotta link!</t>
  </si>
  <si>
    <t>Wed Jun 17 11:42:03 PDT 2009</t>
  </si>
  <si>
    <t>bilbe</t>
  </si>
  <si>
    <t xml:space="preserve">I thought Apple would have gotten the iPhone 3.0 update right after the 2.0 fiasco... can't activate my phone. </t>
  </si>
  <si>
    <t>Wed Jun 17 11:42:04 PDT 2009</t>
  </si>
  <si>
    <t>eric1892</t>
  </si>
  <si>
    <t xml:space="preserve">it's BS that mms is ready for use on 3.0 </t>
  </si>
  <si>
    <t>twoseventeen</t>
  </si>
  <si>
    <t xml:space="preserve">@Whiteboy712 oddly enough that's how it happened.... @bohosolo  sorry I did that to you </t>
  </si>
  <si>
    <t>Wed Jun 17 11:42:06 PDT 2009</t>
  </si>
  <si>
    <t>MistiEarls</t>
  </si>
  <si>
    <t>Too hot to play outside this afternoon  what to do? What to do?!?</t>
  </si>
  <si>
    <t>AkroGirl</t>
  </si>
  <si>
    <t xml:space="preserve">@sliceonline its called humour. and why are you home so late? </t>
  </si>
  <si>
    <t>Wed Jun 17 11:42:08 PDT 2009</t>
  </si>
  <si>
    <t xml:space="preserve">Watching He's Just Not That Into You and eating shit loads of chocolate! How sad am I! </t>
  </si>
  <si>
    <t xml:space="preserve">@gabboucla I HOPE so!!!  I'm sad his back his hurt though.  He may not feel well.  Boo. </t>
  </si>
  <si>
    <t>radicalromo</t>
  </si>
  <si>
    <t>i wanna go to the pool  but the stupid insurance guy has to ruin my day.</t>
  </si>
  <si>
    <t>Wed Jun 17 11:42:10 PDT 2009</t>
  </si>
  <si>
    <t xml:space="preserve">@daraobriain You only took a minute! Took me years to find mine </t>
  </si>
  <si>
    <t>Wed Jun 17 11:42:11 PDT 2009</t>
  </si>
  <si>
    <t xml:space="preserve">Night out got cancelled (first since Easter) due to lift having accident, cut and paste on iPhone came in handy though. Ruined shoes too </t>
  </si>
  <si>
    <t>Wed Jun 17 11:42:12 PDT 2009</t>
  </si>
  <si>
    <t>EchoFallss</t>
  </si>
  <si>
    <t>reading other peoples gay twitters       - Nick</t>
  </si>
  <si>
    <t>I'm bored and alone in foothill ranch  Stupid car repairs!</t>
  </si>
  <si>
    <t>Wed Jun 17 11:42:13 PDT 2009</t>
  </si>
  <si>
    <t>zoiaholic</t>
  </si>
  <si>
    <t xml:space="preserve">wishing that the iphone would already come out in israel </t>
  </si>
  <si>
    <t>Wed Jun 17 11:42:14 PDT 2009</t>
  </si>
  <si>
    <t xml:space="preserve">Who got a pool in STL? I'm comin over. A bitch don't feel like drivin all the way to Raging Rivers. </t>
  </si>
  <si>
    <t xml:space="preserve">LOL that link goes with the fact that I want to see the movie...lol sorry </t>
  </si>
  <si>
    <t>Wed Jun 17 11:42:16 PDT 2009</t>
  </si>
  <si>
    <t>@TheSims3 My game won't work anymore  It keeps crashing ... it just shuts down.</t>
  </si>
  <si>
    <t xml:space="preserve">@ddlovato meeeeeeeeee but i cnt go its finals weekend </t>
  </si>
  <si>
    <t>Wed Jun 17 11:42:17 PDT 2009</t>
  </si>
  <si>
    <t xml:space="preserve">@laurenmoe what's wrong? </t>
  </si>
  <si>
    <t>Wed Jun 17 11:42:19 PDT 2009</t>
  </si>
  <si>
    <t>cheeky_choc2</t>
  </si>
  <si>
    <t xml:space="preserve">sitting rubbing my eye from hay fever </t>
  </si>
  <si>
    <t>Mackie1234</t>
  </si>
  <si>
    <t xml:space="preserve">just got two beautiful new dresses...if only i had somewhere to wear them </t>
  </si>
  <si>
    <t>Wed Jun 17 11:42:20 PDT 2009</t>
  </si>
  <si>
    <t>Cellar_Door108</t>
  </si>
  <si>
    <t xml:space="preserve">@FMUK Hey dude - what's up with the site? </t>
  </si>
  <si>
    <t>Wed Jun 17 11:42:21 PDT 2009</t>
  </si>
  <si>
    <t xml:space="preserve">downloaded the iPhone 3.0 update... right now the update is having a hard time accessing the itunes store </t>
  </si>
  <si>
    <t>Wed Jun 17 11:42:22 PDT 2009</t>
  </si>
  <si>
    <t xml:space="preserve">homework, then studying </t>
  </si>
  <si>
    <t>Wed Jun 17 11:42:23 PDT 2009</t>
  </si>
  <si>
    <t xml:space="preserve">@EDDIEKLIVE I wish I had an iPhone </t>
  </si>
  <si>
    <t>Wed Jun 17 11:42:24 PDT 2009</t>
  </si>
  <si>
    <t>Memeeeeeee</t>
  </si>
  <si>
    <t xml:space="preserve">oh noes. Her pianist for leavers can't play cause its a break, her fingers are broken!! </t>
  </si>
  <si>
    <t xml:space="preserve">it took dem abou 2 nd a half hours 2 walk it bu it was mad craic hahaha nd dey robd all my clothes </t>
  </si>
  <si>
    <t>Wed Jun 17 11:42:25 PDT 2009</t>
  </si>
  <si>
    <t>Love this song but can't find a mp3 download for it anywhere   Jenny Lewis &amp;quot;Paradise&amp;quot; â™« http://twt.fm/163815</t>
  </si>
  <si>
    <t>_sterlingroses_</t>
  </si>
  <si>
    <t xml:space="preserve">is having to restore her iPhone before I can install 3.0 </t>
  </si>
  <si>
    <t>Wed Jun 17 11:42:27 PDT 2009</t>
  </si>
  <si>
    <t>Est_2_6_86</t>
  </si>
  <si>
    <t xml:space="preserve">@ijustine stunning however you never respond to any of your followers </t>
  </si>
  <si>
    <t>Wed Jun 17 11:42:28 PDT 2009</t>
  </si>
  <si>
    <t>KristanTorres</t>
  </si>
  <si>
    <t xml:space="preserve">i wish i could meet the Jonas Brothers. </t>
  </si>
  <si>
    <t>Wed Jun 17 11:42:29 PDT 2009</t>
  </si>
  <si>
    <t xml:space="preserve">@teddfox They are seriously holding out on us </t>
  </si>
  <si>
    <t>Wed Jun 17 11:42:30 PDT 2009</t>
  </si>
  <si>
    <t>bbkline93</t>
  </si>
  <si>
    <t xml:space="preserve">nothing works out anymore </t>
  </si>
  <si>
    <t>Wed Jun 17 11:42:32 PDT 2009</t>
  </si>
  <si>
    <t>Vicka09</t>
  </si>
  <si>
    <t xml:space="preserve">this freaking heat in the city is driving me crazy! :s.... Im so tired and im not even on my way home! </t>
  </si>
  <si>
    <t>Wed Jun 17 11:42:34 PDT 2009</t>
  </si>
  <si>
    <t>meghannwilson</t>
  </si>
  <si>
    <t xml:space="preserve">@trentvanegas so is the 3.0 software extremely amazing? I haven't downloaded it yet so I'm very jealous!!!!  </t>
  </si>
  <si>
    <t>Wed Jun 17 11:42:35 PDT 2009</t>
  </si>
  <si>
    <t>jolante</t>
  </si>
  <si>
    <t xml:space="preserve">@prezisupport is the prezi site down? Can't acces it </t>
  </si>
  <si>
    <t xml:space="preserve">Chemistry=FAILS! that exam was the hardest one i've ever taken </t>
  </si>
  <si>
    <t>Wed Jun 17 11:42:36 PDT 2009</t>
  </si>
  <si>
    <t>KaeGeee</t>
  </si>
  <si>
    <t xml:space="preserve">@boulders Im going to miss your afro this summer </t>
  </si>
  <si>
    <t>Wed Jun 17 11:42:37 PDT 2009</t>
  </si>
  <si>
    <t>dave_jensen</t>
  </si>
  <si>
    <t xml:space="preserve">Guy wearing in-n-out t-shirt at chipotle... Couldn't be farther from one </t>
  </si>
  <si>
    <t>Wed Jun 17 11:42:39 PDT 2009</t>
  </si>
  <si>
    <t xml:space="preserve">Why did tweetie stop loading tweets properly? Ok twiiterena til it sorts </t>
  </si>
  <si>
    <t>Wed Jun 17 11:42:40 PDT 2009</t>
  </si>
  <si>
    <t xml:space="preserve">Can't get Iphone OS 3.0 yet </t>
  </si>
  <si>
    <t>veepredki</t>
  </si>
  <si>
    <t>Yesterday..i felt like mother..hardest day of my life    at least 2day will be good!</t>
  </si>
  <si>
    <t>Wed Jun 17 11:42:42 PDT 2009</t>
  </si>
  <si>
    <t>@carolilah Regents suck asssss  i have some tommarow. GAY</t>
  </si>
  <si>
    <t>Wed Jun 17 11:42:44 PDT 2009</t>
  </si>
  <si>
    <t>BrinKiddah</t>
  </si>
  <si>
    <t xml:space="preserve">i have to revise but i cant be bothered!!! someonee help me pleasee !! </t>
  </si>
  <si>
    <t>Wed Jun 17 11:42:45 PDT 2009</t>
  </si>
  <si>
    <t>SparlhaSwa</t>
  </si>
  <si>
    <t>@poetrymission  I'm sorry sweetie!</t>
  </si>
  <si>
    <t>Zorachka</t>
  </si>
  <si>
    <t xml:space="preserve">need some cheering up </t>
  </si>
  <si>
    <t>rappsodystudios</t>
  </si>
  <si>
    <t xml:space="preserve">Listening to some classic Norma Jean makes life easier to bear with at times. I miss my drumkit. </t>
  </si>
  <si>
    <t>Wed Jun 17 11:42:47 PDT 2009</t>
  </si>
  <si>
    <t>switchbladex</t>
  </si>
  <si>
    <t xml:space="preserve">You keep me from breaking apart, but you don't even know who you are </t>
  </si>
  <si>
    <t xml:space="preserve">Improved embroideries, and buff'd ring enchants! more stam from the Mining bonus! no changes to blacksmithing </t>
  </si>
  <si>
    <t xml:space="preserve">Also decided against the Online Fashion 100 party after spending 2 hours stuck in traffic on my way home </t>
  </si>
  <si>
    <t>uasoprano1977</t>
  </si>
  <si>
    <t>@theroberthogan I think Scott lost his job too.    You should talk to him.</t>
  </si>
  <si>
    <t>PhotoLea</t>
  </si>
  <si>
    <t xml:space="preserve">@daraobriain shit now ive realised im dumb and dont know where it is </t>
  </si>
  <si>
    <t>Wed Jun 17 11:42:48 PDT 2009</t>
  </si>
  <si>
    <t>amandaskaja</t>
  </si>
  <si>
    <t xml:space="preserve">heeey. i'm ~ 25 updates from 1000..... heeey i want to be done with work. my iPod needs to be charged, no more music until i get home </t>
  </si>
  <si>
    <t>Wed Jun 17 11:42:49 PDT 2009</t>
  </si>
  <si>
    <t>meredithdavis</t>
  </si>
  <si>
    <t xml:space="preserve">gah, I'd give anything to go to Europe </t>
  </si>
  <si>
    <t xml:space="preserve">no one tweets like they used to. </t>
  </si>
  <si>
    <t>jasmera</t>
  </si>
  <si>
    <t>NYC Planning Commission approved Coney Island rezoning!  SO sad...</t>
  </si>
  <si>
    <t>Wed Jun 17 11:42:50 PDT 2009</t>
  </si>
  <si>
    <t>@matthewhensleyy  I hate tornadoes. Is it still on the ground?</t>
  </si>
  <si>
    <t>DGerica</t>
  </si>
  <si>
    <t>@ShainaP  I wanna come out with yall tonight but I gotta get up hella early 2morrow</t>
  </si>
  <si>
    <t>Wed Jun 17 11:42:51 PDT 2009</t>
  </si>
  <si>
    <t>Luci777</t>
  </si>
  <si>
    <t xml:space="preserve">is watching the finale of Prison Break.. </t>
  </si>
  <si>
    <t>Wed Jun 17 11:42:52 PDT 2009</t>
  </si>
  <si>
    <t>joshuatessier</t>
  </si>
  <si>
    <t>@adammcnamara I've never seen anything do Many to Many properly   How bad is it?</t>
  </si>
  <si>
    <t>Wed Jun 17 11:42:54 PDT 2009</t>
  </si>
  <si>
    <t>LeeyaRay</t>
  </si>
  <si>
    <t xml:space="preserve"> &amp;quot;An unknown error occured (-4)&amp;quot;. uh oh. iPhone OS 3 fail so far </t>
  </si>
  <si>
    <t>Wed Jun 17 11:42:55 PDT 2009</t>
  </si>
  <si>
    <t>Ginnyinthepants</t>
  </si>
  <si>
    <t>twitter hates me. it's really upsetting  i think i'm about to burst into tears.</t>
  </si>
  <si>
    <t>Wed Jun 17 11:42:56 PDT 2009</t>
  </si>
  <si>
    <t>@lurkingly Haaaa. No, it's the same one, gevalia. But after that's gone we have lÃ¶fbergs  And I dunno what I did with it..</t>
  </si>
  <si>
    <t>meganbreukelman</t>
  </si>
  <si>
    <t xml:space="preserve">editing yet again. </t>
  </si>
  <si>
    <t>Wed Jun 17 11:42:58 PDT 2009</t>
  </si>
  <si>
    <t xml:space="preserve">@doodledawne but of course!  Ate it too soon out of the pan, so had boiling corn juice all over my mac keyboard </t>
  </si>
  <si>
    <t>Wed Jun 17 11:42:59 PDT 2009</t>
  </si>
  <si>
    <t>___meghan</t>
  </si>
  <si>
    <t xml:space="preserve">Is having phone problems </t>
  </si>
  <si>
    <t>Wed Jun 17 11:43:00 PDT 2009</t>
  </si>
  <si>
    <t>robigonz</t>
  </si>
  <si>
    <t xml:space="preserve">Love my bike.don't love work </t>
  </si>
  <si>
    <t>Wed Jun 17 11:43:01 PDT 2009</t>
  </si>
  <si>
    <t>Pookyilicous</t>
  </si>
  <si>
    <t xml:space="preserve">can't breathe due to cold </t>
  </si>
  <si>
    <t xml:space="preserve">Sister just bailed on me for @fridaynightboys tonight. Not sure if I can make the 2 hour drive alone...I don't know Portland very well. </t>
  </si>
  <si>
    <t>Wed Jun 17 11:43:02 PDT 2009</t>
  </si>
  <si>
    <t>@leebaillie  i know, i will have my passport when i get back from madeira so i will get it after my first pay cheque!!</t>
  </si>
  <si>
    <t>@ultrafoetus that remember me Math at the high...when I studied limits and integrals  by the way,I'm 21</t>
  </si>
  <si>
    <t>Wed Jun 17 11:43:03 PDT 2009</t>
  </si>
  <si>
    <t>italiandude313</t>
  </si>
  <si>
    <t xml:space="preserve">first nice day in awhile...too bad it's still way to cold to go to the beach </t>
  </si>
  <si>
    <t>Wed Jun 17 11:43:04 PDT 2009</t>
  </si>
  <si>
    <t xml:space="preserve">@HouseOfLord Yerrr! But no one is willing </t>
  </si>
  <si>
    <t>Wed Jun 17 11:43:05 PDT 2009</t>
  </si>
  <si>
    <t>@gigarcia I have some nerdy moments too.  I have to go to my Maths class now.  so boring. bye, have a good night or maybe day don't know</t>
  </si>
  <si>
    <t>I WISH PEOPLE WOULDNT SEND ME PICTURES OF THE PUPPIES FOR SALE I WANT THEM AAAALLL!!  DAMN HOLIDAY I WANT MY PUPPY NOW!</t>
  </si>
  <si>
    <t>Wed Jun 17 11:43:06 PDT 2009</t>
  </si>
  <si>
    <t>gr8tgirl</t>
  </si>
  <si>
    <t xml:space="preserve">don't u just hate having feelings for someone that you know doesn't feel the same way </t>
  </si>
  <si>
    <t>Wed Jun 17 11:43:07 PDT 2009</t>
  </si>
  <si>
    <t>Azlan</t>
  </si>
  <si>
    <t xml:space="preserve">Finally home from the office. Took over 2 hours </t>
  </si>
  <si>
    <t>Wed Jun 17 11:47:24 PDT 2009</t>
  </si>
  <si>
    <t>ChrisJohnDay</t>
  </si>
  <si>
    <t xml:space="preserve">3.0 installd but iTunes store can't cope and won't respond! Got an expensive brick till i can get Apple's blessing to make it work grrr </t>
  </si>
  <si>
    <t xml:space="preserve">i need to iron my uniforms </t>
  </si>
  <si>
    <t>Wed Jun 17 11:47:26 PDT 2009</t>
  </si>
  <si>
    <t>kentuckycor</t>
  </si>
  <si>
    <t>@abbuck  siiiiiiiiiiiiiiiiiiiiiiiiigh.  well i'm going to have LOTS of cruise jokes. so there.</t>
  </si>
  <si>
    <t>Wed Jun 17 11:47:28 PDT 2009</t>
  </si>
  <si>
    <t>mochababy85</t>
  </si>
  <si>
    <t>In the batcave Grad School sucks....  !</t>
  </si>
  <si>
    <t>Wed Jun 17 11:47:31 PDT 2009</t>
  </si>
  <si>
    <t>@tabithajames  its ok.  I will live doing my day job.  besides building computers is fun!</t>
  </si>
  <si>
    <t xml:space="preserve">@m_callahan what happened with him? </t>
  </si>
  <si>
    <t>Wed Jun 17 11:47:32 PDT 2009</t>
  </si>
  <si>
    <t>it's so beautiful outside! and i'm stuck at work  boo!</t>
  </si>
  <si>
    <t>Wed Jun 17 11:47:33 PDT 2009</t>
  </si>
  <si>
    <t xml:space="preserve">can't sleep....can't smoke.....can't do anything.. </t>
  </si>
  <si>
    <t>Wed Jun 17 11:47:34 PDT 2009</t>
  </si>
  <si>
    <t>@explodedsoda no mms though  stupid AT&amp;amp;T</t>
  </si>
  <si>
    <t xml:space="preserve">@HELLOKlTTY it's whack the update wasn't availble this morning, I checked before work LOL...I think they put it on just a hour or so ago </t>
  </si>
  <si>
    <t>Wed Jun 17 11:47:35 PDT 2009</t>
  </si>
  <si>
    <t xml:space="preserve">@greenarmy12 I think it was @savagestar who told me to record some people singing Unchained Melody haha god bless stella! and me too </t>
  </si>
  <si>
    <t>groovetopia</t>
  </si>
  <si>
    <t>My phone is out of commision if you need me tweet me  #squarespace</t>
  </si>
  <si>
    <t>master_dk</t>
  </si>
  <si>
    <t xml:space="preserve">@DRBPhoto thank god for lunch break - updating my ipod :-P at least ur getting yours for free </t>
  </si>
  <si>
    <t>Wed Jun 17 11:47:36 PDT 2009</t>
  </si>
  <si>
    <t xml:space="preserve">@NicholeAudrey afraid not - I don't eat much seafood. </t>
  </si>
  <si>
    <t xml:space="preserve">Wow. Only took me 5 tries to finally follow @CrazySylvia and @jkdill ... Good job #Twitter </t>
  </si>
  <si>
    <t>Wed Jun 17 11:47:38 PDT 2009</t>
  </si>
  <si>
    <t>natalie_bezet</t>
  </si>
  <si>
    <t xml:space="preserve">i just wanna go to the pool today. i want to have a bbq party. </t>
  </si>
  <si>
    <t>Wed Jun 17 11:47:39 PDT 2009</t>
  </si>
  <si>
    <t>livetwt</t>
  </si>
  <si>
    <t>No Manchester Marmalade at Asda  #tweetshop</t>
  </si>
  <si>
    <t>Wed Jun 17 11:47:40 PDT 2009</t>
  </si>
  <si>
    <t>rodiak</t>
  </si>
  <si>
    <t xml:space="preserve">iPhone in emergency mode. Guess updating in iTunes and crossing my fingers that the unlock will hold didn't help. Now I NEED QuickPwn... </t>
  </si>
  <si>
    <t>Wed Jun 17 11:47:41 PDT 2009</t>
  </si>
  <si>
    <t xml:space="preserve">Crashing from the realization I had not actually trimmed down that much, just grabbed my fat jeans by mistake  </t>
  </si>
  <si>
    <t>Tenpaiyomi</t>
  </si>
  <si>
    <t xml:space="preserve">AT&amp;amp;T changed their upgrade policy.  I got the 3G on release date and my upgrade date is De.  AT&amp;amp;T doesn't know why.  I can't upgrade yet. </t>
  </si>
  <si>
    <t>Wed Jun 17 11:47:42 PDT 2009</t>
  </si>
  <si>
    <t>DixieDick</t>
  </si>
  <si>
    <t xml:space="preserve">Wish my neck and shoulders would quit hurting me (2hours sleep). V.A. waiting for C.T. scan before decent pain killers. </t>
  </si>
  <si>
    <t xml:space="preserve">@Jadakiss_x fed uP of evryThin Buba .. I got in bed at Half 6 haha I'm a Drama queen </t>
  </si>
  <si>
    <t>Wed Jun 17 11:47:43 PDT 2009</t>
  </si>
  <si>
    <t>KwesiRobertson</t>
  </si>
  <si>
    <t xml:space="preserve">Ok so Dear Brownsville - I used my credit card to pay for my taxi ride and now on my way back you only take cash!!!! What? Great </t>
  </si>
  <si>
    <t>Wed Jun 17 11:47:44 PDT 2009</t>
  </si>
  <si>
    <t>Sanabiasheart</t>
  </si>
  <si>
    <t xml:space="preserve">WISHING I WAS HOME WITH MY BABY </t>
  </si>
  <si>
    <t xml:space="preserve">Our eeeevil WS won't give me a comp day for my b day </t>
  </si>
  <si>
    <t>@PhelpsAnonymous aww now im sad that i cant go ya know it being in London and all.  stupid ocean lol.</t>
  </si>
  <si>
    <t>Wed Jun 17 11:47:47 PDT 2009</t>
  </si>
  <si>
    <t>@MiaLee30 i wish i was as fat as her, its not fair  xxx</t>
  </si>
  <si>
    <t>Wed Jun 17 11:47:50 PDT 2009</t>
  </si>
  <si>
    <t>amandathedolly</t>
  </si>
  <si>
    <t xml:space="preserve">@starchild1981 no we are at clay pit.  sorry </t>
  </si>
  <si>
    <t>neesygib</t>
  </si>
  <si>
    <t xml:space="preserve">Goodbye, rain...hello, HEAT </t>
  </si>
  <si>
    <t xml:space="preserve">@applegurl77 What about AT&amp;amp;T customers that *don't* have an iPhone and want one? </t>
  </si>
  <si>
    <t xml:space="preserve">@mikeanywhere not to sure about this speed on 2G </t>
  </si>
  <si>
    <t>kayreneekay</t>
  </si>
  <si>
    <t>is about to get ready for work...sound like the story of my life  lol.... HE'S ABLE!!!</t>
  </si>
  <si>
    <t>Wed Jun 17 11:47:51 PDT 2009</t>
  </si>
  <si>
    <t>michelleyam</t>
  </si>
  <si>
    <t xml:space="preserve">@alfredb Okay, I get it! I need a Mac. But for now, I can't even turn on the laptop. The fan error message shows up, then shuts down. </t>
  </si>
  <si>
    <t>@maxrafuse  so what's going on tomorrow night</t>
  </si>
  <si>
    <t>Wed Jun 17 11:47:52 PDT 2009</t>
  </si>
  <si>
    <t>xojessicax7</t>
  </si>
  <si>
    <t xml:space="preserve">I wish I was good at making decisions </t>
  </si>
  <si>
    <t>Wed Jun 17 11:47:53 PDT 2009</t>
  </si>
  <si>
    <t>voiceofandrea</t>
  </si>
  <si>
    <t>sad face  itunes download crashed my laptop this am</t>
  </si>
  <si>
    <t>Wed Jun 17 11:47:54 PDT 2009</t>
  </si>
  <si>
    <t>DanceAngel4853</t>
  </si>
  <si>
    <t xml:space="preserve">@deanthibodeau WHAT!!! Shady Glen!!!! Damn you......I want SHady Glen </t>
  </si>
  <si>
    <t>Wed Jun 17 11:47:56 PDT 2009</t>
  </si>
  <si>
    <t xml:space="preserve">@MerlinsKingdom Oooooo u would have to say keep it clean....  there goes my free entertainment! </t>
  </si>
  <si>
    <t>Wed Jun 17 11:47:57 PDT 2009</t>
  </si>
  <si>
    <t>pretty_nikki</t>
  </si>
  <si>
    <t xml:space="preserve">@blacksocialite i wish you were here so we could have another lunch date there </t>
  </si>
  <si>
    <t xml:space="preserve">@riatardedness baww i am so confused. and there are still nations that don't have names, so i HAVE to call them by their country </t>
  </si>
  <si>
    <t>Wed Jun 17 11:47:59 PDT 2009</t>
  </si>
  <si>
    <t xml:space="preserve">@lizzyfresh lol. Oh man, I've had those days </t>
  </si>
  <si>
    <t xml:space="preserve">Aww, I missed my 2,000 update  Oh well, happy 2,001 update to me! </t>
  </si>
  <si>
    <t>Wed Jun 17 11:48:02 PDT 2009</t>
  </si>
  <si>
    <t>Errr off to work, didn't get to finish charm school  if anyone knows who got sent home let me know!!!! (Hoping k.o.) Lol</t>
  </si>
  <si>
    <t>Wed Jun 17 11:48:04 PDT 2009</t>
  </si>
  <si>
    <t xml:space="preserve">@AndrewDearling Feed meeee i have nothing to eat </t>
  </si>
  <si>
    <t>Slimp77</t>
  </si>
  <si>
    <t xml:space="preserve">yeah my iphone crashed....   </t>
  </si>
  <si>
    <t xml:space="preserve">@robinleung looks bad, feels weird, never doing it again. Only wearing them cuz I had an eye infection yesterday </t>
  </si>
  <si>
    <t>Wed Jun 17 11:48:05 PDT 2009</t>
  </si>
  <si>
    <t>@Cult_of_Angels oh shush  lolll</t>
  </si>
  <si>
    <t>salwaytay</t>
  </si>
  <si>
    <t>@angelashushan NO  has she got them now?</t>
  </si>
  <si>
    <t>Wed Jun 17 11:48:08 PDT 2009</t>
  </si>
  <si>
    <t>dantecuci</t>
  </si>
  <si>
    <t xml:space="preserve">vista fail: boots up, login ok, but doesn't show anything besides a blue screen </t>
  </si>
  <si>
    <t>Wed Jun 17 11:48:10 PDT 2009</t>
  </si>
  <si>
    <t>divyaaa</t>
  </si>
  <si>
    <t xml:space="preserve">So much for getting my car in a month </t>
  </si>
  <si>
    <t>Wed Jun 17 11:48:11 PDT 2009</t>
  </si>
  <si>
    <t>Borellus</t>
  </si>
  <si>
    <t xml:space="preserve">I want Killswitch Engage to come on tour in the UK NOW! I don't want to wait until the end of the year.  </t>
  </si>
  <si>
    <t>Wed Jun 17 11:48:12 PDT 2009</t>
  </si>
  <si>
    <t>Jamaicamelove</t>
  </si>
  <si>
    <t xml:space="preserve">I just realized that i'm not that important. to anyone. i feel quite unloved </t>
  </si>
  <si>
    <t>Wed Jun 17 11:48:14 PDT 2009</t>
  </si>
  <si>
    <t xml:space="preserve">@Cupcakee89 hecks yeah I want to go, but then I'm not sure, cause I don't want to have a sunburn for the wedding </t>
  </si>
  <si>
    <t>SeanEsquire</t>
  </si>
  <si>
    <t xml:space="preserve">@pricelessT I am madd at that...working </t>
  </si>
  <si>
    <t xml:space="preserve">Doing work for a russian chick :o accent and everything xD too bad her little boy can't talk yet </t>
  </si>
  <si>
    <t>Wed Jun 17 11:48:16 PDT 2009</t>
  </si>
  <si>
    <t xml:space="preserve">uggh got so much to clean right now its not even funny.. </t>
  </si>
  <si>
    <t xml:space="preserve">@alexisderailed sorry. Being made to to physics </t>
  </si>
  <si>
    <t>Wed Jun 17 11:48:17 PDT 2009</t>
  </si>
  <si>
    <t>PopBangCrash</t>
  </si>
  <si>
    <t xml:space="preserve">@shanedawson ComdeyCentral? We get that in the UK but the TV listing shows South Park. Major Bummer Dude </t>
  </si>
  <si>
    <t>Wed Jun 17 11:48:18 PDT 2009</t>
  </si>
  <si>
    <t>stuffed.  eaten way too much pizza.  oh to be a happy fat person    #tweetni</t>
  </si>
  <si>
    <t>Ali_se</t>
  </si>
  <si>
    <t xml:space="preserve">@fanoou; Oh i do have moral but i'm gonna be bigger if I eat at Mc donald's </t>
  </si>
  <si>
    <t>ShelleyDelayne</t>
  </si>
  <si>
    <t>@paularmstrong Me, too! Sucks!!! What do we do? Keep retrying?  #fail #apple</t>
  </si>
  <si>
    <t>Wed Jun 17 11:48:19 PDT 2009</t>
  </si>
  <si>
    <t>DarkMorning</t>
  </si>
  <si>
    <t>i have to go to the DMV to renew 4 work truck registrations   I'm such a good employee.</t>
  </si>
  <si>
    <t xml:space="preserve">I love submitting well written RFP proposals. The instant relief is amazing. But the suspence of waiting for an answer is torture </t>
  </si>
  <si>
    <t>Wed Jun 17 11:48:22 PDT 2009</t>
  </si>
  <si>
    <t>angelique20</t>
  </si>
  <si>
    <t xml:space="preserve">@toddmclain Oh no you didn't  </t>
  </si>
  <si>
    <t>Wed Jun 17 11:48:23 PDT 2009</t>
  </si>
  <si>
    <t xml:space="preserve">thinks &amp;quot;Familie&amp;quot; is sad </t>
  </si>
  <si>
    <t>Wed Jun 17 11:48:27 PDT 2009</t>
  </si>
  <si>
    <t xml:space="preserve">Lame. I love how isntalling OS 3.0 made a blank 2nd page of icons so it could add Voice Memos.  </t>
  </si>
  <si>
    <t>Wed Jun 17 11:48:28 PDT 2009</t>
  </si>
  <si>
    <t>@itsalalaia just got back from swimmin  uugghh lol</t>
  </si>
  <si>
    <t>dfoulks</t>
  </si>
  <si>
    <t xml:space="preserve">@ochaos I'm afraid to complete this assignment...................... </t>
  </si>
  <si>
    <t>Wed Jun 17 11:48:29 PDT 2009</t>
  </si>
  <si>
    <t>LADYA02</t>
  </si>
  <si>
    <t xml:space="preserve">@artysticpoet lucky for you! I'm here til 7 </t>
  </si>
  <si>
    <t>Wed Jun 17 11:48:30 PDT 2009</t>
  </si>
  <si>
    <t>ymtek</t>
  </si>
  <si>
    <t xml:space="preserve">My iPhone has been stuck for over half an hour updating to OS 3... </t>
  </si>
  <si>
    <t>SaraBeeWalko</t>
  </si>
  <si>
    <t>unimpressed with today  but enjoying the sunshine and livin life homies &amp;lt;3</t>
  </si>
  <si>
    <t>Wed Jun 17 11:48:31 PDT 2009</t>
  </si>
  <si>
    <t xml:space="preserve">@LeMonjat Eep! Our old chauffe-eau packed up a few weeks ago.. not an entirely simple job to replace </t>
  </si>
  <si>
    <t>lost a follower  ahh fudge a fudge</t>
  </si>
  <si>
    <t>Wed Jun 17 11:48:32 PDT 2009</t>
  </si>
  <si>
    <t>fjohnrickert</t>
  </si>
  <si>
    <t>@musicphreke Yeah...  I know... That doesn't make me want it less.</t>
  </si>
  <si>
    <t>Wed Jun 17 11:54:05 PDT 2009</t>
  </si>
  <si>
    <t xml:space="preserve">@derekfisher I wanna be there! </t>
  </si>
  <si>
    <t>skyeaimer</t>
  </si>
  <si>
    <t xml:space="preserve">I'm starting to NOT like this day. </t>
  </si>
  <si>
    <t>Wed Jun 17 11:54:06 PDT 2009</t>
  </si>
  <si>
    <t xml:space="preserve">At work until 8:30 </t>
  </si>
  <si>
    <t>Wed Jun 17 11:54:07 PDT 2009</t>
  </si>
  <si>
    <t xml:space="preserve">Come again another day </t>
  </si>
  <si>
    <t>Wed Jun 17 11:54:08 PDT 2009</t>
  </si>
  <si>
    <t>hmendez</t>
  </si>
  <si>
    <t xml:space="preserve">IPhone 3.0 update: Emergency Call only, my IPhone, ITune can't connect to the ITune store to complete my request </t>
  </si>
  <si>
    <t>Wed Jun 17 11:54:10 PDT 2009</t>
  </si>
  <si>
    <t>xxejwxx</t>
  </si>
  <si>
    <t xml:space="preserve">sat at home doing college work </t>
  </si>
  <si>
    <t xml:space="preserve">No invitation codes found </t>
  </si>
  <si>
    <t>Wed Jun 17 11:54:11 PDT 2009</t>
  </si>
  <si>
    <t xml:space="preserve">@Victoria_Miller WOOHOOOOOOOOOOOOOOOOO!!!!!  It's been weird with no Vic around </t>
  </si>
  <si>
    <t>Wed Jun 17 11:54:12 PDT 2009</t>
  </si>
  <si>
    <t>JessicaColby</t>
  </si>
  <si>
    <t xml:space="preserve">I caved on my no alcohol policy </t>
  </si>
  <si>
    <t>Wed Jun 17 11:54:13 PDT 2009</t>
  </si>
  <si>
    <t>No sucess with installing OS3  Activation Server is unavailable - Computer says no!</t>
  </si>
  <si>
    <t>halescrosby</t>
  </si>
  <si>
    <t xml:space="preserve">@ac_bleaga mee too </t>
  </si>
  <si>
    <t>Wed Jun 17 11:54:15 PDT 2009</t>
  </si>
  <si>
    <t>mystical_momma</t>
  </si>
  <si>
    <t xml:space="preserve">@IAmKellyFierce now I don't think I want to go see it </t>
  </si>
  <si>
    <t>Wed Jun 17 11:54:16 PDT 2009</t>
  </si>
  <si>
    <t xml:space="preserve">boo... I can't do my regular blood donations while &amp;quot;in waiting&amp;quot; for the results.  Meaning I have to cancel my appt for Saturday </t>
  </si>
  <si>
    <t>washablemarkers</t>
  </si>
  <si>
    <t>No sailing tonight because of the weather  but I do get to watch sytycd live and in HD!</t>
  </si>
  <si>
    <t>Wed Jun 17 11:54:17 PDT 2009</t>
  </si>
  <si>
    <t xml:space="preserve">I had the scariest fuckin dream last night </t>
  </si>
  <si>
    <t xml:space="preserve">Does NEone in the LA area want a lil black kitten? I found him running around outside, he's super sweet. Please? I can't keep him </t>
  </si>
  <si>
    <t>Wed Jun 17 11:54:18 PDT 2009</t>
  </si>
  <si>
    <t>@kwilmot awww hon, so sorry to hear that  *hugs*</t>
  </si>
  <si>
    <t xml:space="preserve">I have to be honest with myself.. i miss stockholm actually.. </t>
  </si>
  <si>
    <t>Wed Jun 17 11:54:20 PDT 2009</t>
  </si>
  <si>
    <t xml:space="preserve">just got done tanning. going to grandmas later for an epic sleepover! wow my summers boring </t>
  </si>
  <si>
    <t>tiffanyvita</t>
  </si>
  <si>
    <t xml:space="preserve">Oh and if only lens phone didnt die i would know whats going on at the parade </t>
  </si>
  <si>
    <t>BeckiMobbles</t>
  </si>
  <si>
    <t xml:space="preserve">Yes; jimmy choo will be making shoes for H&amp;amp;M. Will I be able to walk in them/ afford them? Prolly not </t>
  </si>
  <si>
    <t>Wed Jun 17 11:54:21 PDT 2009</t>
  </si>
  <si>
    <t>@PhilMasteller Maybe I won't upgrade tonight.  I wonder if it's a widespread problem.</t>
  </si>
  <si>
    <t>Wed Jun 17 11:54:24 PDT 2009</t>
  </si>
  <si>
    <t xml:space="preserve">@Mr_smash stop talking about the new iPhone! </t>
  </si>
  <si>
    <t>Wed Jun 17 11:54:26 PDT 2009</t>
  </si>
  <si>
    <t>StefProse</t>
  </si>
  <si>
    <t xml:space="preserve">@AnnetteFix that's how it is here in San Antonio too, so sad </t>
  </si>
  <si>
    <t>GeminiDragon</t>
  </si>
  <si>
    <t xml:space="preserve">@mello2diworld Thanks </t>
  </si>
  <si>
    <t>@dimhalo i was eligible for a 3G ;\ now im not eligible until December, 2009. I paid $95 instead of $99+ a month.. sucks  i might call..</t>
  </si>
  <si>
    <t>Wed Jun 17 11:54:27 PDT 2009</t>
  </si>
  <si>
    <t>MsZsaZsa</t>
  </si>
  <si>
    <t xml:space="preserve">Didn't get to enjoy lunch w/ @AnnMHarvey duet to this job search grind &amp;amp; now I'm eatin oven popcorn chicken that tastes like freezer </t>
  </si>
  <si>
    <t>Wed Jun 17 11:54:28 PDT 2009</t>
  </si>
  <si>
    <t xml:space="preserve">Shoot! There wasn't what I wanted at the store! Darnnn </t>
  </si>
  <si>
    <t>DayDreamerLaura</t>
  </si>
  <si>
    <t>@RebeccaYemm  is this abt earlier bec</t>
  </si>
  <si>
    <t>sociecide</t>
  </si>
  <si>
    <t xml:space="preserve">Im kinda upset i didnt get on the jury for that murder case </t>
  </si>
  <si>
    <t>Wed Jun 17 11:54:30 PDT 2009</t>
  </si>
  <si>
    <t>DrCay</t>
  </si>
  <si>
    <t xml:space="preserve">im so stupid!why do i like a guy that doesnt even know i exist?i mean seriously im never gonna meet him.thinking of him is just a waste! </t>
  </si>
  <si>
    <t xml:space="preserve">Firefox 3.5 RC1 crashes every time upon opening. &amp;quot;Nice.&amp;quot; Guess I'm downgrading </t>
  </si>
  <si>
    <t xml:space="preserve">The line at #shakeshack is ridiculously long for 3 in the afternoon. </t>
  </si>
  <si>
    <t>Wed Jun 17 11:54:31 PDT 2009</t>
  </si>
  <si>
    <t>adriannerussell</t>
  </si>
  <si>
    <t xml:space="preserve">$2.49/gal at QuikTrip - I wanted to cry. </t>
  </si>
  <si>
    <t>Wed Jun 17 11:54:32 PDT 2009</t>
  </si>
  <si>
    <t xml:space="preserve">@swanksta &amp;quot;yikes... things changing.. bye.&amp;quot;........ what?! hope you are not leaving Mix. </t>
  </si>
  <si>
    <t xml:space="preserve">i hope to achieve goodness one day </t>
  </si>
  <si>
    <t xml:space="preserve">http://twitpic.com/7n3nd - FW: waitin at the DMV or DPS or w/e </t>
  </si>
  <si>
    <t>Wed Jun 17 11:54:34 PDT 2009</t>
  </si>
  <si>
    <t xml:space="preserve">@m_callahan omg thats so horrible, i feel terrible for you and your faimly i hope you're doing ok and i hope he gets well soon (yn) </t>
  </si>
  <si>
    <t xml:space="preserve">Looks like the iPhone Activation server is getting hammered. I can't get through. So the second iPhone is bricked </t>
  </si>
  <si>
    <t>Wed Jun 17 11:54:35 PDT 2009</t>
  </si>
  <si>
    <t>@jproney  Cheer up, good chap! All will be well in the end. You are too great of a person for it to not be so.</t>
  </si>
  <si>
    <t>Wed Jun 17 11:54:36 PDT 2009</t>
  </si>
  <si>
    <t>chuckgoon</t>
  </si>
  <si>
    <t xml:space="preserve">Fort Walton Beach, FL was great last week. Back to reality this week </t>
  </si>
  <si>
    <t>Wed Jun 17 11:54:37 PDT 2009</t>
  </si>
  <si>
    <t>Drphil24</t>
  </si>
  <si>
    <t xml:space="preserve">I just signed up for twitter and trying to find friends on the twitter network i guess you call it!!! Back to work!!! </t>
  </si>
  <si>
    <t>Wed Jun 17 11:54:39 PDT 2009</t>
  </si>
  <si>
    <t>Ironically, I currently have about 2 grams of faith in myself.  I wrote that post last week.</t>
  </si>
  <si>
    <t>Wed Jun 17 11:54:40 PDT 2009</t>
  </si>
  <si>
    <t>throatwarbler</t>
  </si>
  <si>
    <t xml:space="preserve">OK, didn't lose power or wasn't struck by a meteor, but apparently it can't register the iPhone, so I have no phone </t>
  </si>
  <si>
    <t>Wed Jun 17 11:54:41 PDT 2009</t>
  </si>
  <si>
    <t xml:space="preserve">I wish I could teleport on some Nightcrawler shit but it aint happening </t>
  </si>
  <si>
    <t xml:space="preserve">@chiarraigrrl Ta chick. Will have a gander if I ever get out of this office! </t>
  </si>
  <si>
    <t>rtpluvr</t>
  </si>
  <si>
    <t xml:space="preserve">@TheLeviNation probably thinking he misses his girl. </t>
  </si>
  <si>
    <t>Wed Jun 17 11:54:42 PDT 2009</t>
  </si>
  <si>
    <t xml:space="preserve">@Konstpaus haha XD Ð¡Ð¿Ð¾ÐºÐ¾Ð¹Ð½Ð¾Ð¹ Ð½Ð¾Ñ‡Ð¸ :] &amp;lt;3 i'm going to bed soon too, so tired </t>
  </si>
  <si>
    <t>krprice</t>
  </si>
  <si>
    <t xml:space="preserve">@bbezanson already happened. I can't hit the activation server so can't update my phone to 3.0 yet. </t>
  </si>
  <si>
    <t>amyhlin</t>
  </si>
  <si>
    <t xml:space="preserve">Makin cookies at jessys. Got kicked outta the pool </t>
  </si>
  <si>
    <t>Wed Jun 17 11:54:44 PDT 2009</t>
  </si>
  <si>
    <t xml:space="preserve">my bff is missing. I sent her an sos a few days before but she doesnt even care. But before her leavin she said nothing will chang.. Liar </t>
  </si>
  <si>
    <t>Wed Jun 17 11:54:45 PDT 2009</t>
  </si>
  <si>
    <t>JordanAvery</t>
  </si>
  <si>
    <t xml:space="preserve">I would love to update my iPhone so I can CUT &amp;amp; PASTE! but my stupid computer broke and I can't </t>
  </si>
  <si>
    <t>@Gracemonzel  Don't give up on me!  We seem to be twittering at different times    Miss you tonssssss</t>
  </si>
  <si>
    <t>Wed Jun 17 11:54:46 PDT 2009</t>
  </si>
  <si>
    <t>doesneb</t>
  </si>
  <si>
    <t xml:space="preserve">@pedestrienne My food jinx has struck again - the yoghurt I've been buying since last August has now disappeared from the local Tescos </t>
  </si>
  <si>
    <t>Wed Jun 17 11:54:47 PDT 2009</t>
  </si>
  <si>
    <t>is generally not looking forward to her review tomorrow  Hopefully there will only be 1 more before I graduate (again)?!</t>
  </si>
  <si>
    <t>Wed Jun 17 11:54:48 PDT 2009</t>
  </si>
  <si>
    <t>YoungBreezie</t>
  </si>
  <si>
    <t xml:space="preserve">Bummed that @beatdownbane has to work on his burfday.    </t>
  </si>
  <si>
    <t xml:space="preserve">@ennafralia i know babe. 8days. i will miss u nanti </t>
  </si>
  <si>
    <t>Wed Jun 17 11:54:50 PDT 2009</t>
  </si>
  <si>
    <t>anthonyponce</t>
  </si>
  <si>
    <t>Ahh. I'm so confused, this adult school craap sucks ! Haha. 12 - 3  , welll. Peaaceout? Haha.</t>
  </si>
  <si>
    <t xml:space="preserve">@rhyswynne Thanks for the hug. I'm not looking forward to my vacation now since I have to go to the funeral </t>
  </si>
  <si>
    <t>Wed Jun 17 11:54:52 PDT 2009</t>
  </si>
  <si>
    <t>captainrinnn</t>
  </si>
  <si>
    <t xml:space="preserve">I hate doctor's offices </t>
  </si>
  <si>
    <t>Wed Jun 17 11:54:51 PDT 2009</t>
  </si>
  <si>
    <t xml:space="preserve">@idiot_girl AHHH can not connect to the App Store to activate my phone </t>
  </si>
  <si>
    <t>Wed Jun 17 11:54:53 PDT 2009</t>
  </si>
  <si>
    <t xml:space="preserve">GUH! WTF is with FB and DA? I think both of those sights hate me. </t>
  </si>
  <si>
    <t>Wed Jun 17 11:54:56 PDT 2009</t>
  </si>
  <si>
    <t>cybereclipse</t>
  </si>
  <si>
    <t xml:space="preserve">@NalgeneOutdoor twitter wont let me DM you because you're not following me </t>
  </si>
  <si>
    <t>Wed Jun 17 11:54:58 PDT 2009</t>
  </si>
  <si>
    <t>tux67</t>
  </si>
  <si>
    <t xml:space="preserve">How do I upgrade the iPhone to 3.0 if I had the beta's.  Not working!  </t>
  </si>
  <si>
    <t>Wed Jun 17 11:55:00 PDT 2009</t>
  </si>
  <si>
    <t>ChocolateVixen</t>
  </si>
  <si>
    <t>@misschi  I was going to ask if we could go to Element on Friday!</t>
  </si>
  <si>
    <t xml:space="preserve">@sarahhhmaccc ahhhh i called and it was ringing but then i got the mail box </t>
  </si>
  <si>
    <t>My ankle bone has slipped so I have to have op after all  Currently in Selly Oak hosp waiting to find out when.  Fizz tweet-up denied!</t>
  </si>
  <si>
    <t>Wed Jun 17 11:55:01 PDT 2009</t>
  </si>
  <si>
    <t>at the parade sippin on a smirnoff...naw im lyin im actually at punk ass work eating these jack in the box tacos  lol</t>
  </si>
  <si>
    <t>Wed Jun 17 11:55:03 PDT 2009</t>
  </si>
  <si>
    <t xml:space="preserve">@ampedxx - I still need to apply for the Y. </t>
  </si>
  <si>
    <t>Wed Jun 17 11:55:04 PDT 2009</t>
  </si>
  <si>
    <t>Geekvibes</t>
  </si>
  <si>
    <t>Oh great! iPhone Update complete but now I can't connect to iTunes to activate it  Unknown Error. #iPhone</t>
  </si>
  <si>
    <t>ok everyone - looks like I forgot my phone at home   I'll leave tweetdeck open iChat or Skpe if you need to get a hold of me.  Sorry!</t>
  </si>
  <si>
    <t>Wed Jun 17 11:55:06 PDT 2009</t>
  </si>
  <si>
    <t xml:space="preserve">Eating Nerds in bed last night seemed harmless enough until I woke up with nerds stuck to one of my legs </t>
  </si>
  <si>
    <t>Wed Jun 17 11:55:08 PDT 2009</t>
  </si>
  <si>
    <t>Swiftrox</t>
  </si>
  <si>
    <t xml:space="preserve">@vollturijane scratch that- my mom won't let me be a member. </t>
  </si>
  <si>
    <t>Wed Jun 17 11:55:09 PDT 2009</t>
  </si>
  <si>
    <t>abensley</t>
  </si>
  <si>
    <t xml:space="preserve">already checking the weekend weather and it looks questionnable.  </t>
  </si>
  <si>
    <t>Wed Jun 17 11:55:10 PDT 2009</t>
  </si>
  <si>
    <t xml:space="preserve">@xxxRobyn Lucky for some. i got a month of school left </t>
  </si>
  <si>
    <t>Wed Jun 17 11:55:11 PDT 2009</t>
  </si>
  <si>
    <t xml:space="preserve">@Horrocksey I'm great nic, how are you? Not heard from you for ages </t>
  </si>
  <si>
    <t xml:space="preserve">Slow ass Internet connection means 15mins to download 3.0 </t>
  </si>
  <si>
    <t>Wed Jun 17 11:55:14 PDT 2009</t>
  </si>
  <si>
    <t xml:space="preserve"> now i'm worried.</t>
  </si>
  <si>
    <t>Wed Jun 17 11:55:15 PDT 2009</t>
  </si>
  <si>
    <t>3.07  but summer school on Monday  at liberty.. I'm not gonna lie, I'm kind of scared lol</t>
  </si>
  <si>
    <t>Wed Jun 17 11:55:17 PDT 2009</t>
  </si>
  <si>
    <t>glubbert</t>
  </si>
  <si>
    <t xml:space="preserve">@ckawa they are cute shirts, but i can't wear baseball sleeve w/ splint on my arm </t>
  </si>
  <si>
    <t>Wed Jun 17 11:55:19 PDT 2009</t>
  </si>
  <si>
    <t>longafternoon</t>
  </si>
  <si>
    <t xml:space="preserve">UPS had an &amp;quot;exception&amp;quot; with my package of components for the Gristlelizer, so I won't get 'em until tomorrow. No soldering tonight.  </t>
  </si>
  <si>
    <t>Wed Jun 17 11:55:20 PDT 2009</t>
  </si>
  <si>
    <t>romanca</t>
  </si>
  <si>
    <t xml:space="preserve">ok, tak dam sancu twhirlu, len ma srdco boli, ze som si musel nainstalovat adobe air, konkurenciu pre nas silverlight a zvysit im cislo </t>
  </si>
  <si>
    <t>Wed Jun 17 11:55:21 PDT 2009</t>
  </si>
  <si>
    <t xml:space="preserve">The iphone cannot be updated at this time because the iphone activation server is temporarily unavailable </t>
  </si>
  <si>
    <t>@DiaBabiieSODMG  how rude..thought we was cool .</t>
  </si>
  <si>
    <t>Wed Jun 17 11:55:22 PDT 2009</t>
  </si>
  <si>
    <t>beckihaggett</t>
  </si>
  <si>
    <t xml:space="preserve">wow, some people! dreading this textiles exam tomorrow, my lovely A* is going to go down to a D </t>
  </si>
  <si>
    <t>Wed Jun 17 11:55:23 PDT 2009</t>
  </si>
  <si>
    <t>gadgetman83</t>
  </si>
  <si>
    <t xml:space="preserve">noooooooooo Your iPhone cannot be updated at this time because the activation server is unavailable </t>
  </si>
  <si>
    <t>Wed Jun 17 11:57:10 PDT 2009</t>
  </si>
  <si>
    <t>chelle_mcde</t>
  </si>
  <si>
    <t xml:space="preserve">Wish sound was coming out of my nano </t>
  </si>
  <si>
    <t>Wed Jun 17 11:57:09 PDT 2009</t>
  </si>
  <si>
    <t xml:space="preserve">can your body reject you trying to be healthy ever since i went to the gym the other day, i have had a not stop headache </t>
  </si>
  <si>
    <t>Wed Jun 17 11:57:11 PDT 2009</t>
  </si>
  <si>
    <t xml:space="preserve">here i thought forgetting your cellphone at home is bad,not having your wireless with it is much worse!!its like feeling useless w/o it </t>
  </si>
  <si>
    <t>@Jonasbrothers i wish i could but I don't live in Texas  Joe I love u with glasses by the way &amp;lt;3</t>
  </si>
  <si>
    <t>Wed Jun 17 11:57:14 PDT 2009</t>
  </si>
  <si>
    <t xml:space="preserve">Awww my poor baby girl.  She has a double ear infection </t>
  </si>
  <si>
    <t>fortes</t>
  </si>
  <si>
    <t xml:space="preserve">iPhone currently bricked during iPhone 3.0 update. Keep on getting &amp;quot;network connection timed out&amp;quot; error </t>
  </si>
  <si>
    <t>melanierios</t>
  </si>
  <si>
    <t xml:space="preserve">Good by Mr.Hundley, have a nice retirement and good bye junior year!! You will be missed. </t>
  </si>
  <si>
    <t>Wed Jun 17 11:57:15 PDT 2009</t>
  </si>
  <si>
    <t>Margot23</t>
  </si>
  <si>
    <t>@ogiraffe   I wish you could, too.</t>
  </si>
  <si>
    <t>@AirJeffreys  im sorry,but i think you would really be able to fit in suit case. come over and i'll put you in next to my underwear&amp;amp;bras</t>
  </si>
  <si>
    <t>dfleishman</t>
  </si>
  <si>
    <t xml:space="preserve">Busy day! Convocation practice, DM brunch, job interview, senior formal. Can't complain though, I'll miss all this when it's gone </t>
  </si>
  <si>
    <t>Imagidragger</t>
  </si>
  <si>
    <t xml:space="preserve">I have stuff 2 do and I have no energy I hate being sick well back 2 bed </t>
  </si>
  <si>
    <t>Wed Jun 17 11:57:16 PDT 2009</t>
  </si>
  <si>
    <t>fionahunter92</t>
  </si>
  <si>
    <t xml:space="preserve">Naps don't make me feel any better afterwards. Just more tired.. </t>
  </si>
  <si>
    <t>Wed Jun 17 11:57:17 PDT 2009</t>
  </si>
  <si>
    <t>Gethbond</t>
  </si>
  <si>
    <t xml:space="preserve">  installing iTunes 8.2 - iPhone OS 3.0 already installed... but it has to communicate with iTunes first</t>
  </si>
  <si>
    <t xml:space="preserve">Where are all my tweeps? Is that what you guys are called? Tweeps? I'm stuck in traffic and need something to do but noone is tweeting. </t>
  </si>
  <si>
    <t>Wed Jun 17 11:57:18 PDT 2009</t>
  </si>
  <si>
    <t>@NickyBravo my phone doesn't work  no www, no texts, and some error message about GPRS keeps popping up. . . help?</t>
  </si>
  <si>
    <t>Wed Jun 17 11:57:22 PDT 2009</t>
  </si>
  <si>
    <t xml:space="preserve">@1cutechicwitfm im still hurting but getting stronger think my summer is ruined </t>
  </si>
  <si>
    <t xml:space="preserve">OOOhh, #iPhone 3.0 upgrade didn't go well. Died in the middle (lost connection to server). Left with unsable phone at this moment </t>
  </si>
  <si>
    <t>elusiiva</t>
  </si>
  <si>
    <t xml:space="preserve">I'm feeling really down right now tweepls </t>
  </si>
  <si>
    <t>Wed Jun 17 11:57:24 PDT 2009</t>
  </si>
  <si>
    <t>xxjessmcd</t>
  </si>
  <si>
    <t xml:space="preserve">@lizp02x yaaay!  are you two at eatons still, you should have told me i live soo close to eatons </t>
  </si>
  <si>
    <t>Wed Jun 17 11:57:27 PDT 2009</t>
  </si>
  <si>
    <t xml:space="preserve">@mcflychloe94 hahah I KNOW. Work experience is a total bore, three days to go.. ow </t>
  </si>
  <si>
    <t>bonz92</t>
  </si>
  <si>
    <t xml:space="preserve">i have to go study ........ again </t>
  </si>
  <si>
    <t>Wed Jun 17 11:57:28 PDT 2009</t>
  </si>
  <si>
    <t>Kaylie_Cutie</t>
  </si>
  <si>
    <t>shane dawson made me cry  but in a good way...??</t>
  </si>
  <si>
    <t>Wed Jun 17 11:57:30 PDT 2009</t>
  </si>
  <si>
    <t>JesseSwinger</t>
  </si>
  <si>
    <t>just lost a follower  tear in my coffee!</t>
  </si>
  <si>
    <t>JordiGaxiola</t>
  </si>
  <si>
    <t>Sick     ain't feeling good at all.....</t>
  </si>
  <si>
    <t>Wed Jun 17 11:57:31 PDT 2009</t>
  </si>
  <si>
    <t>LuVving_HiM</t>
  </si>
  <si>
    <t>He's getting his phone taken away til like mondayy  shit I'm gunna miss him like fuckking crazyyy</t>
  </si>
  <si>
    <t>ShannanN</t>
  </si>
  <si>
    <t xml:space="preserve">It's all over folks.  Coach Amundson is leaving Mandan </t>
  </si>
  <si>
    <t>Wed Jun 17 11:57:32 PDT 2009</t>
  </si>
  <si>
    <t xml:space="preserve">is too tired to function properly.. </t>
  </si>
  <si>
    <t>Wed Jun 17 11:57:33 PDT 2009</t>
  </si>
  <si>
    <t>Rxcore</t>
  </si>
  <si>
    <t xml:space="preserve">3.0 broke my iPhone </t>
  </si>
  <si>
    <t xml:space="preserve">MM is somewhere near me right now and I'm home crying </t>
  </si>
  <si>
    <t>rlthomps</t>
  </si>
  <si>
    <t xml:space="preserve">Cubs down two runs already. In 2009 parlance, this is an unsurmountable lead. </t>
  </si>
  <si>
    <t>Wed Jun 17 11:57:36 PDT 2009</t>
  </si>
  <si>
    <t xml:space="preserve">@missjeffreestar I wish I could!  I'm in the damn Estonia, it's quite far from the US! </t>
  </si>
  <si>
    <t>lyndaloooo</t>
  </si>
  <si>
    <t xml:space="preserve">ello peeps I haven't had a BM in days </t>
  </si>
  <si>
    <t>spocksucker</t>
  </si>
  <si>
    <t>@peterfacinelli i'm trying really hard to win this  i've been a fan forever.. #peterfacinelli</t>
  </si>
  <si>
    <t>Wed Jun 17 11:57:37 PDT 2009</t>
  </si>
  <si>
    <t xml:space="preserve">Still no sleep super tired and I'm getting sick my throat is starting to bother me.. Not good </t>
  </si>
  <si>
    <t>Wed Jun 17 11:57:38 PDT 2009</t>
  </si>
  <si>
    <t xml:space="preserve">Blah blah blah blah..i have a headache </t>
  </si>
  <si>
    <t>Meha1091</t>
  </si>
  <si>
    <t xml:space="preserve">Emma's going to Mongolia, Kejal's going to Kenya... and ill be left all on my jack jones in geography </t>
  </si>
  <si>
    <t xml:space="preserve">@tgardner was your update successful ? I'm having trouble.. i updated, and all I now get is emergency mode </t>
  </si>
  <si>
    <t>Wed Jun 17 11:57:39 PDT 2009</t>
  </si>
  <si>
    <t xml:space="preserve">Waiting in a massive line at immigration. Looks like 60 mins+ </t>
  </si>
  <si>
    <t>Wed Jun 17 11:57:40 PDT 2009</t>
  </si>
  <si>
    <t>@CJIII I need 2 hang my head in shame cuz I missed it  I was yappin on the phone LOL. I have 2 find out when it repeats so we can discuss!</t>
  </si>
  <si>
    <t xml:space="preserve">my favorite kid didn't come to school today. who's gonna nap with me? </t>
  </si>
  <si>
    <t>jenku99</t>
  </si>
  <si>
    <t xml:space="preserve">Bummed my 15-yr highschool reunion got cancelled. </t>
  </si>
  <si>
    <t>Wed Jun 17 11:57:43 PDT 2009</t>
  </si>
  <si>
    <t>funsizedpheebs</t>
  </si>
  <si>
    <t xml:space="preserve">@von_at It was available on the apple website about an hour or two ago actually.. But for some reason I'm not able to update mine yet.. </t>
  </si>
  <si>
    <t xml:space="preserve">On the road heading home </t>
  </si>
  <si>
    <t>Wed Jun 17 11:57:45 PDT 2009</t>
  </si>
  <si>
    <t>LouiseNJakobsen</t>
  </si>
  <si>
    <t>Don't know what to do!  I wanna play a game but there is no one who wanna play with me!! xD</t>
  </si>
  <si>
    <t>Camillemb</t>
  </si>
  <si>
    <t xml:space="preserve">@PETAEurope I have been veg almost my whole life~ I however need to go vegan it's hard I love cheese I thought if organic it was ok </t>
  </si>
  <si>
    <t>Wed Jun 17 11:57:46 PDT 2009</t>
  </si>
  <si>
    <t xml:space="preserve">Home with a sick little girl </t>
  </si>
  <si>
    <t>Wed Jun 17 11:57:47 PDT 2009</t>
  </si>
  <si>
    <t>waiting forever for my mom to be done work  ugggh! so bored</t>
  </si>
  <si>
    <t>Wed Jun 17 11:57:48 PDT 2009</t>
  </si>
  <si>
    <t>jeffw423</t>
  </si>
  <si>
    <t xml:space="preserve">@KhangDuong woohoo! I have to wait til tonight to download it though </t>
  </si>
  <si>
    <t>Wed Jun 17 11:57:49 PDT 2009</t>
  </si>
  <si>
    <t>bumblebug3</t>
  </si>
  <si>
    <t xml:space="preserve">wishing i was doing something with my summer </t>
  </si>
  <si>
    <t>PamelaRaeJean</t>
  </si>
  <si>
    <t xml:space="preserve">@ree1123 did u just tell the movie </t>
  </si>
  <si>
    <t>Wed Jun 17 11:57:50 PDT 2009</t>
  </si>
  <si>
    <t xml:space="preserve">back from the beach. we saw corey hans and jean and went swimming. the waters really cold! i wanna play badminton, but nobody's here. </t>
  </si>
  <si>
    <t>MelodieHadjadj</t>
  </si>
  <si>
    <t xml:space="preserve">2morow Gym and Permit ! </t>
  </si>
  <si>
    <t>Wed Jun 17 11:57:51 PDT 2009</t>
  </si>
  <si>
    <t xml:space="preserve">@iamsmartalek Man, that is such a bummer to hear.  I never even did the last software upgrade in anticipation of this one.  </t>
  </si>
  <si>
    <t>Wed Jun 17 11:57:52 PDT 2009</t>
  </si>
  <si>
    <t>JakeWilk2009</t>
  </si>
  <si>
    <t>Waitin on Lexi to wake up maybe I shouldn't have kept her up so late  Sadness</t>
  </si>
  <si>
    <t>T33ana</t>
  </si>
  <si>
    <t xml:space="preserve">@Anugirl welcome!! We should be at Laker parade </t>
  </si>
  <si>
    <t>Wed Jun 17 11:57:54 PDT 2009</t>
  </si>
  <si>
    <t>Back to the office  I just wanna go sleep</t>
  </si>
  <si>
    <t>samanthuggx</t>
  </si>
  <si>
    <t>at byron's, so dull.  haha</t>
  </si>
  <si>
    <t>kjordal</t>
  </si>
  <si>
    <t xml:space="preserve">eating spaghetti, yum   today its not that great weather..  </t>
  </si>
  <si>
    <t>Wed Jun 17 11:57:55 PDT 2009</t>
  </si>
  <si>
    <t xml:space="preserve">Also, Tweetie doesn't play very nice with Copy and Paste </t>
  </si>
  <si>
    <t>Wed Jun 17 11:57:56 PDT 2009</t>
  </si>
  <si>
    <t>__Bee__</t>
  </si>
  <si>
    <t xml:space="preserve">Lub you too I'm getting sick rose </t>
  </si>
  <si>
    <t>Wed Jun 17 11:57:57 PDT 2009</t>
  </si>
  <si>
    <t xml:space="preserve">@starsapart it's part of the criminal career, so that's probs why lol  they never went to jail on sims 1! Haha </t>
  </si>
  <si>
    <t xml:space="preserve">want to be an actress </t>
  </si>
  <si>
    <t>lunaudio</t>
  </si>
  <si>
    <t xml:space="preserve">Is in the studio mixing, missing the parade.  </t>
  </si>
  <si>
    <t>christanp</t>
  </si>
  <si>
    <t xml:space="preserve">client deadline = no lunch for me </t>
  </si>
  <si>
    <t>Wed Jun 17 11:57:58 PDT 2009</t>
  </si>
  <si>
    <t xml:space="preserve">Watching pearl harbor! Makes me sadd </t>
  </si>
  <si>
    <t>Wed Jun 17 11:57:59 PDT 2009</t>
  </si>
  <si>
    <t>CreepySnacks</t>
  </si>
  <si>
    <t>@JoannaAngel  sorry about your car i hope things get better</t>
  </si>
  <si>
    <t>Wed Jun 17 11:58:00 PDT 2009</t>
  </si>
  <si>
    <t>sammijo293</t>
  </si>
  <si>
    <t xml:space="preserve">sooo confused </t>
  </si>
  <si>
    <t>nav_sandhu</t>
  </si>
  <si>
    <t xml:space="preserve">gettin ready for work </t>
  </si>
  <si>
    <t>Wed Jun 17 11:58:01 PDT 2009</t>
  </si>
  <si>
    <t xml:space="preserve">Bored to death here in 2nd period </t>
  </si>
  <si>
    <t>Wed Jun 17 11:58:02 PDT 2009</t>
  </si>
  <si>
    <t>racerz</t>
  </si>
  <si>
    <t xml:space="preserve">Yay 3 hours sleep!! </t>
  </si>
  <si>
    <t>Wed Jun 17 11:58:04 PDT 2009</t>
  </si>
  <si>
    <t>Glorious_8</t>
  </si>
  <si>
    <t>Howardddd you have no idea how much i miss you  i don't wanna bug you but please just let me know how you're doing. I love you baby</t>
  </si>
  <si>
    <t xml:space="preserve"> Sooo ill ... yet I can't stay in bed and sleep GRRR cause I have damn school </t>
  </si>
  <si>
    <t>Wed Jun 17 11:58:06 PDT 2009</t>
  </si>
  <si>
    <t xml:space="preserve">@isacullen I'm not - cuddles with Ben and Nate are very good at de-stressing me. Just hurting on behalf of Robert really </t>
  </si>
  <si>
    <t>Wed Jun 17 11:58:07 PDT 2009</t>
  </si>
  <si>
    <t>mlambing</t>
  </si>
  <si>
    <t xml:space="preserve">@yamar24 i want to go have The The Salad with you but it will have to be next week - i'm sick right now </t>
  </si>
  <si>
    <t>DaneDiggy</t>
  </si>
  <si>
    <t xml:space="preserve">@miamck so i bring u the sun, and u dont even appreciate it? </t>
  </si>
  <si>
    <t>Wed Jun 17 11:58:08 PDT 2009</t>
  </si>
  <si>
    <t xml:space="preserve">Eating raw veggies for lunch and I can smell someone having some nice meaty hot food I am so jealous </t>
  </si>
  <si>
    <t>Wed Jun 17 11:58:09 PDT 2009</t>
  </si>
  <si>
    <t>:: just left the gym to study {my poor poor legs  } but gonna go back when @indeezyb gets outta class! ::.</t>
  </si>
  <si>
    <t>Wed Jun 17 11:58:10 PDT 2009</t>
  </si>
  <si>
    <t>lolaspitfire</t>
  </si>
  <si>
    <t xml:space="preserve">Does not feel good today </t>
  </si>
  <si>
    <t>Wed Jun 17 11:58:12 PDT 2009</t>
  </si>
  <si>
    <t>mosespaik</t>
  </si>
  <si>
    <t xml:space="preserve">Feeling uneasy today, after effects of enjoying rain, </t>
  </si>
  <si>
    <t>ydubbs</t>
  </si>
  <si>
    <t xml:space="preserve">Done accounting for the year I guess no more debits and credits </t>
  </si>
  <si>
    <t>Wed Jun 17 11:58:13 PDT 2009</t>
  </si>
  <si>
    <t>lil wayne is going on tour again BUT NOT COMING ANYWHERE NEAR ME  *sad* #MYLIFEISHARD</t>
  </si>
  <si>
    <t>Wed Jun 17 12:01:52 PDT 2009</t>
  </si>
  <si>
    <t xml:space="preserve">@FineAzImIz yea, but I'm starting to pay for eating all this good shit </t>
  </si>
  <si>
    <t>strangelune</t>
  </si>
  <si>
    <t xml:space="preserve">I can't download the 3.0 iPod/iPhone firmware </t>
  </si>
  <si>
    <t>Wed Jun 17 12:01:53 PDT 2009</t>
  </si>
  <si>
    <t>NikkiC9210</t>
  </si>
  <si>
    <t xml:space="preserve">today is just one of those days that happen to suck ass. </t>
  </si>
  <si>
    <t>Wed Jun 17 12:01:54 PDT 2009</t>
  </si>
  <si>
    <t xml:space="preserve">I almost just cracked an Eternal Darkness joke, then I realized that none of my co-workers probably played it. </t>
  </si>
  <si>
    <t>Wed Jun 17 12:01:55 PDT 2009</t>
  </si>
  <si>
    <t xml:space="preserve">@quezdesign ughhhhhhh   I feel your pain.  My PS is unexpectedly quitting every hour or so </t>
  </si>
  <si>
    <t>Wed Jun 17 12:01:56 PDT 2009</t>
  </si>
  <si>
    <t>I been sick for a couple of days. Now I feel like I missed out on stuff.  I hate that :/</t>
  </si>
  <si>
    <t>cameronmolyneux</t>
  </si>
  <si>
    <t xml:space="preserve">@urbanfly not bad mate, working hard, doing about 1000miles a week, still no money and no furniture </t>
  </si>
  <si>
    <t>Wed Jun 17 12:01:57 PDT 2009</t>
  </si>
  <si>
    <t>margaruitebo</t>
  </si>
  <si>
    <t xml:space="preserve">is pooped, from a day of waking up at 12pm and now its 2pm, and im pooped </t>
  </si>
  <si>
    <t>Wed Jun 17 12:01:58 PDT 2009</t>
  </si>
  <si>
    <t>SarahRed567</t>
  </si>
  <si>
    <t>@jillbuk no  do you?</t>
  </si>
  <si>
    <t>Last day to get tan  ill miss you waikiki</t>
  </si>
  <si>
    <t xml:space="preserve">@HAZIQ isn't there always an attack planned for NYC? </t>
  </si>
  <si>
    <t>Wed Jun 17 12:01:59 PDT 2009</t>
  </si>
  <si>
    <t xml:space="preserve">I want someone to sing to me &amp;quot;Never Met a Woman&amp;quot; by Los Lonely Boys. </t>
  </si>
  <si>
    <t xml:space="preserve">@Lulibela I want to go too </t>
  </si>
  <si>
    <t>segabor</t>
  </si>
  <si>
    <t xml:space="preserve">http://twitpic.com/7n4ik - iPhone 3.0 Update failed </t>
  </si>
  <si>
    <t xml:space="preserve">@MissAshley07 ewww yes dat is gross!! LOL But my trackball had fell out like 2x's &amp;amp; it looks like its gonna come out again </t>
  </si>
  <si>
    <t>BayBrigg</t>
  </si>
  <si>
    <t xml:space="preserve">Coughin like a mofo nooooo marv got me sick I needa stay healthy for edc!! </t>
  </si>
  <si>
    <t>Wed Jun 17 12:02:00 PDT 2009</t>
  </si>
  <si>
    <t>OliverCory</t>
  </si>
  <si>
    <t xml:space="preserve">just got outa chem...work at 3:30 </t>
  </si>
  <si>
    <t>Wed Jun 17 12:02:03 PDT 2009</t>
  </si>
  <si>
    <t>ThisIsGross</t>
  </si>
  <si>
    <t xml:space="preserve">@ambientaware I'm just trying to fit in... </t>
  </si>
  <si>
    <t xml:space="preserve">@thaiceman2006 Word! Lol brand new is my joint too tho lol, I can relate </t>
  </si>
  <si>
    <t>Wed Jun 17 12:02:04 PDT 2009</t>
  </si>
  <si>
    <t xml:space="preserve">@riannemollart oiii,what's that for aye??? </t>
  </si>
  <si>
    <t>Wed Jun 17 12:02:05 PDT 2009</t>
  </si>
  <si>
    <t xml:space="preserve">Time has been goin by soo slow </t>
  </si>
  <si>
    <t>Wed Jun 17 12:02:06 PDT 2009</t>
  </si>
  <si>
    <t>ILoveJonasxx</t>
  </si>
  <si>
    <t xml:space="preserve">why does HE have to live in the same street as me eugh! </t>
  </si>
  <si>
    <t>heartcrackerz</t>
  </si>
  <si>
    <t xml:space="preserve">Jasmine is leaving for BBK in about 4 hours time </t>
  </si>
  <si>
    <t>Wed Jun 17 12:02:09 PDT 2009</t>
  </si>
  <si>
    <t>thechain</t>
  </si>
  <si>
    <t xml:space="preserve">@sevinnyne6126 I'm in almost the same situation. </t>
  </si>
  <si>
    <t>Wed Jun 17 12:02:11 PDT 2009</t>
  </si>
  <si>
    <t xml:space="preserve">Awwwwwww. I didn't get the message until it was too late! </t>
  </si>
  <si>
    <t xml:space="preserve">@KellyRaine Sorry honey </t>
  </si>
  <si>
    <t>Wed Jun 17 12:02:13 PDT 2009</t>
  </si>
  <si>
    <t>AaronWeiche</t>
  </si>
  <si>
    <t xml:space="preserve">@jasonrysavy I don't want to hear that, just started my three-O update.  </t>
  </si>
  <si>
    <t>Im still sick  and im gettin other people sick too sorry</t>
  </si>
  <si>
    <t>Wed Jun 17 12:02:14 PDT 2009</t>
  </si>
  <si>
    <t xml:space="preserve">iphone 3.0 bricked my phone because activation servers are getting slammed. </t>
  </si>
  <si>
    <t xml:space="preserve">@Kittsky Indeed  gone now, though </t>
  </si>
  <si>
    <t>Wed Jun 17 12:02:15 PDT 2009</t>
  </si>
  <si>
    <t>DreamOfLove</t>
  </si>
  <si>
    <t xml:space="preserve">Really wants to listen to music...... </t>
  </si>
  <si>
    <t>Wed Jun 17 12:02:17 PDT 2009</t>
  </si>
  <si>
    <t xml:space="preserve">doing my photography work </t>
  </si>
  <si>
    <t>Wed Jun 17 12:02:19 PDT 2009</t>
  </si>
  <si>
    <t xml:space="preserve">should i even have my cousin be my escort. cuz i dont wanna leave either of them behind. i hope my boyfriend absolutely cant make it </t>
  </si>
  <si>
    <t>Wed Jun 17 12:02:20 PDT 2009</t>
  </si>
  <si>
    <t>Alycataj2</t>
  </si>
  <si>
    <t xml:space="preserve">And my room is a mess and i try to pretend it's my binder and take care of it but it's just not working </t>
  </si>
  <si>
    <t>Wed Jun 17 12:02:21 PDT 2009</t>
  </si>
  <si>
    <t>locksleynet</t>
  </si>
  <si>
    <t xml:space="preserve">@ijustine what?! The server is down?! I was just about to try download it </t>
  </si>
  <si>
    <t>Wed Jun 17 12:02:22 PDT 2009</t>
  </si>
  <si>
    <t>michellina697</t>
  </si>
  <si>
    <t xml:space="preserve">Getting a passport is a very lonnnng ordeal. Note - do not put your birth cert. through the wash. Passport canada will not accept it </t>
  </si>
  <si>
    <t xml:space="preserve">laid down and sort of napped for a while. feel better. still have to pack half my room though </t>
  </si>
  <si>
    <t>why am i NOT napping with @dwighthoward right now!  FTS</t>
  </si>
  <si>
    <t>ferigan</t>
  </si>
  <si>
    <t>Woohoo - IPhone/IPod Touch OS 3.0 is available on iTunes - Pity it's not free  Visit my site:  http://www.ferigan.com/</t>
  </si>
  <si>
    <t>LilMizzModel</t>
  </si>
  <si>
    <t xml:space="preserve">I'm Doingg Boringg Homeworkk </t>
  </si>
  <si>
    <t>rachelChennelle</t>
  </si>
  <si>
    <t xml:space="preserve">@LexLA -- It said that it's not compatible for the iPhone! </t>
  </si>
  <si>
    <t>Wed Jun 17 12:02:23 PDT 2009</t>
  </si>
  <si>
    <t>emceuen</t>
  </si>
  <si>
    <t>@twitrbackground hi guys! just got your awesome background! But can't get my pics to show in whole, just a part  help!</t>
  </si>
  <si>
    <t>Wed Jun 17 12:02:25 PDT 2009</t>
  </si>
  <si>
    <t>Pete7890</t>
  </si>
  <si>
    <t>just managed to secure tickets to see one of my fav bands!  good times. now only have to wait till november to see them  bad times</t>
  </si>
  <si>
    <t>Wed Jun 17 12:02:27 PDT 2009</t>
  </si>
  <si>
    <t>awe @shanedawson cried in his new video  that's so cuute. not in a mean way tho.</t>
  </si>
  <si>
    <t>Wed Jun 17 12:02:28 PDT 2009</t>
  </si>
  <si>
    <t>ptnik</t>
  </si>
  <si>
    <t>Coitadinho do iPhone 3G quando comparado com o 3GS... ouch!  #iPhone speed http://bit.ly/zBRif</t>
  </si>
  <si>
    <t>EmilySavagee</t>
  </si>
  <si>
    <t>grrr, child development homework plus a whole load of coursework  i just wanna scream!!</t>
  </si>
  <si>
    <t>Wed Jun 17 12:02:29 PDT 2009</t>
  </si>
  <si>
    <t xml:space="preserve">@LaurieInQueens I'm one Dem who'll NEVER apologize to any Con. But sadly I'm not on TV and an expat. </t>
  </si>
  <si>
    <t>twilightnum1fan</t>
  </si>
  <si>
    <t xml:space="preserve">omg last day 2 moz going 2 miss my buddys over the summer  </t>
  </si>
  <si>
    <t>Wed Jun 17 12:02:30 PDT 2009</t>
  </si>
  <si>
    <t xml:space="preserve">Looks like I may have to live with this for a while since my 3G S apparently hasn't shipped yet </t>
  </si>
  <si>
    <t>Wed Jun 17 12:02:36 PDT 2009</t>
  </si>
  <si>
    <t xml:space="preserve">@BR33ZY23 I miss talking to you. </t>
  </si>
  <si>
    <t>Wed Jun 17 12:02:38 PDT 2009</t>
  </si>
  <si>
    <t>sandysommer</t>
  </si>
  <si>
    <t>Having password prblems on #iphone w #iTunes  believe me #apple I know my password</t>
  </si>
  <si>
    <t>Wed Jun 17 12:02:39 PDT 2009</t>
  </si>
  <si>
    <t xml:space="preserve">it still hasn't hit me that I'm graduating tonight. </t>
  </si>
  <si>
    <t>Wed Jun 17 12:02:41 PDT 2009</t>
  </si>
  <si>
    <t xml:space="preserve">@dnelll didn't you already buy tickets for his show?! </t>
  </si>
  <si>
    <t>letsgoskatepool</t>
  </si>
  <si>
    <t xml:space="preserve">Michelle from @eversoklever is gone. To cure my sadness I got a G-1 only to find out it may take 48 hours to turn on! No phone till then </t>
  </si>
  <si>
    <t>Wed Jun 17 12:02:43 PDT 2009</t>
  </si>
  <si>
    <t>vozenpop</t>
  </si>
  <si>
    <t xml:space="preserve">@StrikerObi The 3Gs speed is stunning, my iPhone looks archaic now. </t>
  </si>
  <si>
    <t xml:space="preserve">@itsmarquez i am not there </t>
  </si>
  <si>
    <t>renattaAsiewert</t>
  </si>
  <si>
    <t>lonely...  and wanting summer NOW.</t>
  </si>
  <si>
    <t>ShayYoder</t>
  </si>
  <si>
    <t xml:space="preserve">I wish someone would talk to me.. </t>
  </si>
  <si>
    <t>Wed Jun 17 12:02:44 PDT 2009</t>
  </si>
  <si>
    <t>swastac09</t>
  </si>
  <si>
    <t xml:space="preserve">So i guess today's not going to be any better than yesterday. </t>
  </si>
  <si>
    <t>Wed Jun 17 12:02:47 PDT 2009</t>
  </si>
  <si>
    <t xml:space="preserve">But today is going to be a bad day. The owner of the pet store I work at died a few days ago. Have her visitation to go to today </t>
  </si>
  <si>
    <t xml:space="preserve">@imbirdgirl it's neither </t>
  </si>
  <si>
    <t>laurenXOnicolee</t>
  </si>
  <si>
    <t xml:space="preserve">hahahaa but this morning i woke up with a fever  my mom said its from exhaustion, summer school starts tomorrow </t>
  </si>
  <si>
    <t>Wed Jun 17 12:02:48 PDT 2009</t>
  </si>
  <si>
    <t>Leechy10</t>
  </si>
  <si>
    <t xml:space="preserve">@RODDYBOTTUM No chance of an upgrade to the O2 Arena for the Dublin show, I suppose?? Lots of people left disappointed here... </t>
  </si>
  <si>
    <t>Wed Jun 17 12:02:49 PDT 2009</t>
  </si>
  <si>
    <t xml:space="preserve">@lidaverner I get it really bad every February, but it has been dark for 2 days &amp;amp; raining all today, so starting to get moody today </t>
  </si>
  <si>
    <t>Tinuviel26</t>
  </si>
  <si>
    <t xml:space="preserve">I'm sick today. </t>
  </si>
  <si>
    <t>Wed Jun 17 12:02:50 PDT 2009</t>
  </si>
  <si>
    <t xml:space="preserve">Where has all the rain gone its the only time i get good channels on my Freeview and now I'm gonna miss gossip girl! Tut </t>
  </si>
  <si>
    <t>Wed Jun 17 12:02:51 PDT 2009</t>
  </si>
  <si>
    <t>birdflynn</t>
  </si>
  <si>
    <t xml:space="preserve">the new website is AMAZING! However, my server is down and I cannot upload it for the time being... </t>
  </si>
  <si>
    <t>msjenkins09</t>
  </si>
  <si>
    <t xml:space="preserve">listenin to i need love by lloyd &amp;amp;&amp;amp; watchin my bro play tha game.. aww i really do need love </t>
  </si>
  <si>
    <t xml:space="preserve">I've been in this class for 2 hours now. Unfortunately, I have 3 hours to go </t>
  </si>
  <si>
    <t>Wed Jun 17 12:02:53 PDT 2009</t>
  </si>
  <si>
    <t>Taylor2b</t>
  </si>
  <si>
    <t xml:space="preserve">Sitting in my car I fell down now my butt hurts </t>
  </si>
  <si>
    <t>@AnotherMoment i know  i wear it everyday but i went to the pool with heather and the retarded workers moved r stuff without asking</t>
  </si>
  <si>
    <t>i wasn't going to look at smile.dog... BUT THEN I GOT RICKROLLED.  OMFG SO TERRIFYING/HILARIOUS.</t>
  </si>
  <si>
    <t>Wed Jun 17 12:04:18 PDT 2009</t>
  </si>
  <si>
    <t xml:space="preserve">So the car troubles might not be as bad as I originally thought, but I can't get it back until tomorrow sometime.  Still stressed though. </t>
  </si>
  <si>
    <t>tajdaroc</t>
  </si>
  <si>
    <t xml:space="preserve">@SelfGrowthNow That'd be great! I checked the other two phonecall timings, one's at 5am my time, and the other 4am </t>
  </si>
  <si>
    <t xml:space="preserve">iPhone 3.0... cool, but not too cool. </t>
  </si>
  <si>
    <t>jessicarichards</t>
  </si>
  <si>
    <t xml:space="preserve">@MeggieWeggie1 ME!!! I have a headache today </t>
  </si>
  <si>
    <t xml:space="preserve">is going to see Angels and Demons...really tired tho... </t>
  </si>
  <si>
    <t>Wed Jun 17 12:04:19 PDT 2009</t>
  </si>
  <si>
    <t>ABG49</t>
  </si>
  <si>
    <t xml:space="preserve">Widescreen email is excellent on iPhone now. A lot of apps don't  support it tho. Like twitterfon. At least it works unlike Tweetdeck </t>
  </si>
  <si>
    <t xml:space="preserve">@WYGBA but i love Ms. Tootsies. </t>
  </si>
  <si>
    <t>Wed Jun 17 12:04:21 PDT 2009</t>
  </si>
  <si>
    <t xml:space="preserve">fuck clowns </t>
  </si>
  <si>
    <t xml:space="preserve">@krist69 Yeah I may as well. Sigh. </t>
  </si>
  <si>
    <t>@dianzz i didn't pass the test!  :'(</t>
  </si>
  <si>
    <t>Wed Jun 17 12:04:22 PDT 2009</t>
  </si>
  <si>
    <t>h3rsh3y</t>
  </si>
  <si>
    <t xml:space="preserve">my best friend is gone </t>
  </si>
  <si>
    <t>stevelabelle</t>
  </si>
  <si>
    <t xml:space="preserve">@BellaVendetta66 come back to california! this state misses you </t>
  </si>
  <si>
    <t>Wed Jun 17 12:04:23 PDT 2009</t>
  </si>
  <si>
    <t xml:space="preserve">I want those 2 hours of my life back ! *sobs* </t>
  </si>
  <si>
    <t>ripcurlx</t>
  </si>
  <si>
    <t>Great! - First it took ages to download the 3.0 update and now the activation server is down  #iphone update</t>
  </si>
  <si>
    <t xml:space="preserve">just applied for a Â£500 a week job, blatently not going to get it </t>
  </si>
  <si>
    <t>Wed Jun 17 12:04:24 PDT 2009</t>
  </si>
  <si>
    <t xml:space="preserve">Hi I'm Priya and I'm a twitterholic. The first step to solving the problem is admitting you have one. Sigh. </t>
  </si>
  <si>
    <t>Wed Jun 17 12:04:25 PDT 2009</t>
  </si>
  <si>
    <t>FLUIDGIRL</t>
  </si>
  <si>
    <t xml:space="preserve">Wondering why my apps disappeared once i loaded the new iphone update? BLAST!!!! </t>
  </si>
  <si>
    <t xml:space="preserve">damm @loadingreadyrun has a new loadingtime and i cant watch as a sleeping brother is next to me </t>
  </si>
  <si>
    <t>Wed Jun 17 12:04:26 PDT 2009</t>
  </si>
  <si>
    <t>Was havin a good day... But now The Break-Up is on TBS... Chicago, aniston the look a like...   Think i'll go for a walk...</t>
  </si>
  <si>
    <t>Didn't go to the parade  oh well</t>
  </si>
  <si>
    <t>Wed Jun 17 12:04:27 PDT 2009</t>
  </si>
  <si>
    <t>AliciaSBee</t>
  </si>
  <si>
    <t xml:space="preserve">waking up this late is not the business.. I don't even know what to do with myself. I feel like I missed out on everything </t>
  </si>
  <si>
    <t>Wed Jun 17 12:04:28 PDT 2009</t>
  </si>
  <si>
    <t xml:space="preserve">@dolphinnancy sorry... </t>
  </si>
  <si>
    <t>Wed Jun 17 12:04:29 PDT 2009</t>
  </si>
  <si>
    <t xml:space="preserve">@Samsam_says I wish I brought my book to work </t>
  </si>
  <si>
    <t>Wed Jun 17 12:04:32 PDT 2009</t>
  </si>
  <si>
    <t xml:space="preserve">@phillyinsider Just tried to call and make a reservation. They said that they're booked through August too. </t>
  </si>
  <si>
    <t>thanq</t>
  </si>
  <si>
    <t xml:space="preserve">Updating my iPhone OS to 3.0, but Apple store times out and my iPhone is fucked up </t>
  </si>
  <si>
    <t>Wed Jun 17 12:04:33 PDT 2009</t>
  </si>
  <si>
    <t>eggbag</t>
  </si>
  <si>
    <t xml:space="preserve">started 3.0 install on iPhone and something has gone very very wrong </t>
  </si>
  <si>
    <t>CinnamonAnna</t>
  </si>
  <si>
    <t>Stress eating: finishing a bag of tiny muffins in less that 2.3 minutes due to exam in 10 hours  Damn you cortisol.</t>
  </si>
  <si>
    <t>Wed Jun 17 12:04:37 PDT 2009</t>
  </si>
  <si>
    <t>ThisIsConstanza</t>
  </si>
  <si>
    <t xml:space="preserve">OMG this tooth is the death of me  gettin it pulled on Monday </t>
  </si>
  <si>
    <t xml:space="preserve">@BeMelicious if we hold out that long. </t>
  </si>
  <si>
    <t>Wed Jun 17 12:04:38 PDT 2009</t>
  </si>
  <si>
    <t>TVIRUS77</t>
  </si>
  <si>
    <t xml:space="preserve">it is so f-ing hot at my work right now, and i can't even take off my hoodie due to humongous hickies on my neck. ugh </t>
  </si>
  <si>
    <t>Chris_Rene</t>
  </si>
  <si>
    <t xml:space="preserve">I am so frustrated about myself  i don't know what i want </t>
  </si>
  <si>
    <t>Wed Jun 17 12:04:42 PDT 2009</t>
  </si>
  <si>
    <t>mojol</t>
  </si>
  <si>
    <t xml:space="preserve">i lost some followers wats up wit that </t>
  </si>
  <si>
    <t>derkanzler</t>
  </si>
  <si>
    <t xml:space="preserve">@Jessie2point0 it sorta worked lol. Mostly bots and spammers </t>
  </si>
  <si>
    <t>Wed Jun 17 12:04:43 PDT 2009</t>
  </si>
  <si>
    <t xml:space="preserve">Since the knobbly ganglion burst earlier my wrist is desperately painful... Driving home was a gritted teeth affair </t>
  </si>
  <si>
    <t>Wed Jun 17 12:04:45 PDT 2009</t>
  </si>
  <si>
    <t>HowardTheBeard</t>
  </si>
  <si>
    <t xml:space="preserve">iphone now bricked  can't connect to itunes store to finish activation.  all my problems are now worse.  </t>
  </si>
  <si>
    <t xml:space="preserve">NOOOOOOOOOOOOOOOOOOOOOOOOOOOOOOOOOOOOOO CHRIS CUT HIS HAIR!!!!!!!  HOW COULD HE </t>
  </si>
  <si>
    <t>Wed Jun 17 12:04:46 PDT 2009</t>
  </si>
  <si>
    <t xml:space="preserve">1 down, 3 to go .... work tonight </t>
  </si>
  <si>
    <t xml:space="preserve">can someone please lend me a private jet so me and my pal can go to ibiza on sunday.. thanks!! no flights left... </t>
  </si>
  <si>
    <t xml:space="preserve">Tummy ache, tummy ache </t>
  </si>
  <si>
    <t xml:space="preserve">Sleepy, bt still ain't ready 4 da imo training tmrw </t>
  </si>
  <si>
    <t>Wed Jun 17 12:04:48 PDT 2009</t>
  </si>
  <si>
    <t>thetanayashow</t>
  </si>
  <si>
    <t>Wow he just shits on Cassie on this!!!  http://www.zshare.net/audio/61451094e617ba6f/</t>
  </si>
  <si>
    <t>Wed Jun 17 12:04:52 PDT 2009</t>
  </si>
  <si>
    <t xml:space="preserve">Changed the hoover bag earlier and have been sniffing and sneezing ever since! </t>
  </si>
  <si>
    <t xml:space="preserve">Need to change my jeans. Dropped Salsa all over them </t>
  </si>
  <si>
    <t>Wed Jun 17 12:04:53 PDT 2009</t>
  </si>
  <si>
    <t xml:space="preserve">I can't believe i already lost my turtle necklace </t>
  </si>
  <si>
    <t>alexandrawrx</t>
  </si>
  <si>
    <t xml:space="preserve">FAILURE. Someone bought my Drop Dead t-shirt </t>
  </si>
  <si>
    <t>Wed Jun 17 12:04:55 PDT 2009</t>
  </si>
  <si>
    <t>carl</t>
  </si>
  <si>
    <t xml:space="preserve">@foursquare I'm really over your ridiculous check-in limits. Do I need to video myself patronizing three adjacent stores within 15 mins?! </t>
  </si>
  <si>
    <t>Wed Jun 17 12:04:56 PDT 2009</t>
  </si>
  <si>
    <t>scottcwaelde</t>
  </si>
  <si>
    <t xml:space="preserve">I just downloaded the new 3.0 software, and all it does is make me want a new iPhone 3gS!  </t>
  </si>
  <si>
    <t>Wed Jun 17 12:04:57 PDT 2009</t>
  </si>
  <si>
    <t xml:space="preserve">@turnandface Re: iPhone hosing:  </t>
  </si>
  <si>
    <t>Wed Jun 17 12:04:58 PDT 2009</t>
  </si>
  <si>
    <t>louwozza</t>
  </si>
  <si>
    <t xml:space="preserve">has had a headache for god knows how long. </t>
  </si>
  <si>
    <t xml:space="preserve">@ziiaaddaa grad trip to cancun which everybody canceled on me. so now i must cancel and try to get my money back </t>
  </si>
  <si>
    <t>Wed Jun 17 12:04:59 PDT 2009</t>
  </si>
  <si>
    <t xml:space="preserve">@niknakv NOO!!! i wanted to see them one more time before they left </t>
  </si>
  <si>
    <t>StuartOlver</t>
  </si>
  <si>
    <t xml:space="preserve">@#iphone like so many others update ok but timeouts accessing istore and phone useless now </t>
  </si>
  <si>
    <t>Wed Jun 17 12:05:01 PDT 2009</t>
  </si>
  <si>
    <t>I'm so damn tired   Think I go to bed very early, again.</t>
  </si>
  <si>
    <t>Wed Jun 17 12:05:02 PDT 2009</t>
  </si>
  <si>
    <t>manask</t>
  </si>
  <si>
    <t xml:space="preserve">#iPhone - updated to 3.0 but cant activate because  iTunes store activation connection time out error </t>
  </si>
  <si>
    <t>leydibugg19</t>
  </si>
  <si>
    <t xml:space="preserve">wishing i was in LA at the Lakers parade </t>
  </si>
  <si>
    <t>Wed Jun 17 12:05:04 PDT 2009</t>
  </si>
  <si>
    <t>My oldest got the highest grade on his math final! It was a 65  How does that teacher still have a job???</t>
  </si>
  <si>
    <t xml:space="preserve">@FreelanceNation I can't tomorrow my schedule is insane </t>
  </si>
  <si>
    <t>Wed Jun 17 12:05:05 PDT 2009</t>
  </si>
  <si>
    <t>pdpturtle</t>
  </si>
  <si>
    <t>Working right now  someone drive for me...</t>
  </si>
  <si>
    <t>Wed Jun 17 12:05:08 PDT 2009</t>
  </si>
  <si>
    <t xml:space="preserve">@KampieOshun Haha, I haven't been doing shit like that. :3 I'm too lazy. I'm taking two diet pills and an acne pill that makes me puke. </t>
  </si>
  <si>
    <t>Wed Jun 17 12:05:10 PDT 2009</t>
  </si>
  <si>
    <t>Pamela1606</t>
  </si>
  <si>
    <t xml:space="preserve">shit that none of my following tweeted me back yesterday and @DonnieWahlberg said he read all his tweets, shame he didnt reply tho </t>
  </si>
  <si>
    <t>Wed Jun 17 12:05:11 PDT 2009</t>
  </si>
  <si>
    <t xml:space="preserve">Aw damn, dA is down </t>
  </si>
  <si>
    <t>Done with work till tomorrow  but now I'm getting lunch with christie, then idk!</t>
  </si>
  <si>
    <t>Wed Jun 17 12:05:12 PDT 2009</t>
  </si>
  <si>
    <t>i really need to go, but i wanna win  #peterfacinelli</t>
  </si>
  <si>
    <t>Wed Jun 17 12:05:13 PDT 2009</t>
  </si>
  <si>
    <t xml:space="preserve">Ahhhhh i dont think i've ever been this confused in my life, i dont know if i should go with what i want or what i need. i suckkkk </t>
  </si>
  <si>
    <t>ruthyan</t>
  </si>
  <si>
    <t xml:space="preserve">@pollyling till 7th july. you la. dont know where you disappeared to </t>
  </si>
  <si>
    <t>Wed Jun 17 12:05:14 PDT 2009</t>
  </si>
  <si>
    <t>redlipz62</t>
  </si>
  <si>
    <t xml:space="preserve">im so bored can someone entertain me </t>
  </si>
  <si>
    <t>Wed Jun 17 12:05:15 PDT 2009</t>
  </si>
  <si>
    <t>charlottedancer</t>
  </si>
  <si>
    <t xml:space="preserve">Going mental trying to send picture messages to @CGJewell on my iphone but it keeps failing </t>
  </si>
  <si>
    <t>TeeniTina213</t>
  </si>
  <si>
    <t xml:space="preserve">@jamiefarhat @IAmBecomeSpanky I guess everyone is having a bad day too huh? Maybe I shouldn't feel so bad </t>
  </si>
  <si>
    <t>@promotionsgoril i couldn't find B96 anywhere  not to worry though, i haven't missed out too much bcoz it will be out on single soon cont</t>
  </si>
  <si>
    <t>Wed Jun 17 12:05:16 PDT 2009</t>
  </si>
  <si>
    <t>Alana_Scott</t>
  </si>
  <si>
    <t xml:space="preserve">All by myslef 2night </t>
  </si>
  <si>
    <t>adrileigh</t>
  </si>
  <si>
    <t xml:space="preserve">@Benharrisguy no bueno....thats why you buy from Discount Tire! Free flat tire mend </t>
  </si>
  <si>
    <t>Wed Jun 17 12:05:17 PDT 2009</t>
  </si>
  <si>
    <t xml:space="preserve">Have to restart my laptop again 'cause the software wasn't able to install in my phone 'cause apparently the internet server timed out. </t>
  </si>
  <si>
    <t>Wed Jun 17 12:05:18 PDT 2009</t>
  </si>
  <si>
    <t xml:space="preserve">Jay and I are having a FUN night!  Chapelle Show is a laugh-riot!!  Just found out Jay will leave on Sunday </t>
  </si>
  <si>
    <t>samantha4you</t>
  </si>
  <si>
    <t>is getting over a little cold i guess u can call it...((miss watchin the NBA finials  ))</t>
  </si>
  <si>
    <t>Wed Jun 17 12:05:19 PDT 2009</t>
  </si>
  <si>
    <t>Wed Jun 17 12:05:20 PDT 2009</t>
  </si>
  <si>
    <t>TiLTeDFiTtEd</t>
  </si>
  <si>
    <t xml:space="preserve">Bittersweet moment right now. My baby is finally getting the chance to immortalize her pops on her arm but im not even there 2 c it..sad </t>
  </si>
  <si>
    <t>Wed Jun 17 12:05:25 PDT 2009</t>
  </si>
  <si>
    <t>davedepper</t>
  </si>
  <si>
    <t xml:space="preserve">@wheresitworking Whenever I try to check my mail, it crashes.  And when I open mail settings, it crashes again.  </t>
  </si>
  <si>
    <t>Chinamessage</t>
  </si>
  <si>
    <t xml:space="preserve">Best friend says - I'm telling my kids not to have kids by roughly 2070 the planet will be too polluted for them to survive. </t>
  </si>
  <si>
    <t>Wed Jun 17 12:10:29 PDT 2009</t>
  </si>
  <si>
    <t>leonie__</t>
  </si>
  <si>
    <t>so sad  canÂ´t go @metrostation concert in munich. because itÂ´s my sister 18th birthday and i have to celebrate with her.</t>
  </si>
  <si>
    <t>Wed Jun 17 12:10:30 PDT 2009</t>
  </si>
  <si>
    <t xml:space="preserve">@chantalclaret Isn't it hard fostering dogs though? Like, getting attached to them and then having to give them away..? </t>
  </si>
  <si>
    <t>@m_callahan OMG !  Hope he gets better . I feel sooo bad , all my wishes . &amp;lt;3</t>
  </si>
  <si>
    <t>Wed Jun 17 12:10:32 PDT 2009</t>
  </si>
  <si>
    <t>maduhhlyn</t>
  </si>
  <si>
    <t>I'm to the point of crying right now .  I'll never be able to understand how things that are perfect can screw up in the blink of an eye .</t>
  </si>
  <si>
    <t>Wed Jun 17 12:10:33 PDT 2009</t>
  </si>
  <si>
    <t xml:space="preserve">any suggestions on how to eliminate my hayfever welcome. My nose is bright red and my throat is sore and 3  antihistamines haven't helped </t>
  </si>
  <si>
    <t>angielord</t>
  </si>
  <si>
    <t xml:space="preserve">feel awful, ill and upset cos i can't go on holiday </t>
  </si>
  <si>
    <t>brianna_hope</t>
  </si>
  <si>
    <t xml:space="preserve">bummed that i'm missing Dierks Bentley for the first time... </t>
  </si>
  <si>
    <t>Wed Jun 17 12:10:34 PDT 2009</t>
  </si>
  <si>
    <t xml:space="preserve">Man, I need to be on an island somewhere chilling in the sun. </t>
  </si>
  <si>
    <t>Wed Jun 17 12:10:35 PDT 2009</t>
  </si>
  <si>
    <t xml:space="preserve">well life sucks! i have to work next sat so no truller trip for me </t>
  </si>
  <si>
    <t>Candidancer93</t>
  </si>
  <si>
    <t xml:space="preserve">Gettin a root canal today </t>
  </si>
  <si>
    <t>Wed Jun 17 12:10:39 PDT 2009</t>
  </si>
  <si>
    <t>at work now Boooo!   miss being out with @mannyishere and fam</t>
  </si>
  <si>
    <t>Wed Jun 17 12:10:40 PDT 2009</t>
  </si>
  <si>
    <t xml:space="preserve">So I like the music, but I don't know who it is by </t>
  </si>
  <si>
    <t>Wed Jun 17 12:10:41 PDT 2009</t>
  </si>
  <si>
    <t xml:space="preserve">@Crichton_Kicks yeah, the latest one came out in April, right? I just finished watching those, but i totally want more soon </t>
  </si>
  <si>
    <t>Wed Jun 17 12:10:42 PDT 2009</t>
  </si>
  <si>
    <t>codemonkey_uk</t>
  </si>
  <si>
    <t xml:space="preserve">rolled 1 (of 100) on Plans: Indestructible Plate Girdle. </t>
  </si>
  <si>
    <t>Wed Jun 17 12:10:44 PDT 2009</t>
  </si>
  <si>
    <t xml:space="preserve">really want this new #iPhone (http://bit.ly/1MfMoh), but stuck with this #blackberry http://bit.ly/UqB9n for 6 more months ugh </t>
  </si>
  <si>
    <t xml:space="preserve">@cathch lonely sleepless night here in sydney </t>
  </si>
  <si>
    <t>Wed Jun 17 12:10:45 PDT 2009</t>
  </si>
  <si>
    <t xml:space="preserve">@cericme must be something in the water... i'm working way too hard and i feel like crap </t>
  </si>
  <si>
    <t>Wed Jun 17 12:10:46 PDT 2009</t>
  </si>
  <si>
    <t xml:space="preserve">@snoopdogg Come to Hawaii, for real! Sad i'm missing blazed &amp;amp; confused </t>
  </si>
  <si>
    <t>Sterfanie</t>
  </si>
  <si>
    <t xml:space="preserve">@Laurathingie ikr?! It's sooo awesome! Unfortunatly engouh I keep forgetting to watch it </t>
  </si>
  <si>
    <t>Wed Jun 17 12:10:47 PDT 2009</t>
  </si>
  <si>
    <t>Wed Jun 17 12:10:49 PDT 2009</t>
  </si>
  <si>
    <t>opheliac14</t>
  </si>
  <si>
    <t>apparently you have a limit to how much you can tweet an hour?  boo. #peterfacinelli @peterfacinelli</t>
  </si>
  <si>
    <t>Wed Jun 17 12:10:50 PDT 2009</t>
  </si>
  <si>
    <t xml:space="preserve">It also doesn't render &amp;lt; properly in the preview windows </t>
  </si>
  <si>
    <t>Wed Jun 17 12:10:51 PDT 2009</t>
  </si>
  <si>
    <t>has a pounding head.  Where's the pain killers?</t>
  </si>
  <si>
    <t>The inevitable has happened. I just realized I'm lazy today and must challenge myself. Time to clean the house.  Yuck.</t>
  </si>
  <si>
    <t>nope i lie  cant even do anything with my phone now ffs :S and gettin picked up in 40 mins :S AHHHHHHHH</t>
  </si>
  <si>
    <t>Wed Jun 17 12:10:52 PDT 2009</t>
  </si>
  <si>
    <t>briansalo</t>
  </si>
  <si>
    <t>just woke up... I need to get out more   #squarespace</t>
  </si>
  <si>
    <t>MichiTheReal</t>
  </si>
  <si>
    <t xml:space="preserve">just in this moment it hurts </t>
  </si>
  <si>
    <t>Wed Jun 17 12:10:53 PDT 2009</t>
  </si>
  <si>
    <t>fate28</t>
  </si>
  <si>
    <t>@babyblair12 mh  but i LOVE TH.....i understand that or??  btw. i loove you hunny</t>
  </si>
  <si>
    <t>Deadman21</t>
  </si>
  <si>
    <t>@philnolan3d cool I will get mine when I get home. Really want the new iPhone  But this is good</t>
  </si>
  <si>
    <t>Wed Jun 17 12:10:55 PDT 2009</t>
  </si>
  <si>
    <t>@twilightfairy oh sorry i thot u were in mumbai!  my bad! in delhi to phir u hAve to carry it!</t>
  </si>
  <si>
    <t>Wed Jun 17 12:10:57 PDT 2009</t>
  </si>
  <si>
    <t xml:space="preserve">@waitingword Thanks girrl! Hope they come to their senses... *sigh* </t>
  </si>
  <si>
    <t xml:space="preserve">@jerzicua NO I MISSED IT! </t>
  </si>
  <si>
    <t>Wed Jun 17 12:10:58 PDT 2009</t>
  </si>
  <si>
    <t>Now I have no iPhone because of the itunes problem!  Can't even restore it! Now what?</t>
  </si>
  <si>
    <t>EgyptianHeru</t>
  </si>
  <si>
    <t xml:space="preserve">Woke up like half hour ago, got work in a bit </t>
  </si>
  <si>
    <t>Wed Jun 17 12:10:59 PDT 2009</t>
  </si>
  <si>
    <t>Jamielikeszelda</t>
  </si>
  <si>
    <t xml:space="preserve">@StvnMtthwJms It's horrible! I had to walk places and get buses in it </t>
  </si>
  <si>
    <t>ladydesno</t>
  </si>
  <si>
    <t>@ijustine I only have 3 follower and i would love it if you follow me  plz!!!!</t>
  </si>
  <si>
    <t>Wed Jun 17 12:11:01 PDT 2009</t>
  </si>
  <si>
    <t>britpopmodliz</t>
  </si>
  <si>
    <t xml:space="preserve">@DNCNCPR weller i wanted one me and u at oasis but it wont work how crap </t>
  </si>
  <si>
    <t>Vivi's falaffel lunch, success. Mid-day ride on 85, success. Office with windows to soak I'm the California sun, fail.  #klr650</t>
  </si>
  <si>
    <t>Wed Jun 17 12:11:02 PDT 2009</t>
  </si>
  <si>
    <t>dluve</t>
  </si>
  <si>
    <t xml:space="preserve">working on a powerpoint presentation for work with lots of excel diagrams..just don't have time and peace for this kind of work in office </t>
  </si>
  <si>
    <t>Wed Jun 17 12:11:03 PDT 2009</t>
  </si>
  <si>
    <t>patriciadees</t>
  </si>
  <si>
    <t>@darrenholub You never text!    LOL</t>
  </si>
  <si>
    <t>Wed Jun 17 12:11:04 PDT 2009</t>
  </si>
  <si>
    <t xml:space="preserve">i wish we had better desk chairs in the office... my back is always killing me near the end of the day </t>
  </si>
  <si>
    <t>Wed Jun 17 12:11:07 PDT 2009</t>
  </si>
  <si>
    <t xml:space="preserve">@ldymusyc I nearly fell out of my chair.  *clings* my life sucks, dude </t>
  </si>
  <si>
    <t>Wed Jun 17 12:11:08 PDT 2009</t>
  </si>
  <si>
    <t>Shieldsy6587</t>
  </si>
  <si>
    <t>@jimmywim Youtube doesn't work for me  Just says &amp;quot;Cannot connect to Youtube&amp;quot;</t>
  </si>
  <si>
    <t xml:space="preserve">@Playboy I would sure have hoped that  some 'teaser' pics of @OliviaMunn's photo set would have been posted ... </t>
  </si>
  <si>
    <t>Wed Jun 17 12:11:09 PDT 2009</t>
  </si>
  <si>
    <t>jevanking</t>
  </si>
  <si>
    <t xml:space="preserve">@lbeard Connect your USB cable to your computer, although I can't connect to iTunes.  I have an iBrick </t>
  </si>
  <si>
    <t>Wed Jun 17 12:11:11 PDT 2009</t>
  </si>
  <si>
    <t>Dmilll</t>
  </si>
  <si>
    <t>so sad about this  - http://bnup2.com/p/585452</t>
  </si>
  <si>
    <t>Wed Jun 17 12:11:12 PDT 2009</t>
  </si>
  <si>
    <t xml:space="preserve">I'm walking like Fred Sanford. </t>
  </si>
  <si>
    <t xml:space="preserve">watching the Laker parade...so bummed I'm not there right now </t>
  </si>
  <si>
    <t>jaclynjf</t>
  </si>
  <si>
    <t xml:space="preserve">I need to start looking for a new job. I haven't been at this one long but I don't think it is going to work. I want to go back to school </t>
  </si>
  <si>
    <t>Wed Jun 17 12:11:13 PDT 2009</t>
  </si>
  <si>
    <t>heyitsmadeline</t>
  </si>
  <si>
    <t xml:space="preserve">my laptop wont let me upload pictures off of my camera </t>
  </si>
  <si>
    <t>Wed Jun 17 12:11:14 PDT 2009</t>
  </si>
  <si>
    <t>RuthJoanne</t>
  </si>
  <si>
    <t xml:space="preserve">I still haven't eaten yet. </t>
  </si>
  <si>
    <t xml:space="preserve">I hate being sick and I have to work </t>
  </si>
  <si>
    <t>@the_apostate lol that's what I want but  I need to send some information to a newspaper</t>
  </si>
  <si>
    <t>Wed Jun 17 12:11:15 PDT 2009</t>
  </si>
  <si>
    <t>Brodeedeee</t>
  </si>
  <si>
    <t xml:space="preserve">I am SOO Sorryyy !!!!!!! Will You Forgive Me !!! </t>
  </si>
  <si>
    <t>Wed Jun 17 12:11:17 PDT 2009</t>
  </si>
  <si>
    <t>salmaluvzjonas</t>
  </si>
  <si>
    <t xml:space="preserve">im feeling a little down 2dayy </t>
  </si>
  <si>
    <t xml:space="preserve">someone entertain meee im officially bored </t>
  </si>
  <si>
    <t>Wed Jun 17 12:11:19 PDT 2009</t>
  </si>
  <si>
    <t xml:space="preserve">http://twitpic.com/7n5kl - George AGAIN! he looks soo sad </t>
  </si>
  <si>
    <t>Wed Jun 17 12:11:23 PDT 2009</t>
  </si>
  <si>
    <t xml:space="preserve">Slooow day at work </t>
  </si>
  <si>
    <t>Wed Jun 17 12:11:25 PDT 2009</t>
  </si>
  <si>
    <t xml:space="preserve">@Meli_Fran n we never swagg surf 2gether </t>
  </si>
  <si>
    <t>Wed Jun 17 12:11:28 PDT 2009</t>
  </si>
  <si>
    <t xml:space="preserve">When u want the house to be empty when u get back from work it just isn't </t>
  </si>
  <si>
    <t>mh  but i LOVE TH.....u understand that or??  btw. i loove you hunny</t>
  </si>
  <si>
    <t>Wed Jun 17 12:11:29 PDT 2009</t>
  </si>
  <si>
    <t>hiskov</t>
  </si>
  <si>
    <t>@StephenFleming: iPhone 3.0 upgrade ...   Try to do a restore! press front button as you turn on phone</t>
  </si>
  <si>
    <t>Wed Jun 17 12:11:30 PDT 2009</t>
  </si>
  <si>
    <t>Bricked iPhone...got the evil (-4) error while upgrading.  This day can't possible get any better.... #squarespace</t>
  </si>
  <si>
    <t>Wed Jun 17 12:11:31 PDT 2009</t>
  </si>
  <si>
    <t xml:space="preserve">http://twitpic.com/7n5lm - George AGAIN! he looks soo sad </t>
  </si>
  <si>
    <t>Wed Jun 17 12:11:32 PDT 2009</t>
  </si>
  <si>
    <t>fearanphoist</t>
  </si>
  <si>
    <t xml:space="preserve">plugging iphone in and out trying to connect it to the itunes server </t>
  </si>
  <si>
    <t xml:space="preserve">@CrooklynsCutie damn im hella missing out </t>
  </si>
  <si>
    <t>Wed Jun 17 12:11:34 PDT 2009</t>
  </si>
  <si>
    <t>@nathenmcvittie  i'm sad i can't go to the show in pittsburgh this weekend. and you won't be at the pitt show w/ the cab!!!  sad day man</t>
  </si>
  <si>
    <t>Wed Jun 17 12:11:35 PDT 2009</t>
  </si>
  <si>
    <t>George3694</t>
  </si>
  <si>
    <t>God! I'm so annoyed that I have to do this Science project right now, argh! I would have been posting on my blog, but no!  rrrr</t>
  </si>
  <si>
    <t>Wed Jun 17 12:11:36 PDT 2009</t>
  </si>
  <si>
    <t>LewisSJ</t>
  </si>
  <si>
    <t xml:space="preserve">@littlemiscowboy Oh to have a garden. And a washng line. </t>
  </si>
  <si>
    <t>Wed Jun 17 12:11:37 PDT 2009</t>
  </si>
  <si>
    <t>tuezdai</t>
  </si>
  <si>
    <t xml:space="preserve">is bored.. with an arm full of stitches  </t>
  </si>
  <si>
    <t>@ericaatl No  Her mom was bringing her on her way to work but she got up late so she couldnt</t>
  </si>
  <si>
    <t>Wed Jun 17 12:11:38 PDT 2009</t>
  </si>
  <si>
    <t xml:space="preserve">@drewryanscott did u like my pic? It has lime green on it! Sascha was was supposed to be in it too but I guess they forgot her pic! </t>
  </si>
  <si>
    <t>Wed Jun 17 12:11:39 PDT 2009</t>
  </si>
  <si>
    <t xml:space="preserve">feel like complete shit..think im gettin sick </t>
  </si>
  <si>
    <t>Wed Jun 17 12:11:40 PDT 2009</t>
  </si>
  <si>
    <t>jim2963</t>
  </si>
  <si>
    <t xml:space="preserve">iphone, down. don't update to 3.0 yet people. </t>
  </si>
  <si>
    <t>Wed Jun 17 12:11:44 PDT 2009</t>
  </si>
  <si>
    <t>typasch</t>
  </si>
  <si>
    <t xml:space="preserve">Ugh. Going into the lab. No cell phones allowed </t>
  </si>
  <si>
    <t>Wed Jun 17 12:11:45 PDT 2009</t>
  </si>
  <si>
    <t>Kendyat</t>
  </si>
  <si>
    <t xml:space="preserve">Is tired. I was walking.... walking.... and walking. </t>
  </si>
  <si>
    <t>@babyblair12 mh  but i LOVE TH.....u understand that or??  btw. i loove you hunny</t>
  </si>
  <si>
    <t xml:space="preserve">the cold is no fun </t>
  </si>
  <si>
    <t>Wed Jun 17 12:11:47 PDT 2009</t>
  </si>
  <si>
    <t xml:space="preserve">Great. Can't  update iPhone. Said apple server was down. </t>
  </si>
  <si>
    <t>Wed Jun 17 12:14:52 PDT 2009</t>
  </si>
  <si>
    <t>@jadeheritage Simon didn't show you the links did he? Oh dear.  x</t>
  </si>
  <si>
    <t>Wed Jun 17 12:14:53 PDT 2009</t>
  </si>
  <si>
    <t xml:space="preserve">@stevijean I actually miss her, the only teacher I think I'll miss </t>
  </si>
  <si>
    <t>Fariha14_Fiya</t>
  </si>
  <si>
    <t xml:space="preserve">dammit i h8 bein the only 1 that lurves d/w </t>
  </si>
  <si>
    <t>Wed Jun 17 12:14:54 PDT 2009</t>
  </si>
  <si>
    <t>neon_cake</t>
  </si>
  <si>
    <t xml:space="preserve">pins + needles </t>
  </si>
  <si>
    <t>@4everBrandy  brandy will you ever write me back?.. just a hi would make my day.</t>
  </si>
  <si>
    <t>tweeet2u</t>
  </si>
  <si>
    <t>its a working day   maybe I should join sugardaddy.com   as if  lmao</t>
  </si>
  <si>
    <t>Wed Jun 17 12:14:55 PDT 2009</t>
  </si>
  <si>
    <t>@marcoe1419 I just slammed my to fingers in the door.... really hurts....  *cries in pain*</t>
  </si>
  <si>
    <t>Wed Jun 17 12:14:58 PDT 2009</t>
  </si>
  <si>
    <t>nickelpickle75</t>
  </si>
  <si>
    <t xml:space="preserve">@rebelgrrrli you crack me up girl!  And I can totally relate about the man working late thing, since I'M the one doing that now </t>
  </si>
  <si>
    <t>Wed Jun 17 12:14:57 PDT 2009</t>
  </si>
  <si>
    <t>honey_is_evil</t>
  </si>
  <si>
    <t xml:space="preserve">where is the fedex man??? </t>
  </si>
  <si>
    <t xml:space="preserve">Doing Show Me,Tell Me Questions And Really Wishing I Had My License </t>
  </si>
  <si>
    <t>Nancycrisp</t>
  </si>
  <si>
    <t xml:space="preserve">@PaulDale67  dammit!  I can download the update but can't connect to the server  </t>
  </si>
  <si>
    <t>Wed Jun 17 12:14:59 PDT 2009</t>
  </si>
  <si>
    <t>PrincessD1991</t>
  </si>
  <si>
    <t>Wed Jun 17 12:15:00 PDT 2009</t>
  </si>
  <si>
    <t>tootii_moi</t>
  </si>
  <si>
    <t xml:space="preserve">worried abt the people of iran </t>
  </si>
  <si>
    <t>@ddlovato DEMI I CAN'T BELIEVE YOU'RE GOING TO BE IN CT SOON! It's so cool to see Hartford CT on your status. Wish I could go   Love you.</t>
  </si>
  <si>
    <t>Wed Jun 17 12:15:01 PDT 2009</t>
  </si>
  <si>
    <t xml:space="preserve">@jsayreallen I gave Decemberists a shot after I saw a bumper sticker for them, once. My conclusion: Neat band name, lame music. </t>
  </si>
  <si>
    <t>Wed Jun 17 12:15:02 PDT 2009</t>
  </si>
  <si>
    <t>bubele</t>
  </si>
  <si>
    <t xml:space="preserve">ok, the maniacs have gone wild again- my time on twitter has to come to an end today </t>
  </si>
  <si>
    <t>Getting my update and it will not finish and i can't finish cause my network keeps timing out  anyone else having this problem?</t>
  </si>
  <si>
    <t>Wed Jun 17 12:15:03 PDT 2009</t>
  </si>
  <si>
    <t>HuckleberryArts</t>
  </si>
  <si>
    <t>says Drive by hoping everyone is having a great day!! I am way behind  Whos stayin up late with me tonight !... http://plurk.com/p/11pmu0</t>
  </si>
  <si>
    <t>Wed Jun 17 12:15:04 PDT 2009</t>
  </si>
  <si>
    <t xml:space="preserve">where are you mummy and daddy? </t>
  </si>
  <si>
    <t>i think my cell phone is having some sort of heart attack... it turned itself off 5 times today  i don't want it to die!!!</t>
  </si>
  <si>
    <t>Elizabeth_IBAR</t>
  </si>
  <si>
    <t xml:space="preserve">watchin &amp;quot;Steel Magnolias&amp;quot; Julia Roberts died in the movie </t>
  </si>
  <si>
    <t>Wed Jun 17 12:15:05 PDT 2009</t>
  </si>
  <si>
    <t>N_IMANI</t>
  </si>
  <si>
    <t xml:space="preserve">I wanna go to 6 flagssss!!.. Omg, I sound like a lil' kid. lol, but I really do wana go  </t>
  </si>
  <si>
    <t>Wed Jun 17 12:15:07 PDT 2009</t>
  </si>
  <si>
    <t>alison_pruett</t>
  </si>
  <si>
    <t xml:space="preserve">@Kathryn_Walker I hate tweetdeck...it never works correctly and messes with my other applications. </t>
  </si>
  <si>
    <t>stephtekano</t>
  </si>
  <si>
    <t>@kp_ Weather isn't looking too good out here  Maybe we just do &amp;quot;beers and beers&amp;quot;? Do you have 3.0 yet????!??!???!</t>
  </si>
  <si>
    <t>Wed Jun 17 12:15:08 PDT 2009</t>
  </si>
  <si>
    <t>leeoi</t>
  </si>
  <si>
    <t xml:space="preserve">the sun just left... i should get out of the pool before it rains. </t>
  </si>
  <si>
    <t>Wed Jun 17 12:15:10 PDT 2009</t>
  </si>
  <si>
    <t xml:space="preserve">I'm in need of some serious muscle relaxers... these spasms in my back are wicked today!! </t>
  </si>
  <si>
    <t xml:space="preserve">http://twitpic.com/7n605 - ME! i look like such a dork.. </t>
  </si>
  <si>
    <t>Wed Jun 17 12:15:11 PDT 2009</t>
  </si>
  <si>
    <t>darylking</t>
  </si>
  <si>
    <t xml:space="preserve">Waiting for MMS activation from O2 - been over an hour and still nothing </t>
  </si>
  <si>
    <t>Wed Jun 17 12:15:12 PDT 2009</t>
  </si>
  <si>
    <t xml:space="preserve">@yummiestars i heard about that, too bad im at work and cant watch it </t>
  </si>
  <si>
    <t>Wed Jun 17 12:15:13 PDT 2009</t>
  </si>
  <si>
    <t xml:space="preserve">has got so much to do yet too littel time </t>
  </si>
  <si>
    <t>gerner</t>
  </si>
  <si>
    <t xml:space="preserve">@Tengrand_IE8 told me to &amp;quot;upgrade&amp;quot; from chrome or get lost.  I tried to upgrade and it told me to get lost </t>
  </si>
  <si>
    <t>Wed Jun 17 12:15:14 PDT 2009</t>
  </si>
  <si>
    <t xml:space="preserve">A great day at work so far, but my heart broke when I called MIL to check in on the Boy and he was crying and saying &amp;quot;Muh muh&amp;quot;. </t>
  </si>
  <si>
    <t>Wed Jun 17 12:15:16 PDT 2009</t>
  </si>
  <si>
    <t>ruberduckazilla</t>
  </si>
  <si>
    <t>typing up flipping r.e coursework  suckish or what?</t>
  </si>
  <si>
    <t>Wed Jun 17 12:15:17 PDT 2009</t>
  </si>
  <si>
    <t xml:space="preserve">@mrsedders I like the xen, they've not got one in my size (huge) though </t>
  </si>
  <si>
    <t>Wed Jun 17 12:15:19 PDT 2009</t>
  </si>
  <si>
    <t>dntunvme2</t>
  </si>
  <si>
    <t xml:space="preserve">my boo is sick...No lovin for me </t>
  </si>
  <si>
    <t>Wed Jun 17 12:15:20 PDT 2009</t>
  </si>
  <si>
    <t>Escape_my_fate</t>
  </si>
  <si>
    <t xml:space="preserve">Wow study study study finals </t>
  </si>
  <si>
    <t>janeleitner</t>
  </si>
  <si>
    <t>oh my gosh. we were married here and my parents lived next door to the church.  how terribly sad   http://bit.ly/k5a3L</t>
  </si>
  <si>
    <t>Wed Jun 17 12:15:21 PDT 2009</t>
  </si>
  <si>
    <t xml:space="preserve">iPhone OS3 installed fine, a few nice little features but overall nothing that exciting </t>
  </si>
  <si>
    <t xml:space="preserve">@shanedawson omg! Don't cry again!  u r sweet when u cry but u make me cry too </t>
  </si>
  <si>
    <t>Wed Jun 17 12:15:23 PDT 2009</t>
  </si>
  <si>
    <t xml:space="preserve">@SoCASitters Mmmmm sounds so good! I tried to get on your link but it errored </t>
  </si>
  <si>
    <t>Wed Jun 17 12:15:24 PDT 2009</t>
  </si>
  <si>
    <t>i accidently spilled my iced tea and my dog licked it off the wood floor  shes gonna have like splinters on her tongue...</t>
  </si>
  <si>
    <t xml:space="preserve">@drew8890 I got a message from the masquerade no tickets will be sold at the door. Oh well they shall be back! soon i hope </t>
  </si>
  <si>
    <t>anand_suvid</t>
  </si>
  <si>
    <t xml:space="preserve">3 back to back classes tomorrow... </t>
  </si>
  <si>
    <t>Wed Jun 17 12:15:25 PDT 2009</t>
  </si>
  <si>
    <t xml:space="preserve">@ElaineGiles not happened for me yet, ill give it an hour then phone o2 up and find out whats going on, not my night so far </t>
  </si>
  <si>
    <t>Wed Jun 17 12:15:27 PDT 2009</t>
  </si>
  <si>
    <t>superstar2844</t>
  </si>
  <si>
    <t xml:space="preserve">is at the hospital for her Brother! </t>
  </si>
  <si>
    <t>Wed Jun 17 12:15:28 PDT 2009</t>
  </si>
  <si>
    <t>sazzadls</t>
  </si>
  <si>
    <t xml:space="preserve">@jimmyeatworld cant play it </t>
  </si>
  <si>
    <t xml:space="preserve">Just  found out the Forest V Derby game is when i'm in spain!!!! </t>
  </si>
  <si>
    <t>Wed Jun 17 12:15:30 PDT 2009</t>
  </si>
  <si>
    <t>susiehurley</t>
  </si>
  <si>
    <t xml:space="preserve">BTW, that last tweet was my entry 4 a competition: Summarise plot of Hamlet in &amp;lt;140 characters. I didn't win </t>
  </si>
  <si>
    <t>Wed Jun 17 12:15:31 PDT 2009</t>
  </si>
  <si>
    <t xml:space="preserve">Having a bad day!!!!! </t>
  </si>
  <si>
    <t xml:space="preserve">H&amp;amp;M love: Jimmy Choo's for H&amp;amp;M in Nov..good thing I have a job now... H&amp;amp;M hate: my packet seem to have gone missing in Zwolle </t>
  </si>
  <si>
    <t xml:space="preserve">@iimastarbiitch Omgee Married wait back up how the fucx did I not know </t>
  </si>
  <si>
    <t>Wed Jun 17 12:15:32 PDT 2009</t>
  </si>
  <si>
    <t>@BradConley I know. Very depressing. I live there.    But- movie studios are moving in and brought 5000 open jobs for us, so that's  good</t>
  </si>
  <si>
    <t xml:space="preserve">I promised myself I'd stop listening to Nothing Personal leaks. Why did I have to break that promise? </t>
  </si>
  <si>
    <t>britishpcrepair</t>
  </si>
  <si>
    <t xml:space="preserve">June has been such a waste </t>
  </si>
  <si>
    <t>Wed Jun 17 12:15:33 PDT 2009</t>
  </si>
  <si>
    <t>Luki84</t>
  </si>
  <si>
    <t xml:space="preserve">The iphone cannot be updated at this time because the iPhone activation server is temporarily unavailable.  OMG !!! </t>
  </si>
  <si>
    <t>Wed Jun 17 12:15:34 PDT 2009</t>
  </si>
  <si>
    <t xml:space="preserve">http://twitpic.com/7n61r - ME! i look like such a dork.. </t>
  </si>
  <si>
    <t>EnzymaticThrpy</t>
  </si>
  <si>
    <t>@star_johnson - the link didn't seem to work for me   Could you re-post please?</t>
  </si>
  <si>
    <t>Wed Jun 17 12:15:37 PDT 2009</t>
  </si>
  <si>
    <t>Wed Jun 17 12:15:38 PDT 2009</t>
  </si>
  <si>
    <t xml:space="preserve">1 cup of special k and a small little bowl of fruit salad for lunch hmm hmm good, i'm tired </t>
  </si>
  <si>
    <t>Wed Jun 17 12:15:39 PDT 2009</t>
  </si>
  <si>
    <t xml:space="preserve">@MsLed my car is in the shop </t>
  </si>
  <si>
    <t>Joey_DC</t>
  </si>
  <si>
    <t>@nikkiann0100 at least you would have it closer than me...I'm on the other fucking side of that huge country  LOL.Sooo pissed...sorry!</t>
  </si>
  <si>
    <t>Wed Jun 17 12:15:41 PDT 2009</t>
  </si>
  <si>
    <t>im getting way into facebook games  im either sad or lonely.</t>
  </si>
  <si>
    <t>Wed Jun 17 12:15:42 PDT 2009</t>
  </si>
  <si>
    <t>jessme212</t>
  </si>
  <si>
    <t xml:space="preserve">Ugh stepped in gum with new flip flops </t>
  </si>
  <si>
    <t>Wed Jun 17 12:15:43 PDT 2009</t>
  </si>
  <si>
    <t>Coco0121</t>
  </si>
  <si>
    <t xml:space="preserve">Sad note however I got bit on top of my foot by a mosquito while winning the skittles </t>
  </si>
  <si>
    <t>Is sad to say I left my headphones at home  I feel so naked</t>
  </si>
  <si>
    <t xml:space="preserve">left village hall only to find flat tyre, thanks to a screw! temporary tyre looks ridiculous and unroadworthy </t>
  </si>
  <si>
    <t>Wed Jun 17 12:15:44 PDT 2009</t>
  </si>
  <si>
    <t>@makauk not good.  costs 4 SMS's per MMS. :o :o</t>
  </si>
  <si>
    <t>Wed Jun 17 12:15:45 PDT 2009</t>
  </si>
  <si>
    <t xml:space="preserve">@Haworthinc i can't DM you guys </t>
  </si>
  <si>
    <t xml:space="preserve">Going to work I get off at 930 </t>
  </si>
  <si>
    <t>Wed Jun 17 12:15:46 PDT 2009</t>
  </si>
  <si>
    <t xml:space="preserve">@juliansimpson how did you get it working? mine is in recovery mode now and won't restore </t>
  </si>
  <si>
    <t>Wed Jun 17 12:16:27 PDT 2009</t>
  </si>
  <si>
    <t>Sparky235</t>
  </si>
  <si>
    <t xml:space="preserve">@mikemigs10 nobody is right now.  It's bad! </t>
  </si>
  <si>
    <t xml:space="preserve">@laura_moore i tried to get you before you got off...i'm sorry </t>
  </si>
  <si>
    <t>Wed Jun 17 12:16:28 PDT 2009</t>
  </si>
  <si>
    <t xml:space="preserve">need to start studying for history now </t>
  </si>
  <si>
    <t>Wed Jun 17 12:16:29 PDT 2009</t>
  </si>
  <si>
    <t>aracely13</t>
  </si>
  <si>
    <t>@SlutMuffin aww dude  sorry to hear that , she on your display pic?</t>
  </si>
  <si>
    <t>Wed Jun 17 12:16:31 PDT 2009</t>
  </si>
  <si>
    <t>@RisaRM I was just there mon! Sad I missed you.  Are you talking about Alicia? she's the only person I can think of that looks leesha-ish.</t>
  </si>
  <si>
    <t>Cwalk21CaTs</t>
  </si>
  <si>
    <t xml:space="preserve">Off to coach bball! maybe for the my last game in a long time.. </t>
  </si>
  <si>
    <t>Wed Jun 17 12:16:32 PDT 2009</t>
  </si>
  <si>
    <t>niallc99</t>
  </si>
  <si>
    <t>Back in St helier. First time in Jersey but enjoying it so far. Pity I'm working  http://yfrog.com/5fi7tj</t>
  </si>
  <si>
    <t xml:space="preserve">@shar0869 The update killed my iPhone!!! </t>
  </si>
  <si>
    <t>Wed Jun 17 12:16:33 PDT 2009</t>
  </si>
  <si>
    <t xml:space="preserve">I must admit, I am jealous of the 88 degree weather in the A today and wish there was a heat wave in nyc </t>
  </si>
  <si>
    <t>Wed Jun 17 12:16:34 PDT 2009</t>
  </si>
  <si>
    <t>I don't have Internet on my new phone yet  so after finals I just had to play brickbreake for 2 hours FML</t>
  </si>
  <si>
    <t>StohCom</t>
  </si>
  <si>
    <t xml:space="preserve">Taking Ashley home </t>
  </si>
  <si>
    <t>Wed Jun 17 12:16:35 PDT 2009</t>
  </si>
  <si>
    <t xml:space="preserve">Ok my feet hurt </t>
  </si>
  <si>
    <t>Wed Jun 17 12:16:36 PDT 2009</t>
  </si>
  <si>
    <t>OzzieSaints</t>
  </si>
  <si>
    <t xml:space="preserve">Finally worked out! Feeling good. Got a couple compliments.... now, I need to keep going no matter how soar I get. I miss my bike </t>
  </si>
  <si>
    <t>Wed Jun 17 12:16:37 PDT 2009</t>
  </si>
  <si>
    <t>Wendytrent</t>
  </si>
  <si>
    <t xml:space="preserve">At the pool and just realized that the new book I got at the library today is one that I've already read. </t>
  </si>
  <si>
    <t>Wed Jun 17 12:16:39 PDT 2009</t>
  </si>
  <si>
    <t xml:space="preserve">my window is open and I see a billion green flies about </t>
  </si>
  <si>
    <t>Wed Jun 17 12:16:41 PDT 2009</t>
  </si>
  <si>
    <t xml:space="preserve">@DebbieFletcher you can show this picture to the tom? http://twitpic.com/7azqs please, i want much that he read what i wrote </t>
  </si>
  <si>
    <t>Wed Jun 17 12:16:42 PDT 2009</t>
  </si>
  <si>
    <t>@Stephano_x haha, we shal feel the pain together! im genuinely scared to go  she better take off like 0.005mm! what are u guna get done?!</t>
  </si>
  <si>
    <t>MOCKVA</t>
  </si>
  <si>
    <t xml:space="preserve">My version 2.2.1 </t>
  </si>
  <si>
    <t>Wed Jun 17 12:16:43 PDT 2009</t>
  </si>
  <si>
    <t xml:space="preserve">@kellywatson awww Kelly I'm so sorry about your dog. </t>
  </si>
  <si>
    <t>chaneln5</t>
  </si>
  <si>
    <t xml:space="preserve">i wanna go home i wanna go home </t>
  </si>
  <si>
    <t>Wed Jun 17 12:16:44 PDT 2009</t>
  </si>
  <si>
    <t xml:space="preserve">@jcautomation it just worked for @edgardojimenez but it's not working for me...  </t>
  </si>
  <si>
    <t>Wed Jun 17 12:16:45 PDT 2009</t>
  </si>
  <si>
    <t>JordanShepley</t>
  </si>
  <si>
    <t xml:space="preserve">watching how she move , i have a thing for dance films , i wish i still did dancing </t>
  </si>
  <si>
    <t>Wed Jun 17 12:16:46 PDT 2009</t>
  </si>
  <si>
    <t>Sliced my finger open at work today  so much blooddd!  At least I hustled to the bathroom sink before I got any blood on the new carpet</t>
  </si>
  <si>
    <t>Wed Jun 17 12:16:47 PDT 2009</t>
  </si>
  <si>
    <t>lucyolivia93</t>
  </si>
  <si>
    <t>Back from a university fair.  But all it did was put me off going to uni    I don't think that was the point of it...</t>
  </si>
  <si>
    <t>rearnajade</t>
  </si>
  <si>
    <t xml:space="preserve">feel rough as, and look like shit </t>
  </si>
  <si>
    <t>Wed Jun 17 12:16:49 PDT 2009</t>
  </si>
  <si>
    <t>Ririne</t>
  </si>
  <si>
    <t xml:space="preserve">Vista anyone? I want my computer back   </t>
  </si>
  <si>
    <t>Wed Jun 17 12:16:50 PDT 2009</t>
  </si>
  <si>
    <t>thfondak</t>
  </si>
  <si>
    <t>@chadfust  It's a universal problem.  Check out tweetfall.com and you'll see what I mean.</t>
  </si>
  <si>
    <t>Wed Jun 17 12:16:51 PDT 2009</t>
  </si>
  <si>
    <t xml:space="preserve">It's not Sierra today. </t>
  </si>
  <si>
    <t>Wed Jun 17 12:16:52 PDT 2009</t>
  </si>
  <si>
    <t>itsprestonm</t>
  </si>
  <si>
    <t>@SamMahmood No Skype for me.  (I'm at work atm anyway though)</t>
  </si>
  <si>
    <t>Wed Jun 17 12:16:53 PDT 2009</t>
  </si>
  <si>
    <t xml:space="preserve">clouds rolling in... of course, only a few hours before dad has to pitch horseshoes....... he will be so sad if it rains........ </t>
  </si>
  <si>
    <t>Wed Jun 17 12:16:54 PDT 2009</t>
  </si>
  <si>
    <t>georgiawisdom</t>
  </si>
  <si>
    <t xml:space="preserve">tried to update wordpress.  falied.  now trying to put back my old version </t>
  </si>
  <si>
    <t>Wed Jun 17 12:16:55 PDT 2009</t>
  </si>
  <si>
    <t>imprettyurnot</t>
  </si>
  <si>
    <t xml:space="preserve">i dont wanna work anymore </t>
  </si>
  <si>
    <t>Wed Jun 17 12:16:56 PDT 2009</t>
  </si>
  <si>
    <t xml:space="preserve">@Jasonzand apparently, no   lol  I should just run with it and make an espresso </t>
  </si>
  <si>
    <t xml:space="preserve">@tehbus Epic fail this side </t>
  </si>
  <si>
    <t>Wed Jun 17 12:16:57 PDT 2009</t>
  </si>
  <si>
    <t>k0m0d0</t>
  </si>
  <si>
    <t xml:space="preserve">&amp;quot;the iPhone activation server is temporarily unavailable&amp;quot; </t>
  </si>
  <si>
    <t xml:space="preserve">America's Army 3 pre-loaded on Steam and ready to play! But servers are busy, have to wait </t>
  </si>
  <si>
    <t xml:space="preserve">On my way to downtown LA. Mann i hope i dont get stuck in traffic and gotta park far as heck again :-/ wishful thinkin...i know </t>
  </si>
  <si>
    <t>julieb62</t>
  </si>
  <si>
    <t xml:space="preserve">just got back from the dog park... so sad when your dog can't find anyone who wants to play </t>
  </si>
  <si>
    <t>Wed Jun 17 12:16:58 PDT 2009</t>
  </si>
  <si>
    <t xml:space="preserve">@ItzRissaBaby I was playing basktball with my boyz from 8 - 11 got home at 11:40 and got paged by my job and i was up until 2 AM </t>
  </si>
  <si>
    <t>Wed Jun 17 12:17:00 PDT 2009</t>
  </si>
  <si>
    <t xml:space="preserve">is bored with stitches </t>
  </si>
  <si>
    <t>Wed Jun 17 12:17:01 PDT 2009</t>
  </si>
  <si>
    <t>roygibiv</t>
  </si>
  <si>
    <t xml:space="preserve">Not psyched on working today </t>
  </si>
  <si>
    <t>Wed Jun 17 12:17:02 PDT 2009</t>
  </si>
  <si>
    <t xml:space="preserve">Also, I lost my awesome bridge keychain sometime today. </t>
  </si>
  <si>
    <t>susie614</t>
  </si>
  <si>
    <t xml:space="preserve">@ces1982 apple Server is busy.come on </t>
  </si>
  <si>
    <t>Wed Jun 17 12:17:03 PDT 2009</t>
  </si>
  <si>
    <t>@lace0340 I'm sad today too.   Hope you feel better soon!</t>
  </si>
  <si>
    <t>Wed Jun 17 12:17:04 PDT 2009</t>
  </si>
  <si>
    <t>Vagabondo_</t>
  </si>
  <si>
    <t xml:space="preserve">22:15 and still no script </t>
  </si>
  <si>
    <t>cj27yeah</t>
  </si>
  <si>
    <t xml:space="preserve">shower time </t>
  </si>
  <si>
    <t>Wed Jun 17 12:17:06 PDT 2009</t>
  </si>
  <si>
    <t xml:space="preserve">i think my gf's phone is on its last leg </t>
  </si>
  <si>
    <t>Wed Jun 17 12:17:07 PDT 2009</t>
  </si>
  <si>
    <t xml:space="preserve">@MrMoobs Nope. Sorry </t>
  </si>
  <si>
    <t>Wed Jun 17 12:17:08 PDT 2009</t>
  </si>
  <si>
    <t xml:space="preserve">Why am I tweeting so much?! Had my first ever Starbuck's today. Mocha... Lush! =D Scolded my mouth on Rosanne's vanilla late though! </t>
  </si>
  <si>
    <t>klange</t>
  </si>
  <si>
    <t xml:space="preserve">You had to pick this week to cancel on me, Shrink? Really? You are not allowed to get sick. Neither are your kids. </t>
  </si>
  <si>
    <t>Wed Jun 17 12:17:09 PDT 2009</t>
  </si>
  <si>
    <t>CampWildGirls</t>
  </si>
  <si>
    <t>@JanaBanana5  Get a whole car full and switch off drivers!</t>
  </si>
  <si>
    <t>Wed Jun 17 12:17:12 PDT 2009</t>
  </si>
  <si>
    <t>allmarkedup</t>
  </si>
  <si>
    <t xml:space="preserve">@gregcoley - goddammit! Might be a tomorrow morning job i guess... </t>
  </si>
  <si>
    <t>Wed Jun 17 12:17:13 PDT 2009</t>
  </si>
  <si>
    <t xml:space="preserve">therapyyy, againnn </t>
  </si>
  <si>
    <t>expta</t>
  </si>
  <si>
    <t xml:space="preserve">Wish #peoplebrowsr would warn me when a retweet was too long.  </t>
  </si>
  <si>
    <t>Wed Jun 17 12:17:14 PDT 2009</t>
  </si>
  <si>
    <t xml:space="preserve">@iam_joybryant  You Jus broke My Heart http://bit.ly/R7Cuz   </t>
  </si>
  <si>
    <t xml:space="preserve">@samburgler Oooh, that actually sounds good.  If I could actually drink beer. </t>
  </si>
  <si>
    <t xml:space="preserve">i swear everytime i get online, everyone gets off of twitter </t>
  </si>
  <si>
    <t>Wed Jun 17 12:17:16 PDT 2009</t>
  </si>
  <si>
    <t xml:space="preserve">i have such a bad headache </t>
  </si>
  <si>
    <t xml:space="preserve">It's almost 5am and I cannot sleep cuz I'm so nervous about seein her in the mornin! Grr! I wanna sleep </t>
  </si>
  <si>
    <t>xdorland</t>
  </si>
  <si>
    <t xml:space="preserve">3.0 update failed. Apple could not complete my iTunes Store request </t>
  </si>
  <si>
    <t>Wed Jun 17 12:17:17 PDT 2009</t>
  </si>
  <si>
    <t xml:space="preserve">Oh dear, Twitter being slow again </t>
  </si>
  <si>
    <t>JenBebb</t>
  </si>
  <si>
    <t xml:space="preserve">my iphone just died - tried to update and it died. </t>
  </si>
  <si>
    <t>Wed Jun 17 12:17:19 PDT 2009</t>
  </si>
  <si>
    <t>Love_Cookie</t>
  </si>
  <si>
    <t xml:space="preserve">I just finally rolled out of bed. I'm hungry </t>
  </si>
  <si>
    <t>Wed Jun 17 12:17:20 PDT 2009</t>
  </si>
  <si>
    <t>shonamch</t>
  </si>
  <si>
    <t xml:space="preserve">Trying to figure tweetdeck out.  Confused </t>
  </si>
  <si>
    <t xml:space="preserve">@campfires I would be too </t>
  </si>
  <si>
    <t>Wed Jun 17 12:17:22 PDT 2009</t>
  </si>
  <si>
    <t xml:space="preserve">@xTheLonelyGodx not sure my Twitter seems broke, not getting updates! I'm OK busy with work again </t>
  </si>
  <si>
    <t>Wed Jun 17 12:17:23 PDT 2009</t>
  </si>
  <si>
    <t>krazykacy</t>
  </si>
  <si>
    <t xml:space="preserve">I just got five teeth pulled and it really sucks! my mouth feels really empty and bloody. it is really gross! </t>
  </si>
  <si>
    <t xml:space="preserve">@fionaflaherty Yes. I can't afford one and don't get peoples hand me downs </t>
  </si>
  <si>
    <t>Wed Jun 17 12:17:24 PDT 2009</t>
  </si>
  <si>
    <t>richardbishop</t>
  </si>
  <si>
    <t xml:space="preserve">Have upgraded iPhone to 3.0. Seemed to work OK, now can't get off the &amp;quot;emergency call&amp;quot; screen because activation server is down.   </t>
  </si>
  <si>
    <t xml:space="preserve">working. Kinda feel like throwing up...    </t>
  </si>
  <si>
    <t xml:space="preserve">@KijijiUS it's cute, but that's taken </t>
  </si>
  <si>
    <t>Wed Jun 17 12:17:30 PDT 2009</t>
  </si>
  <si>
    <t>Fuck! I wanna get the iphone update!!! But I'm stock at work till 9 pm!  anyone updated yet?</t>
  </si>
  <si>
    <t>Wed Jun 17 12:17:31 PDT 2009</t>
  </si>
  <si>
    <t xml:space="preserve">Ugh internet not working </t>
  </si>
  <si>
    <t>Wed Jun 17 12:18:41 PDT 2009</t>
  </si>
  <si>
    <t xml:space="preserve">@grahamplata wish I got off for rain... </t>
  </si>
  <si>
    <t>Wed Jun 17 12:18:42 PDT 2009</t>
  </si>
  <si>
    <t>nessalynn77</t>
  </si>
  <si>
    <t xml:space="preserve">lunch hour, but no lunch... </t>
  </si>
  <si>
    <t>Wed Jun 17 12:18:43 PDT 2009</t>
  </si>
  <si>
    <t xml:space="preserve">@sfannah You will just have to wait I'm afraid...it's because there are millions of people trying to reactivate their iPhones. Keep tryin </t>
  </si>
  <si>
    <t>Wed Jun 17 12:18:47 PDT 2009</t>
  </si>
  <si>
    <t>Gotjuicygirl</t>
  </si>
  <si>
    <t>@seaepps I am too  It was over crowded + roads were closed off since 7am this morning ! Im 20 min. away from downtown L.a.</t>
  </si>
  <si>
    <t>Wed Jun 17 12:18:48 PDT 2009</t>
  </si>
  <si>
    <t>GVKrampus</t>
  </si>
  <si>
    <t xml:space="preserve">tired, want to go home </t>
  </si>
  <si>
    <t>Wed Jun 17 12:18:49 PDT 2009</t>
  </si>
  <si>
    <t>TISPenguin</t>
  </si>
  <si>
    <t xml:space="preserve">chiptole actually let me down. Rushed prep + Super fast eating = </t>
  </si>
  <si>
    <t>Wed Jun 17 12:18:50 PDT 2009</t>
  </si>
  <si>
    <t xml:space="preserve">OMG all time new song is.. so doesnt sound like alex.. its good but... its different.. i good different very poppy.. </t>
  </si>
  <si>
    <t>Wed Jun 17 12:18:51 PDT 2009</t>
  </si>
  <si>
    <t xml:space="preserve">@mitchelmusso WHAT HAPPENED TO TEXAS?!? </t>
  </si>
  <si>
    <t>Wed Jun 17 12:18:53 PDT 2009</t>
  </si>
  <si>
    <t>proper gutted  house searching is a nightmare.</t>
  </si>
  <si>
    <t>c0ldasfiire</t>
  </si>
  <si>
    <t xml:space="preserve">the internet won't work on my phone </t>
  </si>
  <si>
    <t>Wed Jun 17 12:18:55 PDT 2009</t>
  </si>
  <si>
    <t xml:space="preserve">Why am I online @ this hour </t>
  </si>
  <si>
    <t>Wed Jun 17 12:18:56 PDT 2009</t>
  </si>
  <si>
    <t>Cleaning my room is no fun  theres too many shit to put away</t>
  </si>
  <si>
    <t>Wed Jun 17 12:18:57 PDT 2009</t>
  </si>
  <si>
    <t>oneibus</t>
  </si>
  <si>
    <t>... will have to move to Netherlands though  *sigh*</t>
  </si>
  <si>
    <t>@FredsThoughts glad your mood is better today.  Mine sucks  Oh well</t>
  </si>
  <si>
    <t>Wed Jun 17 12:18:58 PDT 2009</t>
  </si>
  <si>
    <t>CrAsHnBurN45</t>
  </si>
  <si>
    <t>Cant install iphone 3.0 because activation server is down  #squarespace</t>
  </si>
  <si>
    <t xml:space="preserve">Bandaid on my thumb </t>
  </si>
  <si>
    <t>Wed Jun 17 12:18:59 PDT 2009</t>
  </si>
  <si>
    <t>milky__joe</t>
  </si>
  <si>
    <t xml:space="preserve">@pinkypooh0469 text me plz.... i had to reset my phone </t>
  </si>
  <si>
    <t>Wed Jun 17 12:19:00 PDT 2009</t>
  </si>
  <si>
    <t xml:space="preserve">iPhone activation server down! Noooooooo! </t>
  </si>
  <si>
    <t>Wed Jun 17 12:19:03 PDT 2009</t>
  </si>
  <si>
    <t>septembersound</t>
  </si>
  <si>
    <t>@AubreyODay I'm so sorry to hear that. I hope physically ur ok  http://myloc.me/4baD</t>
  </si>
  <si>
    <t>CocoaSamurai</t>
  </si>
  <si>
    <t xml:space="preserve">@MasterExplosive it's coming along okay, not beta ready yet, this week I am unfortunately busy dealing with my brothers wedding </t>
  </si>
  <si>
    <t>Wed Jun 17 12:19:05 PDT 2009</t>
  </si>
  <si>
    <t>@entrepranu Blimey  Hope she's ok.. wish her a speedy recovery!</t>
  </si>
  <si>
    <t>sybianmaker</t>
  </si>
  <si>
    <t xml:space="preserve">@MadamMeow lol... Perhaps someone will start in again tonight with something.. I am not popular enough to start a trending topic </t>
  </si>
  <si>
    <t>Wed Jun 17 12:19:06 PDT 2009</t>
  </si>
  <si>
    <t xml:space="preserve">On lunch guess I'll take a nap since no one wants to talk to me </t>
  </si>
  <si>
    <t xml:space="preserve">Anyone got any job vacancies? </t>
  </si>
  <si>
    <t xml:space="preserve">@kaaatieexlee oh my gosh!! Are you serious! That's horrible girl!!! Aawhhh </t>
  </si>
  <si>
    <t>Wed Jun 17 12:19:08 PDT 2009</t>
  </si>
  <si>
    <t xml:space="preserve">@kristendory I am having the same problem. </t>
  </si>
  <si>
    <t>daljeetdesigns</t>
  </si>
  <si>
    <t xml:space="preserve">STEAM WONT LOAD. therefore i cant play css -.- im so bored </t>
  </si>
  <si>
    <t xml:space="preserve">whoooa this like died for a second. Figured it was because of, you know, stuff. </t>
  </si>
  <si>
    <t>robo_dan</t>
  </si>
  <si>
    <t xml:space="preserve">My eldest has the mumps </t>
  </si>
  <si>
    <t>blanksky</t>
  </si>
  <si>
    <t>Frustrated. Doc sees some calcium deposits in my leg. Another month of inactivity.  #fb</t>
  </si>
  <si>
    <t>although old women smoking is quite sad. they'll probably have higher risk of getting cancer  smoking is not cool if you're an old woman.</t>
  </si>
  <si>
    <t>Wed Jun 17 12:19:10 PDT 2009</t>
  </si>
  <si>
    <t>abstraktxbeatz</t>
  </si>
  <si>
    <t xml:space="preserve">Getting ready to get my wisdom teeth pulled.. so annoying to deal with all this hoopla lol </t>
  </si>
  <si>
    <t xml:space="preserve">@mhostad And you've been sick on top of all that. </t>
  </si>
  <si>
    <t>Wed Jun 17 12:19:11 PDT 2009</t>
  </si>
  <si>
    <t xml:space="preserve">Its my last few hours of being 30...eeek! 31 Tomorrow </t>
  </si>
  <si>
    <t>Wed Jun 17 12:19:12 PDT 2009</t>
  </si>
  <si>
    <t xml:space="preserve">@josianna Same here....something not quite right </t>
  </si>
  <si>
    <t>Wed Jun 17 12:19:15 PDT 2009</t>
  </si>
  <si>
    <t>@pasadoply I ate it, but with no joy.  also 1/2 turkey sandwich. Hurrah for You Pick Two at Panera!</t>
  </si>
  <si>
    <t>Wed Jun 17 12:19:16 PDT 2009</t>
  </si>
  <si>
    <t xml:space="preserve">May go to bed early tonight I'm rather tierd for some reason and if had 2 emery drinks (not red bull or kick) hmmm </t>
  </si>
  <si>
    <t xml:space="preserve">@Pixie_Tinks Haha. I just admitted it now. I really need to stop. </t>
  </si>
  <si>
    <t>Wed Jun 17 12:19:17 PDT 2009</t>
  </si>
  <si>
    <t xml:space="preserve">@blairblends You just love me for my hat, don't you? </t>
  </si>
  <si>
    <t xml:space="preserve">@YBGifted2 hahaha aw shit i missed it.. </t>
  </si>
  <si>
    <t>nsummy</t>
  </si>
  <si>
    <t>@jaclynjf Sorry  I've kind of been thinking of getting an MBA, so I'm with you!</t>
  </si>
  <si>
    <t>Wed Jun 17 12:19:18 PDT 2009</t>
  </si>
  <si>
    <t xml:space="preserve">having a not so good day. </t>
  </si>
  <si>
    <t>Wed Jun 17 12:19:19 PDT 2009</t>
  </si>
  <si>
    <t>Ohaiqtpie</t>
  </si>
  <si>
    <t>The other day I got a beverage at a beverage making establishment that will remain anonymous. There was a bb ant in my beverage  ew</t>
  </si>
  <si>
    <t>i miss my little del rosario and quinny  ... and my girlfriend, and my coolaid !</t>
  </si>
  <si>
    <t>Wed Jun 17 12:19:20 PDT 2009</t>
  </si>
  <si>
    <t xml:space="preserve">@hezmanagirl It's out of business.  </t>
  </si>
  <si>
    <t>Wed Jun 17 12:19:21 PDT 2009</t>
  </si>
  <si>
    <t>@ddlovato i wanted to go to the premiere!!!  but i might not be able to.</t>
  </si>
  <si>
    <t>signonata</t>
  </si>
  <si>
    <t xml:space="preserve">@Yelibean Go Magic's!? Poor thing... i said the same thing... how naive </t>
  </si>
  <si>
    <t>Wed Jun 17 12:19:24 PDT 2009</t>
  </si>
  <si>
    <t>MollyAbdan</t>
  </si>
  <si>
    <t>just got back frm playing racket ball!!! it started raining tho  boohooo</t>
  </si>
  <si>
    <t>Wed Jun 17 12:19:26 PDT 2009</t>
  </si>
  <si>
    <t>tarynmiller</t>
  </si>
  <si>
    <t xml:space="preserve">@AlaskaAir Is it all full up? I clicked the link exactly at noon and nothing would work.. </t>
  </si>
  <si>
    <t>Wed Jun 17 12:19:28 PDT 2009</t>
  </si>
  <si>
    <t>policenotes</t>
  </si>
  <si>
    <t xml:space="preserve">@Ribbons4aReason Yes it is a good feeling. It just seems like we always save the ones who don't want to be &amp;amp; can't save the ones who do </t>
  </si>
  <si>
    <t>Wed Jun 17 12:19:29 PDT 2009</t>
  </si>
  <si>
    <t>babydahllmodel</t>
  </si>
  <si>
    <t>i am so bummed about the lakers winning    really wanted Lebron 2 win it.  but i guess you need more than one decent player on a team</t>
  </si>
  <si>
    <t>Wed Jun 17 12:19:30 PDT 2009</t>
  </si>
  <si>
    <t>kellynel</t>
  </si>
  <si>
    <t>@ddlovato that's my home town I wish I could be there  but ILL SEE YOU IN GA!!!!!!</t>
  </si>
  <si>
    <t>Wed Jun 17 12:19:35 PDT 2009</t>
  </si>
  <si>
    <t>@rheabea we hadn't spoken for a while, but I have been talkin to him the past week or so he told me bout his surgery n wt not  take care o</t>
  </si>
  <si>
    <t xml:space="preserve">@mikeaar Oh. My. God. I. Want!!! Please? </t>
  </si>
  <si>
    <t xml:space="preserve">@caijam same here mate  is not good </t>
  </si>
  <si>
    <t>Wed Jun 17 12:19:36 PDT 2009</t>
  </si>
  <si>
    <t>JEKristensen</t>
  </si>
  <si>
    <t xml:space="preserve">Ahhh summer vacation, but still no work </t>
  </si>
  <si>
    <t>Just lost $100 in keno. Urgghhh. I hate working in a bar when its slow  Officially giving up on donating 2 Michigan schools, lol.</t>
  </si>
  <si>
    <t>Wed Jun 17 12:19:37 PDT 2009</t>
  </si>
  <si>
    <t>Metroman11</t>
  </si>
  <si>
    <t xml:space="preserve">Is trying to figure out where the hell these variances are coming from...I'm SO firing my assistant managers!!! </t>
  </si>
  <si>
    <t>Wed Jun 17 12:19:38 PDT 2009</t>
  </si>
  <si>
    <t>really wish i had someone to play tennis with at home, everyones gone   hmmm gym instead i guess</t>
  </si>
  <si>
    <t>Wed Jun 17 12:19:40 PDT 2009</t>
  </si>
  <si>
    <t>YayGreggers</t>
  </si>
  <si>
    <t xml:space="preserve">oooooffffff to work </t>
  </si>
  <si>
    <t xml:space="preserve">@guyoseary I wish. No money </t>
  </si>
  <si>
    <t>Wed Jun 17 12:19:41 PDT 2009</t>
  </si>
  <si>
    <t>tamz3</t>
  </si>
  <si>
    <t xml:space="preserve">i miss my sister! </t>
  </si>
  <si>
    <t>Wed Jun 17 12:19:44 PDT 2009</t>
  </si>
  <si>
    <t xml:space="preserve">Fruit2o Essentials makes me sad. Looks so delicious + good for you. Not nearly as good as it looks, and I bought a CASE at Sam's Club. </t>
  </si>
  <si>
    <t>Wed Jun 17 12:19:46 PDT 2009</t>
  </si>
  <si>
    <t xml:space="preserve">@iawa i got a letter from O2 exec team today - they're sticking to their guns &amp;amp; not allowing free upgrades if u're still in contract blah </t>
  </si>
  <si>
    <t>Wed Jun 17 12:19:47 PDT 2009</t>
  </si>
  <si>
    <t xml:space="preserve">shut up ktla reporters and let the lakers PA's talk! </t>
  </si>
  <si>
    <t xml:space="preserve">has 6 more hours left of the 11 hour work day </t>
  </si>
  <si>
    <t>99lucia</t>
  </si>
  <si>
    <t xml:space="preserve">is studying history </t>
  </si>
  <si>
    <t>Wed Jun 17 12:19:51 PDT 2009</t>
  </si>
  <si>
    <t xml:space="preserve">@blumoon88 it's never going to feel like june. </t>
  </si>
  <si>
    <t>back in great yarmouth. had a massssive dinner. giant yorkshire pudding! im so full  piling on the pounds too...</t>
  </si>
  <si>
    <t>Wed Jun 17 12:19:55 PDT 2009</t>
  </si>
  <si>
    <t>peggystar</t>
  </si>
  <si>
    <t xml:space="preserve">been an hour and my OS 3.0 update won't go through </t>
  </si>
  <si>
    <t>JonathonMclean</t>
  </si>
  <si>
    <t xml:space="preserve">Aw man lost odyssey is just throwing enemy after enemy at me and all i want to do is save but i can't cos there isn't any save points </t>
  </si>
  <si>
    <t>Wed Jun 17 12:20:43 PDT 2009</t>
  </si>
  <si>
    <t>bfg85</t>
  </si>
  <si>
    <t>@chiehn I sadly cannot do Friday  but I should be a around at some point next week...I'll give you a call and we'll compare schedules ;)</t>
  </si>
  <si>
    <t>Wed Jun 17 12:20:44 PDT 2009</t>
  </si>
  <si>
    <t xml:space="preserve">The last time i wore these shoes i was standing in the desert </t>
  </si>
  <si>
    <t>Wed Jun 17 12:20:45 PDT 2009</t>
  </si>
  <si>
    <t>KatFrench</t>
  </si>
  <si>
    <t xml:space="preserve">I think I am possibly melting. </t>
  </si>
  <si>
    <t>@guitarplyr  Will you get a new one by Carnage time?</t>
  </si>
  <si>
    <t>Wed Jun 17 12:20:46 PDT 2009</t>
  </si>
  <si>
    <t xml:space="preserve">@shanedawson Your new video was so sad  It was funny but the end was really deep and to those who can connect, it was really meaningful </t>
  </si>
  <si>
    <t>My 5 year old son has now got the chicken pox...  He looks really shitty with all the pox in his face...</t>
  </si>
  <si>
    <t>Wed Jun 17 12:20:47 PDT 2009</t>
  </si>
  <si>
    <t>RhiannonMari</t>
  </si>
  <si>
    <t xml:space="preserve">Is gutter that everyone seem's to be going to see take that, but yet im sat at home </t>
  </si>
  <si>
    <t>Wed Jun 17 12:20:50 PDT 2009</t>
  </si>
  <si>
    <t xml:space="preserve">Bus sick...again. </t>
  </si>
  <si>
    <t>Wed Jun 17 12:20:53 PDT 2009</t>
  </si>
  <si>
    <t xml:space="preserve">eurgh. tomorows exam + fail! &amp;amp; i have to get a job </t>
  </si>
  <si>
    <t>Wed Jun 17 12:20:54 PDT 2009</t>
  </si>
  <si>
    <t>Afrigo</t>
  </si>
  <si>
    <t>Wed Jun 17 12:20:56 PDT 2009</t>
  </si>
  <si>
    <t>Well damn if I didn't get on the bus going in the wrong direction.  His sign was wrong.</t>
  </si>
  <si>
    <t xml:space="preserve">@AFCWoody The 503 service errors are sporadic and have been happening for a while now. I think it just depends on what time of day. Sorry </t>
  </si>
  <si>
    <t>Wed Jun 17 12:20:57 PDT 2009</t>
  </si>
  <si>
    <t xml:space="preserve">@rislim Supposedly  </t>
  </si>
  <si>
    <t>Wed Jun 17 12:20:58 PDT 2009</t>
  </si>
  <si>
    <t xml:space="preserve">terrible way to start out the morning. a doughnut for breakfast!? i guess i'm gonna have to throw it up! </t>
  </si>
  <si>
    <t>Wed Jun 17 12:20:59 PDT 2009</t>
  </si>
  <si>
    <t xml:space="preserve">wants her laptop back  poor thing all lonely being repaired in the apple store </t>
  </si>
  <si>
    <t>Wed Jun 17 12:21:02 PDT 2009</t>
  </si>
  <si>
    <t>Skittlesmagee</t>
  </si>
  <si>
    <t xml:space="preserve">working and then mowing my grass today wow i feel like a slave.. I need a man. its effin hot outside too!! </t>
  </si>
  <si>
    <t>ashetley</t>
  </si>
  <si>
    <t xml:space="preserve">waiting for work....should probably not begrudge when overwhelmed....this is twenty times worse.  </t>
  </si>
  <si>
    <t>Wed Jun 17 12:21:04 PDT 2009</t>
  </si>
  <si>
    <t>TjhaTaylor</t>
  </si>
  <si>
    <t>not haveing a very good day  321.. BLAST OFF</t>
  </si>
  <si>
    <t>@xhappyxendingsx  WTF?  But why??  Are you going to be on later tonight?    I need you back!  *drags you*</t>
  </si>
  <si>
    <t>jklau25</t>
  </si>
  <si>
    <t xml:space="preserve">home early with a 102 fever (only symptom) &amp;amp; will have to miss work tomorrow--the kiddos' graduation </t>
  </si>
  <si>
    <t>Wed Jun 17 12:21:05 PDT 2009</t>
  </si>
  <si>
    <t>XmrsmulhernX</t>
  </si>
  <si>
    <t xml:space="preserve">@stephensangel thats great...happy 4 u...he didnt reply 2 me yet...  lol...ur bebo page is gone...y...?... </t>
  </si>
  <si>
    <t>Wed Jun 17 12:21:06 PDT 2009</t>
  </si>
  <si>
    <t>lovemeonce</t>
  </si>
  <si>
    <t xml:space="preserve">I HATE the Target in Brooklyn....all the workers are ASSHOLES with no common sense...I hate to generalize but in this case it's the truth </t>
  </si>
  <si>
    <t>SamJP</t>
  </si>
  <si>
    <t xml:space="preserve">Just been to eldest's Reception Parent's meeting - nooooo, she's too little to be thwarted by education just yet! </t>
  </si>
  <si>
    <t>Wed Jun 17 12:21:08 PDT 2009</t>
  </si>
  <si>
    <t>maryleneee</t>
  </si>
  <si>
    <t xml:space="preserve">my last day at home,  </t>
  </si>
  <si>
    <t>Wed Jun 17 12:21:12 PDT 2009</t>
  </si>
  <si>
    <t xml:space="preserve">@m_dizzle why is your iPhone called Mr Collins? Oh and same shit is happening to me </t>
  </si>
  <si>
    <t>xCyrusAddiction</t>
  </si>
  <si>
    <t xml:space="preserve"> i cant go to miley cyrus tour 2009 because i would be on a wedding !</t>
  </si>
  <si>
    <t>Jacksonferret</t>
  </si>
  <si>
    <t>Headache is back and I feel bad about being on Twitter while I'm at work.  Ready to call it a day.</t>
  </si>
  <si>
    <t>suttree</t>
  </si>
  <si>
    <t xml:space="preserve">iPhone: Sinking progress </t>
  </si>
  <si>
    <t>Wed Jun 17 12:21:14 PDT 2009</t>
  </si>
  <si>
    <t xml:space="preserve">not working </t>
  </si>
  <si>
    <t>Wed Jun 17 12:21:15 PDT 2009</t>
  </si>
  <si>
    <t xml:space="preserve">Why oh why does the sound keep cutting out on Lakers.com?  </t>
  </si>
  <si>
    <t>Wed Jun 17 12:21:18 PDT 2009</t>
  </si>
  <si>
    <t xml:space="preserve">@RealTrophyWife story of my life </t>
  </si>
  <si>
    <t>ItssBryonyy</t>
  </si>
  <si>
    <t>Think ive had THE worst day ever. My best friends dad just died in a crash and her brother is in ICU. Please pray for her &amp;amp; her momma  x</t>
  </si>
  <si>
    <t>Wed Jun 17 12:21:19 PDT 2009</t>
  </si>
  <si>
    <t>AdriNMigz</t>
  </si>
  <si>
    <t xml:space="preserve">Life can b so complicated.. off to work in a few.  </t>
  </si>
  <si>
    <t>Wed Jun 17 12:21:20 PDT 2009</t>
  </si>
  <si>
    <t xml:space="preserve">I just can't get over it... R.I.P Logan </t>
  </si>
  <si>
    <t>Wed Jun 17 12:21:21 PDT 2009</t>
  </si>
  <si>
    <t>Young_Ali</t>
  </si>
  <si>
    <t xml:space="preserve">Its been a while.  Why did I lose over 20,000 songs on my external hard drive?!?!  Now I have to start over at square one </t>
  </si>
  <si>
    <t>mimiandlouis</t>
  </si>
  <si>
    <t xml:space="preserve">im boreddd..... noone is on twitter! what a fucking shame. </t>
  </si>
  <si>
    <t>Wed Jun 17 12:21:23 PDT 2009</t>
  </si>
  <si>
    <t>Ugggh there's someone from my old school here  he's so annoying, I want to slap him or something</t>
  </si>
  <si>
    <t>Wed Jun 17 12:21:24 PDT 2009</t>
  </si>
  <si>
    <t xml:space="preserve">@garry1bowie itchy not so much puffy grrr annoying </t>
  </si>
  <si>
    <t>Wed Jun 17 12:21:26 PDT 2009</t>
  </si>
  <si>
    <t xml:space="preserve">@MissAshley07 it does both </t>
  </si>
  <si>
    <t>Wed Jun 17 12:21:29 PDT 2009</t>
  </si>
  <si>
    <t>chrisoxfordcolc</t>
  </si>
  <si>
    <t>Nothing in the mail...   Left a voice mail will find out soon.</t>
  </si>
  <si>
    <t>Wed Jun 17 12:21:28 PDT 2009</t>
  </si>
  <si>
    <t>joeydarwish</t>
  </si>
  <si>
    <t>@misstatertat OMG, that sounds fantastic! Too bad I have a final on the 6th  I was thinking about coming the week after, though!</t>
  </si>
  <si>
    <t>They're moving all the seats around at work  I'm going to miss my row!</t>
  </si>
  <si>
    <t>Wed Jun 17 12:21:30 PDT 2009</t>
  </si>
  <si>
    <t>XxBlake420xX</t>
  </si>
  <si>
    <t>Wed Jun 17 12:21:31 PDT 2009</t>
  </si>
  <si>
    <t>Lanolinpunk</t>
  </si>
  <si>
    <t xml:space="preserve">rebuilding ma old guitar cut two fingers already </t>
  </si>
  <si>
    <t>Wed Jun 17 12:21:35 PDT 2009</t>
  </si>
  <si>
    <t>claudiar21</t>
  </si>
  <si>
    <t xml:space="preserve">I'm so frustrated can't get ahold of my doctor.. </t>
  </si>
  <si>
    <t>rileighx3syou</t>
  </si>
  <si>
    <t xml:space="preserve">Man I really wish I wasn't sick!  This sucks!  And so does having a summer job </t>
  </si>
  <si>
    <t>Wed Jun 17 12:21:36 PDT 2009</t>
  </si>
  <si>
    <t xml:space="preserve">@amruth92 The one I use has Unlimited Recording. and Audicity I used at school itwasn't the best </t>
  </si>
  <si>
    <t>KimmieNash</t>
  </si>
  <si>
    <t xml:space="preserve">Has just had a row with her mum :@. Annoyed </t>
  </si>
  <si>
    <t>Wed Jun 17 12:21:37 PDT 2009</t>
  </si>
  <si>
    <t>laydeejol</t>
  </si>
  <si>
    <t>OMG next up JIMMY CHOO FOR H&amp;amp;M!!! Not sure how I feel abt that reallie...chances are, nth's gonna fit me  x</t>
  </si>
  <si>
    <t>countyboyy</t>
  </si>
  <si>
    <t xml:space="preserve">chillin bored... rainy out </t>
  </si>
  <si>
    <t>Wed Jun 17 12:21:40 PDT 2009</t>
  </si>
  <si>
    <t>ofheartandcity</t>
  </si>
  <si>
    <t xml:space="preserve">I thought I said &amp;quot;Go away&amp;quot;...  why are you still here, Thoughts?  </t>
  </si>
  <si>
    <t>Wed Jun 17 12:21:42 PDT 2009</t>
  </si>
  <si>
    <t xml:space="preserve">@dmchapman mine's now at the bit where itunes can't connect to the itunes server for post-install stuff </t>
  </si>
  <si>
    <t>Wed Jun 17 12:21:43 PDT 2009</t>
  </si>
  <si>
    <t xml:space="preserve">NEEDS TA CLEAN THE FRIGGIN HOUSE </t>
  </si>
  <si>
    <t>alliedm</t>
  </si>
  <si>
    <t>@cell911 I'll still miss Wendy's.  I'm very saddened by the loss of their delicious chili.</t>
  </si>
  <si>
    <t>Wed Jun 17 12:21:44 PDT 2009</t>
  </si>
  <si>
    <t xml:space="preserve">why is everyone leaving on tour this week?! </t>
  </si>
  <si>
    <t>Wed Jun 17 12:21:45 PDT 2009</t>
  </si>
  <si>
    <t>the tornado missed me this time, But hit the county right below me  Hopefully everyone is okay.</t>
  </si>
  <si>
    <t>Wed Jun 17 12:21:48 PDT 2009</t>
  </si>
  <si>
    <t>flexy_</t>
  </si>
  <si>
    <t xml:space="preserve">http://twitpic.com/7n6qu - Isabella and I are watching movies. I don't want to live without my kitty </t>
  </si>
  <si>
    <t>Wed Jun 17 12:21:49 PDT 2009</t>
  </si>
  <si>
    <t>AndreZambranO</t>
  </si>
  <si>
    <t xml:space="preserve">REALLY WANT A BB! </t>
  </si>
  <si>
    <t>Wed Jun 17 12:21:50 PDT 2009</t>
  </si>
  <si>
    <t>@loopsidoops tyty  dont u know? colorin my nails n such stuff</t>
  </si>
  <si>
    <t xml:space="preserve">@allhopeislost Your sidebar thing on your Twitter page goes off the bottom of my screen so I can't see the stuff at the bottom </t>
  </si>
  <si>
    <t>Wed Jun 17 12:21:52 PDT 2009</t>
  </si>
  <si>
    <t>@wahooweena aww that is too bad, I didn't know she had taken off.  Liat was acting like she felt ill, didn't want to stay indoors for long</t>
  </si>
  <si>
    <t>Wed Jun 17 12:21:53 PDT 2009</t>
  </si>
  <si>
    <t xml:space="preserve">kinda pissed cause my aunt is coming to lake tahoe, even though i already made plans to take a friend, and now chuck cant go </t>
  </si>
  <si>
    <t>dbennett63</t>
  </si>
  <si>
    <t xml:space="preserve">@klane04 AWESOME!!  New place will be great!  Wish I was there helping pack </t>
  </si>
  <si>
    <t>Wed Jun 17 12:21:56 PDT 2009</t>
  </si>
  <si>
    <t>Nope, won't update  I'm off for a bath. Will try again later</t>
  </si>
  <si>
    <t>Wed Jun 17 12:21:57 PDT 2009</t>
  </si>
  <si>
    <t>SuzyPotter</t>
  </si>
  <si>
    <t>Tired!!!  Lots of work today!!!</t>
  </si>
  <si>
    <t>Wed Jun 17 12:21:59 PDT 2009</t>
  </si>
  <si>
    <t xml:space="preserve">Wii Motion Plus would be great, if there would be any games that support m+ </t>
  </si>
  <si>
    <t>Wed Jun 17 12:22:00 PDT 2009</t>
  </si>
  <si>
    <t>@PANimaniac it was...we had to cancel  he switched dates and from the 23 to 25 and we tried really hard but found out mon we can't sowy!</t>
  </si>
  <si>
    <t>Wed Jun 17 12:22:01 PDT 2009</t>
  </si>
  <si>
    <t xml:space="preserve">@butterballs_mc yes because a plane air france crashed !!!!! more french and brazilian are died </t>
  </si>
  <si>
    <t xml:space="preserve">@mitchelmusso soo cool! i wont. but i9 can't </t>
  </si>
  <si>
    <t>jonathantweed</t>
  </si>
  <si>
    <t xml:space="preserve">*Not* upgrading to iPhone OS 3.0 as @iphonemms doesn't work. Apple won't approve the latest version </t>
  </si>
  <si>
    <t>Wed Jun 17 12:22:04 PDT 2009</t>
  </si>
  <si>
    <t xml:space="preserve">@Beez_, I'll take your word on his appreciation of that! haha other than that, amazing weekend all around, so sunburnt but! </t>
  </si>
  <si>
    <t>Wed Jun 17 12:22:03 PDT 2009</t>
  </si>
  <si>
    <t>akmommy17</t>
  </si>
  <si>
    <t xml:space="preserve">Wish someone could help my family financially. </t>
  </si>
  <si>
    <t xml:space="preserve">shane dawson is going to make me cry </t>
  </si>
  <si>
    <t>Wed Jun 17 12:23:16 PDT 2009</t>
  </si>
  <si>
    <t xml:space="preserve">Anybody still got the Obama Facebook satire-I forgot to bookmark it </t>
  </si>
  <si>
    <t>Wed Jun 17 12:23:17 PDT 2009</t>
  </si>
  <si>
    <t>dyer621</t>
  </si>
  <si>
    <t xml:space="preserve">Hanging out with Chelsea for a while, then going home. Kinda sad that school is out. </t>
  </si>
  <si>
    <t>eterlutisse</t>
  </si>
  <si>
    <t>My computer is dead  ; I tryed to operate... Dust ? No result. Tank you my old PC to be here, slow but alive !</t>
  </si>
  <si>
    <t>Wed Jun 17 12:23:19 PDT 2009</t>
  </si>
  <si>
    <t xml:space="preserve">I'm sad that I'm not @ the laker parade!! </t>
  </si>
  <si>
    <t>Wed Jun 17 12:23:22 PDT 2009</t>
  </si>
  <si>
    <t>the tornado missed me this time, but hit the county below me  Hopefully everyone is okay. (#peterfacinelli)</t>
  </si>
  <si>
    <t xml:space="preserve">That test put me down, when I thought I had gotten it right. </t>
  </si>
  <si>
    <t>Wed Jun 17 12:23:23 PDT 2009</t>
  </si>
  <si>
    <t>gizmodavillan</t>
  </si>
  <si>
    <t>Well they won't let me update in store.  guess I'll have to wait until Friday night.</t>
  </si>
  <si>
    <t>lynchks</t>
  </si>
  <si>
    <t xml:space="preserve">sad that the iphone activation server is down </t>
  </si>
  <si>
    <t>Wed Jun 17 12:23:20 PDT 2009</t>
  </si>
  <si>
    <t xml:space="preserve">@kryssynicole she has no internet so i have to read it to her </t>
  </si>
  <si>
    <t>Wed Jun 17 12:23:27 PDT 2009</t>
  </si>
  <si>
    <t>KatyMcAfee</t>
  </si>
  <si>
    <t xml:space="preserve">EW.. I got a 103 temp </t>
  </si>
  <si>
    <t>christianhealth</t>
  </si>
  <si>
    <t xml:space="preserve">For best anti-cancer boost, cook carrots whole! Cutting them up allows more nutritents to leach out </t>
  </si>
  <si>
    <t>Cutting up my Victoria Secret credit card soon  Do what I gotta do... I'll survive.</t>
  </si>
  <si>
    <t>Wed Jun 17 12:23:28 PDT 2009</t>
  </si>
  <si>
    <t xml:space="preserve">It was a hard day </t>
  </si>
  <si>
    <t xml:space="preserve">@JasonPMcRussell Not yet </t>
  </si>
  <si>
    <t>Wed Jun 17 12:23:29 PDT 2009</t>
  </si>
  <si>
    <t xml:space="preserve">@alexd_xo i'm all alone..theres no1 here beside me .... so lonely with my mere 24 followers </t>
  </si>
  <si>
    <t>EmuNymph</t>
  </si>
  <si>
    <t xml:space="preserve">Walked to work to pick up my keys, walked home got check from mail box walked to bank walked home. I really shouldn't be this winded </t>
  </si>
  <si>
    <t>Wed Jun 17 12:23:30 PDT 2009</t>
  </si>
  <si>
    <t xml:space="preserve">I wanna go live, Where can I go live from?  MONYY WANTS TA GO LIVEE! </t>
  </si>
  <si>
    <t>@WhereMyEggsAt I'm sorry about the beta.  Know us Twitter girls are here if you need us!</t>
  </si>
  <si>
    <t xml:space="preserve">@TraceCyrus why the hell you guys go to finland and don't come to brazil? </t>
  </si>
  <si>
    <t>Wed Jun 17 12:23:31 PDT 2009</t>
  </si>
  <si>
    <t>TrendyNess</t>
  </si>
  <si>
    <t>Ewh no appetite why  I lost it....</t>
  </si>
  <si>
    <t>@Lakers girls better do something amazing atthis parade!Most likelythey will just ruin thebeauty thatis goinon  unfortunately they SUCK!!!</t>
  </si>
  <si>
    <t xml:space="preserve">I cannot sleep since he left. This royally sucks. Ice creeaaaaam and couches </t>
  </si>
  <si>
    <t>MusicLoser</t>
  </si>
  <si>
    <t xml:space="preserve">omg i think my cat just died </t>
  </si>
  <si>
    <t>Wed Jun 17 12:23:32 PDT 2009</t>
  </si>
  <si>
    <t>__Haze__</t>
  </si>
  <si>
    <t>@des_rae I know, I know, I forgot.  Let's just dig up some dirt in the back yard and build one.  Nic would *love* that. LOL</t>
  </si>
  <si>
    <t>Wed Jun 17 12:23:33 PDT 2009</t>
  </si>
  <si>
    <t xml:space="preserve">I get really excited when I see I have a new follower. Then I see it's not a real person, some Sex-ed thing or game twitter </t>
  </si>
  <si>
    <t>Wed Jun 17 12:23:34 PDT 2009</t>
  </si>
  <si>
    <t xml:space="preserve">Has had a real rubbish day...  </t>
  </si>
  <si>
    <t>Wed Jun 17 12:23:35 PDT 2009</t>
  </si>
  <si>
    <t xml:space="preserve">Has pent up fusstration......and a shortage </t>
  </si>
  <si>
    <t>My head hurts.  got hit in the head by an evil piece of falling timber!</t>
  </si>
  <si>
    <t>Wed Jun 17 12:23:36 PDT 2009</t>
  </si>
  <si>
    <t>IAmMissLee</t>
  </si>
  <si>
    <t xml:space="preserve">Cant though.... Have to budget! Mom is frontin up no more money </t>
  </si>
  <si>
    <t>Wed Jun 17 12:23:37 PDT 2009</t>
  </si>
  <si>
    <t>Kfilesweb</t>
  </si>
  <si>
    <t xml:space="preserve">Yeah!!!....so leren </t>
  </si>
  <si>
    <t xml:space="preserve">I told the woman, no I don't want tempura chessecake and she brings it n e way. Very hard to turn down. </t>
  </si>
  <si>
    <t>Wed Jun 17 12:23:40 PDT 2009</t>
  </si>
  <si>
    <t>wants to watch Ally McBeal  buhuu</t>
  </si>
  <si>
    <t>Wed Jun 17 12:23:39 PDT 2009</t>
  </si>
  <si>
    <t>emilyyjohnson</t>
  </si>
  <si>
    <t>@fowlerchris: sorry we letcha down  it was john davis's fault!</t>
  </si>
  <si>
    <t>OhhEmma</t>
  </si>
  <si>
    <t xml:space="preserve">@misterbyrne Hayfever is not my friend </t>
  </si>
  <si>
    <t>Wed Jun 17 12:23:41 PDT 2009</t>
  </si>
  <si>
    <t xml:space="preserve">On my way to the oral surgeon for an appointment...ugh..i hope i don't get nothing done today.. </t>
  </si>
  <si>
    <t>Wed Jun 17 12:23:42 PDT 2009</t>
  </si>
  <si>
    <t>PatriciaMoore</t>
  </si>
  <si>
    <t xml:space="preserve">@MooreArtscom Yeah!  You headed to the Hotel or to Grandma's.  I sure do miss you.  I can't wait for you to come home.  </t>
  </si>
  <si>
    <t>Wed Jun 17 12:23:45 PDT 2009</t>
  </si>
  <si>
    <t>meadowfete</t>
  </si>
  <si>
    <t>boo the Ariat tall boots I ordered are too big  Return and exchange time.</t>
  </si>
  <si>
    <t>Wed Jun 17 12:23:46 PDT 2009</t>
  </si>
  <si>
    <t>rapidrik</t>
  </si>
  <si>
    <t xml:space="preserve">@rileysteele Enjoy your bath! And think on me tomorrow. I have to work </t>
  </si>
  <si>
    <t>Wed Jun 17 12:23:48 PDT 2009</t>
  </si>
  <si>
    <t>pixchick</t>
  </si>
  <si>
    <t xml:space="preserve">So, I'm really NOT a snob!  I just never got them!  </t>
  </si>
  <si>
    <t>Wed Jun 17 12:23:49 PDT 2009</t>
  </si>
  <si>
    <t>KristineDyer</t>
  </si>
  <si>
    <t xml:space="preserve">So nice outside! i don't feel like working! </t>
  </si>
  <si>
    <t>_kppx</t>
  </si>
  <si>
    <t>Crap ! I have biology homework, i thought it was for next week  !</t>
  </si>
  <si>
    <t>errrrrhhhh... Its 'Processing' :S ahhh! i'm guna scream!!! i realy wana see it  lol xx</t>
  </si>
  <si>
    <t xml:space="preserve">The blood blister thing in my mouth is killing me </t>
  </si>
  <si>
    <t xml:space="preserve">why is the most appealing stuff so bad for you?? </t>
  </si>
  <si>
    <t>Wed Jun 17 12:23:50 PDT 2009</t>
  </si>
  <si>
    <t>Just said goodbye to my family on the subway. My cousin was trying not to cry  i hope i can go visit in september</t>
  </si>
  <si>
    <t>AliasMrJones</t>
  </si>
  <si>
    <t>Your iPhone cannot be updated at this time because the activation server is unavailable.   - http://bkite.com/08Bx0</t>
  </si>
  <si>
    <t>Wed Jun 17 12:23:51 PDT 2009</t>
  </si>
  <si>
    <t xml:space="preserve">@NickyLovesMcFly JB.  they make me sad </t>
  </si>
  <si>
    <t>is almost at the end of my useful productivity for the day...but Im still not finished...  boo!!! Plus I didnt get any of the house clean</t>
  </si>
  <si>
    <t>Wed Jun 17 12:23:52 PDT 2009</t>
  </si>
  <si>
    <t>Mr_Gadgetman</t>
  </si>
  <si>
    <t xml:space="preserve">a garage is simply the wrong place for good pictures. </t>
  </si>
  <si>
    <t>Veggietable</t>
  </si>
  <si>
    <t xml:space="preserve">Is at ground zero </t>
  </si>
  <si>
    <t>Wed Jun 17 12:23:53 PDT 2009</t>
  </si>
  <si>
    <t>joy_is_elisse</t>
  </si>
  <si>
    <t>Wow this is gross. No more diet cokes for me   http://www.youtube.com/watch?v=pvFRLIjOLOU</t>
  </si>
  <si>
    <t xml:space="preserve">@randysav Work is work. Yaya </t>
  </si>
  <si>
    <t>Wed Jun 17 12:23:55 PDT 2009</t>
  </si>
  <si>
    <t>gareth_stwnsh</t>
  </si>
  <si>
    <t>@alun_vega it's not that good to be honest  #greedyO2</t>
  </si>
  <si>
    <t xml:space="preserve">It's cold in my office. Probably because my hair is still wet. </t>
  </si>
  <si>
    <t>Wed Jun 17 12:23:57 PDT 2009</t>
  </si>
  <si>
    <t>kmrhebergen</t>
  </si>
  <si>
    <t>Tomorrow will be my 8th day straight of work without a break  SO tired!</t>
  </si>
  <si>
    <t>@ACTORSandCREW No, because I forgot to get my press pass  #LAFF</t>
  </si>
  <si>
    <t>Wed Jun 17 12:24:00 PDT 2009</t>
  </si>
  <si>
    <t>is confused with flash  i need to link all my animations with buttons to each other, BAHHHH!!</t>
  </si>
  <si>
    <t>Wed Jun 17 12:24:01 PDT 2009</t>
  </si>
  <si>
    <t xml:space="preserve">@Stefanooch I entered this one contest (for a shopping spree with her) but they haven't called yet. I'm guessing I lost? </t>
  </si>
  <si>
    <t>Wed Jun 17 12:24:02 PDT 2009</t>
  </si>
  <si>
    <t>dnpishny</t>
  </si>
  <si>
    <t xml:space="preserve">Has a really bad headache. </t>
  </si>
  <si>
    <t>millenasilva</t>
  </si>
  <si>
    <t>omg, i would like to be in texas also!  i mean, come on! i've had many chances to see JB, but i NEVER have. what kinda mess is that??</t>
  </si>
  <si>
    <t>Wed Jun 17 12:24:04 PDT 2009</t>
  </si>
  <si>
    <t xml:space="preserve">Suddenly have a craving for Buffalo wings. You realize I haven't eaten meat in over 10 years. Wonder if BBQ sauce on grilled tofu will do </t>
  </si>
  <si>
    <t>SaySay34</t>
  </si>
  <si>
    <t xml:space="preserve">hurt my leg today in gym. aw pooh </t>
  </si>
  <si>
    <t>Wed Jun 17 12:24:05 PDT 2009</t>
  </si>
  <si>
    <t>michele_yardley</t>
  </si>
  <si>
    <t>@stephenpeas i beat your super excited i would go if i had more money   but have fun for me too</t>
  </si>
  <si>
    <t>Wed Jun 17 12:24:06 PDT 2009</t>
  </si>
  <si>
    <t xml:space="preserve">@Bitty_Loves-You I know i should fix it but twitter wont let me  it wont let me delete or favorite anything </t>
  </si>
  <si>
    <t>Wed Jun 17 12:24:07 PDT 2009</t>
  </si>
  <si>
    <t>@CampWildGirls I'm killing me too!  I'm hungry now- Pie, Outdoors2 crayfish and Andouillie. Dang.</t>
  </si>
  <si>
    <t>soberjosh</t>
  </si>
  <si>
    <t xml:space="preserve">What a horrible start to summer noone wants to hang with me </t>
  </si>
  <si>
    <t>ohh my calves are sore.  :\</t>
  </si>
  <si>
    <t>Wed Jun 17 12:24:08 PDT 2009</t>
  </si>
  <si>
    <t xml:space="preserve">@ejtheviking I have to start again. It didn't save my email address </t>
  </si>
  <si>
    <t>Wed Jun 17 12:24:09 PDT 2009</t>
  </si>
  <si>
    <t>betsylim</t>
  </si>
  <si>
    <t xml:space="preserve">just got the worst pang of nostalgia ever. 2007, i miss you </t>
  </si>
  <si>
    <t>Wed Jun 17 12:24:12 PDT 2009</t>
  </si>
  <si>
    <t xml:space="preserve">I knew i should have gone for food &amp;amp; alcohol </t>
  </si>
  <si>
    <t>Wed Jun 17 12:26:42 PDT 2009</t>
  </si>
  <si>
    <t xml:space="preserve">needs to do some work </t>
  </si>
  <si>
    <t>Wed Jun 17 12:26:43 PDT 2009</t>
  </si>
  <si>
    <t xml:space="preserve">My next purchase will definitely be an external HD with &amp;gt;300 GB space.. tired of deleting files to make space for new stuff </t>
  </si>
  <si>
    <t>RoRoisin89</t>
  </si>
  <si>
    <t xml:space="preserve">i fractured my wrist </t>
  </si>
  <si>
    <t>gavan</t>
  </si>
  <si>
    <t xml:space="preserve">Bollix!! Upgrade server crashed during 3.0 upgrade. Knew it was a bad idea upgrading Day 1 </t>
  </si>
  <si>
    <t>@creamsmith oh no  does it tell you that you can't connect to iTunes or something? Sam suggested I switch USB ports, and it worked.</t>
  </si>
  <si>
    <t>Wed Jun 17 12:26:44 PDT 2009</t>
  </si>
  <si>
    <t>DrPeachbaby</t>
  </si>
  <si>
    <t xml:space="preserve">Eddie Bauer: Latest Bankrupt Retailer http://bit.ly/Bd0lA (via @nytimes) oh no, like them </t>
  </si>
  <si>
    <t>Wed Jun 17 12:26:45 PDT 2009</t>
  </si>
  <si>
    <t xml:space="preserve">expensive anti-histamine solved itchy eyes and runny nose, but not sore throat. half-fail. </t>
  </si>
  <si>
    <t>Wed Jun 17 12:26:47 PDT 2009</t>
  </si>
  <si>
    <t xml:space="preserve">I wish I could flop on the couch and watch The Travel Channel. </t>
  </si>
  <si>
    <t>Wed Jun 17 12:26:48 PDT 2009</t>
  </si>
  <si>
    <t>StyleStickers</t>
  </si>
  <si>
    <t xml:space="preserve">@thinkBIG_blog WHAT!? No FREE pancakes!!!??? </t>
  </si>
  <si>
    <t>Wed Jun 17 12:26:49 PDT 2009</t>
  </si>
  <si>
    <t>vdlee2009</t>
  </si>
  <si>
    <t>I'm pissed! No check today  Hope it comes tomorrow!</t>
  </si>
  <si>
    <t xml:space="preserve">@jimeh I'm super curious. Where are all the push activated apps? </t>
  </si>
  <si>
    <t>Wed Jun 17 12:26:50 PDT 2009</t>
  </si>
  <si>
    <t>Rach_cookie</t>
  </si>
  <si>
    <t>@Jenny_321  they arent coming to ireland.. ok i shudnt be surprised .. but still so sad...</t>
  </si>
  <si>
    <t xml:space="preserve">Back in Bristol. Can't believe I won't be living in Cardiff for a whole year... So weird </t>
  </si>
  <si>
    <t>Wed Jun 17 12:26:52 PDT 2009</t>
  </si>
  <si>
    <t>os 3 it effed up my #iphone just like last time....I knew better but I downloaded it anyway...  big frown!</t>
  </si>
  <si>
    <t>brntbeer</t>
  </si>
  <si>
    <t xml:space="preserve">someone needs to kill me on #spymaster so i can test something out </t>
  </si>
  <si>
    <t xml:space="preserve">ugh out the shower n freezing I need a blankie </t>
  </si>
  <si>
    <t>Wed Jun 17 12:26:55 PDT 2009</t>
  </si>
  <si>
    <t xml:space="preserve">My mom keeps making 'hickie' jokes. </t>
  </si>
  <si>
    <t>Wed Jun 17 12:26:57 PDT 2009</t>
  </si>
  <si>
    <t>zizdont</t>
  </si>
  <si>
    <t>bilang what a pity...  http://plurk.com/p/11pnwr</t>
  </si>
  <si>
    <t>Wed Jun 17 12:26:58 PDT 2009</t>
  </si>
  <si>
    <t>thommay</t>
  </si>
  <si>
    <t xml:space="preserve">#twidroid appears to have turned into a slow crashy horror post #twitpocalypse </t>
  </si>
  <si>
    <t>Wed Jun 17 12:26:59 PDT 2009</t>
  </si>
  <si>
    <t>projeturbain</t>
  </si>
  <si>
    <t xml:space="preserve">On OS3 now, can't remember what to look for  oh yeah, copy paste </t>
  </si>
  <si>
    <t xml:space="preserve">urgh maths! :|           why is it soooooo boring?! </t>
  </si>
  <si>
    <t>Wed Jun 17 12:27:02 PDT 2009</t>
  </si>
  <si>
    <t>ashtro_blastro</t>
  </si>
  <si>
    <t>doesnt it seem like drake is getting more attention from kanye than kid cudi and big sean...  &amp;amp; drake is not even his artist..</t>
  </si>
  <si>
    <t>Wed Jun 17 12:27:03 PDT 2009</t>
  </si>
  <si>
    <t>shesz_amaziinq</t>
  </si>
  <si>
    <t xml:space="preserve">tired from wrk </t>
  </si>
  <si>
    <t>Wed Jun 17 12:27:04 PDT 2009</t>
  </si>
  <si>
    <t xml:space="preserve">@NilajaKai I just feel like puking! Idk why tho  but at least I'm not at work anymore </t>
  </si>
  <si>
    <t>manavleslie</t>
  </si>
  <si>
    <t xml:space="preserve">unable to update iPhone to OS 3.0. Seems activation server is down. </t>
  </si>
  <si>
    <t>Wed Jun 17 12:27:09 PDT 2009</t>
  </si>
  <si>
    <t>yopefonic</t>
  </si>
  <si>
    <t xml:space="preserve">is having major connection problems </t>
  </si>
  <si>
    <t>Wed Jun 17 12:27:10 PDT 2009</t>
  </si>
  <si>
    <t>jwood2280</t>
  </si>
  <si>
    <t xml:space="preserve">All by my lonesome at PCBC </t>
  </si>
  <si>
    <t>@simplyl GOO LAKERS!!!...  u took th day off to see them? or is it a holiday out thre lol</t>
  </si>
  <si>
    <t>martinjacobsen</t>
  </si>
  <si>
    <t xml:space="preserve">@ninajansen Same here - and I've been trying for the last hour or so </t>
  </si>
  <si>
    <t>Wed Jun 17 12:27:14 PDT 2009</t>
  </si>
  <si>
    <t>@Carlyesaur  Hahahaha, Nothin' much. Just STUFF. Haha, You?</t>
  </si>
  <si>
    <t>RickValley</t>
  </si>
  <si>
    <t xml:space="preserve">Have the iPod flowing through the home theater system and my novel ready for a read! Life is GOOD! Oops... also a board meeting at 5 PM </t>
  </si>
  <si>
    <t xml:space="preserve">@JasonJMikeMgmt WEll, I haven't been to the Bean in ages.  Lived there as a kid with my grandparents - so I am of NO help at all.  Sorry. </t>
  </si>
  <si>
    <t>gdelv001</t>
  </si>
  <si>
    <t xml:space="preserve">getting ready to head to the doctor to get my right hand looked at </t>
  </si>
  <si>
    <t>Wed Jun 17 12:27:15 PDT 2009</t>
  </si>
  <si>
    <t>@DebbieFletcher you can show this picture to the tom? http://twitpic.com/7azqs please, i want much that he read what i wrote  xx</t>
  </si>
  <si>
    <t>Wed Jun 17 12:27:16 PDT 2009</t>
  </si>
  <si>
    <t>kristyrenee78</t>
  </si>
  <si>
    <t xml:space="preserve">Wish my ABC network wld get their crap 2gether! Can't record any of my shows </t>
  </si>
  <si>
    <t xml:space="preserve">No distractions, no excuse not to do any work </t>
  </si>
  <si>
    <t>ultimate_kaye</t>
  </si>
  <si>
    <t xml:space="preserve">the sun has gone, and the rain is coming down </t>
  </si>
  <si>
    <t>Wed Jun 17 12:27:17 PDT 2009</t>
  </si>
  <si>
    <t xml:space="preserve">@RRRei I was the only person at Apple WWDC without an iPhone so my only choice is Twibble </t>
  </si>
  <si>
    <t xml:space="preserve">boooooooooooooooooooored of being at home now </t>
  </si>
  <si>
    <t>Wed Jun 17 12:27:18 PDT 2009</t>
  </si>
  <si>
    <t>chrisjukes</t>
  </si>
  <si>
    <t>Why didn't Apple expect this demand? why was I so eager to upgrade  iPhone mid-update- emergency call only!</t>
  </si>
  <si>
    <t>Wed Jun 17 12:27:19 PDT 2009</t>
  </si>
  <si>
    <t>sclizott</t>
  </si>
  <si>
    <t>@goldenmeanie the 1 thing i find is i can't use it for grabbing and emailing files or locations of files.  i'm still rocking quicksilver..</t>
  </si>
  <si>
    <t>Wed Jun 17 12:27:22 PDT 2009</t>
  </si>
  <si>
    <t xml:space="preserve">Ugh i'm late for work. Thanks to the Metro System. I really need a car </t>
  </si>
  <si>
    <t xml:space="preserve">scared about work now  even my terrifying manager is telling me she had no clue what to do today. </t>
  </si>
  <si>
    <t>Wed Jun 17 12:27:23 PDT 2009</t>
  </si>
  <si>
    <t>Cyclophile</t>
  </si>
  <si>
    <t xml:space="preserve">@pablowapsi SD's at the wrong end of the state for me... </t>
  </si>
  <si>
    <t>@dana_chosenart haha, thanks. But I don't think it worked.  I don't feel immortal anyways.</t>
  </si>
  <si>
    <t>Wed Jun 17 12:27:24 PDT 2009</t>
  </si>
  <si>
    <t xml:space="preserve">Nah... can't get Skitch to upload at all. Snow Leopard beta </t>
  </si>
  <si>
    <t>Wed Jun 17 12:27:26 PDT 2009</t>
  </si>
  <si>
    <t xml:space="preserve">Oh yay, it's 0.3 degrees for my ride to work. </t>
  </si>
  <si>
    <t>meganredsox</t>
  </si>
  <si>
    <t xml:space="preserve">&amp;quot;get me out of here its like a storm keeps heading my way everyday with no shelter&amp;quot; </t>
  </si>
  <si>
    <t>Wed Jun 17 12:27:28 PDT 2009</t>
  </si>
  <si>
    <t>derlonfelix</t>
  </si>
  <si>
    <t xml:space="preserve">wishing I was back home in TnT to attend JLegend's concert!!! </t>
  </si>
  <si>
    <t xml:space="preserve">@xraleighx the rain ruined my day </t>
  </si>
  <si>
    <t>Wed Jun 17 12:27:29 PDT 2009</t>
  </si>
  <si>
    <t>Tsa9381</t>
  </si>
  <si>
    <t xml:space="preserve">She's good! She joined the Army! </t>
  </si>
  <si>
    <t>DUhItSxMOoDy</t>
  </si>
  <si>
    <t xml:space="preserve">At home with the grandmother, really bored. My sister and her friend are just hanging out while I stay home, in trouble </t>
  </si>
  <si>
    <t>Wed Jun 17 12:27:30 PDT 2009</t>
  </si>
  <si>
    <t xml:space="preserve">@podfeet took 3 times for me to download and now i seem to be in an endless sync </t>
  </si>
  <si>
    <t>loleeec</t>
  </si>
  <si>
    <t>i'm cold, not a good wheather here  with silver clouds... that makes me want to be in my pjs all day</t>
  </si>
  <si>
    <t>Wed Jun 17 12:27:31 PDT 2009</t>
  </si>
  <si>
    <t xml:space="preserve">@anniemacdjseen that therapy bit in the liason office! also seen u in the green room but was to shy to come in and say hey woops </t>
  </si>
  <si>
    <t>Wed Jun 17 12:27:33 PDT 2009</t>
  </si>
  <si>
    <t xml:space="preserve">@EuanDewar trust me im trying, but I can only see them on your profile, they're not even showing up on the twitter homepage </t>
  </si>
  <si>
    <t>Wed Jun 17 12:27:37 PDT 2009</t>
  </si>
  <si>
    <t xml:space="preserve">So glad I checked twitter before updating my iPhone- looks like the os launch hasn't gone well </t>
  </si>
  <si>
    <t xml:space="preserve">trying to eat my peach that looks like an ASS not goin so well!! </t>
  </si>
  <si>
    <t>Wed Jun 17 12:27:38 PDT 2009</t>
  </si>
  <si>
    <t xml:space="preserve">25 Burgers changes their burger to-go format, adds 6 new burgers, and more to their menu. #23's last day is monday </t>
  </si>
  <si>
    <t>Wed Jun 17 12:27:43 PDT 2009</t>
  </si>
  <si>
    <t>DaNiirB</t>
  </si>
  <si>
    <t xml:space="preserve">at schOOl sO diisapOiinTeD... i thOught i hav3 a chaNCe wiitH him..GueSS nOt </t>
  </si>
  <si>
    <t>becfitzpatrick</t>
  </si>
  <si>
    <t>@TaschimaCullen well, i was going to the pool, but now it's cloudy   How are you?!</t>
  </si>
  <si>
    <t>Wed Jun 17 12:27:44 PDT 2009</t>
  </si>
  <si>
    <t xml:space="preserve">bustracker, why do you lie to me? </t>
  </si>
  <si>
    <t>Wed Jun 17 12:27:45 PDT 2009</t>
  </si>
  <si>
    <t xml:space="preserve">@Sugadoll omgosh I love life.. wish they hadn't cancelled it </t>
  </si>
  <si>
    <t>Wed Jun 17 12:27:46 PDT 2009</t>
  </si>
  <si>
    <t>snoekvisser</t>
  </si>
  <si>
    <t xml:space="preserve">mijn Dam super natural is onthoofd </t>
  </si>
  <si>
    <t>Wed Jun 17 12:27:47 PDT 2009</t>
  </si>
  <si>
    <t xml:space="preserve">unable to update #iPhone to OS 3.0. Seems #activation server is down. </t>
  </si>
  <si>
    <t>Wed Jun 17 12:29:16 PDT 2009</t>
  </si>
  <si>
    <t>OhAndi</t>
  </si>
  <si>
    <t xml:space="preserve">zac efrom has better eyebrows than i do </t>
  </si>
  <si>
    <t>Wed Jun 17 12:29:17 PDT 2009</t>
  </si>
  <si>
    <t>BethBOOOOM</t>
  </si>
  <si>
    <t xml:space="preserve">fuck i was nearly crying walking home, rianna was telling me about when her mam died how she kept hoping &amp;amp; thinking shes wake up </t>
  </si>
  <si>
    <t>Wed Jun 17 12:29:19 PDT 2009</t>
  </si>
  <si>
    <t>@CurtCosmic awwh wow bless her. bet she's well enjoying it. thanks for letting me know darlin. miss her me  you okay then spadge? x</t>
  </si>
  <si>
    <t xml:space="preserve">@Dragonfire62291, rotfl... no sonic </t>
  </si>
  <si>
    <t>Wed Jun 17 12:29:21 PDT 2009</t>
  </si>
  <si>
    <t>OutatimeOyster</t>
  </si>
  <si>
    <t xml:space="preserve">@SoldierKnowBest That's alright. O2 gave the upgarde to iPhone 3G for free to O2 customers last year. This time there not </t>
  </si>
  <si>
    <t>Wed Jun 17 12:29:23 PDT 2009</t>
  </si>
  <si>
    <t>japanberlynne</t>
  </si>
  <si>
    <t>#squarespace not many days left  iwanna iphone lol /i want a iphone touch lol  but soo many ppl want so chances soo low but who knows!</t>
  </si>
  <si>
    <t>Wed Jun 17 12:29:25 PDT 2009</t>
  </si>
  <si>
    <t>PGOClan</t>
  </si>
  <si>
    <t xml:space="preserve">@richard4481 my iphone updates not working </t>
  </si>
  <si>
    <t xml:space="preserve">cant wait to get a snowball with mom. getting a blister on my finger from wii. </t>
  </si>
  <si>
    <t>Pascal_Knowles</t>
  </si>
  <si>
    <t>@TashMusic if i would be there i would order again, eat the tempura, pay for both and we would have a happy day with no  smilies! only ;)</t>
  </si>
  <si>
    <t>Wed Jun 17 12:29:26 PDT 2009</t>
  </si>
  <si>
    <t>chasezilla</t>
  </si>
  <si>
    <t xml:space="preserve">@gschmidt1 haha search is cool... I guess that i'm just used to doing things the &amp;quot;old fashioned&amp;quot; way, and not using the new features </t>
  </si>
  <si>
    <t>Wed Jun 17 12:29:29 PDT 2009</t>
  </si>
  <si>
    <t>Berry_boi</t>
  </si>
  <si>
    <t xml:space="preserve">Bloody 3.0 update wouldn't work </t>
  </si>
  <si>
    <t xml:space="preserve">@lance_ Ug, I knew the &amp;quot;Rogers will allow tethering&amp;quot; was too good to be true </t>
  </si>
  <si>
    <t>gianopulos</t>
  </si>
  <si>
    <t xml:space="preserve">@iPTIB yes, having a &amp;quot;cannot access itunes store&amp;quot; issue and in the meantime my phone doesn't work </t>
  </si>
  <si>
    <t>Wed Jun 17 12:29:30 PDT 2009</t>
  </si>
  <si>
    <t>@Ghanim yeah inshallah, ana I'm so confused I really don't know what I want  it's tough</t>
  </si>
  <si>
    <t>Wed Jun 17 12:29:31 PDT 2009</t>
  </si>
  <si>
    <t xml:space="preserve">I think I might go home early...I'm all sorts of achy and in need of warm covers. </t>
  </si>
  <si>
    <t>bubblesnolan</t>
  </si>
  <si>
    <t xml:space="preserve">I am siiting still in AR waiting to head home......urgggh!! Very anxious to get on the road!! Things are not going well for us right now </t>
  </si>
  <si>
    <t>Wed Jun 17 12:29:33 PDT 2009</t>
  </si>
  <si>
    <t>rezaitun</t>
  </si>
  <si>
    <t xml:space="preserve">@vihfreitas i can't feel that  i'm freezing, bibi! </t>
  </si>
  <si>
    <t>Wed Jun 17 12:29:35 PDT 2009</t>
  </si>
  <si>
    <t xml:space="preserve">@ShawnRobinson How's the updating going? mine would't work as it says the servers are down </t>
  </si>
  <si>
    <t>@benSHIKARI but it's hard ben  and why is it everytime we talk about facebook you sound like you're giving a speech to a virgin? hahaha</t>
  </si>
  <si>
    <t>vaseline_</t>
  </si>
  <si>
    <t xml:space="preserve">ahh i need to download adobe flashplayer but it wont let me </t>
  </si>
  <si>
    <t>Wed Jun 17 12:29:36 PDT 2009</t>
  </si>
  <si>
    <t xml:space="preserve">@tabulous ugh I totally want but I'm broke til friday. </t>
  </si>
  <si>
    <t>Wed Jun 17 12:29:37 PDT 2009</t>
  </si>
  <si>
    <t>Bernaboot</t>
  </si>
  <si>
    <t xml:space="preserve">Always say the wrong things. Don't i? </t>
  </si>
  <si>
    <t xml:space="preserve">zac efron has better eyebrows than I do </t>
  </si>
  <si>
    <t>Wed Jun 17 12:29:38 PDT 2009</t>
  </si>
  <si>
    <t xml:space="preserve">2nd offer on the truck not really what I was looking for. </t>
  </si>
  <si>
    <t>Wed Jun 17 12:29:39 PDT 2009</t>
  </si>
  <si>
    <t>Belliieeee</t>
  </si>
  <si>
    <t xml:space="preserve">my finger hurts from a silly rounders ball </t>
  </si>
  <si>
    <t>Wed Jun 17 12:29:41 PDT 2009</t>
  </si>
  <si>
    <t xml:space="preserve">@stanton they've changed the words in the middle of that ad </t>
  </si>
  <si>
    <t>Wed Jun 17 12:29:42 PDT 2009</t>
  </si>
  <si>
    <t>momobreaksyou</t>
  </si>
  <si>
    <t>i just got done doing community service, uhg  i didnt know churches had so many problems   oh well</t>
  </si>
  <si>
    <t>@RainbowbyDesign yeah, I don't really expect much from her either these days  I actually thought she'd already removed you.  Blah.  BLAH!</t>
  </si>
  <si>
    <t xml:space="preserve"> everyone hates canada! No @Mileycyrus and no @mitchelmusso who wants to road trip to fargo to see @mitchelmusso cause i sure am!</t>
  </si>
  <si>
    <t xml:space="preserve">Wow, I feel so.... Used </t>
  </si>
  <si>
    <t>Wed Jun 17 12:29:44 PDT 2009</t>
  </si>
  <si>
    <t>@JMJ697MN Awwwww, I'm sorry about that.    That sucks.  Bring them to a potluck or have TDubs buy them off you?  ;)</t>
  </si>
  <si>
    <t>howdyitsjessie</t>
  </si>
  <si>
    <t xml:space="preserve">i swear i just saw a dead guy who had gotten in a wreck on his motorcycle! </t>
  </si>
  <si>
    <t>Wed Jun 17 12:29:45 PDT 2009</t>
  </si>
  <si>
    <t xml:space="preserve">Ok, put on 1lb but its ok. Really hungry despite having eaten! </t>
  </si>
  <si>
    <t xml:space="preserve">@daveseaman I would bite your left arm off ot be there if I could 1) Afford it 2) Get There 3) Convince a freind to join me.... Next time </t>
  </si>
  <si>
    <t>No lightening  this is getting really dissapointing.  My dog is really scared of thunder, so she wont leave my side</t>
  </si>
  <si>
    <t xml:space="preserve">When I get home in an hours time that is </t>
  </si>
  <si>
    <t>Wed Jun 17 12:29:46 PDT 2009</t>
  </si>
  <si>
    <t xml:space="preserve">@Carambelle: well, I dunno... we'll see, huh? :S in last time, we 1. don't chat often and 2. got nothin to say.. </t>
  </si>
  <si>
    <t>Wed Jun 17 12:29:47 PDT 2009</t>
  </si>
  <si>
    <t>Marrtijn</t>
  </si>
  <si>
    <t xml:space="preserve">Poor sis, had to give up because of major cramp in both of her calf muscles </t>
  </si>
  <si>
    <t>audiocollective</t>
  </si>
  <si>
    <t>Total bummer! Tim to change my wondefull flat tire   http://twitpic.com/7n7nb</t>
  </si>
  <si>
    <t xml:space="preserve">got such a bad head, need some tablets </t>
  </si>
  <si>
    <t>homing76</t>
  </si>
  <si>
    <t xml:space="preserve">ugh iphone 3.0 not installing </t>
  </si>
  <si>
    <t>Wed Jun 17 12:29:49 PDT 2009</t>
  </si>
  <si>
    <t>RudyCrespin</t>
  </si>
  <si>
    <t xml:space="preserve">App Store Session keeps timing out </t>
  </si>
  <si>
    <t>Wed Jun 17 12:29:50 PDT 2009</t>
  </si>
  <si>
    <t>@NikkiH may not make tonites event after all  Last minute changes happening to my day. Have fun, looks like it will be a good event</t>
  </si>
  <si>
    <t>Wed Jun 17 12:29:51 PDT 2009</t>
  </si>
  <si>
    <t>gracielara</t>
  </si>
  <si>
    <t xml:space="preserve">Food poisoning </t>
  </si>
  <si>
    <t>Wed Jun 17 12:29:52 PDT 2009</t>
  </si>
  <si>
    <t xml:space="preserve">@ armani exchange...who knows, maybe i will get it but that was weird @mizz_lia &amp;amp; goodluck @joujou329...this recession is crazy </t>
  </si>
  <si>
    <t xml:space="preserve">is so tired and getting ready for work tomorrow, early start </t>
  </si>
  <si>
    <t>reechurdtaysick</t>
  </si>
  <si>
    <t>http://twitpic.com/7n7o4 - last pow-wow with teerth  COLDSTONES!</t>
  </si>
  <si>
    <t>lillie19</t>
  </si>
  <si>
    <t xml:space="preserve">i am really board and have know boyfriend </t>
  </si>
  <si>
    <t>Wed Jun 17 12:29:53 PDT 2009</t>
  </si>
  <si>
    <t>Beckkiieeee</t>
  </si>
  <si>
    <t xml:space="preserve">IM SO TIRED. but i got to do my english homework </t>
  </si>
  <si>
    <t>Wed Jun 17 12:29:54 PDT 2009</t>
  </si>
  <si>
    <t>dulcedreamer</t>
  </si>
  <si>
    <t xml:space="preserve">@symphnysldr miley cyrus ? really ? </t>
  </si>
  <si>
    <t>Wed Jun 17 12:29:55 PDT 2009</t>
  </si>
  <si>
    <t>ShannonG478</t>
  </si>
  <si>
    <t>skool tomorrow  o well at least it should be a laugh</t>
  </si>
  <si>
    <t>Wed Jun 17 12:29:58 PDT 2009</t>
  </si>
  <si>
    <t>http://tinyurl.com/laoups This doesn't help me because I don't have an iphone yet.  AT&amp;amp;T #iphone #squarespace</t>
  </si>
  <si>
    <t>Wed Jun 17 12:30:00 PDT 2009</t>
  </si>
  <si>
    <t>Can't decide if it's worse that my dog has cancer or that I'm incredibly attracted to a girl I can't have.  #dramaandangst</t>
  </si>
  <si>
    <t>jogookin</t>
  </si>
  <si>
    <t xml:space="preserve">4 more days till sadness on the beach </t>
  </si>
  <si>
    <t>Andrew1990</t>
  </si>
  <si>
    <t>@guyoseary We'll be there on the 5th, right at the back  Any chance of front row seats for true dedicated fans instead of boring press?</t>
  </si>
  <si>
    <t>Wed Jun 17 12:30:02 PDT 2009</t>
  </si>
  <si>
    <t xml:space="preserve">@msmcporkchop what happened?? you have lots of love on twitter if you need someone to talk to  i hate not knowing whats wrong </t>
  </si>
  <si>
    <t>bpchappell</t>
  </si>
  <si>
    <t>Just 10 mins to go now... my 2.5G iPhone is the first to be upgraded. Caught on the 3G not having updated iTunes on my Macbook Pro  Doh!</t>
  </si>
  <si>
    <t>@peeonyourleg I dunno  just really hurts x</t>
  </si>
  <si>
    <t>Wed Jun 17 12:30:03 PDT 2009</t>
  </si>
  <si>
    <t>GGirl33</t>
  </si>
  <si>
    <t>taking care of my good friend jessica she is sick  she's going crazy she not allowed to leave this room today!</t>
  </si>
  <si>
    <t>Wed Jun 17 12:30:05 PDT 2009</t>
  </si>
  <si>
    <t>GooseFarmer</t>
  </si>
  <si>
    <t>I am so embarrassed! I feel asleep in yoga class  Even my yoga instructor wanted to laugh at me. Oh no. I can't even remember my dream :O</t>
  </si>
  <si>
    <t xml:space="preserve">the killers are coming here in september .. i need someone to go with me </t>
  </si>
  <si>
    <t>Wed Jun 17 12:30:06 PDT 2009</t>
  </si>
  <si>
    <t>@jamie_grandison so am i jamie  my album STILL hasn't come, that stupid damn post office. seriously this isn't funny now!</t>
  </si>
  <si>
    <t>I hate shots  But I guess its worth it to find out whats wrong with me.</t>
  </si>
  <si>
    <t>Wed Jun 17 12:30:07 PDT 2009</t>
  </si>
  <si>
    <t xml:space="preserve">Im in kindergarden when it comes to boys, at least this one boy ! Â¬Â¬  can't believe myself D:   </t>
  </si>
  <si>
    <t>Wed Jun 17 12:30:08 PDT 2009</t>
  </si>
  <si>
    <t>GraceLW</t>
  </si>
  <si>
    <t xml:space="preserve">wind is preventing me form kayaking on the beautiful lake outside my mountain house </t>
  </si>
  <si>
    <t>Wed Jun 17 12:30:10 PDT 2009</t>
  </si>
  <si>
    <t xml:space="preserve">@deena1313 Thats so awesome! I miss those days when I had an actual vacation </t>
  </si>
  <si>
    <t>Wed Jun 17 12:30:11 PDT 2009</t>
  </si>
  <si>
    <t>dvyjones</t>
  </si>
  <si>
    <t xml:space="preserve">I WANT A MAC </t>
  </si>
  <si>
    <t>Wed Jun 17 12:30:13 PDT 2009</t>
  </si>
  <si>
    <t>@Dazzledust25 i'm good thanks, shatterd from work  i planned to make a video tonight but all i'm good for is bath and bed!!</t>
  </si>
  <si>
    <t>Wed Jun 17 12:30:14 PDT 2009</t>
  </si>
  <si>
    <t>@allibonzel if I was in the vine of ir I totally would have gone!  miss y'all</t>
  </si>
  <si>
    <t xml:space="preserve">@ebassman Hey Ethan enjoy your day...In Germany is it 21:30pm time to sleep. </t>
  </si>
  <si>
    <t>Wed Jun 17 12:30:15 PDT 2009</t>
  </si>
  <si>
    <t xml:space="preserve">@iPTIB @velostream is also having upgrading issues. iTunes &amp;amp; its' servers had this problem last time </t>
  </si>
  <si>
    <t>RRNews</t>
  </si>
  <si>
    <t xml:space="preserve">Can we stop the rain here in Michigan maybe just for a week? LOL Seriously pretty tired of the pours. </t>
  </si>
  <si>
    <t>rachel_hancock</t>
  </si>
  <si>
    <t>@Rachelle_Lefevr I have curly hair also  it's such a pain!, yours is amazing, mine always frizzes, have to comstantly strighten it ! x</t>
  </si>
  <si>
    <t>g9210</t>
  </si>
  <si>
    <t xml:space="preserve">listening to tornado sirens, but there isn't any tornadoes. </t>
  </si>
  <si>
    <t>Wed Jun 17 12:30:17 PDT 2009</t>
  </si>
  <si>
    <t>Hannah1794</t>
  </si>
  <si>
    <t xml:space="preserve">homeeee....studying for like 3 tests tomorroww </t>
  </si>
  <si>
    <t xml:space="preserve">I'm scared of crazy people </t>
  </si>
  <si>
    <t>MUSICisLoVe57</t>
  </si>
  <si>
    <t xml:space="preserve">EWWW FINALS </t>
  </si>
  <si>
    <t>Wed Jun 17 12:34:07 PDT 2009</t>
  </si>
  <si>
    <t xml:space="preserve">Ugh i hate myself </t>
  </si>
  <si>
    <t xml:space="preserve">@notthatyouasked Rule WHAT out!?  </t>
  </si>
  <si>
    <t>Wed Jun 17 12:34:09 PDT 2009</t>
  </si>
  <si>
    <t xml:space="preserve">@brookedanielle_ hahaaa :'))) i was just looking for my disc with them on but i can't find it </t>
  </si>
  <si>
    <t>Wed Jun 17 12:34:11 PDT 2009</t>
  </si>
  <si>
    <t>angmarie87</t>
  </si>
  <si>
    <t xml:space="preserve">I just went to the doctor and got a huge needle to the knee. OUCH </t>
  </si>
  <si>
    <t>jenniferlink</t>
  </si>
  <si>
    <t xml:space="preserve">What operations could possibly take this freakin' long at the post office? This line is not moving. </t>
  </si>
  <si>
    <t>expen</t>
  </si>
  <si>
    <t>@Jon4Lakers you have any status-updates on why the OS 3.0 is refusing to download? get a error message..  hope you can reply</t>
  </si>
  <si>
    <t>Wed Jun 17 12:34:13 PDT 2009</t>
  </si>
  <si>
    <t>otempora</t>
  </si>
  <si>
    <t xml:space="preserve">my favorite friend is mad at me because i will not give him his present. it is breaking my heart. </t>
  </si>
  <si>
    <t xml:space="preserve">@ jax eatin mac n chz drinkin sangria and umM watever else. Oh yea my paper </t>
  </si>
  <si>
    <t>bradjodoin</t>
  </si>
  <si>
    <t xml:space="preserve">Wasting my life away at the MAC Shack. </t>
  </si>
  <si>
    <t>Wed Jun 17 12:34:14 PDT 2009</t>
  </si>
  <si>
    <t xml:space="preserve">I am entirely frustrated that my computer used to connect automatically when plugged with broadband and now refuses its existence </t>
  </si>
  <si>
    <t>Wed Jun 17 12:34:17 PDT 2009</t>
  </si>
  <si>
    <t>Gerald_S</t>
  </si>
  <si>
    <t xml:space="preserve">#iPhone #OS3 download was no probleme, but activation server is not available </t>
  </si>
  <si>
    <t>Wed Jun 17 12:34:19 PDT 2009</t>
  </si>
  <si>
    <t xml:space="preserve">@JayneeLu aw hope u didn't hurt yourself </t>
  </si>
  <si>
    <t>Wed Jun 17 12:34:23 PDT 2009</t>
  </si>
  <si>
    <t xml:space="preserve">@ddlovato Why'd you have to go and take the title of an OKGo song?  </t>
  </si>
  <si>
    <t>Wed Jun 17 12:34:24 PDT 2009</t>
  </si>
  <si>
    <t xml:space="preserve">@apexnational oh no! I'll bring something yummy to our next meeting. I got up this morning hoping I could push thru but feelin yucky </t>
  </si>
  <si>
    <t>Wed Jun 17 12:34:26 PDT 2009</t>
  </si>
  <si>
    <t xml:space="preserve">i can't find the disc </t>
  </si>
  <si>
    <t>Wed Jun 17 12:34:27 PDT 2009</t>
  </si>
  <si>
    <t>Karboso</t>
  </si>
  <si>
    <t xml:space="preserve">@Mysteriouspgh @draztyk412 @beatsupreme @KMoMarie But she cant go, &amp;quot;the love triangle&amp;quot; was part off the whole fun as well </t>
  </si>
  <si>
    <t>deejayleeho</t>
  </si>
  <si>
    <t xml:space="preserve">fail, activation server is down... i cant get 3.0 </t>
  </si>
  <si>
    <t>Wed Jun 17 12:34:29 PDT 2009</t>
  </si>
  <si>
    <t>stinuh_</t>
  </si>
  <si>
    <t xml:space="preserve">I shouldn't have had that burrito yesterday, or the second one </t>
  </si>
  <si>
    <t>Wed Jun 17 12:34:31 PDT 2009</t>
  </si>
  <si>
    <t xml:space="preserve">@ddlovato i wish i could come to the PPP premiere..but i have an exam tomorrow </t>
  </si>
  <si>
    <t>countrybrie</t>
  </si>
  <si>
    <t xml:space="preserve">my twitter is really making me angry </t>
  </si>
  <si>
    <t>Wed Jun 17 12:34:32 PDT 2009</t>
  </si>
  <si>
    <t xml:space="preserve">I've just been accused of Image Theft </t>
  </si>
  <si>
    <t>Wed Jun 17 12:34:33 PDT 2009</t>
  </si>
  <si>
    <t xml:space="preserve">@carrythatweight Everything hangs on jobs.  It's depressing. </t>
  </si>
  <si>
    <t>fs360</t>
  </si>
  <si>
    <t xml:space="preserve">3.0 fail...I think iphone activation server is slashdotted </t>
  </si>
  <si>
    <t>Wed Jun 17 12:34:35 PDT 2009</t>
  </si>
  <si>
    <t>symigoddess</t>
  </si>
  <si>
    <t>back from fab girly lunch at Mariposa. I would go into food coma, but now I have to work  work should be illegal on birthdays!</t>
  </si>
  <si>
    <t>Wed Jun 17 12:34:39 PDT 2009</t>
  </si>
  <si>
    <t xml:space="preserve">@Sophiedreww because you went to jonas brothers and saw mcfly </t>
  </si>
  <si>
    <t>Wed Jun 17 12:34:41 PDT 2009</t>
  </si>
  <si>
    <t xml:space="preserve">Falling from my mind like the rain from the sky... gotta be a better way to deal with this </t>
  </si>
  <si>
    <t>http://twitpic.com/7n85t - Aww Harrry is so ill  I don't think he'll be here much longer.</t>
  </si>
  <si>
    <t>Wed Jun 17 12:34:43 PDT 2009</t>
  </si>
  <si>
    <t>DJTimeKiller</t>
  </si>
  <si>
    <t xml:space="preserve">@BrewGuy Can they follow me too? I need more followers </t>
  </si>
  <si>
    <t>@richardnolan bah  My download was quick - am all installed and up &amp;amp; running, just waiting for o2 to get in gear and activate MMS. Sigh.</t>
  </si>
  <si>
    <t>OhHellItsMel</t>
  </si>
  <si>
    <t xml:space="preserve">hates the world right now </t>
  </si>
  <si>
    <t>Wed Jun 17 12:34:44 PDT 2009</t>
  </si>
  <si>
    <t xml:space="preserve">@VictorAbsinthe que malo!!  I'm home sick </t>
  </si>
  <si>
    <t>frigginresulrum</t>
  </si>
  <si>
    <t xml:space="preserve">Please? I gotta pick up my car </t>
  </si>
  <si>
    <t>Wed Jun 17 12:34:46 PDT 2009</t>
  </si>
  <si>
    <t>Ronnie_Mago</t>
  </si>
  <si>
    <t xml:space="preserve">fuck is wrong with twitter...damn!! dunno how to use this pc of shit </t>
  </si>
  <si>
    <t>Wed Jun 17 12:34:47 PDT 2009</t>
  </si>
  <si>
    <t xml:space="preserve">Urrrrgh, I feel so ill. Stupid headache </t>
  </si>
  <si>
    <t>Wed Jun 17 12:34:48 PDT 2009</t>
  </si>
  <si>
    <t xml:space="preserve">ugh, got a 70 on the test i thought i aced, my physics grade is now a 75 </t>
  </si>
  <si>
    <t xml:space="preserve">waiting at Charles mgh now, maybe a corneal ulcer? </t>
  </si>
  <si>
    <t>Wed Jun 17 12:34:49 PDT 2009</t>
  </si>
  <si>
    <t>@JanelleRichards i noo  this weather SUCKS!</t>
  </si>
  <si>
    <t>Wed Jun 17 12:34:50 PDT 2009</t>
  </si>
  <si>
    <t>acarment</t>
  </si>
  <si>
    <t xml:space="preserve">@todalmighty What did I do? I am confused.. </t>
  </si>
  <si>
    <t>Wed Jun 17 12:34:51 PDT 2009</t>
  </si>
  <si>
    <t xml:space="preserve">my thoat hurts </t>
  </si>
  <si>
    <t xml:space="preserve">Ma internets goin far to slowwwww a hateeee BT </t>
  </si>
  <si>
    <t>Wed Jun 17 12:34:52 PDT 2009</t>
  </si>
  <si>
    <t xml:space="preserve">@angiegirlrivera tell me about it! Me to </t>
  </si>
  <si>
    <t xml:space="preserve">I hate verizon... I want to switch to sprint </t>
  </si>
  <si>
    <t>Wed Jun 17 12:34:53 PDT 2009</t>
  </si>
  <si>
    <t>SureEmily</t>
  </si>
  <si>
    <t xml:space="preserve">Im gonna take a nap when my ipod dies lol it only has 10% of battery left, mann &amp;amp; i wanted to keel playin tap tap </t>
  </si>
  <si>
    <t>m_myyellowbird</t>
  </si>
  <si>
    <t xml:space="preserve">10 day forecast. showers, rain, fewer showers, showers, t-storms, showers, isolated storms, showers, scattered showers, scattered showers </t>
  </si>
  <si>
    <t>Wed Jun 17 12:34:55 PDT 2009</t>
  </si>
  <si>
    <t>LnikkiJ</t>
  </si>
  <si>
    <t xml:space="preserve">i've seen so many saab convertibles lately it's making me think of Bette Porter, and how much i miss her and TLW </t>
  </si>
  <si>
    <t>Wed Jun 17 12:34:57 PDT 2009</t>
  </si>
  <si>
    <t>@akili They insist on finding out the hard way, going down in &amp;quot;flames&amp;quot; all the while shouting &amp;quot;but... we buss ankles&amp;quot;   (80 point loss)</t>
  </si>
  <si>
    <t xml:space="preserve">@Daysm00th </t>
  </si>
  <si>
    <t>Wed Jun 17 12:35:01 PDT 2009</t>
  </si>
  <si>
    <t>Tired of studying. Going to stop now, although i didn't remember a thing I've learned today.  but I just can't take it anymore. :s</t>
  </si>
  <si>
    <t>Wed Jun 17 12:35:04 PDT 2009</t>
  </si>
  <si>
    <t>schwarma</t>
  </si>
  <si>
    <t xml:space="preserve">Damn you iTunes.  Downloaded 3.0 but the server is down so can't install. </t>
  </si>
  <si>
    <t>ggentzke</t>
  </si>
  <si>
    <t>And I thought @dhh was promoting skateboarding  http://vimeo.com/5184164 I haven't see that kind of skate video in years!</t>
  </si>
  <si>
    <t xml:space="preserve">Boo hiss, no internet still. TalkTalk suck balls. Wish I was at #qypeparty </t>
  </si>
  <si>
    <t>Wed Jun 17 12:35:05 PDT 2009</t>
  </si>
  <si>
    <t>i forgot to tweet that i saved a dogs life today! literally.. it was walking in middle of busy road   i actually...</t>
  </si>
  <si>
    <t>Wed Jun 17 12:35:09 PDT 2009</t>
  </si>
  <si>
    <t xml:space="preserve">dont like that pic for the messages tho </t>
  </si>
  <si>
    <t>Wed Jun 17 12:35:10 PDT 2009</t>
  </si>
  <si>
    <t>barbarannxo</t>
  </si>
  <si>
    <t xml:space="preserve">Fact: Over 10,000 birds a year die from smashing into windows! </t>
  </si>
  <si>
    <t>Wed Jun 17 12:35:12 PDT 2009</t>
  </si>
  <si>
    <t>MagicHamster</t>
  </si>
  <si>
    <t xml:space="preserve">Also, could all the people moaning about iPhone updates spare a though to all those who don't have one </t>
  </si>
  <si>
    <t>Wed Jun 17 12:35:13 PDT 2009</t>
  </si>
  <si>
    <t xml:space="preserve">@toreo i agree. i am guilty of it from time to time, though </t>
  </si>
  <si>
    <t>Wed Jun 17 12:35:14 PDT 2009</t>
  </si>
  <si>
    <t xml:space="preserve">OMG my tummy is messed up! </t>
  </si>
  <si>
    <t>HannahHereXxXx</t>
  </si>
  <si>
    <t xml:space="preserve">@Aimzzy Aaron jst told me he was offered free tix 2 go audio last concert nd sed no! He sed he wud have took em if he knew we liked them </t>
  </si>
  <si>
    <t>Wed Jun 17 12:35:16 PDT 2009</t>
  </si>
  <si>
    <t>Got the iphone 3.0 software downloaded and can't install it  Activation server is experiencing severe macho mannage.</t>
  </si>
  <si>
    <t>Wed Jun 17 12:35:18 PDT 2009</t>
  </si>
  <si>
    <t>foreignconcepts</t>
  </si>
  <si>
    <t xml:space="preserve">@laughsoutloud ah shit, that doesn't look good. That's what I was afraid of with mine, I'll have to see how that goes. Good luck though! </t>
  </si>
  <si>
    <t>Wed Jun 17 12:35:19 PDT 2009</t>
  </si>
  <si>
    <t xml:space="preserve">is attempting to pack arghhhhhhhhhhhhhhhh </t>
  </si>
  <si>
    <t>anthonysdomain</t>
  </si>
  <si>
    <t>My favorite theme park is going bankrupt  What's next? http://adage.com/article?article_id=137347</t>
  </si>
  <si>
    <t xml:space="preserve">Uugghh my polka dotted dusty car is killin me! On site car wash was mia at work today! </t>
  </si>
  <si>
    <t xml:space="preserve">@JackPierce dont bother found it. Sucks pay and go cant use tethering </t>
  </si>
  <si>
    <t>Wed Jun 17 12:35:20 PDT 2009</t>
  </si>
  <si>
    <t xml:space="preserve">@VickeyBlue_WHOA Yea I know. I'm bored. What about you? </t>
  </si>
  <si>
    <t>rachelsarahsays</t>
  </si>
  <si>
    <t>@TwittingAL i would be more exciting if summer meant that you were staying boston with mee  but congrats on being almost done!</t>
  </si>
  <si>
    <t>Wed Jun 17 12:35:21 PDT 2009</t>
  </si>
  <si>
    <t xml:space="preserve">Going for gourmet seafood experience tomorrow night. Now feeling slightly chicken about menu. They don't do prawn cocktail or fishnchips </t>
  </si>
  <si>
    <t xml:space="preserve">I need all the good energy I can get!!!!! </t>
  </si>
  <si>
    <t>Wed Jun 17 12:35:22 PDT 2009</t>
  </si>
  <si>
    <t xml:space="preserve">5 am roll call from the kids, mmmm I wish they could understand social media- this is a bloody unsocialable time to get up </t>
  </si>
  <si>
    <t>Wed Jun 17 12:37:53 PDT 2009</t>
  </si>
  <si>
    <t>ajal3x</t>
  </si>
  <si>
    <t xml:space="preserve">at summer school...bout to go swimminnn </t>
  </si>
  <si>
    <t>Wed Jun 17 12:37:54 PDT 2009</t>
  </si>
  <si>
    <t>Sharilinne</t>
  </si>
  <si>
    <t>Ready to be done with work...  just wanna go back to my regular schedule... But noooooooooo...</t>
  </si>
  <si>
    <t>Wed Jun 17 12:37:55 PDT 2009</t>
  </si>
  <si>
    <t>siditty</t>
  </si>
  <si>
    <t>@GStuedler Well I'm not allowed to have anything  My husband's grandfather at one time had an AK47. How he got it, I don't know.</t>
  </si>
  <si>
    <t>melissaboverhof</t>
  </si>
  <si>
    <t>No one got the Twitpic Tuesday guess what breed of horse this is   It was a Hokkaido Horse</t>
  </si>
  <si>
    <t>applegurl77</t>
  </si>
  <si>
    <t>@dale_dale  but cheetoh's are good too!</t>
  </si>
  <si>
    <t>Wed Jun 17 12:37:56 PDT 2009</t>
  </si>
  <si>
    <t>ebrahimsacha</t>
  </si>
  <si>
    <t>Downloading iPhone OS 3.0. All 229 MB's of it @ 5.0KB/s...  13 hours remaining... #fb</t>
  </si>
  <si>
    <t>@lishyB OH no thats a bummer  oh well. are you going to any of the summer shows coming up? xx</t>
  </si>
  <si>
    <t>Wed Jun 17 12:37:58 PDT 2009</t>
  </si>
  <si>
    <t>plumberguy05</t>
  </si>
  <si>
    <t xml:space="preserve">@bellabellini i dont have highspeed till next week so im getting online on my aircard and the bandwidth is a bitch. So ill have too wait </t>
  </si>
  <si>
    <t xml:space="preserve">@karinalopez21 thanx </t>
  </si>
  <si>
    <t>Wed Jun 17 12:37:59 PDT 2009</t>
  </si>
  <si>
    <t xml:space="preserve">Crying phelm! This is not good </t>
  </si>
  <si>
    <t>Hey! Well me and my mom were gonna watch the hangover but we missed it so were gonna go another time  ... Tweet tweet</t>
  </si>
  <si>
    <t>Got a sore back  ! but still going out loves love loves</t>
  </si>
  <si>
    <t xml:space="preserve">@tonicate10 Do you guys hang together 4 real? Cool! No one lives in Boston. </t>
  </si>
  <si>
    <t>Wed Jun 17 12:38:01 PDT 2009</t>
  </si>
  <si>
    <t xml:space="preserve">Headache, tired, stuffy.. </t>
  </si>
  <si>
    <t>JACKEL56</t>
  </si>
  <si>
    <t xml:space="preserve">@BDEugenio why would you do such a thing and leave me </t>
  </si>
  <si>
    <t>Wed Jun 17 12:38:02 PDT 2009</t>
  </si>
  <si>
    <t>Jonathangp</t>
  </si>
  <si>
    <t xml:space="preserve">Ni tiempo pa twittear </t>
  </si>
  <si>
    <t>Wed Jun 17 12:38:06 PDT 2009</t>
  </si>
  <si>
    <t xml:space="preserve">So bored at work that I actually tried to play taptap but it just made me motion sick </t>
  </si>
  <si>
    <t xml:space="preserve">Im so freaking lonely without codi here. </t>
  </si>
  <si>
    <t>Wed Jun 17 12:38:08 PDT 2009</t>
  </si>
  <si>
    <t xml:space="preserve">@Quadrathon Working on it.  It was to support Iran, but can't get rid of it now </t>
  </si>
  <si>
    <t>Wed Jun 17 12:38:09 PDT 2009</t>
  </si>
  <si>
    <t>MikLuv123</t>
  </si>
  <si>
    <t xml:space="preserve">@got2luvsushi Hey sushi! How ya doin' today? I am fine but bored.... </t>
  </si>
  <si>
    <t>Wed Jun 17 12:38:11 PDT 2009</t>
  </si>
  <si>
    <t>Cnwingfi</t>
  </si>
  <si>
    <t xml:space="preserve">@johncmayer if 8 is the lowest, I'm gonna have to go with 8.... Sorry </t>
  </si>
  <si>
    <t>Y_PANTS</t>
  </si>
  <si>
    <t xml:space="preserve">@iamdjmayhem hmmm... I am experiencing issues with my 3g connectivity after the update </t>
  </si>
  <si>
    <t>Wed Jun 17 12:38:12 PDT 2009</t>
  </si>
  <si>
    <t>pannettesita</t>
  </si>
  <si>
    <t xml:space="preserve">Sad, because Adrian is leaving tomorrow... I have to face the harsh reality and accept that we r all moving on! All grown up! </t>
  </si>
  <si>
    <t>Wed Jun 17 12:38:13 PDT 2009</t>
  </si>
  <si>
    <t>Activation failed  and it took 20 minutes to backup  and it is doing it again Nooo  Iphone OS 3</t>
  </si>
  <si>
    <t>Wed Jun 17 12:38:14 PDT 2009</t>
  </si>
  <si>
    <t xml:space="preserve">@srna16 agreed. Their sorbet is decent though. I'm jeal that you're chilling and that you still have your little Bangkok leftovers </t>
  </si>
  <si>
    <t>1drummad</t>
  </si>
  <si>
    <t>trying to update my iphone but it wont work  !!! help? :S</t>
  </si>
  <si>
    <t>Jlopez222</t>
  </si>
  <si>
    <t>@Phonedog_Noah the same thing happen to mine it's ok now. However, my cydia and installer went away oh no!!!  Help me!!!??!!</t>
  </si>
  <si>
    <t>@mishiesings ahhhhh come to tampa before you leave  I'm sorry I didn't realize you were going anywhere</t>
  </si>
  <si>
    <t>Wed Jun 17 12:38:15 PDT 2009</t>
  </si>
  <si>
    <t>Tavin</t>
  </si>
  <si>
    <t xml:space="preserve">@fourblades since I still haven't heard from @madboarder, I'm gonna have to assume he's being detained.  Customs fail!  </t>
  </si>
  <si>
    <t>Wed Jun 17 12:38:16 PDT 2009</t>
  </si>
  <si>
    <t xml:space="preserve">Stupid iTunes won't let me update </t>
  </si>
  <si>
    <t>Wed Jun 17 12:38:17 PDT 2009</t>
  </si>
  <si>
    <t>minjicho</t>
  </si>
  <si>
    <t>@nessaly  SVA bein' stingy givin' me no money, even when im taking less classes this year, it's more expensive</t>
  </si>
  <si>
    <t>Wed Jun 17 12:38:18 PDT 2009</t>
  </si>
  <si>
    <t>Tita_No_Mas</t>
  </si>
  <si>
    <t xml:space="preserve">I dont want to go back to work! </t>
  </si>
  <si>
    <t>Wed Jun 17 12:38:19 PDT 2009</t>
  </si>
  <si>
    <t xml:space="preserve">The snack machine at work refuses to take any quarters. It happily takes nickels and dimes and dollars, but it hates quarters. </t>
  </si>
  <si>
    <t xml:space="preserve">@timidheathen i'm not that bothered about what i actually get, i'm worried about what my parents will say </t>
  </si>
  <si>
    <t>Wed Jun 17 12:38:20 PDT 2009</t>
  </si>
  <si>
    <t>Murdoc80</t>
  </si>
  <si>
    <t xml:space="preserve">My gamercard is all missed up it's not showing my avatar. </t>
  </si>
  <si>
    <t>Evesd</t>
  </si>
  <si>
    <t xml:space="preserve">Keeping my tears hidden cuz im at work............ </t>
  </si>
  <si>
    <t>SianLetley</t>
  </si>
  <si>
    <t xml:space="preserve">do u think I can save up all my snacks (Kit Kats) and eat them in 1 sittin. Strugglin with my @gmtvbikinidiet today </t>
  </si>
  <si>
    <t>Wed Jun 17 12:38:21 PDT 2009</t>
  </si>
  <si>
    <t>AyGuh</t>
  </si>
  <si>
    <t xml:space="preserve">there's a dog in an apt across from mine that sounds just like auty! </t>
  </si>
  <si>
    <t>Wed Jun 17 12:38:22 PDT 2009</t>
  </si>
  <si>
    <t>@conswell ok missy! im gonna need you to turn that  upside down!  now doesnt that feel better?!</t>
  </si>
  <si>
    <t>Wed Jun 17 12:38:23 PDT 2009</t>
  </si>
  <si>
    <t>joujounyc</t>
  </si>
  <si>
    <t xml:space="preserve">@Mirriaam merci aziz for the updates.. hope you are ok </t>
  </si>
  <si>
    <t>Wed Jun 17 12:38:24 PDT 2009</t>
  </si>
  <si>
    <t xml:space="preserve">have a serious earwig situation. eating my honeysuckle. </t>
  </si>
  <si>
    <t>Wed Jun 17 12:38:28 PDT 2009</t>
  </si>
  <si>
    <t>avonbooks</t>
  </si>
  <si>
    <t xml:space="preserve">egads.  must very delicately determine appropriate netiquette in current age for a review with a few too many spoilers Upset author. </t>
  </si>
  <si>
    <t>So much for my detox - finished a bottle of OBS  &amp;amp; I still can't sleep... damn you Air france....</t>
  </si>
  <si>
    <t xml:space="preserve">@helveticaman ... and jealous ensues.  </t>
  </si>
  <si>
    <t>Wed Jun 17 12:38:30 PDT 2009</t>
  </si>
  <si>
    <t xml:space="preserve">@ddlovato one of your profiles on faxebook hit me up and and I asked if it was fake and it deleted me hahaha </t>
  </si>
  <si>
    <t>spiel_dich_fit</t>
  </si>
  <si>
    <t>&amp;quot;The iPhone .. cannot be updated at this time because the iPhone activation server ist temporarily unavailable.&amp;quot;   Wie lange denn noch??</t>
  </si>
  <si>
    <t>tylercullen</t>
  </si>
  <si>
    <t xml:space="preserve">@yeuxbruns: but then i'll mess up my hair and have to start over. </t>
  </si>
  <si>
    <t>Wed Jun 17 12:38:32 PDT 2009</t>
  </si>
  <si>
    <t>eduardobenito</t>
  </si>
  <si>
    <t xml:space="preserve">if you use QuadCam do NOT upgrade your iPhone to OS 3.0 (via @glyn_e) Este aviso llegÃ³ tarde para mÃ­ </t>
  </si>
  <si>
    <t xml:space="preserve">anyone blog on LiveJournal? I have no friends </t>
  </si>
  <si>
    <t>grad posters!!... its all going so fast! i wish it could just all slow down.  WOWW... i'm sounding A LOT like gabriella Montez.</t>
  </si>
  <si>
    <t>glauser</t>
  </si>
  <si>
    <t xml:space="preserve">Oh why can't it be Friday? </t>
  </si>
  <si>
    <t>Wed Jun 17 12:38:34 PDT 2009</t>
  </si>
  <si>
    <t xml:space="preserve">@jordanknight at least you slept! how's your back? u looked rough in the m&amp;amp;g yesterday </t>
  </si>
  <si>
    <t>Wed Jun 17 12:38:35 PDT 2009</t>
  </si>
  <si>
    <t xml:space="preserve">NEED someone to chat to. so lonely </t>
  </si>
  <si>
    <t xml:space="preserve">Iranians had an election stolen from them and they started peacefully protesting. The Lakers won another championship and 15 people die. </t>
  </si>
  <si>
    <t>Wed Jun 17 12:38:37 PDT 2009</t>
  </si>
  <si>
    <t xml:space="preserve">@MauricedaMonsta me too...i love to shop and now that i can't i'm itching baddd...fuckin recession </t>
  </si>
  <si>
    <t>Wed Jun 17 12:38:41 PDT 2009</t>
  </si>
  <si>
    <t xml:space="preserve">@justinph I'm with you! Just without the iPhone as well </t>
  </si>
  <si>
    <t>KiKiStarz</t>
  </si>
  <si>
    <t xml:space="preserve">At Work!! Miserable.. </t>
  </si>
  <si>
    <t>Wed Jun 17 12:38:42 PDT 2009</t>
  </si>
  <si>
    <t>lynnie_the_pooh</t>
  </si>
  <si>
    <t>i misplaced my cell phone.  i'm pretty sure it's not for realzeez lost, but it is dead so i can't simply call it to find it :''(</t>
  </si>
  <si>
    <t>Wed Jun 17 12:38:44 PDT 2009</t>
  </si>
  <si>
    <t>@lolthena  well srry..gosh i. jus lonely..i dnt have anybody to tlk to  srry ill go away no...</t>
  </si>
  <si>
    <t xml:space="preserve">@immelmo I didn't give up!! I just took a little chicken noodle soup break...and I don't think so. She has food without meat at home... </t>
  </si>
  <si>
    <t>Wed Jun 17 12:38:46 PDT 2009</t>
  </si>
  <si>
    <t>@bayougirlmc1 Awe! I'm going to be out of town this weekend, my mom lives up in Loranger and we're heading up there.  What night?</t>
  </si>
  <si>
    <t>Fucking twitter I hate youu  xd</t>
  </si>
  <si>
    <t>@KayleighDouglas whatever has one done to deserve all this abuse???  lol</t>
  </si>
  <si>
    <t>Wed Jun 17 12:38:48 PDT 2009</t>
  </si>
  <si>
    <t>@bobbyedner woah!!lol finally and calling hima clown on his bday too..eyy meanie  #HappyBirthdayDrewRyanScott</t>
  </si>
  <si>
    <t>Wed Jun 17 12:38:51 PDT 2009</t>
  </si>
  <si>
    <t xml:space="preserve">lost shopping list on the way to Sainsbury's </t>
  </si>
  <si>
    <t>Wed Jun 17 12:39:18 PDT 2009</t>
  </si>
  <si>
    <t>me42long</t>
  </si>
  <si>
    <t>kooking at home !! ME ! the Air conditioner is OUT  need a new one A.S.A.P !!!!!!!!!!!!!!!!!!! DAME this Israeli Werther !!!</t>
  </si>
  <si>
    <t>kfigs</t>
  </si>
  <si>
    <t xml:space="preserve">I don't know what to do for lunch when brother has to work </t>
  </si>
  <si>
    <t>Wed Jun 17 12:39:19 PDT 2009</t>
  </si>
  <si>
    <t>mikemimik</t>
  </si>
  <si>
    <t xml:space="preserve">@MrsLesnick :O you updated!! No more jailbreak! </t>
  </si>
  <si>
    <t>Wed Jun 17 12:39:21 PDT 2009</t>
  </si>
  <si>
    <t xml:space="preserve">Is having a bad day </t>
  </si>
  <si>
    <t>moni731</t>
  </si>
  <si>
    <t xml:space="preserve">I'm so ready to go home.....I'm  tired!!! </t>
  </si>
  <si>
    <t>Wed Jun 17 12:39:22 PDT 2009</t>
  </si>
  <si>
    <t xml:space="preserve">@jessiiemcfly lmao, i cant find you!!! </t>
  </si>
  <si>
    <t xml:space="preserve">sitting around the house trying avoid the 102 degrees of hell that is outside! Ah texas </t>
  </si>
  <si>
    <t>Wed Jun 17 12:39:24 PDT 2009</t>
  </si>
  <si>
    <t>@kateyy__ ahh i see  &amp;lt;3 Just think, mcfly soon waheyy ;) hahaha danny getting all hot and sweaty LMFAO niceeee ;) xx</t>
  </si>
  <si>
    <t>BizWriterKristi</t>
  </si>
  <si>
    <t xml:space="preserve">@mforshee i have trouble not being long-winded, too. and unfortunately that goes for all forms of communication </t>
  </si>
  <si>
    <t>Wed Jun 17 12:39:25 PDT 2009</t>
  </si>
  <si>
    <t>dbiggins71</t>
  </si>
  <si>
    <t xml:space="preserve">@DavidJobGriffin Yeah, must have started downloading at the same time as the rest of the UK </t>
  </si>
  <si>
    <t>Wed Jun 17 12:39:26 PDT 2009</t>
  </si>
  <si>
    <t>fozzyfan_now</t>
  </si>
  <si>
    <t>@thatkliqkid Nice....Im too young  Cant go til Im at least 17 probably. But hey. I've got plenty of time. Can't believe Fozzy played once.</t>
  </si>
  <si>
    <t>Wed Jun 17 12:39:28 PDT 2009</t>
  </si>
  <si>
    <t>tacelprup</t>
  </si>
  <si>
    <t xml:space="preserve">sitting at work twittering..... we got some of the best pizza in Ellsworth Maine and it seems that no one knows we are her </t>
  </si>
  <si>
    <t xml:space="preserve">I wish I was at the lakers parade </t>
  </si>
  <si>
    <t>Wed Jun 17 12:39:29 PDT 2009</t>
  </si>
  <si>
    <t>trekkiemelissa</t>
  </si>
  <si>
    <t xml:space="preserve">ciao.com is no more </t>
  </si>
  <si>
    <t>Wed Jun 17 12:39:30 PDT 2009</t>
  </si>
  <si>
    <t xml:space="preserve">Okay so has anyone updated their iPhone? </t>
  </si>
  <si>
    <t>Wed Jun 17 12:39:31 PDT 2009</t>
  </si>
  <si>
    <t>@caitiisdead oh damn that really sucks.  i'm sorry!</t>
  </si>
  <si>
    <t>Wed Jun 17 12:39:32 PDT 2009</t>
  </si>
  <si>
    <t xml:space="preserve">Why does my wireless drop off every time I turn my laptop upside down?? </t>
  </si>
  <si>
    <t>adrianvaz12</t>
  </si>
  <si>
    <t xml:space="preserve">@jr_sd_712 sir I am not going to Miami again this year guess why </t>
  </si>
  <si>
    <t xml:space="preserve">@NickkkJonasss PLease pray for my brother Michael. He was in a motorcycle accident and remains in a coma on a ventilator... </t>
  </si>
  <si>
    <t xml:space="preserve">My nice new shiny Macbook Pro spent 5 mins in my hands before I spied a scratch. Called nice man at Apple.  Nice new replacement on way </t>
  </si>
  <si>
    <t>Wed Jun 17 12:39:33 PDT 2009</t>
  </si>
  <si>
    <t xml:space="preserve">feeling very temporary and frustrated today, can't something good happen I mean really this is getting rediculous </t>
  </si>
  <si>
    <t>Wed Jun 17 12:39:34 PDT 2009</t>
  </si>
  <si>
    <t>ChrisgreenleE</t>
  </si>
  <si>
    <t xml:space="preserve">new iphone os3 today...wish I knew about this earlier </t>
  </si>
  <si>
    <t>Wed Jun 17 12:39:35 PDT 2009</t>
  </si>
  <si>
    <t>billex</t>
  </si>
  <si>
    <t xml:space="preserve">Sleepy! Wish i was home with my kids </t>
  </si>
  <si>
    <t>holybnj</t>
  </si>
  <si>
    <t xml:space="preserve">@childlikemuffin yeah. Still couldnt escape college though. Dunno when exactly it's finishin </t>
  </si>
  <si>
    <t>Wed Jun 17 12:39:38 PDT 2009</t>
  </si>
  <si>
    <t>http://twitpic.com/7n8p7 - There now the selfish JB fans that exist in numbers too plentiful out there; can't steal this. baha. jerks  ...</t>
  </si>
  <si>
    <t>Wed Jun 17 12:39:39 PDT 2009</t>
  </si>
  <si>
    <t>headache  brutal.</t>
  </si>
  <si>
    <t xml:space="preserve">has a monster migrane and has 2 hours of work left </t>
  </si>
  <si>
    <t>MoniqueMuder</t>
  </si>
  <si>
    <t>Cleaning my room  GRADUATION IN JUST 7 HOURS</t>
  </si>
  <si>
    <t>Wed Jun 17 12:39:41 PDT 2009</t>
  </si>
  <si>
    <t>gamera</t>
  </si>
  <si>
    <t xml:space="preserve">Footage from Fire Letterman &amp;quot;protest&amp;quot; more pathetic and sad than ridiculous and funny. </t>
  </si>
  <si>
    <t xml:space="preserve">Soup dammit!  Not even a pack of ramen noodles in this house... </t>
  </si>
  <si>
    <t>Wed Jun 17 12:39:42 PDT 2009</t>
  </si>
  <si>
    <t>@antphilip  jealous... I want to still be in london!</t>
  </si>
  <si>
    <t>hopeeyy</t>
  </si>
  <si>
    <t xml:space="preserve">i missed the saturdays at the cliffs tonight </t>
  </si>
  <si>
    <t>Wed Jun 17 12:39:43 PDT 2009</t>
  </si>
  <si>
    <t>maribelisgreat</t>
  </si>
  <si>
    <t>I am currently at my mother's house becuase my car broke down and don't have a ride home  I also have no clue what the hell TWITTER is.</t>
  </si>
  <si>
    <t>Wed Jun 17 12:39:47 PDT 2009</t>
  </si>
  <si>
    <t>lounatik</t>
  </si>
  <si>
    <t>@themeekshall thx. no joy there tho.  these are what i want http://tinyurl.com/lrkhrq how fit are they? think they may be Size? exclusives</t>
  </si>
  <si>
    <t>Wed Jun 17 12:39:49 PDT 2009</t>
  </si>
  <si>
    <t xml:space="preserve">@thegoodhuman You may want to hang on. Seems there's trouble afoot w iPhone activation servers... </t>
  </si>
  <si>
    <t>siasoldatos</t>
  </si>
  <si>
    <t>@mitchelmusso The item you are trying to see is not avaliable in the UK store  NOT FAIR.</t>
  </si>
  <si>
    <t>Wed Jun 17 12:39:50 PDT 2009</t>
  </si>
  <si>
    <t xml:space="preserve">White pants + brown coffee + blonde moment = FAIL </t>
  </si>
  <si>
    <t>Wed Jun 17 12:39:51 PDT 2009</t>
  </si>
  <si>
    <t>car0linagirl</t>
  </si>
  <si>
    <t xml:space="preserve">Doing my homework.. and wishing I didn't have to.. </t>
  </si>
  <si>
    <t xml:space="preserve">fell asleep in my daughters lap and missed 1st half of celebrity masterchef </t>
  </si>
  <si>
    <t>Wed Jun 17 12:39:52 PDT 2009</t>
  </si>
  <si>
    <t>KeilyFernandez</t>
  </si>
  <si>
    <t xml:space="preserve">WHY ARE THEY CASTING ONLY NATIVE AMERICANS?!!!! THERE'S NO HOPE FOR ME!!!  </t>
  </si>
  <si>
    <t>Wed Jun 17 12:39:53 PDT 2009</t>
  </si>
  <si>
    <t>LauraCow</t>
  </si>
  <si>
    <t>Bloody itunes  2 hours downlaoding 3.0 then getting errors now trying to update iPhone!</t>
  </si>
  <si>
    <t>Wed Jun 17 12:39:58 PDT 2009</t>
  </si>
  <si>
    <t>KatieLibey</t>
  </si>
  <si>
    <t>@peterfacinelli we miss you on your app, your all Twitter now and no time for us  whats up with that? #peterfacinelli</t>
  </si>
  <si>
    <t xml:space="preserve">@ppinheiro76 Optimus ... I misread you, sorry </t>
  </si>
  <si>
    <t>Wed Jun 17 12:39:59 PDT 2009</t>
  </si>
  <si>
    <t>Managed to get 3.0 before all of the server problems and do a clean restore! Bye jailbreak for good! Bye Qik  for now.</t>
  </si>
  <si>
    <t>Nette_09</t>
  </si>
  <si>
    <t xml:space="preserve">@hayleyoneal I'm sorry I stopped by your house. </t>
  </si>
  <si>
    <t>Wed Jun 17 12:40:00 PDT 2009</t>
  </si>
  <si>
    <t>@pretzelknot @Lawry156 @_ochre Oh I freaked everyone out  Weird symptoms = me googling = me thinking I have every disease in the world.</t>
  </si>
  <si>
    <t>Newfie_MommaBea</t>
  </si>
  <si>
    <t xml:space="preserve">Gonna get something to eat, and maybe try to find my boy i havent spoke to him yet today </t>
  </si>
  <si>
    <t>Wed Jun 17 12:40:01 PDT 2009</t>
  </si>
  <si>
    <t>MiloNatal</t>
  </si>
  <si>
    <t>I really wanted to touch Claire. Stupid glass in the way  Tricked her into wearing my jizzy goggles though. YAY!</t>
  </si>
  <si>
    <t>Wed Jun 17 12:40:03 PDT 2009</t>
  </si>
  <si>
    <t>@purplesime Arghh, I'm afraid that's a little too techie for me  But thanks anyway!</t>
  </si>
  <si>
    <t>Wed Jun 17 12:40:09 PDT 2009</t>
  </si>
  <si>
    <t>JGook</t>
  </si>
  <si>
    <t xml:space="preserve">@heybru cool yeah  their amazing live england is no where near as hot as brazil man </t>
  </si>
  <si>
    <t>Wed Jun 17 12:40:10 PDT 2009</t>
  </si>
  <si>
    <t xml:space="preserve">@msbadyella You must be joking. I didn't think it was a good pic. You can't even see the team. I was kinda far </t>
  </si>
  <si>
    <t>Wed Jun 17 12:40:12 PDT 2009</t>
  </si>
  <si>
    <t xml:space="preserve">@grace_taylor I have no insurance until july 1st </t>
  </si>
  <si>
    <t xml:space="preserve">And now I really am going to stop tweeting about chocolate, especially as I don't have any in the house </t>
  </si>
  <si>
    <t>Wed Jun 17 12:40:14 PDT 2009</t>
  </si>
  <si>
    <t xml:space="preserve">@gryffindorgal87 I miss our regular tweeting too </t>
  </si>
  <si>
    <t xml:space="preserve">@MidwkMotorsport Will miss following Plowey in Indy Lights - there's no TV coverage in the UK </t>
  </si>
  <si>
    <t>Wed Jun 17 12:40:15 PDT 2009</t>
  </si>
  <si>
    <t>cia2007</t>
  </si>
  <si>
    <t xml:space="preserve">Sick of DIY today </t>
  </si>
  <si>
    <t>Wed Jun 17 12:40:16 PDT 2009</t>
  </si>
  <si>
    <t>Last night's moment with the Beast again after fighting the stick of my bird  reminded me just how much I love that big ugly truck.</t>
  </si>
  <si>
    <t>Wed Jun 17 12:40:17 PDT 2009</t>
  </si>
  <si>
    <t xml:space="preserve">@by_candlelight Aww sorry bb. </t>
  </si>
  <si>
    <t>iAMroz</t>
  </si>
  <si>
    <t>@sevinnyne6126 Some people find love too hard to face, whether from past experiences or watching others. I'm a serial cheater  can't stop.</t>
  </si>
  <si>
    <t>Wed Jun 17 12:40:21 PDT 2009</t>
  </si>
  <si>
    <t xml:space="preserve">@markmoore01 SHIT! so sorry to hear that </t>
  </si>
  <si>
    <t>Wed Jun 17 12:40:23 PDT 2009</t>
  </si>
  <si>
    <t xml:space="preserve">@ddlovato is it in stores or something? Because its not on itunes </t>
  </si>
  <si>
    <t>jydog25</t>
  </si>
  <si>
    <t xml:space="preserve">going to the grocery store. One of my least favorite things to do. </t>
  </si>
  <si>
    <t>&amp;quot;'Cause, honey, I don't like this kind of weather when I'm with you&amp;quot; I love this part. *-* Heeey, Maika, marry me.  haha</t>
  </si>
  <si>
    <t>Wed Jun 17 12:40:24 PDT 2009</t>
  </si>
  <si>
    <t xml:space="preserve">I haven't felt this sick in a loooong time </t>
  </si>
  <si>
    <t>Wed Jun 17 12:40:25 PDT 2009</t>
  </si>
  <si>
    <t>ugh and now probation office  fml</t>
  </si>
  <si>
    <t xml:space="preserve">I have do u give them in return  </t>
  </si>
  <si>
    <t>Fandango2</t>
  </si>
  <si>
    <t xml:space="preserve">MTXX taking a beating,  a great play for the bounce, looks like it's trending down. MM's are having a field day even Blue chip risky </t>
  </si>
  <si>
    <t>I gag too much  my brother pressed into the vain in my wrist and i feel pretty pukey, wtf is wrong with me :/</t>
  </si>
  <si>
    <t>Wed Jun 17 12:40:26 PDT 2009</t>
  </si>
  <si>
    <t>sysprep</t>
  </si>
  <si>
    <t xml:space="preserve">did not have time to mount the speakers today </t>
  </si>
  <si>
    <t xml:space="preserve">does anybody want to come over and tell 'me mammay' to shut the fxck up? she dont listen when i say it.. DOING MY HEDIN!! </t>
  </si>
  <si>
    <t>Wed Jun 17 12:40:27 PDT 2009</t>
  </si>
  <si>
    <t xml:space="preserve">i'm done with him but its only a matter of time till i've got to say goodbye to the ones i love. everyone. i'm goina miss you guys. &amp;lt;/3 </t>
  </si>
  <si>
    <t>Wed Jun 17 12:40:28 PDT 2009</t>
  </si>
  <si>
    <t>@jordanknight TINK?!?!?! I have been up, to work for 8 hours, and done some homework  boooooooo</t>
  </si>
  <si>
    <t>Wed Jun 17 12:40:29 PDT 2009</t>
  </si>
  <si>
    <t xml:space="preserve">decided not to see pwt again tonight although i would LOVE too. taking my psych test instead </t>
  </si>
  <si>
    <t>the_pale_MrT</t>
  </si>
  <si>
    <t xml:space="preserve">I need to move out... Now </t>
  </si>
  <si>
    <t>Wed Jun 17 12:42:18 PDT 2009</t>
  </si>
  <si>
    <t>bridgeen91</t>
  </si>
  <si>
    <t xml:space="preserve">@kevagreer http://twitpic.com/7n88t - keva get that down </t>
  </si>
  <si>
    <t>Wed Jun 17 12:42:20 PDT 2009</t>
  </si>
  <si>
    <t>walkingcrow</t>
  </si>
  <si>
    <t xml:space="preserve">iPhone 3G 3.0 update &amp;quot;The iPhone cannot be updated at this time because the iPhone activation server is temporarily unavailable.&amp;quot; </t>
  </si>
  <si>
    <t>Wed Jun 17 12:42:21 PDT 2009</t>
  </si>
  <si>
    <t>@Marzi2808 thanks! No I didn't get it  it airs next month - looks v v good! It's called &amp;quot;bang goes the theory&amp;quot; am v jealous</t>
  </si>
  <si>
    <t>Wed Jun 17 12:42:22 PDT 2009</t>
  </si>
  <si>
    <t>@deepbrowneyes yes i miss Jo!   i miss the chat</t>
  </si>
  <si>
    <t>Wed Jun 17 12:42:25 PDT 2009</t>
  </si>
  <si>
    <t xml:space="preserve">@derek_mcauley I will take alook later ;) Internet is very slow today  But can't wait to have a look!!! </t>
  </si>
  <si>
    <t>Wed Jun 17 12:42:24 PDT 2009</t>
  </si>
  <si>
    <t>PinkTreeReport</t>
  </si>
  <si>
    <t xml:space="preserve">Work time. When i get home tonight there will be no Jarrod there. </t>
  </si>
  <si>
    <t xml:space="preserve">jesus christ, gotta love it when you are having a &amp;quot;I can't type today&amp;quot; moment </t>
  </si>
  <si>
    <t xml:space="preserve">-yawn- im so tired its unreal!! I was up at 5am watching Hannah Montanna with my 7year old cousin. Hannah Montanna is good but not at 5am </t>
  </si>
  <si>
    <t>Wed Jun 17 12:42:26 PDT 2009</t>
  </si>
  <si>
    <t>Starbucks: latte. Then back to bed.  saddddddd weeek so far.</t>
  </si>
  <si>
    <t>Wed Jun 17 12:42:28 PDT 2009</t>
  </si>
  <si>
    <t xml:space="preserve">@VampireKitten Oh no.  You ok?  </t>
  </si>
  <si>
    <t>Wed Jun 17 12:42:30 PDT 2009</t>
  </si>
  <si>
    <t xml:space="preserve">Damn! That will teach me not to update iTunes when it asked! now I have to wait for that to install before I can get iPhone OS3! </t>
  </si>
  <si>
    <t>just putting cream on my legs when l looked down to see that my skin is shedding  agh dam sun burn not so sexy . Needs to go by nxt wk</t>
  </si>
  <si>
    <t>Wed Jun 17 12:42:33 PDT 2009</t>
  </si>
  <si>
    <t xml:space="preserve">seriously....who adjusts the thermostat in my office when I'm gone? I swear I lock the door! It's SO cold! </t>
  </si>
  <si>
    <t>mikemacmorris</t>
  </si>
  <si>
    <t>Mediacom Internet still down  No 3.0 update for YOU!! On the bright side VBS day three tonight! ABC night.</t>
  </si>
  <si>
    <t>Wed Jun 17 12:42:34 PDT 2009</t>
  </si>
  <si>
    <t>JoannaOrcutt</t>
  </si>
  <si>
    <t>@bsheepies   Want a band-aid?  Or a cookie?  There are lots of cookies.  Vodka?</t>
  </si>
  <si>
    <t>jenrosa</t>
  </si>
  <si>
    <t xml:space="preserve">Lunch is decidedly less enjoyable when you are freezing. </t>
  </si>
  <si>
    <t xml:space="preserve">The carpet burns on my knees really hurt </t>
  </si>
  <si>
    <t>Wed Jun 17 12:42:36 PDT 2009</t>
  </si>
  <si>
    <t xml:space="preserve">@LadyRedCrest i wish i could. i really don't have the money right now </t>
  </si>
  <si>
    <t xml:space="preserve">Torrential downpour. And i have to walk the dog later </t>
  </si>
  <si>
    <t>Wed Jun 17 12:42:38 PDT 2009</t>
  </si>
  <si>
    <t>madamcharlie</t>
  </si>
  <si>
    <t xml:space="preserve">@Lewb O2 will send you a pic when it's activated. Am still waiting for mine, been about half an hour so far... </t>
  </si>
  <si>
    <t>Wed Jun 17 12:42:40 PDT 2009</t>
  </si>
  <si>
    <t>@mrbrown  abit not worth leh for ipod users.. unless playing P2P games... which is quite rare in SG unless your friends also has them.. :X</t>
  </si>
  <si>
    <t>Wed Jun 17 12:42:42 PDT 2009</t>
  </si>
  <si>
    <t>KatieK85</t>
  </si>
  <si>
    <t xml:space="preserve">Carless till 5ish </t>
  </si>
  <si>
    <t xml:space="preserve">@hattiehattie What's the trick? I'm bored to getting the error message, and feel all left out </t>
  </si>
  <si>
    <t>Umm, there were no signs on that door indicating it was alarmed  #wdehd</t>
  </si>
  <si>
    <t>Wed Jun 17 12:42:43 PDT 2009</t>
  </si>
  <si>
    <t xml:space="preserve">@temptalia in Canada you have to spend $75 to get free shipping </t>
  </si>
  <si>
    <t>thatgirl_hannah</t>
  </si>
  <si>
    <t>@LanieW im all excited now haha was wodnering if there was anyone on here worried bout me...guess not  lol</t>
  </si>
  <si>
    <t>Wed Jun 17 12:42:44 PDT 2009</t>
  </si>
  <si>
    <t>icansleep</t>
  </si>
  <si>
    <t xml:space="preserve">Currently lathering my right shoulder blade in Icy Hot.  The mattress flip has provided little relief to my aching back.  </t>
  </si>
  <si>
    <t>busybrd</t>
  </si>
  <si>
    <t xml:space="preserve">girls in bed and sorting papers; packing tomorrow! </t>
  </si>
  <si>
    <t>Wed Jun 17 12:42:45 PDT 2009</t>
  </si>
  <si>
    <t xml:space="preserve">it is a brutal day, not very productive and not very much to be productive for </t>
  </si>
  <si>
    <t xml:space="preserve">I miss speaking to ken,haven't called back since it doesn't feel right.UGH cbf starting with some1 new also doesn't feel right </t>
  </si>
  <si>
    <t>Wed Jun 17 12:42:46 PDT 2009</t>
  </si>
  <si>
    <t>@groovygeorge Aww  That sucks. Do you have a job now?</t>
  </si>
  <si>
    <t>Wed Jun 17 12:42:47 PDT 2009</t>
  </si>
  <si>
    <t>racheljane15</t>
  </si>
  <si>
    <t xml:space="preserve">going to be home alone </t>
  </si>
  <si>
    <t>MirandaMc</t>
  </si>
  <si>
    <t xml:space="preserve">Not getting these messages to my phone really makes me feel out me the loop. I hate it! Will it get fixed? </t>
  </si>
  <si>
    <t>Wed Jun 17 12:42:48 PDT 2009</t>
  </si>
  <si>
    <t>Anna_elaine</t>
  </si>
  <si>
    <t xml:space="preserve">im upset that justin bieber is going to leave D.C. by the time me and morgan get there </t>
  </si>
  <si>
    <t>acousticguru</t>
  </si>
  <si>
    <t xml:space="preserve">Just got off the phone with Grab the Mic Records, I'm goin in to record &amp;quot;Battle for Your Soul&amp;quot;! I do have to work with Anthony again...  </t>
  </si>
  <si>
    <t>Wed Jun 17 12:42:49 PDT 2009</t>
  </si>
  <si>
    <t xml:space="preserve">big exam on friday </t>
  </si>
  <si>
    <t>Wed Jun 17 12:42:50 PDT 2009</t>
  </si>
  <si>
    <t>wtfvic</t>
  </si>
  <si>
    <t xml:space="preserve">where the hell is my damn picture messaging for my Iphone?! </t>
  </si>
  <si>
    <t>Wed Jun 17 12:42:51 PDT 2009</t>
  </si>
  <si>
    <t xml:space="preserve">@atkirby shame could have been cool, I didn't get any chocolate either </t>
  </si>
  <si>
    <t xml:space="preserve">... Just told someone to flip the monitor, type normally and return before pressing enter to send upside down text. Was believed. </t>
  </si>
  <si>
    <t>Wed Jun 17 12:42:52 PDT 2009</t>
  </si>
  <si>
    <t xml:space="preserve">@andrea_dotcom andy! why did you block us?! it's very upsetting  i said hi andy pandy and you blocked me! </t>
  </si>
  <si>
    <t>Wed Jun 17 12:42:54 PDT 2009</t>
  </si>
  <si>
    <t xml:space="preserve"> the sun isn't out today! Now it is!  http://twitpic.com/7n92l</t>
  </si>
  <si>
    <t>Wed Jun 17 12:42:57 PDT 2009</t>
  </si>
  <si>
    <t xml:space="preserve">I liked Zicam. </t>
  </si>
  <si>
    <t>arkhemidus</t>
  </si>
  <si>
    <t xml:space="preserve">sweating constantly </t>
  </si>
  <si>
    <t>Wed Jun 17 12:42:59 PDT 2009</t>
  </si>
  <si>
    <t>CherryPie8683</t>
  </si>
  <si>
    <t xml:space="preserve">Having a non impressive wednesday evening.. </t>
  </si>
  <si>
    <t>Wed Jun 17 12:43:00 PDT 2009</t>
  </si>
  <si>
    <t xml:space="preserve">@ThatKadyGirl I'm up north unfortunately </t>
  </si>
  <si>
    <t>Is so frustrated  I don't want to feel shitty anymore..</t>
  </si>
  <si>
    <t>Wed Jun 17 12:43:01 PDT 2009</t>
  </si>
  <si>
    <t>kfruscia</t>
  </si>
  <si>
    <t xml:space="preserve">So as it turns out, Buffalo Exchange is kind of picky.  I went in to make money and spent $9 on a dress. </t>
  </si>
  <si>
    <t>Wed Jun 17 12:43:02 PDT 2009</t>
  </si>
  <si>
    <t xml:space="preserve">@dannywood Geez I haven't eaten anything, does that make me...nothing? </t>
  </si>
  <si>
    <t>anniecm</t>
  </si>
  <si>
    <t xml:space="preserve">@danf2201 maybe you've just been too busy to read my tweets! </t>
  </si>
  <si>
    <t>KayleIsLosing</t>
  </si>
  <si>
    <t xml:space="preserve">Only 17.5lbs until I get my iPod Touch. Missed my iPod Nano so much. Washed in the washing machine nearly two months ago </t>
  </si>
  <si>
    <t>Wed Jun 17 12:43:04 PDT 2009</t>
  </si>
  <si>
    <t xml:space="preserve">@benjilanyado Are you getting stick for retweeting stuff about Iran? I got a rude msg from someone yesterday. </t>
  </si>
  <si>
    <t>Wed Jun 17 12:43:06 PDT 2009</t>
  </si>
  <si>
    <t xml:space="preserve">totally irritates me that there are people enjoying 3.0 right now, but not me </t>
  </si>
  <si>
    <t>Wed Jun 17 12:43:07 PDT 2009</t>
  </si>
  <si>
    <t>mscheerer</t>
  </si>
  <si>
    <t>@benjamindyer U have 2 wait 4 O2 2 set up the MMS 4 U, they will send U an MMS when its done, likely 2 B a while though me thinks  #os3</t>
  </si>
  <si>
    <t>Wed Jun 17 12:43:09 PDT 2009</t>
  </si>
  <si>
    <t>@JaneBelinda yes tennis widow again - weds night  Louis is asleep now but very hot - thinks its just his teeth AGAIN tho! Red vino time x</t>
  </si>
  <si>
    <t xml:space="preserve">Seriously I want my book </t>
  </si>
  <si>
    <t xml:space="preserve">My Macbook Pro is begging me to play with it. Too bad I have work to do. </t>
  </si>
  <si>
    <t>DTA_MoonDawg</t>
  </si>
  <si>
    <t>@BryanSimon Man, that sucks! I'm really sorry.  Good luck getting it back. Do you know who phished it?</t>
  </si>
  <si>
    <t>Wed Jun 17 12:43:10 PDT 2009</t>
  </si>
  <si>
    <t xml:space="preserve">Thanks to my weak bladder I missed the 2010 train and had to wait 30mins for next one </t>
  </si>
  <si>
    <t>Wed Jun 17 12:43:11 PDT 2009</t>
  </si>
  <si>
    <t xml:space="preserve">given up on the maths.            i'll just fail higher, i don't care... </t>
  </si>
  <si>
    <t>Wed Jun 17 12:43:12 PDT 2009</t>
  </si>
  <si>
    <t>antgirl</t>
  </si>
  <si>
    <t xml:space="preserve">To late home for swimming </t>
  </si>
  <si>
    <t>Wed Jun 17 12:43:15 PDT 2009</t>
  </si>
  <si>
    <t xml:space="preserve">poppy is licking my knees and it tickles, </t>
  </si>
  <si>
    <t>Wed Jun 17 12:43:17 PDT 2009</t>
  </si>
  <si>
    <t>@id6klub  I sent you a DM.  so far not so good, lol</t>
  </si>
  <si>
    <t>@desikitty45 nope!  booo! there're too many people trying to get it so the server shut down (on apple's side)! ahhh!</t>
  </si>
  <si>
    <t>Wed Jun 17 12:43:16 PDT 2009</t>
  </si>
  <si>
    <t xml:space="preserve">a bit jealous of @ihateRaquelReed for she gets to see Metric </t>
  </si>
  <si>
    <t xml:space="preserve">&amp;quot;Hangover&amp;quot; was a good movie, pretty funny one. K have to watch the Transformers2 next week...nd back to MGL, can't watch the ice age3 </t>
  </si>
  <si>
    <t>_frazor_</t>
  </si>
  <si>
    <t>- sad that i'm not going pub quiz boozing again this week.  will have to settle for a bottle of ale and a movie</t>
  </si>
  <si>
    <t xml:space="preserve">@tweeter93 I am lost. Please help me find a good home. </t>
  </si>
  <si>
    <t>Wed Jun 17 12:43:19 PDT 2009</t>
  </si>
  <si>
    <t>is in the yearbook office, where there is no a/c and soggy ceiling tiles on the monitors.  #fb</t>
  </si>
  <si>
    <t>Wed Jun 17 12:43:20 PDT 2009</t>
  </si>
  <si>
    <t>@Febreze_Fresh  We had to clean &amp;amp; febreze or couch from 4 yr old throw up  SO great to have you in the house!</t>
  </si>
  <si>
    <t xml:space="preserve">Listening to rocky horror picture show soundtrack. I'm gonna miss lunch.  but schools almost out. </t>
  </si>
  <si>
    <t>Wed Jun 17 12:44:16 PDT 2009</t>
  </si>
  <si>
    <t xml:space="preserve">I will love to death the lovely one that will give me the CD 'A Little Faster' on my birthday. </t>
  </si>
  <si>
    <t xml:space="preserve">@PaulPunktastic my iphone wont verify the software </t>
  </si>
  <si>
    <t>Wed Jun 17 12:44:17 PDT 2009</t>
  </si>
  <si>
    <t>mteresin</t>
  </si>
  <si>
    <t xml:space="preserve">Just read the last sentence of 'Of Mice and Men'   ...How sad </t>
  </si>
  <si>
    <t>Wed Jun 17 12:44:19 PDT 2009</t>
  </si>
  <si>
    <t>StephieDoodles</t>
  </si>
  <si>
    <t xml:space="preserve">Is currently bored out of her mind and is trying to revise for that big exam she has tomorrow </t>
  </si>
  <si>
    <t>@Metal_Rocks time I was a teenager  It really sucked and was so hypocritical for her to call #metal devil music lol!!!</t>
  </si>
  <si>
    <t>Wed Jun 17 12:44:20 PDT 2009</t>
  </si>
  <si>
    <t>Cahmonteiro</t>
  </si>
  <si>
    <t>BEST!!!!! I MISS YOU   â™¥</t>
  </si>
  <si>
    <t>Wed Jun 17 12:44:21 PDT 2009</t>
  </si>
  <si>
    <t xml:space="preserve">@TheH1tman ouch! Good luck!  Sorry about that </t>
  </si>
  <si>
    <t>Wed Jun 17 12:44:23 PDT 2009</t>
  </si>
  <si>
    <t xml:space="preserve">OMG i have jus found my prom dress in purple the colour i wanted all along and now like iv got the blue one !! </t>
  </si>
  <si>
    <t>Wed Jun 17 12:44:25 PDT 2009</t>
  </si>
  <si>
    <t>Son found a dead bee today. With another bee trying to push it  Habeeus corpus....?</t>
  </si>
  <si>
    <t>Wed Jun 17 12:44:26 PDT 2009</t>
  </si>
  <si>
    <t>JecaLove</t>
  </si>
  <si>
    <t xml:space="preserve">@cassicakes cus of work.  </t>
  </si>
  <si>
    <t>YouFoundNemo</t>
  </si>
  <si>
    <t>My six legged friends have abandoned me now I've finished the sandwich   http://yfrog.com/15cg9j</t>
  </si>
  <si>
    <t>Wed Jun 17 12:44:27 PDT 2009</t>
  </si>
  <si>
    <t xml:space="preserve">@zezitron LOL bless her. Get her a netbook one of the small trendy 1s u can gt them with patterns on now kinda screwing mines plain </t>
  </si>
  <si>
    <t xml:space="preserve">Stupid AGM briefing materials. This is more work than I had expected </t>
  </si>
  <si>
    <t>Wed Jun 17 12:44:28 PDT 2009</t>
  </si>
  <si>
    <t>marquita84</t>
  </si>
  <si>
    <t xml:space="preserve">Is wondering why there is only one gas station in her area.. </t>
  </si>
  <si>
    <t>Wed Jun 17 12:44:29 PDT 2009</t>
  </si>
  <si>
    <t>stacia06</t>
  </si>
  <si>
    <t xml:space="preserve">@bishab Thanks boo. They are heading to Jamaica </t>
  </si>
  <si>
    <t>Wed Jun 17 12:44:30 PDT 2009</t>
  </si>
  <si>
    <t>SarahGreenMD</t>
  </si>
  <si>
    <t xml:space="preserve">Cleaning and starving </t>
  </si>
  <si>
    <t xml:space="preserve">Boo for flooded cars and basements. </t>
  </si>
  <si>
    <t>NYCGAL1</t>
  </si>
  <si>
    <t>@AdrianneCurry That's the fing trouble having dark hair  I've been dieing mine since I was in my late 20's.</t>
  </si>
  <si>
    <t>Wed Jun 17 12:44:31 PDT 2009</t>
  </si>
  <si>
    <t>HannahFancher</t>
  </si>
  <si>
    <t xml:space="preserve">my doggy died  </t>
  </si>
  <si>
    <t>Wed Jun 17 12:44:32 PDT 2009</t>
  </si>
  <si>
    <t>Mr_Sinatra</t>
  </si>
  <si>
    <t xml:space="preserve">@SUSANWTMJ Susan, this is an event I will be working this weekend www.wingsoverwaukesha.org  We contacted TMJ  but FOX6 is covering it </t>
  </si>
  <si>
    <t>Wed Jun 17 12:44:35 PDT 2009</t>
  </si>
  <si>
    <t>KAYLAKiLLERR</t>
  </si>
  <si>
    <t xml:space="preserve">now i never get to se the massive spider </t>
  </si>
  <si>
    <t>Wed Jun 17 12:44:36 PDT 2009</t>
  </si>
  <si>
    <t>MatMabe</t>
  </si>
  <si>
    <t>@AlrightTit, that was meant for you Lisa, tried to PM with bigger message but Twitter wouldn't let me  Toby please pass last post on, Ta.</t>
  </si>
  <si>
    <t>Wed Jun 17 12:44:37 PDT 2009</t>
  </si>
  <si>
    <t>please send me a direct message im you BiGgEsT FAN MILEY PLEAAAAAAse i hope you see this mail fom me miley  i hope it so much</t>
  </si>
  <si>
    <t>Wed Jun 17 12:44:38 PDT 2009</t>
  </si>
  <si>
    <t xml:space="preserve">I miss @the_twittster.  </t>
  </si>
  <si>
    <t xml:space="preserve">@dmhprior just sucking down 3.0 auto update via iTunes, it's going to end in tears </t>
  </si>
  <si>
    <t>mellisaphie</t>
  </si>
  <si>
    <t xml:space="preserve">Seeing our stupid photos just makes me sad </t>
  </si>
  <si>
    <t>Wed Jun 17 12:44:40 PDT 2009</t>
  </si>
  <si>
    <t>kevinsteffer</t>
  </si>
  <si>
    <t xml:space="preserve">Just updated my iPhone but I had to try 25-30 times trying to connect to iTunes Store before the phone was running again </t>
  </si>
  <si>
    <t>Wed Jun 17 12:44:41 PDT 2009</t>
  </si>
  <si>
    <t>youandimproved</t>
  </si>
  <si>
    <t xml:space="preserve">I'm bummed that Gap bought out Athleta - I hate it when cool brands sell out, esp female POWER brands going mainstream - bleh! </t>
  </si>
  <si>
    <t>Wed Jun 17 12:44:42 PDT 2009</t>
  </si>
  <si>
    <t>I feel very sick.  Its making me so sleepy......</t>
  </si>
  <si>
    <t xml:space="preserve">@Ask_About_Brie lol yea but we didn't get 2 go 2 ocean city 2day cuz of the weather </t>
  </si>
  <si>
    <t>Wed Jun 17 12:44:44 PDT 2009</t>
  </si>
  <si>
    <t>girlsdoingcoke</t>
  </si>
  <si>
    <t xml:space="preserve">@Arasphere HAHA! no, no. its not me! i know it would HOT if it was. but sadly, no. well, actually i dont have an answer that question </t>
  </si>
  <si>
    <t xml:space="preserve">@feastoffun server is full so I was unable to </t>
  </si>
  <si>
    <t>Ami09x</t>
  </si>
  <si>
    <t>needs to refilm her audition  sound is too quiet x</t>
  </si>
  <si>
    <t>patrickrussell</t>
  </si>
  <si>
    <t xml:space="preserve">@kirstiealley &amp;quot;Pelham&amp;quot; remake is not a good movie </t>
  </si>
  <si>
    <t>Wed Jun 17 12:44:47 PDT 2009</t>
  </si>
  <si>
    <t>OoOlizzieOoO</t>
  </si>
  <si>
    <t>@Elsbeth94  i put some of my photos on twitterpic and then gave the links to nick, all the JoBros and demi</t>
  </si>
  <si>
    <t>Wed Jun 17 12:44:49 PDT 2009</t>
  </si>
  <si>
    <t xml:space="preserve">won't be tweeting through mobile web anymore. Will tweet through texting. Can't reply anyone if i text </t>
  </si>
  <si>
    <t>Wed Jun 17 12:44:51 PDT 2009</t>
  </si>
  <si>
    <t>im sad i wasnt able to take more pictures  media card not working properly.. ehhh</t>
  </si>
  <si>
    <t>Wed Jun 17 12:44:53 PDT 2009</t>
  </si>
  <si>
    <t>Appletiniboo</t>
  </si>
  <si>
    <t>Hurting Got In A Reck Last Night  Loving My Babii</t>
  </si>
  <si>
    <t>Wed Jun 17 12:44:54 PDT 2009</t>
  </si>
  <si>
    <t xml:space="preserve">The AIM APP supports PUSH but not Jabber, &amp;amp; it's $2.99, I don't wanna pay for an App I won't really use just to test PUSH!  Sorry AOL LLC </t>
  </si>
  <si>
    <t>@lates i want to so that with a lot of people on facebook but worry they'll notice   some are scary !</t>
  </si>
  <si>
    <t>Mercedesss</t>
  </si>
  <si>
    <t xml:space="preserve">i hate peoople SOOO muchhh   </t>
  </si>
  <si>
    <t>Wed Jun 17 12:44:55 PDT 2009</t>
  </si>
  <si>
    <t xml:space="preserve">Work, work, work and mooore work. The kind of work I don't enjoy, unfortunetly  I wish it was coding or something </t>
  </si>
  <si>
    <t>Wed Jun 17 12:44:56 PDT 2009</t>
  </si>
  <si>
    <t xml:space="preserve">The worst part about traveling? Packing. </t>
  </si>
  <si>
    <t>Wed Jun 17 12:44:57 PDT 2009</t>
  </si>
  <si>
    <t xml:space="preserve">@DonnieWahlberg I'll give you another twug as I'll most likely won't get a real hug until next year </t>
  </si>
  <si>
    <t>Wed Jun 17 12:44:58 PDT 2009</t>
  </si>
  <si>
    <t>yanz1014</t>
  </si>
  <si>
    <t xml:space="preserve">Final exam week. </t>
  </si>
  <si>
    <t>markwatmough</t>
  </si>
  <si>
    <t xml:space="preserve">Got the 3.0 firmware without any problems. Although I can't now sync my mail/calendar </t>
  </si>
  <si>
    <t>nicgibb</t>
  </si>
  <si>
    <t xml:space="preserve">@jimdowling And what is there not to be pleased about. I am gutted I have missed most of it </t>
  </si>
  <si>
    <t>Wed Jun 17 12:44:59 PDT 2009</t>
  </si>
  <si>
    <t xml:space="preserve">@MetalHaze dude @sigsegfalt and I were just discussing this very thing, I don't think tethering will work on the 2G phones </t>
  </si>
  <si>
    <t>Wed Jun 17 12:45:00 PDT 2009</t>
  </si>
  <si>
    <t xml:space="preserve">@ddlovato Where is it? I can't find it on itunes </t>
  </si>
  <si>
    <t>Wed Jun 17 12:45:02 PDT 2009</t>
  </si>
  <si>
    <t>Louiseegerton</t>
  </si>
  <si>
    <t xml:space="preserve">@mileycyrus twitters full of them </t>
  </si>
  <si>
    <t>Wed Jun 17 12:45:04 PDT 2009</t>
  </si>
  <si>
    <t>hundumschick</t>
  </si>
  <si>
    <t xml:space="preserve">@isaiah same here in Germany ... no activation possible </t>
  </si>
  <si>
    <t>Wed Jun 17 12:45:05 PDT 2009</t>
  </si>
  <si>
    <t>SerenThomas</t>
  </si>
  <si>
    <t xml:space="preserve">Worrying about Saturday !! </t>
  </si>
  <si>
    <t>tatiana_scott</t>
  </si>
  <si>
    <t>Omg breaking up is so hard  I feel so bad for breaking his heart</t>
  </si>
  <si>
    <t>Wed Jun 17 12:45:06 PDT 2009</t>
  </si>
  <si>
    <t>@GlitzyGloss no!!!  i didnt even try yet! maybe tonight after babysitting?!?!?! #KTACPA #AC</t>
  </si>
  <si>
    <t>Wed Jun 17 12:45:07 PDT 2009</t>
  </si>
  <si>
    <t xml:space="preserve">whats everyones views on OS 3? i wont have it for another hour judging by it </t>
  </si>
  <si>
    <t>Wed Jun 17 12:45:08 PDT 2009</t>
  </si>
  <si>
    <t xml:space="preserve">I'm dancing in my house to &amp;quot;Poker Face&amp;quot; in just panties.. *sigh*... I couldn't find a T-Shirt to put on </t>
  </si>
  <si>
    <t>@andblah_xo had work, and work again tomorow and friday.. then next week i have to work mon, wed, thurs, fri AND sat.. KILL ME!  xx</t>
  </si>
  <si>
    <t>Wed Jun 17 12:45:09 PDT 2009</t>
  </si>
  <si>
    <t xml:space="preserve">i miss my bffeeee </t>
  </si>
  <si>
    <t>Baljot</t>
  </si>
  <si>
    <t xml:space="preserve">I am loving 3.0 - but I need my MXTube and my themes back. </t>
  </si>
  <si>
    <t>therealDjMello</t>
  </si>
  <si>
    <t xml:space="preserve">@divasdontdrive wattup, u not my Friend No More? </t>
  </si>
  <si>
    <t>Wed Jun 17 12:45:10 PDT 2009</t>
  </si>
  <si>
    <t xml:space="preserve">@katrinadavid because I'm jobless </t>
  </si>
  <si>
    <t>Wed Jun 17 12:45:11 PDT 2009</t>
  </si>
  <si>
    <t>BreakfastTime25</t>
  </si>
  <si>
    <t xml:space="preserve">Oh noooes!!! I burnt my toaster strudel!! I was lookin forward to eatin it too... It was strawberry and I found extra frosting packets </t>
  </si>
  <si>
    <t>rubenzer</t>
  </si>
  <si>
    <t xml:space="preserve">Hoping Abby stops limping. Poor thing plays to hard and pays for it for days after </t>
  </si>
  <si>
    <t xml:space="preserve">Almost done packing. i am awesome. oh btw, @taraxmichelle, my lantern is broken. sorry. </t>
  </si>
  <si>
    <t xml:space="preserve">@rahroo Not good </t>
  </si>
  <si>
    <t>Wed Jun 17 12:45:12 PDT 2009</t>
  </si>
  <si>
    <t>Wed Jun 17 12:45:13 PDT 2009</t>
  </si>
  <si>
    <t xml:space="preserve">@datgurlveezy where is pic swap!? lol I am to electronically challenged for the Iphone </t>
  </si>
  <si>
    <t>RIP Hope the Kitty  She is missed.</t>
  </si>
  <si>
    <t xml:space="preserve">@Sweetnote where are you live? I was there then you left by the time i got my headphones, etc </t>
  </si>
  <si>
    <t>Wed Jun 17 12:45:15 PDT 2009</t>
  </si>
  <si>
    <t>@leigh_ann415 Saw your pic and commented on FB. Too bad you didn't get an MTM pic.  But it's still cool!</t>
  </si>
  <si>
    <t xml:space="preserve">incredibly sick and what am i doing? homework. </t>
  </si>
  <si>
    <t>Wed Jun 17 12:45:16 PDT 2009</t>
  </si>
  <si>
    <t xml:space="preserve">still got that fricken tooth ache  get it pulled friday (wisdom tooth) oh i don't want to go get it done though  </t>
  </si>
  <si>
    <t>Wed Jun 17 12:45:17 PDT 2009</t>
  </si>
  <si>
    <t>exposure1908</t>
  </si>
  <si>
    <t xml:space="preserve">@bigkevspoke I would say that men handle breakups better bc most are not emotional. I cried when u broke my heart </t>
  </si>
  <si>
    <t xml:space="preserve">@SammyClaire There's a parade for the Lakers and all of downtown is probably blocked off! </t>
  </si>
  <si>
    <t>Wed Jun 17 12:45:20 PDT 2009</t>
  </si>
  <si>
    <t xml:space="preserve">Feeling bad for keeping him up late last night when he had to be at work so early..&amp;amp; he didn't even get to eat his pizza </t>
  </si>
  <si>
    <t>Wed Jun 17 12:50:22 PDT 2009</t>
  </si>
  <si>
    <t xml:space="preserve">Police at my house at 3:30am lastnight! Person across the street saw ppl in our yard and called them! Scary </t>
  </si>
  <si>
    <t>Wed Jun 17 12:50:23 PDT 2009</t>
  </si>
  <si>
    <t>@TokyoBunnie never in the uk! we never have any gd art/vinyl shows! arghhhh!  sorry letting off steam...</t>
  </si>
  <si>
    <t>Wed Jun 17 12:50:24 PDT 2009</t>
  </si>
  <si>
    <t>MissStewardess</t>
  </si>
  <si>
    <t xml:space="preserve">@YOUNGCLASSIK smh.....too emotional 4 stuff like that right now man......wut a way to show it  </t>
  </si>
  <si>
    <t xml:space="preserve">@EWAusielloFiles you def. have 2 URLs piggybacked on each other and the other one makes me so damn sad. </t>
  </si>
  <si>
    <t>Wed Jun 17 12:50:25 PDT 2009</t>
  </si>
  <si>
    <t xml:space="preserve">be back...not feelin qood </t>
  </si>
  <si>
    <t>Wed Jun 17 12:50:26 PDT 2009</t>
  </si>
  <si>
    <t xml:space="preserve">FINALS tomorrow. </t>
  </si>
  <si>
    <t>Wed Jun 17 12:50:27 PDT 2009</t>
  </si>
  <si>
    <t xml:space="preserve">O... and where's the sun? </t>
  </si>
  <si>
    <t>Wed Jun 17 12:50:28 PDT 2009</t>
  </si>
  <si>
    <t>axion</t>
  </si>
  <si>
    <t xml:space="preserve">6am and I'm awake starving </t>
  </si>
  <si>
    <t xml:space="preserve">@ddlovato Where would we be able to hear it? It's not on itunes </t>
  </si>
  <si>
    <t>ingridsemi</t>
  </si>
  <si>
    <t xml:space="preserve">Gonna be alot of tears tomorrow. I really dont wanna graduate middle school! So gonna miss all my awesome classmates </t>
  </si>
  <si>
    <t>Wed Jun 17 12:50:29 PDT 2009</t>
  </si>
  <si>
    <t xml:space="preserve">So my bp JUMPED after taking meds...I just hope within the next week it goes down so my EAR WILL GET FIXED </t>
  </si>
  <si>
    <t xml:space="preserve">I am so hungry, buuut Alison gets out of school in an hour and I want to wait until then to get lunch with her? Woe. </t>
  </si>
  <si>
    <t>Wed Jun 17 12:50:31 PDT 2009</t>
  </si>
  <si>
    <t>jessirosa</t>
  </si>
  <si>
    <t xml:space="preserve">@m_michele_ no </t>
  </si>
  <si>
    <t>feel very bloated and revolting. have now eaten an entire packet of dried apricots to try to clear my system out  not fun</t>
  </si>
  <si>
    <t>Mezgasaurus</t>
  </si>
  <si>
    <t xml:space="preserve">First fathers day...and I get to spend it in the airport on my way to Minneapolis </t>
  </si>
  <si>
    <t>Wed Jun 17 12:50:34 PDT 2009</t>
  </si>
  <si>
    <t xml:space="preserve">The cashier at Rubios typed my name as Aaron </t>
  </si>
  <si>
    <t>Wed Jun 17 12:50:35 PDT 2009</t>
  </si>
  <si>
    <t>@mattycus 1  WTB Competition.</t>
  </si>
  <si>
    <t xml:space="preserve">@combichristian transformers imax at midnight?? yea...im freaking bummed too. </t>
  </si>
  <si>
    <t>Wed Jun 17 12:50:37 PDT 2009</t>
  </si>
  <si>
    <t xml:space="preserve">I feel like crying  Last ever day at my school in a month. Before it gets knocked down and we have to merge with another school </t>
  </si>
  <si>
    <t>Wed Jun 17 12:50:39 PDT 2009</t>
  </si>
  <si>
    <t>drqanungo</t>
  </si>
  <si>
    <t xml:space="preserve">Where to start NovelRacing? </t>
  </si>
  <si>
    <t xml:space="preserve">@lovely_kel we'll figure it out. still no text haha </t>
  </si>
  <si>
    <t>Kyle and Jeydon are SO confusing!!!  GOD DOG!!!</t>
  </si>
  <si>
    <t>Wed Jun 17 12:50:41 PDT 2009</t>
  </si>
  <si>
    <t>SitdownNana</t>
  </si>
  <si>
    <t xml:space="preserve">I'm really struggling. Just when I think that I have things under control and figured out, I find out I really don't. </t>
  </si>
  <si>
    <t>kay750</t>
  </si>
  <si>
    <t>i'm feeling a little down  i feel like everything i'm chasing is so far away</t>
  </si>
  <si>
    <t xml:space="preserve">@TobyWanKenoby sorry fav </t>
  </si>
  <si>
    <t>Wed Jun 17 12:50:42 PDT 2009</t>
  </si>
  <si>
    <t>LaurDfron</t>
  </si>
  <si>
    <t xml:space="preserve">at work. staring out at the rain makes me sad </t>
  </si>
  <si>
    <t>Wed Jun 17 12:50:43 PDT 2009</t>
  </si>
  <si>
    <t>@KayKayInYoFace just told me that I'm a tweetaholic  but I think she's right!</t>
  </si>
  <si>
    <t>Wed Jun 17 12:50:46 PDT 2009</t>
  </si>
  <si>
    <t>_whitney_ann</t>
  </si>
  <si>
    <t xml:space="preserve">phone is dead - unable to revive it. </t>
  </si>
  <si>
    <t>Wed Jun 17 12:50:47 PDT 2009</t>
  </si>
  <si>
    <t>marEshields</t>
  </si>
  <si>
    <t xml:space="preserve">is enjoying her days off of work..but back to work tomorrow.. </t>
  </si>
  <si>
    <t>Wed Jun 17 12:50:48 PDT 2009</t>
  </si>
  <si>
    <t>Chapitabonita</t>
  </si>
  <si>
    <t xml:space="preserve">Thinking blue thinking blue.. damm.. just saw terrible news of death of a whale...   :S </t>
  </si>
  <si>
    <t>Wed Jun 17 12:50:49 PDT 2009</t>
  </si>
  <si>
    <t xml:space="preserve">I wanted to go to Yes We Con '09 </t>
  </si>
  <si>
    <t>ash_lee_</t>
  </si>
  <si>
    <t xml:space="preserve">@habitbraker yeah I know what uÂ´re talkin about... miss those times too and now they never come back for me </t>
  </si>
  <si>
    <t>Wed Jun 17 12:50:50 PDT 2009</t>
  </si>
  <si>
    <t xml:space="preserve">@BassManHand thank you it's just sometimes we tend to forget that we come first </t>
  </si>
  <si>
    <t>Wed Jun 17 12:50:51 PDT 2009</t>
  </si>
  <si>
    <t>i want someone to watch donnie darko with me and have a little drink. sleeeepovers like i used to   i miss being , like, 15</t>
  </si>
  <si>
    <t>rlajara924</t>
  </si>
  <si>
    <t xml:space="preserve">i have to find THAT dress tonight.  i'm getting tired of looking.. </t>
  </si>
  <si>
    <t>Wed Jun 17 12:50:54 PDT 2009</t>
  </si>
  <si>
    <t xml:space="preserve">@AudreyyLynn but i wish i could go to a Jonas concert this year .. but no </t>
  </si>
  <si>
    <t>Wed Jun 17 12:50:55 PDT 2009</t>
  </si>
  <si>
    <t xml:space="preserve">They've got confused between learning disabled and mentally ill on X-Files tonight. </t>
  </si>
  <si>
    <t xml:space="preserve">heh @sellakencana &amp;amp; @nandiia ngapain ngomongin gw?! huh </t>
  </si>
  <si>
    <t>Wed Jun 17 12:50:56 PDT 2009</t>
  </si>
  <si>
    <t>VanessaNiki</t>
  </si>
  <si>
    <t>@KriszKovacs I MISS YOU SO MUCH!  I LOVE AND NEED YOU!</t>
  </si>
  <si>
    <t>Wed Jun 17 12:50:57 PDT 2009</t>
  </si>
  <si>
    <t>lugaw</t>
  </si>
  <si>
    <t>WTF! Got an error  The XXXX cannot be updated at this time because the iPhone activation server is temporarily unavailable</t>
  </si>
  <si>
    <t>Wed Jun 17 12:50:59 PDT 2009</t>
  </si>
  <si>
    <t>teachyscience</t>
  </si>
  <si>
    <t xml:space="preserve">@dirtybob can't update keeps coming up with iPhone activation server is unavailable </t>
  </si>
  <si>
    <t>Wed Jun 17 12:51:00 PDT 2009</t>
  </si>
  <si>
    <t xml:space="preserve">ooop! never mind iPhone MMS is only for 3G owners. </t>
  </si>
  <si>
    <t xml:space="preserve">@chrispowell cant bring your kids, but you can bring your friends, so have fun! I'd go if I were here for the weekend </t>
  </si>
  <si>
    <t>Wed Jun 17 12:51:01 PDT 2009</t>
  </si>
  <si>
    <t>Ddubsgirl4life</t>
  </si>
  <si>
    <t xml:space="preserve">@jordanknight  funnily enough thats how I roll too - oh oh TINK ........Woke up, back to my push bike </t>
  </si>
  <si>
    <t>Wed Jun 17 12:51:02 PDT 2009</t>
  </si>
  <si>
    <t>apreddy</t>
  </si>
  <si>
    <t xml:space="preserve">Ask me why I ate two chili cheese dogs,fries,a brownie, and a cucumber for lunch!!!!! Bad Adrian!  </t>
  </si>
  <si>
    <t>KayodePlowell</t>
  </si>
  <si>
    <t xml:space="preserve">Lakers Parade!! Wish I was there! </t>
  </si>
  <si>
    <t>bilson74</t>
  </si>
  <si>
    <t xml:space="preserve">i could really do with some followers </t>
  </si>
  <si>
    <t>Wed Jun 17 12:51:03 PDT 2009</t>
  </si>
  <si>
    <t xml:space="preserve">I need to find a writer to work with, I'm tired of trying to write </t>
  </si>
  <si>
    <t xml:space="preserve">Got a headache. No painting today </t>
  </si>
  <si>
    <t xml:space="preserve">@littlefishey Sign of bravery initiation me thinks </t>
  </si>
  <si>
    <t>Wed Jun 17 12:51:04 PDT 2009</t>
  </si>
  <si>
    <t>wrox</t>
  </si>
  <si>
    <t xml:space="preserve">@LeeDumond right, no iphone 3.0 MMS with AT&amp;amp;T until &amp;quot;sometime&amp;quot; this summer </t>
  </si>
  <si>
    <t>Wed Jun 17 12:51:05 PDT 2009</t>
  </si>
  <si>
    <t xml:space="preserve">@weremoo @clipclopflop it's shocking and horrid. I want to despair at humanity sometimes </t>
  </si>
  <si>
    <t>siliconart</t>
  </si>
  <si>
    <t xml:space="preserve">@macosken thats nice.. but still no good downhere in Auatralia </t>
  </si>
  <si>
    <t>YoursTrulyXXOO</t>
  </si>
  <si>
    <t>Ohhh I hope one of the H&amp;amp;M stores near Pittsburgh will carry Jimmy Choo's. I want a pair! But ohhh a 5 month wait for that   xxoo</t>
  </si>
  <si>
    <t>Wed Jun 17 12:51:06 PDT 2009</t>
  </si>
  <si>
    <t xml:space="preserve">i just ate a whole bag of goldfish... disgusting </t>
  </si>
  <si>
    <t>Wed Jun 17 12:51:07 PDT 2009</t>
  </si>
  <si>
    <t>runxcski</t>
  </si>
  <si>
    <t xml:space="preserve">i feel really lonely right now </t>
  </si>
  <si>
    <t>Wed Jun 17 12:51:08 PDT 2009</t>
  </si>
  <si>
    <t xml:space="preserve">finally at lunch...work is horrible i just want to sit down and cry....and not go back!! </t>
  </si>
  <si>
    <t>Wed Jun 17 12:51:10 PDT 2009</t>
  </si>
  <si>
    <t>URthebeesknees</t>
  </si>
  <si>
    <t>wondering why i made josh birthday cupcakes and ate almost all of them myself    poor tummy</t>
  </si>
  <si>
    <t xml:space="preserve">just got to my car and its a sweat box! </t>
  </si>
  <si>
    <t>oskareskeide</t>
  </si>
  <si>
    <t xml:space="preserve">@theartoftech You got that far ? I can't even update </t>
  </si>
  <si>
    <t>Wed Jun 17 12:51:11 PDT 2009</t>
  </si>
  <si>
    <t>Greed will always trump regulation.    http://tinyurl.com/m6u646</t>
  </si>
  <si>
    <t>athensgirl04</t>
  </si>
  <si>
    <t>So I have my new phone. Now I just have no contacts in it  Hopefully can get that done tonight.</t>
  </si>
  <si>
    <t xml:space="preserve">sigh now to leave early to go to a wake... partner's aunt passed from same cancer I had... so sad.  why some beat it, and some don't? </t>
  </si>
  <si>
    <t>Wed Jun 17 12:51:12 PDT 2009</t>
  </si>
  <si>
    <t>miss_flynnie</t>
  </si>
  <si>
    <t>@peteyphoto Yes Yes, that I did.  However I was very upset they did not have my username available.   I hate underscores.</t>
  </si>
  <si>
    <t>Wed Jun 17 12:51:16 PDT 2009</t>
  </si>
  <si>
    <t xml:space="preserve">@merlinsibley oh dear! that sounds very sad! </t>
  </si>
  <si>
    <t xml:space="preserve">i wish I had an iphone </t>
  </si>
  <si>
    <t>Wed Jun 17 12:51:17 PDT 2009</t>
  </si>
  <si>
    <t>@sangeee OHHHHHHH MY GOD  (i feel bad for the kid too)...</t>
  </si>
  <si>
    <t>Wed Jun 17 12:51:19 PDT 2009</t>
  </si>
  <si>
    <t>amberrose747</t>
  </si>
  <si>
    <t xml:space="preserve">@plainkenhardy http://twitpic.com/7n9tx - God, that sucks. </t>
  </si>
  <si>
    <t>Wed Jun 17 12:51:18 PDT 2009</t>
  </si>
  <si>
    <t>ControlFreak</t>
  </si>
  <si>
    <t xml:space="preserve">Sigh .. Apple's &amp;quot;activation server&amp;quot; is mocking me and my inactive iPhone 3.0 update </t>
  </si>
  <si>
    <t>Wed Jun 17 12:51:20 PDT 2009</t>
  </si>
  <si>
    <t>FedorakJ</t>
  </si>
  <si>
    <t xml:space="preserve">And the lunch time winner is Subway. I wanted Mexican </t>
  </si>
  <si>
    <t>Wed Jun 17 12:51:21 PDT 2009</t>
  </si>
  <si>
    <t>@sabsthegreat  save me?</t>
  </si>
  <si>
    <t xml:space="preserve">@maya_banks I love the sims  The labour panic and screams is hilarious. I just wished my computer could play it </t>
  </si>
  <si>
    <t>Wed Jun 17 12:52:14 PDT 2009</t>
  </si>
  <si>
    <t xml:space="preserve">watching return of the king, well all of it apart from that horrid thing with eight legs. I do hate that being scared of them sometimes </t>
  </si>
  <si>
    <t>Wed Jun 17 12:52:15 PDT 2009</t>
  </si>
  <si>
    <t xml:space="preserve">@only1goldengyrl Because you called me the &amp;quot;R&amp;quot; word </t>
  </si>
  <si>
    <t>GinaSpittle</t>
  </si>
  <si>
    <t>@aymzie latin revision is very hard to concentrate on - everybody is going to fail sadly  good luck!</t>
  </si>
  <si>
    <t>Wed Jun 17 12:52:16 PDT 2009</t>
  </si>
  <si>
    <t>CourtneyOKeefe</t>
  </si>
  <si>
    <t>one more hour before my dentist appointment  *happy thoughts*: Bud Light and steak...bud light and steak...bud light and steak...</t>
  </si>
  <si>
    <t>Wed Jun 17 12:52:18 PDT 2009</t>
  </si>
  <si>
    <t>erikweibust</t>
  </si>
  <si>
    <t xml:space="preserve">@kensipe I was able to download but the dang servers are overloaded and I can't install.  FAIL.  </t>
  </si>
  <si>
    <t xml:space="preserve">@jkstern LUCKY!!! i got cup noodles...hurray office food </t>
  </si>
  <si>
    <t>Wed Jun 17 12:52:19 PDT 2009</t>
  </si>
  <si>
    <t xml:space="preserve">@dangennoe HEY! I suffered! I spent two hours hitting the update button to have THIS: http://twitpic.com/7n468 show up EVERY SINGLE TIME! </t>
  </si>
  <si>
    <t>Wed Jun 17 12:52:20 PDT 2009</t>
  </si>
  <si>
    <t xml:space="preserve">@jessehasyellow I've been twittering silly. </t>
  </si>
  <si>
    <t>Wed Jun 17 12:52:21 PDT 2009</t>
  </si>
  <si>
    <t xml:space="preserve">Sucks to be at work as 3.0 comes out and everyone else gets to play with it </t>
  </si>
  <si>
    <t>Wed Jun 17 12:52:22 PDT 2009</t>
  </si>
  <si>
    <t>Palantar</t>
  </si>
  <si>
    <t xml:space="preserve">Been using GoogleAppEngine for some projects recently: Very sweet Java support, but the 10k file limit is killer for libraries </t>
  </si>
  <si>
    <t>Wed Jun 17 12:52:23 PDT 2009</t>
  </si>
  <si>
    <t>savebabygorilla</t>
  </si>
  <si>
    <t xml:space="preserve">@RealAnthonyCamp I honestly wasnt expecting this piece of shit to crash on me </t>
  </si>
  <si>
    <t>Wed Jun 17 12:52:24 PDT 2009</t>
  </si>
  <si>
    <t xml:space="preserve">oh my word!! Maths exam tomorrow!!   i praying 2 pass that exam!! on the bright side friday is holiday!! </t>
  </si>
  <si>
    <t>@emmychka i'm listening to it on repeat. i wish you could sing it for me in person  you still need to record run for me too ;)</t>
  </si>
  <si>
    <t>phatchief666</t>
  </si>
  <si>
    <t xml:space="preserve">@JasonBradbury I downloaded it and then had to restore my entire ipod afterwards... not happy. </t>
  </si>
  <si>
    <t>htico33</t>
  </si>
  <si>
    <t>@cmcenyc My boyfriend is broken.  badly. Mentally.</t>
  </si>
  <si>
    <t>Wed Jun 17 12:52:25 PDT 2009</t>
  </si>
  <si>
    <t>HappygoBee</t>
  </si>
  <si>
    <t>kendra  youre there too @kendra4real???</t>
  </si>
  <si>
    <t>Wed Jun 17 12:52:27 PDT 2009</t>
  </si>
  <si>
    <t>I'm sad I'm not at home, I can't do the 3.0 update on my iphone yet  Updating @crazedgrey's though.</t>
  </si>
  <si>
    <t>Wed Jun 17 12:52:29 PDT 2009</t>
  </si>
  <si>
    <t>I hate failing at life.  it depresses me.</t>
  </si>
  <si>
    <t>Wed Jun 17 12:52:30 PDT 2009</t>
  </si>
  <si>
    <t xml:space="preserve">killing me killing me killing me with this book log, no fun no fun no fun     </t>
  </si>
  <si>
    <t>cathedralheat</t>
  </si>
  <si>
    <t xml:space="preserve">@1capplegate I miss Sam Who? already </t>
  </si>
  <si>
    <t>@nicksohiogirl  i hate when its like this</t>
  </si>
  <si>
    <t>Wed Jun 17 12:52:33 PDT 2009</t>
  </si>
  <si>
    <t>#buzzword loads up Pro fonts but cannot display Turkish glyphs.  and still complaining that it doesn't support Safari (onwin) and Chrome.</t>
  </si>
  <si>
    <t>@Clarissy EXACTLY.  That's what was so lame about it.    I love my crime-free neighborhood.  I'm glad that you liked my &amp;quot;free Iran&amp;quot; quip!</t>
  </si>
  <si>
    <t>Wed Jun 17 12:52:34 PDT 2009</t>
  </si>
  <si>
    <t xml:space="preserve">@ThePhene I see from Twitter-stalking you, you're not actually getting the train tomorrow!!!! I can't rollerskate behind you! </t>
  </si>
  <si>
    <t>Wed Jun 17 12:52:35 PDT 2009</t>
  </si>
  <si>
    <t xml:space="preserve">Its gonna be hard to top DT's performance as the Doctor. He's so good. Hard to believe he's leaving at the end of the year </t>
  </si>
  <si>
    <t>Wed Jun 17 12:52:36 PDT 2009</t>
  </si>
  <si>
    <t>DeNaesiaJonas</t>
  </si>
  <si>
    <t xml:space="preserve">to Greensboro. GOSH!! i hate my mom sometimes. </t>
  </si>
  <si>
    <t>Wed Jun 17 12:52:39 PDT 2009</t>
  </si>
  <si>
    <t>Melig123</t>
  </si>
  <si>
    <t xml:space="preserve">@JASONNIAD Shut up. PS Chris johnson was walking around with a cane yesterday. I asked him if he was taking classes but he didn't get it </t>
  </si>
  <si>
    <t>Wed Jun 17 12:52:41 PDT 2009</t>
  </si>
  <si>
    <t xml:space="preserve">On my way to work and got a flat. Sitting on the side of the fwy waiting 4 AAA </t>
  </si>
  <si>
    <t>Wed Jun 17 12:52:42 PDT 2009</t>
  </si>
  <si>
    <t>@garagerev we always plays str8 up. He beat me  I couldn't make a birdie. Lots of pars, no birds...</t>
  </si>
  <si>
    <t xml:space="preserve">@Lauriebstyle i have no car- it is at the fixer-uppers all day </t>
  </si>
  <si>
    <t xml:space="preserve">@_KYA I heard that they were difficult, so I decided to try it. Managed five. </t>
  </si>
  <si>
    <t>Wed Jun 17 12:52:45 PDT 2009</t>
  </si>
  <si>
    <t>I'm at the library with Danyel and Felipe.... no church tonight  Alli is sick FeEl BetTeR!</t>
  </si>
  <si>
    <t>@xSKYLINES :o :o your not  your talented &amp;amp; all that shizzlo.</t>
  </si>
  <si>
    <t>Wed Jun 17 12:52:47 PDT 2009</t>
  </si>
  <si>
    <t xml:space="preserve">@Kirsty_H_99 I didn't know you had a blog, what's the address? Thanks, it's a fairly mild cold, but my sinuses hurt </t>
  </si>
  <si>
    <t>Wed Jun 17 12:52:49 PDT 2009</t>
  </si>
  <si>
    <t xml:space="preserve">i have to clean my house today. oh messy life. </t>
  </si>
  <si>
    <t xml:space="preserve">I have a pounding headache and my roomate is BLASTING  what sounds like death metal and happy hardcore in the nxt rm ....Help... </t>
  </si>
  <si>
    <t>Wed Jun 17 12:52:51 PDT 2009</t>
  </si>
  <si>
    <t xml:space="preserve">1 more week in Italy </t>
  </si>
  <si>
    <t>Wed Jun 17 12:52:52 PDT 2009</t>
  </si>
  <si>
    <t>Asteridstar</t>
  </si>
  <si>
    <t xml:space="preserve">I am so sad to be back from Sicily - I want to live there! I am missing all of the glorious sunshine </t>
  </si>
  <si>
    <t>Wed Jun 17 12:52:53 PDT 2009</t>
  </si>
  <si>
    <t>courtneyyannx3</t>
  </si>
  <si>
    <t xml:space="preserve">stupid update for my iphone wont work </t>
  </si>
  <si>
    <t>Wed Jun 17 12:52:54 PDT 2009</t>
  </si>
  <si>
    <t xml:space="preserve">@atubanos CLOSED GARDINER? Explain.. </t>
  </si>
  <si>
    <t>Wed Jun 17 12:52:56 PDT 2009</t>
  </si>
  <si>
    <t>I don't want to work today.  Only for 3Â½ hours but all the same.</t>
  </si>
  <si>
    <t xml:space="preserve">@Rachelle_Lefevr  Ahh! I miss poutine </t>
  </si>
  <si>
    <t>Wed Jun 17 12:52:57 PDT 2009</t>
  </si>
  <si>
    <t>@xo_melody aw man..  that happened to me once and they said it would take a week for me so i said forget it lol</t>
  </si>
  <si>
    <t>Wed Jun 17 12:52:58 PDT 2009</t>
  </si>
  <si>
    <t>Isabel_Kitty</t>
  </si>
  <si>
    <t xml:space="preserve">Is awake and I feel crappy again today </t>
  </si>
  <si>
    <t>Wed Jun 17 12:52:59 PDT 2009</t>
  </si>
  <si>
    <t xml:space="preserve">@Ang3lito_86 ::shocked:: how dare you use that on me ?! lol ayyy </t>
  </si>
  <si>
    <t xml:space="preserve">@jenkitty neato! and will it work if i don't have 3.0? cuz my laptop is dead dead dead. </t>
  </si>
  <si>
    <t>Wed Jun 17 12:53:00 PDT 2009</t>
  </si>
  <si>
    <t>@NaniWaialeale I had veggie yesterday I ate mcd chicken salad   and some in the office had pizza!</t>
  </si>
  <si>
    <t>Wed Jun 17 12:53:05 PDT 2009</t>
  </si>
  <si>
    <t>neonzebra</t>
  </si>
  <si>
    <t xml:space="preserve">Looks like I don't qualify for iPhone 3GS upgrade pricing until 5/10/2010 </t>
  </si>
  <si>
    <t>Wed Jun 17 12:53:07 PDT 2009</t>
  </si>
  <si>
    <t xml:space="preserve">@TheHwicceMan haha  I don't have an iphone either </t>
  </si>
  <si>
    <t>cruisebaby123</t>
  </si>
  <si>
    <t xml:space="preserve">@taylorswift13. Taylor no stop at the NYS Fair this year??? SAw you two yrs in a row was hoping for a  three-peat </t>
  </si>
  <si>
    <t xml:space="preserve">my magic bullet turned on me! I gots a cut </t>
  </si>
  <si>
    <t>Wed Jun 17 12:53:08 PDT 2009</t>
  </si>
  <si>
    <t>Lusshee</t>
  </si>
  <si>
    <t xml:space="preserve">is feeling rather tired but has a ton of coursework due for tomorrow </t>
  </si>
  <si>
    <t>why wont the dress upload  GRR !! lol</t>
  </si>
  <si>
    <t>Wed Jun 17 12:53:10 PDT 2009</t>
  </si>
  <si>
    <t>jess_brat</t>
  </si>
  <si>
    <t xml:space="preserve">@Roy_Thomas Will do, last attempt failed again   Oh well, and the funny thing is my housemate works at apple, I must tell him off </t>
  </si>
  <si>
    <t>Wed Jun 17 12:53:11 PDT 2009</t>
  </si>
  <si>
    <t>@DemsILoveYou Im So Sorry!  I Love and Miss You!  I Wanna See You!</t>
  </si>
  <si>
    <t>howarmat</t>
  </si>
  <si>
    <t xml:space="preserve">this tasty salad will have to do for now </t>
  </si>
  <si>
    <t xml:space="preserve">@apdunne Thanks. Yeah it does...Oh it's just so heartbreaking, you know...for the project..I just don't get how anybody can be like that! </t>
  </si>
  <si>
    <t>Wed Jun 17 12:53:12 PDT 2009</t>
  </si>
  <si>
    <t xml:space="preserve">@mitchelmusso i can't download it.. because it's only available on the USA store... I live in Spain... </t>
  </si>
  <si>
    <t>Wed Jun 17 12:53:13 PDT 2009</t>
  </si>
  <si>
    <t xml:space="preserve">@taylorswift13 why am I not </t>
  </si>
  <si>
    <t>sgehrman</t>
  </si>
  <si>
    <t xml:space="preserve">I give up on iMovie.  I couldn't figure out anything.  Extremely confusing. But it looks great. </t>
  </si>
  <si>
    <t>KatiePriestley</t>
  </si>
  <si>
    <t>@abbiereed http://twitpic.com/7n85t - oh noooo  bless him!</t>
  </si>
  <si>
    <t>Wed Jun 17 12:53:14 PDT 2009</t>
  </si>
  <si>
    <t>JennaBabiiee</t>
  </si>
  <si>
    <t>Follow Me People. I Am New Here And Need Some Followers. I Am Lonely   x</t>
  </si>
  <si>
    <t>Wed Jun 17 12:53:16 PDT 2009</t>
  </si>
  <si>
    <t xml:space="preserve">So I've downloaded the 3.0 iPhone upgrade but can't install it as the iPhone server seems to be down </t>
  </si>
  <si>
    <t>chanelalyse</t>
  </si>
  <si>
    <t xml:space="preserve">sitting here with the serious puppy dog face..... </t>
  </si>
  <si>
    <t>home home home  i wish tomorrow was today then the next day was tomorrow too. cant wait till edinburgh! arrgh!</t>
  </si>
  <si>
    <t>Wed Jun 17 12:53:18 PDT 2009</t>
  </si>
  <si>
    <t xml:space="preserve">The problem is fixing other people's computer is... that they never want to give you any money for doing so. </t>
  </si>
  <si>
    <t>Wed Jun 17 12:53:19 PDT 2009</t>
  </si>
  <si>
    <t xml:space="preserve">Doh.  Miss a bus by 2 minutes and you can miss half an hour of your life.  I'm running late today now as a result.  </t>
  </si>
  <si>
    <t>jamesflynn</t>
  </si>
  <si>
    <t>authentication server is unavailable  #iphone</t>
  </si>
  <si>
    <t>Wed Jun 17 12:53:20 PDT 2009</t>
  </si>
  <si>
    <t xml:space="preserve">@sarahsong_bitch r u commin to houston </t>
  </si>
  <si>
    <t>Wed Jun 17 12:53:22 PDT 2009</t>
  </si>
  <si>
    <t>rsayers</t>
  </si>
  <si>
    <t xml:space="preserve">Really want an iphone... still cant justify the monthly price </t>
  </si>
  <si>
    <t>Wed Jun 17 12:53:23 PDT 2009</t>
  </si>
  <si>
    <t>had bfast on santa monica and saw the cutest Puggle...made me miss Kenzie  Just preppin for these events tonight @ AREA !! xoxo</t>
  </si>
  <si>
    <t>Wed Jun 17 12:53:44 PDT 2009</t>
  </si>
  <si>
    <t xml:space="preserve">fucksakeeeeeee </t>
  </si>
  <si>
    <t>Wed Jun 17 12:53:45 PDT 2009</t>
  </si>
  <si>
    <t>rosinapik</t>
  </si>
  <si>
    <t xml:space="preserve">I'm trying to understand how twitter works!! waiting to finish my work! at 11 pm! </t>
  </si>
  <si>
    <t>denyu</t>
  </si>
  <si>
    <t>sooo tired  and i dunno why..!</t>
  </si>
  <si>
    <t>Wed Jun 17 12:53:46 PDT 2009</t>
  </si>
  <si>
    <t>MistressSherryE</t>
  </si>
  <si>
    <t>back home fm the geeks, yes my computers dead!  ah well, time to start looking! oh, you need to pay for it subbies!</t>
  </si>
  <si>
    <t>Eveilicious</t>
  </si>
  <si>
    <t xml:space="preserve">Is bored with farmtown </t>
  </si>
  <si>
    <t>Wed Jun 17 12:53:47 PDT 2009</t>
  </si>
  <si>
    <t xml:space="preserve">@_dblock no happy ending? </t>
  </si>
  <si>
    <t>KerryyBerryy</t>
  </si>
  <si>
    <t xml:space="preserve">has a wack off headache </t>
  </si>
  <si>
    <t>@djnyce  sorry to hear about that, did it rip through or poke a hole?</t>
  </si>
  <si>
    <t xml:space="preserve">@ddlovato-- nu uh! I can't find it </t>
  </si>
  <si>
    <t>Wed Jun 17 12:53:51 PDT 2009</t>
  </si>
  <si>
    <t xml:space="preserve">Finally found parking! I prob have like 10min left for lunch!! </t>
  </si>
  <si>
    <t>@kristenbyers  No more dog  Had to give her up, she had to many &amp;quot;issues&amp;quot;   But I would take her if I still had her...</t>
  </si>
  <si>
    <t>Wed Jun 17 12:53:52 PDT 2009</t>
  </si>
  <si>
    <t>Kgdrama</t>
  </si>
  <si>
    <t xml:space="preserve">my baby is leaving me!!!! </t>
  </si>
  <si>
    <t>Wed Jun 17 12:53:53 PDT 2009</t>
  </si>
  <si>
    <t>Mikey_Summ</t>
  </si>
  <si>
    <t xml:space="preserve">wants to go to go out for a beer, but nobody wants to come with me </t>
  </si>
  <si>
    <t xml:space="preserve">still studying for that stupid exam </t>
  </si>
  <si>
    <t>Wed Jun 17 12:53:55 PDT 2009</t>
  </si>
  <si>
    <t>@kilamarie Awww  I hope @30SECONDSTOMARS say something about the digital summit soon! (Normal people soon, not Leto soon.)</t>
  </si>
  <si>
    <t>Wed Jun 17 12:53:56 PDT 2009</t>
  </si>
  <si>
    <t>KatyKait</t>
  </si>
  <si>
    <t xml:space="preserve">The iPhone update just tried to murder me and my phone </t>
  </si>
  <si>
    <t>Wed Jun 17 12:54:00 PDT 2009</t>
  </si>
  <si>
    <t xml:space="preserve">At the long island airport getting ready to fly home </t>
  </si>
  <si>
    <t>Wed Jun 17 12:54:01 PDT 2009</t>
  </si>
  <si>
    <t xml:space="preserve">@MrJeffreyou That sounds suspect...what have you been doing Jeff...LOL. How was last night? I feel asleep after working out </t>
  </si>
  <si>
    <t>Birdfinder6</t>
  </si>
  <si>
    <t xml:space="preserve">Forgot about Twitter! Show in Sharonville this Saturday. Rio is still recovering from her wisdom teeth surgery </t>
  </si>
  <si>
    <t>@courtney319 Sad times.  Shoulda just started leaving them on benches with &amp;quot;FREE!&amp;quot; post-its on 'em ;)</t>
  </si>
  <si>
    <t>Wed Jun 17 12:54:02 PDT 2009</t>
  </si>
  <si>
    <t>platinum1024</t>
  </si>
  <si>
    <t>@FarrahMelissa don't get off till 8 have plans for dinner tonight  let's do something next week! Let me know what day would work best 4u</t>
  </si>
  <si>
    <t>cdamuth</t>
  </si>
  <si>
    <t xml:space="preserve">is back from Italy and back to work.  </t>
  </si>
  <si>
    <t>butler17</t>
  </si>
  <si>
    <t xml:space="preserve">watching heroes, i love the fact i am so many series in and still think sylar is a babe ON THE INSIDE! </t>
  </si>
  <si>
    <t>Wed Jun 17 12:54:04 PDT 2009</t>
  </si>
  <si>
    <t>Ashleigh_Duke</t>
  </si>
  <si>
    <t>Miss my Mum lots, she is in Spain, im flying out there on Saturday.. but i miss her  x</t>
  </si>
  <si>
    <t>Wed Jun 17 12:54:05 PDT 2009</t>
  </si>
  <si>
    <t>@SinsualDzires oh shit that sucks   Please tell her that she is in my thoughts and so is her mom.</t>
  </si>
  <si>
    <t>Wed Jun 17 12:54:07 PDT 2009</t>
  </si>
  <si>
    <t>*Sigghhh Soo much paperrwork  and theres a loong line to friggon admisssion grr</t>
  </si>
  <si>
    <t>Wed Jun 17 12:54:08 PDT 2009</t>
  </si>
  <si>
    <t xml:space="preserve">@_justmitch_ 4:30 in the nex 30 mins  But i wanna go now, i haven't been able 2 leave the front desk 2 go for lunch </t>
  </si>
  <si>
    <t>Wed Jun 17 12:54:09 PDT 2009</t>
  </si>
  <si>
    <t>IdaLappalainen</t>
  </si>
  <si>
    <t xml:space="preserve">I wanna go to walk. But it's 22:50pm so maybe i won't go.. Now when it's too late to go to walk there's a nice weather. This is so unfair </t>
  </si>
  <si>
    <t>Wed Jun 17 12:54:10 PDT 2009</t>
  </si>
  <si>
    <t xml:space="preserve">iphone 3.0 - restored... but now its empty </t>
  </si>
  <si>
    <t xml:space="preserve">@whoissuresh Where are my tacquitos?!? </t>
  </si>
  <si>
    <t>Wed Jun 17 12:54:11 PDT 2009</t>
  </si>
  <si>
    <t xml:space="preserve">@VintageArielle haha that's strange! My game is still messing up </t>
  </si>
  <si>
    <t>Wed Jun 17 12:54:13 PDT 2009</t>
  </si>
  <si>
    <t>oleandreas</t>
  </si>
  <si>
    <t xml:space="preserve">@plingi http://twitpic.com/7n923 - I say we've had a change in weather </t>
  </si>
  <si>
    <t>Wed Jun 17 12:54:14 PDT 2009</t>
  </si>
  <si>
    <t>LOYALLUKE</t>
  </si>
  <si>
    <t xml:space="preserve">@WandetheBoss it's cool. I need help with global history </t>
  </si>
  <si>
    <t>Wed Jun 17 12:54:17 PDT 2009</t>
  </si>
  <si>
    <t xml:space="preserve"> What if Brad doesn't like me. He's so cool </t>
  </si>
  <si>
    <t>Wed Jun 17 12:54:19 PDT 2009</t>
  </si>
  <si>
    <t>haaaaayxtaytay</t>
  </si>
  <si>
    <t xml:space="preserve">@lizzimeetsworld it went good. But i couldn't fall asleep. And i woke up uncontrollably shaking. And they found another thing wrong. </t>
  </si>
  <si>
    <t xml:space="preserve">getting ready for graduation </t>
  </si>
  <si>
    <t>Wed Jun 17 12:54:21 PDT 2009</t>
  </si>
  <si>
    <t xml:space="preserve">Just got a text to remind me...big scary day tomorrow then work in the afternoon...I must be mad! </t>
  </si>
  <si>
    <t>Wed Jun 17 12:54:22 PDT 2009</t>
  </si>
  <si>
    <t>ddolan</t>
  </si>
  <si>
    <t>&amp;quot;Bioshock&amp;quot; movie on hold, Verbinski off????  http://www.bloody-disgusting.com/news/16365</t>
  </si>
  <si>
    <t>Wed Jun 17 12:54:23 PDT 2009</t>
  </si>
  <si>
    <t>friskykillface</t>
  </si>
  <si>
    <t xml:space="preserve">MACHINE :0 :0 :0 lol the farmer dance  lol puke Walton :p Bill Walton come back to broadcasting  we miss you </t>
  </si>
  <si>
    <t xml:space="preserve">i want sherry back at school. don't go to backwell!! </t>
  </si>
  <si>
    <t>Wed Jun 17 12:54:24 PDT 2009</t>
  </si>
  <si>
    <t xml:space="preserve">Just wasted two hours of my life for nothing. I'm pissed. </t>
  </si>
  <si>
    <t>Wed Jun 17 12:54:25 PDT 2009</t>
  </si>
  <si>
    <t>frostiebot</t>
  </si>
  <si>
    <t>The giant moth is gone  incidentally, a new guy named is Michael Oth has joined our team. He's wearing a spiffy orange and yellow sweater.</t>
  </si>
  <si>
    <t>Wed Jun 17 12:54:26 PDT 2009</t>
  </si>
  <si>
    <t xml:space="preserve">@taylorswift13 your so lucky...I'm in cold cold Melbourne </t>
  </si>
  <si>
    <t>Wed Jun 17 12:54:27 PDT 2009</t>
  </si>
  <si>
    <t xml:space="preserve">@jeremylenzo aww. now I'm all sorts of depressed! I was making lunch for my dad </t>
  </si>
  <si>
    <t>Wed Jun 17 12:54:28 PDT 2009</t>
  </si>
  <si>
    <t>KatBrowne</t>
  </si>
  <si>
    <t xml:space="preserve">TGI fridays, love it. Where the hells the sun gone? Rain everywhere tut </t>
  </si>
  <si>
    <t>Wed Jun 17 12:54:33 PDT 2009</t>
  </si>
  <si>
    <t xml:space="preserve">Updated to 3.0... but now all my apps are gone </t>
  </si>
  <si>
    <t>Wed Jun 17 12:54:32 PDT 2009</t>
  </si>
  <si>
    <t>missing Chris Packham   heaven knows i'm miserable now #springwatch</t>
  </si>
  <si>
    <t>xstokedx</t>
  </si>
  <si>
    <t xml:space="preserve">to the doctor again. boo. </t>
  </si>
  <si>
    <t>@mrsnolte7105 yeah it's so humid here in Virginia Beach.  I don't even want to go take my trash out!!</t>
  </si>
  <si>
    <t>Wed Jun 17 12:54:34 PDT 2009</t>
  </si>
  <si>
    <t xml:space="preserve">@robuttley that's what Wednesday nights are for. I have to spend the day in Peterborough on Friday. </t>
  </si>
  <si>
    <t>Wed Jun 17 12:54:35 PDT 2009</t>
  </si>
  <si>
    <t xml:space="preserve">3rd visit to the doctor. They're giving me a shot in the butt. Aaaah </t>
  </si>
  <si>
    <t>Wed Jun 17 12:54:37 PDT 2009</t>
  </si>
  <si>
    <t xml:space="preserve">every1's getting iphones </t>
  </si>
  <si>
    <t>Wed Jun 17 12:54:38 PDT 2009</t>
  </si>
  <si>
    <t>ahoyjoy</t>
  </si>
  <si>
    <t>@srimoyeeghoshie oh no..I'm in Sugar Land at the 24 hour fitness. but I do wish we could work out together!  #squarespace</t>
  </si>
  <si>
    <t>Rawfare</t>
  </si>
  <si>
    <t xml:space="preserve">Back in NL, was hoping to check out the studio with Toky aka. Rumenige, didn't manage it in the end due to the flight time </t>
  </si>
  <si>
    <t>Wed Jun 17 12:54:39 PDT 2009</t>
  </si>
  <si>
    <t>@fleurydelis Nooo they can't leave yet! It's so soon!  Colby's wedding should be mucho fun. I can ONLY imagine!</t>
  </si>
  <si>
    <t>paulp1</t>
  </si>
  <si>
    <t xml:space="preserve">@ap4a ahh right, can't you go down to their office and teach them </t>
  </si>
  <si>
    <t>Wed Jun 17 12:54:40 PDT 2009</t>
  </si>
  <si>
    <t>About to play some Winning Eleven.  Perhaps this time Italy won't suck so bad and maybe I'll actually beat Brazil   #squarespace</t>
  </si>
  <si>
    <t xml:space="preserve">@Kaceyfish </t>
  </si>
  <si>
    <t xml:space="preserve">is off to bed... presentation 2morow </t>
  </si>
  <si>
    <t>Wed Jun 17 12:54:41 PDT 2009</t>
  </si>
  <si>
    <t>@jordynbabylove awww  well atleast u will get 2 c them!!</t>
  </si>
  <si>
    <t xml:space="preserve">The iPhone cannot be updated at this time because the iPhone activation server is temporarily unavailable </t>
  </si>
  <si>
    <t>TayRai</t>
  </si>
  <si>
    <t xml:space="preserve">&amp;lt;---looking out the window....the rain &amp;amp; gray sky reminds me of myself </t>
  </si>
  <si>
    <t>Wed Jun 17 12:54:42 PDT 2009</t>
  </si>
  <si>
    <t xml:space="preserve">I'm in a really bad mood. And everyone around me knows it - sorry guys. </t>
  </si>
  <si>
    <t>Wed Jun 17 12:54:43 PDT 2009</t>
  </si>
  <si>
    <t>kelsey_kennedy</t>
  </si>
  <si>
    <t>@mictoaad ino same im just gonna heavy bung of my parents then pay them bak..or not !!awh i wish i went man naaa im not   no festivals!</t>
  </si>
  <si>
    <t>ittosde</t>
  </si>
  <si>
    <t>iPhone activation server issues   Guess I'll have to try tomorrow.</t>
  </si>
  <si>
    <t>Wed Jun 17 12:54:44 PDT 2009</t>
  </si>
  <si>
    <t xml:space="preserve">@Alphacat1 i feel the same way about TMobile </t>
  </si>
  <si>
    <t xml:space="preserve">@suzysak I figured it avoiding me since I'm back on it list. and @allison6071 we broke up virtually so Im back alone. </t>
  </si>
  <si>
    <t>Wed Jun 17 12:54:45 PDT 2009</t>
  </si>
  <si>
    <t>dchambe</t>
  </si>
  <si>
    <t xml:space="preserve">I'm finally on here again because Dave is making me.  </t>
  </si>
  <si>
    <t>Wed Jun 17 12:54:47 PDT 2009</t>
  </si>
  <si>
    <t>so depressed about no internet.  spent 50 euros at pimkie today.</t>
  </si>
  <si>
    <t>jamiesaur11608</t>
  </si>
  <si>
    <t xml:space="preserve">Bad feeling in my gut </t>
  </si>
  <si>
    <t>Wed Jun 17 12:54:48 PDT 2009</t>
  </si>
  <si>
    <t xml:space="preserve">I could murder a few cold Coronas right about now.  sadly we have none in the fridge and my body can't be arsed to go to the shop for any </t>
  </si>
  <si>
    <t>Wed Jun 17 12:54:51 PDT 2009</t>
  </si>
  <si>
    <t xml:space="preserve">i think i have a spiderrr biteeee </t>
  </si>
  <si>
    <t>Wed Jun 17 12:54:52 PDT 2009</t>
  </si>
  <si>
    <t xml:space="preserve">The Internet connection on my phone is gone  </t>
  </si>
  <si>
    <t>Wed Jun 17 13:00:48 PDT 2009</t>
  </si>
  <si>
    <t xml:space="preserve">@ddlovato I'm not but I wish I was </t>
  </si>
  <si>
    <t>sugar_and_lime</t>
  </si>
  <si>
    <t xml:space="preserve">@tea_austen I really want to some ripened-to-perfection peaches preserved in honey syrup now </t>
  </si>
  <si>
    <t>Wed Jun 17 13:00:50 PDT 2009</t>
  </si>
  <si>
    <t>lisetterivera</t>
  </si>
  <si>
    <t xml:space="preserve">@ddlovato im not :/ .. i would go to one if you were coming to AL </t>
  </si>
  <si>
    <t>Wed Jun 17 13:00:51 PDT 2009</t>
  </si>
  <si>
    <t>Very, very tired  crappy weather..</t>
  </si>
  <si>
    <t>Wed Jun 17 13:00:52 PDT 2009</t>
  </si>
  <si>
    <t xml:space="preserve">Filling in bloody job applications....fed up and had enough </t>
  </si>
  <si>
    <t xml:space="preserve">went to the orthodontist this morning, still another month left. bleh. </t>
  </si>
  <si>
    <t>Wed Jun 17 13:00:54 PDT 2009</t>
  </si>
  <si>
    <t xml:space="preserve">@mechangel Safe flight sweetieeeeee!!! So sorry I didn't get to see you before you left </t>
  </si>
  <si>
    <t>Wed Jun 17 13:00:56 PDT 2009</t>
  </si>
  <si>
    <t xml:space="preserve">@setsailstonight lmaooo rub it in man... </t>
  </si>
  <si>
    <t>Wed Jun 17 13:00:57 PDT 2009</t>
  </si>
  <si>
    <t>LaurenCBlack</t>
  </si>
  <si>
    <t>@ddlovato i wish i could come but your on the other side of the world  x</t>
  </si>
  <si>
    <t>Wed Jun 17 13:00:58 PDT 2009</t>
  </si>
  <si>
    <t>rikkiprince</t>
  </si>
  <si>
    <t xml:space="preserve">@gobfrey http://twitpic.com/7mtad - @omniphobia killed our only strawberry </t>
  </si>
  <si>
    <t>MissAkaeze</t>
  </si>
  <si>
    <t xml:space="preserve">@Mizakaeze its al ur fault am al fill'd up! </t>
  </si>
  <si>
    <t>Wed Jun 17 13:00:59 PDT 2009</t>
  </si>
  <si>
    <t>GuitarFreak49</t>
  </si>
  <si>
    <t xml:space="preserve">Getting Ready For Work </t>
  </si>
  <si>
    <t>Wed Jun 17 13:01:00 PDT 2009</t>
  </si>
  <si>
    <t xml:space="preserve">@snellll mines updated now! Just keep trying an it'll work! Idk what I did really. </t>
  </si>
  <si>
    <t>icecream1996</t>
  </si>
  <si>
    <t>heyy twitter dam! my earia athletics was cancelled  ahh well eh! cant wait till friday!</t>
  </si>
  <si>
    <t>PauJonasCullen</t>
  </si>
  <si>
    <t>@ddlovato Oh Demi!  I wish I could go! But I live in Costa Rica and you arent coming here so.. =( ! PLEASE COME SOME DAY!</t>
  </si>
  <si>
    <t xml:space="preserve">@sunsetoverdose I bet you like Millionaires, huh? </t>
  </si>
  <si>
    <t>Wed Jun 17 13:01:01 PDT 2009</t>
  </si>
  <si>
    <t xml:space="preserve">@lovekelsey thats you saying you're glad they didnt lose all your chocolate ;D just kidding. glad you're home but I MISS YOU! </t>
  </si>
  <si>
    <t>Wed Jun 17 13:01:03 PDT 2009</t>
  </si>
  <si>
    <t xml:space="preserve">@Ste1987 Except I got burgled earlier </t>
  </si>
  <si>
    <t xml:space="preserve">rehersals for WE WILL ROCK YOU!!!! i mean rehersals are sooo fun but then they are over and you come crashing back down to reality </t>
  </si>
  <si>
    <t>Wed Jun 17 13:01:04 PDT 2009</t>
  </si>
  <si>
    <t xml:space="preserve">I'm so high..dont wanna come downnnnn -luvvv this trey songz joint woulda been my summer anthem if we had a summer </t>
  </si>
  <si>
    <t>Wed Jun 17 13:01:05 PDT 2009</t>
  </si>
  <si>
    <t xml:space="preserve">@belle_lulu &amp;gt; A little bit geeky, just not enough to do @purplesime s Facebook cleaner </t>
  </si>
  <si>
    <t>Zeether77</t>
  </si>
  <si>
    <t xml:space="preserve">@funimation I haven't been to Dairy Queen in a while </t>
  </si>
  <si>
    <t>@ddlovato I wanna see you on your birthday in VA, but I can't.  Do another tour soon?</t>
  </si>
  <si>
    <t>I don't want a green picture  DOES THIS MAKE ME A TERRORIST?</t>
  </si>
  <si>
    <t>Wed Jun 17 13:01:06 PDT 2009</t>
  </si>
  <si>
    <t>dryink1</t>
  </si>
  <si>
    <t xml:space="preserve">@scottfelstead cant imagine how u managed it unless u know them man himself!i had tickets for 2nd night &amp;amp; now i've gotta wait until march </t>
  </si>
  <si>
    <t>chelsea08xoxo</t>
  </si>
  <si>
    <t>@ddlovato WHERE CAN I LISTEN TO HERE WE GO AGAIN???  i cant find it</t>
  </si>
  <si>
    <t>Wed Jun 17 13:01:08 PDT 2009</t>
  </si>
  <si>
    <t>@smiley92 lol yeah. oh cool. i'm so tired  do u wanna see demi in concert?</t>
  </si>
  <si>
    <t>Wed Jun 17 13:01:07 PDT 2009</t>
  </si>
  <si>
    <t>WoahTansu</t>
  </si>
  <si>
    <t>@ddlovato Im in london  But i came on monday You were amazing,</t>
  </si>
  <si>
    <t xml:space="preserve">i wish my dub dub @johnwyattedgar would stop being so sads. </t>
  </si>
  <si>
    <t>Wed Jun 17 13:01:09 PDT 2009</t>
  </si>
  <si>
    <t>@PeaceluvanManda I am sorry to hear about what happened with your tour and you being sick.  Get better! We are going on tour one day...</t>
  </si>
  <si>
    <t>Leenie003</t>
  </si>
  <si>
    <t xml:space="preserve">@DonnieWahlberg I send many twugs your way... I am in need of some hugs or twugs today... been a very bad day </t>
  </si>
  <si>
    <t>Wed Jun 17 13:01:10 PDT 2009</t>
  </si>
  <si>
    <t xml:space="preserve">In coatbridge scared for my life  iran is safer than this </t>
  </si>
  <si>
    <t>Wed Jun 17 13:01:11 PDT 2009</t>
  </si>
  <si>
    <t>Im so hungry  Why do I always write about food? Im a pig :@)</t>
  </si>
  <si>
    <t>BeakyO</t>
  </si>
  <si>
    <t xml:space="preserve">I still cant work this </t>
  </si>
  <si>
    <t>@ddlovato Wish i could , but im in england  xx</t>
  </si>
  <si>
    <t>TanishaLeigh92</t>
  </si>
  <si>
    <t>@ddlovato I wish i was  Dam it! I hate living in London</t>
  </si>
  <si>
    <t>Wed Jun 17 13:01:12 PDT 2009</t>
  </si>
  <si>
    <t xml:space="preserve">@ddlovato i wish you had a show in Ontario, California </t>
  </si>
  <si>
    <t xml:space="preserve">Sometimes my text life becomes so boring, I have to forward a message to everyone in my contact list saying hello! </t>
  </si>
  <si>
    <t>Wed Jun 17 13:01:13 PDT 2009</t>
  </si>
  <si>
    <t xml:space="preserve">@ddlovato i wish i was going! can you please come to toronto on your tour! i wish i could see you at the premier but i have a chem exam! </t>
  </si>
  <si>
    <t xml:space="preserve">I dislike essays, and I'm sick of analysing HIV prevention campaigns now. Stop the world, I want to get off </t>
  </si>
  <si>
    <t>Wed Jun 17 13:01:14 PDT 2009</t>
  </si>
  <si>
    <t>@Jordanyup no justin, dont go  say hi to justin for me?</t>
  </si>
  <si>
    <t>I have to drink the most disgusting sugary drink for this test! I feel jittery &amp;amp; I'm not even halfway done!  blah!!</t>
  </si>
  <si>
    <t>Wed Jun 17 13:01:15 PDT 2009</t>
  </si>
  <si>
    <t xml:space="preserve">@philjeffs neither has the wife, i just wasted my first ever iPhone MMS and she didn't get it; got the old message about going to website </t>
  </si>
  <si>
    <t xml:space="preserve">argh! still haven't done P90X (was going to do KenpoX and YogaX to make up for a couple lost days) but now I have to go grocery shopping </t>
  </si>
  <si>
    <t>Wed Jun 17 13:01:16 PDT 2009</t>
  </si>
  <si>
    <t>@JupitaUpcycled I think I am too sick to go far far away  sounds nice though! - M</t>
  </si>
  <si>
    <t>lisou27</t>
  </si>
  <si>
    <t xml:space="preserve">@ddlovato i want but i can't </t>
  </si>
  <si>
    <t>yorkie567</t>
  </si>
  <si>
    <t>The baby didn't make it  #sad</t>
  </si>
  <si>
    <t>Wed Jun 17 13:01:17 PDT 2009</t>
  </si>
  <si>
    <t>Sal1516</t>
  </si>
  <si>
    <t>@ddlovato I'm not from the us so no unfortunately i won't be going to any of your concerts  I want to. World tour yeah? Promise.</t>
  </si>
  <si>
    <t>Wed Jun 17 13:01:20 PDT 2009</t>
  </si>
  <si>
    <t>Gabbybb</t>
  </si>
  <si>
    <t xml:space="preserve">@JoelMadden Darn I wont be in Vegas until Saturday!! </t>
  </si>
  <si>
    <t>themelleh</t>
  </si>
  <si>
    <t xml:space="preserve">@butterflys_dust don't have enough time to shower, eat or get dressed if I don't. </t>
  </si>
  <si>
    <t>Wed Jun 17 13:01:21 PDT 2009</t>
  </si>
  <si>
    <t>girls are sleeping, jack is playing...perfect opportunity to run (for once) and yet...I don't want to!!    must snap out of it!</t>
  </si>
  <si>
    <t>Wed Jun 17 13:01:22 PDT 2009</t>
  </si>
  <si>
    <t xml:space="preserve">@MarcHaduch when modern warfare 2 is out :] // @devante92 2 pwns in a matter of minutes </t>
  </si>
  <si>
    <t>Wed Jun 17 13:01:25 PDT 2009</t>
  </si>
  <si>
    <t>fkampere</t>
  </si>
  <si>
    <t xml:space="preserve">Ugh, why does it have to be wet outside? There go today's plans. </t>
  </si>
  <si>
    <t>Wed Jun 17 13:01:23 PDT 2009</t>
  </si>
  <si>
    <t>UncleSeph</t>
  </si>
  <si>
    <t xml:space="preserve">Got it! Still having trouble uploading my new albums though and we has no apple store in York </t>
  </si>
  <si>
    <t>Jenn7737</t>
  </si>
  <si>
    <t xml:space="preserve">Watching Law and Order- just finished charmed. I hope my mood gets better. </t>
  </si>
  <si>
    <t>Wed Jun 17 13:01:26 PDT 2009</t>
  </si>
  <si>
    <t>Crazzy_Child</t>
  </si>
  <si>
    <t>@ddlovato i was supposed to fly out for it  but i have an exam  so my parents sold my ticket  i was heartbroken  good luck though! x</t>
  </si>
  <si>
    <t>DeezyBee7</t>
  </si>
  <si>
    <t>Trying to fix my nose ring  I dont want to take it out!! anyone how how to get rid of that horrible bump next to it??</t>
  </si>
  <si>
    <t>Wed Jun 17 13:01:28 PDT 2009</t>
  </si>
  <si>
    <t>albrecht_letao</t>
  </si>
  <si>
    <t>@shy_matsi Eggs on a burger  I like my bacon, cheese, bleu cheese, BBQ sauce, ketchup, fried unions on mah burgers &amp;lt;3</t>
  </si>
  <si>
    <t>Wed Jun 17 13:01:29 PDT 2009</t>
  </si>
  <si>
    <t xml:space="preserve">@PatriciaMoore I'm sure you remember my reaction from the last time... I'm not really sure I want to do that again. </t>
  </si>
  <si>
    <t>agelessarbonne</t>
  </si>
  <si>
    <t>rt @Kylakupid: @fafinettex3 get better! i wish i could go  I LOVE makeup... dang it!</t>
  </si>
  <si>
    <t>Wed Jun 17 13:01:30 PDT 2009</t>
  </si>
  <si>
    <t>@ddlovato sorry i wish i could  you should come to brazil by yourself without the jb heh</t>
  </si>
  <si>
    <t>Wed Jun 17 13:01:31 PDT 2009</t>
  </si>
  <si>
    <t>michelleerin95</t>
  </si>
  <si>
    <t>@ddlovato i wish i coould.  hopefully ill get to go to one of your shows though! good luck!</t>
  </si>
  <si>
    <t>got to get up early tomorrow,  uhhhhhh</t>
  </si>
  <si>
    <t>puti123</t>
  </si>
  <si>
    <t xml:space="preserve">Now I have to wait for the 3.0 jailbreak </t>
  </si>
  <si>
    <t>Wed Jun 17 13:01:32 PDT 2009</t>
  </si>
  <si>
    <t>Vida went well last night, good dinner... mmm noodle canteen... i wish there was a noodle canteen around here...  i really feel like more!</t>
  </si>
  <si>
    <t>Wed Jun 17 13:01:33 PDT 2009</t>
  </si>
  <si>
    <t>revees_please</t>
  </si>
  <si>
    <t xml:space="preserve">Wanted to paint my bike but humidities too high </t>
  </si>
  <si>
    <t>DerekHallett</t>
  </si>
  <si>
    <t xml:space="preserve">#bonktown had some sweet Time carbon shoes for $50!!! Euro 45 would have been too big </t>
  </si>
  <si>
    <t>Wed Jun 17 13:01:34 PDT 2009</t>
  </si>
  <si>
    <t xml:space="preserve">@STUDLEYcole could be better </t>
  </si>
  <si>
    <t>Wed Jun 17 13:01:38 PDT 2009</t>
  </si>
  <si>
    <t>@PeaceLovePey but she will stay till summer vacation but that is in 17 days  (i think)</t>
  </si>
  <si>
    <t>Wed Jun 17 13:01:39 PDT 2009</t>
  </si>
  <si>
    <t>TheMassey18</t>
  </si>
  <si>
    <t xml:space="preserve">doesn't wanna go to work tonight.....i dont wanna miss church </t>
  </si>
  <si>
    <t>My ipod jus died out on me   wut am I gonna do for an hour and a half....</t>
  </si>
  <si>
    <t>Wed Jun 17 13:01:41 PDT 2009</t>
  </si>
  <si>
    <t>a VERY raining soccer today &amp;amp; we are on snack duty so no skipping  please rain, stop around 6:30 just for a few hours, thanks.</t>
  </si>
  <si>
    <t xml:space="preserve">@makauk why are my MMS messages not sending? </t>
  </si>
  <si>
    <t>Wed Jun 17 13:01:42 PDT 2009</t>
  </si>
  <si>
    <t>GoBulls13</t>
  </si>
  <si>
    <t xml:space="preserve">That meeting was almost as fun as saturday morning math class. Too sleepy today </t>
  </si>
  <si>
    <t>Wed Jun 17 13:01:43 PDT 2009</t>
  </si>
  <si>
    <t>Robby_Mills</t>
  </si>
  <si>
    <t xml:space="preserve">@chrisspeer how is it?  I work til 5. </t>
  </si>
  <si>
    <t>Wed Jun 17 13:02:37 PDT 2009</t>
  </si>
  <si>
    <t xml:space="preserve">@dannyintampa Hello! whew...it is hot at work! absolutely no A/C at all! </t>
  </si>
  <si>
    <t>dgiler</t>
  </si>
  <si>
    <t xml:space="preserve">Someone gave me a backhanded compliment at work today </t>
  </si>
  <si>
    <t>Wed Jun 17 13:02:38 PDT 2009</t>
  </si>
  <si>
    <t xml:space="preserve">@thej1nx u cook? i dont know what to cook, im sooo hungry right now... </t>
  </si>
  <si>
    <t>@imalexevans i wish i could, but i have to study!  it sux</t>
  </si>
  <si>
    <t>Wed Jun 17 13:02:43 PDT 2009</t>
  </si>
  <si>
    <t xml:space="preserve">contacting iPhone activation server - and thats as far as I go </t>
  </si>
  <si>
    <t>Wed Jun 17 13:02:42 PDT 2009</t>
  </si>
  <si>
    <t>synonyme</t>
  </si>
  <si>
    <t xml:space="preserve">tried to post a new mission on @TheNethernet but i think the tubes are clogged. </t>
  </si>
  <si>
    <t xml:space="preserve">@ddlovato Well, I was praying that you were going to be 1 of the special guests at the JB concert this sat. in Dallas, but i guess not </t>
  </si>
  <si>
    <t>Now I need some xrays I guess it wasn't my kidney its my back  I'm sitting waiting to get em done</t>
  </si>
  <si>
    <t>darlingsiggg</t>
  </si>
  <si>
    <t>back from paris  loved every minute, shame i didnt get more sleep tho</t>
  </si>
  <si>
    <t>jsdesigns4</t>
  </si>
  <si>
    <t>Bye chicago  miss u already</t>
  </si>
  <si>
    <t>Wed Jun 17 13:02:44 PDT 2009</t>
  </si>
  <si>
    <t>MarianaViveiros</t>
  </si>
  <si>
    <t xml:space="preserve">@ddlovato i wish .. but i live in Portugal and your tour doesn't come to Portugal .. </t>
  </si>
  <si>
    <t>Wed Jun 17 13:02:45 PDT 2009</t>
  </si>
  <si>
    <t xml:space="preserve">@hayl_storm ahh hayley </t>
  </si>
  <si>
    <t>Wed Jun 17 13:02:47 PDT 2009</t>
  </si>
  <si>
    <t>shaneitjustine</t>
  </si>
  <si>
    <t>@Veeenice yess  so sad</t>
  </si>
  <si>
    <t>Wed Jun 17 13:02:50 PDT 2009</t>
  </si>
  <si>
    <t xml:space="preserve">Chemistry? </t>
  </si>
  <si>
    <t>Wed Jun 17 13:02:51 PDT 2009</t>
  </si>
  <si>
    <t>Well that was fun  honestly its like they're a pair of school children...   Jeez nothings fun anymore ...</t>
  </si>
  <si>
    <t xml:space="preserve">The river is so cold. </t>
  </si>
  <si>
    <t>jill_smith</t>
  </si>
  <si>
    <t xml:space="preserve">thunder please come back </t>
  </si>
  <si>
    <t>Wed Jun 17 13:02:53 PDT 2009</t>
  </si>
  <si>
    <t xml:space="preserve">@ddlovato, I wish you were coming to Toronto during your tour </t>
  </si>
  <si>
    <t>Wed Jun 17 13:02:56 PDT 2009</t>
  </si>
  <si>
    <t xml:space="preserve">is ratherr down </t>
  </si>
  <si>
    <t xml:space="preserve">@SCIFI_channel hopefully, have to wait and see if I have control of the tv, doubt it </t>
  </si>
  <si>
    <t>terrystokoe</t>
  </si>
  <si>
    <t xml:space="preserve">got os3 for the iphone - just can't install it ! activation servers busy </t>
  </si>
  <si>
    <t>Wed Jun 17 13:02:57 PDT 2009</t>
  </si>
  <si>
    <t xml:space="preserve">@HayleyyFitch for his show the fifth with jordan, but I'm obsessed with metro station and he isn't coming to Chicago with metro station </t>
  </si>
  <si>
    <t>Wed Jun 17 13:02:58 PDT 2009</t>
  </si>
  <si>
    <t xml:space="preserve">yay - iPhone updated to OS 3.0 - MMS not working yet tho </t>
  </si>
  <si>
    <t>Wed Jun 17 13:03:01 PDT 2009</t>
  </si>
  <si>
    <t>msduggyfresh</t>
  </si>
  <si>
    <t xml:space="preserve">@originalop WHY DID U LEAVE BESTIE AND U WONT ANSWER MY TEXTS </t>
  </si>
  <si>
    <t>Wed Jun 17 13:03:02 PDT 2009</t>
  </si>
  <si>
    <t xml:space="preserve">im working ALONE tonight...i have no idea what im doin at this new place...hopefully i leave the store still standing at 9 </t>
  </si>
  <si>
    <t>Wed Jun 17 13:03:03 PDT 2009</t>
  </si>
  <si>
    <t xml:space="preserve">@sianysian omnomnom. I'm so tired. I've decided I don't care about mice. Why don't they use mini pigs for epigenetics? </t>
  </si>
  <si>
    <t>Wed Jun 17 13:03:06 PDT 2009</t>
  </si>
  <si>
    <t>bodymindcoach</t>
  </si>
  <si>
    <t xml:space="preserve">Just sent my iphone back, battery life of only 5 hours with not much usage! </t>
  </si>
  <si>
    <t>stagewombat</t>
  </si>
  <si>
    <t xml:space="preserve">is up before the birds...taking my big girl to her first school camp </t>
  </si>
  <si>
    <t>Wed Jun 17 13:03:07 PDT 2009</t>
  </si>
  <si>
    <t xml:space="preserve">My Xbox LIVE $10 Japanese mic finally broke. </t>
  </si>
  <si>
    <t xml:space="preserve">@ecstatically @oscar519 idk...they worked! </t>
  </si>
  <si>
    <t xml:space="preserve">doing math workk </t>
  </si>
  <si>
    <t>Wed Jun 17 13:03:09 PDT 2009</t>
  </si>
  <si>
    <t xml:space="preserve">@frenchGCfan omgosh YES!  but i can't reply </t>
  </si>
  <si>
    <t>ainojonas</t>
  </si>
  <si>
    <t>@ddlovato I'm not  I live in Finland so now! But I'm listening to your song Remember December. LOVE IT. I know I'll love your 2nd album!</t>
  </si>
  <si>
    <t>Wed Jun 17 13:03:10 PDT 2009</t>
  </si>
  <si>
    <t>rosebud_1983</t>
  </si>
  <si>
    <t xml:space="preserve">@nut_cat I am sitting at your old desk, with the computer that is still named &amp;quot;Jen&amp;quot;, but Jen is missing and so is the &amp;quot;eat me&amp;quot; sticker </t>
  </si>
  <si>
    <t>Wed Jun 17 13:03:11 PDT 2009</t>
  </si>
  <si>
    <t>xJonasMiley</t>
  </si>
  <si>
    <t>@ddlovato i really iwsh i could go to one of ur concerts  ur comming where i live but..i dont have money</t>
  </si>
  <si>
    <t>Wed Jun 17 13:03:12 PDT 2009</t>
  </si>
  <si>
    <t>chelseatatum</t>
  </si>
  <si>
    <t xml:space="preserve">So bored. I wish more people were on AIM during the day </t>
  </si>
  <si>
    <t>hannahsmommy1</t>
  </si>
  <si>
    <t xml:space="preserve">is not in a great mood today at all </t>
  </si>
  <si>
    <t>Wed Jun 17 13:03:13 PDT 2009</t>
  </si>
  <si>
    <t>snowwhite86</t>
  </si>
  <si>
    <t xml:space="preserve">Someone just called me ma'am </t>
  </si>
  <si>
    <t>mrsnorheim</t>
  </si>
  <si>
    <t xml:space="preserve">How to upgrade my iPhone?? Couldnt get it to work... </t>
  </si>
  <si>
    <t>@mrspennyapple awwww  I'm sorry sweetie.</t>
  </si>
  <si>
    <t>Wed Jun 17 13:03:14 PDT 2009</t>
  </si>
  <si>
    <t xml:space="preserve">@coldfusion1970 I still have a year on my contract </t>
  </si>
  <si>
    <t>blue10shadow</t>
  </si>
  <si>
    <t>Bout to do some WORK at home  then off to work on my body at the gym!!!!! LLS</t>
  </si>
  <si>
    <t>Wed Jun 17 13:03:17 PDT 2009</t>
  </si>
  <si>
    <t>Talie2</t>
  </si>
  <si>
    <t xml:space="preserve">Tickets going like sooo quick really want them </t>
  </si>
  <si>
    <t>tommiesunshine</t>
  </si>
  <si>
    <t>@tcroberts hit up @markmoore01 as he was the one to break the bad news  what a legend he was.</t>
  </si>
  <si>
    <t>@papapage  NO they dont     1 877 870 5678</t>
  </si>
  <si>
    <t>Wed Jun 17 13:03:18 PDT 2009</t>
  </si>
  <si>
    <t>right now i am wallowing in my self pity that people are enjoying murrayfield &amp;amp; im stuck in borin smelly lennoxtown  not amused!!</t>
  </si>
  <si>
    <t>Wed Jun 17 13:03:19 PDT 2009</t>
  </si>
  <si>
    <t xml:space="preserve">@wandatastic guess you didn't need any after all that hard work </t>
  </si>
  <si>
    <t>Wed Jun 17 13:03:21 PDT 2009</t>
  </si>
  <si>
    <t xml:space="preserve"> shes on morphone. had 3 stints put in her heart. wtf</t>
  </si>
  <si>
    <t>RaduA</t>
  </si>
  <si>
    <t>Britney is in Manchester tonight  bummer.</t>
  </si>
  <si>
    <t>Wed Jun 17 13:03:22 PDT 2009</t>
  </si>
  <si>
    <t>jkingss</t>
  </si>
  <si>
    <t xml:space="preserve">@shannonROXHARD It probably was him, he's always driving with his mom. xD Awh, I miss him so much. </t>
  </si>
  <si>
    <t>Wow no power=no fun i have wasted this evening!  i should of learnt lines and practiced piano!</t>
  </si>
  <si>
    <t>starz_xx</t>
  </si>
  <si>
    <t>is feeling fat. Hate fat!! i hope it's not a relapse  x</t>
  </si>
  <si>
    <t>Wed Jun 17 13:03:23 PDT 2009</t>
  </si>
  <si>
    <t>KieranFS</t>
  </si>
  <si>
    <t xml:space="preserve">@ddlovato i want to... but i live in england, THEN at the end of yur tour i saw manchester.. then i realised it was in the US </t>
  </si>
  <si>
    <t xml:space="preserve">@scottfelstead cant imagine how u managed it unless u know the man himself!i had tickets for 2nd night &amp;amp; now i've gotta wait until march </t>
  </si>
  <si>
    <t>Juh_Konte</t>
  </si>
  <si>
    <t>@ddlovato OOh demi... I want to go to your show... but I can't because I'm from Brazil..  so come back!! i miss you!! :/</t>
  </si>
  <si>
    <t>Wed Jun 17 13:03:25 PDT 2009</t>
  </si>
  <si>
    <t>AMZ28885</t>
  </si>
  <si>
    <t>More reason study coming up tonight looked into a course at berklee music however its too expensive right now  *starts saving* IMPOSSIBLE!</t>
  </si>
  <si>
    <t>Wed Jun 17 13:03:26 PDT 2009</t>
  </si>
  <si>
    <t xml:space="preserve"> too nervous for tomorrow</t>
  </si>
  <si>
    <t>stevecofield</t>
  </si>
  <si>
    <t xml:space="preserve">Dave Cokin just got fired.  Jesus. this economy sucks. ESPN1100 announce officially tomorrow. </t>
  </si>
  <si>
    <t>Wed Jun 17 13:03:27 PDT 2009</t>
  </si>
  <si>
    <t>So it rained on us  no swimming today! Maybe the weather will be better tomorrow.</t>
  </si>
  <si>
    <t>JPrutch</t>
  </si>
  <si>
    <t xml:space="preserve">@Widmer_Brothers I have a dog and a camera but no coller.  </t>
  </si>
  <si>
    <t>Wed Jun 17 13:03:32 PDT 2009</t>
  </si>
  <si>
    <t xml:space="preserve">With the kitty at the pet hospital </t>
  </si>
  <si>
    <t>Wed Jun 17 13:03:33 PDT 2009</t>
  </si>
  <si>
    <t>JRBTempe</t>
  </si>
  <si>
    <t xml:space="preserve">@vijayv Yeah, it appears you're right about that... Shame on you, Apple! </t>
  </si>
  <si>
    <t xml:space="preserve">Freedom til tomorrow! My last day in the pharmacy </t>
  </si>
  <si>
    <t>Wed Jun 17 13:03:34 PDT 2009</t>
  </si>
  <si>
    <t>jessy_ali</t>
  </si>
  <si>
    <t xml:space="preserve">big headache </t>
  </si>
  <si>
    <t>Wed Jun 17 13:03:36 PDT 2009</t>
  </si>
  <si>
    <t>UCLA_GIRL</t>
  </si>
  <si>
    <t xml:space="preserve">Iran is Officially out of the World Cup... </t>
  </si>
  <si>
    <t>Wed Jun 17 13:03:38 PDT 2009</t>
  </si>
  <si>
    <t xml:space="preserve"> shes on morphine. had 3 stints put in her heart. wtf. </t>
  </si>
  <si>
    <t>Wed Jun 17 13:04:55 PDT 2009</t>
  </si>
  <si>
    <t>ihateart</t>
  </si>
  <si>
    <t xml:space="preserve">working on science </t>
  </si>
  <si>
    <t>hyuj}hjk}huj-hj work is so stressful  ... I have a big headache.</t>
  </si>
  <si>
    <t>Wed Jun 17 13:04:56 PDT 2009</t>
  </si>
  <si>
    <t>cyberlizard</t>
  </si>
  <si>
    <t xml:space="preserve">@BadAstronomer Apple likes you more than me </t>
  </si>
  <si>
    <t xml:space="preserve">@watcherwoman still getting activation error  looks like it's just me without the update </t>
  </si>
  <si>
    <t>Wed Jun 17 13:04:57 PDT 2009</t>
  </si>
  <si>
    <t xml:space="preserve">i really wish the server wasn't down. i could code my layout then </t>
  </si>
  <si>
    <t>Wed Jun 17 13:04:58 PDT 2009</t>
  </si>
  <si>
    <t>IZZYBALDWIN</t>
  </si>
  <si>
    <t xml:space="preserve">very boreddd (N)  dont like doing homework </t>
  </si>
  <si>
    <t>Wed Jun 17 13:04:59 PDT 2009</t>
  </si>
  <si>
    <t>beccamadden</t>
  </si>
  <si>
    <t xml:space="preserve">On the phone with geli. i miss herrrrrrr </t>
  </si>
  <si>
    <t>Wed Jun 17 13:05:01 PDT 2009</t>
  </si>
  <si>
    <t>Arisce</t>
  </si>
  <si>
    <t>@kraimee oh no!  what are you putting on it?</t>
  </si>
  <si>
    <t>samanthalynn_</t>
  </si>
  <si>
    <t xml:space="preserve">beyond stressed. </t>
  </si>
  <si>
    <t xml:space="preserve">I want a hot sausage from the corner store, but I work in booszhi Boca Raton, and there are no corner stores ughhhhh!!!  I miss my hood </t>
  </si>
  <si>
    <t>Wed Jun 17 13:05:02 PDT 2009</t>
  </si>
  <si>
    <t xml:space="preserve">@fands I can't go to the show though </t>
  </si>
  <si>
    <t>Wed Jun 17 13:05:04 PDT 2009</t>
  </si>
  <si>
    <t xml:space="preserve">@clmaggart ok where did you find a picture of Rod and Tjo?  I haven't had luck yet finding one from last night.   </t>
  </si>
  <si>
    <t>Wed Jun 17 13:05:06 PDT 2009</t>
  </si>
  <si>
    <t xml:space="preserve">My laptop keep shutting down randomly. I need a new one </t>
  </si>
  <si>
    <t>Wed Jun 17 13:05:07 PDT 2009</t>
  </si>
  <si>
    <t xml:space="preserve">my next few hours are devoted to online Registered Dietitian practice exams...not my ideal afternoon. </t>
  </si>
  <si>
    <t>Wed Jun 17 13:05:08 PDT 2009</t>
  </si>
  <si>
    <t>avilevis</t>
  </si>
  <si>
    <t xml:space="preserve">I start again to look for a new LOVE. I need it so much. </t>
  </si>
  <si>
    <t xml:space="preserve">@itzJeffy yeah, I am really bummed out, all my favorite shows get cancelled like &amp;quot;Life On Mars&amp;quot; and &amp;quot;The Unusuals&amp;quot; too </t>
  </si>
  <si>
    <t>Wed Jun 17 13:05:09 PDT 2009</t>
  </si>
  <si>
    <t>Sixtoes11</t>
  </si>
  <si>
    <t xml:space="preserve">Want to put the top down but it looks like rain </t>
  </si>
  <si>
    <t>Wed Jun 17 13:05:11 PDT 2009</t>
  </si>
  <si>
    <t xml:space="preserve">@ddlovato i don't know why , i wish i could see your concert, jonas concert and miley's concert ! but you never come to Portugal .. </t>
  </si>
  <si>
    <t>Wed Jun 17 13:05:12 PDT 2009</t>
  </si>
  <si>
    <t xml:space="preserve">@OtterTaylor nope </t>
  </si>
  <si>
    <t>Wed Jun 17 13:05:14 PDT 2009</t>
  </si>
  <si>
    <t xml:space="preserve">metro station played only for 45min?! damn. </t>
  </si>
  <si>
    <t>Watching Hitched or Ditched! He chise family over her.  ps I just copied and pasted this tweet to update the show results. Haha #iPhone3.0</t>
  </si>
  <si>
    <t>Wed Jun 17 13:05:17 PDT 2009</t>
  </si>
  <si>
    <t>vanspider283</t>
  </si>
  <si>
    <t>Wed Jun 17 13:05:18 PDT 2009</t>
  </si>
  <si>
    <t xml:space="preserve">Camera - Yip , Battery charged - yip, Memory card -yip, Flash Batteries - oh crap </t>
  </si>
  <si>
    <t>Wed Jun 17 13:05:19 PDT 2009</t>
  </si>
  <si>
    <t xml:space="preserve">On second thought, looks like Apple is blowing this one all by themselves. Oh, the horror! The horror! No iPhone OS 3.0 install for me. </t>
  </si>
  <si>
    <t>Wed Jun 17 13:05:20 PDT 2009</t>
  </si>
  <si>
    <t>My parents are not back from there annerversary dinner! So im here in the dark on my phone with no power!  happy annerversary!!!</t>
  </si>
  <si>
    <t>#iphone3 In App Purchases: can only be downloaded ONCE and not transferable between devices. aw.  #apple #fail</t>
  </si>
  <si>
    <t>Wed Jun 17 13:05:21 PDT 2009</t>
  </si>
  <si>
    <t>innpowerer</t>
  </si>
  <si>
    <t xml:space="preserve">WTF... iPhone just had to sync for ONE HOUR!! Also because of #OS3?? Hope it was just once... </t>
  </si>
  <si>
    <t>Wed Jun 17 13:05:22 PDT 2009</t>
  </si>
  <si>
    <t xml:space="preserve">power cut here </t>
  </si>
  <si>
    <t>Bronte1068</t>
  </si>
  <si>
    <t xml:space="preserve">Thanks to my Japanese Hirajuku Girl followers.  Because, however, I do not read Japanese symbol I'm afraid I will have to say goodbye. </t>
  </si>
  <si>
    <t>Rellaontheradio</t>
  </si>
  <si>
    <t xml:space="preserve">OMFG - STILL no bejeweled!!! Please don't make me do something productive - like work </t>
  </si>
  <si>
    <t>Fizbanthewizard</t>
  </si>
  <si>
    <t xml:space="preserve">On my way to work. But no book to read. </t>
  </si>
  <si>
    <t>Wed Jun 17 13:05:24 PDT 2009</t>
  </si>
  <si>
    <t xml:space="preserve">@laparties watching </t>
  </si>
  <si>
    <t>Yukkk  ThatsA shamee...</t>
  </si>
  <si>
    <t>Wed Jun 17 13:05:25 PDT 2009</t>
  </si>
  <si>
    <t>rainbowgirl28</t>
  </si>
  <si>
    <t xml:space="preserve">just been swimming my ankle is hurting </t>
  </si>
  <si>
    <t>Wed Jun 17 13:05:26 PDT 2009</t>
  </si>
  <si>
    <t>_gmcd_</t>
  </si>
  <si>
    <t xml:space="preserve">me no likey rich fulcher on twitter the funny don't translate </t>
  </si>
  <si>
    <t>Wed Jun 17 13:05:27 PDT 2009</t>
  </si>
  <si>
    <t>illbefrancoise</t>
  </si>
  <si>
    <t xml:space="preserve">Watching embarrassing illnesses...eek.  Also saying a little prayer for all those snails that were trodded on in the car park today. </t>
  </si>
  <si>
    <t>Wed Jun 17 13:05:28 PDT 2009</t>
  </si>
  <si>
    <t xml:space="preserve">@ddlovato i wish i was </t>
  </si>
  <si>
    <t>amandaniqole</t>
  </si>
  <si>
    <t xml:space="preserve">@chicitysoulstar hey snuckums!!!! SOoooooo I won't be going to Cali in August </t>
  </si>
  <si>
    <t>okay :p @TheEmster I have french exam tomorow...  but its my last !!</t>
  </si>
  <si>
    <t>Wed Jun 17 13:05:29 PDT 2009</t>
  </si>
  <si>
    <t>locorini</t>
  </si>
  <si>
    <t xml:space="preserve">@ddlovato I wish... but i live in maine </t>
  </si>
  <si>
    <t>Wed Jun 17 13:05:30 PDT 2009</t>
  </si>
  <si>
    <t>Follow_Mike</t>
  </si>
  <si>
    <t xml:space="preserve">Cant bloody get the iPhone 3.0 cause the servers are too busy </t>
  </si>
  <si>
    <t>Wed Jun 17 13:05:31 PDT 2009</t>
  </si>
  <si>
    <t xml:space="preserve">@adelinar omg i know i cnt w8 till its over... no more hearing that annoying williams vioce lol but finals start 2morro </t>
  </si>
  <si>
    <t>Wed Jun 17 13:05:34 PDT 2009</t>
  </si>
  <si>
    <t xml:space="preserve">@confa sorry guys it didn't work </t>
  </si>
  <si>
    <t>Wed Jun 17 13:05:35 PDT 2009</t>
  </si>
  <si>
    <t xml:space="preserve">@kelanjo19 mms (picture messeging) will only work from Friday </t>
  </si>
  <si>
    <t xml:space="preserve">@bilateralcosine I've got to fucking work tonight, so I can't play. I still haven't played it. </t>
  </si>
  <si>
    <t>Wed Jun 17 13:05:37 PDT 2009</t>
  </si>
  <si>
    <t>whit_knee</t>
  </si>
  <si>
    <t xml:space="preserve">I am so depressed right now. I was NOT expecting that news. </t>
  </si>
  <si>
    <t>Wed Jun 17 13:05:36 PDT 2009</t>
  </si>
  <si>
    <t>OdddThomas</t>
  </si>
  <si>
    <t xml:space="preserve">@lukehmuse tell me about it, Sam and max is right there and I just can't download it </t>
  </si>
  <si>
    <t>ldineenduarte</t>
  </si>
  <si>
    <t>It's raining and I'm tired  I need some retail therapy</t>
  </si>
  <si>
    <t xml:space="preserve">@websiteowner aww yeh that is a bit frustrating!. no pics today then! </t>
  </si>
  <si>
    <t xml:space="preserve">Dosed again at 8pm. No effect on the second, it seems </t>
  </si>
  <si>
    <t xml:space="preserve">@clearcontext reports I receive an avg of 590 messages per day (7 day avg) and my workload is 78. Received messages going up?  </t>
  </si>
  <si>
    <t>Wed Jun 17 13:05:38 PDT 2009</t>
  </si>
  <si>
    <t xml:space="preserve">@velofille You managed to connect to the activation server? I'm still getting an error message </t>
  </si>
  <si>
    <t>justtjesss</t>
  </si>
  <si>
    <t xml:space="preserve">Well, sonic interview... Best summer ever? </t>
  </si>
  <si>
    <t>Wed Jun 17 13:05:39 PDT 2009</t>
  </si>
  <si>
    <t>SuperGirlINC</t>
  </si>
  <si>
    <t xml:space="preserve">I miss the lightning bugs from the eastcoast..don't see them here on the west side </t>
  </si>
  <si>
    <t>@JoTheCat awww  But you're awake now &amp;amp; hopefully feel better?</t>
  </si>
  <si>
    <t>Wed Jun 17 13:05:40 PDT 2009</t>
  </si>
  <si>
    <t xml:space="preserve">@ajpeacock unfortunatly I cannot justify the monthly bill to be able to afford an iPhone </t>
  </si>
  <si>
    <t>vitoboskov</t>
  </si>
  <si>
    <t xml:space="preserve">so the rain is kind of depressing </t>
  </si>
  <si>
    <t xml:space="preserve">omgg, i've just done a really mean thing </t>
  </si>
  <si>
    <t>Wed Jun 17 13:05:41 PDT 2009</t>
  </si>
  <si>
    <t>v_mijo</t>
  </si>
  <si>
    <t xml:space="preserve">@soyaj cool, either way is fine.  i'll bring DVDs.  sorry i cant help tomorrow.  too much goin on </t>
  </si>
  <si>
    <t>Wed Jun 17 13:05:42 PDT 2009</t>
  </si>
  <si>
    <t>Garrr, iTunes says it can't reach the update server  Screenshot: http://bit.ly/6vV75</t>
  </si>
  <si>
    <t>Wed Jun 17 13:05:43 PDT 2009</t>
  </si>
  <si>
    <t>Said182</t>
  </si>
  <si>
    <t xml:space="preserve">Today i sa another dog but this one doesn't have a funny tail </t>
  </si>
  <si>
    <t>Wed Jun 17 13:05:44 PDT 2009</t>
  </si>
  <si>
    <t xml:space="preserve">@mavisbal Not so good news, hon. 3.0's release was bumped to tomorrow. </t>
  </si>
  <si>
    <t>Wed Jun 17 13:05:45 PDT 2009</t>
  </si>
  <si>
    <t>@EmilyMarieox YOU MAKE ME SOUND LIKE A RUBBISH DRIVER! today had been amazing until that happened!  haha xxx</t>
  </si>
  <si>
    <t>@auntieflo Omg! Please do! I want socks too  No..seriously....get me some socks! Lmao</t>
  </si>
  <si>
    <t>Wed Jun 17 13:05:46 PDT 2009</t>
  </si>
  <si>
    <t>TheYotesDiva</t>
  </si>
  <si>
    <t xml:space="preserve">@AZSportsGurl of course... </t>
  </si>
  <si>
    <t>djdonx</t>
  </si>
  <si>
    <t xml:space="preserve">@efalase u mean s sugar u abandoned?? </t>
  </si>
  <si>
    <t>Wed Jun 17 13:05:50 PDT 2009</t>
  </si>
  <si>
    <t xml:space="preserve">I'm going to go insane in this house </t>
  </si>
  <si>
    <t xml:space="preserve">am at home missing my lovely husband who is at work.... </t>
  </si>
  <si>
    <t>Wed Jun 17 13:05:51 PDT 2009</t>
  </si>
  <si>
    <t xml:space="preserve">Rach... you make my life hell. LOL. </t>
  </si>
  <si>
    <t>Wed Jun 17 13:05:52 PDT 2009</t>
  </si>
  <si>
    <t>nelliertaylor</t>
  </si>
  <si>
    <t xml:space="preserve">They got a new rule to where only one person can leave at a time,so i have to eat lunch all alone </t>
  </si>
  <si>
    <t>Wed Jun 17 13:05:54 PDT 2009</t>
  </si>
  <si>
    <t>rachlea92</t>
  </si>
  <si>
    <t xml:space="preserve">really bored..... it's storming here - tornado warnings and everything </t>
  </si>
  <si>
    <t>Wed Jun 17 13:05:57 PDT 2009</t>
  </si>
  <si>
    <t xml:space="preserve">I wish I couldve brought my car on the plane with me </t>
  </si>
  <si>
    <t>Wed Jun 17 13:06:00 PDT 2009</t>
  </si>
  <si>
    <t>saarikko</t>
  </si>
  <si>
    <t xml:space="preserve">Done working for today. 9 hrs until leaving for the workshop. </t>
  </si>
  <si>
    <t>Wed Jun 17 13:13:39 PDT 2009</t>
  </si>
  <si>
    <t>i'm very sad  My grandma is in the hospital</t>
  </si>
  <si>
    <t>Wed Jun 17 13:13:41 PDT 2009</t>
  </si>
  <si>
    <t xml:space="preserve">@peterfacinelli Did your heart do a little jump when you saw 418,000? I've been watching you all day, the 208k is right, sorry </t>
  </si>
  <si>
    <t>Gazdo_c</t>
  </si>
  <si>
    <t>Just got told my wee dog lass has cancer  and has an op arranged for 23/7/09,prayin she will be ok.</t>
  </si>
  <si>
    <t>Wed Jun 17 13:13:43 PDT 2009</t>
  </si>
  <si>
    <t>FLOGGINFROGGY</t>
  </si>
  <si>
    <t xml:space="preserve">wish grays was back on ..wanna know bout george and izz... </t>
  </si>
  <si>
    <t>Wed Jun 17 13:13:45 PDT 2009</t>
  </si>
  <si>
    <t xml:space="preserve">Shit, lost my swim pass. </t>
  </si>
  <si>
    <t xml:space="preserve">@nicholaaaas yup, its a usual so i'm used 2 it, but the office got a funny scent that's makin me real sick 2day </t>
  </si>
  <si>
    <t>Wed Jun 17 13:13:48 PDT 2009</t>
  </si>
  <si>
    <t>Latens</t>
  </si>
  <si>
    <t xml:space="preserve">@dubfire_scitec Apple's servers are overloaded </t>
  </si>
  <si>
    <t>@ddloato I won't go, because i'm so far  but I want you come Brazil again! i love you so much demi.</t>
  </si>
  <si>
    <t>Wed Jun 17 13:13:49 PDT 2009</t>
  </si>
  <si>
    <t>kyleNash</t>
  </si>
  <si>
    <t>I think disabling a password on iPhone before the update will save you a restore  #wtf #iPhone #iPhone3.0</t>
  </si>
  <si>
    <t xml:space="preserve">@betinhovalerio sounds like a normal summers day in the UK, wind, and rain </t>
  </si>
  <si>
    <t>Wed Jun 17 13:13:52 PDT 2009</t>
  </si>
  <si>
    <t xml:space="preserve">@peterfacinelli at ur average speed over the last 2 + bit days your going to fall 100k-150k short i'm afraid </t>
  </si>
  <si>
    <t>christinarawr</t>
  </si>
  <si>
    <t xml:space="preserve"> shane cried  ...a lot of people don't have dads tho</t>
  </si>
  <si>
    <t>Wed Jun 17 13:13:53 PDT 2009</t>
  </si>
  <si>
    <t>xoxbabzxox</t>
  </si>
  <si>
    <t>trying to get my twin brother and sister to stay in bed and go to SLEEP!! its not gunna happen  xx</t>
  </si>
  <si>
    <t>Wed Jun 17 13:13:55 PDT 2009</t>
  </si>
  <si>
    <t>basefreak</t>
  </si>
  <si>
    <t xml:space="preserve">@buttaflygirly8  me, too </t>
  </si>
  <si>
    <t>moongie</t>
  </si>
  <si>
    <t xml:space="preserve">Note to self---running the day after giving blood is a big mistake! Almost passed out; I had to stop after only 15 minutes </t>
  </si>
  <si>
    <t>Wed Jun 17 13:13:56 PDT 2009</t>
  </si>
  <si>
    <t>roudi</t>
  </si>
  <si>
    <t xml:space="preserve">@spiceee eu nao sou importante assim </t>
  </si>
  <si>
    <t>Wed Jun 17 13:13:57 PDT 2009</t>
  </si>
  <si>
    <t>onetrainaway</t>
  </si>
  <si>
    <t xml:space="preserve">wishes she could pull off red lipstick </t>
  </si>
  <si>
    <t>Wed Jun 17 13:14:00 PDT 2009</t>
  </si>
  <si>
    <t>msnickiminajfan</t>
  </si>
  <si>
    <t>@missfree but we miss you free its so boring with out you guys..  (tear)</t>
  </si>
  <si>
    <t>@ddlovato I would love but I not  come to Portugal Demi, we love you &amp;lt;3</t>
  </si>
  <si>
    <t>Wed Jun 17 13:14:02 PDT 2009</t>
  </si>
  <si>
    <t xml:space="preserve">the weather is making me miserable </t>
  </si>
  <si>
    <t>tomk72</t>
  </si>
  <si>
    <t xml:space="preserve">New Terminator: Worst. Movie. Ever. </t>
  </si>
  <si>
    <t>@ddlovato where can we hear your new sooonnngg?? It's not on MySpace or YouTube  But anyway: congrats and can't wait to hear it!! &amp;lt;3</t>
  </si>
  <si>
    <t>Wed Jun 17 13:14:05 PDT 2009</t>
  </si>
  <si>
    <t>Jztn</t>
  </si>
  <si>
    <t>no internet!  but you can bet me and britnie are lovin'</t>
  </si>
  <si>
    <t xml:space="preserve">I FEEL NO LOVE ON TWITTER TODAY </t>
  </si>
  <si>
    <t>Wed Jun 17 13:14:10 PDT 2009</t>
  </si>
  <si>
    <t>@ddlovato i am DYINGGG to go, but i can't. i'm seriously gonna die inside knowing that your show is in NY &amp;amp; i'm missing it..  -cries-</t>
  </si>
  <si>
    <t>Wed Jun 17 13:14:11 PDT 2009</t>
  </si>
  <si>
    <t xml:space="preserve">@crazy_gurl214 I just have empty pockets </t>
  </si>
  <si>
    <t>Wed Jun 17 13:14:12 PDT 2009</t>
  </si>
  <si>
    <t>CutyLinda85</t>
  </si>
  <si>
    <t xml:space="preserve">just sick... wanna go home!!!! </t>
  </si>
  <si>
    <t>Wed Jun 17 13:14:13 PDT 2009</t>
  </si>
  <si>
    <t>sxykimxoxo</t>
  </si>
  <si>
    <t xml:space="preserve">@princessroro I have decided to never set foot in Alaska, aside from the cold, because of the scary vampires from 30 Days Of Night!!! </t>
  </si>
  <si>
    <t>Wed Jun 17 13:14:14 PDT 2009</t>
  </si>
  <si>
    <t>priballer355</t>
  </si>
  <si>
    <t>Urgh...ow. Just...ow  Going to finish off 'The Secret Scripture' then sleep. Up early in the morn. Off to dope myself up on painkillers</t>
  </si>
  <si>
    <t>Wed Jun 17 13:14:17 PDT 2009</t>
  </si>
  <si>
    <t>LindsayRenea</t>
  </si>
  <si>
    <t xml:space="preserve">Eyebrow threading, check, manicure, check, meet and greet outfits, check, euros, check, done packing.........not even close </t>
  </si>
  <si>
    <t>Wed Jun 17 13:14:24 PDT 2009</t>
  </si>
  <si>
    <t>momin09</t>
  </si>
  <si>
    <t xml:space="preserve">loves having her son home, but wishes that his heartrate drops would stop. </t>
  </si>
  <si>
    <t>Wed Jun 17 13:14:25 PDT 2009</t>
  </si>
  <si>
    <t>@shc1970 Yeah. It's worse when I know I got it in town and now its not there  They get me hooked only to taunt me!</t>
  </si>
  <si>
    <t>Wed Jun 17 13:14:26 PDT 2009</t>
  </si>
  <si>
    <t>ugh!!...i think i'm sick  i don't feel chipper.</t>
  </si>
  <si>
    <t>Wed Jun 17 13:14:27 PDT 2009</t>
  </si>
  <si>
    <t xml:space="preserve">@SaturdaysPC i never saw a booth at norwich </t>
  </si>
  <si>
    <t>Wed Jun 17 13:14:28 PDT 2009</t>
  </si>
  <si>
    <t>ilefttheironon</t>
  </si>
  <si>
    <t xml:space="preserve">scouring a jack russell in the bathtub for the past hour, he bumped into my new painting... soooo colorful... </t>
  </si>
  <si>
    <t>Wed Jun 17 13:14:31 PDT 2009</t>
  </si>
  <si>
    <t>F*ck, I can't find my dvd of Terminator 2  I'm craving some Arnold! Commando it is.</t>
  </si>
  <si>
    <t>Wed Jun 17 13:14:32 PDT 2009</t>
  </si>
  <si>
    <t>XoGemgemoX</t>
  </si>
  <si>
    <t xml:space="preserve">bored and i dont wanna move class </t>
  </si>
  <si>
    <t>mb_chris</t>
  </si>
  <si>
    <t xml:space="preserve">Anyone know when push notifications for AIM are coming? </t>
  </si>
  <si>
    <t>Wed Jun 17 13:14:33 PDT 2009</t>
  </si>
  <si>
    <t>TotallyTangled</t>
  </si>
  <si>
    <t>Rob's not coming up for the weekend  I am officially BUMMED. *sniff*sniff*</t>
  </si>
  <si>
    <t>ireneus69</t>
  </si>
  <si>
    <t xml:space="preserve">Installed Twitterberry, see if that will get me going with this microblogging stuff. So far I see no value add. </t>
  </si>
  <si>
    <t>Wed Jun 17 13:14:34 PDT 2009</t>
  </si>
  <si>
    <t>Dessa33_HP_SP</t>
  </si>
  <si>
    <t>Wed Jun 17 13:14:36 PDT 2009</t>
  </si>
  <si>
    <t xml:space="preserve">my hair smells like man </t>
  </si>
  <si>
    <t>Wed Jun 17 13:14:39 PDT 2009</t>
  </si>
  <si>
    <t xml:space="preserve">@marinemajor yeah, huge bummer. Really big blow </t>
  </si>
  <si>
    <t>@ddlovato I won't go, because i'm so far  but I want you come Brazil again! i love you so much demi.</t>
  </si>
  <si>
    <t>Wed Jun 17 13:14:41 PDT 2009</t>
  </si>
  <si>
    <t>I think i'll just wait for bella to realize i'm more comfy than the blankets.  She looks so cute when she naps tho.</t>
  </si>
  <si>
    <t xml:space="preserve">@jcrillz gah! an hour and a half to load!!! </t>
  </si>
  <si>
    <t>Wed Jun 17 13:14:44 PDT 2009</t>
  </si>
  <si>
    <t xml:space="preserve">@tradingnothing Ummmm why do you think I have stayed away for a few days! I have been a mess. </t>
  </si>
  <si>
    <t>Wed Jun 17 13:14:45 PDT 2009</t>
  </si>
  <si>
    <t>chr15j0n35</t>
  </si>
  <si>
    <t xml:space="preserve">not getting as far as Martin with my 3.0 update... </t>
  </si>
  <si>
    <t xml:space="preserve">Knocked over my oil burner &amp;amp; cracked it. Very sad. </t>
  </si>
  <si>
    <t>Wed Jun 17 13:14:48 PDT 2009</t>
  </si>
  <si>
    <t xml:space="preserve">@myeverydayhero Why? </t>
  </si>
  <si>
    <t>Wed Jun 17 13:14:49 PDT 2009</t>
  </si>
  <si>
    <t>oh no. i think i just touched poison ivy  *&amp;amp;&amp;amp;X?</t>
  </si>
  <si>
    <t>Wed Jun 17 13:14:50 PDT 2009</t>
  </si>
  <si>
    <t xml:space="preserve">-I'm cold </t>
  </si>
  <si>
    <t>Wed Jun 17 13:14:51 PDT 2009</t>
  </si>
  <si>
    <t>christiesuggs</t>
  </si>
  <si>
    <t xml:space="preserve">oops - fourth try actually.  </t>
  </si>
  <si>
    <t>Wed Jun 17 13:14:52 PDT 2009</t>
  </si>
  <si>
    <t>RVZB</t>
  </si>
  <si>
    <t>@silver_vampire WE MISS YOU TOO  what are you doiing later today?</t>
  </si>
  <si>
    <t>Wed Jun 17 13:14:54 PDT 2009</t>
  </si>
  <si>
    <t>shannonbeeman</t>
  </si>
  <si>
    <t xml:space="preserve">about to leave for #TopOfThePark with @WXWBusiness and hoping the rain holds off. It's not looking very promising </t>
  </si>
  <si>
    <t>Wed Jun 17 13:14:55 PDT 2009</t>
  </si>
  <si>
    <t xml:space="preserve">wishes it was Friday already! Its been a long week </t>
  </si>
  <si>
    <t xml:space="preserve">@djladysha Why you gotta brag about NO AND food? </t>
  </si>
  <si>
    <t xml:space="preserve">is raining here </t>
  </si>
  <si>
    <t>Wed Jun 17 13:14:56 PDT 2009</t>
  </si>
  <si>
    <t>rogerhyam</t>
  </si>
  <si>
    <t xml:space="preserve">iphone activation server is dead </t>
  </si>
  <si>
    <t>Wed Jun 17 13:14:58 PDT 2009</t>
  </si>
  <si>
    <t xml:space="preserve">Boreddddd on set! In the rain... </t>
  </si>
  <si>
    <t xml:space="preserve">@iShatara it was soooooo small! And it only went to 5 feet </t>
  </si>
  <si>
    <t>Wed Jun 17 13:14:59 PDT 2009</t>
  </si>
  <si>
    <t xml:space="preserve">@lilbthebasedgod you never answered my DM about my sister </t>
  </si>
  <si>
    <t>Wed Jun 17 13:21:39 PDT 2009</t>
  </si>
  <si>
    <t>stclairjohn</t>
  </si>
  <si>
    <t>@gblock  too bad. Looking forward to talking to you all but we're downtown. Tomorrow night then. Hope to catch your talks tomorrow.</t>
  </si>
  <si>
    <t>Wed Jun 17 13:21:41 PDT 2009</t>
  </si>
  <si>
    <t>@MagicMike dude!  I'm going to have to miss Michael Franks this weekend  I spent my babysitter allowance to see the Tragically Hip Sunday</t>
  </si>
  <si>
    <t>Wed Jun 17 13:21:42 PDT 2009</t>
  </si>
  <si>
    <t xml:space="preserve">@charlyrae haha yaaaaaaaaaaaaahh but i dont really feel like it </t>
  </si>
  <si>
    <t>Wed Jun 17 13:21:43 PDT 2009</t>
  </si>
  <si>
    <t>@lukeanderson meh! Rain  Got soaked earlier. Bloody jeans were all cold  Had a hail storm on Monday too! Better be nice on Saturday de!!</t>
  </si>
  <si>
    <t xml:space="preserve">just leaving my friend's house </t>
  </si>
  <si>
    <t>bns0210</t>
  </si>
  <si>
    <t>working 5-close  i need a new job. one where i get to sit, at least for a few minutes.</t>
  </si>
  <si>
    <t>Wed Jun 17 13:21:45 PDT 2009</t>
  </si>
  <si>
    <t xml:space="preserve">Does anyone have Photoshop and/or Illustrator for mac they would like to lend me?! pretty pleaseeee! Lost all mine when mac died </t>
  </si>
  <si>
    <t>@crashpixie are you kidding?!! You still havent gotten yours yet!  thats horrible! Yeah theyve been good uploading everyone elses!</t>
  </si>
  <si>
    <t>Wed Jun 17 13:21:46 PDT 2009</t>
  </si>
  <si>
    <t>DoRaDaTbAdBiTcH</t>
  </si>
  <si>
    <t xml:space="preserve">aww man i cant send a dm to sum1 whos not fallowing me </t>
  </si>
  <si>
    <t>karenjoenelle</t>
  </si>
  <si>
    <t>Missing Jessie  cleaning then getting ready for the beach.</t>
  </si>
  <si>
    <t>lily_lin</t>
  </si>
  <si>
    <t xml:space="preserve">*lily's iphone cannot be updated at this time because the iPhone activation server is temporarily unavailable.* #OS 3 Fail. </t>
  </si>
  <si>
    <t xml:space="preserve">Gping to bed, missing my honey </t>
  </si>
  <si>
    <t>Wed Jun 17 13:21:50 PDT 2009</t>
  </si>
  <si>
    <t>Sweetlittlebeti</t>
  </si>
  <si>
    <t xml:space="preserve">Does  anyone know how to do the bio? I can barely see the screen without my glasses </t>
  </si>
  <si>
    <t>Wed Jun 17 13:21:51 PDT 2009</t>
  </si>
  <si>
    <t xml:space="preserve">Ugh...just took the magnesium citrate...I'm in for a rough ride the rest of the day!  Stupid surgery requirement </t>
  </si>
  <si>
    <t>They just cleaned my shoes &amp;amp; now they're VERY squeaky!  I hate that!</t>
  </si>
  <si>
    <t>Wed Jun 17 13:21:53 PDT 2009</t>
  </si>
  <si>
    <t>trinixia</t>
  </si>
  <si>
    <t xml:space="preserve">I wonder if I lost all my progress on Mafia Wars and Vampires </t>
  </si>
  <si>
    <t>Wed Jun 17 13:21:54 PDT 2009</t>
  </si>
  <si>
    <t>PoFoSho</t>
  </si>
  <si>
    <t>Wed Jun 17 13:21:55 PDT 2009</t>
  </si>
  <si>
    <t>@loritodd Sorry! Didn't realize you wanted one.  I forgot, can you come to PALO! @ Jazid this Friday? http://tinyurl.com/PALOjune19</t>
  </si>
  <si>
    <t>lovelyelise</t>
  </si>
  <si>
    <t xml:space="preserve">If it wqsnt family vaca. I'd be there....   </t>
  </si>
  <si>
    <t>Wed Jun 17 13:21:56 PDT 2009</t>
  </si>
  <si>
    <t xml:space="preserve">You're totally breaking my heart today. </t>
  </si>
  <si>
    <t>Wed Jun 17 13:22:00 PDT 2009</t>
  </si>
  <si>
    <t>lauren_trendler</t>
  </si>
  <si>
    <t xml:space="preserve">@velvet1199 ooh, I'd totally go with you if I weren't broke </t>
  </si>
  <si>
    <t>Wed Jun 17 13:22:01 PDT 2009</t>
  </si>
  <si>
    <t>I can't get on Google for some reason, page isn't loading for me  Need ma' Gmail!</t>
  </si>
  <si>
    <t>Wed Jun 17 13:22:02 PDT 2009</t>
  </si>
  <si>
    <t xml:space="preserve">@Phonedog_Noah I think Data services are down. I cant get anything to sync. </t>
  </si>
  <si>
    <t>ArianeSommer</t>
  </si>
  <si>
    <t xml:space="preserve">@EpiphanyJenee Recovering from a sprained ankle </t>
  </si>
  <si>
    <t xml:space="preserve">Wow it didn't feel like my Brithday at school today cos I had 4 hours straight of sitting in that exam hall. </t>
  </si>
  <si>
    <t>Wed Jun 17 13:22:03 PDT 2009</t>
  </si>
  <si>
    <t>One of my favorite patients brought me a goodbye gift ...  I cried!  http://twitpic.com/7ndgt</t>
  </si>
  <si>
    <t>amandacrysta</t>
  </si>
  <si>
    <t xml:space="preserve">I really want Mountain Mike's pizza right now </t>
  </si>
  <si>
    <t>Wed Jun 17 13:22:04 PDT 2009</t>
  </si>
  <si>
    <t>michaelGregoire</t>
  </si>
  <si>
    <t xml:space="preserve">@remixtures That's exactly what I was wondering. </t>
  </si>
  <si>
    <t>@GoIndyGo I can't give up my contract with Verizon.  Too any friends and family on the network to switch.</t>
  </si>
  <si>
    <t>Wed Jun 17 13:22:05 PDT 2009</t>
  </si>
  <si>
    <t>OllieRelfe</t>
  </si>
  <si>
    <t xml:space="preserve">Sigh.. starting to rain outside. </t>
  </si>
  <si>
    <t>xomelaniej</t>
  </si>
  <si>
    <t>@ddlovato  I wish. When am I ever gonna go to one of your shows?</t>
  </si>
  <si>
    <t>Wed Jun 17 13:22:06 PDT 2009</t>
  </si>
  <si>
    <t>Wow today sucks  I haven't even felt good all day.</t>
  </si>
  <si>
    <t xml:space="preserve">@art176 Thanks! It was still a no-go.  iTunes just doesn't like me today </t>
  </si>
  <si>
    <t xml:space="preserve">i would love potatos for dinner, but we dont have any to make. </t>
  </si>
  <si>
    <t>Wed Jun 17 13:22:09 PDT 2009</t>
  </si>
  <si>
    <t>claz100</t>
  </si>
  <si>
    <t xml:space="preserve">@hannahsilver it says i have 3 followers but wont let me see who it is!!! </t>
  </si>
  <si>
    <t>Wed Jun 17 13:22:10 PDT 2009</t>
  </si>
  <si>
    <t>mattydee87</t>
  </si>
  <si>
    <t xml:space="preserve">@SaraSteel I downloaded the update elsewhere but now iTunes activation server is done so STILL no update. I give up for today </t>
  </si>
  <si>
    <t>Wed Jun 17 13:22:11 PDT 2009</t>
  </si>
  <si>
    <t>@soapsindepthabc i don't like either really, write for other people for a change  tired of zendal and ryan blah!</t>
  </si>
  <si>
    <t xml:space="preserve">Is nervous about updating to 3.0 I don't want to mess my phone up! </t>
  </si>
  <si>
    <t>Wed Jun 17 13:22:12 PDT 2009</t>
  </si>
  <si>
    <t>VSing16</t>
  </si>
  <si>
    <t xml:space="preserve">just got out of school. so sad cuz it was the end of the year. i was crying when i got home. miss  all my friends. </t>
  </si>
  <si>
    <t>RUBBISH_INK</t>
  </si>
  <si>
    <t>@disappear1here Winterwell - You Lied and we're gullible!  - Checked out Florence&amp;amp;The Machine and Sophie Ellis Bextor on the blog yet???</t>
  </si>
  <si>
    <t>Wed Jun 17 13:22:13 PDT 2009</t>
  </si>
  <si>
    <t>superheroDAY</t>
  </si>
  <si>
    <t xml:space="preserve">Today has been so boring. Babysitin a 3 month old is not fun after a while </t>
  </si>
  <si>
    <t>asusundevil</t>
  </si>
  <si>
    <t xml:space="preserve">@saurabhnow hit the same problem with activation server not available </t>
  </si>
  <si>
    <t>Wed Jun 17 13:22:14 PDT 2009</t>
  </si>
  <si>
    <t>echonomiks</t>
  </si>
  <si>
    <t xml:space="preserve">sleep &amp;gt; school. battery not holding a charge </t>
  </si>
  <si>
    <t>Wed Jun 17 13:22:16 PDT 2009</t>
  </si>
  <si>
    <t xml:space="preserve">&amp;quot; I need you next to me, i love you ! But you don't know ! &amp;quot;  I'm soo sad </t>
  </si>
  <si>
    <t>Wed Jun 17 13:22:17 PDT 2009</t>
  </si>
  <si>
    <t>minxsy</t>
  </si>
  <si>
    <t xml:space="preserve">@JavaJunky Whatever. I went back and forth with them and the supplier of the prize several times, and nothing came out of it. It was lame </t>
  </si>
  <si>
    <t>Wed Jun 17 13:22:18 PDT 2009</t>
  </si>
  <si>
    <t xml:space="preserve">Seriously I wanted to cry during the exam..... </t>
  </si>
  <si>
    <t>Wed Jun 17 13:22:19 PDT 2009</t>
  </si>
  <si>
    <t xml:space="preserve">@gordok have it downloaded but have to wait on pwnage tool update </t>
  </si>
  <si>
    <t>Wed Jun 17 13:22:21 PDT 2009</t>
  </si>
  <si>
    <t>2PennySparrow</t>
  </si>
  <si>
    <t xml:space="preserve">@megasms I guess K-Mart didn't work out then? </t>
  </si>
  <si>
    <t>sullhomeorg</t>
  </si>
  <si>
    <t>Went to the aquarium in gatlinburg. Now at cracker barrel...I got voted against for buffet  and MIGRAINE</t>
  </si>
  <si>
    <t>Wed Jun 17 13:22:24 PDT 2009</t>
  </si>
  <si>
    <t xml:space="preserve">Stupid iPhone doesn't want to update to the new software, ugh!!! </t>
  </si>
  <si>
    <t>mrsboswell04</t>
  </si>
  <si>
    <t xml:space="preserve">@Rockiitrich LMFAOOO you didn't have to put me out like that </t>
  </si>
  <si>
    <t>Wed Jun 17 13:22:25 PDT 2009</t>
  </si>
  <si>
    <t>b0w0</t>
  </si>
  <si>
    <t xml:space="preserve">Iphone 3.0 finaly here but no jailbreak yet... Wait more.. </t>
  </si>
  <si>
    <t>absters719</t>
  </si>
  <si>
    <t xml:space="preserve">just when things were starting to calm down and i thought everything was under control ... freaking credit card fraud. </t>
  </si>
  <si>
    <t>Wed Jun 17 13:22:26 PDT 2009</t>
  </si>
  <si>
    <t>runningnowhere</t>
  </si>
  <si>
    <t xml:space="preserve">Your making me jealous. I want a Mac </t>
  </si>
  <si>
    <t>Wed Jun 17 13:22:27 PDT 2009</t>
  </si>
  <si>
    <t>BrookeWindatt</t>
  </si>
  <si>
    <t xml:space="preserve">Hustlin in rainy Calgary </t>
  </si>
  <si>
    <t>Wed Jun 17 13:22:28 PDT 2009</t>
  </si>
  <si>
    <t xml:space="preserve">i just got two of my blink-182 tickets in the mail today. now i'm watching dexter in my living room. someone come hang out with me. </t>
  </si>
  <si>
    <t>Wed Jun 17 13:22:29 PDT 2009</t>
  </si>
  <si>
    <t xml:space="preserve">http://xxxchurch.com/getinvolved/insidex3/internships/index.html ...sigh...i want to do it soooo bad. </t>
  </si>
  <si>
    <t>Wed Jun 17 13:22:30 PDT 2009</t>
  </si>
  <si>
    <t>laurie_pringle</t>
  </si>
  <si>
    <t xml:space="preserve">In the shuttle to p/u my car. Pouring rain and oi had my car detailed today </t>
  </si>
  <si>
    <t>@BBBRYONYYY i am really sorry  but dont worry i dont think he meant it in an mean way.</t>
  </si>
  <si>
    <t>Wed Jun 17 13:22:31 PDT 2009</t>
  </si>
  <si>
    <t xml:space="preserve">@thriftgirl62  that's too sad, he was a really good loyal dog </t>
  </si>
  <si>
    <t>Wed Jun 17 13:22:33 PDT 2009</t>
  </si>
  <si>
    <t>ladyinred0857</t>
  </si>
  <si>
    <t xml:space="preserve">@RosiiLiz I'd be there in a heartbeat if it wasn't 3000 miles to drive!  </t>
  </si>
  <si>
    <t>Wed Jun 17 13:22:35 PDT 2009</t>
  </si>
  <si>
    <t>vaannne</t>
  </si>
  <si>
    <t xml:space="preserve">@Shiviland I don't have diseny channel </t>
  </si>
  <si>
    <t>Wed Jun 17 13:22:36 PDT 2009</t>
  </si>
  <si>
    <t>john_moore</t>
  </si>
  <si>
    <t>still waiting on a Jailbreak  #comeonpwnagetool</t>
  </si>
  <si>
    <t xml:space="preserve">@BT Man, only coming up with Kimosabe right now. </t>
  </si>
  <si>
    <t>Wed Jun 17 13:22:37 PDT 2009</t>
  </si>
  <si>
    <t>lindaayers</t>
  </si>
  <si>
    <t xml:space="preserve">is trying to get over bronchitis and not spread it to everyone in the house... not successful yet since Shane has it too </t>
  </si>
  <si>
    <t>Wed Jun 17 13:22:38 PDT 2009</t>
  </si>
  <si>
    <t>@maddie845 Oh yesterday i bought a dress , and at school they said that its too short  grrr.!</t>
  </si>
  <si>
    <t>So not feeling being here right now. I kinda feel dehydrated and all I wanna do is sleep  someone text me please!</t>
  </si>
  <si>
    <t xml:space="preserve">watching emergency room now. can't believe it's the last season. </t>
  </si>
  <si>
    <t>Wed Jun 17 13:22:39 PDT 2009</t>
  </si>
  <si>
    <t>rbaumeister831</t>
  </si>
  <si>
    <t xml:space="preserve">Nobody wants to hire me </t>
  </si>
  <si>
    <t xml:space="preserve">@AdamDeAloe my poor friend.... hope you are able to rest and take some time for yourself. what a sad day....  </t>
  </si>
  <si>
    <t xml:space="preserve">@iamjonathancook 5:48 is a hella random time . i wish i can go </t>
  </si>
  <si>
    <t>Wed Jun 17 13:22:41 PDT 2009</t>
  </si>
  <si>
    <t xml:space="preserve">@HanaStephenson YAY! will you send me enhancement and poison ivy please?! i tried to download but it didn't work </t>
  </si>
  <si>
    <t>back in the uk. dublin was great, rained till 12pm though  then it was sunny</t>
  </si>
  <si>
    <t>Wed Jun 17 13:22:42 PDT 2009</t>
  </si>
  <si>
    <t xml:space="preserve">R.I.P. my hair dryer: It stopped blowing hot air. Do you know how hard it is to blow dry your hair w/cold air?  It's difficult, trust me </t>
  </si>
  <si>
    <t>ohmuay</t>
  </si>
  <si>
    <t xml:space="preserve">@missjeffreestar I'd be going to see you but the Warped tour isn't going to Belfast (Ireland) </t>
  </si>
  <si>
    <t>Wed Jun 17 13:22:43 PDT 2009</t>
  </si>
  <si>
    <t xml:space="preserve">iphone resyncing after 3.0 update. Can't play yet </t>
  </si>
  <si>
    <t>Marieb26</t>
  </si>
  <si>
    <t xml:space="preserve">@joethepeacock sorry for going techtard before, was trying to forward link and obviously screwed up </t>
  </si>
  <si>
    <t>Wed Jun 17 13:22:44 PDT 2009</t>
  </si>
  <si>
    <t>Another one of my dog. I miss him  http://twitpic.com/7ndjs</t>
  </si>
  <si>
    <t>Wed Jun 17 13:23:41 PDT 2009</t>
  </si>
  <si>
    <t>Hungryyyyy  FEED ME KRELBORN! FEED ME NOW!</t>
  </si>
  <si>
    <t>Wed Jun 17 13:23:42 PDT 2009</t>
  </si>
  <si>
    <t>Crying, Watching Oprah. A little boy who lost his legs. What a sweet &amp;amp; joyful child. A true miracle.  Celine is on, Great Heart.</t>
  </si>
  <si>
    <t>Wed Jun 17 13:23:43 PDT 2009</t>
  </si>
  <si>
    <t xml:space="preserve">Ewwwww you're so far from Michigan!!        </t>
  </si>
  <si>
    <t xml:space="preserve">I hate mean people </t>
  </si>
  <si>
    <t>Wed Jun 17 13:23:44 PDT 2009</t>
  </si>
  <si>
    <t>genichrisb</t>
  </si>
  <si>
    <t xml:space="preserve">Can't upgrade iPhone to OS v3, something about &amp;quot;server not available&amp;quot; </t>
  </si>
  <si>
    <t>Wed Jun 17 13:23:45 PDT 2009</t>
  </si>
  <si>
    <t xml:space="preserve">@CameronAllstar how was the show yesteday? I need to know what i missed </t>
  </si>
  <si>
    <t xml:space="preserve">@KimRausch our flight was canceled cuz of severe storms! It's out of  @Monica_777 &amp;amp; my hands   </t>
  </si>
  <si>
    <t>Is in utter shock and speech less from an email I just received at work      Wow!</t>
  </si>
  <si>
    <t>zomgitshaleyx3</t>
  </si>
  <si>
    <t xml:space="preserve">@yelyahwilliams i want tickets to fridays show. </t>
  </si>
  <si>
    <t>Wed Jun 17 13:23:46 PDT 2009</t>
  </si>
  <si>
    <t>ZerpKiller</t>
  </si>
  <si>
    <t xml:space="preserve">I got an R4!!!! I'm so happy, but I still need to buy a MicroSD card for it </t>
  </si>
  <si>
    <t xml:space="preserve">With fear </t>
  </si>
  <si>
    <t>radiostopshere</t>
  </si>
  <si>
    <t xml:space="preserve">@walterelly Any luck with your iPhone shipping? Seems their are screwing over the premiere customers </t>
  </si>
  <si>
    <t>Wed Jun 17 13:23:49 PDT 2009</t>
  </si>
  <si>
    <t>Dicehero</t>
  </si>
  <si>
    <t xml:space="preserve">So tired after nightshift.. Huoh.. </t>
  </si>
  <si>
    <t>@Jonasbrothers omg!!! I wish I could be here  but I live sooo far aways from here  u.u</t>
  </si>
  <si>
    <t>Wed Jun 17 13:23:50 PDT 2009</t>
  </si>
  <si>
    <t xml:space="preserve">hey.........who am i going to have a cuppa and chinwag with this weekend....... </t>
  </si>
  <si>
    <t>Wed Jun 17 13:23:51 PDT 2009</t>
  </si>
  <si>
    <t xml:space="preserve">@basundra i wish i was down to go..but i love money more than the beach thus meaning i cant miss hours </t>
  </si>
  <si>
    <t>Wed Jun 17 13:23:53 PDT 2009</t>
  </si>
  <si>
    <t xml:space="preserve">@anniemusic yay! That's good! I was going to today but the plans went canceled! </t>
  </si>
  <si>
    <t>Wed Jun 17 13:23:55 PDT 2009</t>
  </si>
  <si>
    <t>Dareelist1</t>
  </si>
  <si>
    <t xml:space="preserve">I must b all twittered out, have nothing much to say or do... </t>
  </si>
  <si>
    <t>Wed Jun 17 13:23:56 PDT 2009</t>
  </si>
  <si>
    <t>@Jacks1973 Ugh,  I hate work, it sucks    I have to work till 10.30 tonight, so I'll be wrecked when I get back home. Oh well.</t>
  </si>
  <si>
    <t>stephlikespie</t>
  </si>
  <si>
    <t xml:space="preserve">please be ok i really fucking love you </t>
  </si>
  <si>
    <t>Wed Jun 17 13:23:57 PDT 2009</t>
  </si>
  <si>
    <t xml:space="preserve">@Chipmunkartist must be getting old, never heard of them!! </t>
  </si>
  <si>
    <t xml:space="preserve">@beccaluvsjb YES!! I'm lovin it! Except I still don't have it... </t>
  </si>
  <si>
    <t>Wed Jun 17 13:23:58 PDT 2009</t>
  </si>
  <si>
    <t xml:space="preserve">can't install iphone 3.0 cause activation servers are down </t>
  </si>
  <si>
    <t>bsaiganesh</t>
  </si>
  <si>
    <t xml:space="preserve">Its so sad that India is out of T20 worldcup </t>
  </si>
  <si>
    <t>Wed Jun 17 13:23:59 PDT 2009</t>
  </si>
  <si>
    <t>Who the fuck eat all the FRITOS!?  ....lol</t>
  </si>
  <si>
    <t xml:space="preserve">@mizzhotblaze  i want a new everything, don't judge me </t>
  </si>
  <si>
    <t>Wed Jun 17 13:24:00 PDT 2009</t>
  </si>
  <si>
    <t>Aww... My triop is dead  Embarrasingly outlived by a fairy shrimp.</t>
  </si>
  <si>
    <t>@BronxDiva09   im back at my place.  getting my stuff ready for the Q Club tonight</t>
  </si>
  <si>
    <t>Wed Jun 17 13:24:01 PDT 2009</t>
  </si>
  <si>
    <t xml:space="preserve">I know. Fudges, I want them to come here too but that's too much to ask. I want to meet The Rock and Stone Cold. Period. </t>
  </si>
  <si>
    <t>Arrgh 3.0 updates have crashed! Will have to wait till tomorrow....  xx</t>
  </si>
  <si>
    <t>Wed Jun 17 13:24:03 PDT 2009</t>
  </si>
  <si>
    <t>sunshinehummel</t>
  </si>
  <si>
    <t xml:space="preserve">i am sit alone at home </t>
  </si>
  <si>
    <t xml:space="preserve">Trying to update my iPhone, but apparently the servers are down. Awesome. </t>
  </si>
  <si>
    <t>Wed Jun 17 13:24:04 PDT 2009</t>
  </si>
  <si>
    <t>GadgetGurl101</t>
  </si>
  <si>
    <t>@iLoveApple93 I am  I have to but it grr, I want to just download it for free but I think I will lose my jailbreak??</t>
  </si>
  <si>
    <t xml:space="preserve">@TrinaWright Well yeah. But my hands have been fused together, rendering the keys more than useless. The key is literally in my pocket </t>
  </si>
  <si>
    <t xml:space="preserve">Argh, tears! It's so sad </t>
  </si>
  <si>
    <t>Wed Jun 17 13:24:06 PDT 2009</t>
  </si>
  <si>
    <t>slamalama</t>
  </si>
  <si>
    <t xml:space="preserve">@_taylortrash_  me and crystal do not have the money for an extra night.. there is an extra person going now that is fucking it all up </t>
  </si>
  <si>
    <t xml:space="preserve">last Frat tonight </t>
  </si>
  <si>
    <t>Wed Jun 17 13:24:07 PDT 2009</t>
  </si>
  <si>
    <t>amberrrniiicole</t>
  </si>
  <si>
    <t xml:space="preserve">Sad song </t>
  </si>
  <si>
    <t>Wed Jun 17 13:24:09 PDT 2009</t>
  </si>
  <si>
    <t>RspbryJazz</t>
  </si>
  <si>
    <t xml:space="preserve">Health fair is done.  Quite an experience!  Wish I was in Las Vegas at the WSOP!  I think classes are going to keep me away this year. </t>
  </si>
  <si>
    <t>Wed Jun 17 13:24:10 PDT 2009</t>
  </si>
  <si>
    <t xml:space="preserve">@sabylama At this point it's no turning back </t>
  </si>
  <si>
    <t>Wed Jun 17 13:24:11 PDT 2009</t>
  </si>
  <si>
    <t xml:space="preserve">@officialpeta How can people do stuff like that </t>
  </si>
  <si>
    <t>Wed Jun 17 13:24:12 PDT 2009</t>
  </si>
  <si>
    <t>No feet on the back, no tongue on the ear either. But he is a heavy breather to begin with.   He always smells of strong peppermints.</t>
  </si>
  <si>
    <t>Wed Jun 17 13:24:13 PDT 2009</t>
  </si>
  <si>
    <t>Aeire</t>
  </si>
  <si>
    <t>@veggiebelle  That totally blows.</t>
  </si>
  <si>
    <t xml:space="preserve">@DJChiChiLaRue bless! Haha I come back for your event and your not even here! </t>
  </si>
  <si>
    <t xml:space="preserve">Getting my classes for the fall... there goes my social life </t>
  </si>
  <si>
    <t xml:space="preserve">There's nothing good out </t>
  </si>
  <si>
    <t>chrissyperkins</t>
  </si>
  <si>
    <t xml:space="preserve">@xpressdocs Can I download the webinar from somewhere? I had a photo shoot and couldn't make the call </t>
  </si>
  <si>
    <t>Wed Jun 17 13:24:14 PDT 2009</t>
  </si>
  <si>
    <t xml:space="preserve">Ugh i feel so sick, this is awful </t>
  </si>
  <si>
    <t>xvxtrev</t>
  </si>
  <si>
    <t>almost time to go home - tired.  lets do something tonight!</t>
  </si>
  <si>
    <t>wawahead1</t>
  </si>
  <si>
    <t>has a hurt foot!  That's what she gets for following her husband!</t>
  </si>
  <si>
    <t xml:space="preserve">Swimming was fun! I met a cool chick named Anna and i was watching a pretty life guard. I wish i couldn't swim. </t>
  </si>
  <si>
    <t>Wed Jun 17 13:24:17 PDT 2009</t>
  </si>
  <si>
    <t xml:space="preserve">@timROGERS Sorry Tim :'( Busy tomorrow </t>
  </si>
  <si>
    <t>Wed Jun 17 13:24:18 PDT 2009</t>
  </si>
  <si>
    <t>elizabethafitch</t>
  </si>
  <si>
    <t>I've been unsuccessfully trying to update my iphone all day long.  I want to go see the hangover.</t>
  </si>
  <si>
    <t>Wed Jun 17 13:24:19 PDT 2009</t>
  </si>
  <si>
    <t xml:space="preserve">oh noo please not a bow + arrow </t>
  </si>
  <si>
    <t>AfgCandyAppLe</t>
  </si>
  <si>
    <t>(~_~) ok ok HOURSS later and I still havent started  headed for the redBuLL n study piLLs yayyy medSchooL</t>
  </si>
  <si>
    <t>Wed Jun 17 13:24:20 PDT 2009</t>
  </si>
  <si>
    <t xml:space="preserve">Wow. I just noticed its been exactly four years today without my Grandaddy </t>
  </si>
  <si>
    <t>Wed Jun 17 13:24:21 PDT 2009</t>
  </si>
  <si>
    <t>___lalalaLAUREN</t>
  </si>
  <si>
    <t>i want some interesting peoples msn  some people really suck..</t>
  </si>
  <si>
    <t>Wed Jun 17 13:24:22 PDT 2009</t>
  </si>
  <si>
    <t xml:space="preserve">now talkin with his ex. i used to talk with her as his gf, now were on the same position, his exs. i wanna cry </t>
  </si>
  <si>
    <t>Wed Jun 17 13:24:23 PDT 2009</t>
  </si>
  <si>
    <t>imski</t>
  </si>
  <si>
    <t xml:space="preserve">fell over playing football and made a boo boo on my elbow </t>
  </si>
  <si>
    <t xml:space="preserve">Really wishing that products like &amp;quot;fever&amp;quot;, &amp;quot;mint&amp;quot; and &amp;quot;perch&amp;quot; would offer student licenses. </t>
  </si>
  <si>
    <t>Wed Jun 17 13:24:24 PDT 2009</t>
  </si>
  <si>
    <t xml:space="preserve">@jaecka Cant get the blow torch lit </t>
  </si>
  <si>
    <t xml:space="preserve">Pilates time! and then searching the world for my white tank.... </t>
  </si>
  <si>
    <t>Wed Jun 17 13:24:25 PDT 2009</t>
  </si>
  <si>
    <t>Sullie419</t>
  </si>
  <si>
    <t xml:space="preserve">No fair i wanna go to the movies TOO! </t>
  </si>
  <si>
    <t>baklazans</t>
  </si>
  <si>
    <t xml:space="preserve">o.k. can it be that i have watched all the good videos in youtube?? can't find anything good anymore... </t>
  </si>
  <si>
    <t>Wed Jun 17 13:24:27 PDT 2009</t>
  </si>
  <si>
    <t>StefyyMarie</t>
  </si>
  <si>
    <t xml:space="preserve">i hate love right now. </t>
  </si>
  <si>
    <t>Whytemajik</t>
  </si>
  <si>
    <t xml:space="preserve">All this talk about the iphone has me kind of jealous </t>
  </si>
  <si>
    <t>martii</t>
  </si>
  <si>
    <t xml:space="preserve">@Kay4388 if I could afford @hotelcarolina I'd be on it - but with school &amp;amp; my dad &amp;amp; being jobless for june/july, its not gonna work </t>
  </si>
  <si>
    <t xml:space="preserve">@famouszz Awww I'm not 18 yet </t>
  </si>
  <si>
    <t>Wed Jun 17 13:24:30 PDT 2009</t>
  </si>
  <si>
    <t xml:space="preserve">@JesseMcCartney Aw  I'm glad the trip to LA was fun! I'm sure it will be fun to be back in NY too though </t>
  </si>
  <si>
    <t xml:space="preserve">@joycerica I know. Fudges, I want them to come here too but that's too much to ask. I wanna meet The Rock and Stone Cold. Period. </t>
  </si>
  <si>
    <t>Wed Jun 17 13:24:31 PDT 2009</t>
  </si>
  <si>
    <t xml:space="preserve">@walterelly Any luck with your iPhone shipping? Seems their are screwing over the premier customers </t>
  </si>
  <si>
    <t xml:space="preserve">@peterfacinelli I don't think that twitter has anything to do with that.. i think Rob is hacking.. And that'd be so unfair! </t>
  </si>
  <si>
    <t>Wed Jun 17 13:24:32 PDT 2009</t>
  </si>
  <si>
    <t>Happydonot</t>
  </si>
  <si>
    <t>@Mrspattz i havnÂ´t seen it yet  Twitter is going to be broken like peter say  It delayed all the time...</t>
  </si>
  <si>
    <t xml:space="preserve">@matthewkempster i'm with virgin media </t>
  </si>
  <si>
    <t>Wed Jun 17 13:29:29 PDT 2009</t>
  </si>
  <si>
    <t xml:space="preserve">@Shizzy_ 2 more mins left.. </t>
  </si>
  <si>
    <t>Wed Jun 17 13:29:30 PDT 2009</t>
  </si>
  <si>
    <t>@eanne07 yeah sure, it will have to be before 5pm though. i've got some shows to get to  but anytime before 5 i'm pretty much free x</t>
  </si>
  <si>
    <t>Wed Jun 17 13:29:31 PDT 2009</t>
  </si>
  <si>
    <t>MziSA</t>
  </si>
  <si>
    <t xml:space="preserve">Taking Bart to San Francisco for the first time from Fremont. Haha. My jayden-boo is left at Fremont Bart station </t>
  </si>
  <si>
    <t>Wed Jun 17 13:29:32 PDT 2009</t>
  </si>
  <si>
    <t>@HouseOfLord oohh I miss you tooo babyyyyy  hope your having funnn xxxxx</t>
  </si>
  <si>
    <t>Wed Jun 17 13:29:33 PDT 2009</t>
  </si>
  <si>
    <t>The9smag</t>
  </si>
  <si>
    <t xml:space="preserve">@CocoaSavvy The Puerto Rican Day Parade is here this weekend too, with rain in the forcast as well. </t>
  </si>
  <si>
    <t>Wed Jun 17 13:29:34 PDT 2009</t>
  </si>
  <si>
    <t>Martin29045</t>
  </si>
  <si>
    <t>1,I'll miss you  &amp;amp; Carrie 2,Watch Satellite TV On Your Computer At Low Cost! http://bit.ly/MCXQMC</t>
  </si>
  <si>
    <t>Wed Jun 17 13:29:36 PDT 2009</t>
  </si>
  <si>
    <t>klay7500</t>
  </si>
  <si>
    <t xml:space="preserve"> The Escapist are brokeded</t>
  </si>
  <si>
    <t>Wed Jun 17 13:29:37 PDT 2009</t>
  </si>
  <si>
    <t>alfiesays</t>
  </si>
  <si>
    <t>So sad that I can't go see maxwell tomorrow  its either groceries...or a ticket...almost considering the ticket more.</t>
  </si>
  <si>
    <t>Wed Jun 17 13:29:38 PDT 2009</t>
  </si>
  <si>
    <t xml:space="preserve">@karmadillo yes - lesson learnt.  I want to swear a lot now </t>
  </si>
  <si>
    <t xml:space="preserve">@mrandrewjpham Yep, but I just cannot find it from settings </t>
  </si>
  <si>
    <t>suz11</t>
  </si>
  <si>
    <t>PISSED OFF. @: youtube converter dunt work no more &amp;amp; the thingy yasmin gave me dunt work either @: what am i to do nowwwwwww?  (N)</t>
  </si>
  <si>
    <t>Wed Jun 17 13:29:41 PDT 2009</t>
  </si>
  <si>
    <t xml:space="preserve">@ComeOnEILEEN87 i dont like it that much that your phone is turned off. </t>
  </si>
  <si>
    <t>Wed Jun 17 13:29:45 PDT 2009</t>
  </si>
  <si>
    <t xml:space="preserve">im bout to pull out my hair :/ im stressing so badly about finals i rly need to relax i cnt w8 till school is over ugghhhh </t>
  </si>
  <si>
    <t>Wed Jun 17 13:29:46 PDT 2009</t>
  </si>
  <si>
    <t xml:space="preserve">did the iphone 3.0 update just break my iphone? my sim card works on my other phones </t>
  </si>
  <si>
    <t>Oh Germany, where are you heading to?  #zensursula</t>
  </si>
  <si>
    <t>Wed Jun 17 13:29:48 PDT 2009</t>
  </si>
  <si>
    <t>lilmztexas</t>
  </si>
  <si>
    <t xml:space="preserve">On the comp browsing. I'm bored. Have major homework to do thats due tomorrow. Argh! </t>
  </si>
  <si>
    <t>Wed Jun 17 13:29:49 PDT 2009</t>
  </si>
  <si>
    <t>Aimeebeez</t>
  </si>
  <si>
    <t xml:space="preserve">Cannot believe that Supernatural finishes the series on Sunday </t>
  </si>
  <si>
    <t xml:space="preserve">boo! my first day of no school and everyone's going to be hungover. i want to go out, rescueme. </t>
  </si>
  <si>
    <t>Wed Jun 17 13:29:50 PDT 2009</t>
  </si>
  <si>
    <t>pink25great</t>
  </si>
  <si>
    <t xml:space="preserve">talking on IM right now bro kicked me off other computer.... I was surfing amazon </t>
  </si>
  <si>
    <t>b_u_s_e</t>
  </si>
  <si>
    <t xml:space="preserve">@peterfacinelli what?? is it real?? omg so sorry </t>
  </si>
  <si>
    <t>Ling3</t>
  </si>
  <si>
    <t xml:space="preserve">i wuzz gonna leave work early but since this heffa came back..i gotta stay till 4:40...     </t>
  </si>
  <si>
    <t>Wed Jun 17 13:29:51 PDT 2009</t>
  </si>
  <si>
    <t>mattbrouwer</t>
  </si>
  <si>
    <t xml:space="preserve">Not enough time in the day...it's one of those days where the more work you complete, the more there is to do! </t>
  </si>
  <si>
    <t xml:space="preserve">here's the problem, I had a big bag of sugarfree cola bottles and gummi worms and I have lost them. </t>
  </si>
  <si>
    <t>Wed Jun 17 13:29:52 PDT 2009</t>
  </si>
  <si>
    <t>Subway for lunch again. J's back @ Ingram so I'm eating alone once again  Wish @MATTHARDYBRAND was with me!</t>
  </si>
  <si>
    <t>Wed Jun 17 13:29:54 PDT 2009</t>
  </si>
  <si>
    <t>@africana got mine yesterday, my arm still aches  hows yours?</t>
  </si>
  <si>
    <t>LucyIn_theSky</t>
  </si>
  <si>
    <t xml:space="preserve">Just currently turned down a free meal to Olive Garden with my Mom and Brother...I'm just not in the mood </t>
  </si>
  <si>
    <t>Wed Jun 17 13:29:55 PDT 2009</t>
  </si>
  <si>
    <t>@meggismiles   i need lunch     #nomnom</t>
  </si>
  <si>
    <t>charityclaire</t>
  </si>
  <si>
    <t>1 more day until I'm out of my early-mid 20's!!    I can't even imagine what 30 is going to be like</t>
  </si>
  <si>
    <t xml:space="preserve">My internet connection is so slow it will take three hours to download iPhone 3.0! </t>
  </si>
  <si>
    <t>Wed Jun 17 13:29:56 PDT 2009</t>
  </si>
  <si>
    <t xml:space="preserve">google groups is down for me </t>
  </si>
  <si>
    <t>Wed Jun 17 13:29:57 PDT 2009</t>
  </si>
  <si>
    <t>PaiigeVampire</t>
  </si>
  <si>
    <t xml:space="preserve">@RestoDuh  oh &amp;amp;&amp;amp;&amp;amp;&amp;amp;&amp;amp;&amp;amp;&amp;amp;&amp;amp;&amp;amp;&amp;amp;&amp;amp;&amp;amp;&amp;amp;&amp;amp;&amp;amp;&amp;amp; we arnt going to se eachother anymore! no more english class </t>
  </si>
  <si>
    <t>nom_de_guerre</t>
  </si>
  <si>
    <t xml:space="preserve">@curiousillusion the bottom part of him/her looks wrong that's all </t>
  </si>
  <si>
    <t>Seanathen69</t>
  </si>
  <si>
    <t xml:space="preserve">my guitar is in the shop and im waiting to go get it and i have no clue when that will be </t>
  </si>
  <si>
    <t xml:space="preserve">@mrandrewjpham same here, my dad is trying to update and he has to get the update before me. </t>
  </si>
  <si>
    <t>Wed Jun 17 13:29:58 PDT 2009</t>
  </si>
  <si>
    <t>Draegynfly</t>
  </si>
  <si>
    <t xml:space="preserve">getting ready to take Bubba to the vet   </t>
  </si>
  <si>
    <t>Wed Jun 17 13:30:00 PDT 2009</t>
  </si>
  <si>
    <t xml:space="preserve">@Facutvivas hehe, you think you can get pay-as-you-go data in canada?  nope </t>
  </si>
  <si>
    <t xml:space="preserve">Ok, got my update. But now I can't figure out how to send a pic message. Grrr! I just can't win today. </t>
  </si>
  <si>
    <t>Wed Jun 17 13:30:01 PDT 2009</t>
  </si>
  <si>
    <t xml:space="preserve">not twittered in like an hour </t>
  </si>
  <si>
    <t>Lyzi, I wish u were coming to the concert on Saturday!!!  Dont be sad, were going again!!!!!!!!!!!!!!!!!!!!!!!!!!!!!!!!!!!!!!!!!!!!</t>
  </si>
  <si>
    <t>Wed Jun 17 13:30:02 PDT 2009</t>
  </si>
  <si>
    <t>Stephig88</t>
  </si>
  <si>
    <t>Chattin 2 the G-Man, miss him  come home gareth.</t>
  </si>
  <si>
    <t>Wed Jun 17 13:30:03 PDT 2009</t>
  </si>
  <si>
    <t xml:space="preserve">is it time for dinner yet? i just wanna go home </t>
  </si>
  <si>
    <t>@JimmyVo well now my week is full  maybe next week? btw, go accept me on lastfm ya jerk lol</t>
  </si>
  <si>
    <t>Wed Jun 17 13:30:05 PDT 2009</t>
  </si>
  <si>
    <t>wubassey</t>
  </si>
  <si>
    <t xml:space="preserve">drogba and bosingwa suspended for d whole CL group stage </t>
  </si>
  <si>
    <t>Wed Jun 17 13:30:06 PDT 2009</t>
  </si>
  <si>
    <t>yi5h</t>
  </si>
  <si>
    <t>Zend_Tool and #WAMP don't seem to be getting along too well so far...  #zf #windows</t>
  </si>
  <si>
    <t>Michelle850</t>
  </si>
  <si>
    <t>i need some ice cream. and i need SAR!!  i miss her!!  going to my room. to play piano..and think.</t>
  </si>
  <si>
    <t>Wed Jun 17 13:30:07 PDT 2009</t>
  </si>
  <si>
    <t>aryayush</t>
  </si>
  <si>
    <t xml:space="preserve">@preshit Itâ€™s your second one, not your first. Or are you guys considering all the ones hosted by me as not part of the cool gang? </t>
  </si>
  <si>
    <t>langley88</t>
  </si>
  <si>
    <t xml:space="preserve">@TheStartover omg two of my fav bands. attack attack n k.i.g.h u gaaaays </t>
  </si>
  <si>
    <t>Wed Jun 17 13:30:08 PDT 2009</t>
  </si>
  <si>
    <t>forbiddenkitten</t>
  </si>
  <si>
    <t xml:space="preserve">I have a nasty spider bite on my hand </t>
  </si>
  <si>
    <t xml:space="preserve">@Milla25 I have to work till next week  .... guess I need some Twugs </t>
  </si>
  <si>
    <t>#urbrokeif the atm prints you a reciet that reads.. FAIL  LoL HELL YEA HA</t>
  </si>
  <si>
    <t>Wed Jun 17 13:30:09 PDT 2009</t>
  </si>
  <si>
    <t>@0ddS0cksMyElb0w aww thats crap  my 16th  in october but i cba doing anything for it lol</t>
  </si>
  <si>
    <t xml:space="preserve">Just on my way to rehearsal from charity quiz - bloody good so far, just a shame I had to leave </t>
  </si>
  <si>
    <t>Wed Jun 17 13:30:12 PDT 2009</t>
  </si>
  <si>
    <t>I feel so bad because I was ignoring all of my IM's on AIM and then I went out and broke hearts  I ddnt mean to ignore you guys, I wasbord</t>
  </si>
  <si>
    <t>Wed Jun 17 13:30:14 PDT 2009</t>
  </si>
  <si>
    <t xml:space="preserve">@nickynooboo You must be so relieved - I hate exams, fortunately I haven't had to do any for ages. Unfortunately I have to work instead </t>
  </si>
  <si>
    <t>Wed Jun 17 13:30:16 PDT 2009</t>
  </si>
  <si>
    <t xml:space="preserve">@owl_tn  are you getting fillings? </t>
  </si>
  <si>
    <t>Wed Jun 17 13:30:18 PDT 2009</t>
  </si>
  <si>
    <t xml:space="preserve">@gerrymoth Â£7? I'm asking you next time I want to buy gadgets... </t>
  </si>
  <si>
    <t>Wed Jun 17 13:30:20 PDT 2009</t>
  </si>
  <si>
    <t>It was because style['z-index']  With style.zIndex the z-sorting now works on Firefox 3.5 &amp;amp; Opera. http://bit.ly/jcU9F http://bit.ly/s9gAG</t>
  </si>
  <si>
    <t>Wed Jun 17 13:30:21 PDT 2009</t>
  </si>
  <si>
    <t xml:space="preserve">ever since I put my phone to 3.0 I've lost my youTube </t>
  </si>
  <si>
    <t xml:space="preserve">wow i feel light headed, ima go lay down </t>
  </si>
  <si>
    <t xml:space="preserve">@hazeleyes11374 I try everything but @jordanknight never answers me </t>
  </si>
  <si>
    <t>Wed Jun 17 13:30:22 PDT 2009</t>
  </si>
  <si>
    <t>lovelovelove01</t>
  </si>
  <si>
    <t xml:space="preserve">I HATE RAIN!!!!!!!!...IT CANCELLED OUR TRIP!!!!!!!!!!    </t>
  </si>
  <si>
    <t>Wed Jun 17 13:30:24 PDT 2009</t>
  </si>
  <si>
    <t>@reflectionsmag sorry allllll gone  lol</t>
  </si>
  <si>
    <t>@MyInnerRedd not sure about weekend yet..i paid all my bills im broke  what about you? anything fun?</t>
  </si>
  <si>
    <t>Wed Jun 17 13:30:25 PDT 2009</t>
  </si>
  <si>
    <t xml:space="preserve">battery is low_20%_#iphone 3g is a realy battery killer </t>
  </si>
  <si>
    <t>@hellagood ouch!  Strange. and you're the apple expert so I guess you tried everything you know. :\</t>
  </si>
  <si>
    <t>Wed Jun 17 13:30:27 PDT 2009</t>
  </si>
  <si>
    <t>@taryn_gabrielle Yeah.  I had to pay the idiot tax. (i.e. pain)</t>
  </si>
  <si>
    <t>@pussreboots Aw.  Thank you for looking for me, though. I really appreciate it.</t>
  </si>
  <si>
    <t>Raul3871</t>
  </si>
  <si>
    <t xml:space="preserve">fack, more moving... </t>
  </si>
  <si>
    <t>Wed Jun 17 13:30:31 PDT 2009</t>
  </si>
  <si>
    <t>avance413</t>
  </si>
  <si>
    <t xml:space="preserve">Is quite upset. Man at church died today </t>
  </si>
  <si>
    <t xml:space="preserve">All the short haired halle berry hoes are always hatin on me, my punishment? It always takes me 6-7 hours when I want to jazz my color up </t>
  </si>
  <si>
    <t>DR0girl</t>
  </si>
  <si>
    <t xml:space="preserve">@souljaboytellem why arent you and lil wayne coming to chicago!?!? </t>
  </si>
  <si>
    <t>Wed Jun 17 13:30:32 PDT 2009</t>
  </si>
  <si>
    <t>kevinblackwell</t>
  </si>
  <si>
    <t xml:space="preserve">Anyone out there want to help me move tonight?  Faith is working and I am going at it alone.  </t>
  </si>
  <si>
    <t xml:space="preserve">@muchmusic i heard its supposed to rain! </t>
  </si>
  <si>
    <t>Wed Jun 17 13:30:36 PDT 2009</t>
  </si>
  <si>
    <t>reedfamily134</t>
  </si>
  <si>
    <t xml:space="preserve">is looking forward to spending another mummy, harry day and watching high school musical 2 to cheer herself up as hubby at work </t>
  </si>
  <si>
    <t>Wed Jun 17 13:37:24 PDT 2009</t>
  </si>
  <si>
    <t xml:space="preserve">Blah. Integration of rational functions, integration by trig substitution, and integration of hyperbolic functions. I don't wanna play </t>
  </si>
  <si>
    <t>Wed Jun 17 13:37:25 PDT 2009</t>
  </si>
  <si>
    <t>First Time I wish I had an iPod Touch instead of an iPhone  Jailbreak Pleaseeee!</t>
  </si>
  <si>
    <t>Wed Jun 17 13:37:26 PDT 2009</t>
  </si>
  <si>
    <t xml:space="preserve">@Faz4980 nnooo lol im still really sore have to wait 2 weeks to heal first </t>
  </si>
  <si>
    <t>Wed Jun 17 13:37:28 PDT 2009</t>
  </si>
  <si>
    <t>one day i might get over france. don't see it happening very soon though  pictures still make me cry. such an amazing time of my life &amp;lt;3</t>
  </si>
  <si>
    <t>Wed Jun 17 13:37:29 PDT 2009</t>
  </si>
  <si>
    <t>GigiVasquezHall</t>
  </si>
  <si>
    <t xml:space="preserve">@dirticow go to your indian store they make a dulce de leche like dessert. YUM! Lots of coco stuff too. No churros though </t>
  </si>
  <si>
    <t>Wed Jun 17 13:37:30 PDT 2009</t>
  </si>
  <si>
    <t>Count_Ross</t>
  </si>
  <si>
    <t>wants a new camera  buy me one!!</t>
  </si>
  <si>
    <t>Wed Jun 17 13:37:31 PDT 2009</t>
  </si>
  <si>
    <t xml:space="preserve">@wtcc keep whining about it. Even though 3.0 supports  MMS, AT&amp;amp;T won't until late summer </t>
  </si>
  <si>
    <t>Wed Jun 17 13:37:32 PDT 2009</t>
  </si>
  <si>
    <t xml:space="preserve">My tummy hurts and I didn't have dairy all day... </t>
  </si>
  <si>
    <t>Rutabega80</t>
  </si>
  <si>
    <t>@nessa0513: sounds good! On my way home too! Hugo's got a late night 2nite.  i'll get to catch up on housewives of NJ!</t>
  </si>
  <si>
    <t>Wed Jun 17 13:37:33 PDT 2009</t>
  </si>
  <si>
    <t>SFletcherson</t>
  </si>
  <si>
    <t xml:space="preserve">I finished draft # 2 of short script yesterday. Today I wrote a few pages of another short. It's been raining all day </t>
  </si>
  <si>
    <t>Wed Jun 17 13:37:34 PDT 2009</t>
  </si>
  <si>
    <t xml:space="preserve">I slept next to an open window and now i have a really bad cold and a sore throat </t>
  </si>
  <si>
    <t>adamwt1978</t>
  </si>
  <si>
    <t xml:space="preserve">@emzbulletproof sorry i did my best </t>
  </si>
  <si>
    <t>Wed Jun 17 13:37:35 PDT 2009</t>
  </si>
  <si>
    <t>Bostonbookworm</t>
  </si>
  <si>
    <t xml:space="preserve">@usako_luna awwie whats wrong with the doggie? </t>
  </si>
  <si>
    <t>1vanessa</t>
  </si>
  <si>
    <t>@agustina1 I'm finally laying out by the pool! Pale skin has got to go.... I know I'm prob asking for lobster red first... Weaksauce  lol</t>
  </si>
  <si>
    <t>Wed Jun 17 13:37:36 PDT 2009</t>
  </si>
  <si>
    <t>Olivia_pWns</t>
  </si>
  <si>
    <t>Finally stopped throwing up..was sick all night!  Ate dry toast and water this morning..the breakfast of champions!</t>
  </si>
  <si>
    <t xml:space="preserve">Also, that orangey glow around the avatars on xbox.com makes them look kinda radioactive </t>
  </si>
  <si>
    <t>Wed Jun 17 13:37:39 PDT 2009</t>
  </si>
  <si>
    <t>XiolaBlues</t>
  </si>
  <si>
    <t xml:space="preserve">@theresa_h so far, so good, though I'm not noticing any real performance difference sadly </t>
  </si>
  <si>
    <t>GalenaGB</t>
  </si>
  <si>
    <t>Need a shower...Need to go to London to see the dinosplaurs at NHM  Danngg</t>
  </si>
  <si>
    <t>BrittanyKaley</t>
  </si>
  <si>
    <t xml:space="preserve">I really hope it doesn't storm while I am home by myself!! </t>
  </si>
  <si>
    <t>Wed Jun 17 13:37:40 PDT 2009</t>
  </si>
  <si>
    <t xml:space="preserve">so wish i could take a nap tonight before work </t>
  </si>
  <si>
    <t>writeontime83</t>
  </si>
  <si>
    <t xml:space="preserve">I'm still at the office. today has been a little slow </t>
  </si>
  <si>
    <t>Wed Jun 17 13:37:42 PDT 2009</t>
  </si>
  <si>
    <t>Liam_Mouse</t>
  </si>
  <si>
    <t xml:space="preserve">What a fucking prick!!!! He had no idea that was comeing to him.....and now my knuckles hurt! </t>
  </si>
  <si>
    <t>Wed Jun 17 13:37:45 PDT 2009</t>
  </si>
  <si>
    <t>carrie_at_umass</t>
  </si>
  <si>
    <t>just learned of upcoming round of musical-offices. maybe this time get private space? maybe get a door? will def lose my window.   sad.</t>
  </si>
  <si>
    <t>My room is a disaster. It looks like I was robbed while a war was going on. It's that bad.  And all cause of yesterday.</t>
  </si>
  <si>
    <t>Wed Jun 17 13:37:46 PDT 2009</t>
  </si>
  <si>
    <t xml:space="preserve">Tula's sick! Nausious, Nasal congestion, headache, bodyaches and my nose is running a marathon. Theraflu please help </t>
  </si>
  <si>
    <t>@imyourconcience Ohhh noo....  Maybe.... I can't give him up!</t>
  </si>
  <si>
    <t>@Jacks1973 I'm so disappointed I can't come to Bill...    Hope you enjoy it, though! I'll be there in spirit ;)</t>
  </si>
  <si>
    <t>Wed Jun 17 13:37:47 PDT 2009</t>
  </si>
  <si>
    <t xml:space="preserve">So I'm just sitting here, wondering WHY THE HELL my boyfriend is ignoring me. Any ideas? </t>
  </si>
  <si>
    <t>Wed Jun 17 13:37:48 PDT 2009</t>
  </si>
  <si>
    <t>woongy</t>
  </si>
  <si>
    <t xml:space="preserve">TweetDesk also looks great, and it's free! But I've already purchased Twitterific premium </t>
  </si>
  <si>
    <t>Wed Jun 17 13:37:49 PDT 2009</t>
  </si>
  <si>
    <t>steven_warren</t>
  </si>
  <si>
    <t>@Taylorkham I'm in Davis eating, ten home. Then passing league  What are you up to?</t>
  </si>
  <si>
    <t>Wed Jun 17 13:37:50 PDT 2009</t>
  </si>
  <si>
    <t>Andragel</t>
  </si>
  <si>
    <t xml:space="preserve">Why do i think that @PeterFacinelli will lose? </t>
  </si>
  <si>
    <t>Wed Jun 17 13:37:51 PDT 2009</t>
  </si>
  <si>
    <t>RobinLindsay</t>
  </si>
  <si>
    <t xml:space="preserve">Just had half a turkey sandwich leftover from last night and waffles and still hungry! </t>
  </si>
  <si>
    <t>Wed Jun 17 13:37:52 PDT 2009</t>
  </si>
  <si>
    <t>@GeorgioBaker oh my goodness, you are so lucky. I wish I could go to places..  oh well. One day</t>
  </si>
  <si>
    <t xml:space="preserve">@geektreschic aw, I LOVE that movie! One of my all-time favorites. Now I want to watch it again. </t>
  </si>
  <si>
    <t xml:space="preserve">So dissapointed right now </t>
  </si>
  <si>
    <t xml:space="preserve">Oh shit, friend of mine who lost lots of weight, just watched his bro die of obesity related illness after just starting to loose it. </t>
  </si>
  <si>
    <t xml:space="preserve">is putting dirty dishes in the dishwasher...gag </t>
  </si>
  <si>
    <t>Wed Jun 17 13:37:54 PDT 2009</t>
  </si>
  <si>
    <t>xJESSKUH</t>
  </si>
  <si>
    <t xml:space="preserve">@RebekahAdame ; are you going to pay for me lol ? I have no money till Friday </t>
  </si>
  <si>
    <t xml:space="preserve">hottest day of the summer so far... And I have no power which means no a/c... Means I can't cook myself any food...and I have no pool </t>
  </si>
  <si>
    <t>Wed Jun 17 13:37:56 PDT 2009</t>
  </si>
  <si>
    <t>onlinekatherine</t>
  </si>
  <si>
    <t xml:space="preserve">The only thing thaty could ruin new taco place in town? My stupid ec  bf working there. </t>
  </si>
  <si>
    <t xml:space="preserve">@ActionCityJohn yea why is that? didn't you quit drinking? </t>
  </si>
  <si>
    <t>Wed Jun 17 13:37:58 PDT 2009</t>
  </si>
  <si>
    <t xml:space="preserve">Sooo manual labor is HARD!! I'm not a painter! Ugh... I stop getting paid in 20 minutes but I'll probably be here another 2 hours! </t>
  </si>
  <si>
    <t>Wed Jun 17 13:38:03 PDT 2009</t>
  </si>
  <si>
    <t>hwmabire3</t>
  </si>
  <si>
    <t xml:space="preserve">Home sweet home.  I'm exhausted and covered head to toe in sunburn. </t>
  </si>
  <si>
    <t>Wed Jun 17 13:38:04 PDT 2009</t>
  </si>
  <si>
    <t>@shultquist  -- obvious question: did you try restoring the phone to factory defaults?</t>
  </si>
  <si>
    <t>@bloodrose_ really to London, thatÂ´s great. I hope IÂ´ll go like au-pair in the UK, but I must wait if they choose me  Not fine feeling</t>
  </si>
  <si>
    <t xml:space="preserve">@tweetdeck .26 download/install failed, and broke my .25 install  now i can haz no more tweetdeck?! </t>
  </si>
  <si>
    <t>Wed Jun 17 13:38:05 PDT 2009</t>
  </si>
  <si>
    <t xml:space="preserve">@no_encores the 1st time i went to ikea, i got rly excited and said to whomever was on the phone &amp;quot;omg, this is as big as two wal-marts!&amp;quot; </t>
  </si>
  <si>
    <t>Wed Jun 17 13:38:06 PDT 2009</t>
  </si>
  <si>
    <t>HannahBannahh</t>
  </si>
  <si>
    <t xml:space="preserve">Why is it so ickky out!!! </t>
  </si>
  <si>
    <t>Wed Jun 17 13:38:07 PDT 2009</t>
  </si>
  <si>
    <t xml:space="preserve">@wallprice only slightly from fear of hospitals, no hulkness at all </t>
  </si>
  <si>
    <t>Wed Jun 17 13:38:08 PDT 2009</t>
  </si>
  <si>
    <t>@MissBeckala No  I wish I was! I guess that means you are, huh? I am jealous!</t>
  </si>
  <si>
    <t>Wed Jun 17 13:38:09 PDT 2009</t>
  </si>
  <si>
    <t>furlz</t>
  </si>
  <si>
    <t xml:space="preserve">Sitting watching tv, which is something i rarely do and guess whats on..some embarrassing bodies episode, brilliant </t>
  </si>
  <si>
    <t>Wed Jun 17 13:38:12 PDT 2009</t>
  </si>
  <si>
    <t xml:space="preserve">... unfortunately not for me though </t>
  </si>
  <si>
    <t>Wed Jun 17 13:38:13 PDT 2009</t>
  </si>
  <si>
    <t xml:space="preserve">How do you lose a quarter of an inch?? I'm now only 5'4 and a half </t>
  </si>
  <si>
    <t xml:space="preserve">@LiV0667 Come over! I miss you! </t>
  </si>
  <si>
    <t>RJPNaude</t>
  </si>
  <si>
    <t xml:space="preserve">I guess Starbuck's really does make the world go round. Hoping to enjoy the last sun for the day, and then clouds for a week or so </t>
  </si>
  <si>
    <t>Wed Jun 17 13:38:14 PDT 2009</t>
  </si>
  <si>
    <t xml:space="preserve">@FayeRoseMaxwell  i wouldnt make a list, it just makes it more depressing </t>
  </si>
  <si>
    <t>Wed Jun 17 13:38:16 PDT 2009</t>
  </si>
  <si>
    <t>lupii3012</t>
  </si>
  <si>
    <t xml:space="preserve">@ddlovato i wish i could, but i live a little bit too far </t>
  </si>
  <si>
    <t>caterwoman</t>
  </si>
  <si>
    <t>@ChefBrent   Sorry   Brent, this is one of our only proprietary recipes that we don't  share.</t>
  </si>
  <si>
    <t>Wed Jun 17 13:38:17 PDT 2009</t>
  </si>
  <si>
    <t>BellaSanz</t>
  </si>
  <si>
    <t>@analisaahhh http://twitpic.com/7ncpg - I'm gonna miss my girlys over the summer  I love you guys</t>
  </si>
  <si>
    <t>faustyna</t>
  </si>
  <si>
    <t xml:space="preserve">Busiest longest day of my life... Workin til 1 am, and i started at 11 this morning </t>
  </si>
  <si>
    <t>ehrens</t>
  </si>
  <si>
    <t xml:space="preserve">Plan to hold out for viPhone foiled; LG sharted a bit today. New Every 2 still a month away too </t>
  </si>
  <si>
    <t>Wed Jun 17 13:38:18 PDT 2009</t>
  </si>
  <si>
    <t xml:space="preserve">Headed to NC to see my son &amp;amp; my mom. This last stroke she just had was the worst one yet... </t>
  </si>
  <si>
    <t xml:space="preserve">I can't find Chekov, the only toy missing from my Burger King kids' meal set. None of the nearby BKs have it. I need him for my wessel.  </t>
  </si>
  <si>
    <t>Wed Jun 17 13:38:20 PDT 2009</t>
  </si>
  <si>
    <t>pupiesrock3</t>
  </si>
  <si>
    <t xml:space="preserve">I know that's never happend but I could be the first </t>
  </si>
  <si>
    <t xml:space="preserve">HELP! I NEED SOMEBODY, HEEELP! Just cleaned my room listening old songs and now they're not getting out of my head </t>
  </si>
  <si>
    <t>Wed Jun 17 13:38:22 PDT 2009</t>
  </si>
  <si>
    <t>EmStap</t>
  </si>
  <si>
    <t xml:space="preserve">is stressed out about money issues tbh </t>
  </si>
  <si>
    <t xml:space="preserve">and that's why i never got an iphone, how bloody expensive. in a bit of a shitty mood tonight again. balls. </t>
  </si>
  <si>
    <t>youmzz</t>
  </si>
  <si>
    <t xml:space="preserve">@mockingbird_ it may be .. hopefully fo u ! movies are never released in tunisia !! unlucky me ! i usually have to wait for the dvd !! </t>
  </si>
  <si>
    <t>Wed Jun 17 13:38:23 PDT 2009</t>
  </si>
  <si>
    <t xml:space="preserve">@piginthepoke shame they never mowed the front lawn whilst they were abusing my kitchen </t>
  </si>
  <si>
    <t>Wed Jun 17 13:38:24 PDT 2009</t>
  </si>
  <si>
    <t>lenensc</t>
  </si>
  <si>
    <t xml:space="preserve">@ibetika I think I'm going to leave on Sat., since I wouldn't get another chance to leave until Tuesday b/c of the AirTran blackout dates </t>
  </si>
  <si>
    <t>Wed Jun 17 13:42:17 PDT 2009</t>
  </si>
  <si>
    <t xml:space="preserve">@myogis Good looking peeps! Unfortunately I'm on mom duty tonight. </t>
  </si>
  <si>
    <t>Wed Jun 17 13:42:18 PDT 2009</t>
  </si>
  <si>
    <t>bjhewitt</t>
  </si>
  <si>
    <t xml:space="preserve">@chadwright YesI think  it's 2009  we finally have copy n paste for the iPhone but still have to wait awhile to get MMS and tethering. </t>
  </si>
  <si>
    <t xml:space="preserve">im going for a jog to see if its the cure for boredom </t>
  </si>
  <si>
    <t>Wed Jun 17 13:42:21 PDT 2009</t>
  </si>
  <si>
    <t xml:space="preserve">Ouch! I just poked myself in the eye .... with a book </t>
  </si>
  <si>
    <t>Wed Jun 17 13:42:23 PDT 2009</t>
  </si>
  <si>
    <t xml:space="preserve">Had to get a shot in my shoulder joint this morning. It is hurting soooooo bad. Feels like.....well it just hurts!  </t>
  </si>
  <si>
    <t>Wed Jun 17 13:42:25 PDT 2009</t>
  </si>
  <si>
    <t>osoABC</t>
  </si>
  <si>
    <t>Can't even watch the Lakers parade  Came home early and everythang, just for it</t>
  </si>
  <si>
    <t>MangoParade</t>
  </si>
  <si>
    <t>@ddlovato AWE, I wish I could come sooo badly. I was saving money, but didn't reach my goal  but I know you'll do great on your tour Demi!</t>
  </si>
  <si>
    <t>@deathbysuzy how did that come about  i've never heard of that before. *hugs*</t>
  </si>
  <si>
    <t>Jess_Ryann</t>
  </si>
  <si>
    <t xml:space="preserve">going to Haley's party. kind of mad that I don't get Disney XD so now I can't watch Chris Jericho on Arron Stone </t>
  </si>
  <si>
    <t>Wed Jun 17 13:42:26 PDT 2009</t>
  </si>
  <si>
    <t>ruchirpatel</t>
  </si>
  <si>
    <t xml:space="preserve">Oops! I changed the &amp;quot;Title&amp;quot; content type ;) and not finding a way to revert it back </t>
  </si>
  <si>
    <t>Wed Jun 17 13:42:28 PDT 2009</t>
  </si>
  <si>
    <t>unxpect</t>
  </si>
  <si>
    <t>@MsJuicyy it wasn't that big  haha I'll snap a pic when I get home haha</t>
  </si>
  <si>
    <t xml:space="preserve">got denied for the airforce today,  ill try again in a coupe months </t>
  </si>
  <si>
    <t>Wed Jun 17 13:42:30 PDT 2009</t>
  </si>
  <si>
    <t>@AmyWoo oh no, thats horrible.  people suck.</t>
  </si>
  <si>
    <t>Wed Jun 17 13:42:31 PDT 2009</t>
  </si>
  <si>
    <t xml:space="preserve">@mypeterpan3 wow myspace and official site still say the friday date but ok so i dont remember when and where but they did change it </t>
  </si>
  <si>
    <t>Wed Jun 17 13:42:33 PDT 2009</t>
  </si>
  <si>
    <t>KellieLynn898</t>
  </si>
  <si>
    <t xml:space="preserve">Ive gotta find a good reason to get outa this town and make this my last summer waiting tables. </t>
  </si>
  <si>
    <t>Wed Jun 17 13:42:36 PDT 2009</t>
  </si>
  <si>
    <t>@iLLsitonit654 did u get my text?? I can't go  I won't make it on time someone is coming in....</t>
  </si>
  <si>
    <t>Wed Jun 17 13:42:37 PDT 2009</t>
  </si>
  <si>
    <t>OS 3.0 denied - activation server fail  Demain then.</t>
  </si>
  <si>
    <t>My 7 page paper is do this week not next! Oops looks like my night will be spent typing  I miss @JodiRenee3</t>
  </si>
  <si>
    <t>Wed Jun 17 13:42:38 PDT 2009</t>
  </si>
  <si>
    <t>emprice5</t>
  </si>
  <si>
    <t>@Jtroutfish Yeah, I don't have it because the server is full  Patience...</t>
  </si>
  <si>
    <t>Wed Jun 17 13:42:39 PDT 2009</t>
  </si>
  <si>
    <t>Nickel Diner ?'s....: I went there for dinner just for the bacon doughnut...they were out  I loved the mac and.. http://tinyurl.com/oxxdmf</t>
  </si>
  <si>
    <t>Wed Jun 17 13:42:41 PDT 2009</t>
  </si>
  <si>
    <t xml:space="preserve">What a crazy/busy day! And it's not over yet AT.ALL. I'm not even going to have time to make dinner. This blows. </t>
  </si>
  <si>
    <t>peachrox</t>
  </si>
  <si>
    <t xml:space="preserve">the sun makes me tired. </t>
  </si>
  <si>
    <t>Wed Jun 17 13:42:42 PDT 2009</t>
  </si>
  <si>
    <t>AlexisAvenue93</t>
  </si>
  <si>
    <t xml:space="preserve">I wanna go to Sac. Yuba City is boooorrriiinnngggg. </t>
  </si>
  <si>
    <t>laura_herman</t>
  </si>
  <si>
    <t xml:space="preserve">#chdstaffretreat i'm sad chris is lost out there, with no one to help him! </t>
  </si>
  <si>
    <t>Wed Jun 17 13:42:44 PDT 2009</t>
  </si>
  <si>
    <t>RhyanRoxx</t>
  </si>
  <si>
    <t>I'm not gonna be able to make it tonight it's my line sisters birthday.  thanks 4 the invite</t>
  </si>
  <si>
    <t>Wed Jun 17 13:42:45 PDT 2009</t>
  </si>
  <si>
    <t xml:space="preserve">I'm fine everyone. Thank you for caring. My car is pretty effed tho </t>
  </si>
  <si>
    <t>Wed Jun 17 13:42:47 PDT 2009</t>
  </si>
  <si>
    <t>rissapoodle</t>
  </si>
  <si>
    <t xml:space="preserve">@follow_vee If you have your car, you should pick me up before you go home. It's rainy </t>
  </si>
  <si>
    <t>Stephaneeey</t>
  </si>
  <si>
    <t xml:space="preserve">@Abes I work at best buy customer service. </t>
  </si>
  <si>
    <t>Wed Jun 17 13:42:48 PDT 2009</t>
  </si>
  <si>
    <t>fugglyslut</t>
  </si>
  <si>
    <t xml:space="preserve">@farley1992 i miss it miles more  </t>
  </si>
  <si>
    <t>sjh1494</t>
  </si>
  <si>
    <t xml:space="preserve">is at home, doing science coursework  but will be worth it if i win the money </t>
  </si>
  <si>
    <t>Wed Jun 17 13:42:49 PDT 2009</t>
  </si>
  <si>
    <t xml:space="preserve">http://twitpic.com/7nfnp - i miss them </t>
  </si>
  <si>
    <t>I gotta get up at 7am tomorrow  Not used to that!</t>
  </si>
  <si>
    <t>Wed Jun 17 13:42:50 PDT 2009</t>
  </si>
  <si>
    <t>bevinhernandez</t>
  </si>
  <si>
    <t>@mediajunkie I get an error on your tweet  link doesn't work for me</t>
  </si>
  <si>
    <t xml:space="preserve">@leftwanting We have no idea. We're looking. </t>
  </si>
  <si>
    <t>Wed Jun 17 13:42:51 PDT 2009</t>
  </si>
  <si>
    <t>Gaarawarr</t>
  </si>
  <si>
    <t xml:space="preserve">is finally heading out the door to start the first leg of his US Tour!  ...just about 3 hours behind schedule.  </t>
  </si>
  <si>
    <t xml:space="preserve">Just tried Bud Light Lime... Thumbs are DOWN!  </t>
  </si>
  <si>
    <t>Wed Jun 17 13:42:53 PDT 2009</t>
  </si>
  <si>
    <t>Sharky_Sharky</t>
  </si>
  <si>
    <t xml:space="preserve">@Tim_Gibbons Why do you continue to make me jealous? First your MBP and now 3.0?! I'm a Jailbreaker/Unlocker so I have to wait longer </t>
  </si>
  <si>
    <t>Bamabelle07</t>
  </si>
  <si>
    <t xml:space="preserve">At work chillin with my boyfriend...he goes home tomo morning </t>
  </si>
  <si>
    <t>tinalovesjb</t>
  </si>
  <si>
    <t>@greggarbo i wish i was there  i'm in austin even though i am on the listttt</t>
  </si>
  <si>
    <t xml:space="preserve">@MissSpizzy smh I suspectd dat. Smh. Gues she's every girls, fav girl huh. :-/ break da news to @Misskpey. </t>
  </si>
  <si>
    <t>aboutpixiedust</t>
  </si>
  <si>
    <t xml:space="preserve">I'm reading Eclipse right now, then I'm going to sleep! It's 11:41 pm in here. I'm on p. 254. I just wanna read not go to sleep  </t>
  </si>
  <si>
    <t>Wed Jun 17 13:42:54 PDT 2009</t>
  </si>
  <si>
    <t xml:space="preserve">@macintyremckay it wouldnt update 4 me </t>
  </si>
  <si>
    <t>oisuzy</t>
  </si>
  <si>
    <t xml:space="preserve">tai.. isnt coming to ohio this summer. </t>
  </si>
  <si>
    <t>Wed Jun 17 13:42:57 PDT 2009</t>
  </si>
  <si>
    <t>No shutout! Yay! Too little too late probably  #cubs</t>
  </si>
  <si>
    <t>Joy_vdl</t>
  </si>
  <si>
    <t xml:space="preserve">Do we all not charge our phone batts anymore!? </t>
  </si>
  <si>
    <t xml:space="preserve">@brett_long enjoy! the activation site is down... </t>
  </si>
  <si>
    <t>Amerikag</t>
  </si>
  <si>
    <t>@dragynfire  I wish you were feeling better. Hang in there. Things will improve</t>
  </si>
  <si>
    <t xml:space="preserve">http://twitpic.com/7n76y - Where is my picture gone </t>
  </si>
  <si>
    <t>Wed Jun 17 13:42:58 PDT 2009</t>
  </si>
  <si>
    <t xml:space="preserve">@Richard_Gable what? I haven't eaten any sweets - bloody hell - I'll fucking waste away at this rate *gets on cross trainer* </t>
  </si>
  <si>
    <t>Wed Jun 17 13:42:59 PDT 2009</t>
  </si>
  <si>
    <t xml:space="preserve">@nateflynn i agree </t>
  </si>
  <si>
    <t>EmilyElmo</t>
  </si>
  <si>
    <t xml:space="preserve">So...It's Freaking Hateful Outside </t>
  </si>
  <si>
    <t>@nekuchu im bored too.  dont you have job for summer?</t>
  </si>
  <si>
    <t>Wed Jun 17 13:43:00 PDT 2009</t>
  </si>
  <si>
    <t>@wyliemac WTF thanks a LOT! LOL i am no long number one on TTH  LOL</t>
  </si>
  <si>
    <t>Wed Jun 17 13:43:01 PDT 2009</t>
  </si>
  <si>
    <t>@dmjeanne That sucks   Have you thought about a franchise type business?  I do this: http://bit.ly/1864ml</t>
  </si>
  <si>
    <t>Amanda_Warr</t>
  </si>
  <si>
    <t xml:space="preserve">@fastcuts_shelby No longer holding the baby. The baby has left the building. </t>
  </si>
  <si>
    <t>miemoface</t>
  </si>
  <si>
    <t xml:space="preserve">@wu8313 i wish it was blazin here twin. rainy </t>
  </si>
  <si>
    <t>jusgravs</t>
  </si>
  <si>
    <t>@jusgravs take that were awesome yesterday day off today but had a funeral to go to  back in work tomorrow</t>
  </si>
  <si>
    <t>Wed Jun 17 13:43:03 PDT 2009</t>
  </si>
  <si>
    <t>In other news, days like today never last as long as I want them to. I hate this situation sometimes  Time for vino &amp;amp; WW to cheer me up.</t>
  </si>
  <si>
    <t>Wed Jun 17 13:43:05 PDT 2009</t>
  </si>
  <si>
    <t xml:space="preserve">@yelyahwilliams I'm so mad I got screwed and can't be seeing you in MTL .. Have fun! </t>
  </si>
  <si>
    <t>Wed Jun 17 13:43:06 PDT 2009</t>
  </si>
  <si>
    <t>doctorzen</t>
  </si>
  <si>
    <t xml:space="preserve">Power's back up! But not before it took out one of my student's physiology experiments. </t>
  </si>
  <si>
    <t xml:space="preserve">Missed train home by seconds. Waiting 30+ minutes for the next one </t>
  </si>
  <si>
    <t>Wed Jun 17 13:43:07 PDT 2009</t>
  </si>
  <si>
    <t xml:space="preserve">but hes still 'friends' wit her... ANYWAY i dnt care 4 her. i wasnt thrilled she came. ug. watever. but hes leaving me friday. </t>
  </si>
  <si>
    <t>Wed Jun 17 13:43:08 PDT 2009</t>
  </si>
  <si>
    <t xml:space="preserve">@ME_here I am lost. Please help me find a good home. </t>
  </si>
  <si>
    <t xml:space="preserve">@lou89 coz its gay! </t>
  </si>
  <si>
    <t>iAmMohan</t>
  </si>
  <si>
    <t xml:space="preserve">Hate this dam rain ruining my day </t>
  </si>
  <si>
    <t>islandtweet</t>
  </si>
  <si>
    <t>cleaning hot steamy house on a hot steamy day  prepping for family portrait at hanalei Bay, leela at school mu shopping with tanya</t>
  </si>
  <si>
    <t>Wed Jun 17 13:43:09 PDT 2009</t>
  </si>
  <si>
    <t>@DanielHindin I didn't! I know what happened! Last time I used it I didn't get updates for about 15 minutes.  Help!</t>
  </si>
  <si>
    <t xml:space="preserve">@TheBook411 you never talk to me anymore. </t>
  </si>
  <si>
    <t xml:space="preserve">@ddlovato i would loooooooove to come!!! xD but i'm not from america i wish i was  &amp;lt;3!! have funnnnnnnnnnnnnnnn!! </t>
  </si>
  <si>
    <t>Wed Jun 17 13:43:10 PDT 2009</t>
  </si>
  <si>
    <t>_Murph</t>
  </si>
  <si>
    <t xml:space="preserve">@IIIJohnBoyIII My sister is THE biggest bitch on this planet thats what happened! Its a long story </t>
  </si>
  <si>
    <t xml:space="preserve">here we go again </t>
  </si>
  <si>
    <t>Wed Jun 17 13:43:11 PDT 2009</t>
  </si>
  <si>
    <t xml:space="preserve">Just tried to download os3 but it's just not happening to many ppl trying to download </t>
  </si>
  <si>
    <t>Wed Jun 17 13:43:15 PDT 2009</t>
  </si>
  <si>
    <t>gmacmcmizzles</t>
  </si>
  <si>
    <t>Wed Jun 17 13:44:08 PDT 2009</t>
  </si>
  <si>
    <t>SpankyDecker</t>
  </si>
  <si>
    <t xml:space="preserve">Very sleepy today...I want my mama </t>
  </si>
  <si>
    <t xml:space="preserve">Alright. Seriously Tweetdeck...what is with Error# 16824? I want to upgrade! </t>
  </si>
  <si>
    <t>kuroyume</t>
  </si>
  <si>
    <t xml:space="preserve">wooooo! i'm on the DDO beta... Has an NDA on it though... sucks </t>
  </si>
  <si>
    <t>Wed Jun 17 13:44:10 PDT 2009</t>
  </si>
  <si>
    <t>Ok oprah got me crying right now  lmao</t>
  </si>
  <si>
    <t>Wed Jun 17 13:44:11 PDT 2009</t>
  </si>
  <si>
    <t>passionatewords</t>
  </si>
  <si>
    <t>@abstractmina MARINA! Don't feel lonely!  How can I help?</t>
  </si>
  <si>
    <t>Wed Jun 17 13:44:12 PDT 2009</t>
  </si>
  <si>
    <t xml:space="preserve">@KAH87 omg...how'd u do tht? </t>
  </si>
  <si>
    <t>Wed Jun 17 13:44:13 PDT 2009</t>
  </si>
  <si>
    <t>@ZJDanger i hate your stupid internet  when will u have it again?? MISS YOU TOO &amp;lt;3&amp;lt;3&amp;lt;3!</t>
  </si>
  <si>
    <t>Wed Jun 17 13:44:14 PDT 2009</t>
  </si>
  <si>
    <t xml:space="preserve">@fadilnet lol awww they likly will anyways! no jinx or no </t>
  </si>
  <si>
    <t>Wed Jun 17 13:44:15 PDT 2009</t>
  </si>
  <si>
    <t xml:space="preserve">Is it sad that I kept checking Twitter hoping at least one title would be retweetworthy by @echothirteen?  Probably </t>
  </si>
  <si>
    <t xml:space="preserve">@Beirutspring you set up the preferences right? Maybe an extra option you overlooked? Office for Mac is also horrible with rtl. </t>
  </si>
  <si>
    <t>@KLBK Yeah she is only 14 months and has been miserable the past two days   But at least now we got some anti-biotics</t>
  </si>
  <si>
    <t>Wed Jun 17 13:44:17 PDT 2009</t>
  </si>
  <si>
    <t xml:space="preserve">@uncpenguin @reagank @gametroll @bridgetem thanks guys! I saw that, but I guess it didn't register. I was so excited about that too! </t>
  </si>
  <si>
    <t>Wed Jun 17 13:44:18 PDT 2009</t>
  </si>
  <si>
    <t xml:space="preserve">@ShesElectric_  Where are they tonight? I was gonna go in Coventry cos it's only 20 mins away, but I had no one to go with </t>
  </si>
  <si>
    <t>Wed Jun 17 13:44:19 PDT 2009</t>
  </si>
  <si>
    <t>truthmeinl</t>
  </si>
  <si>
    <t xml:space="preserve">subway again. </t>
  </si>
  <si>
    <t>Wed Jun 17 13:44:21 PDT 2009</t>
  </si>
  <si>
    <t xml:space="preserve">@MBGQueen me too! But I smudged mine puttin on my J's yesterday </t>
  </si>
  <si>
    <t xml:space="preserve">@bowlby87 even ruder </t>
  </si>
  <si>
    <t>Wed Jun 17 13:44:23 PDT 2009</t>
  </si>
  <si>
    <t xml:space="preserve">http://twitpic.com/7nft7 - Ouch, my vein </t>
  </si>
  <si>
    <t>Wed Jun 17 13:44:24 PDT 2009</t>
  </si>
  <si>
    <t xml:space="preserve">I hate being a disappointment to people. Hate that bad feeling in the pit of my stomach </t>
  </si>
  <si>
    <t>Examen de piano  I'm feeling really lazy but it's about to start raining... it's humid and it smells like incredible #squarespace</t>
  </si>
  <si>
    <t xml:space="preserve">@iainlee It's downloading ok for me just now. Soooo slow though </t>
  </si>
  <si>
    <t>Wed Jun 17 13:44:26 PDT 2009</t>
  </si>
  <si>
    <t>Trubor</t>
  </si>
  <si>
    <t xml:space="preserve">Very curious about tethering on iphone with the new OS 3.0. Now I just found out t-mobile is not supporting it (yet).  </t>
  </si>
  <si>
    <t>buran</t>
  </si>
  <si>
    <t xml:space="preserve">Tried to use Dad's laptop to update phone. Laptop acted like phone wasn't even there. I hate Windows... Have to wait till I get back. </t>
  </si>
  <si>
    <t>Wed Jun 17 13:44:29 PDT 2009</t>
  </si>
  <si>
    <t xml:space="preserve">my car has GOT to be like 100 degrees! </t>
  </si>
  <si>
    <t xml:space="preserve">@officialLatrice Hi. Tried to follow you back but doesn't seem to be working </t>
  </si>
  <si>
    <t>Wed Jun 17 13:44:30 PDT 2009</t>
  </si>
  <si>
    <t xml:space="preserve">@MOLLiii_x Yeah..lol its close to Bahamas, lovely island with beaches, sand n sun..!!Coral reefs , u can do diving n kayaking ..uhuhuh </t>
  </si>
  <si>
    <t>Wed Jun 17 13:44:31 PDT 2009</t>
  </si>
  <si>
    <t xml:space="preserve">@salsatierrrra traffic and poo= </t>
  </si>
  <si>
    <t>@playwildgames no it's not good at all   Been through too many layoffs recently for my liking.  I can skip them now for a while *l*</t>
  </si>
  <si>
    <t>Wed Jun 17 13:44:32 PDT 2009</t>
  </si>
  <si>
    <t xml:space="preserve">i need some pain killers a.s.a.p gums is Officially  over my tooth </t>
  </si>
  <si>
    <t xml:space="preserve">My head is monumentally fucking wrecked </t>
  </si>
  <si>
    <t>Wed Jun 17 13:44:34 PDT 2009</t>
  </si>
  <si>
    <t>AbdullaM</t>
  </si>
  <si>
    <t xml:space="preserve">going to sleep after  a disappointed Saudi night  </t>
  </si>
  <si>
    <t xml:space="preserve">Anyone else seen the ads on youtube? As in &amp;quot;your content will begin in 5 seconds&amp;quot; kind of ads. It makes me sad </t>
  </si>
  <si>
    <t>Wed Jun 17 13:44:37 PDT 2009</t>
  </si>
  <si>
    <t>mattclelland</t>
  </si>
  <si>
    <t>iPhone battery died  Learnt from last time and now charging via my MBA rather than my clock radio.</t>
  </si>
  <si>
    <t>Wed Jun 17 13:44:38 PDT 2009</t>
  </si>
  <si>
    <t>BRANDONGMC</t>
  </si>
  <si>
    <t xml:space="preserve">@socelebritytype im a have my own shit by then... but y you not coming nomore </t>
  </si>
  <si>
    <t>aly520</t>
  </si>
  <si>
    <t xml:space="preserve">I am going to the cornival with my bff. Cant go on all of the rides though cuz I spranged my neck on my nieghbors trampoline. </t>
  </si>
  <si>
    <t>Wed Jun 17 13:44:39 PDT 2009</t>
  </si>
  <si>
    <t xml:space="preserve">@mypeterpan3 &amp;amp;u can already buy those tickets for turin on that friday </t>
  </si>
  <si>
    <t>mix_</t>
  </si>
  <si>
    <t xml:space="preserve">Damn... iPhone activisation server down </t>
  </si>
  <si>
    <t>Wed Jun 17 13:44:40 PDT 2009</t>
  </si>
  <si>
    <t>HE WONT LAST MUCH LONGER.......  :'(</t>
  </si>
  <si>
    <t>chomchom81</t>
  </si>
  <si>
    <t xml:space="preserve">OMG I just want to sleep . . .this jetlag is no fun </t>
  </si>
  <si>
    <t>Wed Jun 17 13:44:42 PDT 2009</t>
  </si>
  <si>
    <t>thejohami</t>
  </si>
  <si>
    <t xml:space="preserve">@ the dentist again </t>
  </si>
  <si>
    <t>Wed Jun 17 13:44:43 PDT 2009</t>
  </si>
  <si>
    <t>RYANxRAMPAGE</t>
  </si>
  <si>
    <t xml:space="preserve">it's freezing in my house </t>
  </si>
  <si>
    <t xml:space="preserve">so bored!!  my cousin just went home!! </t>
  </si>
  <si>
    <t>Wed Jun 17 13:44:45 PDT 2009</t>
  </si>
  <si>
    <t>@sequinedswan Not true? What?! I mean, it did sound odd, but... really? How disappointing?  How you feeling today, hon? *hugs*</t>
  </si>
  <si>
    <t xml:space="preserve">@nikamay we need some of that head over on the East... </t>
  </si>
  <si>
    <t xml:space="preserve">A lil Fed Up tbh </t>
  </si>
  <si>
    <t xml:space="preserve">im am so worried!!!!!! </t>
  </si>
  <si>
    <t>Wed Jun 17 13:44:50 PDT 2009</t>
  </si>
  <si>
    <t xml:space="preserve">@MissBossi I got mad luv for u... Naw my lil girl aint going I aint gonna get to see her fathers day </t>
  </si>
  <si>
    <t xml:space="preserve">@Lauryc Can't login.  The forum has gone all weird </t>
  </si>
  <si>
    <t>Wed Jun 17 13:44:52 PDT 2009</t>
  </si>
  <si>
    <t>AimeeDarnley</t>
  </si>
  <si>
    <t xml:space="preserve">Has just planned a really good lesson for tomorrow....shame it's not for my SSE tutor </t>
  </si>
  <si>
    <t>Wed Jun 17 13:44:51 PDT 2009</t>
  </si>
  <si>
    <t xml:space="preserve">@november19 My stir fry always goes soggy </t>
  </si>
  <si>
    <t xml:space="preserve">@HaleyRobyn idk if i can </t>
  </si>
  <si>
    <t>TheSportsCast</t>
  </si>
  <si>
    <t xml:space="preserve">@4wide not sure why they waited so late in the day to put it up. Ah well, will try later tonight I guess. No 3.0 for the train ride home </t>
  </si>
  <si>
    <t>Wed Jun 17 13:44:53 PDT 2009</t>
  </si>
  <si>
    <t>cjivan</t>
  </si>
  <si>
    <t xml:space="preserve">@rothbart That's AT&amp;amp;T's fault, not Apple's.  But yeah, it's true </t>
  </si>
  <si>
    <t>Wed Jun 17 13:44:55 PDT 2009</t>
  </si>
  <si>
    <t>mrsraediva</t>
  </si>
  <si>
    <t xml:space="preserve">@IvyluvsHim SHE MADAT ME NOW </t>
  </si>
  <si>
    <t>Wed Jun 17 13:44:56 PDT 2009</t>
  </si>
  <si>
    <t>@hweedon ohhh bad times  u gonna come to my pub crawl 2moro to make you feel better? x</t>
  </si>
  <si>
    <t>StaceyGx</t>
  </si>
  <si>
    <t>im very bored  :L</t>
  </si>
  <si>
    <t xml:space="preserve">@MaRieMONOPOLY I've done that before :S it does hurt </t>
  </si>
  <si>
    <t>Wed Jun 17 13:44:57 PDT 2009</t>
  </si>
  <si>
    <t xml:space="preserve">@deefamouss hmmm, are they all windows machines you're trying it on.... maybe a mac or linux will read it..... possibly YIKES though </t>
  </si>
  <si>
    <t>Ashley_Cline</t>
  </si>
  <si>
    <t>I stayed up waaaay too late last night. I am so tired and my flippin knee hurts  gr!!!</t>
  </si>
  <si>
    <t>Wed Jun 17 13:44:58 PDT 2009</t>
  </si>
  <si>
    <t>icajination</t>
  </si>
  <si>
    <t xml:space="preserve">just got into the office from LA Live Lakers parade and celebration, woohoo! ...now I have to work </t>
  </si>
  <si>
    <t xml:space="preserve">i think i have tonsillitus... i have it like every 3 months it sucks </t>
  </si>
  <si>
    <t>Wed Jun 17 13:45:00 PDT 2009</t>
  </si>
  <si>
    <t xml:space="preserve">@alchemist1906 chuuch. And nobody wants to come visit because were far away from everything </t>
  </si>
  <si>
    <t>Wed Jun 17 13:45:01 PDT 2009</t>
  </si>
  <si>
    <t>wazzupketchup</t>
  </si>
  <si>
    <t xml:space="preserve">In so much pain all day... </t>
  </si>
  <si>
    <t>Wed Jun 17 13:45:03 PDT 2009</t>
  </si>
  <si>
    <t>FreakZombie</t>
  </si>
  <si>
    <t>3.0, woot! Had to leave and couldn't sync all my music  I'll do that later I guess.</t>
  </si>
  <si>
    <t>Wed Jun 17 13:45:05 PDT 2009</t>
  </si>
  <si>
    <t>bridgetbidigare</t>
  </si>
  <si>
    <t>got my root canal! the laughing gas didnt make me laugh  now the right side of my mouth and nose is numb. it sounds funny when i talk haha</t>
  </si>
  <si>
    <t>Wed Jun 17 13:45:06 PDT 2009</t>
  </si>
  <si>
    <t>stacycookie</t>
  </si>
  <si>
    <t xml:space="preserve">@DomesticSluts  Your tweets are stressing me out. I'm such a sheep it's costing me a fortune . Don't think u &amp;amp; I can be friends anymore </t>
  </si>
  <si>
    <t>Wed Jun 17 13:45:08 PDT 2009</t>
  </si>
  <si>
    <t>WelshCvergirl</t>
  </si>
  <si>
    <t xml:space="preserve">@donniewahlberg i could really use a twug now actually after a crap day </t>
  </si>
  <si>
    <t>baileyFlippinB</t>
  </si>
  <si>
    <t xml:space="preserve">I miss my home town temecula </t>
  </si>
  <si>
    <t xml:space="preserve">@NicLovesHabs  Share those sushi wiff me, sorry can't carry you home </t>
  </si>
  <si>
    <t>Wed Jun 17 13:45:11 PDT 2009</t>
  </si>
  <si>
    <t xml:space="preserve">I was at Modells earlier and there was a Krejci shirt. For $10. In a kids size. Why must I be broke until Friday?! </t>
  </si>
  <si>
    <t>yagyujubai</t>
  </si>
  <si>
    <t>i'm stuck inside all day  so i'm catching up on crows,i might read some more of worst after that and make it a manga day</t>
  </si>
  <si>
    <t>Wed Jun 17 13:45:12 PDT 2009</t>
  </si>
  <si>
    <t>afey</t>
  </si>
  <si>
    <t xml:space="preserve">my phone is locked. </t>
  </si>
  <si>
    <t>LinzieK</t>
  </si>
  <si>
    <t>I'm off to work  Hurry up weekend!</t>
  </si>
  <si>
    <t>Wed Jun 17 13:45:13 PDT 2009</t>
  </si>
  <si>
    <t xml:space="preserve">@OmnitureCare On the way to. It's sporadic and I have no definitive way to reproduce. </t>
  </si>
  <si>
    <t>SarahHumphries</t>
  </si>
  <si>
    <t>Great, my boyfriend has gone back to bracknell  what am i supposed to do for the next month?</t>
  </si>
  <si>
    <t>laura9890</t>
  </si>
  <si>
    <t xml:space="preserve">So much for leaving early </t>
  </si>
  <si>
    <t>Wed Jun 17 13:45:14 PDT 2009</t>
  </si>
  <si>
    <t xml:space="preserve">My Mum just called me Beef. </t>
  </si>
  <si>
    <t>Wed Jun 17 13:45:15 PDT 2009</t>
  </si>
  <si>
    <t>arixwood</t>
  </si>
  <si>
    <t>kjordan1077</t>
  </si>
  <si>
    <t>Bad news just keeps a coming for us Jays fans.  @BlueJays Roy Halladay and Scott Downs to be placed on the 15 Day DL tomorrow</t>
  </si>
  <si>
    <t>Wed Jun 17 13:50:04 PDT 2009</t>
  </si>
  <si>
    <t xml:space="preserve">Hi there everyone, hope your day turned out fine. Pity Cork City Sports cancelled </t>
  </si>
  <si>
    <t>anthonypaul1</t>
  </si>
  <si>
    <t xml:space="preserve">Got to wait 2 weeks to until I can update. To 3.0 going away for work </t>
  </si>
  <si>
    <t>Wed Jun 17 13:50:05 PDT 2009</t>
  </si>
  <si>
    <t>sunkist147</t>
  </si>
  <si>
    <t xml:space="preserve">so sad today bout to graduate tomorrow and all my friends or going to different scholls and i wont c them </t>
  </si>
  <si>
    <t>Wed Jun 17 13:50:07 PDT 2009</t>
  </si>
  <si>
    <t>HaiColon</t>
  </si>
  <si>
    <t xml:space="preserve">My location should read &amp;quot;On a chair, or walking past the aforementioned sitting device&amp;quot; but the field doesn't offer that many characters </t>
  </si>
  <si>
    <t>Wed Jun 17 13:50:08 PDT 2009</t>
  </si>
  <si>
    <t>jaymiii</t>
  </si>
  <si>
    <t xml:space="preserve">cloudy day......     </t>
  </si>
  <si>
    <t>estarla</t>
  </si>
  <si>
    <t xml:space="preserve">@SquashBlossom I'm so sorry to hear that girl </t>
  </si>
  <si>
    <t>Wed Jun 17 13:50:10 PDT 2009</t>
  </si>
  <si>
    <t>thatkyleguy</t>
  </si>
  <si>
    <t xml:space="preserve">this sucks. my teeth hurt so much I can't eat. </t>
  </si>
  <si>
    <t xml:space="preserve">@thenoodleator I did. Sorry about your Nanna. </t>
  </si>
  <si>
    <t>Wed Jun 17 13:50:11 PDT 2009</t>
  </si>
  <si>
    <t>MizzNadira</t>
  </si>
  <si>
    <t>lol lines,vines and trying times pre-ordered  it didnt come yet lol cant wait!</t>
  </si>
  <si>
    <t>Wed Jun 17 13:50:12 PDT 2009</t>
  </si>
  <si>
    <t xml:space="preserve">@RowanMcBride @emeraldjaguar Didn't buy me drinks. Just bit me. Mean skeeter. </t>
  </si>
  <si>
    <t>it's too bad me and my sister don't live together anymore. she lives all the way in Long Beach , and I live in LA  lol</t>
  </si>
  <si>
    <t>Wed Jun 17 13:50:13 PDT 2009</t>
  </si>
  <si>
    <t xml:space="preserve">@easyleesy i need a hug. My ex called </t>
  </si>
  <si>
    <t>deadend</t>
  </si>
  <si>
    <t xml:space="preserve">@trinketbox24 oh fuccck poor car </t>
  </si>
  <si>
    <t>ItalianGirliee</t>
  </si>
  <si>
    <t>@xoCaliGurrlxo nothing just busy...how about you? lol. I'm bored. i guess i shall go and study for dang state tests tomoro.   xoxo-Manda</t>
  </si>
  <si>
    <t>Wed Jun 17 13:50:16 PDT 2009</t>
  </si>
  <si>
    <t>Chelhorstmann</t>
  </si>
  <si>
    <t>I AM FEELING ANXIOUS! AHHHHH! I don't like chicago sometimes.  I think I need to try a new city.</t>
  </si>
  <si>
    <t>Wed Jun 17 13:50:17 PDT 2009</t>
  </si>
  <si>
    <t>betty_j07</t>
  </si>
  <si>
    <t>my body is sooo tired  no more beer during the week</t>
  </si>
  <si>
    <t xml:space="preserve">listening to my family have a 'talk' and being as i've been sent upstairs, I guess it's all 'grown up stuff' bigggg thumbs down </t>
  </si>
  <si>
    <t>Wed Jun 17 13:50:18 PDT 2009</t>
  </si>
  <si>
    <t>@ArfanChaudhry u poor thing  i do feel for you</t>
  </si>
  <si>
    <t>Wed Jun 17 13:50:20 PDT 2009</t>
  </si>
  <si>
    <t>robert_T</t>
  </si>
  <si>
    <t xml:space="preserve">@leeturner ...and didn't get time to add any shortening code myself yet, no </t>
  </si>
  <si>
    <t>Wed Jun 17 13:50:21 PDT 2009</t>
  </si>
  <si>
    <t xml:space="preserve">Went to the falls today. Had a blast! I feel like a little kid though, i scraped my knee </t>
  </si>
  <si>
    <t>@parkynthecar i knoow  you gotta tell me how it was after you saw it ;) lol</t>
  </si>
  <si>
    <t>alinke</t>
  </si>
  <si>
    <t>Twice baked potatoes were too old.   Oh well. I'll just make some mashers later this week. #Squarespace</t>
  </si>
  <si>
    <t>Wed Jun 17 13:50:22 PDT 2009</t>
  </si>
  <si>
    <t>potatoesobrien</t>
  </si>
  <si>
    <t xml:space="preserve">@powkang I'm sorry about your kitty </t>
  </si>
  <si>
    <t>javiervazquez</t>
  </si>
  <si>
    <t>Working  its a mad house here</t>
  </si>
  <si>
    <t>EvaToad</t>
  </si>
  <si>
    <t>Have tasted my way thru Lon for a yr. Must go back to US on Sun  Would love to tweet London's deliciousness as a last hurrah! #tastefringe</t>
  </si>
  <si>
    <t>Wed Jun 17 13:50:23 PDT 2009</t>
  </si>
  <si>
    <t>@shawnajalynn aww  I hope everythin is alright...try to stay positive..when things r down only dir they can is up!</t>
  </si>
  <si>
    <t xml:space="preserve">so whats hot topic on twitter....iTunes? - lets see I've spent well over Â£100 on iTunes now since I can no longer download music </t>
  </si>
  <si>
    <t>Wed Jun 17 13:50:24 PDT 2009</t>
  </si>
  <si>
    <t>SexmaCheyne</t>
  </si>
  <si>
    <t>Have cleaned the whore-germs off of me. I think. Still wanna be sick a lil  Sad Panda</t>
  </si>
  <si>
    <t>Wed Jun 17 13:50:25 PDT 2009</t>
  </si>
  <si>
    <t>JT800</t>
  </si>
  <si>
    <t>@cubinator You wrote &amp;quot;http://twitpic.com/7nfnp - i miss them  &amp;quot;  Me, too.</t>
  </si>
  <si>
    <t>Wed Jun 17 13:50:26 PDT 2009</t>
  </si>
  <si>
    <t>@DJFOLK @nick_love Looney Tunes huh?? I mean a lot of men can't handle a Scorpio womans' passion for life &amp;amp; love.Too bad for you  LMAO</t>
  </si>
  <si>
    <t>boostbiz</t>
  </si>
  <si>
    <t xml:space="preserve">I luv dogs, but they shld b leashed in city. Knocked off my bike by German Sheppard last nite whose owner dnt have him under control </t>
  </si>
  <si>
    <t>Wed Jun 17 13:50:28 PDT 2009</t>
  </si>
  <si>
    <t xml:space="preserve">@iAmSdS I can't I'm studying for a midterm </t>
  </si>
  <si>
    <t>Wed Jun 17 13:50:29 PDT 2009</t>
  </si>
  <si>
    <t>Tatianas birthday today  almost as bad as jrs birthday except no one cool was born on the same day to balance it. 6/17/92 = EVIL</t>
  </si>
  <si>
    <t>Wed Jun 17 13:50:32 PDT 2009</t>
  </si>
  <si>
    <t>Mireillee90</t>
  </si>
  <si>
    <t>Had a really fun day at Ordina Open.. still a little bit in shock about what happened to Marcos..  So sad &amp;amp; scary to see!</t>
  </si>
  <si>
    <t>jking214</t>
  </si>
  <si>
    <t>And my heart really goes out to the poor animals (especially the dogs) that have 2 stay outside  My pups are livin in luxury I guess! lol</t>
  </si>
  <si>
    <t>Wed Jun 17 13:50:33 PDT 2009</t>
  </si>
  <si>
    <t>KOXPERS AT APOSTALS d2  cant exp anywhere damt it</t>
  </si>
  <si>
    <t>Wed Jun 17 13:50:34 PDT 2009</t>
  </si>
  <si>
    <t>sienablaze</t>
  </si>
  <si>
    <t xml:space="preserve">@bmore0fme I wish I could be bored with u I have a dentist appointment </t>
  </si>
  <si>
    <t>Wed Jun 17 13:50:36 PDT 2009</t>
  </si>
  <si>
    <t>ChristaCarrera</t>
  </si>
  <si>
    <t xml:space="preserve">i miss the realsuri </t>
  </si>
  <si>
    <t>Recieved three juvenille hens today. They were a bit wobbly but two recovered. One didn't  Think I can get a refund or replacement?</t>
  </si>
  <si>
    <t>Wed Jun 17 13:50:38 PDT 2009</t>
  </si>
  <si>
    <t>w0nd3rland</t>
  </si>
  <si>
    <t>Wed Jun 17 13:50:39 PDT 2009</t>
  </si>
  <si>
    <t>tehrocklobster</t>
  </si>
  <si>
    <t xml:space="preserve">@EdLeafe Thanks for the response! Would you be okay with me using them, as its the only one that seems to be working for me </t>
  </si>
  <si>
    <t>FLORRCITAA</t>
  </si>
  <si>
    <t xml:space="preserve">@theBrandiCyrus nice! i want one  </t>
  </si>
  <si>
    <t>@getoffmynarts why are they separating us for dinner  They don't want the &amp;quot;ethnic&amp;quot; folk to congregate! Muhfukkahs!</t>
  </si>
  <si>
    <t>Wed Jun 17 13:50:40 PDT 2009</t>
  </si>
  <si>
    <t>thebeazley</t>
  </si>
  <si>
    <t xml:space="preserve">UPDATE....UPDATE....UPDATE.....NOW!!!!!!! </t>
  </si>
  <si>
    <t>Wed Jun 17 13:50:41 PDT 2009</t>
  </si>
  <si>
    <t>alliedwolf</t>
  </si>
  <si>
    <t>Out in New York on a lake.  Its raining  so I'm on the computer.</t>
  </si>
  <si>
    <t>Wed Jun 17 13:50:43 PDT 2009</t>
  </si>
  <si>
    <t xml:space="preserve">i just realized, i forgot where i parked.. </t>
  </si>
  <si>
    <t>MisterFlibble</t>
  </si>
  <si>
    <t>bigger... No interwebby thing  feels like a limb has been removed!!!</t>
  </si>
  <si>
    <t>Wed Jun 17 13:50:44 PDT 2009</t>
  </si>
  <si>
    <t>Jarhead247</t>
  </si>
  <si>
    <t xml:space="preserve">@dreamandhope oh so you  answer this but not your phone gotcha </t>
  </si>
  <si>
    <t>BeckyM09</t>
  </si>
  <si>
    <t xml:space="preserve">Precal Has truly made me an unhappy being </t>
  </si>
  <si>
    <t>Wed Jun 17 13:50:45 PDT 2009</t>
  </si>
  <si>
    <t>craving the &amp;quot;If I had a 1,000,000 Flavours&amp;quot; ice cream...too bad it's only in Canada.  The Colbert one doesn't sound as amazing.</t>
  </si>
  <si>
    <t>JeffHenson</t>
  </si>
  <si>
    <t xml:space="preserve">Just got back from pre-riding Avery... I don't feel good about this race </t>
  </si>
  <si>
    <t>Wed Jun 17 13:50:47 PDT 2009</t>
  </si>
  <si>
    <t xml:space="preserve">looking forward to p.e tomorow but not double maths </t>
  </si>
  <si>
    <t>Wed Jun 17 13:50:49 PDT 2009</t>
  </si>
  <si>
    <t>chloebarclayx</t>
  </si>
  <si>
    <t xml:space="preserve">lying in my bed, can hardly breathe , my hayfevers annoying me so much </t>
  </si>
  <si>
    <t>Wed Jun 17 13:50:50 PDT 2009</t>
  </si>
  <si>
    <t>OUch something was stuck in my hair  it has been removed.. along with half of my hair!</t>
  </si>
  <si>
    <t>HeatherByNature</t>
  </si>
  <si>
    <t>@katchoc Got aching kidneys, A sore head and a sore stomach. Think i'm dehidrated or something, I don't know  xx.</t>
  </si>
  <si>
    <t>Wed Jun 17 13:50:53 PDT 2009</t>
  </si>
  <si>
    <t xml:space="preserve">have stomach bug - will spend day at home so I don't share.. </t>
  </si>
  <si>
    <t>Wed Jun 17 13:50:55 PDT 2009</t>
  </si>
  <si>
    <t>Ok this is one intense cleaning ..  someone come help me!</t>
  </si>
  <si>
    <t xml:space="preserve">@Lauryc Tell Emma I'm trying to post but it's just ground to a halt </t>
  </si>
  <si>
    <t>Wed Jun 17 13:50:57 PDT 2009</t>
  </si>
  <si>
    <t>Amoeba8</t>
  </si>
  <si>
    <t>xxxmisskelxxx</t>
  </si>
  <si>
    <t>still cant get over Britneys and Ciaras performance at the O2 on 13th June! so sad thats its over now  x x</t>
  </si>
  <si>
    <t>Wed Jun 17 13:50:58 PDT 2009</t>
  </si>
  <si>
    <t xml:space="preserve">@thescw sorry now dealing with tons of email... not enough time for new project. </t>
  </si>
  <si>
    <t>Wed Jun 17 13:50:59 PDT 2009</t>
  </si>
  <si>
    <t>james51050</t>
  </si>
  <si>
    <t xml:space="preserve">CANT READ </t>
  </si>
  <si>
    <t>Wed Jun 17 13:51:01 PDT 2009</t>
  </si>
  <si>
    <t>What's good with these lil kids? Fighting really? They picked the WRONG family &amp;amp; town  Littles &amp;amp; W. Hartford is not a joke!</t>
  </si>
  <si>
    <t>Wed Jun 17 13:51:02 PDT 2009</t>
  </si>
  <si>
    <t xml:space="preserve">@edwardclarke </t>
  </si>
  <si>
    <t>Wed Jun 17 13:51:04 PDT 2009</t>
  </si>
  <si>
    <t>Ruth84</t>
  </si>
  <si>
    <t xml:space="preserve">Is going to fit in another Jonathan Creek before bed. But sadly is on the orange squash rather than the red wine </t>
  </si>
  <si>
    <t xml:space="preserve">@Thomas_Carey (Does any gov in the world have the balls to stand up to those in power in Iran?) ... NO </t>
  </si>
  <si>
    <t>Wed Jun 17 13:51:06 PDT 2009</t>
  </si>
  <si>
    <t>@basketkace sorry  that really really sucks! i hope the classes open up and you can get into them! keep trying!</t>
  </si>
  <si>
    <t>@weezyfjulie they just disappeared  we suspect a kidnapping. Very sad</t>
  </si>
  <si>
    <t>Wed Jun 17 13:51:08 PDT 2009</t>
  </si>
  <si>
    <t xml:space="preserve">@Little_Lin  ooh sorry youre not well </t>
  </si>
  <si>
    <t>Wed Jun 17 13:51:09 PDT 2009</t>
  </si>
  <si>
    <t>@BeckyC3 ok.  Alan morning Food last. I should be here when you get back</t>
  </si>
  <si>
    <t xml:space="preserve">OMFG. I am SO happy my friend Melissa is okay!!!!! They better catch those bastards quick!!! Why does bad things happen to good people!? </t>
  </si>
  <si>
    <t>Tassy82</t>
  </si>
  <si>
    <t xml:space="preserve">Really not feelin complete today need my lashes done and cant get an appointment until tomorrow! Soooo sad! </t>
  </si>
  <si>
    <t>Wed Jun 17 13:51:13 PDT 2009</t>
  </si>
  <si>
    <t>huxi</t>
  </si>
  <si>
    <t>Backup is still at 55%  I'll give it one more hour... #iphone #fail</t>
  </si>
  <si>
    <t>carolynocxx</t>
  </si>
  <si>
    <t>ahh bored need something to look up in the internet, perezhilton get some juicy gossip!! Miss my babes  xoxo</t>
  </si>
  <si>
    <t>Wed Jun 17 13:51:14 PDT 2009</t>
  </si>
  <si>
    <t>OMGitsEmmax</t>
  </si>
  <si>
    <t xml:space="preserve">is sad today  broke my shoulder and collarbone   </t>
  </si>
  <si>
    <t>Wed Jun 17 13:51:18 PDT 2009</t>
  </si>
  <si>
    <t>@lynettefoulger We're in for 1 hell of a journey w/ this new appraiser situation. Sorry you are having so much trouble.  R U the seller?</t>
  </si>
  <si>
    <t>Wed Jun 17 13:51:19 PDT 2009</t>
  </si>
  <si>
    <t xml:space="preserve">@PrincessJenn I was shaking when it was over. </t>
  </si>
  <si>
    <t>Wed Jun 17 13:51:21 PDT 2009</t>
  </si>
  <si>
    <t>@AmyPredsfan  Yes, very sad. Do you have any friends that 'know' someone in the industry that you want to work for ?</t>
  </si>
  <si>
    <t>Wed Jun 17 13:51:22 PDT 2009</t>
  </si>
  <si>
    <t>FePavanello</t>
  </si>
  <si>
    <t xml:space="preserve">CadÃª vocÃª, @mdayrell? </t>
  </si>
  <si>
    <t>Wed Jun 17 13:51:25 PDT 2009</t>
  </si>
  <si>
    <t>Silver_Embraer</t>
  </si>
  <si>
    <t>Sitting at home, going to work in the morning  @ Dakota Ridge Apartments http://loopt.us/uUB-DQ.t</t>
  </si>
  <si>
    <t>Wed Jun 17 13:51:26 PDT 2009</t>
  </si>
  <si>
    <t xml:space="preserve">Ugh. I REALLY hate paying bills. </t>
  </si>
  <si>
    <t>CarinKozlowski</t>
  </si>
  <si>
    <t xml:space="preserve">Round 2 of coffee today, this time it's iced. And I must admit, it doesn't taste so good </t>
  </si>
  <si>
    <t>madgabz</t>
  </si>
  <si>
    <t xml:space="preserve">I really want the new Teen Vogue mag, why haven't I gotten it yet?? </t>
  </si>
  <si>
    <t>Wed Jun 17 13:51:27 PDT 2009</t>
  </si>
  <si>
    <t>tiggerlin78</t>
  </si>
  <si>
    <t xml:space="preserve">I have lost my desk somewhere in my storage closet </t>
  </si>
  <si>
    <t xml:space="preserve">@AnthonyFloyd I really hate Rogers, but love my iPhone </t>
  </si>
  <si>
    <t xml:space="preserve">@madlymad I am lost. Please help me find a good home. </t>
  </si>
  <si>
    <t>Wed Jun 17 13:51:28 PDT 2009</t>
  </si>
  <si>
    <t>jadeyeah</t>
  </si>
  <si>
    <t xml:space="preserve">Wake up, practice, shower, church. That's what my wednesday consists of. Seems like there's no more &amp;quot;me time&amp;quot; anymore </t>
  </si>
  <si>
    <t>Wed Jun 17 13:51:29 PDT 2009</t>
  </si>
  <si>
    <t>My eyes hurt really badly today.  Don't know why.</t>
  </si>
  <si>
    <t>MamaNotes</t>
  </si>
  <si>
    <t xml:space="preserve">@mom_07 I know.. I've seen that. It's so sweet/sad. </t>
  </si>
  <si>
    <t>Wed Jun 17 13:51:31 PDT 2009</t>
  </si>
  <si>
    <t>mbosano</t>
  </si>
  <si>
    <t xml:space="preserve">Dads tournament spreadsheet done... Too long at the laptop today </t>
  </si>
  <si>
    <t>Wed Jun 17 13:51:35 PDT 2009</t>
  </si>
  <si>
    <t>5aznat_eltaier</t>
  </si>
  <si>
    <t>studying FINALS  BUT 1 WEEK TO GO</t>
  </si>
  <si>
    <t>Wed Jun 17 13:51:37 PDT 2009</t>
  </si>
  <si>
    <t>Naiininja</t>
  </si>
  <si>
    <t xml:space="preserve">HAD HICCUPS SINCE 4PM. STILL DOING SHAKESPEARE ESSAY. NIGHTMARE! </t>
  </si>
  <si>
    <t>Wed Jun 17 13:51:39 PDT 2009</t>
  </si>
  <si>
    <t>ivanodonoghue</t>
  </si>
  <si>
    <t xml:space="preserve">@forbairt Yup - ietester has quirks and performance issues - better than browsershots.org tho! Tried VMware - gobbles RAM, slow to boot </t>
  </si>
  <si>
    <t>base10</t>
  </si>
  <si>
    <t xml:space="preserve">@swills I haven't been able to contact the activation server to actually install the update yet. </t>
  </si>
  <si>
    <t>tals019</t>
  </si>
  <si>
    <t xml:space="preserve">@JustinFortune don't take away &amp;quot;our&amp;quot; mashed potatoes </t>
  </si>
  <si>
    <t>Wed Jun 17 13:51:40 PDT 2009</t>
  </si>
  <si>
    <t>liv_watson</t>
  </si>
  <si>
    <t xml:space="preserve">I still haven't seen my report card!  My dad finally paid the stuff I haven't even go to get it yet! I'm so angry right+sad right now! </t>
  </si>
  <si>
    <t>iluver</t>
  </si>
  <si>
    <t>Miranda's mum just died  soo sad</t>
  </si>
  <si>
    <t>Wed Jun 17 13:51:43 PDT 2009</t>
  </si>
  <si>
    <t>morena29</t>
  </si>
  <si>
    <t xml:space="preserve">I am at the dentist. I'm getting a prepped (sp )? For a crown. </t>
  </si>
  <si>
    <t>Wed Jun 17 13:51:44 PDT 2009</t>
  </si>
  <si>
    <t>johnsantangelo</t>
  </si>
  <si>
    <t xml:space="preserve">@SEOAly namecheap for domain names. even if i never win their contests </t>
  </si>
  <si>
    <t xml:space="preserve">@oceanUP naw man .. I just found that my phone is slower now </t>
  </si>
  <si>
    <t>Wed Jun 17 13:51:45 PDT 2009</t>
  </si>
  <si>
    <t>skgirl7</t>
  </si>
  <si>
    <t xml:space="preserve">i wanna be working out right now but im eating ice cream instead </t>
  </si>
  <si>
    <t>Wed Jun 17 13:51:47 PDT 2009</t>
  </si>
  <si>
    <t>iamgryffindor</t>
  </si>
  <si>
    <t>Wed Jun 17 13:51:48 PDT 2009</t>
  </si>
  <si>
    <t xml:space="preserve">power washing the pool </t>
  </si>
  <si>
    <t>maui030609</t>
  </si>
  <si>
    <t xml:space="preserve">Lunch is over! </t>
  </si>
  <si>
    <t>I'm really excited for august 3rd! Right yeah? But that means summers almost over which is kinda sucky  what did i do to your heart?</t>
  </si>
  <si>
    <t xml:space="preserve">@overb7 HEY SIR, its jack's mannequin lyrics. golllly goodness. and it's nice today! but will be back to the 110s soon </t>
  </si>
  <si>
    <t>Wed Jun 17 13:51:49 PDT 2009</t>
  </si>
  <si>
    <t>allistanton</t>
  </si>
  <si>
    <t xml:space="preserve">@celiaaa15 i meant the meet and greet. some people's were only 15 minutes </t>
  </si>
  <si>
    <t>Wed Jun 17 13:51:51 PDT 2009</t>
  </si>
  <si>
    <t>Bye bye World Cup 2010   we were eliminated http://bit.ly/38hMqk  #squarespace  #iranelection</t>
  </si>
  <si>
    <t xml:space="preserve">@mountcomp Can't get past the server unavailable at all </t>
  </si>
  <si>
    <t>Wed Jun 17 13:51:54 PDT 2009</t>
  </si>
  <si>
    <t xml:space="preserve">Ughhhhhhh. </t>
  </si>
  <si>
    <t>Wed Jun 17 13:51:55 PDT 2009</t>
  </si>
  <si>
    <t xml:space="preserve">Harry's had some lamb for tea, but he's still a bit down and quiet </t>
  </si>
  <si>
    <t>Wed Jun 17 13:51:56 PDT 2009</t>
  </si>
  <si>
    <t>RollyRobinson</t>
  </si>
  <si>
    <t>@ItsOnAlexa i'm going to miss it  i have to work.</t>
  </si>
  <si>
    <t>Wed Jun 17 13:51:57 PDT 2009</t>
  </si>
  <si>
    <t xml:space="preserve">http://twitpic.com/7ngm0 - Kev (blue) and Danielle (green and yellow)... ='( I guess they broke up! </t>
  </si>
  <si>
    <t xml:space="preserve">@nyycarl07 That's where I grew up </t>
  </si>
  <si>
    <t>Wed Jun 17 13:51:58 PDT 2009</t>
  </si>
  <si>
    <t>just got home and STILL have hw  @Goodtimearegone im soo glad your backkkk</t>
  </si>
  <si>
    <t xml:space="preserve">Is irritated that she cannot get the iPhone upgrade to go through since their server is unavailable! </t>
  </si>
  <si>
    <t>Wed Jun 17 13:51:59 PDT 2009</t>
  </si>
  <si>
    <t xml:space="preserve">i'm biting my nails again </t>
  </si>
  <si>
    <t>Wed Jun 17 13:52:03 PDT 2009</t>
  </si>
  <si>
    <t xml:space="preserve">@ComcastBonnie Tech came for internet/phone..fixed that..now cable is out in the house.. until another tech comes on Friday </t>
  </si>
  <si>
    <t>Wed Jun 17 13:52:05 PDT 2009</t>
  </si>
  <si>
    <t>i want a &amp;quot;verified account badge&amp;quot; on my twitter  guess im not important enough lol</t>
  </si>
  <si>
    <t xml:space="preserve">@isacullen I DIDN'T?! SERIOUS?! She's due in about 4 weeks! Lucas Isaac Arnold &amp;lt;3 They move back to America on August 13th though </t>
  </si>
  <si>
    <t>Wed Jun 17 13:52:06 PDT 2009</t>
  </si>
  <si>
    <t>Ugh. my dad bought two truckloads of wood for next winter. il be splitting this all day  not fun!</t>
  </si>
  <si>
    <t>@ashleytisdale would be, but ya know, being in Sydney, Australia kinda makes it hard...  xx</t>
  </si>
  <si>
    <t>Wed Jun 17 13:52:08 PDT 2009</t>
  </si>
  <si>
    <t xml:space="preserve">@VonShelly because some people only care about themselves. </t>
  </si>
  <si>
    <t>Wed Jun 17 13:52:11 PDT 2009</t>
  </si>
  <si>
    <t>woofums</t>
  </si>
  <si>
    <t xml:space="preserve">@Agent_M I love reading your tweets, they're a highlight of my day. Although sometimes I don't really know what you're going on about </t>
  </si>
  <si>
    <t>xLouiseyx</t>
  </si>
  <si>
    <t xml:space="preserve">FRRREE!  And in pain ... </t>
  </si>
  <si>
    <t>Wed Jun 17 13:52:15 PDT 2009</t>
  </si>
  <si>
    <t>They finally capped my cable tv  I was getting all the movie channels until someone at the station figured it out.</t>
  </si>
  <si>
    <t xml:space="preserve">Ssoo I almost just DIED doin my damn lashes </t>
  </si>
  <si>
    <t xml:space="preserve">something is wrong w/ my iphone you guys!! </t>
  </si>
  <si>
    <t>gurmeetSingh</t>
  </si>
  <si>
    <t>Help Martin Sargent get a (really good) job! Hilarious video here...  http://bit.ly/BZhol - or you can turn the page.  (via @LeoLaporte)</t>
  </si>
  <si>
    <t>Wed Jun 17 13:52:16 PDT 2009</t>
  </si>
  <si>
    <t>eva_babe</t>
  </si>
  <si>
    <t>oh damn i got an D in latein  but its good the last time i got an E  but the bad news wont stop hm  i lovee him man &amp;lt;3</t>
  </si>
  <si>
    <t>Wed Jun 17 13:52:19 PDT 2009</t>
  </si>
  <si>
    <t>brettfisher</t>
  </si>
  <si>
    <t xml:space="preserve">Upgrade 3.0 foiled by activation server </t>
  </si>
  <si>
    <t>Wed Jun 17 13:52:20 PDT 2009</t>
  </si>
  <si>
    <t xml:space="preserve">security let us in newpark mall at 3 am. I had my bike with me and was planning to do a couple of laps around the mall. I chickened out </t>
  </si>
  <si>
    <t xml:space="preserve">$750 for rent minus $850 for my car minus whatever i spend in san francisco this weekend = broke </t>
  </si>
  <si>
    <t>happykiss</t>
  </si>
  <si>
    <t>I downloaded latest flash player... yet I still cant watch youtube  fuck my computer.</t>
  </si>
  <si>
    <t>mishellie</t>
  </si>
  <si>
    <t xml:space="preserve">I miss @worldisphat... </t>
  </si>
  <si>
    <t>Wed Jun 17 13:52:21 PDT 2009</t>
  </si>
  <si>
    <t xml:space="preserve">@effortlsslyxfly come see meh @ tati house </t>
  </si>
  <si>
    <t>Wed Jun 17 13:52:22 PDT 2009</t>
  </si>
  <si>
    <t xml:space="preserve">back from wooork...tired </t>
  </si>
  <si>
    <t>Wed Jun 17 13:52:24 PDT 2009</t>
  </si>
  <si>
    <t xml:space="preserve">Fuck! work in less than an hour ugh </t>
  </si>
  <si>
    <t>brandyhester</t>
  </si>
  <si>
    <t xml:space="preserve">is heartbroken. I have to get rid of my kitten b/c my neighbors decided to be stupid. </t>
  </si>
  <si>
    <t>Wed Jun 17 13:52:25 PDT 2009</t>
  </si>
  <si>
    <t>well 1st fall back job fell through   ...onto the next one</t>
  </si>
  <si>
    <t>has finally sat down! even bigger sigh!!  feeling low.........</t>
  </si>
  <si>
    <t>moolikeachicken</t>
  </si>
  <si>
    <t xml:space="preserve">I'm a complete idiot </t>
  </si>
  <si>
    <t>@bmofoto  I was browsing this morning and was like, &amp;quot;What the heck? Where'd her site go???&amp;quot;</t>
  </si>
  <si>
    <t>Wed Jun 17 13:52:26 PDT 2009</t>
  </si>
  <si>
    <t>im so sleepies  its almost 11 pmz. still have to do my methodology, evaluation, and conclusion SUK MY DICK ENVIRO</t>
  </si>
  <si>
    <t>Wed Jun 17 13:52:28 PDT 2009</t>
  </si>
  <si>
    <t>Stephen_GM</t>
  </si>
  <si>
    <t xml:space="preserve">Today, I used the word &amp;quot;operationalization&amp;quot; in a sentence. I am now officially a bureaucrat. </t>
  </si>
  <si>
    <t>Wed Jun 17 13:52:29 PDT 2009</t>
  </si>
  <si>
    <t>EyeoftheSunGod</t>
  </si>
  <si>
    <t xml:space="preserve">Got to hurry to the train station. Damn, no time to work out today. </t>
  </si>
  <si>
    <t>Wed Jun 17 13:52:30 PDT 2009</t>
  </si>
  <si>
    <t>fedh192</t>
  </si>
  <si>
    <t xml:space="preserve">On my way to pay bills for the month. Checkbook balance looked great this morning now </t>
  </si>
  <si>
    <t>Wed Jun 17 13:52:31 PDT 2009</t>
  </si>
  <si>
    <t>edenxx424</t>
  </si>
  <si>
    <t xml:space="preserve">burnt the roof of my mouth </t>
  </si>
  <si>
    <t xml:space="preserve">@divatheriva lets cuddy!!!!!!!!! im cleanying right nowy </t>
  </si>
  <si>
    <t xml:space="preserve">at work hoping to go on lunch soon very hungry and back is hurting </t>
  </si>
  <si>
    <t>Wed Jun 17 13:52:32 PDT 2009</t>
  </si>
  <si>
    <t>BrittanyLong</t>
  </si>
  <si>
    <t xml:space="preserve">cried my makeup off yuck. Massive headache. Back to the wake at seven </t>
  </si>
  <si>
    <t>kmlussier</t>
  </si>
  <si>
    <t>Having trouble with the app store  #squarespace</t>
  </si>
  <si>
    <t>Wed Jun 17 13:52:33 PDT 2009</t>
  </si>
  <si>
    <t xml:space="preserve">I'm confused as to why people put my name in &amp;quot;tweets&amp;quot; that have nothing to do with me??? Come on people- don't use me </t>
  </si>
  <si>
    <t>Wed Jun 17 13:52:34 PDT 2009</t>
  </si>
  <si>
    <t>rachybalob</t>
  </si>
  <si>
    <t xml:space="preserve">Going to dads. Parents are divorced </t>
  </si>
  <si>
    <t xml:space="preserve">@NickiePhilbin I have spent sleepless night planning fruit tart... and now .. almost one week before comp. it's a whole other ball game </t>
  </si>
  <si>
    <t>Wed Jun 17 13:52:36 PDT 2009</t>
  </si>
  <si>
    <t>Bernddd</t>
  </si>
  <si>
    <t xml:space="preserve">scared of the exams </t>
  </si>
  <si>
    <t>Wed Jun 17 13:52:37 PDT 2009</t>
  </si>
  <si>
    <t>austint67</t>
  </si>
  <si>
    <t xml:space="preserve">Still awaiting update </t>
  </si>
  <si>
    <t>Allviant</t>
  </si>
  <si>
    <t xml:space="preserve">NOOO! Apple's server is temporarily unavailable, as I was finishing the 3.0 download. That's what I get for waiting for dramatic effect </t>
  </si>
  <si>
    <t>Wed Jun 17 13:52:39 PDT 2009</t>
  </si>
  <si>
    <t xml:space="preserve">I miss @NoShitSherlock </t>
  </si>
  <si>
    <t>Wed Jun 17 13:52:38 PDT 2009</t>
  </si>
  <si>
    <t xml:space="preserve">OMGGGG this is such a sad video: http://bit.ly/uK582  don't watch if you're a sap like me </t>
  </si>
  <si>
    <t>Wed Jun 17 13:52:40 PDT 2009</t>
  </si>
  <si>
    <t xml:space="preserve">@RobertShippey You have to sync so that Touch matches Tunes. </t>
  </si>
  <si>
    <t>Wed Jun 17 13:52:41 PDT 2009</t>
  </si>
  <si>
    <t xml:space="preserve">I want to read, but my head and eyes hurt. </t>
  </si>
  <si>
    <t>Wed Jun 17 13:52:42 PDT 2009</t>
  </si>
  <si>
    <t>therouv</t>
  </si>
  <si>
    <t xml:space="preserve">ahh...#itunes store ist down </t>
  </si>
  <si>
    <t>superrBOO</t>
  </si>
  <si>
    <t xml:space="preserve">i hate raaaain! </t>
  </si>
  <si>
    <t>Wed Jun 17 13:58:09 PDT 2009</t>
  </si>
  <si>
    <t>thespunkyone</t>
  </si>
  <si>
    <t xml:space="preserve">@1045CHUMFM it has been raining in Chicago forever...  I needed  sunshine. but it is supposed to rain here again tomorrow </t>
  </si>
  <si>
    <t>Wed Jun 17 13:58:10 PDT 2009</t>
  </si>
  <si>
    <t xml:space="preserve">@boobtubious That's how we roll in Montgomery County!! ;P - sorry to hear the $160 fine!!. </t>
  </si>
  <si>
    <t xml:space="preserve">@martisunshine no, i can't even get a new doctor. </t>
  </si>
  <si>
    <t>Wed Jun 17 13:58:12 PDT 2009</t>
  </si>
  <si>
    <t>SDU19139</t>
  </si>
  <si>
    <t xml:space="preserve">so mad right bout now </t>
  </si>
  <si>
    <t>Wed Jun 17 13:58:15 PDT 2009</t>
  </si>
  <si>
    <t xml:space="preserve">Giving my puppy a bath. Poor baby made himself sick from anxiety. </t>
  </si>
  <si>
    <t>@wtcc I know how you feel about the MMS thing..  You know how to cheat that though right?</t>
  </si>
  <si>
    <t>Wed Jun 17 13:58:16 PDT 2009</t>
  </si>
  <si>
    <t>I'm feeling good--finally!  Now tomorrow I double my dosage and I'm sure I'll be tired all week again.    #fb</t>
  </si>
  <si>
    <t xml:space="preserve">it's not summer until i go to the pool... the pool by me is not open.. and today is the perfect day for that.. </t>
  </si>
  <si>
    <t>Wed Jun 17 13:58:17 PDT 2009</t>
  </si>
  <si>
    <t xml:space="preserve"> im sorry I thought u name was sadie shame on me</t>
  </si>
  <si>
    <t>Wed Jun 17 13:58:18 PDT 2009</t>
  </si>
  <si>
    <t xml:space="preserve">@heavyd Hey where you been??? I've been having to hold down the quotes without you. I miss my Diddly, Diddly ,Diddly D </t>
  </si>
  <si>
    <t>Wed Jun 17 13:58:19 PDT 2009</t>
  </si>
  <si>
    <t xml:space="preserve">@mayhemstudios :O Blasphemy   well... I can detail it for you. I look like I'm on crack and like an idiot. End of video. </t>
  </si>
  <si>
    <t>Wed Jun 17 13:58:21 PDT 2009</t>
  </si>
  <si>
    <t>@ialwayswill im pretty sure that @TheRealGlambert should just give me a ticket to the tour cause i'm obvs to poor to go  Y/Y</t>
  </si>
  <si>
    <t xml:space="preserve">Benjamin button is so saddd  </t>
  </si>
  <si>
    <t>omania</t>
  </si>
  <si>
    <t xml:space="preserve">Euuw, just saw a cheeseburger in a can at CNN Connect the world... - maybe soon we will have salad, sandwich, corn flakes &amp;amp; milk in a can </t>
  </si>
  <si>
    <t xml:space="preserve">looks like I might just go to work, setup my laptop, and try updating throughout the day </t>
  </si>
  <si>
    <t>Wed Jun 17 13:58:22 PDT 2009</t>
  </si>
  <si>
    <t>TMSuarez1</t>
  </si>
  <si>
    <t xml:space="preserve">Is running crazy trying to keep the Koreans happy...... </t>
  </si>
  <si>
    <t>Wed Jun 17 13:58:23 PDT 2009</t>
  </si>
  <si>
    <t>agirlnameddylan</t>
  </si>
  <si>
    <t xml:space="preserve">whoever wins that bowling tournament thing with the bands better take videos! so not fair that it is in airizona! </t>
  </si>
  <si>
    <t xml:space="preserve">@kirashane twitter something! i don't think i am getting your tweets. </t>
  </si>
  <si>
    <t>Wed Jun 17 13:58:26 PDT 2009</t>
  </si>
  <si>
    <t>jacciixo</t>
  </si>
  <si>
    <t xml:space="preserve">is going out with michelle. didn't get very tan at the beach </t>
  </si>
  <si>
    <t>ravidi</t>
  </si>
  <si>
    <t xml:space="preserve">@MGGubler i can't believe i just missed criminal minds </t>
  </si>
  <si>
    <t>strong_island</t>
  </si>
  <si>
    <t xml:space="preserve">Damn it! Windows always wants to update and reboot at the strangest times... </t>
  </si>
  <si>
    <t>Ok I don't feel very well and have a big pain in my belly  My mom and dad are at the pub and keys not here. What shall I do? ... Tweeeeeet</t>
  </si>
  <si>
    <t>Wed Jun 17 13:58:29 PDT 2009</t>
  </si>
  <si>
    <t xml:space="preserve">i love after pool hair! something about the chlorine makes it look sooooo nice!!!! going to try and cheer up halle she's sad </t>
  </si>
  <si>
    <t>Wed Jun 17 13:58:32 PDT 2009</t>
  </si>
  <si>
    <t xml:space="preserve">@TheUnusualsNYC We'll miss you! Yet another excellent show cancelled far too soon. </t>
  </si>
  <si>
    <t>Wed Jun 17 13:58:33 PDT 2009</t>
  </si>
  <si>
    <t>byencutza</t>
  </si>
  <si>
    <t>I feel bad, so i should go to sleep.  Night y'all twitters!:* muak</t>
  </si>
  <si>
    <t>Meg_M_Miller</t>
  </si>
  <si>
    <t xml:space="preserve">&amp;amp; James are so sick, Xander has a cold &amp;amp; ear infection in his right ear &amp;amp; Zoey has it in both </t>
  </si>
  <si>
    <t>Wed Jun 17 13:58:34 PDT 2009</t>
  </si>
  <si>
    <t xml:space="preserve">@nanda_t cos i rent a flat and it says no pets, plus i live right on a main road </t>
  </si>
  <si>
    <t>Wed Jun 17 13:58:35 PDT 2009</t>
  </si>
  <si>
    <t>CharonDragon</t>
  </si>
  <si>
    <t xml:space="preserve">Is making himself some homemade soup. Sick belly makes him a sanda. </t>
  </si>
  <si>
    <t>@DJIronik nope not jus u! won't let me do anythinn   x</t>
  </si>
  <si>
    <t>astrobrain</t>
  </si>
  <si>
    <t>Got all my comics today, but couldn't find Wonton Soup  Other than that, EM 20 was SUPERB and Marian continues to astound and amaze</t>
  </si>
  <si>
    <t>Wed Jun 17 13:58:36 PDT 2009</t>
  </si>
  <si>
    <t>@DianeV_V i haven't seen you in approx. a year. do something with ME sometime   ahaha</t>
  </si>
  <si>
    <t>AmandaLeeJames</t>
  </si>
  <si>
    <t xml:space="preserve">Has watched half of Benjamin Button...I don't want to watch the rest, I fear I'm going to need to break out the tissues </t>
  </si>
  <si>
    <t>Wed Jun 17 13:58:37 PDT 2009</t>
  </si>
  <si>
    <t>evasquez</t>
  </si>
  <si>
    <t xml:space="preserve">@ryanodonnell damn, something told me to get the Apple ones but I listened to the store review </t>
  </si>
  <si>
    <t xml:space="preserve">@1cincymom  biggest challenge to being DAD, is not being a MOM.Mom's have so much more COMPASSION- no matter how I try can't match that </t>
  </si>
  <si>
    <t>oheeypaula</t>
  </si>
  <si>
    <t xml:space="preserve">did i just screw up my friendship w/ @hollyhalvorsen or what?! omg no. no no no. ifail at fucking life. </t>
  </si>
  <si>
    <t>Wed Jun 17 13:58:40 PDT 2009</t>
  </si>
  <si>
    <t xml:space="preserve">@Stu_the_great Tastes a bit like Nesquik cereal. Ahh, I've never been to America </t>
  </si>
  <si>
    <t xml:space="preserve">i am now officially afraid for my friend's health. Just found out he hasn't been honest about it </t>
  </si>
  <si>
    <t>Wed Jun 17 13:58:41 PDT 2009</t>
  </si>
  <si>
    <t xml:space="preserve">.....gonna miss Todd....probably won't see each other till Sunday night </t>
  </si>
  <si>
    <t>Wed Jun 17 13:58:42 PDT 2009</t>
  </si>
  <si>
    <t>smithers171</t>
  </si>
  <si>
    <t xml:space="preserve">missed all new Megastructures </t>
  </si>
  <si>
    <t xml:space="preserve">I'm sick twits </t>
  </si>
  <si>
    <t>Wed Jun 17 13:58:47 PDT 2009</t>
  </si>
  <si>
    <t>sammieisme</t>
  </si>
  <si>
    <t xml:space="preserve">not up to standards </t>
  </si>
  <si>
    <t>Wed Jun 17 13:58:48 PDT 2009</t>
  </si>
  <si>
    <t xml:space="preserve">&amp;quot;bubba was my best good friend, and even i know that aint sumthin you can find around the corner&amp;quot; </t>
  </si>
  <si>
    <t>Jeff_Myers</t>
  </si>
  <si>
    <t xml:space="preserve">Driving home now from work and then heading to a 4 hour comedy course for my speeding ticket </t>
  </si>
  <si>
    <t>mittenfrenzy</t>
  </si>
  <si>
    <t xml:space="preserve">Everybody on the other side of the street was getting free coke zeros, I had to deliver packages... </t>
  </si>
  <si>
    <t>Wed Jun 17 13:58:49 PDT 2009</t>
  </si>
  <si>
    <t>robynkenny</t>
  </si>
  <si>
    <t>@jcharming ahhh that would be soo tight, too bad its up to 500 dollars  thanks for letting me know thoughhh.</t>
  </si>
  <si>
    <t>Wed Jun 17 13:58:50 PDT 2009</t>
  </si>
  <si>
    <t xml:space="preserve">oh... almost forgot #squarespace for the day. head still hurts. </t>
  </si>
  <si>
    <t>kluless</t>
  </si>
  <si>
    <t xml:space="preserve">My dad is out of (open heart) surgery but they are keeping him sedated until tomorrow sometime. Concern with his heart bleeding. </t>
  </si>
  <si>
    <t>Wed Jun 17 13:58:51 PDT 2009</t>
  </si>
  <si>
    <t xml:space="preserve">@nomoreshit ugh, so good but it gets me every time </t>
  </si>
  <si>
    <t xml:space="preserve">Just left Guitar Center! Bought an Ernie Ball Volume Pedal &amp;amp; some strings. Going back soon fo sho. Forgot to buy BB a guitar strap tho </t>
  </si>
  <si>
    <t>Wed Jun 17 13:58:52 PDT 2009</t>
  </si>
  <si>
    <t>chrisaitkens</t>
  </si>
  <si>
    <t xml:space="preserve">once agains schools sucks today </t>
  </si>
  <si>
    <t xml:space="preserve">@callmeShane whaaaat? from the park? </t>
  </si>
  <si>
    <t>Wed Jun 17 13:58:55 PDT 2009</t>
  </si>
  <si>
    <t xml:space="preserve">Gt sum mcds, rented 'miracle at st.anna'.sadly bluray unavailable </t>
  </si>
  <si>
    <t>Wed Jun 17 13:58:56 PDT 2009</t>
  </si>
  <si>
    <t>MWiley23</t>
  </si>
  <si>
    <t xml:space="preserve">@ashthon lol, aww man..I'm sad now </t>
  </si>
  <si>
    <t>Wed Jun 17 13:58:59 PDT 2009</t>
  </si>
  <si>
    <t>NaturalBeauty04</t>
  </si>
  <si>
    <t xml:space="preserve">Needs to go have fun at Barnes n Nobles or Borders!! Mayb ill jus sit there n read since I can't take none home </t>
  </si>
  <si>
    <t>Wed Jun 17 13:59:00 PDT 2009</t>
  </si>
  <si>
    <t>jshardlo</t>
  </si>
  <si>
    <t xml:space="preserve">erm, ok, so now its 8 days to go (but not in KL sadly) </t>
  </si>
  <si>
    <t>It is thunderstorming. I want to stay home and play Ghostbusters on Wii, but I have to go to class  Boo.</t>
  </si>
  <si>
    <t xml:space="preserve">is feeling unhappy 2day - gained weight again - need new spec's as well as spec's for driving (horror) - took new top back as 2 small </t>
  </si>
  <si>
    <t>Wed Jun 17 13:59:01 PDT 2009</t>
  </si>
  <si>
    <t xml:space="preserve">@likewoaah_x mahhnnn... why'd you get me so excited </t>
  </si>
  <si>
    <t xml:space="preserve">Man i cut my foot. &amp;amp;&amp;amp; idk how i got cut.. but it hurtz </t>
  </si>
  <si>
    <t xml:space="preserve">@michellexhannah why worst mood ever? </t>
  </si>
  <si>
    <t>Wed Jun 17 13:59:02 PDT 2009</t>
  </si>
  <si>
    <t>THEerinmichelle</t>
  </si>
  <si>
    <t xml:space="preserve">so incredibly bored with life in springfield--were it not for alter boyz, I could be hanging out in TX... </t>
  </si>
  <si>
    <t>Wed Jun 17 13:59:03 PDT 2009</t>
  </si>
  <si>
    <t>@hippydude361 looking for something to wear on Friday, but nothing's jumping out at me screaming *buy me! buy me!*  and LOL.. not yet.</t>
  </si>
  <si>
    <t>hawadjie</t>
  </si>
  <si>
    <t xml:space="preserve">@destinied I guess not </t>
  </si>
  <si>
    <t xml:space="preserve">@SarahJacqueline I ask myself the same thing all the time. </t>
  </si>
  <si>
    <t xml:space="preserve">Only managed to sort some of my clothes out ... my mum still isn't back with my pizza yet and its 10pm! </t>
  </si>
  <si>
    <t>Wed Jun 17 13:59:05 PDT 2009</t>
  </si>
  <si>
    <t xml:space="preserve">@scotolsen Yeah, and the apple activation server is down so no one can upgrade </t>
  </si>
  <si>
    <t>gritsy</t>
  </si>
  <si>
    <t xml:space="preserve">@thekateblack all I have is my flask </t>
  </si>
  <si>
    <t>Wed Jun 17 13:59:07 PDT 2009</t>
  </si>
  <si>
    <t>iPhone Activation Server is down FOR ME  while everyone else seems to be updating fine!</t>
  </si>
  <si>
    <t>Wed Jun 17 13:59:10 PDT 2009</t>
  </si>
  <si>
    <t xml:space="preserve">They're putting me through five different tests, maybe more, to see if I have three different disease and gallbladder issues. Ugh </t>
  </si>
  <si>
    <t xml:space="preserve">Oh, and Russell's moving to NC. Boooo </t>
  </si>
  <si>
    <t>_WhiteLotusHome</t>
  </si>
  <si>
    <t>@K9Confections I've found the best method to deter rabbits is not to grow carrots.  hope you beat the bunnies though, there must be a way.</t>
  </si>
  <si>
    <t>Wed Jun 17 13:59:12 PDT 2009</t>
  </si>
  <si>
    <t>smoothsinger422</t>
  </si>
  <si>
    <t xml:space="preserve">I'm about to clock in. Back to the grind. </t>
  </si>
  <si>
    <t>Wed Jun 17 13:59:13 PDT 2009</t>
  </si>
  <si>
    <t>Tom_Kenney</t>
  </si>
  <si>
    <t>Headache  fml</t>
  </si>
  <si>
    <t>Wed Jun 17 14:04:44 PDT 2009</t>
  </si>
  <si>
    <t>@AmberThePuma  feel better soon! and get some Thai food!</t>
  </si>
  <si>
    <t>Wed Jun 17 14:04:45 PDT 2009</t>
  </si>
  <si>
    <t>Sdchai2</t>
  </si>
  <si>
    <t>@ddlovato ughhhh why???? its ok i guess......u have 2 rehearse then  still support u though</t>
  </si>
  <si>
    <t xml:space="preserve">@St3veT it should be out by now! My Internet in GA is down and I can't update </t>
  </si>
  <si>
    <t>Wed Jun 17 14:04:46 PDT 2009</t>
  </si>
  <si>
    <t>bill156</t>
  </si>
  <si>
    <t xml:space="preserve">@TheChristinaKim page can not be found. </t>
  </si>
  <si>
    <t xml:space="preserve">@steveplunkett Sorry to hear that </t>
  </si>
  <si>
    <t>BradTheBear</t>
  </si>
  <si>
    <t xml:space="preserve">plus @lildavpot i aint stalking, i think people like @thisisdavina deserve respect!!!! why are we called the lost generation then????? </t>
  </si>
  <si>
    <t>Wed Jun 17 14:04:48 PDT 2009</t>
  </si>
  <si>
    <t>justinflood</t>
  </si>
  <si>
    <t>No iPhone updates for me   Multiple attempts but activation server is a no go.</t>
  </si>
  <si>
    <t>PennyMFLane</t>
  </si>
  <si>
    <t xml:space="preserve">is in immense amounts of pain! </t>
  </si>
  <si>
    <t>delaneyroach</t>
  </si>
  <si>
    <t xml:space="preserve">Just finished the last twilight book </t>
  </si>
  <si>
    <t>Wed Jun 17 14:04:49 PDT 2009</t>
  </si>
  <si>
    <t>SkittlesOverMms</t>
  </si>
  <si>
    <t xml:space="preserve">@MuchMusic I wanna be at the MMVAs on Sunday because I am a huge Jonas Brothers fan, but I've never seen them before </t>
  </si>
  <si>
    <t>Wed Jun 17 14:04:50 PDT 2009</t>
  </si>
  <si>
    <t xml:space="preserve">@mattgarner malaria tablets suck </t>
  </si>
  <si>
    <t xml:space="preserve">plus i need some quality time with the famjamm. but they live 3000 miles away </t>
  </si>
  <si>
    <t>Wed Jun 17 14:04:52 PDT 2009</t>
  </si>
  <si>
    <t xml:space="preserve">LOL at mr Sinclair the natzi. ahaaaaa. and house wasn't on tonight </t>
  </si>
  <si>
    <t>Wed Jun 17 14:04:53 PDT 2009</t>
  </si>
  <si>
    <t xml:space="preserve">http://twitpic.com/7ni25 - I didn't mean to do this </t>
  </si>
  <si>
    <t>Wed Jun 17 14:04:54 PDT 2009</t>
  </si>
  <si>
    <t>daisyisclumsy</t>
  </si>
  <si>
    <t xml:space="preserve">, so is low battery </t>
  </si>
  <si>
    <t>skbenja</t>
  </si>
  <si>
    <t xml:space="preserve">I caught myself getting too excited about push apps on 3.0.  Then I looked at the gadgets at home.  I've become an apple fanboy </t>
  </si>
  <si>
    <t>Wed Jun 17 14:04:55 PDT 2009</t>
  </si>
  <si>
    <t>i found another one! i just found a daddy long legs in my house again  what the heck?! i never see spiders! 2 in one day is creepy.</t>
  </si>
  <si>
    <t>Wed Jun 17 14:04:57 PDT 2009</t>
  </si>
  <si>
    <t>mbroui</t>
  </si>
  <si>
    <t xml:space="preserve">Heading to the gym alone. Lisa is at the hospital with her mom. </t>
  </si>
  <si>
    <t>scbs</t>
  </si>
  <si>
    <t xml:space="preserve">IPhone activation servers are down! </t>
  </si>
  <si>
    <t>Wed Jun 17 14:05:00 PDT 2009</t>
  </si>
  <si>
    <t>@MizzWorthy aw no  that's awful!  am assuming she knows now?</t>
  </si>
  <si>
    <t xml:space="preserve">Really bored and lonely. Playin on the itouch wish i had something to do </t>
  </si>
  <si>
    <t>Wed Jun 17 14:05:01 PDT 2009</t>
  </si>
  <si>
    <t>soxanddawgs</t>
  </si>
  <si>
    <t xml:space="preserve">@evilmaharaja Making you miss the Red Sox game too </t>
  </si>
  <si>
    <t>@leftwanting I'm on AIM.  just found some shit out.</t>
  </si>
  <si>
    <t>Wed Jun 17 14:05:03 PDT 2009</t>
  </si>
  <si>
    <t>mfedmarie</t>
  </si>
  <si>
    <t>Boo  sox win</t>
  </si>
  <si>
    <t xml:space="preserve">@nitescan Fell in a ditch.  Yes, tripped and fell.  In a ditch.  From a driveway.  This morning.  </t>
  </si>
  <si>
    <t>Wed Jun 17 14:05:05 PDT 2009</t>
  </si>
  <si>
    <t>@lexylynn no  we gotta buy the new one &amp;amp; I'm pissed cause our next update doesn't support the new features :'(</t>
  </si>
  <si>
    <t>Wed Jun 17 14:05:06 PDT 2009</t>
  </si>
  <si>
    <t xml:space="preserve">@DianeDenmark didn't get to watch it on Saturday </t>
  </si>
  <si>
    <t xml:space="preserve">still need cheering up </t>
  </si>
  <si>
    <t>Wed Jun 17 14:05:07 PDT 2009</t>
  </si>
  <si>
    <t>_phil_a_</t>
  </si>
  <si>
    <t xml:space="preserve">Oh, and there was a glorius period this morning where I thought Andy had broken his wrist again. Sadly...its fine. </t>
  </si>
  <si>
    <t>DynastyDuh</t>
  </si>
  <si>
    <t>Going through depression. Although it's only been 1 day, this is the longest I've been without my car.  http://twitpic.com/5603v</t>
  </si>
  <si>
    <t>Wed Jun 17 14:05:11 PDT 2009</t>
  </si>
  <si>
    <t>@prokleta ooh. That sounds bad.  [I'm not a VP, and therefore can emoticon my tweets] ;-)</t>
  </si>
  <si>
    <t>sydneyfx</t>
  </si>
  <si>
    <t xml:space="preserve">Seems like Apples iPhone activation server can't cope with the high demand of iPhone users updating to 3.0. </t>
  </si>
  <si>
    <t>@Franman247 if you think thats bad... http://bit.ly/UNr9w  Bad source but still, its sickening...</t>
  </si>
  <si>
    <t>Wed Jun 17 14:05:13 PDT 2009</t>
  </si>
  <si>
    <t xml:space="preserve">wants to read some entertaining posts but no one is online! </t>
  </si>
  <si>
    <t>Wed Jun 17 14:05:14 PDT 2009</t>
  </si>
  <si>
    <t xml:space="preserve">@diogodelgaudio think it costs to upgrade iPod touch </t>
  </si>
  <si>
    <t>Wed Jun 17 14:05:15 PDT 2009</t>
  </si>
  <si>
    <t>genyus54</t>
  </si>
  <si>
    <t>i couldnt find a ride so i had to walk OMG!!!!!!  p.s shes my baby</t>
  </si>
  <si>
    <t>Wed Jun 17 14:05:18 PDT 2009</t>
  </si>
  <si>
    <t xml:space="preserve">@OldManRodgers Having a job results in less free time? It's more likely than you might think </t>
  </si>
  <si>
    <t>Wed Jun 17 14:05:20 PDT 2009</t>
  </si>
  <si>
    <t>Miss_Amarantha</t>
  </si>
  <si>
    <t xml:space="preserve">shit my bro comes home, gotta leave his pc now I guess </t>
  </si>
  <si>
    <t>Wed Jun 17 14:05:21 PDT 2009</t>
  </si>
  <si>
    <t>Andrewrbrackin</t>
  </si>
  <si>
    <t>#squarespace sigh we all know it's impossible to win  just give up ppl it aint gonna happen!</t>
  </si>
  <si>
    <t xml:space="preserve">Just hanging out... definitely got a lil sunburned at the tanning bed yesterday </t>
  </si>
  <si>
    <t xml:space="preserve">It's not the 'tards @mrbarrington It's when my reactions against the 'tards turn people I thought were friends against me. </t>
  </si>
  <si>
    <t>Wed Jun 17 14:05:22 PDT 2009</t>
  </si>
  <si>
    <t>@ddlovato i live in australia. your too far away  i love you, your amazing&amp;lt;3</t>
  </si>
  <si>
    <t>Wed Jun 17 14:05:24 PDT 2009</t>
  </si>
  <si>
    <t xml:space="preserve">going to the ball park and then baby sitting later!!! </t>
  </si>
  <si>
    <t>Wed Jun 17 14:05:25 PDT 2009</t>
  </si>
  <si>
    <t>bmwelby</t>
  </si>
  <si>
    <t>@davemagill prodigy no longer 29p on Amazon. Disappointed  #Spotify instead...</t>
  </si>
  <si>
    <t xml:space="preserve">I need help with my ipod. </t>
  </si>
  <si>
    <t>Wed Jun 17 14:05:28 PDT 2009</t>
  </si>
  <si>
    <t>@Jason_Pollock couldn't get the link to work    (75 Tweeters)</t>
  </si>
  <si>
    <t>sillepigen76</t>
  </si>
  <si>
    <t>cannot see CF here in Denmark...   Maybe a link? ooos, getting late, bedtime in aarhus..zzzzzzzzzz</t>
  </si>
  <si>
    <t>Wed Jun 17 14:05:30 PDT 2009</t>
  </si>
  <si>
    <t>@Devious_D damn good shot! I missed him  that shit went by so quick! I blinked and it was gone!</t>
  </si>
  <si>
    <t>Wed Jun 17 14:05:32 PDT 2009</t>
  </si>
  <si>
    <t>mollieeeeeeeeee</t>
  </si>
  <si>
    <t>@ddlovato aaah i wish i could comee  lol x x</t>
  </si>
  <si>
    <t>clarky7</t>
  </si>
  <si>
    <t xml:space="preserve">last day of tafe today.....yeow but dont know where to now from here </t>
  </si>
  <si>
    <t xml:space="preserve">EW history exam tomorrow morning, math on friday morning anf english on monday. i had to pass up an MMVA wristbad for it! </t>
  </si>
  <si>
    <t>Wed Jun 17 14:05:33 PDT 2009</t>
  </si>
  <si>
    <t>@CindyLooHoo82   you doing ok girl?</t>
  </si>
  <si>
    <t>Wed Jun 17 14:05:34 PDT 2009</t>
  </si>
  <si>
    <t>@xconway I couldn't agree more, hehe! I'm tired  And it's really humid. Think a storm is coming! How are you?</t>
  </si>
  <si>
    <t>jatota</t>
  </si>
  <si>
    <t xml:space="preserve"> no encontre a pololo en Mr Twitter</t>
  </si>
  <si>
    <t xml:space="preserve">Today might be my last day of work. As much as I can't stand those rugrats sometimes, I'm going to miss them </t>
  </si>
  <si>
    <t>Wed Jun 17 14:05:36 PDT 2009</t>
  </si>
  <si>
    <t>@JNAPDR  I would miss you!</t>
  </si>
  <si>
    <t>Wed Jun 17 14:05:37 PDT 2009</t>
  </si>
  <si>
    <t>blueshue22</t>
  </si>
  <si>
    <t>Is needing a part time job...Any ideas was thinking Data Entry..Since Im going back to school  Need more more more money</t>
  </si>
  <si>
    <t>Wed Jun 17 14:05:39 PDT 2009</t>
  </si>
  <si>
    <t xml:space="preserve">After finally getting hold of OS 3.0 4 Iphone, I'm left disappointed that I haven't bn able 2 receive mms </t>
  </si>
  <si>
    <t>Wed Jun 17 14:05:40 PDT 2009</t>
  </si>
  <si>
    <t xml:space="preserve">At the senior awards banquet because I have to play in the band as people are walking in </t>
  </si>
  <si>
    <t>Wed Jun 17 14:05:41 PDT 2009</t>
  </si>
  <si>
    <t xml:space="preserve">Paid the Apple Tax and upgraded iPod Touch to 3.0 </t>
  </si>
  <si>
    <t>Wed Jun 17 14:06:08 PDT 2009</t>
  </si>
  <si>
    <t xml:space="preserve">@AgingBackwards You have rain!?!?! No rain here </t>
  </si>
  <si>
    <t>Wed Jun 17 14:06:09 PDT 2009</t>
  </si>
  <si>
    <t>ashleygreavesss</t>
  </si>
  <si>
    <t xml:space="preserve">@emmapinckney this work is hard </t>
  </si>
  <si>
    <t>Wed Jun 17 14:06:10 PDT 2009</t>
  </si>
  <si>
    <t>spalfonso</t>
  </si>
  <si>
    <t xml:space="preserve">Is bound for TN early tomorrow...  Just wish it was under better circumstances...    ...but I will enjoy seeing old friends...  </t>
  </si>
  <si>
    <t>Wed Jun 17 14:06:11 PDT 2009</t>
  </si>
  <si>
    <t>@MrBenRubery The puppies arent ready for three weeks  i cried so much lol but never fear weve found some more (:</t>
  </si>
  <si>
    <t>Wed Jun 17 14:06:12 PDT 2009</t>
  </si>
  <si>
    <t>I wish i had a cat  my mom doesn't want one because she thinks that it'll come up to her at night and scratch her to death.. true story</t>
  </si>
  <si>
    <t>Wed Jun 17 14:06:15 PDT 2009</t>
  </si>
  <si>
    <t xml:space="preserve">@ashley_eastwest I hate this...    I thought he'll dm me but he didn't  </t>
  </si>
  <si>
    <t>annafuller</t>
  </si>
  <si>
    <t xml:space="preserve">Loving: free wifi and power on coach. Not loving: crappy bank won't let me tale out cash, so 5 hour journey with no snacks or water </t>
  </si>
  <si>
    <t>scarletdunne</t>
  </si>
  <si>
    <t xml:space="preserve">baskin robbins, why must you steal my life </t>
  </si>
  <si>
    <t>Wed Jun 17 14:06:16 PDT 2009</t>
  </si>
  <si>
    <t xml:space="preserve">I wish @paquinanna would follow me </t>
  </si>
  <si>
    <t>Wed Jun 17 14:06:17 PDT 2009</t>
  </si>
  <si>
    <t>AishaJane19</t>
  </si>
  <si>
    <t xml:space="preserve">Omg how unfair just moved bk to england from malta left my m8s And now they bitchin at me </t>
  </si>
  <si>
    <t>meganmuhgee</t>
  </si>
  <si>
    <t xml:space="preserve">Alexi! Nooo you can't leave </t>
  </si>
  <si>
    <t>Wed Jun 17 14:06:18 PDT 2009</t>
  </si>
  <si>
    <t>mmenouvelle</t>
  </si>
  <si>
    <t xml:space="preserve">DEUX JOURS D'Ã‰COLE!!!! YAYYY! NO SCHOOL AFTER JUNE 19!!! !*$%? I forgot to buy my dress for the school party!!! </t>
  </si>
  <si>
    <t xml:space="preserve"> mike just called. he has to stay and close the salon tonight.</t>
  </si>
  <si>
    <t xml:space="preserve">@FragileBubble I stepped away from kyte weeks ago... too much. Now it's twitter ALL DAY LONG </t>
  </si>
  <si>
    <t>Wed Jun 17 14:06:19 PDT 2009</t>
  </si>
  <si>
    <t xml:space="preserve">@wizbit_wooly well then @ThePaulDaniels is wrecking all that was good about my childhood and he needs to sort it out </t>
  </si>
  <si>
    <t>Wed Jun 17 14:06:20 PDT 2009</t>
  </si>
  <si>
    <t>i don't think I can receive calls/call/text anyone until my iphone is backed up  it's not even halfway done</t>
  </si>
  <si>
    <t>Wed Jun 17 14:06:23 PDT 2009</t>
  </si>
  <si>
    <t>CarlBJr</t>
  </si>
  <si>
    <t xml:space="preserve">just wants to connect... fail. </t>
  </si>
  <si>
    <t>DFWPhotog</t>
  </si>
  <si>
    <t xml:space="preserve">@jakestir  Got it downloaded, but it won't install due to &amp;quot;activation server temporarily unavailable.&amp;quot; </t>
  </si>
  <si>
    <t>bc1001</t>
  </si>
  <si>
    <t xml:space="preserve">Changing the 350 pounds of sand in the sand filter.  Already seems like 3500 pounds.  </t>
  </si>
  <si>
    <t xml:space="preserve">@Zgirl13  Once again we didn't win the iPhone.  </t>
  </si>
  <si>
    <t>Wed Jun 17 14:06:24 PDT 2009</t>
  </si>
  <si>
    <t>PlutoZedMaster</t>
  </si>
  <si>
    <t xml:space="preserve">just saw Evil Chaim work at a Yzhar Ashdot concert. kinda wish Bo Labar will collaborate with him on one song but my wishes went unheard, </t>
  </si>
  <si>
    <t>sasha_louise</t>
  </si>
  <si>
    <t>i'm reeeeaaallly chilly  xo</t>
  </si>
  <si>
    <t>Wed Jun 17 14:06:25 PDT 2009</t>
  </si>
  <si>
    <t xml:space="preserve">I am having a great day! Been waiting for tech support from Oracle to fix my critical production problem.  Waiting since 1:00.... </t>
  </si>
  <si>
    <t>Wed Jun 17 14:06:26 PDT 2009</t>
  </si>
  <si>
    <t>benjamin_day</t>
  </si>
  <si>
    <t xml:space="preserve">@IGoodall mine too now! Took ages to be able to activate it tho </t>
  </si>
  <si>
    <t>Wed Jun 17 14:06:27 PDT 2009</t>
  </si>
  <si>
    <t>@mcangeli yea, it made it grey   was a good idea in theory ...</t>
  </si>
  <si>
    <t>@AimyLeigh I think I'm listening to Mitchell Musso  It's hurting my ears.</t>
  </si>
  <si>
    <t xml:space="preserve">i would make the worst drummer in the world. im either to late or to early. being on time isn't in my blood </t>
  </si>
  <si>
    <t>Wed Jun 17 14:06:28 PDT 2009</t>
  </si>
  <si>
    <t>Jess115</t>
  </si>
  <si>
    <t>@kikibreeze me too! i love the bookstore. too bad im too broke to go  lol</t>
  </si>
  <si>
    <t>Wed Jun 17 14:06:29 PDT 2009</t>
  </si>
  <si>
    <t>nandalira</t>
  </si>
  <si>
    <t>@ddlovato i really wanted go.. but i live far far away  i'm from brazil. we need a show just yours here! will be awesome! love yoouu demi</t>
  </si>
  <si>
    <t>melweinnig</t>
  </si>
  <si>
    <t xml:space="preserve">really freaking out today. dont know why  and really wish i wasn't. why does the real world have to suck this bad? i dont want to leave </t>
  </si>
  <si>
    <t>Wed Jun 17 14:06:30 PDT 2009</t>
  </si>
  <si>
    <t>bed, yes. bed  THURS TMRA! ANUAL CHARLEY DAY! WOOP! hahaha (L)</t>
  </si>
  <si>
    <t xml:space="preserve">Soo bored... its raining outside &amp;amp; theres nothing to do </t>
  </si>
  <si>
    <t>Wed Jun 17 14:06:31 PDT 2009</t>
  </si>
  <si>
    <t>says my ring finger is a little swollen  always happens when I go out for a walk. http://plurk.com/p/11pvic</t>
  </si>
  <si>
    <t>allaboutmakeupp</t>
  </si>
  <si>
    <t>@wakeup_maggie crapppolaaaaaaaa  what did you get</t>
  </si>
  <si>
    <t>Wed Jun 17 14:06:32 PDT 2009</t>
  </si>
  <si>
    <t xml:space="preserve">Looking through @stefaniebohde 's desk in search of the Watershed Tea seating chart. Why am I sitting next to @kevinjcox? </t>
  </si>
  <si>
    <t>Wed Jun 17 14:06:33 PDT 2009</t>
  </si>
  <si>
    <t>TiffnyMichelle</t>
  </si>
  <si>
    <t>Ugg, so frustrating. Maria Ho just missed the $10k Limit final table &amp;amp; is out in 11th  Big congrats on making it that far!</t>
  </si>
  <si>
    <t>Wed Jun 17 14:06:34 PDT 2009</t>
  </si>
  <si>
    <t xml:space="preserve">@stephiebayne wow I'm sorry!!! Driving 4 hours does suck!! </t>
  </si>
  <si>
    <t>blackstarphoto</t>
  </si>
  <si>
    <t xml:space="preserve">got all ready for work, just about to walk out the door and i get a call from my boss telling me to take the day off   </t>
  </si>
  <si>
    <t>Wed Jun 17 14:06:35 PDT 2009</t>
  </si>
  <si>
    <t>assortedshit</t>
  </si>
  <si>
    <t>Didn't barney smoke weed or something?... i dont remember...  *bad dino*</t>
  </si>
  <si>
    <t>Wed Jun 17 14:06:36 PDT 2009</t>
  </si>
  <si>
    <t>letsbearockstar</t>
  </si>
  <si>
    <t>@ddlovato Oh I went to Madrid, it was awesome, I wanted you saw you in the soundcheck  Love you so much</t>
  </si>
  <si>
    <t>Wed Jun 17 14:06:37 PDT 2009</t>
  </si>
  <si>
    <t>Life would be easier if I could just pick up the phone and call him  Stupid international roaming rates. (and timezones)</t>
  </si>
  <si>
    <t>allergicgirl</t>
  </si>
  <si>
    <t xml:space="preserve">@fdtorres it's so odd, i have 100 api,they run out in abt 10 min w/o my tweeting&amp;amp;cant refresh until the next hr. it's like tweet prison </t>
  </si>
  <si>
    <t>Wed Jun 17 14:06:38 PDT 2009</t>
  </si>
  <si>
    <t>Journey_Woman</t>
  </si>
  <si>
    <t xml:space="preserve">@b_club Damn. That'll suck because I can't enter the contest </t>
  </si>
  <si>
    <t>Wed Jun 17 14:06:39 PDT 2009</t>
  </si>
  <si>
    <t>_Barbielicious_</t>
  </si>
  <si>
    <t>@babygirlparis good night paris! love you so much! i really hope one day i will be such beautiful as you  xoxo viktoria (vienna)</t>
  </si>
  <si>
    <t>Wed Jun 17 14:06:41 PDT 2009</t>
  </si>
  <si>
    <t xml:space="preserve">@ddlovato i have to wait untill......AUGUST </t>
  </si>
  <si>
    <t>Wed Jun 17 14:06:42 PDT 2009</t>
  </si>
  <si>
    <t>emilyduncan</t>
  </si>
  <si>
    <t xml:space="preserve">@imagetic Design a t-shirt and you could win a preloved VW , check it out: http://bit.ly/PNWrr I would do it but you have to be 18 </t>
  </si>
  <si>
    <t>Wed Jun 17 14:06:44 PDT 2009</t>
  </si>
  <si>
    <t>jeromejenny</t>
  </si>
  <si>
    <t xml:space="preserve">good night everyone, still working on dutch things, won't be sleeping before 1 o clock </t>
  </si>
  <si>
    <t>Wed Jun 17 14:06:45 PDT 2009</t>
  </si>
  <si>
    <t>j0ames</t>
  </si>
  <si>
    <t>If my new video didn't come up in your sub box... which i've already been told.  http://bit.ly/2ptLJA</t>
  </si>
  <si>
    <t xml:space="preserve">@amykate i know you tease. i wish i didn't work these hours but no option at present </t>
  </si>
  <si>
    <t>Wed Jun 17 14:06:46 PDT 2009</t>
  </si>
  <si>
    <t>amberzamloch</t>
  </si>
  <si>
    <t xml:space="preserve">Wow so the nice weather didn't last long at all. It's rainy and gloomy outside now. </t>
  </si>
  <si>
    <t>natallica</t>
  </si>
  <si>
    <t>I shed tears for the bird I killed while playin golf Saturday...  ... ka-kawwww ka-kawwww!</t>
  </si>
  <si>
    <t xml:space="preserve">@gerigrad sorry to see you go, but I understand. </t>
  </si>
  <si>
    <t>1kevgriff</t>
  </si>
  <si>
    <t>@Tableteer no  #bacon</t>
  </si>
  <si>
    <t>Wed Jun 17 14:06:47 PDT 2009</t>
  </si>
  <si>
    <t>[-O] I wish my headache would go away  http://tinyurl.com/lqel2m</t>
  </si>
  <si>
    <t>Wed Jun 17 14:06:48 PDT 2009</t>
  </si>
  <si>
    <t>RickGraeber</t>
  </si>
  <si>
    <t xml:space="preserve">@TheChristinaKim Try 8 updates; 20 followers; geez... never thought I was THAT boring...??  </t>
  </si>
  <si>
    <t>Wed Jun 17 14:06:49 PDT 2009</t>
  </si>
  <si>
    <t xml:space="preserve">@DiscoverClocks Ur never sure they want U to or not.... I figure if she's over 30 it's safe.... much under that I become a dirty old man </t>
  </si>
  <si>
    <t>Wed Jun 17 14:06:50 PDT 2009</t>
  </si>
  <si>
    <t>Sianxox</t>
  </si>
  <si>
    <t xml:space="preserve">@vickijhanson OMG DID YOU JUST SEE THAT ON BIG BROTHER!? SCARRED FOR LIFE </t>
  </si>
  <si>
    <t>Wed Jun 17 14:06:52 PDT 2009</t>
  </si>
  <si>
    <t>markateer9</t>
  </si>
  <si>
    <t xml:space="preserve">If you want me to read your email, don't send it with a subject line typed in all caps. I don't like to be yelled at. </t>
  </si>
  <si>
    <t>thorncharlotte</t>
  </si>
  <si>
    <t xml:space="preserve">So glad thats over. I want lauren </t>
  </si>
  <si>
    <t xml:space="preserve">Boomer farted </t>
  </si>
  <si>
    <t>Wed Jun 17 14:06:53 PDT 2009</t>
  </si>
  <si>
    <t>This is the view of the out side and what I walk threw to get to the bathroom   http://twitpic.com/7ni9s</t>
  </si>
  <si>
    <t>Wed Jun 17 14:06:55 PDT 2009</t>
  </si>
  <si>
    <t xml:space="preserve">i feel very childish for saying this, but my arm hurts from my shot this morning </t>
  </si>
  <si>
    <t>chirosusan</t>
  </si>
  <si>
    <t xml:space="preserve">has a very sick little girl.  This is actually out of my scope of practice </t>
  </si>
  <si>
    <t>Wed Jun 17 14:06:56 PDT 2009</t>
  </si>
  <si>
    <t>ElHushorz</t>
  </si>
  <si>
    <t xml:space="preserve">No internet, now what do I do </t>
  </si>
  <si>
    <t>Wed Jun 17 14:06:57 PDT 2009</t>
  </si>
  <si>
    <t>omg poor Brit  stupid cobbeticut fan..</t>
  </si>
  <si>
    <t>Wed Jun 17 14:06:58 PDT 2009</t>
  </si>
  <si>
    <t>bevgal</t>
  </si>
  <si>
    <t xml:space="preserve">@joelkelly Awww, that's awesome.  Wish I could be there.  (still at work)  </t>
  </si>
  <si>
    <t>Wed Jun 17 14:06:59 PDT 2009</t>
  </si>
  <si>
    <t xml:space="preserve">Idk wut to wear todayyyyy! </t>
  </si>
  <si>
    <t>Wed Jun 17 14:07:00 PDT 2009</t>
  </si>
  <si>
    <t>Oh dear, my lack of tweeting is quite shameful!! :O Back from gym after training, sore knee  And have just caught up on GG! Nate and B ...</t>
  </si>
  <si>
    <t>Wed Jun 17 14:07:01 PDT 2009</t>
  </si>
  <si>
    <t xml:space="preserve">who's scene christofer drews hair </t>
  </si>
  <si>
    <t xml:space="preserve">got lectured by my stepdad.. thats always fun </t>
  </si>
  <si>
    <t>Wed Jun 17 14:07:02 PDT 2009</t>
  </si>
  <si>
    <t xml:space="preserve">Off now. Have to get out of bed early </t>
  </si>
  <si>
    <t>Wed Jun 17 14:07:03 PDT 2009</t>
  </si>
  <si>
    <t>chelchie11</t>
  </si>
  <si>
    <t xml:space="preserve">Studying for french exam tomorrow </t>
  </si>
  <si>
    <t>Wed Jun 17 14:07:05 PDT 2009</t>
  </si>
  <si>
    <t xml:space="preserve">LittleBigPlanet is awesome fun! @stephenfry voice-overs are brilliant  Wish I could carry on  but gotta do stuff before sleep </t>
  </si>
  <si>
    <t xml:space="preserve"> iPhone activation server not available. gonna give it a few... my friend had the problem then it started working... argh...</t>
  </si>
  <si>
    <t>Wed Jun 17 14:12:45 PDT 2009</t>
  </si>
  <si>
    <t>adamspasms</t>
  </si>
  <si>
    <t xml:space="preserve">Another windy day </t>
  </si>
  <si>
    <t>Wed Jun 17 14:12:46 PDT 2009</t>
  </si>
  <si>
    <t xml:space="preserve">@dofficer yeah. guilty as charged </t>
  </si>
  <si>
    <t>Wed Jun 17 14:12:47 PDT 2009</t>
  </si>
  <si>
    <t>xDemz</t>
  </si>
  <si>
    <t>@HeyItsNatalie dress?? I didn't seee  and where the haze at nuggaaa</t>
  </si>
  <si>
    <t>Wed Jun 17 14:12:48 PDT 2009</t>
  </si>
  <si>
    <t xml:space="preserve">doesn't want to sit the exam tomorrow </t>
  </si>
  <si>
    <t>Wed Jun 17 14:12:49 PDT 2009</t>
  </si>
  <si>
    <t>stinkkypantss</t>
  </si>
  <si>
    <t xml:space="preserve">Eveything I eat is giving me heart burn ... Why??? </t>
  </si>
  <si>
    <t xml:space="preserve">@helps_btv added her, but doesn't do much good when you talk and I dont understand </t>
  </si>
  <si>
    <t>Wed Jun 17 14:12:53 PDT 2009</t>
  </si>
  <si>
    <t xml:space="preserve">@Kyle_Burgess omg thats awful! im sad i didnt get to say goodbye   </t>
  </si>
  <si>
    <t>Wed Jun 17 14:12:54 PDT 2009</t>
  </si>
  <si>
    <t>shazeroon</t>
  </si>
  <si>
    <t xml:space="preserve">needs a night out soon but feeling tired and ugly now </t>
  </si>
  <si>
    <t>Wed Jun 17 14:12:55 PDT 2009</t>
  </si>
  <si>
    <t>waitel</t>
  </si>
  <si>
    <t xml:space="preserve">Is really wishing that The Used would come to Newcastle coz I really wanna c them  cant believe I cant go to sonisphere </t>
  </si>
  <si>
    <t>Wed Jun 17 14:12:56 PDT 2009</t>
  </si>
  <si>
    <t>jamiealy</t>
  </si>
  <si>
    <t xml:space="preserve">watched The Hangover last night but missed the pictures at the end </t>
  </si>
  <si>
    <t xml:space="preserve">@noefool that's what I was looking forward to the most. </t>
  </si>
  <si>
    <t>Wed Jun 17 14:12:57 PDT 2009</t>
  </si>
  <si>
    <t>jenbryd</t>
  </si>
  <si>
    <t xml:space="preserve">@Joedan_dilemma I guess they must have </t>
  </si>
  <si>
    <t>Wed Jun 17 14:13:01 PDT 2009</t>
  </si>
  <si>
    <t>dncg</t>
  </si>
  <si>
    <t xml:space="preserve">today i had final oral test....    </t>
  </si>
  <si>
    <t>Wed Jun 17 14:13:02 PDT 2009</t>
  </si>
  <si>
    <t>hi ho, hi ho, it's off to work I go  bbl</t>
  </si>
  <si>
    <t>Wed Jun 17 14:13:03 PDT 2009</t>
  </si>
  <si>
    <t>vegasbaby25</t>
  </si>
  <si>
    <t xml:space="preserve">My heart is breaking. </t>
  </si>
  <si>
    <t>Wed Jun 17 14:13:05 PDT 2009</t>
  </si>
  <si>
    <t>@Kelly208 i know!  i WAS going to go, but i think ima skip out now that its not even outside. my eye really hurts believe it or not</t>
  </si>
  <si>
    <t>Lellyjenn</t>
  </si>
  <si>
    <t xml:space="preserve">@Fozziedog Fine thanks.Trying to play some music on Blip.fm but it keeps cutting out all the time. Most frustrating. Must be my broadband </t>
  </si>
  <si>
    <t>missilea</t>
  </si>
  <si>
    <t xml:space="preserve">finally feeling like doing something at home and have to go to a work dinner, won't be home now until 10 or later... </t>
  </si>
  <si>
    <t>Wed Jun 17 14:13:06 PDT 2009</t>
  </si>
  <si>
    <t xml:space="preserve">My phone died 2 hrs ago. I finally charge it and turn it back on. No texts or missed calls. Sad </t>
  </si>
  <si>
    <t xml:space="preserve">OMFG!!! So freaking bored! My brother's going to the movies so I have no one to run with </t>
  </si>
  <si>
    <t xml:space="preserve">@katiiiie hahah. http://bit.ly/tmg4w   you can see her nipple.  </t>
  </si>
  <si>
    <t>Wed Jun 17 14:13:07 PDT 2009</t>
  </si>
  <si>
    <t>danceovertime</t>
  </si>
  <si>
    <t xml:space="preserve">hates my phone. </t>
  </si>
  <si>
    <t>lilen1gal</t>
  </si>
  <si>
    <t xml:space="preserve">Is scared about tomorrow coz of her drama play to yr 5s  HELP anyone </t>
  </si>
  <si>
    <t>Wed Jun 17 14:13:08 PDT 2009</t>
  </si>
  <si>
    <t>@Blockpartypress Oh man  So sorry about your camera woes! ((hugs)) for you!</t>
  </si>
  <si>
    <t>crazyontheDL</t>
  </si>
  <si>
    <t>@ddlovato i wish i was there to go to your first show but i cant...sorry!  But if i could, i would totally go! ;)</t>
  </si>
  <si>
    <t>Wed Jun 17 14:13:09 PDT 2009</t>
  </si>
  <si>
    <t xml:space="preserve">@ddlovato I wish I could be there but itÂ´s to far away </t>
  </si>
  <si>
    <t>Wed Jun 17 14:13:10 PDT 2009</t>
  </si>
  <si>
    <t>FlaviaNguyen</t>
  </si>
  <si>
    <t xml:space="preserve">@peterfacinelli fishy fishy fishy!!!!! </t>
  </si>
  <si>
    <t>Wed Jun 17 14:13:11 PDT 2009</t>
  </si>
  <si>
    <t xml:space="preserve">wonders what happened to jakeinator21. he is being missed </t>
  </si>
  <si>
    <t>Mandalinger</t>
  </si>
  <si>
    <t xml:space="preserve">got my first speeding ticket EVER...and not happy about it </t>
  </si>
  <si>
    <t xml:space="preserve">Backing up my iphone before I upgrade I going to lose some Apps from Cydia </t>
  </si>
  <si>
    <t>Wed Jun 17 14:13:12 PDT 2009</t>
  </si>
  <si>
    <t xml:space="preserve">@legallyblonde34  I would !!!!... but i have class till 9pm that night.. won't really work </t>
  </si>
  <si>
    <t>My head hurts like freaking bad . Even the slightest movement feels like someone is punding my head with a hammer  I'm gonna die . help ?</t>
  </si>
  <si>
    <t>Wed Jun 17 14:13:13 PDT 2009</t>
  </si>
  <si>
    <t xml:space="preserve">I finally played the THHE's game. I think i played for 30 seconds. A zombie popped up scared me and i quit the game. </t>
  </si>
  <si>
    <t>tg1988</t>
  </si>
  <si>
    <t xml:space="preserve">Why do i feel like the bad guy </t>
  </si>
  <si>
    <t>Wed Jun 17 14:13:14 PDT 2009</t>
  </si>
  <si>
    <t xml:space="preserve">@discho Unit 4, the hardest one </t>
  </si>
  <si>
    <t>Wed Jun 17 14:13:15 PDT 2009</t>
  </si>
  <si>
    <t>dancngrlygrl</t>
  </si>
  <si>
    <t xml:space="preserve">So i just got online and checked my twitter and i realized there has been a ton of tweets that haven't even got to my phone yet. </t>
  </si>
  <si>
    <t>Lilyyy_x</t>
  </si>
  <si>
    <t>@ddlovato omgosh Demi wish I was comin to your show, but I'm stuck in boring rainy old england. Not good.  Please reply to me tho, tweet?</t>
  </si>
  <si>
    <t>Wed Jun 17 14:13:16 PDT 2009</t>
  </si>
  <si>
    <t>kazz4</t>
  </si>
  <si>
    <t xml:space="preserve">why the hell am i watching big brother???!!! it just gets worse every year </t>
  </si>
  <si>
    <t xml:space="preserve">Night all, must go now, bath &amp;amp; bed needed as so tired after busy day Ironing and Allotment. Will be back tomorrow at 9am @ Work </t>
  </si>
  <si>
    <t>Wed Jun 17 14:13:17 PDT 2009</t>
  </si>
  <si>
    <t xml:space="preserve">@Juanne who's missing? do you mean KG? </t>
  </si>
  <si>
    <t>criswithcurls</t>
  </si>
  <si>
    <t>@andyjustus  I think my parking lot at work is already a bit flooded and the wind is smashing it against our first floor windows.</t>
  </si>
  <si>
    <t>Wed Jun 17 14:13:19 PDT 2009</t>
  </si>
  <si>
    <t>helenapeeters</t>
  </si>
  <si>
    <t xml:space="preserve">@ddlovato I wish i could see your show </t>
  </si>
  <si>
    <t>sharonmac07</t>
  </si>
  <si>
    <t xml:space="preserve">I need about 7225283 cocktails after the day I've had. And I'm going to miss @DirtyHorse A LOT while he's in Chicago </t>
  </si>
  <si>
    <t xml:space="preserve">@nikimariesmith and @ashleybarnes_ I would visit youuu only stupid bio is calling me. </t>
  </si>
  <si>
    <t>Wed Jun 17 14:13:20 PDT 2009</t>
  </si>
  <si>
    <t xml:space="preserve">i hate jf, and coursework, and the chem test today, and its only thursday </t>
  </si>
  <si>
    <t>Wed Jun 17 14:13:21 PDT 2009</t>
  </si>
  <si>
    <t xml:space="preserve">Ahhhh they are keeping my car overnight </t>
  </si>
  <si>
    <t>dnas2</t>
  </si>
  <si>
    <t xml:space="preserve">Dad makes such a fuss of eg booking train tickets online. Says it's generational but can't say how devs could make the experience better. </t>
  </si>
  <si>
    <t xml:space="preserve">@rainbowcrush Yeah, me too... Everyones site has been down cause of rigrag's server transfer. </t>
  </si>
  <si>
    <t>Wed Jun 17 14:13:22 PDT 2009</t>
  </si>
  <si>
    <t>eddo_</t>
  </si>
  <si>
    <t>@jamesdevonport It is an actual proper piano. Sadly, I can't move it to London with me so it's staying here.  so sad.</t>
  </si>
  <si>
    <t xml:space="preserve">Today's weather is poop and there's nothing to do. </t>
  </si>
  <si>
    <t>Wed Jun 17 14:13:25 PDT 2009</t>
  </si>
  <si>
    <t>monikuhh</t>
  </si>
  <si>
    <t xml:space="preserve">@sherryjonas i would but i cant. Im underwieght </t>
  </si>
  <si>
    <t>Wed Jun 17 14:13:27 PDT 2009</t>
  </si>
  <si>
    <t xml:space="preserve">my tweeters are boring me when </t>
  </si>
  <si>
    <t>Wed Jun 17 14:13:29 PDT 2009</t>
  </si>
  <si>
    <t>sonicmonic</t>
  </si>
  <si>
    <t xml:space="preserve">i think my flatiron is dead </t>
  </si>
  <si>
    <t>Wed Jun 17 14:13:31 PDT 2009</t>
  </si>
  <si>
    <t xml:space="preserve">@Lozzie101 oh Lauren is it still sore! </t>
  </si>
  <si>
    <t>Wed Jun 17 14:13:32 PDT 2009</t>
  </si>
  <si>
    <t>hugothewild1mx</t>
  </si>
  <si>
    <t xml:space="preserve">BAck To Home </t>
  </si>
  <si>
    <t>@Alex_Le_Trend I know, I know, I'm sorry  Had to change it cuz of peer pressure. So I got one with absinthe and a sexy fairy on for you.</t>
  </si>
  <si>
    <t>MrSINched</t>
  </si>
  <si>
    <t xml:space="preserve">@AzrielleLorin Hey, what about me? Am I popular too? </t>
  </si>
  <si>
    <t>Just tried to download iPhone 3.0 but  it says the servers are busy.    # fb</t>
  </si>
  <si>
    <t>Wed Jun 17 14:13:33 PDT 2009</t>
  </si>
  <si>
    <t>Wed Jun 17 14:13:36 PDT 2009</t>
  </si>
  <si>
    <t>is having a bit of a sad night.  i want september now please.</t>
  </si>
  <si>
    <t>Wed Jun 17 14:13:38 PDT 2009</t>
  </si>
  <si>
    <t>Jazmine_Alexia_</t>
  </si>
  <si>
    <t xml:space="preserve">feels like I am not getting what I want out of life </t>
  </si>
  <si>
    <t>@blehitskelsey I'm at work  How long will you be on? I should be home in about 2 1/2 hours.</t>
  </si>
  <si>
    <t>Wed Jun 17 14:13:39 PDT 2009</t>
  </si>
  <si>
    <t>miriella</t>
  </si>
  <si>
    <t xml:space="preserve">@pleasantlygrim no idea what that means but I'm sorry you burnt it </t>
  </si>
  <si>
    <t>Wed Jun 17 14:13:40 PDT 2009</t>
  </si>
  <si>
    <t xml:space="preserve">I despise the smell in tire stores...yuck </t>
  </si>
  <si>
    <t>Wed Jun 17 14:13:41 PDT 2009</t>
  </si>
  <si>
    <t xml:space="preserve">Loving Nando's creamed potatoes.. lush. Not loving Last Chance Harvey.. snore! Can't believe Chris has to work til midnight </t>
  </si>
  <si>
    <t>Wed Jun 17 14:13:43 PDT 2009</t>
  </si>
  <si>
    <t>tanyabaybbe</t>
  </si>
  <si>
    <t>tomorrow finish!!!  :S XD ........</t>
  </si>
  <si>
    <t>VinceDesantos</t>
  </si>
  <si>
    <t xml:space="preserve">Im sorry, u know who u r, </t>
  </si>
  <si>
    <t>Wed Jun 17 14:13:45 PDT 2009</t>
  </si>
  <si>
    <t>Sox win  still a good time in wrigleyville after the game though  http://yfrog.com/5jpmaj</t>
  </si>
  <si>
    <t>Wed Jun 17 14:13:46 PDT 2009</t>
  </si>
  <si>
    <t>jenniferncooper</t>
  </si>
  <si>
    <t>my lo left me!!  cleaning the napping my life away.</t>
  </si>
  <si>
    <t>Wed Jun 17 14:13:48 PDT 2009</t>
  </si>
  <si>
    <t>I always thought &amp;quot;worried sick&amp;quot; was just an expression... apparently not.  Not in a good place right now.</t>
  </si>
  <si>
    <t>Wed Jun 17 14:13:51 PDT 2009</t>
  </si>
  <si>
    <t>miss_michelle11</t>
  </si>
  <si>
    <t>Sittin...BORED...watching the cLock NOT move   I wish I was off already!!</t>
  </si>
  <si>
    <t>stupidbuthappy</t>
  </si>
  <si>
    <t>why did i do it  i feel so shit miley accpet me and share the pain D:</t>
  </si>
  <si>
    <t>Wed Jun 17 14:13:54 PDT 2009</t>
  </si>
  <si>
    <t xml:space="preserve">@colbeyricklefs Sucko. What a crappy prof! </t>
  </si>
  <si>
    <t xml:space="preserve">My Throat hurts. </t>
  </si>
  <si>
    <t>Wed Jun 17 14:15:08 PDT 2009</t>
  </si>
  <si>
    <t>missus_moon</t>
  </si>
  <si>
    <t xml:space="preserve">i have such a short attention span.... i blame the internet </t>
  </si>
  <si>
    <t>bored and upset i couldn't go to the park with my special someone.  mabey nxt time</t>
  </si>
  <si>
    <t>Wed Jun 17 14:15:09 PDT 2009</t>
  </si>
  <si>
    <t xml:space="preserve">im so tired. my eyes are watery.. idk what happen.. </t>
  </si>
  <si>
    <t>Wed Jun 17 14:15:11 PDT 2009</t>
  </si>
  <si>
    <t>kivyhajy</t>
  </si>
  <si>
    <t xml:space="preserve">im still at work and really tired </t>
  </si>
  <si>
    <t>Wed Jun 17 14:15:10 PDT 2009</t>
  </si>
  <si>
    <t xml:space="preserve">@toodamnninja @urbanfly hope neither of you live in Handsworth... ground zero for piggy flu apparently </t>
  </si>
  <si>
    <t xml:space="preserve">I really miss Bo </t>
  </si>
  <si>
    <t>Wed Jun 17 14:15:13 PDT 2009</t>
  </si>
  <si>
    <t>white_dawn</t>
  </si>
  <si>
    <t xml:space="preserve">hates radio stations! I miss my ipod </t>
  </si>
  <si>
    <t>Wed Jun 17 14:15:14 PDT 2009</t>
  </si>
  <si>
    <t>carlos_muriel</t>
  </si>
  <si>
    <t xml:space="preserve">@gclopez8 not us </t>
  </si>
  <si>
    <t>Wed Jun 17 14:15:15 PDT 2009</t>
  </si>
  <si>
    <t xml:space="preserve">is not happy about this traffic </t>
  </si>
  <si>
    <t>Wed Jun 17 14:15:18 PDT 2009</t>
  </si>
  <si>
    <t>Shelbyaarheart</t>
  </si>
  <si>
    <t>@rejectedmoments Hahah, wish we coulda spazzed about star trek more last night, but chat wouldn't let me on  Another time I guess =D</t>
  </si>
  <si>
    <t>Wed Jun 17 14:15:17 PDT 2009</t>
  </si>
  <si>
    <t>macypwned</t>
  </si>
  <si>
    <t xml:space="preserve">No electriiccc!!! Im depressed i was on level 23 on new natzi zombieeess </t>
  </si>
  <si>
    <t>Wed Jun 17 14:15:19 PDT 2009</t>
  </si>
  <si>
    <t>crovean</t>
  </si>
  <si>
    <t xml:space="preserve">It looks like i won't be able to play some DOD:Source tonight! </t>
  </si>
  <si>
    <t>ibdat84</t>
  </si>
  <si>
    <t>@eastcoastgirl59 woman! don't know if u heard but james is getting moved to orange beach   and blake might be leaving too</t>
  </si>
  <si>
    <t>@KnittingGoddess my friend is getting married next year that weekend  Not doing I knit but my bags are ;)</t>
  </si>
  <si>
    <t>aially</t>
  </si>
  <si>
    <t xml:space="preserve">Waiting to get my hair washed.. Did I mention before that I hate waiting. </t>
  </si>
  <si>
    <t>Wed Jun 17 14:15:20 PDT 2009</t>
  </si>
  <si>
    <t>@fullbirdmusic No nowhere man, unfortunately they don't have many listings for my type of music  $300 down the drain so far</t>
  </si>
  <si>
    <t>Wed Jun 17 14:15:21 PDT 2009</t>
  </si>
  <si>
    <t>revareva</t>
  </si>
  <si>
    <t xml:space="preserve">@nicolesibs I got this nasty skin infection on my nose </t>
  </si>
  <si>
    <t xml:space="preserve">@mpedley you saw britney twice? oh mannn </t>
  </si>
  <si>
    <t>Wed Jun 17 14:15:24 PDT 2009</t>
  </si>
  <si>
    <t>FlorenceColson</t>
  </si>
  <si>
    <t xml:space="preserve">twitter upsets me </t>
  </si>
  <si>
    <t>Good evening all ( well it was till Angel took all her clothes off on BB    )</t>
  </si>
  <si>
    <t>Wed Jun 17 14:15:25 PDT 2009</t>
  </si>
  <si>
    <t>keethu1</t>
  </si>
  <si>
    <t xml:space="preserve">had an awesome time with my hs friends @ starbucks....gonna miss u guys </t>
  </si>
  <si>
    <t>Wed Jun 17 14:15:26 PDT 2009</t>
  </si>
  <si>
    <t>ChibiFox</t>
  </si>
  <si>
    <t xml:space="preserve">finally getting over her cold, now i have a sore throat instead! YAY  </t>
  </si>
  <si>
    <t>drigurock</t>
  </si>
  <si>
    <t xml:space="preserve">the pieces of my heart are missing you! </t>
  </si>
  <si>
    <t xml:space="preserve">I left a little early so now i get to wait longer... </t>
  </si>
  <si>
    <t>Wed Jun 17 14:15:29 PDT 2009</t>
  </si>
  <si>
    <t>Chakras_</t>
  </si>
  <si>
    <t xml:space="preserve">@KyleEnglish Just saw ur set time  Andrea &amp;amp; I could have stopped by b4 Chakras rehearsal (7) ~ nice 2cu play w buttrflies n vino again </t>
  </si>
  <si>
    <t>NaNaHaZe</t>
  </si>
  <si>
    <t xml:space="preserve">so sad... cant stop thinking about my uncle, all i can do is pray for him... god bless his soul </t>
  </si>
  <si>
    <t>Wed Jun 17 14:15:30 PDT 2009</t>
  </si>
  <si>
    <t>brookepalsson</t>
  </si>
  <si>
    <t xml:space="preserve">jussssst finished cleaning the middle floor. so much more to do </t>
  </si>
  <si>
    <t>rwc101010</t>
  </si>
  <si>
    <t xml:space="preserve">@GimliGlider just a ride, no forward controls </t>
  </si>
  <si>
    <t>Wed Jun 17 14:15:31 PDT 2009</t>
  </si>
  <si>
    <t>ericagee</t>
  </si>
  <si>
    <t xml:space="preserve">@cincodemaygirl Only cure may be to see the movie. </t>
  </si>
  <si>
    <t>Wed Jun 17 14:15:33 PDT 2009</t>
  </si>
  <si>
    <t xml:space="preserve">@aschernathan Rubbish! I need to fix my itunes since i delete and had to redo it all, I have about 13 of each artist </t>
  </si>
  <si>
    <t>Wed Jun 17 14:15:36 PDT 2009</t>
  </si>
  <si>
    <t>mikhailp</t>
  </si>
  <si>
    <t xml:space="preserve">uploaded self-made video to facebook that was deleted right away. I got an email saying that &amp;quot;it appears to contain copyrighted material&amp;quot; </t>
  </si>
  <si>
    <t>Wed Jun 17 14:15:39 PDT 2009</t>
  </si>
  <si>
    <t xml:space="preserve">ugh i need to go and DO something....summer is so boring.....sleep work sleep work.....eating occasionally....never really doing anything </t>
  </si>
  <si>
    <t>grovie</t>
  </si>
  <si>
    <t xml:space="preserve">although i was committed to #OS3, the iPhone activation service had other ideas, probably overloaded, Bah! </t>
  </si>
  <si>
    <t>Wed Jun 17 14:15:40 PDT 2009</t>
  </si>
  <si>
    <t xml:space="preserve">I'm incredibly bored which is making me really really want to eat something but we have NOTHING in, and that is NOT an exaggoration!! </t>
  </si>
  <si>
    <t>Wed Jun 17 14:15:42 PDT 2009</t>
  </si>
  <si>
    <t>Mia61180</t>
  </si>
  <si>
    <t xml:space="preserve">@billyraycyrus ups sorry... about that towel... my english is not as good as it should be... greetings from germany... </t>
  </si>
  <si>
    <t>Wed Jun 17 14:15:43 PDT 2009</t>
  </si>
  <si>
    <t>raajparikh87</t>
  </si>
  <si>
    <t xml:space="preserve">The days are long and the nights are short </t>
  </si>
  <si>
    <t xml:space="preserve">Just been to see my grandfather who is having back surgery tomorrow </t>
  </si>
  <si>
    <t>Wed Jun 17 14:15:44 PDT 2009</t>
  </si>
  <si>
    <t xml:space="preserve">@JonnyPaula where has your video gone? i never got ot watch it </t>
  </si>
  <si>
    <t>khoadley</t>
  </si>
  <si>
    <t xml:space="preserve">@dbeltra eww.. and ouch.. </t>
  </si>
  <si>
    <t>Wed Jun 17 14:15:45 PDT 2009</t>
  </si>
  <si>
    <t xml:space="preserve">I Just can't stand Italian people anymore.. I'm not supouse to say that but. whatever! I miss Americans!! </t>
  </si>
  <si>
    <t>Wed Jun 17 14:15:46 PDT 2009</t>
  </si>
  <si>
    <t xml:space="preserve">@HEATHERLAVOIE Find boys to come....b/c either they don't wanna or they have other plans </t>
  </si>
  <si>
    <t xml:space="preserve">@ShogunDarius That's why I have a US account, just incase ;). Lol, me cry!? *Remembers the CoD4 ending* Aww shucks. </t>
  </si>
  <si>
    <t>Wed Jun 17 14:15:47 PDT 2009</t>
  </si>
  <si>
    <t>imnotkidding</t>
  </si>
  <si>
    <t>no 3.0 download for me yet.    I'm guessing itunes is overloaded or something.</t>
  </si>
  <si>
    <t xml:space="preserve">@Swampkittens @iluvmikediamond i wanted to be able to mms and you cant </t>
  </si>
  <si>
    <t>Wed Jun 17 14:15:48 PDT 2009</t>
  </si>
  <si>
    <t>mrspens</t>
  </si>
  <si>
    <t>@thorncharlotte i am quite tierd yes.  no enough to sleep, lets watch a film..your choice. Why are we tweeting when we im lying next to u?</t>
  </si>
  <si>
    <t>Wed Jun 17 14:15:49 PDT 2009</t>
  </si>
  <si>
    <t>eschiavino</t>
  </si>
  <si>
    <t>@seriouslyrad I'm sorry  *hugs*</t>
  </si>
  <si>
    <t>i am depressed, thats what i get for getting my hopes up  i hate knowing i'm going to miss the cab in frisco this sunday!</t>
  </si>
  <si>
    <t>Wed Jun 17 14:15:50 PDT 2009</t>
  </si>
  <si>
    <t xml:space="preserve">is it even possible to be this bored.. </t>
  </si>
  <si>
    <t>Wed Jun 17 14:15:51 PDT 2009</t>
  </si>
  <si>
    <t xml:space="preserve">@megan_ellenx I do it's just that the pollen stays on your skin </t>
  </si>
  <si>
    <t>Wed Jun 17 14:15:52 PDT 2009</t>
  </si>
  <si>
    <t>imcalledCath</t>
  </si>
  <si>
    <t>Wed Jun 17 14:15:56 PDT 2009</t>
  </si>
  <si>
    <t xml:space="preserve">Looks like ima be doin homewerc for 7hours again </t>
  </si>
  <si>
    <t>I'm tired  Derby Practice at 7!</t>
  </si>
  <si>
    <t xml:space="preserve">I crayed alot watching Dukan Shehata </t>
  </si>
  <si>
    <t xml:space="preserve">@sushisinger Do you want a hug </t>
  </si>
  <si>
    <t>Wed Jun 17 14:15:58 PDT 2009</t>
  </si>
  <si>
    <t>@CMCx i noeee , i swear imma ball so much :'( imma fuken miss this school  :'(</t>
  </si>
  <si>
    <t>Rockstar5150</t>
  </si>
  <si>
    <t xml:space="preserve">@Melissa_Missy I wish I could go to... </t>
  </si>
  <si>
    <t>Wed Jun 17 14:15:59 PDT 2009</t>
  </si>
  <si>
    <t>mshinson</t>
  </si>
  <si>
    <t>10 minutes to go, then off to bootcamp   being an adult sux</t>
  </si>
  <si>
    <t>Why do I have to install 8.2 all I want is 3.0  #iPhone</t>
  </si>
  <si>
    <t>MarcusBRIGHT</t>
  </si>
  <si>
    <t xml:space="preserve">@itsjoooey Y YOU AINT TELL ME SHE WAS HAVING A CLASS LOL ? I WOULD HAVE WANTED TO GO </t>
  </si>
  <si>
    <t>@xtwilighter Why am I a genius? Lol! My art hw is awful  Ah well - I disappear to Spain on Friday ;)</t>
  </si>
  <si>
    <t>Wed Jun 17 14:16:01 PDT 2009</t>
  </si>
  <si>
    <t>katiecutler</t>
  </si>
  <si>
    <t xml:space="preserve">Back from the beach, unpacking and grocery shopping, and doing laundry. No fun at all </t>
  </si>
  <si>
    <t xml:space="preserve">Didn't make it to Sonic today. One of my kids badly misbehaved so I told him we couldn't go anymore. </t>
  </si>
  <si>
    <t>Wed Jun 17 14:16:03 PDT 2009</t>
  </si>
  <si>
    <t>Jenny_321</t>
  </si>
  <si>
    <t xml:space="preserve">@mitchelmusso...dublin is now heartbroken......as am i </t>
  </si>
  <si>
    <t>Wed Jun 17 14:16:04 PDT 2009</t>
  </si>
  <si>
    <t>soapboxteacher</t>
  </si>
  <si>
    <t xml:space="preserve">@promisesinvain, I think you should cook for me some time soon </t>
  </si>
  <si>
    <t>Wed Jun 17 14:16:05 PDT 2009</t>
  </si>
  <si>
    <t xml:space="preserve">@PriceyHot its not even playing in chicaog, wtf! </t>
  </si>
  <si>
    <t>cookjanet</t>
  </si>
  <si>
    <t xml:space="preserve">i only have one friend on twitter! </t>
  </si>
  <si>
    <t>Wed Jun 17 14:16:06 PDT 2009</t>
  </si>
  <si>
    <t>labrythyne</t>
  </si>
  <si>
    <t>@dhiraj86 i need an iphone  i'll put that on my xmas list!</t>
  </si>
  <si>
    <t>bijoux88</t>
  </si>
  <si>
    <t xml:space="preserve">FINALLY HOME!!! Looooooooooong day = NO FUN </t>
  </si>
  <si>
    <t>Wed Jun 17 14:16:07 PDT 2009</t>
  </si>
  <si>
    <t>Rebooted and safari i working again. Only Google isn't   http://twitpic.com/7njad</t>
  </si>
  <si>
    <t xml:space="preserve">#iPhone given up trying to download the new OS, authentication server down </t>
  </si>
  <si>
    <t>Wed Jun 17 14:16:08 PDT 2009</t>
  </si>
  <si>
    <t>Nothingyou</t>
  </si>
  <si>
    <t xml:space="preserve">Wtf just happened to my ipod speakers?! They just blew up... </t>
  </si>
  <si>
    <t>Wed Jun 17 14:16:09 PDT 2009</t>
  </si>
  <si>
    <t>maddgirl</t>
  </si>
  <si>
    <t xml:space="preserve">http://twitpic.com/7njan - working on a pic of julia, but I can't figure out the hand. Might give up on it </t>
  </si>
  <si>
    <t>Wed Jun 17 14:19:07 PDT 2009</t>
  </si>
  <si>
    <t xml:space="preserve">#iPhone 3.0 update seems nifty, but I still can't get it to recognise my Motorola S9 bluetooth headphones! </t>
  </si>
  <si>
    <t>Wed Jun 17 14:19:08 PDT 2009</t>
  </si>
  <si>
    <t xml:space="preserve">just spilled coffee all over his shirt </t>
  </si>
  <si>
    <t>Wed Jun 17 14:19:10 PDT 2009</t>
  </si>
  <si>
    <t>Lexiebee90</t>
  </si>
  <si>
    <t xml:space="preserve">i'm angry becuase i cant buy any songs on itunesss. haa my account is gone </t>
  </si>
  <si>
    <t>Wed Jun 17 14:19:11 PDT 2009</t>
  </si>
  <si>
    <t>mckeay</t>
  </si>
  <si>
    <t>@risktical I looked at the service provider levels and there wasn't any change for them yet   All SP's should be assessed.</t>
  </si>
  <si>
    <t>@AbelFisshaye Sorry babe. YoDiddy will be passing on Chi-town this year  Im thinking of throwing a big soccer tournament party every 2 yrs</t>
  </si>
  <si>
    <t>kimkeyx3</t>
  </si>
  <si>
    <t>i have a headache  it hurts.</t>
  </si>
  <si>
    <t>Wed Jun 17 14:19:13 PDT 2009</t>
  </si>
  <si>
    <t xml:space="preserve">Not looking forward to waiting for the streetcar in the rain! </t>
  </si>
  <si>
    <t>Wed Jun 17 14:19:14 PDT 2009</t>
  </si>
  <si>
    <t>@mmm_gash Oh, don't you just feel special  I hope her &amp;quot;pussy is hanging out&amp;quot;.</t>
  </si>
  <si>
    <t>Wed Jun 17 14:19:15 PDT 2009</t>
  </si>
  <si>
    <t>scaglifr</t>
  </si>
  <si>
    <t xml:space="preserve">Is it possible to run a full colour managed system on a linux laptop </t>
  </si>
  <si>
    <t>Didn't win again.   #squarespace hates me.</t>
  </si>
  <si>
    <t>Wed Jun 17 14:19:18 PDT 2009</t>
  </si>
  <si>
    <t xml:space="preserve">@JoeMacsCoDriver Hey there Hows you? nearly fell asleep at work today am so tired  missin NK like mad </t>
  </si>
  <si>
    <t xml:space="preserve">frustrated w/ Transmit: doesn't apply 'Apply to all' checkbox to all files &amp;amp; doesn't transfer ALL files </t>
  </si>
  <si>
    <t>Jewles</t>
  </si>
  <si>
    <t>@krislynch  Sorry to hear you still feel crappy. When can u start the new meds?</t>
  </si>
  <si>
    <t>Wed Jun 17 14:19:19 PDT 2009</t>
  </si>
  <si>
    <t>JohnnyCue</t>
  </si>
  <si>
    <t xml:space="preserve">Misses Energy Radio here in the valley. It was the best station in town and no station plays dance music anymore </t>
  </si>
  <si>
    <t xml:space="preserve">my badonkadonk hurts from biking 16 miles </t>
  </si>
  <si>
    <t>honeyandvenom</t>
  </si>
  <si>
    <t xml:space="preserve">Lotus Lounge tonight...pending toothache </t>
  </si>
  <si>
    <t>Wed Jun 17 14:19:20 PDT 2009</t>
  </si>
  <si>
    <t xml:space="preserve">Long &amp;amp; Busy Day! </t>
  </si>
  <si>
    <t>Wed Jun 17 14:19:23 PDT 2009</t>
  </si>
  <si>
    <t xml:space="preserve">whising i didn't have feelings for certin person, of all the things in life how do i tell my best friend george i'm in love with him </t>
  </si>
  <si>
    <t>Ungoliant88</t>
  </si>
  <si>
    <t>- sniff...  No messages!!! FUCK YOU!</t>
  </si>
  <si>
    <t>Wed Jun 17 14:19:24 PDT 2009</t>
  </si>
  <si>
    <t>Sierrawebbie</t>
  </si>
  <si>
    <t xml:space="preserve">last lax game tonight </t>
  </si>
  <si>
    <t>Wed Jun 17 14:19:25 PDT 2009</t>
  </si>
  <si>
    <t>sabaa101</t>
  </si>
  <si>
    <t xml:space="preserve">oww my butt still hurts from that awful fall on the patio </t>
  </si>
  <si>
    <t xml:space="preserve">@ddlovato i wanna so much go to yourconcerts... but WOW i'm from brazil </t>
  </si>
  <si>
    <t>Wed Jun 17 14:19:27 PDT 2009</t>
  </si>
  <si>
    <t>Dml0320</t>
  </si>
  <si>
    <t xml:space="preserve">At home doing the new Iphone OS 3.0 update! So excited to play with the new software! just mad that MMS and tether doesnt work </t>
  </si>
  <si>
    <t>Wed Jun 17 14:19:28 PDT 2009</t>
  </si>
  <si>
    <t xml:space="preserve">ooooh, off to bed. School tomorrrroow  eurghh, but its cool. Holiday with Nannyand Grandad on saturday (Y)   also, getting a heat rash </t>
  </si>
  <si>
    <t>sbuxslave</t>
  </si>
  <si>
    <t xml:space="preserve">has only lost 2 lbs so far </t>
  </si>
  <si>
    <t>Wed Jun 17 14:19:32 PDT 2009</t>
  </si>
  <si>
    <t>rbanffy</t>
  </si>
  <si>
    <t xml:space="preserve">@palm: The operative word in &amp;quot;#mojoSDK early access&amp;quot; is &amp;quot;access&amp;quot;... I filled my application the day the site opened... </t>
  </si>
  <si>
    <t>brianclayton</t>
  </si>
  <si>
    <t xml:space="preserve">@LiliCosic I had to stop on the way home to buy cleaning supplies for her, she was not impressed with my collection this morning </t>
  </si>
  <si>
    <t>Wed Jun 17 14:19:33 PDT 2009</t>
  </si>
  <si>
    <t>@jellibeen92 yeah its playing songs form my iTunes but nothing from that site  i dunno</t>
  </si>
  <si>
    <t>Wed Jun 17 14:19:34 PDT 2009</t>
  </si>
  <si>
    <t xml:space="preserve">@brianwilliams Me too, missed the chat </t>
  </si>
  <si>
    <t>DownWord</t>
  </si>
  <si>
    <t xml:space="preserve">So, our apologies for seeming like dicks. Just checked a comp and everyone's replies to us haven't been showing up on my phone </t>
  </si>
  <si>
    <t>Wed Jun 17 14:19:36 PDT 2009</t>
  </si>
  <si>
    <t>sue_sd</t>
  </si>
  <si>
    <t xml:space="preserve">@rbracey I decided I can't bring my new laptop tote with me to the Bay Area. Traveling with an arm in a sling limits what I can do. </t>
  </si>
  <si>
    <t>@MizzWorthy   Thinking of you both x x huge hugs x</t>
  </si>
  <si>
    <t xml:space="preserve">@moratorium what the hell. I would die to have the update </t>
  </si>
  <si>
    <t>MyCherie11</t>
  </si>
  <si>
    <t xml:space="preserve">none of my friends are on here </t>
  </si>
  <si>
    <t>Wed Jun 17 14:19:37 PDT 2009</t>
  </si>
  <si>
    <t>Sweeetzz</t>
  </si>
  <si>
    <t>@hollywills my ex got me hooked on it last year, but this year im disappointed  too many wierdos in there, wheres the 'real' ppl?</t>
  </si>
  <si>
    <t>@kelly_graham omg  thank you for even trying</t>
  </si>
  <si>
    <t xml:space="preserve">Guess I'm not moving out </t>
  </si>
  <si>
    <t>Wed Jun 17 14:19:38 PDT 2009</t>
  </si>
  <si>
    <t>kipperoo13</t>
  </si>
  <si>
    <t>i just realized that im going to be in florida when HP comes out...  that makes me really sad...</t>
  </si>
  <si>
    <t>t_rav_bing</t>
  </si>
  <si>
    <t xml:space="preserve">I feel like I just got home. Back on a bus for 18 hours. </t>
  </si>
  <si>
    <t>Wed Jun 17 14:19:40 PDT 2009</t>
  </si>
  <si>
    <t xml:space="preserve">@tastypopsicle oh yea!  My dragon pic i made is on that site.  Silly me </t>
  </si>
  <si>
    <t>Wed Jun 17 14:19:41 PDT 2009</t>
  </si>
  <si>
    <t>its_me_danielle</t>
  </si>
  <si>
    <t xml:space="preserve">boredom really sucks </t>
  </si>
  <si>
    <t xml:space="preserve">@starsparkle Oh, bumsticks  In that case I'll cancel the upload of t'firmware file then. Seems a few folks having issues </t>
  </si>
  <si>
    <t>khyron65</t>
  </si>
  <si>
    <t xml:space="preserve">http://twitpic.com/7njop - I can't believe Coco dumped me for that weiner </t>
  </si>
  <si>
    <t>Wed Jun 17 14:19:43 PDT 2009</t>
  </si>
  <si>
    <t>MeEzY81</t>
  </si>
  <si>
    <t xml:space="preserve">@Blognificent must be nice!!! I at work...smh...so sad </t>
  </si>
  <si>
    <t xml:space="preserve">Has got a bad tongue. </t>
  </si>
  <si>
    <t>Wed Jun 17 14:19:44 PDT 2009</t>
  </si>
  <si>
    <t>Maxifi</t>
  </si>
  <si>
    <t>iTouch OS 3.0 YouTube app doesn't work  does anyone else have the same problem.</t>
  </si>
  <si>
    <t>Wed Jun 17 14:19:45 PDT 2009</t>
  </si>
  <si>
    <t>I DON'T HAVE WATER TODAY  EPIC SADNESS!!!!!!</t>
  </si>
  <si>
    <t>Wed Jun 17 14:19:49 PDT 2009</t>
  </si>
  <si>
    <t>rcfz</t>
  </si>
  <si>
    <t>no Internet must resort to my phone for communication. This is terrible  http://twitpic.com/7njp8</t>
  </si>
  <si>
    <t>Wed Jun 17 14:19:51 PDT 2009</t>
  </si>
  <si>
    <t xml:space="preserve">@AAA_Amerah Haha, I suggested Foofie. Nope </t>
  </si>
  <si>
    <t>SaraJordao</t>
  </si>
  <si>
    <t xml:space="preserve">@kzilorda that's nice! I guess I woke too late and spent a lot of time just trying to have fun now the working part isnt that fun... </t>
  </si>
  <si>
    <t>Wed Jun 17 14:19:52 PDT 2009</t>
  </si>
  <si>
    <t>@nvncyble o  well our kinda love or not just to be around it instead of single, separated, an divorced folk all the time would do me good</t>
  </si>
  <si>
    <t>Wed Jun 17 14:19:55 PDT 2009</t>
  </si>
  <si>
    <t xml:space="preserve">@DEELAMI don't come to Birmy...there's an outbreak of swine flu! I'm scared for me life at the moment! </t>
  </si>
  <si>
    <t>Wed Jun 17 14:19:56 PDT 2009</t>
  </si>
  <si>
    <t>ItsMeDStarr</t>
  </si>
  <si>
    <t xml:space="preserve">@ThaWiz Can't download 3.0 the server is down </t>
  </si>
  <si>
    <t>Wed Jun 17 14:19:57 PDT 2009</t>
  </si>
  <si>
    <t xml:space="preserve">@DebbieFletcher i'm trying to vote for tom, but it isn't working here! </t>
  </si>
  <si>
    <t>Wed Jun 17 14:19:59 PDT 2009</t>
  </si>
  <si>
    <t>poppetk</t>
  </si>
  <si>
    <t>@kiikay  no lappy for a while longer?</t>
  </si>
  <si>
    <t>Wed Jun 17 14:20:00 PDT 2009</t>
  </si>
  <si>
    <t xml:space="preserve">@DisneyFoodBlog iPhone activation server is temporarily out of service </t>
  </si>
  <si>
    <t>Wed Jun 17 14:20:01 PDT 2009</t>
  </si>
  <si>
    <t xml:space="preserve">i feel dumb I had to call my boss for help. I feel dumb, how can I teach independent living if I dont know how to solve clients problems </t>
  </si>
  <si>
    <t xml:space="preserve">I luv how I leave ontime and the connector there us an accident so I've just been sitting here for like 15mins </t>
  </si>
  <si>
    <t>Wed Jun 17 14:20:08 PDT 2009</t>
  </si>
  <si>
    <t xml:space="preserve">A bit sad right now </t>
  </si>
  <si>
    <t xml:space="preserve">@SLessard My wife had to get rid of Twitterific because of an error. She ended up dl'ing TwitterPhon which she doesn't really like. </t>
  </si>
  <si>
    <t>Wed Jun 17 14:20:09 PDT 2009</t>
  </si>
  <si>
    <t>@Robertodoherty lol oh poor guy  still though the pic speaks a thousand words, he's ruined 4 life  lol</t>
  </si>
  <si>
    <t>Wed Jun 17 14:20:11 PDT 2009</t>
  </si>
  <si>
    <t>DazeyDuck</t>
  </si>
  <si>
    <t xml:space="preserve">i'm ready to go home!!! </t>
  </si>
  <si>
    <t>Wed Jun 17 14:20:12 PDT 2009</t>
  </si>
  <si>
    <t xml:space="preserve">Did somebody stop time? 6 o'clock has never seemed this far away </t>
  </si>
  <si>
    <t xml:space="preserve">my poor wife can't get the MMS messages i'm sending her because she's on a 2G iPhone... damn, another reason for her to upgrade first... </t>
  </si>
  <si>
    <t>Wed Jun 17 14:20:13 PDT 2009</t>
  </si>
  <si>
    <t>lyndseyrules</t>
  </si>
  <si>
    <t>paper source denied my e-request to open a store in utah  now just waiting to hear back from trader joes. cant everyone follow me to ut?!?</t>
  </si>
  <si>
    <t>nikiniki2006</t>
  </si>
  <si>
    <t xml:space="preserve">i have the hiccups...i never get the hiccups </t>
  </si>
  <si>
    <t>jtrack2</t>
  </si>
  <si>
    <t xml:space="preserve">i have to leave </t>
  </si>
  <si>
    <t>Wed Jun 17 14:22:57 PDT 2009</t>
  </si>
  <si>
    <t xml:space="preserve">I'm so tiredd but I have sooo much to dooo! Omgg no. I miss my Bae tooo </t>
  </si>
  <si>
    <t>Wed Jun 17 14:22:58 PDT 2009</t>
  </si>
  <si>
    <t xml:space="preserve">unhappy.......I need some cheerin up </t>
  </si>
  <si>
    <t>Wed Jun 17 14:22:59 PDT 2009</t>
  </si>
  <si>
    <t xml:space="preserve">@PurpleLipstiick that sux... i work about 45 max a week.  I only get 4 days off a year </t>
  </si>
  <si>
    <t>Wed Jun 17 14:23:01 PDT 2009</t>
  </si>
  <si>
    <t>kelleyirwin</t>
  </si>
  <si>
    <t xml:space="preserve">working on 2010 budgets and plans </t>
  </si>
  <si>
    <t>Wed Jun 17 14:23:03 PDT 2009</t>
  </si>
  <si>
    <t>LeXxLuV</t>
  </si>
  <si>
    <t xml:space="preserve">@NyceBilly You ready 4 2night? I don't have an outfit </t>
  </si>
  <si>
    <t>Wed Jun 17 14:23:04 PDT 2009</t>
  </si>
  <si>
    <t>Lottie006</t>
  </si>
  <si>
    <t xml:space="preserve">@ThisisDavina ahhhhhhh!!! lovely!  I love my man too but he doesn't watch TV that much!  doesn't even like the cinema!  </t>
  </si>
  <si>
    <t xml:space="preserve">http://twitpic.com/7miif - shh stephen, i didnt get to go to france </t>
  </si>
  <si>
    <t>Wed Jun 17 14:23:05 PDT 2009</t>
  </si>
  <si>
    <t>dansmith_89</t>
  </si>
  <si>
    <t xml:space="preserve">i just have the urge to spend the last of my money on going to watch new found glory again........ i desperately need a job </t>
  </si>
  <si>
    <t>Wed Jun 17 14:23:06 PDT 2009</t>
  </si>
  <si>
    <t>AmylvsPapaRoach</t>
  </si>
  <si>
    <t xml:space="preserve">@PapaRoachWhore LOL they dont have it in UK </t>
  </si>
  <si>
    <t xml:space="preserve">Oh man. 3.0 is suppose to shake to shuffle. Not working Steve </t>
  </si>
  <si>
    <t>am_jay</t>
  </si>
  <si>
    <t xml:space="preserve">&amp;quot;I don't want anything more than to see your face when you open the door...&amp;quot; Missing you! </t>
  </si>
  <si>
    <t>Wed Jun 17 14:23:07 PDT 2009</t>
  </si>
  <si>
    <t>sad that my dog needs to lose weight.  Sorry that she was ever given people food.   why does no one listen to me?  lol</t>
  </si>
  <si>
    <t>Wed Jun 17 14:23:08 PDT 2009</t>
  </si>
  <si>
    <t xml:space="preserve">I hate when people argue ! I'm not a fan of confrontation </t>
  </si>
  <si>
    <t>Wed Jun 17 14:23:09 PDT 2009</t>
  </si>
  <si>
    <t>OMG my really good friend Marylee left today  i'm going to miss her much  love u girl</t>
  </si>
  <si>
    <t xml:space="preserve">@PatrickJrPoet I lose my debit card @ least 1x a day n my phone 3x a day, real talk.  </t>
  </si>
  <si>
    <t>I'm not having a good day  I need something good to happen to me..#trackle?</t>
  </si>
  <si>
    <t>Wed Jun 17 14:23:10 PDT 2009</t>
  </si>
  <si>
    <t xml:space="preserve">@carringtonmoore what's going on at the fishbowl?! Just heard some jacked up news. </t>
  </si>
  <si>
    <t>Wed Jun 17 14:23:12 PDT 2009</t>
  </si>
  <si>
    <t>bighugelabs</t>
  </si>
  <si>
    <t xml:space="preserve">@rabbitandcrow Would love to give away some Moo stuff but they don't offer gift certificates or anything. </t>
  </si>
  <si>
    <t>The Lime doesn't open till 4  Hit up Rioja instead. Good stuff.</t>
  </si>
  <si>
    <t>julia_miranda</t>
  </si>
  <si>
    <t xml:space="preserve">I'm packing away all my musical theater stuff (scripts, shoes, etc.) into a big bin for storage. It was fun while it lasted </t>
  </si>
  <si>
    <t>Wed Jun 17 14:23:13 PDT 2009</t>
  </si>
  <si>
    <t>Apexxanadu</t>
  </si>
  <si>
    <t xml:space="preserve">Arg! I just took a shower and have no clean clothes! </t>
  </si>
  <si>
    <t>Wed Jun 17 14:23:16 PDT 2009</t>
  </si>
  <si>
    <t>justinpledger</t>
  </si>
  <si>
    <t xml:space="preserve">@clayaaa Yay!  But he's in a bit of a mess </t>
  </si>
  <si>
    <t>Wed Jun 17 14:23:18 PDT 2009</t>
  </si>
  <si>
    <t>rnbguru</t>
  </si>
  <si>
    <t xml:space="preserve">@loyer7 Agreed. Why's she going with a fight song? I want love </t>
  </si>
  <si>
    <t>kanaki34</t>
  </si>
  <si>
    <t xml:space="preserve">My days at the job really drag on &amp;amp; on when @quietdoom isn't here </t>
  </si>
  <si>
    <t xml:space="preserve">@lessthanthreeme no point now. #fail </t>
  </si>
  <si>
    <t>Wed Jun 17 14:23:20 PDT 2009</t>
  </si>
  <si>
    <t>chickacherish</t>
  </si>
  <si>
    <t xml:space="preserve">@badrobot lol too true. between NWTel and Yukon Electric... life is so &amp;quot;awesome&amp;quot; in the north. </t>
  </si>
  <si>
    <t>Wed Jun 17 14:23:19 PDT 2009</t>
  </si>
  <si>
    <t>fowlduck</t>
  </si>
  <si>
    <t xml:space="preserve">grr. progressive search doesn't work right when you do that </t>
  </si>
  <si>
    <t xml:space="preserve">Is still scanning for viruses and spyware trying to find out what keeps killing my log on cookies </t>
  </si>
  <si>
    <t>Jenlynn93</t>
  </si>
  <si>
    <t>oh my god I'm jealouse! all this nght I tried to put 3.0 on my Iphone but it doesn't work!  grrrrrrr</t>
  </si>
  <si>
    <t>Wed Jun 17 14:23:21 PDT 2009</t>
  </si>
  <si>
    <t xml:space="preserve">@imnotobsessed thats awful. shes so very nice. </t>
  </si>
  <si>
    <t xml:space="preserve">@mgetzski My update failed and I won't get to it until after I get home late tonight. </t>
  </si>
  <si>
    <t>justinemanuele</t>
  </si>
  <si>
    <t>@JakeSass  buy me one. haha. I want my bluetooth!</t>
  </si>
  <si>
    <t>Got booted from the chat  can't get back in .. I guess that means it's lunch time !</t>
  </si>
  <si>
    <t>socheeisawesome</t>
  </si>
  <si>
    <t>i am super bored! someone broke in to my brothers car!  going on myspace!!!</t>
  </si>
  <si>
    <t>ArielLazarus</t>
  </si>
  <si>
    <t xml:space="preserve">@lizvining I'm sorry Melanie just told me she already got someone </t>
  </si>
  <si>
    <t>Wed Jun 17 14:23:22 PDT 2009</t>
  </si>
  <si>
    <t>emmemusic</t>
  </si>
  <si>
    <t>@evacois Sorry about the car, chica.   Come to Lakewood tonight, and we'll cheer you up!</t>
  </si>
  <si>
    <t>Wed Jun 17 14:23:23 PDT 2009</t>
  </si>
  <si>
    <t>sugah560</t>
  </si>
  <si>
    <t>@jbalinski all I want to do is chat with Joey and I can't  ... Yes homo</t>
  </si>
  <si>
    <t>_uh0hsharglo</t>
  </si>
  <si>
    <t xml:space="preserve">i'm hungry , waiting to eat at city buffet </t>
  </si>
  <si>
    <t>Wed Jun 17 14:23:24 PDT 2009</t>
  </si>
  <si>
    <t>ZAMFFXIV</t>
  </si>
  <si>
    <t xml:space="preserve">@itscamBAM Bah, my bad! I tinyurl'd the wrong link. </t>
  </si>
  <si>
    <t>Wed Jun 17 14:23:25 PDT 2009</t>
  </si>
  <si>
    <t>Amethystt</t>
  </si>
  <si>
    <t>Yesterday was National Fudge Day and I missed it  I think I'll have its cousin chocolate later today to commerate the event.</t>
  </si>
  <si>
    <t xml:space="preserve">@mirldeen oh sorry ur tweet got lost  erem not really that much tbh, ur still in work? </t>
  </si>
  <si>
    <t xml:space="preserve">@brightmichelle He he, so glad you could connect with @tarlese (that girl is golden) Wish I could make the party, but still in Canada. </t>
  </si>
  <si>
    <t>Wed Jun 17 14:23:26 PDT 2009</t>
  </si>
  <si>
    <t>Swatme101</t>
  </si>
  <si>
    <t xml:space="preserve">@snw awh man, the same thing happened to me </t>
  </si>
  <si>
    <t>Wed Jun 17 14:23:28 PDT 2009</t>
  </si>
  <si>
    <t>@melodyfryster noooo  why?</t>
  </si>
  <si>
    <t>noteliner</t>
  </si>
  <si>
    <t>@bordersmedia  that's unfortunate.</t>
  </si>
  <si>
    <t>Akemi_Jazz</t>
  </si>
  <si>
    <t>just saw my mommy at potomac ave. :-D but we're going in two different directions  but we'll see each other at home :-D</t>
  </si>
  <si>
    <t>Wed Jun 17 14:23:29 PDT 2009</t>
  </si>
  <si>
    <t xml:space="preserve">@jproductio is that sweet cuz my grandma wants to make that for me but i want some sweet tea </t>
  </si>
  <si>
    <t>Wed Jun 17 14:23:30 PDT 2009</t>
  </si>
  <si>
    <t>It's raining and I have to go out in the rain.   I want to learn to use that thing in that little room that humans use so I don't get wet!</t>
  </si>
  <si>
    <t xml:space="preserve">And why do I try? #squarespace #trackle I never win anything </t>
  </si>
  <si>
    <t>Wed Jun 17 14:23:31 PDT 2009</t>
  </si>
  <si>
    <t>divz415</t>
  </si>
  <si>
    <t xml:space="preserve">R.I.P. Nivea Toner (best stuff ever) never again will my skin feel so soft and clean </t>
  </si>
  <si>
    <t>Gemblogz</t>
  </si>
  <si>
    <t>twitter hates me it wont let me have a display pic.  aww</t>
  </si>
  <si>
    <t>Wed Jun 17 14:23:33 PDT 2009</t>
  </si>
  <si>
    <t xml:space="preserve">Refuses to break her own rules. Looks like another one has bite the dust </t>
  </si>
  <si>
    <t>@capii it hasn't been letting me log in all week  it says something about how my accounts only good in the us store</t>
  </si>
  <si>
    <t>ksej</t>
  </si>
  <si>
    <t xml:space="preserve">@emmybunny there are times when I'm deeply ashamed of my gender </t>
  </si>
  <si>
    <t>Wed Jun 17 14:23:34 PDT 2009</t>
  </si>
  <si>
    <t>Went to the gym this eve and am feeling v proud of myself (couldnt escape using excuse that gym clothes are packed - had to unpack them  )</t>
  </si>
  <si>
    <t>Wed Jun 17 14:23:35 PDT 2009</t>
  </si>
  <si>
    <t>DjJehfree</t>
  </si>
  <si>
    <t xml:space="preserve">apple had me waiting for like 4 hours </t>
  </si>
  <si>
    <t>TurnerDigital</t>
  </si>
  <si>
    <t xml:space="preserve">...but had to decline because I'm running a shit box, mobile piss pot Radical at Donington instead! Gutted! </t>
  </si>
  <si>
    <t>Wed Jun 17 14:23:36 PDT 2009</t>
  </si>
  <si>
    <t>Creesto</t>
  </si>
  <si>
    <t xml:space="preserve">well its raining so i guess no golf </t>
  </si>
  <si>
    <t>KerriG483</t>
  </si>
  <si>
    <t xml:space="preserve">Having my surgery tomorrow morning </t>
  </si>
  <si>
    <t>Wed Jun 17 14:23:37 PDT 2009</t>
  </si>
  <si>
    <t xml:space="preserve">@Spitphyre You're a real writter eh!  Here I struggle with words for our church newsletter </t>
  </si>
  <si>
    <t>Wed Jun 17 14:23:38 PDT 2009</t>
  </si>
  <si>
    <t xml:space="preserve">@aileenwilliams well it doesn't look promising here for a while either </t>
  </si>
  <si>
    <t xml:space="preserve">improv was fun today. too bad today was our last class </t>
  </si>
  <si>
    <t xml:space="preserve">In traffic going to the Phillies game. I hate traffic </t>
  </si>
  <si>
    <t>Wed Jun 17 14:23:41 PDT 2009</t>
  </si>
  <si>
    <t>mightyb</t>
  </si>
  <si>
    <t xml:space="preserve">@davemidd doesn't work for me across the board. Only I'm certain apps. And not tweetdeck. </t>
  </si>
  <si>
    <t>ericacroce</t>
  </si>
  <si>
    <t xml:space="preserve">Ugh they r evacuating my gym for a Hazmat burst chlorine pipe-that sucks so bad!! looks like i will be wii fit-ing tonight </t>
  </si>
  <si>
    <t>deye</t>
  </si>
  <si>
    <t>Waiting (and waiting and waiting) for our crates to come  at #irce</t>
  </si>
  <si>
    <t>Wed Jun 17 14:23:42 PDT 2009</t>
  </si>
  <si>
    <t xml:space="preserve">I'm really excited about this new idea for an open source project. Although I have no idea how I'm going to find the time for it. </t>
  </si>
  <si>
    <t>cityofrome</t>
  </si>
  <si>
    <t xml:space="preserve">@rocsidiaz Lol... You sucka M.C!! You can't start without me </t>
  </si>
  <si>
    <t>Wed Jun 17 14:23:43 PDT 2009</t>
  </si>
  <si>
    <t>gauravgautam</t>
  </si>
  <si>
    <t xml:space="preserve">Had an brilliant time with the guys from work at the Japanese restaurant in Piccadilly circus. Forgot the name though </t>
  </si>
  <si>
    <t>Wed Jun 17 14:23:44 PDT 2009</t>
  </si>
  <si>
    <t>NinainNO</t>
  </si>
  <si>
    <t xml:space="preserve">I'm sore, achy &amp;amp; exhausted... hopefully, I'll feel better by tomorrow!  </t>
  </si>
  <si>
    <t>Wed Jun 17 14:23:46 PDT 2009</t>
  </si>
  <si>
    <t xml:space="preserve">is bored...bored bored bored bored bored and is STILL doing referencing! where is distraction when you want it? </t>
  </si>
  <si>
    <t>Wed Jun 17 14:23:47 PDT 2009</t>
  </si>
  <si>
    <t>WnbaWisher</t>
  </si>
  <si>
    <t>@ddlovato oh really , that sucks  but i wish you replyed to me , that would be really cool! but i know you wont but watever its okay &amp;lt;3 u!</t>
  </si>
  <si>
    <t>Wed Jun 17 14:23:48 PDT 2009</t>
  </si>
  <si>
    <t>Help !! DS keeps biting my poor DD  What do I do ???!!!</t>
  </si>
  <si>
    <t>Wed Jun 17 14:23:49 PDT 2009</t>
  </si>
  <si>
    <t>amixsasuke</t>
  </si>
  <si>
    <t xml:space="preserve">omg i don't feel well </t>
  </si>
  <si>
    <t>RachelisGreen</t>
  </si>
  <si>
    <t>waiting for Steven to come home from work, then he has a dentist appointment @ 3. I won't see him at all.  My shirt is fantastic, though.</t>
  </si>
  <si>
    <t>@christinajade  Maybe these guys can help: http://twitpic.com/2oy8l ;-)</t>
  </si>
  <si>
    <t>alivargonen</t>
  </si>
  <si>
    <t>Dell xps1330 is the worst notebook i have ever owned! 2 times gpu failure, now no power, no boot! Its a piece of s...  pofff!!!</t>
  </si>
  <si>
    <t>Wed Jun 17 14:23:53 PDT 2009</t>
  </si>
  <si>
    <t xml:space="preserve">Time to get iPhone OS 3.0, but I gotta update iTunes first </t>
  </si>
  <si>
    <t>christophertd</t>
  </si>
  <si>
    <t xml:space="preserve">@rachel_am_i poor thing! I got mine right at 1:12..there are sooo many people who are downloading it so it  might take a while </t>
  </si>
  <si>
    <t>Wed Jun 17 14:23:54 PDT 2009</t>
  </si>
  <si>
    <t>@TheSarahVariety awwww  *hugs*</t>
  </si>
  <si>
    <t>Wed Jun 17 14:23:56 PDT 2009</t>
  </si>
  <si>
    <t xml:space="preserve">@sugahray I'm on. You're not. </t>
  </si>
  <si>
    <t>Wed Jun 17 14:23:57 PDT 2009</t>
  </si>
  <si>
    <t xml:space="preserve">I feel naked.........I don't have any earrings on. </t>
  </si>
  <si>
    <t xml:space="preserve">6GB of in one of my inboxen makes for a very sad Exchange server, apparently </t>
  </si>
  <si>
    <t>Wed Jun 17 14:23:59 PDT 2009</t>
  </si>
  <si>
    <t>Foofs716</t>
  </si>
  <si>
    <t>Cubbies didnt play well  they better show up tomorrow</t>
  </si>
  <si>
    <t>Wed Jun 17 14:26:53 PDT 2009</t>
  </si>
  <si>
    <t xml:space="preserve">@Tidus She kind of is, but I think the person that is making her so is going away for a long time. We shall see. </t>
  </si>
  <si>
    <t>Wed Jun 17 14:26:55 PDT 2009</t>
  </si>
  <si>
    <t xml:space="preserve">@jaystrut But don't you think they'll be harder at the door? </t>
  </si>
  <si>
    <t>Wed Jun 17 14:26:57 PDT 2009</t>
  </si>
  <si>
    <t>MarcusBarkac</t>
  </si>
  <si>
    <t>Best buy cut me deep, i paid for the tv but i won't get it till saturday  Mr. Bungle</t>
  </si>
  <si>
    <t>Wed Jun 17 14:26:59 PDT 2009</t>
  </si>
  <si>
    <t>gabeisaloser101</t>
  </si>
  <si>
    <t xml:space="preserve">bored as fuck </t>
  </si>
  <si>
    <t xml:space="preserve">@Kiara004 now i wish i was going  to sac anime </t>
  </si>
  <si>
    <t>Wed Jun 17 14:27:00 PDT 2009</t>
  </si>
  <si>
    <t xml:space="preserve">i need a working torrent of fringe asap. mine still hasn't budged in 3 days </t>
  </si>
  <si>
    <t>Wed Jun 17 14:27:01 PDT 2009</t>
  </si>
  <si>
    <t>jjodee</t>
  </si>
  <si>
    <t xml:space="preserve">driving home...i missed the country </t>
  </si>
  <si>
    <t>MusicRowIntern</t>
  </si>
  <si>
    <t>@Fasstmann I did not go to the awards  but I did see a lot of artist out after the show!!</t>
  </si>
  <si>
    <t>Wed Jun 17 14:27:02 PDT 2009</t>
  </si>
  <si>
    <t>BecauseUAreHere</t>
  </si>
  <si>
    <t>@BT wish I could but I can't...  not for my phone...</t>
  </si>
  <si>
    <t>sfie_</t>
  </si>
  <si>
    <t>@start2run les 14!! passed by an old man though  minor fail...</t>
  </si>
  <si>
    <t>Wed Jun 17 14:27:03 PDT 2009</t>
  </si>
  <si>
    <t xml:space="preserve">@paaaulaaac because my phone is dumb </t>
  </si>
  <si>
    <t xml:space="preserve">@LaniAR Not torn, neither are on my schedule. Thursday nights are bad for little 'ol me </t>
  </si>
  <si>
    <t>Wed Jun 17 14:27:04 PDT 2009</t>
  </si>
  <si>
    <t>AnandaYbarra</t>
  </si>
  <si>
    <t xml:space="preserve">@262RUNR Nice! I still haven't figure out the lunchtime workout, namely, getting cleaned up afterwards </t>
  </si>
  <si>
    <t>Wed Jun 17 14:27:05 PDT 2009</t>
  </si>
  <si>
    <t xml:space="preserve">@xTaylorJonasx wow... Sorry I kinda made your day suckish </t>
  </si>
  <si>
    <t>Wed Jun 17 14:27:06 PDT 2009</t>
  </si>
  <si>
    <t>@ShesElectric_ did you not!? yehhhhh im glad.other peeps say i do..   xx</t>
  </si>
  <si>
    <t>Wed Jun 17 14:27:07 PDT 2009</t>
  </si>
  <si>
    <t>david_rod</t>
  </si>
  <si>
    <t xml:space="preserve">I want to upgrade my iPhone but I dont have enough money </t>
  </si>
  <si>
    <t>Wed Jun 17 14:27:11 PDT 2009</t>
  </si>
  <si>
    <t>off 2 work  although i get to work with louise and miranda...YAY!!! my sis playing soccer in innisfail 2day for school...good luck!!!</t>
  </si>
  <si>
    <t>Wed Jun 17 14:27:12 PDT 2009</t>
  </si>
  <si>
    <t>Kahlessien</t>
  </si>
  <si>
    <t xml:space="preserve">#13 not being allowed off school. </t>
  </si>
  <si>
    <t>Wed Jun 17 14:27:13 PDT 2009</t>
  </si>
  <si>
    <t xml:space="preserve">I dislike that a lot of online stores don't stock the actual CKY movies anymore. </t>
  </si>
  <si>
    <t>Wed Jun 17 14:27:14 PDT 2009</t>
  </si>
  <si>
    <t>It was okay had an asthma attack  @Christine_Ex #squarespace night TwitterBobzZ</t>
  </si>
  <si>
    <t>Wed Jun 17 14:27:15 PDT 2009</t>
  </si>
  <si>
    <t>suddenxsilence</t>
  </si>
  <si>
    <t xml:space="preserve">It looks like the sky is going to cry </t>
  </si>
  <si>
    <t xml:space="preserve">@juhidee119  Its hard for me cause I suck at most games </t>
  </si>
  <si>
    <t>Wed Jun 17 14:27:16 PDT 2009</t>
  </si>
  <si>
    <t>amandabogert</t>
  </si>
  <si>
    <t xml:space="preserve">Man I scratched my screen </t>
  </si>
  <si>
    <t>Wed Jun 17 14:27:17 PDT 2009</t>
  </si>
  <si>
    <t>Nef_D</t>
  </si>
  <si>
    <t xml:space="preserve">Aw man, my leg is hurtin </t>
  </si>
  <si>
    <t>Wed Jun 17 14:27:21 PDT 2009</t>
  </si>
  <si>
    <t xml:space="preserve">can only find CKY2K and Haggard, not the other two. </t>
  </si>
  <si>
    <t xml:space="preserve">@bs_76 You're adorable...but it needs to grow out.  </t>
  </si>
  <si>
    <t>Wed Jun 17 14:27:22 PDT 2009</t>
  </si>
  <si>
    <t xml:space="preserve">@liberationbc not playing here, though? </t>
  </si>
  <si>
    <t>Wed Jun 17 14:27:24 PDT 2009</t>
  </si>
  <si>
    <t>solflower</t>
  </si>
  <si>
    <t xml:space="preserve">Missing my babe wonderin if we will be ok </t>
  </si>
  <si>
    <t>Wed Jun 17 14:27:26 PDT 2009</t>
  </si>
  <si>
    <t xml:space="preserve">just woke up again </t>
  </si>
  <si>
    <t>Franki_Doll</t>
  </si>
  <si>
    <t>@ bmilkers... Spoke to him. He can't play it because of a chain reaction show 3 weeks earlier.  keep looking</t>
  </si>
  <si>
    <t>Wed Jun 17 14:27:27 PDT 2009</t>
  </si>
  <si>
    <t>cjhether</t>
  </si>
  <si>
    <t xml:space="preserve">I'm trying to survive this crazy heat </t>
  </si>
  <si>
    <t>DJWhiteSquall</t>
  </si>
  <si>
    <t xml:space="preserve">@thecropsie  Are u using CS3? It could be worse... I'm still on CS2.  </t>
  </si>
  <si>
    <t xml:space="preserve">sure how he is and how bad it was </t>
  </si>
  <si>
    <t>Wed Jun 17 14:27:28 PDT 2009</t>
  </si>
  <si>
    <t>christalanna</t>
  </si>
  <si>
    <t xml:space="preserve">stress is bring me down man, its bringing the man down. </t>
  </si>
  <si>
    <t>smil4camra</t>
  </si>
  <si>
    <t xml:space="preserve">Not happy! Just noticed I got bleach on my favorite Manistee t-shirt. </t>
  </si>
  <si>
    <t xml:space="preserve">Advisory Skills homework bleghh.. </t>
  </si>
  <si>
    <t xml:space="preserve">I should just stop going to the mailbox everyday and just accept the fact that no more graduation $ is coming </t>
  </si>
  <si>
    <t>Wed Jun 17 14:27:29 PDT 2009</t>
  </si>
  <si>
    <t xml:space="preserve">@LondonDiva Angel Just Randomly Stripped Off Her Clothes..COMPLETELY!! &amp;amp; Went Swimming In The Pool.. It Was Not Prettyyy </t>
  </si>
  <si>
    <t>sethdill</t>
  </si>
  <si>
    <t xml:space="preserve">As promised hours ago, here's the backstory (timeline) and full story on what happened today. http://www.truerwords.net/6306 I'm so sad. </t>
  </si>
  <si>
    <t xml:space="preserve">http://twitpic.com/7nkki - Oh Pringles, how you disappoint me so </t>
  </si>
  <si>
    <t>Wed Jun 17 14:27:30 PDT 2009</t>
  </si>
  <si>
    <t xml:space="preserve">I want In &amp;amp; Out soooooooooooo bad animal style everything!!!!!! Fuck hate NOT driving </t>
  </si>
  <si>
    <t>Wed Jun 17 14:27:31 PDT 2009</t>
  </si>
  <si>
    <t>frankiwhite</t>
  </si>
  <si>
    <t>Last Alevel exam (hopefully) tomorrow. 2Hrs. Chemistry. You get the idea  wish me luck</t>
  </si>
  <si>
    <t>Wed Jun 17 14:27:32 PDT 2009</t>
  </si>
  <si>
    <t>@BalderKongen meh--not tonight.  too late for me to get the pizza dough started   (I thought about doing it, but forgot!)</t>
  </si>
  <si>
    <t>livylooo</t>
  </si>
  <si>
    <t>@NCrystean it's quite the experience. too bad i couldn't join the parade  hey, do you use facebook?</t>
  </si>
  <si>
    <t>Wed Jun 17 14:27:33 PDT 2009</t>
  </si>
  <si>
    <t>Discosleaze</t>
  </si>
  <si>
    <t>@squeesuicide  i wanna go. ive never been  we should go</t>
  </si>
  <si>
    <t>Wed Jun 17 14:27:34 PDT 2009</t>
  </si>
  <si>
    <t>Isabellas_Momma</t>
  </si>
  <si>
    <t>relaxin and doin laundry  ugg laundry</t>
  </si>
  <si>
    <t>Wed Jun 17 14:27:36 PDT 2009</t>
  </si>
  <si>
    <t xml:space="preserve">My feet look small in these shoes..... Too bad i wouldnt wear them anywhere besides work </t>
  </si>
  <si>
    <t>Wed Jun 17 14:27:40 PDT 2009</t>
  </si>
  <si>
    <t xml:space="preserve">I'm sooo lonely now </t>
  </si>
  <si>
    <t>samgreenz</t>
  </si>
  <si>
    <t>@omjchristinaaa i know i went yesterday and they didnt have it  i really want it!!</t>
  </si>
  <si>
    <t xml:space="preserve">Okay, now I'm in a bad mood. Where did my creativeness go? </t>
  </si>
  <si>
    <t>Wed Jun 17 14:27:42 PDT 2009</t>
  </si>
  <si>
    <t xml:space="preserve">@Bitty_Loves_You I dont think he is on anymore </t>
  </si>
  <si>
    <t>Wed Jun 17 14:27:43 PDT 2009</t>
  </si>
  <si>
    <t xml:space="preserve">Watchin philadelphia its gonna make me cry </t>
  </si>
  <si>
    <t>@GrahamColton very cute pup, makes me miss my doggie   http://www.twitpic.com/7nkjt</t>
  </si>
  <si>
    <t>Wed Jun 17 14:27:45 PDT 2009</t>
  </si>
  <si>
    <t xml:space="preserve">@iLoveFry_ true, though their maybes usually actually mean no </t>
  </si>
  <si>
    <t>RochelleVeturis</t>
  </si>
  <si>
    <t>My tweetie isn't working well guys  It's having a hard time pulling up saved searches! Boo!!</t>
  </si>
  <si>
    <t>Wed Jun 17 14:27:46 PDT 2009</t>
  </si>
  <si>
    <t xml:space="preserve">@amandafgordon that sounds sweet. i wish i could go! </t>
  </si>
  <si>
    <t>Wed Jun 17 14:27:47 PDT 2009</t>
  </si>
  <si>
    <t>@ddlovato i wish i could go, demi  if i lived there i wouldn't miss it for the world!</t>
  </si>
  <si>
    <t xml:space="preserve">@fionaaa_ don't go far away! </t>
  </si>
  <si>
    <t>hcdelp</t>
  </si>
  <si>
    <t xml:space="preserve">Doing follow-backs which I have come to dread. Used to be fun before I started getting 50 spam followers a day </t>
  </si>
  <si>
    <t>Wed Jun 17 14:27:49 PDT 2009</t>
  </si>
  <si>
    <t>RagnarokAngel</t>
  </si>
  <si>
    <t xml:space="preserve">Ugh, if I can't get the wireless working on moblin I can't run it </t>
  </si>
  <si>
    <t>Quinne11</t>
  </si>
  <si>
    <t>Forgot sunscreen.  normally i dont burn but 8 hour tennis clinics will do that to ya!</t>
  </si>
  <si>
    <t>Wed Jun 17 14:27:52 PDT 2009</t>
  </si>
  <si>
    <t>NoraCamille36</t>
  </si>
  <si>
    <t xml:space="preserve">not in the mood to go to class mostly because i dont want to put dan in her cage again </t>
  </si>
  <si>
    <t xml:space="preserve">Looks like I'll have to ride the light rail on crutches this weekend. This makes me sad </t>
  </si>
  <si>
    <t>Wed Jun 17 14:27:53 PDT 2009</t>
  </si>
  <si>
    <t xml:space="preserve">@computermilk Thanks for the tip but it is a wireless network </t>
  </si>
  <si>
    <t xml:space="preserve">@AshFoo Ahhhhh jealous. I wanna go again </t>
  </si>
  <si>
    <t>@pantherpaws02 I hate you guys  haha just kidding I love you. But I'm so damn jealous.</t>
  </si>
  <si>
    <t>Wed Jun 17 14:27:54 PDT 2009</t>
  </si>
  <si>
    <t xml:space="preserve">boo. probably won't get in to see small towns tonight. disappointing </t>
  </si>
  <si>
    <t>Wed Jun 17 14:27:55 PDT 2009</t>
  </si>
  <si>
    <t xml:space="preserve">Anybody wanna go to the mall? </t>
  </si>
  <si>
    <t>Wed Jun 17 14:27:56 PDT 2009</t>
  </si>
  <si>
    <t>ArNoGsEeL</t>
  </si>
  <si>
    <t xml:space="preserve">@maroon5 - thats weird  im eating one right now too. what sandwich? mine is tuna salad. I think they put a whole onion in it </t>
  </si>
  <si>
    <t>Wed Jun 17 14:27:59 PDT 2009</t>
  </si>
  <si>
    <t>renata_cruz</t>
  </si>
  <si>
    <t>@Makula87 my iTunes is not updating my iPhone to 3.0  Is anybody experiencing the same problem?</t>
  </si>
  <si>
    <t>kerihenare</t>
  </si>
  <si>
    <t xml:space="preserve">@benlilley you mean I could have done it on the train </t>
  </si>
  <si>
    <t>Wed Jun 17 14:28:00 PDT 2009</t>
  </si>
  <si>
    <t xml:space="preserve">@aleditt ME TOOOOOOOOOOOOOO!!!!!! </t>
  </si>
  <si>
    <t>Wed Jun 17 14:28:01 PDT 2009</t>
  </si>
  <si>
    <t>@portmelguy too late - on my way to work now  I have stuff I need to do today anyway</t>
  </si>
  <si>
    <t>Im not gana play tho, my body cnt handle anymore abuse...  lol</t>
  </si>
  <si>
    <t>Wed Jun 17 14:28:56 PDT 2009</t>
  </si>
  <si>
    <t>@PaulaAbdulRocks yes.. I'm really sad  but at least I dreamed!  Love you</t>
  </si>
  <si>
    <t>Wed Jun 17 14:28:57 PDT 2009</t>
  </si>
  <si>
    <t>erinbriordan</t>
  </si>
  <si>
    <t xml:space="preserve">@ijustine mine still not updated....damn server. </t>
  </si>
  <si>
    <t>Wed Jun 17 14:28:58 PDT 2009</t>
  </si>
  <si>
    <t>it all started with a regents 5MH!!  im pissed Off</t>
  </si>
  <si>
    <t>Wed Jun 17 14:28:59 PDT 2009</t>
  </si>
  <si>
    <t>estrellastarr</t>
  </si>
  <si>
    <t>so i feel so out of the loop with unique..  it makes me sad. im trying not to nap yet my eyes are beginning to feel heavy</t>
  </si>
  <si>
    <t>Wed Jun 17 14:29:00 PDT 2009</t>
  </si>
  <si>
    <t>aedandme2</t>
  </si>
  <si>
    <t xml:space="preserve">I am sick!!   my brother is in Europe without me </t>
  </si>
  <si>
    <t>JPStevens</t>
  </si>
  <si>
    <t xml:space="preserve">Going to the city tonight for supper with some friends...  Got to get dressed up, no jeans allowed.. </t>
  </si>
  <si>
    <t>@FilthyRotten  ! Feel better. because I say so.</t>
  </si>
  <si>
    <t>Wed Jun 17 14:29:01 PDT 2009</t>
  </si>
  <si>
    <t>trinaludvik</t>
  </si>
  <si>
    <t xml:space="preserve">Just got word that Ted is through all training and will be leaving for afghanistan saturday night. What a father's day.  </t>
  </si>
  <si>
    <t>MissPandacakes</t>
  </si>
  <si>
    <t>So, I was going to hang out with Caitlin today...but she isnt answering my texts  I am sad</t>
  </si>
  <si>
    <t>Wed Jun 17 14:29:02 PDT 2009</t>
  </si>
  <si>
    <t>RachelDallas</t>
  </si>
  <si>
    <t>Interesting video on the &amp;quot;global food crisis&amp;quot;, kind of a catch 22 situation  http://tinyurl.com/ljxtod</t>
  </si>
  <si>
    <t>CeliaFulfs</t>
  </si>
  <si>
    <t xml:space="preserve">Missing my Boy's poetry concert tonight. Hate that </t>
  </si>
  <si>
    <t>Wed Jun 17 14:29:03 PDT 2009</t>
  </si>
  <si>
    <t xml:space="preserve">@Captin_cookie thanxx  llol yh not too high .. it wont let me upload dress for some reason </t>
  </si>
  <si>
    <t>Wed Jun 17 14:29:06 PDT 2009</t>
  </si>
  <si>
    <t>Scuba_Ree</t>
  </si>
  <si>
    <t xml:space="preserve">@peterfacinelli somethin bodgy is happening with twitter </t>
  </si>
  <si>
    <t>goood morning, winter concert today, miss most of school but have to miss bball training tonight...  haven't played clarinet for ages :S</t>
  </si>
  <si>
    <t>Wed Jun 17 14:29:07 PDT 2009</t>
  </si>
  <si>
    <t>@PastaBaby I agree, but I guess it was like &amp;quot;for those of you who don't know,&amp;quot; but only real fans would be on a chat.  Oh, well. We tried!</t>
  </si>
  <si>
    <t xml:space="preserve">Disney channel decided it doesnt want to work. </t>
  </si>
  <si>
    <t>Wed Jun 17 14:29:09 PDT 2009</t>
  </si>
  <si>
    <t xml:space="preserve">@ClodVanTam why thank ya!  sadly, i'm off again in a few.  </t>
  </si>
  <si>
    <t>Wed Jun 17 14:29:12 PDT 2009</t>
  </si>
  <si>
    <t>sleeplikewolves</t>
  </si>
  <si>
    <t xml:space="preserve">I am going to reformat my computer, then rip all my CDs as lossless in preparation for my new mighty iPod.  GEEK.  </t>
  </si>
  <si>
    <t>Wed Jun 17 14:29:13 PDT 2009</t>
  </si>
  <si>
    <t>t4ckevint</t>
  </si>
  <si>
    <t>@jackierose That's no good!  I hope your day gets better...are you physically okay?</t>
  </si>
  <si>
    <t>Wed Jun 17 14:29:14 PDT 2009</t>
  </si>
  <si>
    <t>I am officially dead from the hair down! If I think I'm in agony now......I cannot imagine what the morning will bring  Running = ARSE!</t>
  </si>
  <si>
    <t>carbono96</t>
  </si>
  <si>
    <t xml:space="preserve">working so much </t>
  </si>
  <si>
    <t xml:space="preserve">not getting my car back till friday </t>
  </si>
  <si>
    <t>Wed Jun 17 14:29:15 PDT 2009</t>
  </si>
  <si>
    <t>sister_ima_poet</t>
  </si>
  <si>
    <t xml:space="preserve">Find your congressman/woman on Twitter: http://tweetcongress.org/ Republicans outnumber Democrats 2:1. </t>
  </si>
  <si>
    <t xml:space="preserve">@theaardvark you are right of course - I have no time to sort it (during working hours) as I am stupidly busy.  </t>
  </si>
  <si>
    <t xml:space="preserve">I just got a postcard from Prague from Vee! Yay, it makes my day. I miss her. </t>
  </si>
  <si>
    <t>Boetto</t>
  </si>
  <si>
    <t>@astrobrain Couldn't find any of them  my comic store sucks.</t>
  </si>
  <si>
    <t>Wed Jun 17 14:29:16 PDT 2009</t>
  </si>
  <si>
    <t>michellyxo</t>
  </si>
  <si>
    <t>today is just not a good day  ahhhhhhhhhhhhhhhh. i need help.</t>
  </si>
  <si>
    <t>antoniospinto</t>
  </si>
  <si>
    <t xml:space="preserve">@ijustine Of course ;) I'm really down because of the unavailable MMS... </t>
  </si>
  <si>
    <t>Wed Jun 17 14:29:18 PDT 2009</t>
  </si>
  <si>
    <t>JackieWelman</t>
  </si>
  <si>
    <t xml:space="preserve">did dishes and washed tabletops. I personnaly hate it when I'm using a spray bottle of cleaner and the sprayer doesn't work. </t>
  </si>
  <si>
    <t>Wed Jun 17 14:29:19 PDT 2009</t>
  </si>
  <si>
    <t>BrookePickard</t>
  </si>
  <si>
    <t xml:space="preserve">Heading to class, or more like dragging myself to class lol and hour of cardio killed my feet </t>
  </si>
  <si>
    <t>Wed Jun 17 14:29:23 PDT 2009</t>
  </si>
  <si>
    <t>9thFleet</t>
  </si>
  <si>
    <t xml:space="preserve">Not looking good for standby.  </t>
  </si>
  <si>
    <t>Wed Jun 17 14:29:24 PDT 2009</t>
  </si>
  <si>
    <t>sofiamcken</t>
  </si>
  <si>
    <t xml:space="preserve">i find it strangley annoying that im tired all the way through the day but when its time for bed, im wide awake -.-,, and school tomorrow </t>
  </si>
  <si>
    <t>Wed Jun 17 14:29:25 PDT 2009</t>
  </si>
  <si>
    <t xml:space="preserve">What i hate: when random strangers come up 2 u and just start saying all these insults! or just come up 2 u and kick u </t>
  </si>
  <si>
    <t>MikeMoranMusic</t>
  </si>
  <si>
    <t>No Terminal tonight! I am getting over the Chicken McNugget Flu, no NP patio 2morrow  but will play Kilkenny's 9:30pm if I'm alive.</t>
  </si>
  <si>
    <t>@AllyCupcake I knew your song was going to be on, I was at band practice when the show was on  I'm glad it was in the show</t>
  </si>
  <si>
    <t>Wed Jun 17 14:29:27 PDT 2009</t>
  </si>
  <si>
    <t xml:space="preserve">@joninashby I had adaware as well and it didn't find it. i just keep getting a pop up saying it can't be deleted </t>
  </si>
  <si>
    <t>emmagination</t>
  </si>
  <si>
    <t>@bebiv aw that's a pity  you deserve a break after all those months of study! Hope you find something soon!</t>
  </si>
  <si>
    <t>Wed Jun 17 14:29:28 PDT 2009</t>
  </si>
  <si>
    <t>@katiecain gahh yahh, I was like that last week! It sucks  I'm getting annoyed not only am I ill but MSN keeps crashing my laptop gahhhh.</t>
  </si>
  <si>
    <t>Wed Jun 17 14:29:29 PDT 2009</t>
  </si>
  <si>
    <t xml:space="preserve">Ow. Fuck. My sat just scratched me. </t>
  </si>
  <si>
    <t>tctwitstexas</t>
  </si>
  <si>
    <t xml:space="preserve">Sailor's Cap collapses, dies in stall of unknown cause(s) days after winning Poker (see earlier). http://tinyurl.com/thecap (Bloodhorse) </t>
  </si>
  <si>
    <t>Patttywho</t>
  </si>
  <si>
    <t>I should be lost without you  btw im really lost right now, nowhere to go, nobody to save me</t>
  </si>
  <si>
    <t>Wed Jun 17 14:29:30 PDT 2009</t>
  </si>
  <si>
    <t>katiecreepz</t>
  </si>
  <si>
    <t xml:space="preserve">fuck.... boss just responded &amp;amp; i work 2-8     </t>
  </si>
  <si>
    <t>gerben1980</t>
  </si>
  <si>
    <t xml:space="preserve">Bit irritated that I had to restore my iphone. Now all my settings and logins are gone </t>
  </si>
  <si>
    <t>Wed Jun 17 14:29:31 PDT 2009</t>
  </si>
  <si>
    <t>csnider522</t>
  </si>
  <si>
    <t>@katielive105 It's sunny and warm out here. I'm pissed I gotta work  Get out of da hood (CV) and come kick it in Snobbyville (WC) LOL</t>
  </si>
  <si>
    <t>Wed Jun 17 14:29:32 PDT 2009</t>
  </si>
  <si>
    <t xml:space="preserve">Its been a miserable wet day today in Gods kingdom (manchester)... so much for summer..  </t>
  </si>
  <si>
    <t>iCandyRandi</t>
  </si>
  <si>
    <t xml:space="preserve">...ok so apparently I have 3 followers, but only two are showing up on my list, I'd like to know who my third is </t>
  </si>
  <si>
    <t>Wed Jun 17 14:29:33 PDT 2009</t>
  </si>
  <si>
    <t xml:space="preserve">iPhone won't update yet, can't seem to get to the 'activation-server', and the 'More info' button shows a 404.. great </t>
  </si>
  <si>
    <t>sigmawins</t>
  </si>
  <si>
    <t xml:space="preserve">man, I'm really angry.  </t>
  </si>
  <si>
    <t>Wed Jun 17 14:29:34 PDT 2009</t>
  </si>
  <si>
    <t xml:space="preserve">so tired, didnt fall asleep till 1, at 2: was woken by movement, 4: the sun, 6: SOMEONE throwing their phone across the room </t>
  </si>
  <si>
    <t>Wed Jun 17 14:29:36 PDT 2009</t>
  </si>
  <si>
    <t>monedays</t>
  </si>
  <si>
    <t xml:space="preserve">@Tomas57 That sadness is beyond words.  Our hearts go out to all the people suffering this and other wars.  Nothing to say, just be. </t>
  </si>
  <si>
    <t>Wed Jun 17 14:29:37 PDT 2009</t>
  </si>
  <si>
    <t xml:space="preserve">I was in the middle of Bob Part 2 and it shut down </t>
  </si>
  <si>
    <t>Wed Jun 17 14:29:40 PDT 2009</t>
  </si>
  <si>
    <t>dancerlindsey</t>
  </si>
  <si>
    <t xml:space="preserve">just hangin out, bored </t>
  </si>
  <si>
    <t>CammeyT</t>
  </si>
  <si>
    <t>Going to bed  Got school tomorrow   Only 7 days of school left!!!</t>
  </si>
  <si>
    <t>Wed Jun 17 14:29:41 PDT 2009</t>
  </si>
  <si>
    <t xml:space="preserve">man I think the @neogaf assploded today for some reason.  Haven't been able to get on all day.  </t>
  </si>
  <si>
    <t xml:space="preserve">is going to bed, But is still NEVER EVER going to speak to @ohmygoodgrace again, she told me she's going to megazone, now apparently not. </t>
  </si>
  <si>
    <t>Wed Jun 17 14:29:42 PDT 2009</t>
  </si>
  <si>
    <t xml:space="preserve">Arg, ich will One More Chance hÃ¶ren, ihr sedi doch doof, Bloc Party </t>
  </si>
  <si>
    <t>Wed Jun 17 14:29:46 PDT 2009</t>
  </si>
  <si>
    <t>EnriqueFrankies</t>
  </si>
  <si>
    <t xml:space="preserve">Stressful day. I need a hug </t>
  </si>
  <si>
    <t xml:space="preserve">@TJmajors I only have a 20&amp;quot; </t>
  </si>
  <si>
    <t>Wed Jun 17 14:29:49 PDT 2009</t>
  </si>
  <si>
    <t xml:space="preserve">Ow, landed on my head trying to do a back flip...fail. </t>
  </si>
  <si>
    <t>Mimounette_972</t>
  </si>
  <si>
    <t>God, would you mind helping me with my exams please ?  I need your help with History !!!</t>
  </si>
  <si>
    <t>Wed Jun 17 14:29:50 PDT 2009</t>
  </si>
  <si>
    <t xml:space="preserve">@electrikk i disliked being discussed without being there </t>
  </si>
  <si>
    <t xml:space="preserve">my stomach hates me ... and it's going to hate me more after (or during) my shred...  </t>
  </si>
  <si>
    <t>Wed Jun 17 14:29:51 PDT 2009</t>
  </si>
  <si>
    <t>I have to do a speech today  not looking forward to it</t>
  </si>
  <si>
    <t>beth_is_bitchin</t>
  </si>
  <si>
    <t>P roach will be onstage right now  probably playing dead cell or maybe I almost told you...</t>
  </si>
  <si>
    <t>Wed Jun 17 14:29:54 PDT 2009</t>
  </si>
  <si>
    <t>crazy_lynn03</t>
  </si>
  <si>
    <t xml:space="preserve">watching big brother </t>
  </si>
  <si>
    <t>Wed Jun 17 14:29:56 PDT 2009</t>
  </si>
  <si>
    <t xml:space="preserve">man I think the #neogaf assploded today for some reason.  Haven't been able to get on all day.  </t>
  </si>
  <si>
    <t xml:space="preserve">fever is back </t>
  </si>
  <si>
    <t>Wed Jun 17 14:31:12 PDT 2009</t>
  </si>
  <si>
    <t>beabolacha</t>
  </si>
  <si>
    <t xml:space="preserve">@peterfacinelli I don't like this. Twitter isn't team carlisle </t>
  </si>
  <si>
    <t>Wed Jun 17 14:31:13 PDT 2009</t>
  </si>
  <si>
    <t xml:space="preserve">http://twitpic.com/7nkyg - i remember when jordans was poppin </t>
  </si>
  <si>
    <t>Wed Jun 17 14:31:14 PDT 2009</t>
  </si>
  <si>
    <t xml:space="preserve">30 minutes to go so ready to leave and see Z tonight I miss him </t>
  </si>
  <si>
    <t>der_lex</t>
  </si>
  <si>
    <t xml:space="preserve">Slowly, IÂ´m getting angry about the slowest web browser IÂ´ve ever seen - Safari 4.0. Totally disappointing Apple... </t>
  </si>
  <si>
    <t>Wed Jun 17 14:31:15 PDT 2009</t>
  </si>
  <si>
    <t>miceandmittens</t>
  </si>
  <si>
    <t xml:space="preserve">Ugh. Had to help sister with cakes and now I have to clean... It may just be a partial update. </t>
  </si>
  <si>
    <t>Wed Jun 17 14:31:16 PDT 2009</t>
  </si>
  <si>
    <t>rebonka</t>
  </si>
  <si>
    <t>i'm such a mess when i'm drunk  booooooo too tired to not have a lie in til monday damn</t>
  </si>
  <si>
    <t>@themakelounge Are you aware your latest blog post is broken in IE? (I have to use it at work  ) It's fine in firefox though.</t>
  </si>
  <si>
    <t xml:space="preserve">flights to new orleans in july are like $400.  </t>
  </si>
  <si>
    <t>Wed Jun 17 14:31:17 PDT 2009</t>
  </si>
  <si>
    <t>lynnschmuck</t>
  </si>
  <si>
    <t xml:space="preserve"> no Otalia today, but yeahhhhhhhhhh tomorrow</t>
  </si>
  <si>
    <t>Wed Jun 17 14:31:18 PDT 2009</t>
  </si>
  <si>
    <t xml:space="preserve">So I guess the Laker parade is over. No riot this time, bummer </t>
  </si>
  <si>
    <t>mdrproductions</t>
  </si>
  <si>
    <t xml:space="preserve">@DarkHorsee ah cool I'll have to update when I get home, I'm at work right now </t>
  </si>
  <si>
    <t>patimorais</t>
  </si>
  <si>
    <t xml:space="preserve">@peterfacinelli twitter used to work very well, but now it's crazy! </t>
  </si>
  <si>
    <t>homephree</t>
  </si>
  <si>
    <t>So, anyway, at least I have a nice script to tell me when apple is back again....   Status DOWN )-:</t>
  </si>
  <si>
    <t>Wed Jun 17 14:31:19 PDT 2009</t>
  </si>
  <si>
    <t>JuneSummer</t>
  </si>
  <si>
    <t>I so boored.  Why is summer torturing so much!  It's my b-day 2morrow! ^.^</t>
  </si>
  <si>
    <t>Wed Jun 17 14:31:20 PDT 2009</t>
  </si>
  <si>
    <t>redbug87</t>
  </si>
  <si>
    <t xml:space="preserve">at  my chiro n yes @roxster23 im sick! too much alki </t>
  </si>
  <si>
    <t>Too bad for my LIVE TWEETS  my phone died before the rally began!!! Super fail!!</t>
  </si>
  <si>
    <t>Wed Jun 17 14:31:21 PDT 2009</t>
  </si>
  <si>
    <t>TashKinderfield</t>
  </si>
  <si>
    <t>@fgSandra LOL thats nice, i cant sleep  its 7.30 am.</t>
  </si>
  <si>
    <t xml:space="preserve">@macsolutionsbar How's yours working? My phone is glitchy as all hell.. </t>
  </si>
  <si>
    <t>Wed Jun 17 14:31:22 PDT 2009</t>
  </si>
  <si>
    <t>@peterfacinelli if i knew a hacker i def would make them go in and change your score but sorry i dont...   go #peterfacinelli</t>
  </si>
  <si>
    <t>@Lorzzzzzz only up to chapter 12.  X</t>
  </si>
  <si>
    <t xml:space="preserve">@bimbler felling much better now that I'm home... But husband is l8. Don't think I'll make it to my computer class 2nite </t>
  </si>
  <si>
    <t>Wed Jun 17 14:31:24 PDT 2009</t>
  </si>
  <si>
    <t xml:space="preserve">@nkangel74 my day is ok. i wish it were over, but alas, more work to do! </t>
  </si>
  <si>
    <t>@eatinganorange  that's messed up.</t>
  </si>
  <si>
    <t>Wed Jun 17 14:31:25 PDT 2009</t>
  </si>
  <si>
    <t>LauraRose94</t>
  </si>
  <si>
    <t>@Abi_Rose In meadowhall at the apple store, So i can get a phone before school, cause if i go after they might sell out  Lol</t>
  </si>
  <si>
    <t>bcak</t>
  </si>
  <si>
    <t>Working on her rug. It might be ready for my college dorm but probably not for August.  Sadness!</t>
  </si>
  <si>
    <t>Wed Jun 17 14:31:26 PDT 2009</t>
  </si>
  <si>
    <t xml:space="preserve">I'm still hard at work </t>
  </si>
  <si>
    <t>StJames220</t>
  </si>
  <si>
    <t xml:space="preserve">@iPTIB anyone else having trouble updating their iphones? Getting a &amp;quot;iphone server unavailable&amp;quot; message </t>
  </si>
  <si>
    <t>Wed Jun 17 14:31:27 PDT 2009</t>
  </si>
  <si>
    <t>savedbycc</t>
  </si>
  <si>
    <t xml:space="preserve">@angryseattle Were gettin alot of rain. We must be getting yours! </t>
  </si>
  <si>
    <t>Wed Jun 17 14:31:30 PDT 2009</t>
  </si>
  <si>
    <t xml:space="preserve">Driving home... It sets in, I miss my group in Austin. Life was good... I have no real friends here! </t>
  </si>
  <si>
    <t>MsErinBailie</t>
  </si>
  <si>
    <t xml:space="preserve">Sad day.. Had to have my Jacki boy put down... You will be missed papa.. </t>
  </si>
  <si>
    <t>Wed Jun 17 14:31:31 PDT 2009</t>
  </si>
  <si>
    <t xml:space="preserve">Ahhh... I figure this 3.0 update is going to be hit or miss. Busy servers make me sad. </t>
  </si>
  <si>
    <t>Wed Jun 17 14:31:32 PDT 2009</t>
  </si>
  <si>
    <t>Rae19</t>
  </si>
  <si>
    <t xml:space="preserve">@visitor9627 *waives back* nope its not up yet </t>
  </si>
  <si>
    <t>Okay. I left work early today.  I went to see a dentist, and I'm not happy.    After that I had a back acne treatment at the Chinatown.</t>
  </si>
  <si>
    <t>Wed Jun 17 14:31:33 PDT 2009</t>
  </si>
  <si>
    <t>NeffyTabor</t>
  </si>
  <si>
    <t xml:space="preserve">I think a midgie has bitten me on the lip </t>
  </si>
  <si>
    <t>lisagambino2003</t>
  </si>
  <si>
    <t xml:space="preserve">doesn't understand why people she doesn't know are following her...? don't understand twitter </t>
  </si>
  <si>
    <t>Wed Jun 17 14:31:35 PDT 2009</t>
  </si>
  <si>
    <t xml:space="preserve">@dirtodra what day?!  i want to go!!!  i work all day saturday though </t>
  </si>
  <si>
    <t>joamosello</t>
  </si>
  <si>
    <t xml:space="preserve">i have a weird paint  </t>
  </si>
  <si>
    <t>Wed Jun 17 14:31:36 PDT 2009</t>
  </si>
  <si>
    <t xml:space="preserve">@Francesmarieee YEAH </t>
  </si>
  <si>
    <t>Wed Jun 17 14:31:38 PDT 2009</t>
  </si>
  <si>
    <t>designstudio</t>
  </si>
  <si>
    <t xml:space="preserve">@lavardera I'm all upgraded to 3.0 and can't think of a thing I should be doing on my phone right now </t>
  </si>
  <si>
    <t>Wed Jun 17 14:31:39 PDT 2009</t>
  </si>
  <si>
    <t>Brandee76</t>
  </si>
  <si>
    <t xml:space="preserve">just got stuck in the booty (with a needle, that is). </t>
  </si>
  <si>
    <t xml:space="preserve">@maryk3lly </t>
  </si>
  <si>
    <t xml:space="preserve">@Mysteria_Ki Very nice. Had to practice for the graduation on Friday! It's gonna be sad seeing everyone go!  </t>
  </si>
  <si>
    <t>Wed Jun 17 14:31:41 PDT 2009</t>
  </si>
  <si>
    <t xml:space="preserve">I got in trouble today for using my iPhone too much whilst at work.  Wont be tweeting that much when i'm working </t>
  </si>
  <si>
    <t>heatherfogarty</t>
  </si>
  <si>
    <t xml:space="preserve">Today I accidentally ran over a squirrel. Immediately afterwards, The Fray's cover of &amp;quot;Heartless&amp;quot; came on the radio. Felt like crying. </t>
  </si>
  <si>
    <t>Wed Jun 17 14:31:42 PDT 2009</t>
  </si>
  <si>
    <t>vadox</t>
  </si>
  <si>
    <t xml:space="preserve">taking a break from video editing - need to go outside and get some fresh air. Bike ride or walk? The sky is looking gloomy again </t>
  </si>
  <si>
    <t>Wed Jun 17 14:31:43 PDT 2009</t>
  </si>
  <si>
    <t>meghangillies</t>
  </si>
  <si>
    <t xml:space="preserve">I've been taking buses way too much. License please </t>
  </si>
  <si>
    <t>Wed Jun 17 14:31:44 PDT 2009</t>
  </si>
  <si>
    <t>danspam</t>
  </si>
  <si>
    <t xml:space="preserve">@darren The second alternative does not work for me </t>
  </si>
  <si>
    <t xml:space="preserve">This update is failin for me. Youtube is not workin at all </t>
  </si>
  <si>
    <t xml:space="preserve">@twisted_utopia That sucks...Ty lives like an hour and a half away...we've seen each other 4 times in 2009 </t>
  </si>
  <si>
    <t>Sybll_</t>
  </si>
  <si>
    <t xml:space="preserve">Inventory on my day off tomorrow, 1 day off again this week. </t>
  </si>
  <si>
    <t>Wed Jun 17 14:31:45 PDT 2009</t>
  </si>
  <si>
    <t>DnSsnvr</t>
  </si>
  <si>
    <t xml:space="preserve">I am so very confused. </t>
  </si>
  <si>
    <t>Wed Jun 17 14:31:48 PDT 2009</t>
  </si>
  <si>
    <t>KbTubz</t>
  </si>
  <si>
    <t>My Twitter love  for the longest time i didn't know she was my mom.</t>
  </si>
  <si>
    <t>Wed Jun 17 14:31:47 PDT 2009</t>
  </si>
  <si>
    <t>okay .. finished the DVD ... now i guess il HAV 2 do the h/w       ):</t>
  </si>
  <si>
    <t>Wed Jun 17 14:31:50 PDT 2009</t>
  </si>
  <si>
    <t xml:space="preserve">@lilfootsmommy </t>
  </si>
  <si>
    <t xml:space="preserve">So we're 3 cats less today. 3 more to go </t>
  </si>
  <si>
    <t>Wed Jun 17 14:31:53 PDT 2009</t>
  </si>
  <si>
    <t>michellesoifer</t>
  </si>
  <si>
    <t>@Tweetsbian  sad, but hopefully will be turned around-- sooner than later. I'm having writer's block! :'( this paper is too hard to start!</t>
  </si>
  <si>
    <t xml:space="preserve">And once again, no iPhone for me from #trackle or #Squarespace </t>
  </si>
  <si>
    <t>Wed Jun 17 14:31:56 PDT 2009</t>
  </si>
  <si>
    <t>worshipking14</t>
  </si>
  <si>
    <t xml:space="preserve">@thefatrat i have been snacking on pretzels, now my mouth is dry </t>
  </si>
  <si>
    <t>Wed Jun 17 14:31:58 PDT 2009</t>
  </si>
  <si>
    <t>Desi1983</t>
  </si>
  <si>
    <t>is pissy I have no time for play  http://myloc.me/4c1n</t>
  </si>
  <si>
    <t>Wed Jun 17 14:31:57 PDT 2009</t>
  </si>
  <si>
    <t xml:space="preserve">@tshandy I wish I could </t>
  </si>
  <si>
    <t>@jordynbabylove omg omg omg! i luv john and kate + 8!!! too bad that there is a possibility of a split  whos ur fave?</t>
  </si>
  <si>
    <t>Wed Jun 17 14:31:59 PDT 2009</t>
  </si>
  <si>
    <t>simonhodge86</t>
  </si>
  <si>
    <t>Yah! iphone is updated! not really much difference  my birthday soon! diamonds &amp;amp; bentleys in the post x</t>
  </si>
  <si>
    <t>princessmollyn</t>
  </si>
  <si>
    <t xml:space="preserve">@BTBTheProducer you just cost me food ! lmao .. </t>
  </si>
  <si>
    <t>Wed Jun 17 14:32:00 PDT 2009</t>
  </si>
  <si>
    <t xml:space="preserve">@Brolin yes i know. </t>
  </si>
  <si>
    <t xml:space="preserve">i didnt do this to us, you did, so act like its my fault!!! </t>
  </si>
  <si>
    <t xml:space="preserve">@Loveiswar87 I'm not special enough to have them with out giving you an iphone... </t>
  </si>
  <si>
    <t>Wed Jun 17 14:32:01 PDT 2009</t>
  </si>
  <si>
    <t>SceneGirl25</t>
  </si>
  <si>
    <t>Ok I posting !! It's going to take 40 mins! GRRRRRR!  Wump wump</t>
  </si>
  <si>
    <t>Wed Jun 17 14:32:02 PDT 2009</t>
  </si>
  <si>
    <t xml:space="preserve">@jbdance7 soo look the exact ones up again lol. Thats what i did for american idol. They came up again. But my mom didnt let me get em </t>
  </si>
  <si>
    <t>jackiecobain</t>
  </si>
  <si>
    <t xml:space="preserve">almost lost my voice singing Blondie's &amp;quot;Call Me&amp;quot; on Rock Band...not a great feeling </t>
  </si>
  <si>
    <t>@shorelines   I hope it's just allergies and you're not getting sick.</t>
  </si>
  <si>
    <t>Wed Jun 17 14:32:03 PDT 2009</t>
  </si>
  <si>
    <t>GabzillaXO</t>
  </si>
  <si>
    <t xml:space="preserve"> I cut myself in like 3 different places. Sucky much.?</t>
  </si>
  <si>
    <t>Wed Jun 17 14:32:04 PDT 2009</t>
  </si>
  <si>
    <t xml:space="preserve">blahh just been sick </t>
  </si>
  <si>
    <t>Wed Jun 17 14:32:05 PDT 2009</t>
  </si>
  <si>
    <t>Chaddy99</t>
  </si>
  <si>
    <t xml:space="preserve">Just ate the most disgusting soup ever!! Campbells Harvest French Onion almost made me throw up!! </t>
  </si>
  <si>
    <t>Wed Jun 17 14:32:08 PDT 2009</t>
  </si>
  <si>
    <t>TheGlitch</t>
  </si>
  <si>
    <t xml:space="preserve">technology that once was messing up all of a sudden works again. WTF. sadly not everyone i know is having the same success. </t>
  </si>
  <si>
    <t>Wed Jun 17 14:32:12 PDT 2009</t>
  </si>
  <si>
    <t>NinaNightmarex</t>
  </si>
  <si>
    <t xml:space="preserve">Chuffed with the spanish oral =] but is really annoyed that youtube isnt working for her </t>
  </si>
  <si>
    <t>cachetona3</t>
  </si>
  <si>
    <t>has an earache  sad face</t>
  </si>
  <si>
    <t>Wed Jun 17 14:32:13 PDT 2009</t>
  </si>
  <si>
    <t xml:space="preserve">Seems like 6Flags won't be happening tomorrow or Friday </t>
  </si>
  <si>
    <t>Gumby4482</t>
  </si>
  <si>
    <t xml:space="preserve">I need to not be lazy and go play a round of golf. But it's hot and I don't want to lose another disc </t>
  </si>
  <si>
    <t>Wed Jun 17 14:32:14 PDT 2009</t>
  </si>
  <si>
    <t xml:space="preserve"> @Mizz_Bliz I slept late too. I wonder y u did...Mhmm. I'm not as hype as u think to leave the country for 2 weeks &amp;amp; 3 days.</t>
  </si>
  <si>
    <t>Wed Jun 17 14:32:15 PDT 2009</t>
  </si>
  <si>
    <t>jayceeangel</t>
  </si>
  <si>
    <t>Having a bad day -  first A/C goes out in my car and now my cell won't turn on or off     *bangs head on wall*</t>
  </si>
  <si>
    <t>Wed Jun 17 14:32:16 PDT 2009</t>
  </si>
  <si>
    <t xml:space="preserve">@lisababy182  Hi Lisa ! Sorry to bother u </t>
  </si>
  <si>
    <t xml:space="preserve">waiting for quickpwn to come up for iphone OS 3.0 so that I can upgrade my phone  </t>
  </si>
  <si>
    <t>Wed Jun 17 14:32:17 PDT 2009</t>
  </si>
  <si>
    <t>MA5EN</t>
  </si>
  <si>
    <t xml:space="preserve">At the doctor's office for Elliott's 2-month-old round of shots. I'm expecting this to NOT be fun.  </t>
  </si>
  <si>
    <t>Wed Jun 17 14:32:19 PDT 2009</t>
  </si>
  <si>
    <t>z0mbix</t>
  </si>
  <si>
    <t xml:space="preserve">new job today. No more Debian, back to RedHat/CentOS </t>
  </si>
  <si>
    <t>Wed Jun 17 14:32:20 PDT 2009</t>
  </si>
  <si>
    <t>momrocks2</t>
  </si>
  <si>
    <t xml:space="preserve">So sorry for your loss @LadyNightowl and the DNR. Wish I could be there to give you a hug </t>
  </si>
  <si>
    <t xml:space="preserve">@kalldoro There seems to be problems both following and unfollowing people this evening </t>
  </si>
  <si>
    <t>Wed Jun 17 14:32:22 PDT 2009</t>
  </si>
  <si>
    <t xml:space="preserve">tweet this... babeeeeeeeeeee </t>
  </si>
  <si>
    <t>Wed Jun 17 14:32:25 PDT 2009</t>
  </si>
  <si>
    <t xml:space="preserve">ugh i hate whereing a helmet when i ride my bike.......... </t>
  </si>
  <si>
    <t>Wed Jun 17 14:32:26 PDT 2009</t>
  </si>
  <si>
    <t>312master</t>
  </si>
  <si>
    <t>I lost my notes in twiiter, what happen?  Well,,, I've read the 'Notting Hill' script again. I love it!</t>
  </si>
  <si>
    <t>Wed Jun 17 14:32:27 PDT 2009</t>
  </si>
  <si>
    <t>Crissiepooh</t>
  </si>
  <si>
    <t xml:space="preserve">Missin my yellow like madeesha!!! </t>
  </si>
  <si>
    <t>Wed Jun 17 14:32:32 PDT 2009</t>
  </si>
  <si>
    <t>vanwijkerik</t>
  </si>
  <si>
    <t xml:space="preserve">Trying to upgrade to iPhone 3.0. Can not connect to activation server... </t>
  </si>
  <si>
    <t>Wed Jun 17 14:32:33 PDT 2009</t>
  </si>
  <si>
    <t>bbqchickenrobot</t>
  </si>
  <si>
    <t xml:space="preserve">@coreyhauge you're SOOO lucky.  How I miss summer breaks </t>
  </si>
  <si>
    <t>Wed Jun 17 14:32:34 PDT 2009</t>
  </si>
  <si>
    <t xml:space="preserve">HOLY CRAP! time flies when twittering... i may need to find a twitteraholics program LOL unless this God Damn weather gets betta! BEACH </t>
  </si>
  <si>
    <t>ChickenDawg</t>
  </si>
  <si>
    <t xml:space="preserve">Going down to San Fran on Sunday to chill with @ppmoocowpp cant wait. But for now off to work. </t>
  </si>
  <si>
    <t>Wed Jun 17 14:32:36 PDT 2009</t>
  </si>
  <si>
    <t>xemily2009x</t>
  </si>
  <si>
    <t>Who To Add, I Cant Find Anyonee  x</t>
  </si>
  <si>
    <t>Wed Jun 17 14:32:37 PDT 2009</t>
  </si>
  <si>
    <t>kitz29design</t>
  </si>
  <si>
    <t xml:space="preserve">@ArtByZoe Yes have bit of a grumpy bubs at the moment. I changed her routine &amp;amp; she's not happy- oh well </t>
  </si>
  <si>
    <t>Wed Jun 17 14:32:38 PDT 2009</t>
  </si>
  <si>
    <t xml:space="preserve">#dc Just got stuck on a Metro train directly under the Potomac while techs worked on a problem.  Exciting </t>
  </si>
  <si>
    <t>MightyMikeDub</t>
  </si>
  <si>
    <t xml:space="preserve">Is a dumb ass.. I just fell off a ladder at work ... Ouch </t>
  </si>
  <si>
    <t xml:space="preserve">Having a talk with some youth tonight going to share a story about how one on my lies as a younger teen led to a dr visit and an enema. </t>
  </si>
  <si>
    <t>@FavorsbyDorinda could be but no idea how to remedy that! Unfollow peeps!   btw we are so close, should get coffee!</t>
  </si>
  <si>
    <t>Wed Jun 17 14:33:38 PDT 2009</t>
  </si>
  <si>
    <t>The last thing I have to do for today is so hard... Let my dog with my uncle ... I don't want  4 days without this lovely dog...</t>
  </si>
  <si>
    <t>Wed Jun 17 14:33:39 PDT 2009</t>
  </si>
  <si>
    <t>mikey10123</t>
  </si>
  <si>
    <t xml:space="preserve">@redpeppr just saw that you guys were at henry coe the other day...and you didn't stop by?    </t>
  </si>
  <si>
    <t>emmbless</t>
  </si>
  <si>
    <t xml:space="preserve">im sick....on my first day of summer. </t>
  </si>
  <si>
    <t>Wed Jun 17 14:33:40 PDT 2009</t>
  </si>
  <si>
    <t>brandnewdrew</t>
  </si>
  <si>
    <t xml:space="preserve">my ipod died. kill me. </t>
  </si>
  <si>
    <t>Wed Jun 17 14:33:41 PDT 2009</t>
  </si>
  <si>
    <t>kirstlord</t>
  </si>
  <si>
    <t xml:space="preserve">Bit upset now i just heard what i did. why tell me sad news like that after 2 glasses of wine and when my emotions are shot anyway </t>
  </si>
  <si>
    <t>Wed Jun 17 14:33:42 PDT 2009</t>
  </si>
  <si>
    <t>@FakerGigi bah! nothings happening.  @rpatzhood shot me down.</t>
  </si>
  <si>
    <t>Wed Jun 17 14:33:43 PDT 2009</t>
  </si>
  <si>
    <t xml:space="preserve">@YumiFujii does @AdamGoldston still write to you !? I think he ignored me now </t>
  </si>
  <si>
    <t xml:space="preserve">@johnnylion who took down ur blogs? I dont understand didn't you own that url? </t>
  </si>
  <si>
    <t>Wed Jun 17 14:33:44 PDT 2009</t>
  </si>
  <si>
    <t>MeNoDumb</t>
  </si>
  <si>
    <t>im so tired but i cant sleep  its too wierd</t>
  </si>
  <si>
    <t>rome_811</t>
  </si>
  <si>
    <t xml:space="preserve">@Branches6 BRANCHES I MISS YOUUU!!!! </t>
  </si>
  <si>
    <t>Wed Jun 17 14:33:45 PDT 2009</t>
  </si>
  <si>
    <t>@GeorgioBaker Hope your alright.  &amp;lt;3</t>
  </si>
  <si>
    <t xml:space="preserve">@morningsteppa I'd rather be able to download and listen on my iTunes </t>
  </si>
  <si>
    <t>Wed Jun 17 14:33:47 PDT 2009</t>
  </si>
  <si>
    <t>kmabry109</t>
  </si>
  <si>
    <t xml:space="preserve">Is going to fail math whether she studies or not </t>
  </si>
  <si>
    <t>Wed Jun 17 14:33:49 PDT 2009</t>
  </si>
  <si>
    <t>by_gaby</t>
  </si>
  <si>
    <t>at school...sad,no venipucnture today   ...iTunes</t>
  </si>
  <si>
    <t xml:space="preserve">i have purple bangs and im feelingggg it !! but of course my tiwtpic isnt working soo u guyz r gonna have to wait till i get back </t>
  </si>
  <si>
    <t>Wed Jun 17 14:33:51 PDT 2009</t>
  </si>
  <si>
    <t>JohannaKarbin</t>
  </si>
  <si>
    <t>@metrostation, you were amaizing ! totally loved you're show tonight !! hope I could come twomorrow too  LOVE YOU &amp;lt;3</t>
  </si>
  <si>
    <t>@sindorei   oh dear, really that bad today? *hugs*</t>
  </si>
  <si>
    <t>Wed Jun 17 14:33:52 PDT 2009</t>
  </si>
  <si>
    <t xml:space="preserve">Hey! At silverdocs, movie i wanted to see is sold out </t>
  </si>
  <si>
    <t>Wed Jun 17 14:33:56 PDT 2009</t>
  </si>
  <si>
    <t xml:space="preserve">@kthrine Alrighty, one for a yes. I took my hoop out though...took it out for an interview then couldn't get it back in and it closed up </t>
  </si>
  <si>
    <t>Wed Jun 17 14:33:57 PDT 2009</t>
  </si>
  <si>
    <t xml:space="preserve">@SaskiaMaria no I don't wanna. They are going to suck </t>
  </si>
  <si>
    <t>MissMarie617</t>
  </si>
  <si>
    <t>Really bad traffic today...   I'm going to be late!</t>
  </si>
  <si>
    <t>markthefart</t>
  </si>
  <si>
    <t xml:space="preserve">ughh just waking up.. drinking a vitamin tablet with water.. tastes like kaka.. </t>
  </si>
  <si>
    <t>Wed Jun 17 14:33:58 PDT 2009</t>
  </si>
  <si>
    <t>SeXyCoOlNfReE</t>
  </si>
  <si>
    <t>@AnmalCracker and b/c I was sooo lost Idk how to change my blog name  help me plzzzz</t>
  </si>
  <si>
    <t>Wed Jun 17 14:34:02 PDT 2009</t>
  </si>
  <si>
    <t>@ExplodingDragon DUDE, STOP! YOU'RE SCARING ME! *doesn't want to know*  wimper.</t>
  </si>
  <si>
    <t>Wed Jun 17 14:34:03 PDT 2009</t>
  </si>
  <si>
    <t>volleygirl12121</t>
  </si>
  <si>
    <t xml:space="preserve">just got rained out from the pool </t>
  </si>
  <si>
    <t xml:space="preserve">@ciarafegan they r amazing, i think new moon is my fav tho!! i just found out 2day i'll b out of a job on mon so i'll b in the same boat </t>
  </si>
  <si>
    <t>Wed Jun 17 14:34:08 PDT 2009</t>
  </si>
  <si>
    <t>myownmuse</t>
  </si>
  <si>
    <t>@requin I'm sorry  Shitty ppl suck</t>
  </si>
  <si>
    <t>Wed Jun 17 14:34:09 PDT 2009</t>
  </si>
  <si>
    <t>bed time... another exam tomorrow after all   Goodnight. Actual Love. xxxxxxxxxxxxxxxxx</t>
  </si>
  <si>
    <t>mallorydasch13</t>
  </si>
  <si>
    <t>is cleaning the house.  Very Boring..</t>
  </si>
  <si>
    <t xml:space="preserve">Tickets to lolla cost $80...damn. I need a way to make some money! </t>
  </si>
  <si>
    <t>day off is almost over now.     need holidays</t>
  </si>
  <si>
    <t>Wed Jun 17 14:34:10 PDT 2009</t>
  </si>
  <si>
    <t>PresAshleigh</t>
  </si>
  <si>
    <t>Not in love with Lines Vines and Trying Times  don't like all like saxs and jazzy instruments. I think it's way over produced</t>
  </si>
  <si>
    <t>Chica241</t>
  </si>
  <si>
    <t xml:space="preserve">I'm stuck @ home with the flu. </t>
  </si>
  <si>
    <t>Wed Jun 17 14:34:11 PDT 2009</t>
  </si>
  <si>
    <t>chrissycann</t>
  </si>
  <si>
    <t xml:space="preserve">Wooooorrrrrrnn out </t>
  </si>
  <si>
    <t>Wed Jun 17 14:34:12 PDT 2009</t>
  </si>
  <si>
    <t xml:space="preserve">coverage of new iPhone OS is almost bigger than any other OS news despite being a tiny minority. Even I cover it here </t>
  </si>
  <si>
    <t>joshleitzel</t>
  </si>
  <si>
    <t xml:space="preserve">Trying to hook up my old Super Nintendo, but it's not working! Sad. </t>
  </si>
  <si>
    <t xml:space="preserve">I don't know about you guys but I am freezing </t>
  </si>
  <si>
    <t>Wed Jun 17 14:34:13 PDT 2009</t>
  </si>
  <si>
    <t xml:space="preserve">@Hipchick999 lololol! my maths teacher was a bag aswell </t>
  </si>
  <si>
    <t xml:space="preserve">i wanna know why @dishnetwork is charging me extra for not having a phone line at home..this makes me sad </t>
  </si>
  <si>
    <t>Wed Jun 17 14:34:15 PDT 2009</t>
  </si>
  <si>
    <t xml:space="preserve">@ColinBrooks we're with Nildram at the moment and they've gone down hill.  Compounded by being a long way from an already poor exchange </t>
  </si>
  <si>
    <t>Wed Jun 17 14:34:16 PDT 2009</t>
  </si>
  <si>
    <t>@Cliche_Guevara1 I hate brain freeze  feels like your brain is freezing (durr) haha</t>
  </si>
  <si>
    <t>Wed Jun 17 14:34:19 PDT 2009</t>
  </si>
  <si>
    <t>elllyc</t>
  </si>
  <si>
    <t>Numb/Encore... getting ready song. Haha! No transportation currently  Time to use my feet.</t>
  </si>
  <si>
    <t>Wed Jun 17 14:34:18 PDT 2009</t>
  </si>
  <si>
    <t>DiAlarid</t>
  </si>
  <si>
    <t xml:space="preserve">@czarinajasmine Jazz, we're not going at all </t>
  </si>
  <si>
    <t xml:space="preserve">At Bolsa Grande's graduation for my cousin, i'm so cold </t>
  </si>
  <si>
    <t>Wed Jun 17 14:34:20 PDT 2009</t>
  </si>
  <si>
    <t xml:space="preserve">workin it up! get out at 9 </t>
  </si>
  <si>
    <t>Wed Jun 17 14:34:22 PDT 2009</t>
  </si>
  <si>
    <t>mrgase</t>
  </si>
  <si>
    <t xml:space="preserve">dead from run. clean room, kitchen, basement. then write thank-you notes. thrill rest of the day </t>
  </si>
  <si>
    <t>turtbutyl</t>
  </si>
  <si>
    <t xml:space="preserve">restless.  I actually miss doing reactions </t>
  </si>
  <si>
    <t>Wed Jun 17 14:34:23 PDT 2009</t>
  </si>
  <si>
    <t>CoolCoyotes</t>
  </si>
  <si>
    <t xml:space="preserve">good news, iphone 3 update installed, bad news, most of my apps don't work! and stuck in 'agree to terms' app stored updt cycle of hades </t>
  </si>
  <si>
    <t>Wed Jun 17 14:34:24 PDT 2009</t>
  </si>
  <si>
    <t>janetheturtle</t>
  </si>
  <si>
    <t xml:space="preserve">@BleepBloopJeff OMGOSH, I CANNOT WAIT!!! ;D i'm so depressed, cuz I used 2 have Worms on my old cell phone (n-gage) but it works no more! </t>
  </si>
  <si>
    <t>Wed Jun 17 14:34:26 PDT 2009</t>
  </si>
  <si>
    <t>Halfazedninja</t>
  </si>
  <si>
    <t>Leaving work soon, marketplace isn't working right so I can't get Magic yet. I'm a sad panda  http://bit.ly/ZChaj</t>
  </si>
  <si>
    <t>Wed Jun 17 14:34:27 PDT 2009</t>
  </si>
  <si>
    <t>@evodonnell ooh yeah, nothing like class to wreck a fast-moving day  boo!</t>
  </si>
  <si>
    <t>msubi</t>
  </si>
  <si>
    <t>i don't want to go schooool, fucking math exam u dirty mole.   !</t>
  </si>
  <si>
    <t xml:space="preserve"> back from school. i'll miss EVERYBODY! i wish i was going to herman  i love everybody.</t>
  </si>
  <si>
    <t>Wed Jun 17 14:34:28 PDT 2009</t>
  </si>
  <si>
    <t>SteveMoraco</t>
  </si>
  <si>
    <t>Man. Nothing to do all day and nobody told me they planned to hang out  tis no fun getting left behind. Lol</t>
  </si>
  <si>
    <t>kawaii_kumasan7</t>
  </si>
  <si>
    <t>@stillness- daijoubu! watashii was nihongo hanase dekinai  translator always used for kana.</t>
  </si>
  <si>
    <t>@MadameSoybean boo not eligible   I want to upgrade so bad but not at that price</t>
  </si>
  <si>
    <t>Wed Jun 17 14:34:29 PDT 2009</t>
  </si>
  <si>
    <t xml:space="preserve">@JulissaB omg me too! When I go back home, we still have it, but it barely works lol </t>
  </si>
  <si>
    <t>Wed Jun 17 14:34:31 PDT 2009</t>
  </si>
  <si>
    <t>lsat day of school  i'll miss you all guys (:</t>
  </si>
  <si>
    <t>Wed Jun 17 14:34:32 PDT 2009</t>
  </si>
  <si>
    <t xml:space="preserve">I MISS BRANCHES </t>
  </si>
  <si>
    <t xml:space="preserve">@TessMorris ohhhh gawd almighty </t>
  </si>
  <si>
    <t>Wed Jun 17 14:34:33 PDT 2009</t>
  </si>
  <si>
    <t xml:space="preserve">Does anyone wanna just install Wordpress MU and Buddy Press for me? </t>
  </si>
  <si>
    <t>@trackle he already has an iphone.. he's using it to tweet.  what about us who don't have one?</t>
  </si>
  <si>
    <t>Wed Jun 17 14:34:34 PDT 2009</t>
  </si>
  <si>
    <t xml:space="preserve">i was about to say.F*ck the upgrade, if it doesnt go this time, lol its upgrading now... bye bye hello kitty iPhone </t>
  </si>
  <si>
    <t>askilgore</t>
  </si>
  <si>
    <t>messed up my iphone  wont be able to use it until a jailbreak comes out lol OS 3.0 is gunna be sweet</t>
  </si>
  <si>
    <t>Wed Jun 17 14:34:35 PDT 2009</t>
  </si>
  <si>
    <t>@sadexposed  im sorry I thought u name was sadie shame on me</t>
  </si>
  <si>
    <t>Wed Jun 17 14:34:39 PDT 2009</t>
  </si>
  <si>
    <t xml:space="preserve">Really guys? don't wanna go to the mall? </t>
  </si>
  <si>
    <t>Wed Jun 17 14:37:02 PDT 2009</t>
  </si>
  <si>
    <t xml:space="preserve">Just finished getting Brian's morning surprises ready  pity he gets up at 6am now, early start 4 me 2mrw </t>
  </si>
  <si>
    <t>@AlienYouth no its fine  if he doesnt want to talk to me, then he doesnt want to talk to me.</t>
  </si>
  <si>
    <t>Wed Jun 17 14:37:03 PDT 2009</t>
  </si>
  <si>
    <t>@Beth_Temple  Uhhh...I don't think they do  Apart from the last one.</t>
  </si>
  <si>
    <t>covmidwife09</t>
  </si>
  <si>
    <t>@sammi_jade yay can't wait hun! Had a laugh tonight shame you couldn't have sat with me  x</t>
  </si>
  <si>
    <t>babeskii</t>
  </si>
  <si>
    <t xml:space="preserve">Ate too much soul food </t>
  </si>
  <si>
    <t>I feel so bad for the family of the little boy who died from E.coli  He even went to carpenter's elementary, that is sad :/</t>
  </si>
  <si>
    <t>purias</t>
  </si>
  <si>
    <t xml:space="preserve">http://www.weather.com/mobile/textmessaging.html get a 36-hour forecast sent to your phone (for those of us without smartphones and stuff </t>
  </si>
  <si>
    <t>Wed Jun 17 14:37:04 PDT 2009</t>
  </si>
  <si>
    <t xml:space="preserve">@rodimusprime I'm trying to get this as well it ain't working </t>
  </si>
  <si>
    <t>i wanna go home  i don't feel good *Say What??!!*</t>
  </si>
  <si>
    <t>I'm on my way to work starting another week  â™« http://blip.fm/~8enxf</t>
  </si>
  <si>
    <t>Wed Jun 17 14:37:05 PDT 2009</t>
  </si>
  <si>
    <t xml:space="preserve">New Moon doesn't come out until November 20 </t>
  </si>
  <si>
    <t>#shoutout2 my mommy, shes sick and it worries me  please keep her in ur prayers</t>
  </si>
  <si>
    <t>Wed Jun 17 14:37:10 PDT 2009</t>
  </si>
  <si>
    <t>WANNIT WANNIT, too expensive though  http://www.etsy.com/view_listing.php?listing_id=25651026&amp;amp;ref=fp_feat_1</t>
  </si>
  <si>
    <t xml:space="preserve">Guys, we're not going to Sonoma at all, it's really difficult for us to drive over there tonight, we couldn't get there before 8 anyway </t>
  </si>
  <si>
    <t>Wed Jun 17 14:37:11 PDT 2009</t>
  </si>
  <si>
    <t>raidenodana</t>
  </si>
  <si>
    <t xml:space="preserve">iPhone OS 3.0 installed MMS doesn't work </t>
  </si>
  <si>
    <t xml:space="preserve">@adriennewhite I hear I missed out on quite a night yesterday </t>
  </si>
  <si>
    <t>Wed Jun 17 14:37:12 PDT 2009</t>
  </si>
  <si>
    <t xml:space="preserve">theory failed. it took about the same amount of time! damn </t>
  </si>
  <si>
    <t xml:space="preserve">misses disney oh-so-much... </t>
  </si>
  <si>
    <t>Wed Jun 17 14:37:13 PDT 2009</t>
  </si>
  <si>
    <t xml:space="preserve">@jakesahunk yeah hailey told me about that ! im sorry </t>
  </si>
  <si>
    <t>Wed Jun 17 14:37:15 PDT 2009</t>
  </si>
  <si>
    <t xml:space="preserve">@BSBSavedMyLife Oh, that sucks, im sorry </t>
  </si>
  <si>
    <t xml:space="preserve">@paw_print yea I'm thinking I will be pretty broke too </t>
  </si>
  <si>
    <t>ilictronix</t>
  </si>
  <si>
    <t>@kidoflosangeles sucks  we didnt get in trouble or anything but they only index like 10% of what we post</t>
  </si>
  <si>
    <t>Wed Jun 17 14:37:17 PDT 2009</t>
  </si>
  <si>
    <t>dukece</t>
  </si>
  <si>
    <t xml:space="preserve">alone in my apartment.  sad without @alisondownunder </t>
  </si>
  <si>
    <t>Wed Jun 17 14:37:18 PDT 2009</t>
  </si>
  <si>
    <t xml:space="preserve">@TaylaMcCloud tweet it again cause the link isn't working </t>
  </si>
  <si>
    <t>KaryuEco</t>
  </si>
  <si>
    <t xml:space="preserve">@sade_t stop complainin! I'm in CT and the sun refuses to shine... </t>
  </si>
  <si>
    <t>Wed Jun 17 14:37:19 PDT 2009</t>
  </si>
  <si>
    <t>B_Mack2020</t>
  </si>
  <si>
    <t>@Zadi foodporn... Ooooh...  you tease</t>
  </si>
  <si>
    <t>Wed Jun 17 14:37:20 PDT 2009</t>
  </si>
  <si>
    <t>My poOOr bBaby sic today  been sleeep mos the day</t>
  </si>
  <si>
    <t>@eocean Noooo they can't run out of 3.0 until I say! I was irritated they didn't release it until after I left this am  #iPhone #wtfami</t>
  </si>
  <si>
    <t>Wed Jun 17 14:37:22 PDT 2009</t>
  </si>
  <si>
    <t xml:space="preserve">@Iconaholic HA! no... they're $9.99 an envelope </t>
  </si>
  <si>
    <t>Wed Jun 17 14:37:23 PDT 2009</t>
  </si>
  <si>
    <t>The_Huge_Troll</t>
  </si>
  <si>
    <t>@sammy0109 sorry I'm just doing laundry  folding clothes and picking up and stuff</t>
  </si>
  <si>
    <t>Wed Jun 17 14:37:26 PDT 2009</t>
  </si>
  <si>
    <t>AnansiER</t>
  </si>
  <si>
    <t xml:space="preserve">@wowgrrl Need ergonomic/split keyboards. </t>
  </si>
  <si>
    <t xml:space="preserve">....My plastic spoon just broke off in my coffee. </t>
  </si>
  <si>
    <t>PBCrook</t>
  </si>
  <si>
    <t>@jryanlaw Got my iphone3.0 update. Pissed ATT wont strt photo text messaging ability till l8r ths summer. Grrrrrrr  lk the new search tho</t>
  </si>
  <si>
    <t>Wed Jun 17 14:37:27 PDT 2009</t>
  </si>
  <si>
    <t>@TeeRibbzz u unfollowed me  made me sad</t>
  </si>
  <si>
    <t>Wed Jun 17 14:37:28 PDT 2009</t>
  </si>
  <si>
    <t>squ_12</t>
  </si>
  <si>
    <t xml:space="preserve">sitting listning to music ..bored </t>
  </si>
  <si>
    <t>Wed Jun 17 14:37:29 PDT 2009</t>
  </si>
  <si>
    <t xml:space="preserve">http://twitpic.com/7nln6 - My daughter teaching Elmo to potty </t>
  </si>
  <si>
    <t>Wed Jun 17 14:37:32 PDT 2009</t>
  </si>
  <si>
    <t xml:space="preserve">Oh how I wish there was a charity shop in Harborough like the one that Mary Portas has created </t>
  </si>
  <si>
    <t>Wed Jun 17 14:37:36 PDT 2009</t>
  </si>
  <si>
    <t xml:space="preserve">So out of it, had to check the washer to make sure I put detergent in it. Feelin' blue sucks! </t>
  </si>
  <si>
    <t>Wed Jun 17 14:37:38 PDT 2009</t>
  </si>
  <si>
    <t>marcod1419</t>
  </si>
  <si>
    <t xml:space="preserve">@Misfitxchaosx I don't have either of those apps. </t>
  </si>
  <si>
    <t xml:space="preserve">Making a stir fry using @Wegmans Teriyoki marinade. Dinner smells REALLY good tonight! If only @AriellaPunaro would stop crying! </t>
  </si>
  <si>
    <t>Wed Jun 17 14:37:40 PDT 2009</t>
  </si>
  <si>
    <t>Pam_Nash</t>
  </si>
  <si>
    <t xml:space="preserve">@TomHarrisMP  BIG problems - search Twitter for iTunes </t>
  </si>
  <si>
    <t>Wed Jun 17 14:37:41 PDT 2009</t>
  </si>
  <si>
    <t>muuustard</t>
  </si>
  <si>
    <t xml:space="preserve">Babysitting was torture today. </t>
  </si>
  <si>
    <t xml:space="preserve">@Danny4tomorrow the line was quiet but when he came out, everyone started talking xD He even walked past me, and I didn't do anything </t>
  </si>
  <si>
    <t>cccamille</t>
  </si>
  <si>
    <t xml:space="preserve">@ddlovato demi: i wish i could be in EVERY show you make  im just a little far from where you live, im from argentina </t>
  </si>
  <si>
    <t>@LillySaxon ( i keep trying to msn you but it's being a spaz  )</t>
  </si>
  <si>
    <t>Wed Jun 17 14:37:42 PDT 2009</t>
  </si>
  <si>
    <t>UCBearcats</t>
  </si>
  <si>
    <t xml:space="preserve">@jessmaynard24 Nope I am working from home tonight till 10 sadly </t>
  </si>
  <si>
    <t xml:space="preserve">I think I'm going to Six Flags on the third... Woohoo, if only Tammie didn't have an irrational fear of rollercoasters... </t>
  </si>
  <si>
    <t xml:space="preserve">I just wanted my BFF to hang out with me and my family, but she doesn't ever want to be around them. Understandable, but still </t>
  </si>
  <si>
    <t>@StarChild1981 Boo.  It'd be nice to see some of the Nashville posse again.</t>
  </si>
  <si>
    <t>Wed Jun 17 14:37:43 PDT 2009</t>
  </si>
  <si>
    <t xml:space="preserve">@nainarigrl I changed my pic, do I look happy?  Is that a cigarette in your mouth?  BAD should be an E-Cigarette </t>
  </si>
  <si>
    <t>jessical9</t>
  </si>
  <si>
    <t>I wish that someone would explain to me how Twitter works  i have no clue whatso ever and its annoying me!!!</t>
  </si>
  <si>
    <t>Wed Jun 17 14:37:45 PDT 2009</t>
  </si>
  <si>
    <t xml:space="preserve">@natalieridout Angel still. It's one I saw before, but that was before I watched the other episodes. Now I care alot more </t>
  </si>
  <si>
    <t>Wed Jun 17 14:37:46 PDT 2009</t>
  </si>
  <si>
    <t>Marie410</t>
  </si>
  <si>
    <t xml:space="preserve">@Kdark74 did you get a reply from Gov Schwarzenegger? I did, not really happy with it </t>
  </si>
  <si>
    <t xml:space="preserve">yeah, twitter is dead on my phone </t>
  </si>
  <si>
    <t>Wed Jun 17 14:37:47 PDT 2009</t>
  </si>
  <si>
    <t>BeautifulCraftt</t>
  </si>
  <si>
    <t>`~ Ugh ! i'm stressed out ! :'( ....i just needahh Hugg   ...</t>
  </si>
  <si>
    <t>Wed Jun 17 14:37:48 PDT 2009</t>
  </si>
  <si>
    <t xml:space="preserve">Mechanic's telling me my car needs a lot of work. </t>
  </si>
  <si>
    <t>Wed Jun 17 14:37:50 PDT 2009</t>
  </si>
  <si>
    <t>@fallenwiccan jumping soon though, but not unbundled so dont get good deals  need to move to civilisation really</t>
  </si>
  <si>
    <t>Wed Jun 17 14:37:52 PDT 2009</t>
  </si>
  <si>
    <t xml:space="preserve">@sillysillyboy my fav of all msp.. bad times tho ! </t>
  </si>
  <si>
    <t>Wed Jun 17 14:37:54 PDT 2009</t>
  </si>
  <si>
    <t>@JoannaAngel OMG I had no clue the car was SPANKIN NEW. :'( Just read @josiejacobs blog. So horrible.  *hugz*</t>
  </si>
  <si>
    <t>Wed Jun 17 14:37:55 PDT 2009</t>
  </si>
  <si>
    <t>Wed Jun 17 14:37:58 PDT 2009</t>
  </si>
  <si>
    <t xml:space="preserve">I made a friends album on Facebook. So far I only have 2 friends in it. </t>
  </si>
  <si>
    <t xml:space="preserve">@gujjubhai369 I didn't get mine today </t>
  </si>
  <si>
    <t>Wed Jun 17 14:38:03 PDT 2009</t>
  </si>
  <si>
    <t>@lehcar098 I'm not going to Malika's party on Friday, so say hi to him for me! I wish I could be there.  And that's true about unpacking.</t>
  </si>
  <si>
    <t>cebraonline</t>
  </si>
  <si>
    <t>Glad I found these again through my Google profile because I' had lost them in the last hard drive crash  http://is.gd/14J1W.</t>
  </si>
  <si>
    <t>Wed Jun 17 14:38:04 PDT 2009</t>
  </si>
  <si>
    <t>89ROdrigo</t>
  </si>
  <si>
    <t xml:space="preserve">OK, i think, I THINK...i might me in love with a friend's girlfriend!!! </t>
  </si>
  <si>
    <t>Wed Jun 17 14:38:05 PDT 2009</t>
  </si>
  <si>
    <t>christinaholla</t>
  </si>
  <si>
    <t>i feel like the fat kid  i'm so sick of my body.</t>
  </si>
  <si>
    <t>Wed Jun 17 14:38:06 PDT 2009</t>
  </si>
  <si>
    <t>ugh!now i can't go shopping -.-' it's night,and the shoops are closed...   mom went to the movies with dad.(the hotel's cinema)hahaha</t>
  </si>
  <si>
    <t>Wed Jun 17 14:38:07 PDT 2009</t>
  </si>
  <si>
    <t xml:space="preserve">Trying to potty train Madison but she decided someone else needed to learn. </t>
  </si>
  <si>
    <t>oshiewan</t>
  </si>
  <si>
    <t xml:space="preserve">@iphone_dev any dl links for the ipsw? my itunes fails every time it tries to download </t>
  </si>
  <si>
    <t>Wed Jun 17 14:38:08 PDT 2009</t>
  </si>
  <si>
    <t xml:space="preserve">@MaddyJonasx3 i want to go really bad, but another thing is i have finals the next day </t>
  </si>
  <si>
    <t>lalalissy</t>
  </si>
  <si>
    <t>Back from 8 long hours of interning. bahhh  http://tinyurl.com/nrkmvf</t>
  </si>
  <si>
    <t xml:space="preserve">music,before I say I'm tired...to my &amp;quot;executioner&amp;quot;... </t>
  </si>
  <si>
    <t>Wed Jun 17 14:39:22 PDT 2009</t>
  </si>
  <si>
    <t xml:space="preserve">is trying to unfollow some people but it won't let me </t>
  </si>
  <si>
    <t xml:space="preserve">ok so i didnt tell him how i felt.. but.. he knows i love his as a friend so it's okay.. </t>
  </si>
  <si>
    <t>@AFlyy11 my phone can't it's not 3g  I have Orizu original iPhone</t>
  </si>
  <si>
    <t>Wed Jun 17 14:39:23 PDT 2009</t>
  </si>
  <si>
    <t>YasminMesney</t>
  </si>
  <si>
    <t xml:space="preserve">I don't want to do this exam! </t>
  </si>
  <si>
    <t>jeffdinh</t>
  </si>
  <si>
    <t xml:space="preserve">@jensayshy seconded. </t>
  </si>
  <si>
    <t>Wed Jun 17 14:39:24 PDT 2009</t>
  </si>
  <si>
    <t xml:space="preserve">@ShogunDarius But theres no trophies. </t>
  </si>
  <si>
    <t>Wed Jun 17 14:39:25 PDT 2009</t>
  </si>
  <si>
    <t>sanferdanio</t>
  </si>
  <si>
    <t xml:space="preserve">Really want to try out ScotteVest, they look awesome for techy people but are too expensive for my budget. </t>
  </si>
  <si>
    <t xml:space="preserve">Leaving work to head home to an empty house. @OU17242005 is outta town so it's gonna be lonely for a couple days </t>
  </si>
  <si>
    <t>nicka_745</t>
  </si>
  <si>
    <t>@jonasbrothers http://twitpic.com/5gy2a - I can't see myself  But guys you are awsome and Peru love your concert!!  Please come back!!</t>
  </si>
  <si>
    <t>Wed Jun 17 14:39:27 PDT 2009</t>
  </si>
  <si>
    <t>@aShLeYmeltjonas ASHLEY!!! ugh....i NEED to talk 2 ou!! If you don't say anything back doggy Jonas will die  You don't want that 2 happen</t>
  </si>
  <si>
    <t>Wed Jun 17 14:39:26 PDT 2009</t>
  </si>
  <si>
    <t xml:space="preserve">@lewk screw you ! I've gone to bed to sulk </t>
  </si>
  <si>
    <t xml:space="preserve">@DJMOS take a #....we are all wondering </t>
  </si>
  <si>
    <t>jz67</t>
  </si>
  <si>
    <t xml:space="preserve">Praying for a project in Alaska right now but it looks like I'm off to Utah then Florida next, before returning to MIssissippi </t>
  </si>
  <si>
    <t>LyndseyOliver</t>
  </si>
  <si>
    <t>@CHRISDJMOYLES can't believe you've come to stoke and i can't come and see you  who decided to give away just 600 tix?</t>
  </si>
  <si>
    <t>Wed Jun 17 14:39:29 PDT 2009</t>
  </si>
  <si>
    <t xml:space="preserve">@hazelisrude, @crownieisrude, @miaisrude, @breezyisrude hey what are yall doing tonight, i might not be able to make it tomorrow!! </t>
  </si>
  <si>
    <t>Wed Jun 17 14:39:28 PDT 2009</t>
  </si>
  <si>
    <t>Tasshhaaar</t>
  </si>
  <si>
    <t>@nickie72 , no wasn't allowed to do that in school, was forced to do double science instead!!  lol</t>
  </si>
  <si>
    <t>mcemilee</t>
  </si>
  <si>
    <t xml:space="preserve">@livetopartyx3 ahhh I'm going to be at summer camp I wishni wasn't </t>
  </si>
  <si>
    <t xml:space="preserve">@PembsDave Was ok, till the council decided to close our road home, forcing us to take 30min detour.  Would have been home in ten. </t>
  </si>
  <si>
    <t>@ComcastBonnie well every time power is out the cable is out    I am a sad warm panda</t>
  </si>
  <si>
    <t>brookehodgson</t>
  </si>
  <si>
    <t xml:space="preserve">exams r gay. </t>
  </si>
  <si>
    <t>Wed Jun 17 14:39:30 PDT 2009</t>
  </si>
  <si>
    <t>lizhiii</t>
  </si>
  <si>
    <t xml:space="preserve">talking to my BFF via messenger.... she hasn't twitter </t>
  </si>
  <si>
    <t xml:space="preserve">how come i cant have a summer vacation?!?! </t>
  </si>
  <si>
    <t>MissGoodStuff</t>
  </si>
  <si>
    <t>Waiting for my babe to get home from work ... I know he has had a long day  ....</t>
  </si>
  <si>
    <t>@thisisjaymie I've been way too busy for my site this week  It makes me feel really guilty when I look at the visitor count and lack of...</t>
  </si>
  <si>
    <t>Wed Jun 17 14:39:31 PDT 2009</t>
  </si>
  <si>
    <t>Gleesor</t>
  </si>
  <si>
    <t xml:space="preserve">I ate an ice cream and now feel sick </t>
  </si>
  <si>
    <t>Wed Jun 17 14:39:33 PDT 2009</t>
  </si>
  <si>
    <t>MRconfident210</t>
  </si>
  <si>
    <t xml:space="preserve">chilling wishing sum one was here wit me </t>
  </si>
  <si>
    <t>Wed Jun 17 14:39:34 PDT 2009</t>
  </si>
  <si>
    <t>Koori_</t>
  </si>
  <si>
    <t xml:space="preserve">@tipadaknife I've tried polish-&amp;gt;english google translation and it's not very good </t>
  </si>
  <si>
    <t>Wed Jun 17 14:39:35 PDT 2009</t>
  </si>
  <si>
    <t>taxomania</t>
  </si>
  <si>
    <t xml:space="preserve">Can't seem to install any apps on 3.0 </t>
  </si>
  <si>
    <t>niecy444</t>
  </si>
  <si>
    <t xml:space="preserve">I wish i could meet Tian and Tamera!!! </t>
  </si>
  <si>
    <t>juju5k</t>
  </si>
  <si>
    <t xml:space="preserve">@veevvie I need to do mine </t>
  </si>
  <si>
    <t>Wed Jun 17 14:39:36 PDT 2009</t>
  </si>
  <si>
    <t>doggytrain</t>
  </si>
  <si>
    <t>Lost my dog  - Digital World: He is chipped? Even though he has been fixed, part of the behaviour still persis.. http://bit.ly/1aeAnY</t>
  </si>
  <si>
    <t>Wed Jun 17 14:39:37 PDT 2009</t>
  </si>
  <si>
    <t>Kid_Medalla</t>
  </si>
  <si>
    <t xml:space="preserve">Hoy fui best buy y me Keria llevar una mac....pero en eso kedo... queria... I ain't got the budget yet </t>
  </si>
  <si>
    <t>Pinkladylala</t>
  </si>
  <si>
    <t xml:space="preserve">Long ass day at work note to self never party til 4 in the am and the go to work at 8 its the worst </t>
  </si>
  <si>
    <t xml:space="preserve">@Adaser That's how it starts, first they hate it, then they love it, then they dump you for Sims 3 with the nude patch installed! </t>
  </si>
  <si>
    <t>Wed Jun 17 14:39:39 PDT 2009</t>
  </si>
  <si>
    <t>stormbrew</t>
  </si>
  <si>
    <t xml:space="preserve">Any #yeg rubyists want to go to #futureruby? Have an early bird priced ticket I'd like to sell for face value, OBO. Can't afford anymore. </t>
  </si>
  <si>
    <t>Wed Jun 17 14:39:42 PDT 2009</t>
  </si>
  <si>
    <t xml:space="preserve">@alison2301 Why not have a go yourself? And vote for mine of course. At the moment noone else likes my first attempt </t>
  </si>
  <si>
    <t>shallowcunt</t>
  </si>
  <si>
    <t xml:space="preserve">@socha4e we don't have any pics togessaa, it's such a shame. </t>
  </si>
  <si>
    <t>I think I over did the limited cleaning I got done... My foot is twice the size it should be  damn I have too ... - http://bkite.com/08BMp</t>
  </si>
  <si>
    <t>Wed Jun 17 14:39:43 PDT 2009</t>
  </si>
  <si>
    <t>@sadexposed im sorry  im shame doe what u up 2</t>
  </si>
  <si>
    <t>Wed Jun 17 14:39:44 PDT 2009</t>
  </si>
  <si>
    <t>@TylerHudg  cant come again tonight. don't have a ride</t>
  </si>
  <si>
    <t>Wed Jun 17 14:39:46 PDT 2009</t>
  </si>
  <si>
    <t>MissSherika</t>
  </si>
  <si>
    <t xml:space="preserve">N0T FEELING WELL AT ALL T0DAY! </t>
  </si>
  <si>
    <t xml:space="preserve"> was sick for the last two days..missed working out. Don't worry I'll be back on my game in no time. Friday!!!! Watch out Beyonce.</t>
  </si>
  <si>
    <t>Wed Jun 17 14:39:47 PDT 2009</t>
  </si>
  <si>
    <t>ShadeZ06</t>
  </si>
  <si>
    <t xml:space="preserve">@aots Why doesnt AOTS come up on the search for Sidereel.com? </t>
  </si>
  <si>
    <t>Wed Jun 17 14:39:48 PDT 2009</t>
  </si>
  <si>
    <t>glittergor</t>
  </si>
  <si>
    <t xml:space="preserve">http://twitpic.com/7nlwk - @amandapalmer who ever wrote this on a wall in liverpool maybe my soul mate. I may never know her </t>
  </si>
  <si>
    <t>Wed Jun 17 14:39:49 PDT 2009</t>
  </si>
  <si>
    <t>mattj85</t>
  </si>
  <si>
    <t xml:space="preserve">@Lozzykinz s'all this love, thought you lived with ya mam? I don't have a spare sorry </t>
  </si>
  <si>
    <t xml:space="preserve">@Llubyloo I don't feel old except when I look in the mirror </t>
  </si>
  <si>
    <t>Wed Jun 17 14:39:50 PDT 2009</t>
  </si>
  <si>
    <t xml:space="preserve">taking a nap. anybody wanna hang tonight txt me we'll figure out something. its my last day. </t>
  </si>
  <si>
    <t>@lasiren I would be sad to not see squirrels.   I &amp;lt;3 them!</t>
  </si>
  <si>
    <t>Wed Jun 17 14:39:51 PDT 2009</t>
  </si>
  <si>
    <t xml:space="preserve">@alancostello very much so but its borked </t>
  </si>
  <si>
    <t>Wed Jun 17 14:39:52 PDT 2009</t>
  </si>
  <si>
    <t>wishfulxthinker</t>
  </si>
  <si>
    <t xml:space="preserve">@ladykate88 i'm sorry that must've been hard </t>
  </si>
  <si>
    <t>Wed Jun 17 14:39:54 PDT 2009</t>
  </si>
  <si>
    <t>nicolecost</t>
  </si>
  <si>
    <t xml:space="preserve">okay not working a double today, thanks to this crappy weather  instead going to get guitar hero and playing it all night </t>
  </si>
  <si>
    <t>EveJazmin</t>
  </si>
  <si>
    <t>This is my least favorite part  http://twitpic.com/7nlwt</t>
  </si>
  <si>
    <t>Wed Jun 17 14:39:55 PDT 2009</t>
  </si>
  <si>
    <t xml:space="preserve">Writer's block. Definitively </t>
  </si>
  <si>
    <t>Wed Jun 17 14:39:56 PDT 2009</t>
  </si>
  <si>
    <t>aigwilson</t>
  </si>
  <si>
    <t>@scottmliddell listing as unavailable now  #blip.fm #fail</t>
  </si>
  <si>
    <t>Wed Jun 17 14:39:57 PDT 2009</t>
  </si>
  <si>
    <t>three-ish days  i can't waitttttt!</t>
  </si>
  <si>
    <t>Wed Jun 17 14:39:58 PDT 2009</t>
  </si>
  <si>
    <t>si3000</t>
  </si>
  <si>
    <t xml:space="preserve">Ragin!! Cant get 3.0 at the min </t>
  </si>
  <si>
    <t>Wed Jun 17 14:40:00 PDT 2009</t>
  </si>
  <si>
    <t xml:space="preserve">@_DanWest Yea ive used it a few times before, very unstable </t>
  </si>
  <si>
    <t>Wed Jun 17 14:39:59 PDT 2009</t>
  </si>
  <si>
    <t>anyone else watching the movie on e? wtf is going on there - I am soooo flipping lost!  #timecode</t>
  </si>
  <si>
    <t>richardadams</t>
  </si>
  <si>
    <t xml:space="preserve">Semi-broke the Macbook headphone jack. Always had problems with third party phones, now it's too loose even with the Apple ones </t>
  </si>
  <si>
    <t>Wed Jun 17 14:40:03 PDT 2009</t>
  </si>
  <si>
    <t xml:space="preserve">too tired to do anything </t>
  </si>
  <si>
    <t xml:space="preserve">I wish I could meet Tia and Tamera Mowry!!!! </t>
  </si>
  <si>
    <t>Wed Jun 17 14:40:04 PDT 2009</t>
  </si>
  <si>
    <t>hacintosh</t>
  </si>
  <si>
    <t xml:space="preserve">Downloading the iPhone 3.0 SDK...since Wouldn't It Be Cool LLC hasn't been approved yet </t>
  </si>
  <si>
    <t>Wed Jun 17 14:40:05 PDT 2009</t>
  </si>
  <si>
    <t xml:space="preserve">showerin. stomach's kinda acchy </t>
  </si>
  <si>
    <t>emflowers</t>
  </si>
  <si>
    <t xml:space="preserve">@bigmcc the spare set of keys did look guilty when i took them out of their box, as if they knew they should have been helping you. </t>
  </si>
  <si>
    <t>Wed Jun 17 14:40:06 PDT 2009</t>
  </si>
  <si>
    <t xml:space="preserve">I still want the 3G S mind you....GUTTED </t>
  </si>
  <si>
    <t>Gagafan4ever</t>
  </si>
  <si>
    <t xml:space="preserve">wow i have like no followers </t>
  </si>
  <si>
    <t xml:space="preserve">Dinner Date  .... This should be interesting! Damn the rain mang I wanted to sit on the patio </t>
  </si>
  <si>
    <t xml:space="preserve">It's never good when an iMac won't recognize the HD and keeps spitting out the OS disk like it tasted something rotten. Sad Mac </t>
  </si>
  <si>
    <t xml:space="preserve">@valerierocksyou Yeah I know! It sucks! </t>
  </si>
  <si>
    <t>Wed Jun 17 14:40:08 PDT 2009</t>
  </si>
  <si>
    <t>karleerae</t>
  </si>
  <si>
    <t xml:space="preserve">off to volleyball..really don't feel like going..i'm so tiiiireddd </t>
  </si>
  <si>
    <t xml:space="preserve">Can't believe that I gotta share what's mine!!! </t>
  </si>
  <si>
    <t>Wed Jun 17 14:40:09 PDT 2009</t>
  </si>
  <si>
    <t>miracle_15</t>
  </si>
  <si>
    <t>@Nickjonas I'M SO SAD. I HEV TO WAIT TILL SATURDAY FOR MY CD.   BUT WHEN I HAVE IT ON MY HANDS.....OMJ, I WANT TO BE SATURDAY ALREADY!</t>
  </si>
  <si>
    <t>Wed Jun 17 14:40:10 PDT 2009</t>
  </si>
  <si>
    <t xml:space="preserve">@cp007 there's nothing to click on! </t>
  </si>
  <si>
    <t>Wed Jun 17 14:42:57 PDT 2009</t>
  </si>
  <si>
    <t>felixthecat12b</t>
  </si>
  <si>
    <t xml:space="preserve">@iamdjkriscut well then, must be time to say good night!  i'll come see ya spin after i move to socal.  i want a cool dj name too </t>
  </si>
  <si>
    <t>WrestlingLoverx</t>
  </si>
  <si>
    <t xml:space="preserve">RIP my beautiful little canary, Romeo. </t>
  </si>
  <si>
    <t xml:space="preserve">Why're people getting annoyed with me just cz i wanna sell my xbox? </t>
  </si>
  <si>
    <t>Wed Jun 17 14:42:58 PDT 2009</t>
  </si>
  <si>
    <t>Lobisome</t>
  </si>
  <si>
    <t>Sento enveja de tot escriptor, i tot plegat per haver publicat fa temps un parell de contes de tercera categoria  #fb</t>
  </si>
  <si>
    <t>Wed Jun 17 14:42:59 PDT 2009</t>
  </si>
  <si>
    <t>Jessicasouza03</t>
  </si>
  <si>
    <t xml:space="preserve">today I'm hungry......     </t>
  </si>
  <si>
    <t>Wed Jun 17 14:43:01 PDT 2009</t>
  </si>
  <si>
    <t xml:space="preserve">Freaking Apple servers are getting pwnd, so glad I already have 3.0 lol, spent 10mins just to agree with new T&amp;amp;Cs </t>
  </si>
  <si>
    <t xml:space="preserve">@peterfacinelli God..I wish you actually replied even if it was ONE message </t>
  </si>
  <si>
    <t xml:space="preserve">when I left the house today, it wasn't raining. Now it is. And I'm wearing canvas shoes </t>
  </si>
  <si>
    <t>Wed Jun 17 14:43:03 PDT 2009</t>
  </si>
  <si>
    <t xml:space="preserve">I want to go do something...but everyone has plans </t>
  </si>
  <si>
    <t>Chela_510</t>
  </si>
  <si>
    <t xml:space="preserve">Bouts to go to work. It's too beautiful outside to work. </t>
  </si>
  <si>
    <t xml:space="preserve">Kaeley got in trouble at school for not using her 'listening ears' </t>
  </si>
  <si>
    <t>Wed Jun 17 14:43:04 PDT 2009</t>
  </si>
  <si>
    <t>__viintage</t>
  </si>
  <si>
    <t>HELPPPP      how does twitter workkkk :S</t>
  </si>
  <si>
    <t>Wed Jun 17 14:43:05 PDT 2009</t>
  </si>
  <si>
    <t xml:space="preserve">feeling sorry for my boyfriend who is in iphone tech support today.  poor fella. </t>
  </si>
  <si>
    <t>Wed Jun 17 14:43:07 PDT 2009</t>
  </si>
  <si>
    <t>ak618</t>
  </si>
  <si>
    <t xml:space="preserve">@willclarkfan22 </t>
  </si>
  <si>
    <t>Blondtour</t>
  </si>
  <si>
    <t xml:space="preserve">@BJMendelson your not following me </t>
  </si>
  <si>
    <t>allieroberts</t>
  </si>
  <si>
    <t xml:space="preserve">My day off is over... </t>
  </si>
  <si>
    <t>Wed Jun 17 14:43:08 PDT 2009</t>
  </si>
  <si>
    <t xml:space="preserve">@misterlees haha it's okay, I do look a bit younger than I am, especially in pictures. I'm short too...it doesn't help! </t>
  </si>
  <si>
    <t>katygray</t>
  </si>
  <si>
    <t xml:space="preserve">@milogray has a stomach virus. </t>
  </si>
  <si>
    <t>ceci2007</t>
  </si>
  <si>
    <t xml:space="preserve">Listening to Spanish music ...  Ugh ... Missin him. </t>
  </si>
  <si>
    <t>Wed Jun 17 14:43:09 PDT 2009</t>
  </si>
  <si>
    <t>msbrakefield</t>
  </si>
  <si>
    <t>@ashleecloud You hotdog! That's no fair! I want the new one  But I'm super pumped to even have the one that I have, so no complaints.</t>
  </si>
  <si>
    <t>katesc</t>
  </si>
  <si>
    <t xml:space="preserve">Currently running OS 3.0. It certainly was not a straight-forward update. Many little issues cropping up post-installation too </t>
  </si>
  <si>
    <t>Wed Jun 17 14:43:10 PDT 2009</t>
  </si>
  <si>
    <t>msprettynsweet</t>
  </si>
  <si>
    <t>@RouBBoY hope you had a good day.. im not doing too much..laying down tired.  tell me something good</t>
  </si>
  <si>
    <t>Wed Jun 17 14:43:12 PDT 2009</t>
  </si>
  <si>
    <t>MeganClare</t>
  </si>
  <si>
    <t xml:space="preserve">says goodbye to Camp Hevington 2009.   </t>
  </si>
  <si>
    <t>Wed Jun 17 14:43:14 PDT 2009</t>
  </si>
  <si>
    <t xml:space="preserve">@joanne_xo haha yeah those are sooo cool! but theres never any movies i like. </t>
  </si>
  <si>
    <t>Wed Jun 17 14:43:15 PDT 2009</t>
  </si>
  <si>
    <t>hazel4785</t>
  </si>
  <si>
    <t>Home from my holidays  its less than half the degrees here. brrrr</t>
  </si>
  <si>
    <t>Wed Jun 17 14:43:17 PDT 2009</t>
  </si>
  <si>
    <t xml:space="preserve">rofl ! @nickiminaj done exposed @NICKMlNAJ lol what a shame </t>
  </si>
  <si>
    <t xml:space="preserve">Just got home! Man, its finally starting to feel like summer! </t>
  </si>
  <si>
    <t>Wed Jun 17 14:43:20 PDT 2009</t>
  </si>
  <si>
    <t>stupid myspace keeps signing me out arrrr  did i tell u to log me out NO!! so why do it lol</t>
  </si>
  <si>
    <t>Wed Jun 17 14:43:22 PDT 2009</t>
  </si>
  <si>
    <t xml:space="preserve">Just washed my face and neck to get rid of the aftershave. It's a really nice smell, it just makes me feel so sick! Not fair! </t>
  </si>
  <si>
    <t>Wed Jun 17 14:43:24 PDT 2009</t>
  </si>
  <si>
    <t>sexiibyoch</t>
  </si>
  <si>
    <t xml:space="preserve">nuthinn. bored puttin pics on fbb: and bred cuase i cnt go outside cuase of raainn </t>
  </si>
  <si>
    <t xml:space="preserve">@MissMikaela I wish there was more lumpia </t>
  </si>
  <si>
    <t>Wed Jun 17 14:43:25 PDT 2009</t>
  </si>
  <si>
    <t>monaism</t>
  </si>
  <si>
    <t>I hate Dallas mosquitos. They are eating up my skin. Dallas people, any suggestions?  http://twitpic.com/7nmbi</t>
  </si>
  <si>
    <t>Wed Jun 17 14:43:27 PDT 2009</t>
  </si>
  <si>
    <t>rhyshenryv1</t>
  </si>
  <si>
    <t xml:space="preserve">is so gutted he can't go anywhere sunday </t>
  </si>
  <si>
    <t>Wed Jun 17 14:43:28 PDT 2009</t>
  </si>
  <si>
    <t>lelitalmita85</t>
  </si>
  <si>
    <t>at home sick   I hate being sick. can't do anything. dam it! Got to watch the Lakers</t>
  </si>
  <si>
    <t>Wed Jun 17 14:43:29 PDT 2009</t>
  </si>
  <si>
    <t xml:space="preserve">@sberlin that's weak! </t>
  </si>
  <si>
    <t xml:space="preserve">i'm sick as a dog :| is that the right saying to use when u have just barffed yir load and feel like shit ? :| </t>
  </si>
  <si>
    <t>Wed Jun 17 14:43:31 PDT 2009</t>
  </si>
  <si>
    <t>greatness_huh</t>
  </si>
  <si>
    <t>@ms_adri_luvmphs I thought I was the only one thinkin that!!! Some people just lost the following of greatness  not enough trendsettin!</t>
  </si>
  <si>
    <t>Wed Jun 17 14:43:32 PDT 2009</t>
  </si>
  <si>
    <t>omgrachel72</t>
  </si>
  <si>
    <t xml:space="preserve">bleh bleh bleh im going to miss  the last day of school, but ill be in Floriduh&amp;lt;3. Their goes my perfect attendance! </t>
  </si>
  <si>
    <t>rosivinson</t>
  </si>
  <si>
    <t xml:space="preserve">http://twitpic.com/7nmc1 - Cyoooooootest avi evah! Prize in the Cioccolata hunt. Just a shame I can't have blue hair </t>
  </si>
  <si>
    <t>Wed Jun 17 14:43:34 PDT 2009</t>
  </si>
  <si>
    <t>Caught this at work today, his tail came off  http://mypict.me/4c6f</t>
  </si>
  <si>
    <t>Wed Jun 17 14:43:35 PDT 2009</t>
  </si>
  <si>
    <t>Where do I go? What do I do? I can't deny I still feel something  x</t>
  </si>
  <si>
    <t>Wed Jun 17 14:43:37 PDT 2009</t>
  </si>
  <si>
    <t xml:space="preserve">@alancostello i had a 3g sim, it was working all day. T-Mobile are fecking up </t>
  </si>
  <si>
    <t>prayers n thoughts for r friend and his family @daveb41   ****hugs*****</t>
  </si>
  <si>
    <t>@bobbyedner aaahh!!!you're making me hungry  I love Burrito's gimme some please? #HappyBirthdayDrewRyanScott</t>
  </si>
  <si>
    <t>Wed Jun 17 14:43:38 PDT 2009</t>
  </si>
  <si>
    <t>Beans8604</t>
  </si>
  <si>
    <t xml:space="preserve">trying to re-count my prints in my head, and I cant remember </t>
  </si>
  <si>
    <t xml:space="preserve">@gay_burns i can just about manage easy even then im rubbish! can only do slow ones </t>
  </si>
  <si>
    <t>Guitar and art lessons tonight....fml screwwww that.  POOP</t>
  </si>
  <si>
    <t xml:space="preserve">Wish I had a time machine. I'd go exactly to yesterday, lunchtime. Where I was sitting down, youtube-ing. </t>
  </si>
  <si>
    <t>Wed Jun 17 14:43:40 PDT 2009</t>
  </si>
  <si>
    <t>BenFoldsWifey</t>
  </si>
  <si>
    <t>@GregInsco I can't wait to see you, Greg! Soo sorry about Survivor  They made a huge mistake!</t>
  </si>
  <si>
    <t>Wed Jun 17 14:43:41 PDT 2009</t>
  </si>
  <si>
    <t xml:space="preserve">I'm so tireeeeeeeeed! jajaja. My feet! </t>
  </si>
  <si>
    <t>Wed Jun 17 14:43:43 PDT 2009</t>
  </si>
  <si>
    <t>Ben_Burford</t>
  </si>
  <si>
    <t xml:space="preserve">Working till I don't know when </t>
  </si>
  <si>
    <t>Wed Jun 17 14:43:46 PDT 2009</t>
  </si>
  <si>
    <t xml:space="preserve">@esther7esses  I MISS YOU TO BABY!   i feel sick too </t>
  </si>
  <si>
    <t>Wed Jun 17 14:43:47 PDT 2009</t>
  </si>
  <si>
    <t>@bantamspectra Hey! I posted at least three times! and not just retweets.  Are you sure you're doing it right?</t>
  </si>
  <si>
    <t>Wed Jun 17 14:43:49 PDT 2009</t>
  </si>
  <si>
    <t>penny2dear</t>
  </si>
  <si>
    <t xml:space="preserve">also wondering if my cat Sam is going to make an appearance tonight, not seen him in 3 days </t>
  </si>
  <si>
    <t>Wed Jun 17 14:43:50 PDT 2009</t>
  </si>
  <si>
    <t xml:space="preserve">YEAH MMS has come to the iphone baby!! Just got no one to send a pic to </t>
  </si>
  <si>
    <t xml:space="preserve">thinks singerr sucks! </t>
  </si>
  <si>
    <t>Wed Jun 17 14:44:01 PDT 2009</t>
  </si>
  <si>
    <t>Ambermichelle46</t>
  </si>
  <si>
    <t xml:space="preserve">http://twitpic.com/7nmce That's just one of my walls, what it used to be xD I moved rooms now </t>
  </si>
  <si>
    <t>Wed Jun 17 14:44:02 PDT 2009</t>
  </si>
  <si>
    <t xml:space="preserve">@eambroise88 no? whats wrong w/ it......... igh i want the damn update soooooo bad! </t>
  </si>
  <si>
    <t>Wed Jun 17 14:44:06 PDT 2009</t>
  </si>
  <si>
    <t xml:space="preserve">I need to follow someone... this # of followers I got just aint cuttin it... I think thats y the &amp;quot;nasty ppl keep followin me... </t>
  </si>
  <si>
    <t>Wed Jun 17 14:44:08 PDT 2009</t>
  </si>
  <si>
    <t>@JKnightTimeLove ready as I can be I guess! Got Mohegan tomorrow nite, not 5* though  , you going tomorrow night too?</t>
  </si>
  <si>
    <t>Wed Jun 17 14:44:09 PDT 2009</t>
  </si>
  <si>
    <t xml:space="preserve">I had 3.0 a week before the release, it kinda sucks because I can't be excited with everyone else </t>
  </si>
  <si>
    <t>montanaharkin</t>
  </si>
  <si>
    <t xml:space="preserve">crying from iPhone 3.0 firmware download rate. </t>
  </si>
  <si>
    <t>Wed Jun 17 14:44:10 PDT 2009</t>
  </si>
  <si>
    <t xml:space="preserve">@Dragonwheels yeah someone else mentioned that place to me on twitter, my guide book says &amp;quot;sold its soul to commercialism&amp;quot; </t>
  </si>
  <si>
    <t xml:space="preserve">@RedMummy Very possibly but also very short on funds </t>
  </si>
  <si>
    <t>Wed Jun 17 14:44:11 PDT 2009</t>
  </si>
  <si>
    <t xml:space="preserve">all live, time - work, when time for love, friends meeting party or hreat hardcore concerts </t>
  </si>
  <si>
    <t>Wed Jun 17 14:44:12 PDT 2009</t>
  </si>
  <si>
    <t>PedroSaenz</t>
  </si>
  <si>
    <t xml:space="preserve">I should start expecting out of town calls for photography services and don't send them to voice mail  </t>
  </si>
  <si>
    <t>Wed Jun 17 14:44:23 PDT 2009</t>
  </si>
  <si>
    <t>VoodooIdol</t>
  </si>
  <si>
    <t xml:space="preserve">@verdilak I can't wear those. </t>
  </si>
  <si>
    <t>Wed Jun 17 14:44:24 PDT 2009</t>
  </si>
  <si>
    <t xml:space="preserve">&amp;quot;Who made eggs&amp;quot; &amp;quot;There's food if you want some&amp;quot;, are the first words my big sister has said today to me since we moved here </t>
  </si>
  <si>
    <t>Wed Jun 17 14:44:27 PDT 2009</t>
  </si>
  <si>
    <t xml:space="preserve">@film_girl not really. Still not eligable. </t>
  </si>
  <si>
    <t xml:space="preserve">This day does not get any better does it? I've left my chapstik at home. </t>
  </si>
  <si>
    <t>darrenhotchkiss</t>
  </si>
  <si>
    <t xml:space="preserve">Chilling out in Florida. Wooooop. The storm is coming </t>
  </si>
  <si>
    <t>Wed Jun 17 14:44:28 PDT 2009</t>
  </si>
  <si>
    <t>@Kreeoni Yeah, the macro from the comments on wowhead.  Still got got more than 4 though  Then again, stopped for ulduar raid =p</t>
  </si>
  <si>
    <t>Wed Jun 17 14:44:29 PDT 2009</t>
  </si>
  <si>
    <t xml:space="preserve">Gah! Missed @WhedonTrivia question again! And for once, I saw it, I just said &amp;quot;Meh, I'll answer later.&amp;quot; *hits self on head* </t>
  </si>
  <si>
    <t>@paperxstars you are not! you are fabulous boo  &amp;lt;3</t>
  </si>
  <si>
    <t>Wed Jun 17 14:44:30 PDT 2009</t>
  </si>
  <si>
    <t>Tina_Bina_0121</t>
  </si>
  <si>
    <t xml:space="preserve">Just Got Off Work...Tired As Hell </t>
  </si>
  <si>
    <t>Mackymack</t>
  </si>
  <si>
    <t xml:space="preserve">@Hoodlumsband sounds great! Wish I hadn't had a rehearsal </t>
  </si>
  <si>
    <t xml:space="preserve">@spiller2 oh ballsâ€¦well that sucks </t>
  </si>
  <si>
    <t>Wed Jun 17 14:44:32 PDT 2009</t>
  </si>
  <si>
    <t xml:space="preserve">I think I may be going to twitterjail </t>
  </si>
  <si>
    <t>dragonrider09</t>
  </si>
  <si>
    <t>though there is no home there, Rene is completely home sick for Cardiff  she feels like she will cry when she thinks about it</t>
  </si>
  <si>
    <t>Wed Jun 17 14:44:33 PDT 2009</t>
  </si>
  <si>
    <t>timadison</t>
  </si>
  <si>
    <t xml:space="preserve">. @geektyrant I love your site. I really do. Yet all these remake announcements are breaking my heart.Why not just watch the older films? </t>
  </si>
  <si>
    <t>Wed Jun 17 14:44:35 PDT 2009</t>
  </si>
  <si>
    <t xml:space="preserve">Fuck! Cleaning the house makes time fly! It almost three and I don't even feel like I made a dent! </t>
  </si>
  <si>
    <t>pinkspisak</t>
  </si>
  <si>
    <t xml:space="preserve">My fingers are dented peeling and hurt an awful lot. The sad part is that i don't think i'm improving at all. </t>
  </si>
  <si>
    <t>Wed Jun 17 14:44:36 PDT 2009</t>
  </si>
  <si>
    <t>fredhowell</t>
  </si>
  <si>
    <t xml:space="preserve">After much drama we are finally in our hotel rooms. No free Internet. </t>
  </si>
  <si>
    <t>Wed Jun 17 14:44:37 PDT 2009</t>
  </si>
  <si>
    <t>Teresa_Baccus</t>
  </si>
  <si>
    <t xml:space="preserve">.man, if my husband don't slow down &amp;amp; take care of himself- I'll soon be a widow </t>
  </si>
  <si>
    <t xml:space="preserve">@Jared_Booth @A_Montenegro @AgentBooth @DrTBrennan et al. Hav any of u done any TBones Recaps lately - I was forced back to RL for AGES </t>
  </si>
  <si>
    <t>Wed Jun 17 14:44:38 PDT 2009</t>
  </si>
  <si>
    <t>Forgot my ipod @ home  going to suffer through the bus ride to school</t>
  </si>
  <si>
    <t>drevanking</t>
  </si>
  <si>
    <t xml:space="preserve">2 hours on 'Tech Support' ended with them telling me to reinstall Windows on a 1 day old machine... Quickbooks only thing installed.. </t>
  </si>
  <si>
    <t>Wed Jun 17 14:44:39 PDT 2009</t>
  </si>
  <si>
    <t>Bored now. No Internet ATM so PS3 and PC = fail just now  GPRS ftw</t>
  </si>
  <si>
    <t>Wed Jun 17 14:44:40 PDT 2009</t>
  </si>
  <si>
    <t>XoPeaceAoXo</t>
  </si>
  <si>
    <t xml:space="preserve">turn right </t>
  </si>
  <si>
    <t>ontdai</t>
  </si>
  <si>
    <t xml:space="preserve">I'm just worried 23085705 people will update the news twitter with THE SAME THING and my phone will die </t>
  </si>
  <si>
    <t>Wed Jun 17 14:44:42 PDT 2009</t>
  </si>
  <si>
    <t xml:space="preserve">all live, time - work, when time for love, friends meeting party or great hardcore concerts </t>
  </si>
  <si>
    <t xml:space="preserve">rofl ! @nickiminaj done exposed @NICKIMlNAJ ! lol what a shame </t>
  </si>
  <si>
    <t>Wed Jun 17 14:44:43 PDT 2009</t>
  </si>
  <si>
    <t>turn right  http://yfrog.com/0y7vrj</t>
  </si>
  <si>
    <t>Wed Jun 17 14:44:45 PDT 2009</t>
  </si>
  <si>
    <t>erinspeakingg</t>
  </si>
  <si>
    <t>massive headache  save meeeee !</t>
  </si>
  <si>
    <t>cassazz</t>
  </si>
  <si>
    <t xml:space="preserve">waiting in the airport. vacation is over </t>
  </si>
  <si>
    <t>Wed Jun 17 14:44:46 PDT 2009</t>
  </si>
  <si>
    <t>iLOVEx3</t>
  </si>
  <si>
    <t>is feeling pretty bad now  why does this always happen..</t>
  </si>
  <si>
    <t>cyberskatergirl</t>
  </si>
  <si>
    <t xml:space="preserve">feels like she's never gonna finish this bl**dy module!! </t>
  </si>
  <si>
    <t>Wed Jun 17 14:44:47 PDT 2009</t>
  </si>
  <si>
    <t xml:space="preserve">@Julia_17 kill me! transcribing in taking up my WHOLE day! </t>
  </si>
  <si>
    <t>deexSAM</t>
  </si>
  <si>
    <t xml:space="preserve">bouta get of work..hungry &amp;amp; tired! </t>
  </si>
  <si>
    <t>Wed Jun 17 14:44:51 PDT 2009</t>
  </si>
  <si>
    <t xml:space="preserve">@foxnews That really sucks. </t>
  </si>
  <si>
    <t>Wed Jun 17 14:44:53 PDT 2009</t>
  </si>
  <si>
    <t>lisasugi</t>
  </si>
  <si>
    <t>Having fun in our rental yaris..it's a bit small but cute...yes we're in a rental car again!  kids keep saying is THIS our new car?</t>
  </si>
  <si>
    <t>siddNullus</t>
  </si>
  <si>
    <t xml:space="preserve">I'm nauseated. Every single time I stand up I just want to vomit. This is not goring to bode well for a Wednesday night McDonalds run. </t>
  </si>
  <si>
    <t>Wed Jun 17 14:44:56 PDT 2009</t>
  </si>
  <si>
    <t xml:space="preserve">I am in agonising pain today- my knees are killing me, not sure why. Can barely walk. I'm not exaggerating. I'm in pain just sitting here </t>
  </si>
  <si>
    <t>Wed Jun 17 14:44:54 PDT 2009</t>
  </si>
  <si>
    <t>avestahojjati</t>
  </si>
  <si>
    <t xml:space="preserve">wants to fly  but there is no wing </t>
  </si>
  <si>
    <t xml:space="preserve"> It's raining again.</t>
  </si>
  <si>
    <t>Wed Jun 17 14:44:55 PDT 2009</t>
  </si>
  <si>
    <t>rockstarrxoxo</t>
  </si>
  <si>
    <t>singing...my arm hurts...i ran into the door  hah. goes to show you im a total klutz....texttt me..</t>
  </si>
  <si>
    <t>@ilymusic  I won't be in cali for 2 yrs .</t>
  </si>
  <si>
    <t>Wed Jun 17 14:44:57 PDT 2009</t>
  </si>
  <si>
    <t>markcolless</t>
  </si>
  <si>
    <t>Wallabies to embark on grand slam tour of UK in Nov... Last time (in '94), Wallabies won all -- I doubt we can do it again  via skynews tv</t>
  </si>
  <si>
    <t xml:space="preserve">@eilidhlive @brightgreenbbzOh maybe that's what it meant... I am totally confused with all these methods/conclusions/evaluations stuff </t>
  </si>
  <si>
    <t>Wed Jun 17 14:44:58 PDT 2009</t>
  </si>
  <si>
    <t>marjolin</t>
  </si>
  <si>
    <t xml:space="preserve">Wanted to go for a walk/run with my iPod but I forgot to charge it!  </t>
  </si>
  <si>
    <t>Wed Jun 17 14:45:00 PDT 2009</t>
  </si>
  <si>
    <t xml:space="preserve">Saint Augustine is so great&amp;lt;3 Im misssin my baby @D0ylejames  so much </t>
  </si>
  <si>
    <t>Wed Jun 17 14:45:01 PDT 2009</t>
  </si>
  <si>
    <t xml:space="preserve">Just got &amp;quot;Eclipse&amp;quot; excitemundo!! But I'm one more book till I'm done </t>
  </si>
  <si>
    <t>muffinbutt0107</t>
  </si>
  <si>
    <t xml:space="preserve">Having a fat day. Can't zip up skirt that fit two months ago </t>
  </si>
  <si>
    <t>aisbitsky</t>
  </si>
  <si>
    <t xml:space="preserve">oh ... i forgot about the meeting tonight ... i guess i won't relax just yet </t>
  </si>
  <si>
    <t>Wed Jun 17 14:45:02 PDT 2009</t>
  </si>
  <si>
    <t>Forever_Kenny</t>
  </si>
  <si>
    <t xml:space="preserve">@PatsyTravers I won't have internet connection; my cell bill is due today, but my sister needs to pay her half, and she hasn't yet! </t>
  </si>
  <si>
    <t>Wed Jun 17 14:45:03 PDT 2009</t>
  </si>
  <si>
    <t>shane5267</t>
  </si>
  <si>
    <t xml:space="preserve">is done working i just wish my hubby was! </t>
  </si>
  <si>
    <t>Wed Jun 17 14:45:04 PDT 2009</t>
  </si>
  <si>
    <t xml:space="preserve">http://twitpic.com/7nmh1 - every single part of me is offended I do not look like this anymore </t>
  </si>
  <si>
    <t>Wed Jun 17 14:45:05 PDT 2009</t>
  </si>
  <si>
    <t xml:space="preserve">@boxercab ty ... seems it's sticking with me today. </t>
  </si>
  <si>
    <t>Wed Jun 17 14:45:06 PDT 2009</t>
  </si>
  <si>
    <t>TRezendes</t>
  </si>
  <si>
    <t>Headig to Isaac's. Still no 3.0  Also, #squarespace.</t>
  </si>
  <si>
    <t>tasheeko</t>
  </si>
  <si>
    <t xml:space="preserve">grocery shopping...  I'm out of everything... I'm bout to be bag lady. </t>
  </si>
  <si>
    <t>Wed Jun 17 14:45:07 PDT 2009</t>
  </si>
  <si>
    <t xml:space="preserve">@CINAbun babes i found no yellow bra, when i went to VS </t>
  </si>
  <si>
    <t>Wed Jun 17 14:45:08 PDT 2009</t>
  </si>
  <si>
    <t>lostcaz</t>
  </si>
  <si>
    <t>i need more followers!!!  xx</t>
  </si>
  <si>
    <t xml:space="preserve">does anyone have any extra bike seat they do not want? Mine was stolen. </t>
  </si>
  <si>
    <t>Wed Jun 17 14:45:09 PDT 2009</t>
  </si>
  <si>
    <t xml:space="preserve">the waking up....it hurts....today is gonna be a litre of mother day, I can tell already...2 more days till sleeping in, 2 more days!! </t>
  </si>
  <si>
    <t>xgummy</t>
  </si>
  <si>
    <t>after disco. i love it. faabulous! and 'la la la dobry DJ tutaj gra' in the end  i cry  i love everyone in school 82...</t>
  </si>
  <si>
    <t>Blinnky</t>
  </si>
  <si>
    <t xml:space="preserve">its been a realy long time since there has been somthing realy good on tv .. .. </t>
  </si>
  <si>
    <t>Wed Jun 17 14:45:10 PDT 2009</t>
  </si>
  <si>
    <t>petruchafreedom</t>
  </si>
  <si>
    <t xml:space="preserve">@peterfacinelli canÂ´t see that updated video </t>
  </si>
  <si>
    <t>@astonesthrow  Be happy.</t>
  </si>
  <si>
    <t>Wed Jun 17 14:45:11 PDT 2009</t>
  </si>
  <si>
    <t>CaitlinSchall</t>
  </si>
  <si>
    <t xml:space="preserve">all my music on my ipod got deleted </t>
  </si>
  <si>
    <t xml:space="preserve">@alancostello yup managed to connect to e-plus so thought it was working again, but its not </t>
  </si>
  <si>
    <t>Wed Jun 17 14:45:12 PDT 2009</t>
  </si>
  <si>
    <t>Divorced at age 27 how lame am i ?so many questions about how to date again.oh well  having friends are more important than boyfriends ?;)</t>
  </si>
  <si>
    <t>Wed Jun 17 14:45:14 PDT 2009</t>
  </si>
  <si>
    <t>PdotERSONAL</t>
  </si>
  <si>
    <t xml:space="preserve">@PoeticTease no me quieres </t>
  </si>
  <si>
    <t>Wed Jun 17 14:45:15 PDT 2009</t>
  </si>
  <si>
    <t xml:space="preserve">might go to bed early tonite </t>
  </si>
  <si>
    <t>Wed Jun 17 14:45:16 PDT 2009</t>
  </si>
  <si>
    <t xml:space="preserve">@aq17 aw thats saddd </t>
  </si>
  <si>
    <t>Wed Jun 17 14:45:17 PDT 2009</t>
  </si>
  <si>
    <t>english finals tomorrow  going to the gym soon..</t>
  </si>
  <si>
    <t>Summit is DONE. Finally. Longest 5 days of my life  Stuff that happened on Saturday seriously feels like weeks ago.</t>
  </si>
  <si>
    <t>Wed Jun 17 14:45:18 PDT 2009</t>
  </si>
  <si>
    <t xml:space="preserve">@Ant_Fresh haha i used to have a sign in a shape of a key that said, &amp;quot;keys open doors&amp;quot; and a hook for my keys at school and no one got it </t>
  </si>
  <si>
    <t>Wed Jun 17 14:45:20 PDT 2009</t>
  </si>
  <si>
    <t>Jennbenn</t>
  </si>
  <si>
    <t xml:space="preserve">Why is it the harder you try not to cry the more you do cry? Am I the only one? Oprah is so sad today </t>
  </si>
  <si>
    <t>Wed Jun 17 14:45:22 PDT 2009</t>
  </si>
  <si>
    <t>nickipicky13</t>
  </si>
  <si>
    <t xml:space="preserve">At the doctors office once again... Sinus Specialist this time. Can't a girl get a break? </t>
  </si>
  <si>
    <t>Wed Jun 17 14:45:23 PDT 2009</t>
  </si>
  <si>
    <t xml:space="preserve"> Star Defense isn't updating for me </t>
  </si>
  <si>
    <t>Wed Jun 17 14:45:24 PDT 2009</t>
  </si>
  <si>
    <t>BrittMangos</t>
  </si>
  <si>
    <t xml:space="preserve">Gettin IceCream at Cold Stone!! So exciting. But first moms makin me clean </t>
  </si>
  <si>
    <t>Elvis_Pravong</t>
  </si>
  <si>
    <t>just leave it to me!?!?... i'm the #1 Stalker  lol</t>
  </si>
  <si>
    <t xml:space="preserve">whenever someone says to me it's so and so's birthday. yeah ok i will get them a present from woolworths. oh yeah it's gone now </t>
  </si>
  <si>
    <t>Wed Jun 17 14:45:25 PDT 2009</t>
  </si>
  <si>
    <t xml:space="preserve">FishFish is already dead </t>
  </si>
  <si>
    <t xml:space="preserve">@StewartWade I have!!!!! Tried at midnight last night and this am with no success </t>
  </si>
  <si>
    <t>Wed Jun 17 14:45:26 PDT 2009</t>
  </si>
  <si>
    <t>Joce_tehe</t>
  </si>
  <si>
    <t xml:space="preserve">I just worked two hours i didn't have to without knowing it </t>
  </si>
  <si>
    <t>traceyy</t>
  </si>
  <si>
    <t xml:space="preserve">not a fan of buying my own gas </t>
  </si>
  <si>
    <t>Wed Jun 17 14:49:04 PDT 2009</t>
  </si>
  <si>
    <t>samsam5</t>
  </si>
  <si>
    <t xml:space="preserve">playing guiter and being bored </t>
  </si>
  <si>
    <t xml:space="preserve">Why does iTunes keep saying my network has been reset?!?!?!?! GAH!!!!! </t>
  </si>
  <si>
    <t>Wed Jun 17 14:49:06 PDT 2009</t>
  </si>
  <si>
    <t>@HaimeJaber awwwwww  *hugs* when'm i gonna seeeee you boyboy?</t>
  </si>
  <si>
    <t xml:space="preserve">Omg my laptop sucks so bad </t>
  </si>
  <si>
    <t>Wed Jun 17 14:49:07 PDT 2009</t>
  </si>
  <si>
    <t xml:space="preserve">@marcfonteijn congratulations on the success of #sdnnl! Sorry that I had to miss it </t>
  </si>
  <si>
    <t>HeidiKatherine</t>
  </si>
  <si>
    <t xml:space="preserve">I am so tired, my body aches, I feel like an old woman, and I have to go to an ortho app. I just want to sleep </t>
  </si>
  <si>
    <t>Wed Jun 17 14:49:08 PDT 2009</t>
  </si>
  <si>
    <t>BgLesss</t>
  </si>
  <si>
    <t xml:space="preserve">http://twitpic.com/7nmy1 - Twitter gone crazy!I simply refreshed!would ahve been nice if it had said over 500,000! </t>
  </si>
  <si>
    <t>Wed Jun 17 14:49:10 PDT 2009</t>
  </si>
  <si>
    <t>LaDonnaSellers</t>
  </si>
  <si>
    <t>See why I need a job! http://bit.ly/16xh9N  my husband says it my fault.    I say not so.  It's my bff.  I will call her and she will fix</t>
  </si>
  <si>
    <t>Wed Jun 17 14:49:11 PDT 2009</t>
  </si>
  <si>
    <t xml:space="preserve">@zombuki yep! we did!!!! we fed those for quite some time until we had our first flea attack </t>
  </si>
  <si>
    <t>Wed Jun 17 14:49:14 PDT 2009</t>
  </si>
  <si>
    <t>kurisu87</t>
  </si>
  <si>
    <t xml:space="preserve">@bdavie oh and I have been waiting for about 2-3 hours </t>
  </si>
  <si>
    <t>Wed Jun 17 14:49:15 PDT 2009</t>
  </si>
  <si>
    <t>i cannot see any columns in tweet deck. wtf. and @lethal_logan trying to call you, loads, not connecting. pffft  stop asking hahaha</t>
  </si>
  <si>
    <t>Wed Jun 17 14:49:16 PDT 2009</t>
  </si>
  <si>
    <t>macgeek112</t>
  </si>
  <si>
    <t xml:space="preserve">@ask_tuaw AAPL says very firmly that my iPhone 3G S will come on friday even though UPS says on the 22nd. Who am I to believe???? </t>
  </si>
  <si>
    <t>Wed Jun 17 14:49:18 PDT 2009</t>
  </si>
  <si>
    <t xml:space="preserve">@Fisher6225 @zawfi i only have one bedroom </t>
  </si>
  <si>
    <t xml:space="preserve">I hate Lash Blast! </t>
  </si>
  <si>
    <t>Wed Jun 17 14:49:19 PDT 2009</t>
  </si>
  <si>
    <t>hilarious_rae</t>
  </si>
  <si>
    <t>Wed Jun 17 14:49:21 PDT 2009</t>
  </si>
  <si>
    <t xml:space="preserve">Crap!!! IDK you need 10.5.7 to sync notes. </t>
  </si>
  <si>
    <t xml:space="preserve">@Health4UandPets oh my! you have had a day! I am so very glad everyone is okay. Sorry for the grill and all the dust </t>
  </si>
  <si>
    <t>Wed Jun 17 14:49:22 PDT 2009</t>
  </si>
  <si>
    <t xml:space="preserve">Searching for a job still..... </t>
  </si>
  <si>
    <t>Wed Jun 17 14:49:23 PDT 2009</t>
  </si>
  <si>
    <t>katrina259</t>
  </si>
  <si>
    <t xml:space="preserve">why do they make @Jonasbrothers cds so hard to get out? I just want to listen to it! Last year I almost broke the cd </t>
  </si>
  <si>
    <t>@SteGold poop I saw that I thought it was just the support not the mms update..darn  thanks for the update</t>
  </si>
  <si>
    <t xml:space="preserve">@MsTiaB girl it feels just like yesterday...but I still want you here </t>
  </si>
  <si>
    <t>Wed Jun 17 14:49:24 PDT 2009</t>
  </si>
  <si>
    <t>@penny2dear ooooh noooo    come back silly cat! maybe he'll wander this far!!</t>
  </si>
  <si>
    <t xml:space="preserve">@Jamash I hope so too.. </t>
  </si>
  <si>
    <t>Wed Jun 17 14:49:25 PDT 2009</t>
  </si>
  <si>
    <t>omg my teeth are agony. i cant eat  i so better loose weight ha!</t>
  </si>
  <si>
    <t>kate77uk</t>
  </si>
  <si>
    <t xml:space="preserve">need cheerin up </t>
  </si>
  <si>
    <t>Wed Jun 17 14:49:26 PDT 2009</t>
  </si>
  <si>
    <t>ktwalke</t>
  </si>
  <si>
    <t>CARL IS DEAD. HE HAS DIED. My world is slowly falling apart...  Praying and hoping that Carlette comes soon...  But swimming with Katie.</t>
  </si>
  <si>
    <t xml:space="preserve">&amp;quot;I figured you would come home when you were ready.&amp;quot; It's not about being ready. I am still not ready. It's about saving... </t>
  </si>
  <si>
    <t>mark4309716</t>
  </si>
  <si>
    <t xml:space="preserve">let see if this work </t>
  </si>
  <si>
    <t xml:space="preserve">@TUAW Quite the timing, I just got the -4 error trying to purchase a new app </t>
  </si>
  <si>
    <t>Wed Jun 17 14:49:30 PDT 2009</t>
  </si>
  <si>
    <t>Upgrading iPhone 3G to 3.0. Fail! Now have a black brick that won't restore  http://support.apple.com/kb/TS1275 http://ff.im/46z7i</t>
  </si>
  <si>
    <t>Wed Jun 17 14:49:31 PDT 2009</t>
  </si>
  <si>
    <t>savinaclay</t>
  </si>
  <si>
    <t>@mzpinkangel awwe when u off i work..  we need catch up day. what time is the hippie thing on friday?</t>
  </si>
  <si>
    <t>meelikey</t>
  </si>
  <si>
    <t>I'm so sick of working full time already  I wish I was going to Uni this year now</t>
  </si>
  <si>
    <t xml:space="preserve">@ItsNeet I have missed all of you guys sooo much!! Those Twitpics! *speechless* I'm so bummed I wasn't here for that </t>
  </si>
  <si>
    <t>Wed Jun 17 14:49:36 PDT 2009</t>
  </si>
  <si>
    <t>Maryamforoughi</t>
  </si>
  <si>
    <t xml:space="preserve">reliving every moment from 30 years ago with every news report out of iran less than 5 seconds ago- can't be too good for the baby </t>
  </si>
  <si>
    <t>Wed Jun 17 14:49:34 PDT 2009</t>
  </si>
  <si>
    <t xml:space="preserve">sore tummy, bloated and sore head  bath then bed for me </t>
  </si>
  <si>
    <t>Wed Jun 17 14:49:35 PDT 2009</t>
  </si>
  <si>
    <t>geektastic</t>
  </si>
  <si>
    <t>@MyNameIsJohnson that's a BAD idea  you bleed more when alcohol is in your system, which is why reputable tat artists won't tattoo a drunk</t>
  </si>
  <si>
    <t>Wed Jun 17 14:49:38 PDT 2009</t>
  </si>
  <si>
    <t>natemcbride</t>
  </si>
  <si>
    <t xml:space="preserve">why'd my HDD have to brake.. now i have to sift through upwards of 40k files to try to find my data </t>
  </si>
  <si>
    <t xml:space="preserve">going to study english! </t>
  </si>
  <si>
    <t>Wed Jun 17 14:49:39 PDT 2009</t>
  </si>
  <si>
    <t>@aaronrgillespie You can, I think it was just MMS and Bluetooth A2DP that won't work for you   Time to upgrade!</t>
  </si>
  <si>
    <t>tasukitty</t>
  </si>
  <si>
    <t xml:space="preserve">Stupid rain, stupid Florida. Mikey's gotta go to TN for a few days tomorrow to pick up a car. Sigh. </t>
  </si>
  <si>
    <t>Wed Jun 17 14:49:41 PDT 2009</t>
  </si>
  <si>
    <t xml:space="preserve">@kenseto hey I thought it was just me! You are right my friend. Takes ages </t>
  </si>
  <si>
    <t>Wed Jun 17 14:49:42 PDT 2009</t>
  </si>
  <si>
    <t xml:space="preserve">Aw poor george.. What we do without him? Who are the rest of the interns going to get advise of?? </t>
  </si>
  <si>
    <t>Wed Jun 17 14:49:43 PDT 2009</t>
  </si>
  <si>
    <t>Jodely3000</t>
  </si>
  <si>
    <t xml:space="preserve">not sure bout this???is it just like facebook status?how do i find mates?!i heart facebook bye twitter  </t>
  </si>
  <si>
    <t>mzshannon</t>
  </si>
  <si>
    <t xml:space="preserve">it's already a quarter to 6? my my how the time flies...i still haven't eaten yet today. </t>
  </si>
  <si>
    <t>Wed Jun 17 14:49:48 PDT 2009</t>
  </si>
  <si>
    <t>The wifi is so much better now could that be because everyone is leaving  lots of ppl have already gone to #rsmith hotel</t>
  </si>
  <si>
    <t>Wed Jun 17 14:49:49 PDT 2009</t>
  </si>
  <si>
    <t xml:space="preserve">I wish I could. </t>
  </si>
  <si>
    <t>Wed Jun 17 14:49:52 PDT 2009</t>
  </si>
  <si>
    <t>@sendmelovex3 aww  im glad your better now hun! &amp;lt;3</t>
  </si>
  <si>
    <t>Wed Jun 17 14:49:50 PDT 2009</t>
  </si>
  <si>
    <t>shikkie</t>
  </si>
  <si>
    <t xml:space="preserve">downloading #iphoneos30 c'mon faster. why so slow? </t>
  </si>
  <si>
    <t>Wed Jun 17 14:49:51 PDT 2009</t>
  </si>
  <si>
    <t xml:space="preserve">hates AT&amp;amp;T </t>
  </si>
  <si>
    <t>Spartan007</t>
  </si>
  <si>
    <t xml:space="preserve">Some calls you just know are bad with the sounds in the background </t>
  </si>
  <si>
    <t>Wed Jun 17 14:49:53 PDT 2009</t>
  </si>
  <si>
    <t>Rodiercz</t>
  </si>
  <si>
    <t xml:space="preserve">@FilePlanet yay! got the CitiesXL beta key :-D  but beta site is down </t>
  </si>
  <si>
    <t>Wed Jun 17 14:49:54 PDT 2009</t>
  </si>
  <si>
    <t xml:space="preserve">@andyclemmensen awwwww  theres always youtube </t>
  </si>
  <si>
    <t>Wed Jun 17 14:49:55 PDT 2009</t>
  </si>
  <si>
    <t>xxlyssabearxx</t>
  </si>
  <si>
    <t xml:space="preserve">hates being broke </t>
  </si>
  <si>
    <t>Wed Jun 17 14:49:56 PDT 2009</t>
  </si>
  <si>
    <t>caseypantz</t>
  </si>
  <si>
    <t>Aren't pain killers supposed to take the pain anyway? AT LEAST the physical pain?  more chicken broth..yay</t>
  </si>
  <si>
    <t>Wed Jun 17 14:49:57 PDT 2009</t>
  </si>
  <si>
    <t>raulitoyeah</t>
  </si>
  <si>
    <t>@Yizura ditooo  you gonna miss the annoying brats??</t>
  </si>
  <si>
    <t xml:space="preserve">Its so so sad when u cant even call family. . A family </t>
  </si>
  <si>
    <t>Wed Jun 17 14:49:58 PDT 2009</t>
  </si>
  <si>
    <t>JazmineMinnie</t>
  </si>
  <si>
    <t>i seriously want PINK hair!  my hair is hella black.</t>
  </si>
  <si>
    <t>I might be losing my job at CalWORKs  [Â¤]</t>
  </si>
  <si>
    <t>Wed Jun 17 14:49:59 PDT 2009</t>
  </si>
  <si>
    <t>Tylaaaa_</t>
  </si>
  <si>
    <t>@so_robsessed hi  random but can i ask how i get my screen shot pic to upload?</t>
  </si>
  <si>
    <t>Wed Jun 17 14:50:00 PDT 2009</t>
  </si>
  <si>
    <t>DamiaGoddess</t>
  </si>
  <si>
    <t>hungry, but there isn't any food i wanna eat  I'm so picky sometimes</t>
  </si>
  <si>
    <t xml:space="preserve">@DjUniq hahahaha now its commercials </t>
  </si>
  <si>
    <t>Wed Jun 17 14:50:02 PDT 2009</t>
  </si>
  <si>
    <t>ive got a bad back  ouch</t>
  </si>
  <si>
    <t>bigagsl</t>
  </si>
  <si>
    <t>everybody is annoying me with this iPhone OS 3.0 update  I still use my old Sony Ericsson... unfortunately ;-)</t>
  </si>
  <si>
    <t>Wed Jun 17 14:50:03 PDT 2009</t>
  </si>
  <si>
    <t>caseyinco</t>
  </si>
  <si>
    <t xml:space="preserve">@ColoradoWeather </t>
  </si>
  <si>
    <t>Wed Jun 17 14:50:07 PDT 2009</t>
  </si>
  <si>
    <t>@taylorswift13 can i come?  its raining here</t>
  </si>
  <si>
    <t>LaydeeJaydee</t>
  </si>
  <si>
    <t xml:space="preserve">Plz Follow Me (&amp;quot;,) Dnt Avee Many </t>
  </si>
  <si>
    <t>Wed Jun 17 14:50:09 PDT 2009</t>
  </si>
  <si>
    <t xml:space="preserve">I can't find a pic small enough for my profile </t>
  </si>
  <si>
    <t xml:space="preserve">reliving every moment from 30 years ago with every news report out of iran l- can't be too good for the baby </t>
  </si>
  <si>
    <t>Wed Jun 17 14:50:10 PDT 2009</t>
  </si>
  <si>
    <t>@ananyah hey sis! Me and little man are mad sick  wife's good though! How's the uk treatin ya??</t>
  </si>
  <si>
    <t>Wed Jun 17 14:50:12 PDT 2009</t>
  </si>
  <si>
    <t>Baharehzadeh</t>
  </si>
  <si>
    <t xml:space="preserve">experiencing empty nest syndrome </t>
  </si>
  <si>
    <t>Wed Jun 17 14:50:14 PDT 2009</t>
  </si>
  <si>
    <t>andylovesJB</t>
  </si>
  <si>
    <t>tomorrow starts my final exams  so won't have a lot of time to tweet but then i will reply u &amp;amp; thnks followers for follow meâ˜º</t>
  </si>
  <si>
    <t>Wed Jun 17 14:50:55 PDT 2009</t>
  </si>
  <si>
    <t>mommas_girl</t>
  </si>
  <si>
    <t xml:space="preserve">i miss dry gulch... and pastor roy! and the other ppl at dry gulch! </t>
  </si>
  <si>
    <t>Wed Jun 17 14:50:57 PDT 2009</t>
  </si>
  <si>
    <t>Wow not tweeted atall today :O! My legs hurt from the wee fit  hopefully it means that im actually doin it right!</t>
  </si>
  <si>
    <t>Wed Jun 17 14:50:59 PDT 2009</t>
  </si>
  <si>
    <t>alexandradean</t>
  </si>
  <si>
    <t xml:space="preserve">@MizzChievouz  So jealous! Don't get it here </t>
  </si>
  <si>
    <t xml:space="preserve">Youtube Fail, having trouble uploading some more video tests </t>
  </si>
  <si>
    <t>Wed Jun 17 14:51:01 PDT 2009</t>
  </si>
  <si>
    <t>drgordis</t>
  </si>
  <si>
    <t xml:space="preserve">some app already crash in my iphone </t>
  </si>
  <si>
    <t>Wed Jun 17 14:51:02 PDT 2009</t>
  </si>
  <si>
    <t>@x_Beckiie_x You sure, I can kick ass if needed . I'm okay, feeling ill though  xx</t>
  </si>
  <si>
    <t>Wed Jun 17 14:51:03 PDT 2009</t>
  </si>
  <si>
    <t>Teri0542</t>
  </si>
  <si>
    <t xml:space="preserve">@Judes_08 that doesn't sound to good. </t>
  </si>
  <si>
    <t>Wed Jun 17 14:51:04 PDT 2009</t>
  </si>
  <si>
    <t xml:space="preserve">i've been watching the tori and dean marathon alll day </t>
  </si>
  <si>
    <t>Baileyjes23</t>
  </si>
  <si>
    <t>@cdnjay and now iTunes keeps timing out because it's jammed up with everyone downloading the 3.0  stupid iTunes.</t>
  </si>
  <si>
    <t xml:space="preserve">twitters deaaaaad and i HAVE to see taylor </t>
  </si>
  <si>
    <t>@NextRevolution any help we could give would be fuel for the bastards who are hurting you  we DO support you!</t>
  </si>
  <si>
    <t>Gracie4JC</t>
  </si>
  <si>
    <t>Six Flags was fun but I hurt my neck and my upper upper back.  Now we are getting ready to go out to eat some where.</t>
  </si>
  <si>
    <t>Wed Jun 17 14:51:05 PDT 2009</t>
  </si>
  <si>
    <t>Reddkatz</t>
  </si>
  <si>
    <t xml:space="preserve">My lap top was cake. My school sent back the left over pell grant money so no lap top for me </t>
  </si>
  <si>
    <t>CristanoRonaldo</t>
  </si>
  <si>
    <t xml:space="preserve">PLAYING BOWMAN SHOWS I HAVE NO LIFE </t>
  </si>
  <si>
    <t>xominni3xo</t>
  </si>
  <si>
    <t xml:space="preserve">At werk!! Can't wait for the hubby to pick me up! Not feeling that great neymore ... Ui got the montly curse </t>
  </si>
  <si>
    <t>Wed Jun 17 14:51:06 PDT 2009</t>
  </si>
  <si>
    <t>louigie</t>
  </si>
  <si>
    <t xml:space="preserve">So wanted to go to royal ascot this week, it's only down the road but cos of shitty exams I couldn't </t>
  </si>
  <si>
    <t>Wed Jun 17 14:51:07 PDT 2009</t>
  </si>
  <si>
    <t>@ACRead  Gentle pat on the back.  Try ginger.  That helps me sometimes</t>
  </si>
  <si>
    <t>@partywithgmack i can't be there  wish i could. I know its gonna be crrrrrrrrrrrrraaaaaaaazzzzzzzzzzzzzy</t>
  </si>
  <si>
    <t>Wed Jun 17 14:51:08 PDT 2009</t>
  </si>
  <si>
    <t xml:space="preserve">I feel everything coming to a close when really it's just the beginning, I'm just a little dae to be out in the real world </t>
  </si>
  <si>
    <t>Wed Jun 17 14:51:09 PDT 2009</t>
  </si>
  <si>
    <t>CSMcMahon</t>
  </si>
  <si>
    <t xml:space="preserve">One of those days... My phone only seems to ring when I leave my office.  I keep having to return calls. </t>
  </si>
  <si>
    <t xml:space="preserve">@zedsaid Yeah I meant &amp;quot;win&amp;quot;. Fail spell. </t>
  </si>
  <si>
    <t>Wed Jun 17 14:51:13 PDT 2009</t>
  </si>
  <si>
    <t xml:space="preserve">@alyramckenzie Did Shadae give you my gift of sick love, sorry. </t>
  </si>
  <si>
    <t>Wed Jun 17 14:51:14 PDT 2009</t>
  </si>
  <si>
    <t xml:space="preserve">@erinfxs i need at least a B to get a B- for the year. And my school doesnt allow retakes, unfortunately </t>
  </si>
  <si>
    <t>JerseyGarlitz</t>
  </si>
  <si>
    <t xml:space="preserve">not a fan of a certian sensitive, chubby (lets face it, fat) grammar nazi. got a 79 in english. </t>
  </si>
  <si>
    <t>Wed Jun 17 14:51:16 PDT 2009</t>
  </si>
  <si>
    <t>Wed Jun 17 14:51:17 PDT 2009</t>
  </si>
  <si>
    <t xml:space="preserve">exam Monday </t>
  </si>
  <si>
    <t>Wed Jun 17 14:51:18 PDT 2009</t>
  </si>
  <si>
    <t>mascarablues</t>
  </si>
  <si>
    <t xml:space="preserve">@drewthomsen omfg special anniversary edition. I want it </t>
  </si>
  <si>
    <t>RuDE_N_FreAkii</t>
  </si>
  <si>
    <t>TAHeckard</t>
  </si>
  <si>
    <t xml:space="preserve">Speaking curses at my car that wont turn on </t>
  </si>
  <si>
    <t>Wed Jun 17 14:51:19 PDT 2009</t>
  </si>
  <si>
    <t>mynameis_Jessie</t>
  </si>
  <si>
    <t xml:space="preserve">i'm sad. big cat diary is almost over! i'm pretty sure animal planet is broadcasting the final season this week </t>
  </si>
  <si>
    <t xml:space="preserve">Apparently the work network is blocking tweetdeck? Wtf </t>
  </si>
  <si>
    <t>Wed Jun 17 14:51:20 PDT 2009</t>
  </si>
  <si>
    <t>jakewilf</t>
  </si>
  <si>
    <t xml:space="preserve">is at church. All by himself. </t>
  </si>
  <si>
    <t>I feel a bit poorly  its me, stevie(my hot water bottle) and a bit chico debarge 2nite</t>
  </si>
  <si>
    <t>Wed Jun 17 14:51:21 PDT 2009</t>
  </si>
  <si>
    <t xml:space="preserve">I was kicked off my bike today.... Why for God sake?? </t>
  </si>
  <si>
    <t>Wed Jun 17 14:51:27 PDT 2009</t>
  </si>
  <si>
    <t xml:space="preserve">doesnt know what to watch any more on a wed night now the apprentice is over.. BOO </t>
  </si>
  <si>
    <t>Wed Jun 17 14:51:28 PDT 2009</t>
  </si>
  <si>
    <t xml:space="preserve">@turpentine2009 I think, I'm the only one on the planet without an iPhone! </t>
  </si>
  <si>
    <t xml:space="preserve">gawd i have so many frienimes but not enough friends! Who am i supposed to go swimming with 2moro? </t>
  </si>
  <si>
    <t>Wed Jun 17 14:51:33 PDT 2009</t>
  </si>
  <si>
    <t xml:space="preserve">@james__buckley hope you're not pissed of with meee cause of the dick'ed thing </t>
  </si>
  <si>
    <t>Wed Jun 17 14:51:34 PDT 2009</t>
  </si>
  <si>
    <t>OMG , im so stick right now ! , i feel soo bad  my momie is care me , thats is GREAT (:</t>
  </si>
  <si>
    <t xml:space="preserve">@sassycrass curly hair shampoo always frizzes my hair out...dunno why, it always has... </t>
  </si>
  <si>
    <t>Wed Jun 17 14:51:35 PDT 2009</t>
  </si>
  <si>
    <t xml:space="preserve">I. Am. Broke. This doesnt help the growing need for dorm room materials. </t>
  </si>
  <si>
    <t>Wed Jun 17 14:51:36 PDT 2009</t>
  </si>
  <si>
    <t>ekkoe</t>
  </si>
  <si>
    <t xml:space="preserve">@morefeen sorry to hear you're unwell </t>
  </si>
  <si>
    <t>JoeyAmor</t>
  </si>
  <si>
    <t xml:space="preserve"> Ugh  hahaha</t>
  </si>
  <si>
    <t>Wed Jun 17 14:51:38 PDT 2009</t>
  </si>
  <si>
    <t>La_Lai7</t>
  </si>
  <si>
    <t xml:space="preserve">Back from the gym... Not sure if it was a good workout or just a successful one meaning that I went...LOL.. Feeling numb... </t>
  </si>
  <si>
    <t>Wed Jun 17 14:51:39 PDT 2009</t>
  </si>
  <si>
    <t xml:space="preserve">@VanillaDeVille. Swi got I love u shaun messgaes...I thought they were real </t>
  </si>
  <si>
    <t>Wed Jun 17 14:51:41 PDT 2009</t>
  </si>
  <si>
    <t xml:space="preserve"> poooooorrrlllyyyyy ouch ouch ouch stomach hurts  why am I always in pain!! lol</t>
  </si>
  <si>
    <t>Wed Jun 17 14:51:44 PDT 2009</t>
  </si>
  <si>
    <t xml:space="preserve">my booty is shrinking... </t>
  </si>
  <si>
    <t>Wed Jun 17 14:51:43 PDT 2009</t>
  </si>
  <si>
    <t>HiMMeL28</t>
  </si>
  <si>
    <t>last wednesday night in BA  Asiaaaaaa de Cuba obvs</t>
  </si>
  <si>
    <t>Wed Jun 17 14:51:46 PDT 2009</t>
  </si>
  <si>
    <t>Brad_Jolly</t>
  </si>
  <si>
    <t>i am downloading the new iphone OS 3.0 right now i cant wait till it finishes.  my phone is currently off so no call  almost @emily_andree</t>
  </si>
  <si>
    <t>Wed Jun 17 14:51:47 PDT 2009</t>
  </si>
  <si>
    <t>im scared-something just fell mysteriously off the shelf in the bathroom and i keep hearing rumbly noises!!  HELP</t>
  </si>
  <si>
    <t>Wed Jun 17 14:51:48 PDT 2009</t>
  </si>
  <si>
    <t>beecccca</t>
  </si>
  <si>
    <t>@ddlovato you neeed to come to pittsburgh. hershey is just too far away for me  i really wanna see you live again.</t>
  </si>
  <si>
    <t>jhumroo</t>
  </si>
  <si>
    <t xml:space="preserve">Getting server errors while trying to upgrade my iPod Touch OS to 3.0 </t>
  </si>
  <si>
    <t>Wed Jun 17 14:51:52 PDT 2009</t>
  </si>
  <si>
    <t>@nubiancooki  thanks, ya I do that too, I just wish I didn't have to go in the menu, I get in a txt craze and txt 20 people back2back, ha</t>
  </si>
  <si>
    <t>Wed Jun 17 14:51:53 PDT 2009</t>
  </si>
  <si>
    <t>rantav</t>
  </si>
  <si>
    <t>My MacBook just crashed  let's see how good apple support is in Israel (iDigital)</t>
  </si>
  <si>
    <t>Wed Jun 17 14:51:56 PDT 2009</t>
  </si>
  <si>
    <t>Caandicee</t>
  </si>
  <si>
    <t xml:space="preserve">Need To Start Revising Physics </t>
  </si>
  <si>
    <t>Wed Jun 17 14:51:57 PDT 2009</t>
  </si>
  <si>
    <t>bethhacker</t>
  </si>
  <si>
    <t xml:space="preserve">twitter scares me. </t>
  </si>
  <si>
    <t>Wed Jun 17 14:51:59 PDT 2009</t>
  </si>
  <si>
    <t>The_Gildo</t>
  </si>
  <si>
    <t xml:space="preserve">Hair is getting cut as I tweet </t>
  </si>
  <si>
    <t>Wed Jun 17 14:52:00 PDT 2009</t>
  </si>
  <si>
    <t>dhsholly</t>
  </si>
  <si>
    <t>@steveofmaine sad to hear that.     Your show is becoming a bit of a ritual for me.</t>
  </si>
  <si>
    <t>Wed Jun 17 14:52:02 PDT 2009</t>
  </si>
  <si>
    <t xml:space="preserve">faaaaail. i now have 1 hour to get this done. focusfocusfocus, but it will more likely take hocus pocus to get me to work </t>
  </si>
  <si>
    <t>Wed Jun 17 14:52:05 PDT 2009</t>
  </si>
  <si>
    <t>sassysondra</t>
  </si>
  <si>
    <t xml:space="preserve">I had a Great day Tuesday with a Great guy! Texas is toooooo HOT </t>
  </si>
  <si>
    <t>Wed Jun 17 14:52:07 PDT 2009</t>
  </si>
  <si>
    <t>KerryHanmore</t>
  </si>
  <si>
    <t xml:space="preserve">@nicollegibson whyyy!!! dont say tht </t>
  </si>
  <si>
    <t xml:space="preserve">I am a ugly alien </t>
  </si>
  <si>
    <t xml:space="preserve">I miss my love sooooo much   </t>
  </si>
  <si>
    <t>Wed Jun 17 14:52:11 PDT 2009</t>
  </si>
  <si>
    <t xml:space="preserve">talking to my BFF via messenger.... she doesn't have twitter </t>
  </si>
  <si>
    <t>Sammys6</t>
  </si>
  <si>
    <t>Wow every 1 is gonna b skinny but not fatty sambo  !! Grrrrrrr</t>
  </si>
  <si>
    <t>Wed Jun 17 14:52:14 PDT 2009</t>
  </si>
  <si>
    <t xml:space="preserve">guh, back to school for a week and two days. </t>
  </si>
  <si>
    <t>Wed Jun 17 14:52:15 PDT 2009</t>
  </si>
  <si>
    <t>@ili_fm I'm afraid so  concept deadline is on 25th June. WHAT HAVE I GOTTEN MYSELF INTO?! I NEVER SAID YES TO THIS!!!</t>
  </si>
  <si>
    <t>Wed Jun 17 14:52:52 PDT 2009</t>
  </si>
  <si>
    <t>loremor</t>
  </si>
  <si>
    <t xml:space="preserve">@isasmama I don't know! but I don't like your tone and I don't think I want to talk about it anymore </t>
  </si>
  <si>
    <t>Wed Jun 17 14:52:54 PDT 2009</t>
  </si>
  <si>
    <t>domfelton</t>
  </si>
  <si>
    <t xml:space="preserve">@arsenalgirl if only indeed. Can't out muscle the money men </t>
  </si>
  <si>
    <t>Wed Jun 17 14:52:56 PDT 2009</t>
  </si>
  <si>
    <t>@ACRead @e_bookpushers What E said and just try to relax  Hope you feel better soon *hug*</t>
  </si>
  <si>
    <t xml:space="preserve">@jgallant1990 Don't count on it </t>
  </si>
  <si>
    <t>Wed Jun 17 14:52:58 PDT 2009</t>
  </si>
  <si>
    <t xml:space="preserve">Missing out on Hawaii. </t>
  </si>
  <si>
    <t>Wed Jun 17 14:53:00 PDT 2009</t>
  </si>
  <si>
    <t xml:space="preserve">@hishaamsiddiqi what's with the annoyed tweeTs? </t>
  </si>
  <si>
    <t>Wed Jun 17 14:53:01 PDT 2009</t>
  </si>
  <si>
    <t>CrystalC09</t>
  </si>
  <si>
    <t>now its back down in the 200k again  what's wrong with this thing?</t>
  </si>
  <si>
    <t xml:space="preserve">@Damnityell no fair. I'm at work and won't get to download it until after 5 </t>
  </si>
  <si>
    <t>Wed Jun 17 14:53:02 PDT 2009</t>
  </si>
  <si>
    <t>HaveHeart</t>
  </si>
  <si>
    <t xml:space="preserve">Morning Twitter. I still don't feel 100%. I want Saturday to hurry up and get here. </t>
  </si>
  <si>
    <t xml:space="preserve">@preachblake gotta have ATT </t>
  </si>
  <si>
    <t>Wed Jun 17 14:53:07 PDT 2009</t>
  </si>
  <si>
    <t>mylesiscool</t>
  </si>
  <si>
    <t xml:space="preserve">feels bad for little jedi kids that get killed </t>
  </si>
  <si>
    <t>Wed Jun 17 14:53:08 PDT 2009</t>
  </si>
  <si>
    <t xml:space="preserve">Waiting at the dentist....I really hope I dont have to get an x-ray or anything....im such a baby when it comes to those </t>
  </si>
  <si>
    <t>Wed Jun 17 14:53:09 PDT 2009</t>
  </si>
  <si>
    <t>materialgirl76 HOBAG i have to miss it!  on vacation. argh!</t>
  </si>
  <si>
    <t>Penny1279</t>
  </si>
  <si>
    <t>@sixeightshuffle lol I didn't say I was actually going to do it. Just that I WANTED too!! hahahaha Speaking of which I have to go  love u</t>
  </si>
  <si>
    <t>Saw old faces tonight, it was nice. My heart hurts  I think it was the chips and cheese i had on the way home.</t>
  </si>
  <si>
    <t>Wed Jun 17 14:53:11 PDT 2009</t>
  </si>
  <si>
    <t>MalinHuffman</t>
  </si>
  <si>
    <t xml:space="preserve">@NetSuite_Mei Copy &amp;amp; Paste, Search, Shake to undo typing is nice.  No video for me until I upgrade to the 3G S hardware </t>
  </si>
  <si>
    <t>Fitzyboy</t>
  </si>
  <si>
    <t xml:space="preserve">Oh well, iphone 3.0 was a bit of a let down! </t>
  </si>
  <si>
    <t>Wed Jun 17 14:53:13 PDT 2009</t>
  </si>
  <si>
    <t xml:space="preserve">@AKAmplish I'm part of the original sues crew we've had some good times in that place sadly I no longer live in NY </t>
  </si>
  <si>
    <t>Wed Jun 17 14:53:14 PDT 2009</t>
  </si>
  <si>
    <t xml:space="preserve">my twitter is broken...nothing is coming thru to my phone. </t>
  </si>
  <si>
    <t>Wed Jun 17 14:53:18 PDT 2009</t>
  </si>
  <si>
    <t xml:space="preserve">home sweet home! Headed to the lake with my fam for a little dinner and boating... Where is the sun? </t>
  </si>
  <si>
    <t>Wed Jun 17 14:53:21 PDT 2009</t>
  </si>
  <si>
    <t xml:space="preserve">@bigbossduval I have not been to one.. </t>
  </si>
  <si>
    <t>BEA_Thomas</t>
  </si>
  <si>
    <t xml:space="preserve">Wishes he had something more interesting to tell you other than he still has no desk @ work   </t>
  </si>
  <si>
    <t>jessicastefanie</t>
  </si>
  <si>
    <t xml:space="preserve">nah, its not. </t>
  </si>
  <si>
    <t>Wed Jun 17 14:53:22 PDT 2009</t>
  </si>
  <si>
    <t>adrienne_haught</t>
  </si>
  <si>
    <t xml:space="preserve">@mel_robertson oh i just saw your message from the 12th </t>
  </si>
  <si>
    <t>Wed Jun 17 14:53:23 PDT 2009</t>
  </si>
  <si>
    <t xml:space="preserve">everyone has green pictures and its hurting my eyes </t>
  </si>
  <si>
    <t>mng99</t>
  </si>
  <si>
    <t xml:space="preserve">@clnolen I see what you mean. I wish I could do that but with dr appts it's hard to do </t>
  </si>
  <si>
    <t>Wed Jun 17 14:53:24 PDT 2009</t>
  </si>
  <si>
    <t xml:space="preserve">just did a run through of a look 4 my next yt video. my battery was dead so I couldn't just record it </t>
  </si>
  <si>
    <t>Wed Jun 17 14:53:25 PDT 2009</t>
  </si>
  <si>
    <t xml:space="preserve">My eyes don't wanna stay open </t>
  </si>
  <si>
    <t>Wed Jun 17 14:53:28 PDT 2009</t>
  </si>
  <si>
    <t xml:space="preserve">lmao just hit my head on the back of my bed, ouch </t>
  </si>
  <si>
    <t>marklovesCO</t>
  </si>
  <si>
    <t xml:space="preserve">@denbbq i wish, i haven't looked but i highly down it! the data has to come from someplace and we can't run queries off of google's DB </t>
  </si>
  <si>
    <t>Wed Jun 17 14:53:29 PDT 2009</t>
  </si>
  <si>
    <t>@AndrewKungPhoto  nopers... dreadful I know.</t>
  </si>
  <si>
    <t>Wed Jun 17 14:53:37 PDT 2009</t>
  </si>
  <si>
    <t>SheranesVintage</t>
  </si>
  <si>
    <t xml:space="preserve">Class until 9p </t>
  </si>
  <si>
    <t>@randymadlove I have monies &amp;amp; I want you to tattoo me! I just don't know what tattoo to get  An ideas for an add-on for the one Pilo did?</t>
  </si>
  <si>
    <t xml:space="preserve">Due to prehistoric interwebz I have a 15 min download time for 230mb. Epic interwebz fail bell. </t>
  </si>
  <si>
    <t>Now Mum refuses 2 send me 2 skool. Mite be showing symptoms  I wonder if we'll hav 2 take those tablets ...</t>
  </si>
  <si>
    <t>Wed Jun 17 14:53:38 PDT 2009</t>
  </si>
  <si>
    <t>Multijeweled</t>
  </si>
  <si>
    <t xml:space="preserve">@palm_webos_blog no TweetDeck for Pre yet? </t>
  </si>
  <si>
    <t>Wed Jun 17 14:53:40 PDT 2009</t>
  </si>
  <si>
    <t>MaddyGordon</t>
  </si>
  <si>
    <t xml:space="preserve">i hate art </t>
  </si>
  <si>
    <t>boreddd! watchin big brother! half-wit does annoys me  LOL Looveee</t>
  </si>
  <si>
    <t>Wed Jun 17 14:53:45 PDT 2009</t>
  </si>
  <si>
    <t>Awwww my lil buttercup @ItsAshP is sick...  At least I got her some paintballin tickets so that she has something to look forward to!!</t>
  </si>
  <si>
    <t>Wed Jun 17 14:53:46 PDT 2009</t>
  </si>
  <si>
    <t>c_pet</t>
  </si>
  <si>
    <t xml:space="preserve">I still dont get this twitter business...i need more followers </t>
  </si>
  <si>
    <t xml:space="preserve">These green apples aren't as sour as I like them. </t>
  </si>
  <si>
    <t xml:space="preserve">but muuuuuum i don't waaaaaana get out of beeeeeed. </t>
  </si>
  <si>
    <t>Wed Jun 17 14:53:47 PDT 2009</t>
  </si>
  <si>
    <t>tvongaza</t>
  </si>
  <si>
    <t xml:space="preserve">@stormbrew I would love to go, but I can't afford to either </t>
  </si>
  <si>
    <t xml:space="preserve">Can't seem to lock in today </t>
  </si>
  <si>
    <t>Wed Jun 17 14:53:49 PDT 2009</t>
  </si>
  <si>
    <t>RazorbladeRogue</t>
  </si>
  <si>
    <t xml:space="preserve">about to record with St. Mary's Asylum, also is going to be moving again </t>
  </si>
  <si>
    <t>Wed Jun 17 14:53:51 PDT 2009</t>
  </si>
  <si>
    <t>@Flaxxxen CENTIPEDES?! AHH  MAYBE I WILL NEED PROTECTING. LOL.</t>
  </si>
  <si>
    <t>Wed Jun 17 14:53:52 PDT 2009</t>
  </si>
  <si>
    <t xml:space="preserve">stupid broken air conditioner. it feels like massachusetts in my house </t>
  </si>
  <si>
    <t>MILE</t>
  </si>
  <si>
    <t xml:space="preserve">iPhone OS 3.0 lets me send contact information to people I already know, but I still can't share contact info with people I just metâ€¦! </t>
  </si>
  <si>
    <t>Wed Jun 17 14:53:54 PDT 2009</t>
  </si>
  <si>
    <t xml:space="preserve">@knightsdrkangel welcome to my 2 day hell </t>
  </si>
  <si>
    <t>Wed Jun 17 14:53:55 PDT 2009</t>
  </si>
  <si>
    <t xml:space="preserve">wanted to go out but cant cuz i have to FREAKEN study for exam tomoroe! i really DONT want to !! </t>
  </si>
  <si>
    <t xml:space="preserve">fuck oprah is sad today </t>
  </si>
  <si>
    <t>Wed Jun 17 14:53:56 PDT 2009</t>
  </si>
  <si>
    <t xml:space="preserve">less then 2 months and i'll be in my late 20's....YIKES!!! then it's almost time to start wearing track suits and drive slow! </t>
  </si>
  <si>
    <t>Wed Jun 17 14:53:58 PDT 2009</t>
  </si>
  <si>
    <t xml:space="preserve">@BluetheDawg Me too, it very scary stormy here today! </t>
  </si>
  <si>
    <t>Ambris2011</t>
  </si>
  <si>
    <t>Well getting ready to go to campmeeting..... blah  I don't want to deal with people right now.... wonder if they will notice my hair.</t>
  </si>
  <si>
    <t>Wed Jun 17 14:53:59 PDT 2009</t>
  </si>
  <si>
    <t xml:space="preserve">I really hate iTunes right now </t>
  </si>
  <si>
    <t>Wed Jun 17 14:54:01 PDT 2009</t>
  </si>
  <si>
    <t>MarcoClementini</t>
  </si>
  <si>
    <t xml:space="preserve">@susannar100 The Hitchhikers Guide to the Galaxy - Probably the funniest book I've ever read. Douglas Adams is missed </t>
  </si>
  <si>
    <t>LadyDiorrr</t>
  </si>
  <si>
    <t xml:space="preserve">Loui is scared to death! Poor dog </t>
  </si>
  <si>
    <t>Wed Jun 17 14:54:02 PDT 2009</t>
  </si>
  <si>
    <t xml:space="preserve">another semester passed and once again I f up on my classes aww this is such a bummer </t>
  </si>
  <si>
    <t>aaroncrabtree</t>
  </si>
  <si>
    <t>my first employer after college, Eddie Bauer, filled for bankruptcy today     http://www.nytimes.com/2009/06/18/business/18bauer.html?em</t>
  </si>
  <si>
    <t xml:space="preserve">@felixthecat12b sweet i got it. i've done this 298923 times and i always forget. </t>
  </si>
  <si>
    <t>Wed Jun 17 14:54:04 PDT 2009</t>
  </si>
  <si>
    <t>dignus81</t>
  </si>
  <si>
    <t xml:space="preserve">@ganglmatthias Nope, not finished, need to downgrade first </t>
  </si>
  <si>
    <t>@AdamParnell what's wrong with halfwit?  he makes me cringe :'( poor angel listening to him sing LOL</t>
  </si>
  <si>
    <t>is still too lazy to pack stuff.  http://plurk.com/p/11pz1n</t>
  </si>
  <si>
    <t>Wed Jun 17 14:54:05 PDT 2009</t>
  </si>
  <si>
    <t xml:space="preserve">FML broooklyn isn't ment for everyone just ME! </t>
  </si>
  <si>
    <t>Wed Jun 17 14:54:06 PDT 2009</t>
  </si>
  <si>
    <t xml:space="preserve">@mystifiedLaLa what, so they took over a site and then ruined it? That makes me sad </t>
  </si>
  <si>
    <t>Wed Jun 17 14:54:07 PDT 2009</t>
  </si>
  <si>
    <t>LS17</t>
  </si>
  <si>
    <t xml:space="preserve">@SuzeOrmanShow   sorry to say that it would not work in  my zip code  </t>
  </si>
  <si>
    <t>Eranjala</t>
  </si>
  <si>
    <t xml:space="preserve">@IngenueFatale OK. It's working now. Updated. Don't see ANY change in SMS though </t>
  </si>
  <si>
    <t>Wed Jun 17 14:54:08 PDT 2009</t>
  </si>
  <si>
    <t>@O2 Where is my MMS  I am still receiving those messages from you when I get an MMS instead of just the picture...can't send any either</t>
  </si>
  <si>
    <t>Wed Jun 17 14:54:09 PDT 2009</t>
  </si>
  <si>
    <t>adamhowse</t>
  </si>
  <si>
    <t xml:space="preserve">@bengillam women troubles!  what else </t>
  </si>
  <si>
    <t>Wed Jun 17 14:54:12 PDT 2009</t>
  </si>
  <si>
    <t xml:space="preserve">I wish I was golfing instead of being trapped in no air conditioning </t>
  </si>
  <si>
    <t>Wed Jun 17 14:54:10 PDT 2009</t>
  </si>
  <si>
    <t>Work work work,  I wanna be home so I can see lina! Ah I miss her! 2 more hours! Yes.</t>
  </si>
  <si>
    <t>i'm so bored. someone wants to talk to me ?  i'm hungry, sleepy,i need vacation, my internet sucks, my cellphone too. what a good life.man</t>
  </si>
  <si>
    <t>Daddy is holding me before I go to sleep. 2morrow he will go to the UK to do some business  http://mypict.me/4c9J</t>
  </si>
  <si>
    <t xml:space="preserve">@geektastic ok. Don't numb yourself with alcohol lol. I haven't been able to come up with a good tattoo idea though.. </t>
  </si>
  <si>
    <t>Wed Jun 17 14:54:13 PDT 2009</t>
  </si>
  <si>
    <t>fabbii</t>
  </si>
  <si>
    <t xml:space="preserve">Music wasn't particularly enjoyable today </t>
  </si>
  <si>
    <t>Wed Jun 17 14:55:04 PDT 2009</t>
  </si>
  <si>
    <t>LauraDee1213</t>
  </si>
  <si>
    <t>Damn, it's gonna rain on Saturday for BK Hip Hop Fest   gonna get the poncho ready hahaha.</t>
  </si>
  <si>
    <t>KaylaScott2009</t>
  </si>
  <si>
    <t xml:space="preserve">very bored.. i hate slow days like this one,,,, </t>
  </si>
  <si>
    <t>Wed Jun 17 14:55:05 PDT 2009</t>
  </si>
  <si>
    <t xml:space="preserve">morning yall! off to school soon </t>
  </si>
  <si>
    <t>snoopylicious</t>
  </si>
  <si>
    <t>So im feeling really lonely on here i asked for help with a qestion and no one helped me x boo hoo   x</t>
  </si>
  <si>
    <t>Wed Jun 17 14:55:07 PDT 2009</t>
  </si>
  <si>
    <t>planobarryb</t>
  </si>
  <si>
    <t xml:space="preserve">@RasmusP too many times people confuse the institution of the church and worship of God. I don't think the church always reflects Christ. </t>
  </si>
  <si>
    <t>Wed Jun 17 14:55:08 PDT 2009</t>
  </si>
  <si>
    <t>robholme</t>
  </si>
  <si>
    <t xml:space="preserve">@Pastordude you have aprox 180 of these same sprinkler heads in the front bldg. </t>
  </si>
  <si>
    <t>Emmie_Lou88</t>
  </si>
  <si>
    <t>Wed Jun 17 14:55:09 PDT 2009</t>
  </si>
  <si>
    <t>rare2bspokas</t>
  </si>
  <si>
    <t xml:space="preserve">@jennacole I'm a real person...but I don't update to often </t>
  </si>
  <si>
    <t>kaze_katakage</t>
  </si>
  <si>
    <t xml:space="preserve">hates waiting for batteries to charge. </t>
  </si>
  <si>
    <t>Wed Jun 17 14:55:10 PDT 2009</t>
  </si>
  <si>
    <t>this isnt going very well  why is it taking so long?</t>
  </si>
  <si>
    <t>Meleya27</t>
  </si>
  <si>
    <t xml:space="preserve">going to bed now. I have to wake up at 6 AM. </t>
  </si>
  <si>
    <t>Wed Jun 17 14:55:11 PDT 2009</t>
  </si>
  <si>
    <t>drelly</t>
  </si>
  <si>
    <t xml:space="preserve">@angieg415 @jenisue heyo look at me, two (three!) tweets in as many hours!  but i must say, this twitter biz makes me uncomfortable </t>
  </si>
  <si>
    <t>Wed Jun 17 14:55:15 PDT 2009</t>
  </si>
  <si>
    <t>prettyxugly</t>
  </si>
  <si>
    <t>Wed Jun 17 14:55:16 PDT 2009</t>
  </si>
  <si>
    <t>domino's was wasted, couldn't eat/taste cause my mouth ulcer  SO SORE! bonjela that bad boy.</t>
  </si>
  <si>
    <t>Wed Jun 17 14:55:18 PDT 2009</t>
  </si>
  <si>
    <t>CaseyNelson123</t>
  </si>
  <si>
    <t>Wed Jun 17 14:55:19 PDT 2009</t>
  </si>
  <si>
    <t xml:space="preserve">@heavensighs in line </t>
  </si>
  <si>
    <t>Wed Jun 17 14:55:21 PDT 2009</t>
  </si>
  <si>
    <t>SquashBlossom</t>
  </si>
  <si>
    <t>@LuckyLobos looks like i have a major failure on my hands.    on the phone with Apple now.  thanks for the optimism!</t>
  </si>
  <si>
    <t xml:space="preserve">p.s. @denycelawton the Common's in the middle of Largo is gone..sadly..they turned it into Four Classrooms!..it looks horrible!!! </t>
  </si>
  <si>
    <t>Wed Jun 17 14:55:22 PDT 2009</t>
  </si>
  <si>
    <t xml:space="preserve">Is in Houston's rush our traffic!! Ugh </t>
  </si>
  <si>
    <t>Wed Jun 17 14:55:23 PDT 2009</t>
  </si>
  <si>
    <t>Chica650</t>
  </si>
  <si>
    <t>'s baby has a &amp;quot;type A&amp;quot; flu   but we got some great cough medicine so I'm hoping for a full night's sleep tonight!!</t>
  </si>
  <si>
    <t>Wed Jun 17 14:55:26 PDT 2009</t>
  </si>
  <si>
    <t>flummoxedfallon</t>
  </si>
  <si>
    <t>@Carlo_ThChThr  those were the days carlo(s). i'm all melancholy now. wah wah</t>
  </si>
  <si>
    <t>Wed Jun 17 14:55:28 PDT 2009</t>
  </si>
  <si>
    <t>x54MxB3NT13Yx</t>
  </si>
  <si>
    <t xml:space="preserve">im on the buissness tariff and i stil havnt got mms!?!?! my fiances got it! but not me, thenagain, she is on pay monthly </t>
  </si>
  <si>
    <t>Wed Jun 17 14:55:31 PDT 2009</t>
  </si>
  <si>
    <t xml:space="preserve">i can HEAR a daddylonglegs on the stairs. not cool. do they not have eyes or something? they just fly into things..all the time..  </t>
  </si>
  <si>
    <t>Wed Jun 17 14:55:34 PDT 2009</t>
  </si>
  <si>
    <t xml:space="preserve">just got back from the doctors i had 2 get 4 shots! 4! i was only supposed to get 1!!! but nooo i ended up getting 4!!!! im all achey now </t>
  </si>
  <si>
    <t xml:space="preserve">What way is my life really going atm :/ i dont know what to do about anything </t>
  </si>
  <si>
    <t>Wed Jun 17 14:55:35 PDT 2009</t>
  </si>
  <si>
    <t xml:space="preserve">I miss my iPod </t>
  </si>
  <si>
    <t>rompeball</t>
  </si>
  <si>
    <t>miss my boy  &amp;lt;`3</t>
  </si>
  <si>
    <t>Wed Jun 17 14:55:36 PDT 2009</t>
  </si>
  <si>
    <t>@queenofsheba1 yeh he was  I effin love satc *sigh*</t>
  </si>
  <si>
    <t>Wed Jun 17 14:55:37 PDT 2009</t>
  </si>
  <si>
    <t xml:space="preserve">Traffic is moving at snail's pace on Queen Street East. Streetcar moved one block in 10 minutes from University to York. </t>
  </si>
  <si>
    <t>Wed Jun 17 14:55:38 PDT 2009</t>
  </si>
  <si>
    <t>preeti_gupta</t>
  </si>
  <si>
    <t>Back to work!1 got little sick  gosh I wud never had to deal with this weather change</t>
  </si>
  <si>
    <t>@Agilesmusic u never asked me anything  why cause I'm not famous...</t>
  </si>
  <si>
    <t>Wed Jun 17 14:55:39 PDT 2009</t>
  </si>
  <si>
    <t>RobynDayle</t>
  </si>
  <si>
    <t xml:space="preserve">@FRYLOCK508 awe! Hope it doesn't interfere with your evening </t>
  </si>
  <si>
    <t>Wed Jun 17 14:55:41 PDT 2009</t>
  </si>
  <si>
    <t>schoi</t>
  </si>
  <si>
    <t xml:space="preserve">Raining again~~~!!!!! </t>
  </si>
  <si>
    <t xml:space="preserve">at the gym ugh.....tired </t>
  </si>
  <si>
    <t>Wed Jun 17 14:55:43 PDT 2009</t>
  </si>
  <si>
    <t>wolfjuice1</t>
  </si>
  <si>
    <t xml:space="preserve">@Shedletsky You added the 100R$ 6 Hours before I got my BC </t>
  </si>
  <si>
    <t xml:space="preserve">@THawk16 @Britt_Garrison huh?? I'm slow. I don't get it </t>
  </si>
  <si>
    <t>Wed Jun 17 14:55:45 PDT 2009</t>
  </si>
  <si>
    <t>meadowgirl</t>
  </si>
  <si>
    <t>@babymakes7 it's a damn shame someone as talented and amazing as Clark Gable has THAT for his legacy.  his son was born after his death!</t>
  </si>
  <si>
    <t>Wed Jun 17 14:55:46 PDT 2009</t>
  </si>
  <si>
    <t>@adamostrow Sorry I didn't get to meet you at 140.  Wanted to chat with you about http://tr.im/TOP40 Talk soon...</t>
  </si>
  <si>
    <t>Wed Jun 17 14:55:47 PDT 2009</t>
  </si>
  <si>
    <t xml:space="preserve">@jammyrabbins why didn't you play a show when you were in ca last week </t>
  </si>
  <si>
    <t xml:space="preserve">@coolracz oh sorry </t>
  </si>
  <si>
    <t>donahchoo</t>
  </si>
  <si>
    <t xml:space="preserve">@Prospectus that's good news, but my guess is all the new cpu hogging features will make it not worth me upgrading.  </t>
  </si>
  <si>
    <t xml:space="preserve">Wow, someone got an extra hoodie from @b_club? And here I was thinking I was special because I got an extra t-shirt </t>
  </si>
  <si>
    <t>Wed Jun 17 14:55:49 PDT 2009</t>
  </si>
  <si>
    <t>holly578</t>
  </si>
  <si>
    <t>@Fefa_Brazil hey hun! no, she didn't answer to me directly  but i totally understand why she didn't...there were too many people online!</t>
  </si>
  <si>
    <t>_Carmen_</t>
  </si>
  <si>
    <t xml:space="preserve">Been outside painting all day &amp;amp; hadn't checked tweets since last night. Want a very cold shower when I get home. Petro needed though. </t>
  </si>
  <si>
    <t>HsmOfficial</t>
  </si>
  <si>
    <t xml:space="preserve">Were is Zac? i dont see him anywere </t>
  </si>
  <si>
    <t>Wed Jun 17 14:55:50 PDT 2009</t>
  </si>
  <si>
    <t>maiaberry</t>
  </si>
  <si>
    <t xml:space="preserve">@annabelsavage aww I hope fudge is okay! What did he get attacked by </t>
  </si>
  <si>
    <t>k i gotta get off the comp cuz sissy is askin 2 use it... awww  no tweeting till 7:00!!!!! nooooooooooooooooooo</t>
  </si>
  <si>
    <t>tbailey87</t>
  </si>
  <si>
    <t>@VirtualAlex i don't think you're following me  I don't understand this whole twitter btw, but i'm trying!</t>
  </si>
  <si>
    <t>Wed Jun 17 14:55:51 PDT 2009</t>
  </si>
  <si>
    <t xml:space="preserve">erghh its raining and i dont have an umberella </t>
  </si>
  <si>
    <t>Wed Jun 17 14:55:54 PDT 2009</t>
  </si>
  <si>
    <t>brenelz</t>
  </si>
  <si>
    <t>@DrewDouglass been pretty slow lately  just been real, real busy as well!</t>
  </si>
  <si>
    <t>Wed Jun 17 14:55:59 PDT 2009</t>
  </si>
  <si>
    <t>tok20000</t>
  </si>
  <si>
    <t xml:space="preserve">@wilw There was a time that no one ever considered Sosa using steroids...  This is one big reason that I do not watch MLB anymore.  </t>
  </si>
  <si>
    <t>asofiapcosta</t>
  </si>
  <si>
    <t xml:space="preserve">@SaraKaulitz and u'r so lucky ... u'r going to pool with them tomorrow... and i'm just gonna be stuck in home like always bahh </t>
  </si>
  <si>
    <t>Wed Jun 17 14:56:00 PDT 2009</t>
  </si>
  <si>
    <t xml:space="preserve">It's Goodbye Day </t>
  </si>
  <si>
    <t xml:space="preserve">@vivianmliu im so jealous. Wish i could be there with you guys </t>
  </si>
  <si>
    <t xml:space="preserve">$$$$! Bad news is now no players can use phones. No more tweets from @kwickfish. </t>
  </si>
  <si>
    <t>Wed Jun 17 14:56:01 PDT 2009</t>
  </si>
  <si>
    <t>elenamiglino</t>
  </si>
  <si>
    <t xml:space="preserve">Pple r mean </t>
  </si>
  <si>
    <t xml:space="preserve">@taylorswift13 I want to come </t>
  </si>
  <si>
    <t>Wed Jun 17 14:56:03 PDT 2009</t>
  </si>
  <si>
    <t>MichelleQueenB</t>
  </si>
  <si>
    <t>Long day. Not feeling too well  going to sleep early tonight</t>
  </si>
  <si>
    <t>Wed Jun 17 14:56:02 PDT 2009</t>
  </si>
  <si>
    <t>@credulesque I wannt join.  I love prons.</t>
  </si>
  <si>
    <t>davidsaraiva</t>
  </si>
  <si>
    <t>Saw my co-workers @tclayton and @chadnorthrup in the background during @cnbcfastmoney, but our interview didn't make the cut   #140conf</t>
  </si>
  <si>
    <t>Wed Jun 17 14:56:04 PDT 2009</t>
  </si>
  <si>
    <t>@jamesyeung  well, we'll maybe watch something else next week? (I'm gonna be in DC from tomorrow until monday night.)</t>
  </si>
  <si>
    <t>Wed Jun 17 14:56:07 PDT 2009</t>
  </si>
  <si>
    <t xml:space="preserve">@cararusso me too </t>
  </si>
  <si>
    <t>JasmineMcGregor</t>
  </si>
  <si>
    <t xml:space="preserve">really wants to find her iPod...hopefully it's lost at home..... </t>
  </si>
  <si>
    <t>Wed Jun 17 14:56:08 PDT 2009</t>
  </si>
  <si>
    <t>that red wine has made me so tired. till bad i'll be working till 2.30am tonight  so worth it though. im very very lucky rn</t>
  </si>
  <si>
    <t>navid_iut</t>
  </si>
  <si>
    <t xml:space="preserve">emrooz 5shanbe siaah pooshe shohadaie rahe azadi mishavim. </t>
  </si>
  <si>
    <t>Wed Jun 17 14:56:10 PDT 2009</t>
  </si>
  <si>
    <t>rendiroo</t>
  </si>
  <si>
    <t xml:space="preserve">@clubG im stuck at work till nine </t>
  </si>
  <si>
    <t xml:space="preserve">@CasioKayleigh Oh yh haha. I seriously need 2 start thinkin wat im gonna do. but i dont hav a clue wat i want 2 doo </t>
  </si>
  <si>
    <t>Wed Jun 17 14:56:11 PDT 2009</t>
  </si>
  <si>
    <t xml:space="preserve">@IamMrBloom: sent home from work for being sick </t>
  </si>
  <si>
    <t>Wed Jun 17 14:57:15 PDT 2009</t>
  </si>
  <si>
    <t xml:space="preserve">http://twitpic.com/7nnuw - Well I burn myself 2 days ago..it still hurts </t>
  </si>
  <si>
    <t>Wed Jun 17 14:57:16 PDT 2009</t>
  </si>
  <si>
    <t>MizzBee34</t>
  </si>
  <si>
    <t>@tiffanivogue we guna find ur exception!!! aannnddd yayayayaya...its only like for a day rite??  wish it was longer..</t>
  </si>
  <si>
    <t>Wed Jun 17 14:57:18 PDT 2009</t>
  </si>
  <si>
    <t xml:space="preserve">About to go workout......not very excited... </t>
  </si>
  <si>
    <t>Wed Jun 17 14:57:19 PDT 2009</t>
  </si>
  <si>
    <t>i hate shots  but i loooove the dinner im about to eat</t>
  </si>
  <si>
    <t>Wed Jun 17 14:57:20 PDT 2009</t>
  </si>
  <si>
    <t>2 softball games again tonight  blehh bc I'm so sore!</t>
  </si>
  <si>
    <t>Twitteriffic is broken....  .... Ergo I am forced to use the less satisfactory Twitterfon. The joys of free apps, eh?</t>
  </si>
  <si>
    <t>Wed Jun 17 14:57:26 PDT 2009</t>
  </si>
  <si>
    <t xml:space="preserve">Can Anyone tell me, where N97 stores Music Files info and ID tags which we edit on ph itself..m searchin tht file fr ages </t>
  </si>
  <si>
    <t>Wed Jun 17 14:57:28 PDT 2009</t>
  </si>
  <si>
    <t>@thedinnerlady I have wine! all is good (no phone call from job interview  )</t>
  </si>
  <si>
    <t>carriesweets</t>
  </si>
  <si>
    <t xml:space="preserve">@AlexnAngel he had to cancel </t>
  </si>
  <si>
    <t xml:space="preserve">Is having a snuggle with baby George awwww I did miss him,me and Steve are wiped out,jetlagged but missing Jamaica still </t>
  </si>
  <si>
    <t xml:space="preserve">@PearlJam Wanna go, but, no bucks. </t>
  </si>
  <si>
    <t>Wed Jun 17 14:57:29 PDT 2009</t>
  </si>
  <si>
    <t>rphmelly</t>
  </si>
  <si>
    <t>Just got home from errands and M is sleeping- probably will have to wait til later  hoping the weather holds out. Storm warnings</t>
  </si>
  <si>
    <t>Wed Jun 17 14:57:30 PDT 2009</t>
  </si>
  <si>
    <t xml:space="preserve">I feel naked with no earrings </t>
  </si>
  <si>
    <t>Wed Jun 17 14:57:31 PDT 2009</t>
  </si>
  <si>
    <t>lissaysstuff</t>
  </si>
  <si>
    <t xml:space="preserve">Its like really hot in the office. </t>
  </si>
  <si>
    <t xml:space="preserve">Got to work early this morning. Eating porridge and drinking tea. I had a bad case of the snores lastnight - ruined somebody's evening </t>
  </si>
  <si>
    <t>Wed Jun 17 14:57:35 PDT 2009</t>
  </si>
  <si>
    <t xml:space="preserve">I just txtd everyone in my phone and nobody didn't hit me back </t>
  </si>
  <si>
    <t>Sea_Ned</t>
  </si>
  <si>
    <t xml:space="preserve">*sigh* Guess I should start doing what they pay me for now  </t>
  </si>
  <si>
    <t>Wed Jun 17 14:57:36 PDT 2009</t>
  </si>
  <si>
    <t>Very sad day for the Sanders clan...  Roberta's house is burning down. Lloyd moved the two-story house there himself 20+ years ago.</t>
  </si>
  <si>
    <t>Wed Jun 17 14:57:37 PDT 2009</t>
  </si>
  <si>
    <t>drummeroy</t>
  </si>
  <si>
    <t xml:space="preserve">Sam is drinking from a starbucks cup. He's so cool </t>
  </si>
  <si>
    <t>Wed Jun 17 14:57:39 PDT 2009</t>
  </si>
  <si>
    <t>FoodPrincess</t>
  </si>
  <si>
    <t xml:space="preserve">@MyTablemagazine  What do you mean nominations? I thought I sent you a list of the WINNERS. </t>
  </si>
  <si>
    <t>Wed Jun 17 14:57:43 PDT 2009</t>
  </si>
  <si>
    <t xml:space="preserve">History essay exam today. SO SCARED. </t>
  </si>
  <si>
    <t>joserdelao</t>
  </si>
  <si>
    <t xml:space="preserve">@DiamMessiah desear es sufrir </t>
  </si>
  <si>
    <t>Wed Jun 17 14:57:45 PDT 2009</t>
  </si>
  <si>
    <t>LJespersen</t>
  </si>
  <si>
    <t xml:space="preserve">Oh no! I forgot to #squarespace today!  It could have been meee </t>
  </si>
  <si>
    <t>Wed Jun 17 14:57:44 PDT 2009</t>
  </si>
  <si>
    <t>edinaforgo</t>
  </si>
  <si>
    <t xml:space="preserve">Off to check out this breitling at CJCJ! And then mani/pedi?? Ugh I need one ..they got ruined cleaning!! </t>
  </si>
  <si>
    <t>robin_titan</t>
  </si>
  <si>
    <t xml:space="preserve">@DebWorldOfBooks yes I know I read your review  hehe I can't wait to read it and finish it then I'll have to wait for the next two </t>
  </si>
  <si>
    <t>not won the lotto  oh well, keep trying!!</t>
  </si>
  <si>
    <t>sarahshive</t>
  </si>
  <si>
    <t xml:space="preserve">Bathing suit fail. </t>
  </si>
  <si>
    <t>Wed Jun 17 14:57:46 PDT 2009</t>
  </si>
  <si>
    <t>MissNickiBee</t>
  </si>
  <si>
    <t xml:space="preserve">Couldn't be bothered walking ALL the way down The Terrace (like 500m max lol) so got coffee from Gasoline. Not bad, but v expensive </t>
  </si>
  <si>
    <t>Wed Jun 17 14:57:47 PDT 2009</t>
  </si>
  <si>
    <t>X82</t>
  </si>
  <si>
    <t xml:space="preserve">I mish my bubsch </t>
  </si>
  <si>
    <t>Wed Jun 17 14:57:50 PDT 2009</t>
  </si>
  <si>
    <t>* Hagen, Verse and SA. So much to learn it's overwhelming  #acting.</t>
  </si>
  <si>
    <t>Wed Jun 17 14:57:52 PDT 2009</t>
  </si>
  <si>
    <t>Elenita09</t>
  </si>
  <si>
    <t xml:space="preserve">ouchhhh, a laptop, in it's case, landen on my foot </t>
  </si>
  <si>
    <t>Wed Jun 17 14:57:53 PDT 2009</t>
  </si>
  <si>
    <t>missy151185</t>
  </si>
  <si>
    <t xml:space="preserve">sooo tired, again.  Defo need a holiday </t>
  </si>
  <si>
    <t>jeanniecw</t>
  </si>
  <si>
    <t xml:space="preserve">I'm sorry to say I'll miss the Tweetnetworking event tonight. Both hubby and I got the kids' colds. </t>
  </si>
  <si>
    <t>@kelseysohns I've got better what? Hah. I'm sick, urghh  Come here and make me better. =[ Okays, ill ttyl, hope your having fun :]</t>
  </si>
  <si>
    <t>Wed Jun 17 14:57:54 PDT 2009</t>
  </si>
  <si>
    <t xml:space="preserve">@bettymaccrocker a called Auto Zone...they don't carry them...next stop is Michaels and AC Moore...I've already tried 3 others </t>
  </si>
  <si>
    <t>Wed Jun 17 14:57:56 PDT 2009</t>
  </si>
  <si>
    <t xml:space="preserve">Tomorrow's show guest may be MIA...and we were planning champagne and everything for our 1 year anniv. </t>
  </si>
  <si>
    <t>Has a huge problem. Her laptop has died after 4 yrs and I have no money to replace it. I also have no one to look after BCS  shit!</t>
  </si>
  <si>
    <t>Wed Jun 17 14:57:57 PDT 2009</t>
  </si>
  <si>
    <t>Amy_is_purdy</t>
  </si>
  <si>
    <t xml:space="preserve">im so bored and the coke im drinking isnt making me happy or preppy i feel emo today </t>
  </si>
  <si>
    <t>Wed Jun 17 14:57:59 PDT 2009</t>
  </si>
  <si>
    <t>@jsusgrl I know  And I don't even understand why because he's one of the most charming and sweet guys, really.</t>
  </si>
  <si>
    <t>Wed Jun 17 14:58:00 PDT 2009</t>
  </si>
  <si>
    <t xml:space="preserve">@StacyDAdkins yep. i haven't lost a pet since i was a kid and never one i was so super attached to. </t>
  </si>
  <si>
    <t>Wed Jun 17 14:58:01 PDT 2009</t>
  </si>
  <si>
    <t xml:space="preserve">Whoaa just woke up from an on and off nap..feeling drowsy </t>
  </si>
  <si>
    <t>Wed Jun 17 14:58:02 PDT 2009</t>
  </si>
  <si>
    <t xml:space="preserve">@aceythekidd but its rainy here </t>
  </si>
  <si>
    <t xml:space="preserve">I need to grow my penis out </t>
  </si>
  <si>
    <t xml:space="preserve">@tombedford MMS? Mine's totally fucked </t>
  </si>
  <si>
    <t>Wed Jun 17 14:58:03 PDT 2009</t>
  </si>
  <si>
    <t>Hayley_editor</t>
  </si>
  <si>
    <t xml:space="preserve">How can I delete images off of my iPhone? I tried and it crashed. </t>
  </si>
  <si>
    <t>candy156sweet</t>
  </si>
  <si>
    <t xml:space="preserve">@runningonice  Family issues are present right now... and it really sucks </t>
  </si>
  <si>
    <t>Wed Jun 17 14:58:04 PDT 2009</t>
  </si>
  <si>
    <t xml:space="preserve">@davecandoit @mikeysonor I'm so bummed that didn't work. I get a chance to video chat with you and I blow it </t>
  </si>
  <si>
    <t xml:space="preserve">d'oh, decided to install firmware 3.0 - having misread the message on devteams blog - now have an unactivatable iPhone </t>
  </si>
  <si>
    <t>Wed Jun 17 14:58:05 PDT 2009</t>
  </si>
  <si>
    <t xml:space="preserve">@thamelissashow </t>
  </si>
  <si>
    <t>@PinkSilverWolf I wish I did!  Lol!  Being in an apartment I don't   Sad!</t>
  </si>
  <si>
    <t>Wed Jun 17 14:58:06 PDT 2009</t>
  </si>
  <si>
    <t>yishrocks</t>
  </si>
  <si>
    <t xml:space="preserve">@emily_ford I have a big head (literally &amp;amp; figuratively), so I need wide-framed glasses. I think my solution is that I need big headbands </t>
  </si>
  <si>
    <t>MakennasMomma</t>
  </si>
  <si>
    <t xml:space="preserve">doesn't want to cook dinner tonight! </t>
  </si>
  <si>
    <t>idunnoman</t>
  </si>
  <si>
    <t xml:space="preserve">ughhhh this is frustrating! </t>
  </si>
  <si>
    <t>Wed Jun 17 14:58:07 PDT 2009</t>
  </si>
  <si>
    <t>rmason_31</t>
  </si>
  <si>
    <t xml:space="preserve">Doin nothin..on my Anniversary </t>
  </si>
  <si>
    <t>Wed Jun 17 14:58:08 PDT 2009</t>
  </si>
  <si>
    <t>dottie77</t>
  </si>
  <si>
    <t xml:space="preserve">&amp;quot;you teach me and i'll teach you, pokemon.&amp;quot;haha is is sad im 15 and i have the pokemon theme song on my ipod? i wanna watch the movie now </t>
  </si>
  <si>
    <t>JessicaGalliart</t>
  </si>
  <si>
    <t>@crisrocks Yeah, I didn't want to yell &amp;quot;CRISTINA!&amp;quot; in the middle of a crowded Nordstrom cafe. Sorry you're bored  I'm outta here in 3 min!</t>
  </si>
  <si>
    <t>JadeTirado</t>
  </si>
  <si>
    <t xml:space="preserve">Wishes it was Friday already </t>
  </si>
  <si>
    <t>Danielbk</t>
  </si>
  <si>
    <t xml:space="preserve">@purplelime alot of the animations like te shutter when taking a photo etc etc are dead jerky </t>
  </si>
  <si>
    <t>Wed Jun 17 14:58:10 PDT 2009</t>
  </si>
  <si>
    <t xml:space="preserve">just got back from picking the baby up and dropping her off at my mums and is now about to go to woolton with jordan. shit scared, 2 days </t>
  </si>
  <si>
    <t>FillmoreSF</t>
  </si>
  <si>
    <t>oops  I meant Monday 6/22...</t>
  </si>
  <si>
    <t>Wed Jun 17 14:58:12 PDT 2009</t>
  </si>
  <si>
    <t>Aaaaaaaa! so hyper on Kick! been running around the theatre all evening without a break   I neeeeed to calm down... but I can't!! xxxxxxxx</t>
  </si>
  <si>
    <t>Wed Jun 17 14:58:13 PDT 2009</t>
  </si>
  <si>
    <t>ingrid2010</t>
  </si>
  <si>
    <t xml:space="preserve">is mad cause i cant go to the station. </t>
  </si>
  <si>
    <t>Wed Jun 17 14:58:14 PDT 2009</t>
  </si>
  <si>
    <t xml:space="preserve">@Nachturne Not at Midtown </t>
  </si>
  <si>
    <t xml:space="preserve">Dad just called (crying), said it's time to put Cairo down. Convinced him to wait til tomorrow so I can see her tonight. Poor old kitty. </t>
  </si>
  <si>
    <t>Wed Jun 17 14:58:16 PDT 2009</t>
  </si>
  <si>
    <t xml:space="preserve">@lostingal it's all cold here now </t>
  </si>
  <si>
    <t>Wed Jun 17 14:58:17 PDT 2009</t>
  </si>
  <si>
    <t>lsali00</t>
  </si>
  <si>
    <t xml:space="preserve">bored bored and oh yea.. Bored </t>
  </si>
  <si>
    <t>Wed Jun 17 14:58:18 PDT 2009</t>
  </si>
  <si>
    <t>x_pinkladie_x</t>
  </si>
  <si>
    <t xml:space="preserve">Uhhh..In Bedd..Such A Bad Headache </t>
  </si>
  <si>
    <t xml:space="preserve">@ChefMaxient You are SO right! I haven't had any today! </t>
  </si>
  <si>
    <t>Hmm, If I could only fit under the couch. I see the clothesline snake *REACH REACH*  I can't get it oh, Two-Legs! Halp!</t>
  </si>
  <si>
    <t>Wed Jun 17 15:01:04 PDT 2009</t>
  </si>
  <si>
    <t>Mission failed. It's a cloudy day today and there isn't any sun  - http://tweet.sg</t>
  </si>
  <si>
    <t>Wed Jun 17 15:01:05 PDT 2009</t>
  </si>
  <si>
    <t>dinolove92</t>
  </si>
  <si>
    <t>is *sigh* has a french exam tomorrow  skipping the other classes tho... hate exams... HATE THEM!</t>
  </si>
  <si>
    <t>Wed Jun 17 15:01:06 PDT 2009</t>
  </si>
  <si>
    <t>VladmirPutin</t>
  </si>
  <si>
    <t xml:space="preserve">It's not such a good idea to scream FAKE THUMB at senior citizens. Even if they are doing magic. Apparently. </t>
  </si>
  <si>
    <t>khasaka</t>
  </si>
  <si>
    <t xml:space="preserve">My tattoo is fading </t>
  </si>
  <si>
    <t>Wed Jun 17 15:01:08 PDT 2009</t>
  </si>
  <si>
    <t>lincolnfurrow</t>
  </si>
  <si>
    <t xml:space="preserve">@curtisdickie OMG! Do I ever feel like an ass. My phone JUST updated with your voice mail! FROM MONDAY! Im sorry! I would have gone too! </t>
  </si>
  <si>
    <t>Wed Jun 17 15:01:09 PDT 2009</t>
  </si>
  <si>
    <t>Tdramos7</t>
  </si>
  <si>
    <t>Wed Jun 17 15:01:11 PDT 2009</t>
  </si>
  <si>
    <t>@MyAppleStuff I'm not looking forward to this upgrade at all now  hope you get it sorted...</t>
  </si>
  <si>
    <t>Wed Jun 17 15:01:12 PDT 2009</t>
  </si>
  <si>
    <t xml:space="preserve">@xxPat aww (; i will still try to render the video tomorrow :/ it better work </t>
  </si>
  <si>
    <t>Wed Jun 17 15:01:13 PDT 2009</t>
  </si>
  <si>
    <t>noelmoo2</t>
  </si>
  <si>
    <t>Did the iPhone 3.0 update and all I see different is the mic icon.  &amp;quot;yeah voice memos&amp;quot;  love hearing myself talk.  What am I missing?</t>
  </si>
  <si>
    <t xml:space="preserve">Awww! I can't believe they made Half Wit hide when they're not really playing hide and seek!! I HATE practical jokes, I always feel sorry </t>
  </si>
  <si>
    <t>littlebriezy</t>
  </si>
  <si>
    <t xml:space="preserve">awe poor jean is going through hell 2day </t>
  </si>
  <si>
    <t>Wed Jun 17 15:01:14 PDT 2009</t>
  </si>
  <si>
    <t>Mercuryrising63</t>
  </si>
  <si>
    <t xml:space="preserve">@Geoff_Twit trying to download and install now ... server is busy </t>
  </si>
  <si>
    <t>Wed Jun 17 15:01:17 PDT 2009</t>
  </si>
  <si>
    <t>My battery's almost dead on my cell. You still haven't texted me back.  That's not busy, that's avoidance.</t>
  </si>
  <si>
    <t>Wed Jun 17 15:01:24 PDT 2009</t>
  </si>
  <si>
    <t xml:space="preserve">I phone 3.0 has deleted all my contacts. S Shitty apple! </t>
  </si>
  <si>
    <t>Wed Jun 17 15:01:26 PDT 2009</t>
  </si>
  <si>
    <t xml:space="preserve">so I just got back from the dentist and I'm soo not happy because apparently I'm going to have oral surguery </t>
  </si>
  <si>
    <t>Wed Jun 17 15:01:27 PDT 2009</t>
  </si>
  <si>
    <t>@huskermould  sucky.   Don't spose you feel like some cards or a movie later? I'm stuck home, bored.</t>
  </si>
  <si>
    <t>Wed Jun 17 15:01:31 PDT 2009</t>
  </si>
  <si>
    <t>brieannm</t>
  </si>
  <si>
    <t xml:space="preserve">studying for geography exam! </t>
  </si>
  <si>
    <t>Wed Jun 17 15:01:34 PDT 2009</t>
  </si>
  <si>
    <t>sophtingzzz</t>
  </si>
  <si>
    <t>@stephrosevear moi aussi.  been living off highlights BUT I just found this: http://bit.ly/QirRM</t>
  </si>
  <si>
    <t xml:space="preserve">perfect start to first day home: sitting at a shell station in parma because christa's car has over heated. hahaha. i'm sooo hungry </t>
  </si>
  <si>
    <t>Wed Jun 17 15:01:36 PDT 2009</t>
  </si>
  <si>
    <t xml:space="preserve">@johnpapa except it doesn't search email body, only subjects </t>
  </si>
  <si>
    <t>Wed Jun 17 15:01:38 PDT 2009</t>
  </si>
  <si>
    <t>Two more days of work  pay day tomorrow!</t>
  </si>
  <si>
    <t>Jesus Christ, there's a lot of ugly dick on Flickr  Stop sending me these pics. Stop it   http://tinyurl.com/r7ps6r</t>
  </si>
  <si>
    <t>Wed Jun 17 15:01:40 PDT 2009</t>
  </si>
  <si>
    <t xml:space="preserve">@toddryelliott my ipod refuses to play it! it skips over it no matter what I do! the pennacle song and I can't hear it! </t>
  </si>
  <si>
    <t>Wed Jun 17 15:01:43 PDT 2009</t>
  </si>
  <si>
    <t>off to scotland tomorrow - got to be up at half 6  not a wakingupimmenslyearly person ha</t>
  </si>
  <si>
    <t>Wed Jun 17 15:01:44 PDT 2009</t>
  </si>
  <si>
    <t>eversgotit</t>
  </si>
  <si>
    <t>I hate the rain  .. especially when the morning is beautiful and the afternoon turns ugly.</t>
  </si>
  <si>
    <t xml:space="preserve">@AmelieBC hey sweety! how are you today? im so sad that Ang has left us again..Crying so hard </t>
  </si>
  <si>
    <t>Wed Jun 17 15:01:45 PDT 2009</t>
  </si>
  <si>
    <t>tazspork</t>
  </si>
  <si>
    <t>Got iPhone OS 3.0 but can't send MMS.  Boo Fido.</t>
  </si>
  <si>
    <t>@itsSteelerette I'm all confuzzled.... I'm like, where did the cute starbucks loving p90x girl go   and who is this steelers dude!?!?</t>
  </si>
  <si>
    <t>JessA325</t>
  </si>
  <si>
    <t xml:space="preserve">work wor work...dont mind working wednesdays....but I feel like I'm catching a cold </t>
  </si>
  <si>
    <t>Wed Jun 17 15:01:46 PDT 2009</t>
  </si>
  <si>
    <t xml:space="preserve">very tired now. And never did get my brandy </t>
  </si>
  <si>
    <t>Wed Jun 17 15:01:48 PDT 2009</t>
  </si>
  <si>
    <t xml:space="preserve">@greenstarcoop I am lost. Please help me find a good home. </t>
  </si>
  <si>
    <t xml:space="preserve">@tonitheisen I can not open it </t>
  </si>
  <si>
    <t>margsxo</t>
  </si>
  <si>
    <t>off to see whats wrong with her car...  sad about that and sad about not being able to hit up nash in a few weeks to see @philstacey</t>
  </si>
  <si>
    <t xml:space="preserve">@ddlovato YAY!! I am going to your Jul. 16th concert!!Man, I won't be meeting you cause I'm gonna be in the middle </t>
  </si>
  <si>
    <t>Wed Jun 17 15:01:50 PDT 2009</t>
  </si>
  <si>
    <t xml:space="preserve">@SITSGirls I wanna go so bad but I am not sure with the dates yet. </t>
  </si>
  <si>
    <t>Wed Jun 17 15:01:52 PDT 2009</t>
  </si>
  <si>
    <t>Vixxieee</t>
  </si>
  <si>
    <t xml:space="preserve"> i miss trixiee and monica ((</t>
  </si>
  <si>
    <t>Wed Jun 17 15:01:51 PDT 2009</t>
  </si>
  <si>
    <t>AllensJuice</t>
  </si>
  <si>
    <t xml:space="preserve">Chillil...checkin out dads new itouch..it's sick.I want one </t>
  </si>
  <si>
    <t xml:space="preserve">@jonaskevin  i bught your cd and it have a paper of the 3D dvd promo. and it said to go to JonasCoupon.com but the page dosn't exist. </t>
  </si>
  <si>
    <t>2westeast9</t>
  </si>
  <si>
    <t xml:space="preserve">I missed the show last night. </t>
  </si>
  <si>
    <t xml:space="preserve">http://twitpic.com/7nocr - Fun work white board action!! Ugh Im dying a little everyday </t>
  </si>
  <si>
    <t>bennygt</t>
  </si>
  <si>
    <t xml:space="preserve">USA vs. Brasil tomarrow...not gonna be good </t>
  </si>
  <si>
    <t>Wed Jun 17 15:01:53 PDT 2009</t>
  </si>
  <si>
    <t>@Rockers_Delight nope...  I get that too   Think maybe 02 aren't supporting MMS on iPhone yet?</t>
  </si>
  <si>
    <t>Wed Jun 17 15:01:54 PDT 2009</t>
  </si>
  <si>
    <t>moisoto</t>
  </si>
  <si>
    <t xml:space="preserve">@verowhite vero, praying you are still awake. I've updated my iPhone, but can't find where to configure tethering. Can you tell me how? </t>
  </si>
  <si>
    <t>Wed Jun 17 15:01:55 PDT 2009</t>
  </si>
  <si>
    <t>@ThisisDavina Cairon better not go Davina!  i think i luv him a little bit! lol&amp;lt;3 halfwit is a bleeding halfwit! lol xoxo</t>
  </si>
  <si>
    <t>Wed Jun 17 15:01:56 PDT 2009</t>
  </si>
  <si>
    <t>miasummers</t>
  </si>
  <si>
    <t xml:space="preserve">i can't focus to save my life. i gotta get through this damn class before tonight </t>
  </si>
  <si>
    <t>Wed Jun 17 15:01:57 PDT 2009</t>
  </si>
  <si>
    <t xml:space="preserve">Ugh why do I keep forcing myself to get up at ridiculous hours to study and then dont </t>
  </si>
  <si>
    <t>Wed Jun 17 15:01:59 PDT 2009</t>
  </si>
  <si>
    <t xml:space="preserve">Heading home. Stomach issues from last night carried over to today </t>
  </si>
  <si>
    <t>Wed Jun 17 15:02:01 PDT 2009</t>
  </si>
  <si>
    <t xml:space="preserve">Wow, I am the Worst Girfriend </t>
  </si>
  <si>
    <t>Wed Jun 17 15:02:02 PDT 2009</t>
  </si>
  <si>
    <t>@dannycasler no waaay!!  You did!!  You're not my friend anymore   Wooah... that's pretty epic, breaking part of facebook ;)</t>
  </si>
  <si>
    <t>Wed Jun 17 15:02:04 PDT 2009</t>
  </si>
  <si>
    <t xml:space="preserve">Oh please god make it stop </t>
  </si>
  <si>
    <t>Was just going 2 my bed when I spotted a pile of work I forgot 2 do. Has 2 be done tonight 2.   Don't u just hate it when that happens</t>
  </si>
  <si>
    <t>Wed Jun 17 15:02:05 PDT 2009</t>
  </si>
  <si>
    <t xml:space="preserve">wow 9 mins after posting that...i got x-rays. lmfao </t>
  </si>
  <si>
    <t>Wed Jun 17 15:02:06 PDT 2009</t>
  </si>
  <si>
    <t>@CurtCosmic aww, not good, think we're all feeling like that atm  i'm not too bad though thankyou (:</t>
  </si>
  <si>
    <t>OutlanderUSA</t>
  </si>
  <si>
    <t xml:space="preserve">I looked into a great martial arts school near my house &amp;amp; they're too damn expensive! How do people afford this!? Poor M. He wants to go. </t>
  </si>
  <si>
    <t>Wed Jun 17 15:02:08 PDT 2009</t>
  </si>
  <si>
    <t>ClayHoward</t>
  </si>
  <si>
    <t xml:space="preserve">just got done mixing the band for GZ tonight. Sounds good. IC tonight, should be amazing. Im going to miss this place </t>
  </si>
  <si>
    <t>Wed Jun 17 15:02:09 PDT 2009</t>
  </si>
  <si>
    <t>emalou82</t>
  </si>
  <si>
    <t xml:space="preserve">Wel wot a day.... Bin so so busy n the weather was shit n all my work was based outside!! I got soaked! </t>
  </si>
  <si>
    <t xml:space="preserve">http://yfrog.com/157icj So long Kenwood Drive-in. It was nice. </t>
  </si>
  <si>
    <t xml:space="preserve">http://twitpic.com/7noe9 - The Casualty </t>
  </si>
  <si>
    <t>Wed Jun 17 15:02:10 PDT 2009</t>
  </si>
  <si>
    <t>chronic_chaos</t>
  </si>
  <si>
    <t xml:space="preserve">really want a master reseller,everywhere is just to dear though </t>
  </si>
  <si>
    <t>@CaSiO3 awesome, it'll be great  mm.. i need an outfit plan lol! aww, hope you feel better  &amp;lt;333 lyyy.</t>
  </si>
  <si>
    <t>Wed Jun 17 15:02:14 PDT 2009</t>
  </si>
  <si>
    <t xml:space="preserve">@cheerybubble BOOO  hahah. there is a danish town in california? how odd. haha. how did you like aebleskiver then? </t>
  </si>
  <si>
    <t>Wed Jun 17 15:02:15 PDT 2009</t>
  </si>
  <si>
    <t>@DrJeffersnBoggs Seems the problem(s) are with twaccounts w/ more than 10K followers only  Pls let me know once the bug is confirmed.</t>
  </si>
  <si>
    <t>Wed Jun 17 15:02:16 PDT 2009</t>
  </si>
  <si>
    <t>@blackdarkness51 Oh, that sucks  I'll try and get ahold of some myself then!</t>
  </si>
  <si>
    <t xml:space="preserve">@nickjonas i bught your cd and it have a paper of the 3D dvd promo. and it said to go to JonasCoupon.com but the page dosn't exist. </t>
  </si>
  <si>
    <t>Wed Jun 17 15:02:17 PDT 2009</t>
  </si>
  <si>
    <t>wenhipp</t>
  </si>
  <si>
    <t xml:space="preserve">@amblyon yes we are, but this will be the last weekend for us. </t>
  </si>
  <si>
    <t>Wed Jun 17 15:02:18 PDT 2009</t>
  </si>
  <si>
    <t xml:space="preserve">@marbethh LOL wtf, I asked Jonathan if he was going to play basketball. He didn't know. But I guess he is. I have to stay home and do hw. </t>
  </si>
  <si>
    <t>Wed Jun 17 15:02:57 PDT 2009</t>
  </si>
  <si>
    <t>@jonasbbzx3 Aww what?  I'm going to bed in a few</t>
  </si>
  <si>
    <t xml:space="preserve">@penz87 when I fix my camera </t>
  </si>
  <si>
    <t>Wed Jun 17 15:02:59 PDT 2009</t>
  </si>
  <si>
    <t xml:space="preserve">is sick to death now  please can someone take over doing this? </t>
  </si>
  <si>
    <t>RockstarPrince</t>
  </si>
  <si>
    <t xml:space="preserve">@brenda_song YES! its a inferno out there. im melting as we speak! </t>
  </si>
  <si>
    <t>Wed Jun 17 15:03:01 PDT 2009</t>
  </si>
  <si>
    <t>@Brantanamo heeeeeey, shame on you, Antony! how could you do that to @LittleFletcher? You're so bad, poor girl  I hate when ppl scare me!</t>
  </si>
  <si>
    <t>Wed Jun 17 15:03:03 PDT 2009</t>
  </si>
  <si>
    <t>@XemVanAdams  I guess its good though since I doint have my laptop</t>
  </si>
  <si>
    <t>Wed Jun 17 15:03:05 PDT 2009</t>
  </si>
  <si>
    <t>@ginnyfromdabloc serious? that's awesome! the town looks beautiful - i wish i was going on holiday  surely your parents arent based there?</t>
  </si>
  <si>
    <t>TatsuPL</t>
  </si>
  <si>
    <t xml:space="preserve">iPhone OS 3.0 on board  no video recording for me </t>
  </si>
  <si>
    <t>Wed Jun 17 15:03:06 PDT 2009</t>
  </si>
  <si>
    <t>JillLauren</t>
  </si>
  <si>
    <t>The design for the Shirts is ready now!!! Jihaaaaaa! But I miss someone  &amp;lt;3&amp;lt;3&amp;lt;3&amp;lt;3</t>
  </si>
  <si>
    <t>Wed Jun 17 15:03:08 PDT 2009</t>
  </si>
  <si>
    <t xml:space="preserve">figured out my Centos problem: multiple repos with conflicting PHP stacks... accidentally installed out of date pkg from the stock repo </t>
  </si>
  <si>
    <t>Wed Jun 17 15:03:09 PDT 2009</t>
  </si>
  <si>
    <t xml:space="preserve">@COOLSEX its so pwetty... I want </t>
  </si>
  <si>
    <t>kwhitty</t>
  </si>
  <si>
    <t>Last tee ball game tonight  î?“</t>
  </si>
  <si>
    <t>Wed Jun 17 15:03:11 PDT 2009</t>
  </si>
  <si>
    <t>upinyanow</t>
  </si>
  <si>
    <t xml:space="preserve">I'm feeling a little under the weather at home resting. Pray for me. </t>
  </si>
  <si>
    <t>Wed Jun 17 15:03:12 PDT 2009</t>
  </si>
  <si>
    <t xml:space="preserve">People who make reproductions of vintage items and then call them vintage make me very crabby.  </t>
  </si>
  <si>
    <t>Wed Jun 17 15:03:15 PDT 2009</t>
  </si>
  <si>
    <t xml:space="preserve">does icecream help headaches? </t>
  </si>
  <si>
    <t>Wed Jun 17 15:03:16 PDT 2009</t>
  </si>
  <si>
    <t>evie.. im not doing french next year  but its all good we shall have the laugh.. ah stop.. us and gold.. epic.</t>
  </si>
  <si>
    <t>Wed Jun 17 15:03:18 PDT 2009</t>
  </si>
  <si>
    <t>TITANr12</t>
  </si>
  <si>
    <t xml:space="preserve">reallyreallyreallyreally doesn't want to work today!!!!!! </t>
  </si>
  <si>
    <t>Wed Jun 17 15:03:17 PDT 2009</t>
  </si>
  <si>
    <t>@jill777 dammit!!  That sucks.    I'm trying to figure out how I'm gonna get to Vegas.</t>
  </si>
  <si>
    <t>Wed Jun 17 15:03:19 PDT 2009</t>
  </si>
  <si>
    <t xml:space="preserve">Geez- I've been in the kitchen all day and I can't come up with anything creative to cook up for dinner </t>
  </si>
  <si>
    <t>Wed Jun 17 15:03:20 PDT 2009</t>
  </si>
  <si>
    <t>carloskaleo</t>
  </si>
  <si>
    <t xml:space="preserve">eai  galera to pegando o beco jÃ¡ vou sair  o pc ta lento d+ &amp;quot;but don't cry...il'ive back&amp;quot; ...bad english </t>
  </si>
  <si>
    <t xml:space="preserve">em she dont wanna go downtown </t>
  </si>
  <si>
    <t>Wed Jun 17 15:03:23 PDT 2009</t>
  </si>
  <si>
    <t>kikik0420</t>
  </si>
  <si>
    <t xml:space="preserve">Is wondering y I can't find a summer job? Depressing how many apps I filled out n received nada in return </t>
  </si>
  <si>
    <t xml:space="preserve">@sarah1leonard I Want Some </t>
  </si>
  <si>
    <t xml:space="preserve">@_harley  hahaha such a good few days!! just been boring my mum with pics/vids/storys so not the same hype with out u 3 </t>
  </si>
  <si>
    <t>Wed Jun 17 15:03:24 PDT 2009</t>
  </si>
  <si>
    <t>trnrez</t>
  </si>
  <si>
    <t xml:space="preserve">Looks like crunch is looming ahead. </t>
  </si>
  <si>
    <t>Wed Jun 17 15:03:26 PDT 2009</t>
  </si>
  <si>
    <t>DijitalJB</t>
  </si>
  <si>
    <t xml:space="preserve">@guardiantech Getting &amp;quot;HTTP 413 Request Entity Too Large&amp;quot; error when accessing your links on my Blackberry. Can't read stories </t>
  </si>
  <si>
    <t>Wed Jun 17 15:03:25 PDT 2009</t>
  </si>
  <si>
    <t xml:space="preserve">@LadyNightowl very sorry to hear this, patty. keeping you and the fam in my prayers!! </t>
  </si>
  <si>
    <t xml:space="preserve">who's comin over to do my dishes cos i'm really not in the mood </t>
  </si>
  <si>
    <t>Wed Jun 17 15:03:27 PDT 2009</t>
  </si>
  <si>
    <t>jeannielin</t>
  </si>
  <si>
    <t>@uniquelysteph ARGH...the cruelty.   But my manuscript was requested! #GHfinals</t>
  </si>
  <si>
    <t>noddyrocks</t>
  </si>
  <si>
    <t xml:space="preserve">wish i could txt karl atm </t>
  </si>
  <si>
    <t>Wed Jun 17 15:03:28 PDT 2009</t>
  </si>
  <si>
    <t>XmaLLeeX</t>
  </si>
  <si>
    <t>My favorite person to play with on XBox is gonna be gone for a few days   Who am I going to slaughter Locust with?</t>
  </si>
  <si>
    <t>Wed Jun 17 15:03:30 PDT 2009</t>
  </si>
  <si>
    <t>LTrain5</t>
  </si>
  <si>
    <t xml:space="preserve">@eatSlow I've been having @ reply convos with only myself and not knowing it! My profile is private too. Totally didn't make me happy. </t>
  </si>
  <si>
    <t>Mparrell91</t>
  </si>
  <si>
    <t xml:space="preserve">Bout to clean my room. No fun </t>
  </si>
  <si>
    <t>Wed Jun 17 15:03:31 PDT 2009</t>
  </si>
  <si>
    <t xml:space="preserve">Sorta makes me sad the main reason I ever take out a tanking pet is to solo Chillmaw </t>
  </si>
  <si>
    <t>Wed Jun 17 15:03:33 PDT 2009</t>
  </si>
  <si>
    <t>andi_babyy</t>
  </si>
  <si>
    <t>@aaroncarter7 that sucks  good luck</t>
  </si>
  <si>
    <t>Wed Jun 17 15:03:36 PDT 2009</t>
  </si>
  <si>
    <t xml:space="preserve">just woke up, with nothing to do </t>
  </si>
  <si>
    <t>Wed Jun 17 15:03:37 PDT 2009</t>
  </si>
  <si>
    <t>silargu</t>
  </si>
  <si>
    <t>@_nathy no  i really have no idea...</t>
  </si>
  <si>
    <t>Wed Jun 17 15:03:38 PDT 2009</t>
  </si>
  <si>
    <t xml:space="preserve">@bradflora I've been in love with them for years. Have yet to see them </t>
  </si>
  <si>
    <t xml:space="preserve">@mina_version @xover_nin I'm gutted I missed Download this year, been watching the videos on youtube - looked mega </t>
  </si>
  <si>
    <t>Wed Jun 17 15:03:41 PDT 2009</t>
  </si>
  <si>
    <t>bm1star</t>
  </si>
  <si>
    <t>I am soo tired today  can't wait to have a relaxing facial tonight  and just relax</t>
  </si>
  <si>
    <t>Wed Jun 17 15:03:43 PDT 2009</t>
  </si>
  <si>
    <t xml:space="preserve">homework is such a drag !!!!!!! </t>
  </si>
  <si>
    <t xml:space="preserve">i'm kind of scared that i am going to be working open to close all weekend long since my co-worker is sick </t>
  </si>
  <si>
    <t>Wed Jun 17 15:03:45 PDT 2009</t>
  </si>
  <si>
    <t>my cheeks hurt lots and i have to go to rehearsal again  but praying for an AWESOME night at CA! god can do so much tonight!!</t>
  </si>
  <si>
    <t>Wed Jun 17 15:03:46 PDT 2009</t>
  </si>
  <si>
    <t xml:space="preserve">@Zakarti shit. that sucks even more </t>
  </si>
  <si>
    <t>Wed Jun 17 15:03:49 PDT 2009</t>
  </si>
  <si>
    <t xml:space="preserve">@aguilo damn near every1... Its not fair I say! </t>
  </si>
  <si>
    <t>Wed Jun 17 15:03:50 PDT 2009</t>
  </si>
  <si>
    <t>rachelwilmot</t>
  </si>
  <si>
    <t xml:space="preserve">awful awful days </t>
  </si>
  <si>
    <t>Wed Jun 17 15:03:52 PDT 2009</t>
  </si>
  <si>
    <t>jaredhoy</t>
  </si>
  <si>
    <t xml:space="preserve">IPHONE UPDATE!! also power outage in the middle of my NHL09 best game ever!!!! now off to work </t>
  </si>
  <si>
    <t>Wed Jun 17 15:03:53 PDT 2009</t>
  </si>
  <si>
    <t xml:space="preserve">Is not on the fields of glory </t>
  </si>
  <si>
    <t>Architect's Journal's top ten structures from Star Wars they feel are most important.   My desk didn't make the list  http://bit.ly/Y9hrB</t>
  </si>
  <si>
    <t>Wed Jun 17 15:03:55 PDT 2009</t>
  </si>
  <si>
    <t>Can't believe tomorrow is the last day of school n then i get to another school!  i'm gonna miss my friends n a certain boy so bad...&amp;lt;/3</t>
  </si>
  <si>
    <t>Wed Jun 17 15:03:56 PDT 2009</t>
  </si>
  <si>
    <t>SoylentJoe</t>
  </si>
  <si>
    <t xml:space="preserve">Bah, I hate doing car stuff. Paying for car maintenance ftl </t>
  </si>
  <si>
    <t>Wed Jun 17 15:03:57 PDT 2009</t>
  </si>
  <si>
    <t>@jentherose oh NO! I'm so sorry to hear that.  ugh what evil people</t>
  </si>
  <si>
    <t>Hazeleyez012</t>
  </si>
  <si>
    <t xml:space="preserve">Frack ...I definitely missed the fact that I can't buy Eagles tickets for this upcoming season..I'll never go to game </t>
  </si>
  <si>
    <t>Wed Jun 17 15:03:58 PDT 2009</t>
  </si>
  <si>
    <t>JenaGirl19</t>
  </si>
  <si>
    <t xml:space="preserve">@peterfacinelli I think your twitter is cursed! Poor Peter! </t>
  </si>
  <si>
    <t>Wed Jun 17 15:04:00 PDT 2009</t>
  </si>
  <si>
    <t>Annanailo</t>
  </si>
  <si>
    <t xml:space="preserve">@Eldanildiel Oh, him.  I used to be all about Marsters.  Then he came to D*C for the first time.  Now I'm over that.  That makes me sad. </t>
  </si>
  <si>
    <t>Wed Jun 17 15:04:01 PDT 2009</t>
  </si>
  <si>
    <t xml:space="preserve">@vassego Yeah dude. Oh well, found the IPSW. 51kB/sec though </t>
  </si>
  <si>
    <t>Wed Jun 17 15:04:03 PDT 2009</t>
  </si>
  <si>
    <t xml:space="preserve">@kawehdashti It's sporadic, but I do get them. It's unpredicable as to when </t>
  </si>
  <si>
    <t>Wed Jun 17 15:04:04 PDT 2009</t>
  </si>
  <si>
    <t>@Jonasbbzx3 What's wrong ? Simplify it for mee ?  Text me if U don't wanna type it here (: xx</t>
  </si>
  <si>
    <t>Wed Jun 17 15:04:05 PDT 2009</t>
  </si>
  <si>
    <t xml:space="preserve">ahhhh need a massarge </t>
  </si>
  <si>
    <t>Wed Jun 17 15:04:06 PDT 2009</t>
  </si>
  <si>
    <t>BreEzy794</t>
  </si>
  <si>
    <t xml:space="preserve">wants her phone now! why'd it have to break?! </t>
  </si>
  <si>
    <t>Wed Jun 17 15:04:13 PDT 2009</t>
  </si>
  <si>
    <t>@Beforethewind omg she found some? thats crazy! lol. well boo  I'd love to see you guys!</t>
  </si>
  <si>
    <t>Wed Jun 17 15:05:06 PDT 2009</t>
  </si>
  <si>
    <t xml:space="preserve">It doesn't feel like a Wednesday. More like a...Thursday. Unfair </t>
  </si>
  <si>
    <t>Wed Jun 17 15:05:07 PDT 2009</t>
  </si>
  <si>
    <t>anterazor</t>
  </si>
  <si>
    <t xml:space="preserve">@mokiato i texted her. but she said she didnt understand my text </t>
  </si>
  <si>
    <t>paulo78</t>
  </si>
  <si>
    <t>Got proper ram shanked at golf 2nite  had to stuff face to get over it.</t>
  </si>
  <si>
    <t>Wed Jun 17 15:05:08 PDT 2009</t>
  </si>
  <si>
    <t xml:space="preserve">@hak5darren I tried the whole process aormon - cowpatty on ubuntu with a bellin USB and it worked great except kismet server crashed </t>
  </si>
  <si>
    <t>Wed Jun 17 15:05:09 PDT 2009</t>
  </si>
  <si>
    <t xml:space="preserve">@giugarritano think you don't saw what I said. </t>
  </si>
  <si>
    <t>Wed Jun 17 15:05:10 PDT 2009</t>
  </si>
  <si>
    <t>kittyx9</t>
  </si>
  <si>
    <t xml:space="preserve">I am soooo rawrrrrr! Mad angry upset annoyed </t>
  </si>
  <si>
    <t>Wed Jun 17 15:05:11 PDT 2009</t>
  </si>
  <si>
    <t>marielicious</t>
  </si>
  <si>
    <t xml:space="preserve">@Mina28 Well here in mexico there is no minimum </t>
  </si>
  <si>
    <t>Wed Jun 17 15:05:13 PDT 2009</t>
  </si>
  <si>
    <t xml:space="preserve">@ShannonOBrienn miss you already!! Lunch with natalie before you leave? </t>
  </si>
  <si>
    <t>Wed Jun 17 15:05:14 PDT 2009</t>
  </si>
  <si>
    <t>@nathstokes Awwww  resit. Done much work?</t>
  </si>
  <si>
    <t>Wed Jun 17 15:05:19 PDT 2009</t>
  </si>
  <si>
    <t>Oh I found them \o/. Silly bed, hiding them from me  lol.</t>
  </si>
  <si>
    <t>JHLotto</t>
  </si>
  <si>
    <t>IM DONE WORKKKKK!!!!!!! THANK GOD... but i have no lady 2 chill wit  lol</t>
  </si>
  <si>
    <t>Wed Jun 17 15:05:20 PDT 2009</t>
  </si>
  <si>
    <t xml:space="preserve">Nothing says &amp;quot;Go to sleep&amp;quot; like trying to brush a fly off your desktop using your mouse... </t>
  </si>
  <si>
    <t>Wed Jun 17 15:05:21 PDT 2009</t>
  </si>
  <si>
    <t xml:space="preserve">if I get off at 2:30 y am I still at work.... </t>
  </si>
  <si>
    <t xml:space="preserve">Opening an image on tweetdeck takes hideously long </t>
  </si>
  <si>
    <t>Wed Jun 17 15:05:24 PDT 2009</t>
  </si>
  <si>
    <t xml:space="preserve">Damn the rain and no umbrella </t>
  </si>
  <si>
    <t>Wed Jun 17 15:05:26 PDT 2009</t>
  </si>
  <si>
    <t>Daisy wasn't stolen!!!!  She ran away!  and she ran to my grandma's house!  She was lonely!!!  my poor baby, I thought I lost her!!</t>
  </si>
  <si>
    <t>thebrains</t>
  </si>
  <si>
    <t>And now wishing that @cyberkni wasn't going to be late.  I have lots of crap to carry in.</t>
  </si>
  <si>
    <t>Wed Jun 17 15:05:27 PDT 2009</t>
  </si>
  <si>
    <t xml:space="preserve">10yr old in critical condition after car accident last night-neither driver had licenses! http://tinyurl.com/krnze4 Typical where I live. </t>
  </si>
  <si>
    <t>Wed Jun 17 15:05:28 PDT 2009</t>
  </si>
  <si>
    <t xml:space="preserve">watching Paris BFF2. I'm still missing holding hands </t>
  </si>
  <si>
    <t>Wed Jun 17 15:05:32 PDT 2009</t>
  </si>
  <si>
    <t xml:space="preserve">Just got an email about a job in Germany but I can't take it now </t>
  </si>
  <si>
    <t>Wed Jun 17 15:05:33 PDT 2009</t>
  </si>
  <si>
    <t xml:space="preserve">::work:: gonna be here for a while </t>
  </si>
  <si>
    <t>Wed Jun 17 15:05:34 PDT 2009</t>
  </si>
  <si>
    <t xml:space="preserve">Aw my little luke seems so nervous. Poor kid. I kind of don't want to leave him </t>
  </si>
  <si>
    <t>SheaSoul</t>
  </si>
  <si>
    <t xml:space="preserve">4got to take my earrings off when I was recording &amp;amp; now they're covered in black! That stuff is so hard to get off!! Another pair gone.. </t>
  </si>
  <si>
    <t xml:space="preserve">@crucify_brett That's a shame </t>
  </si>
  <si>
    <t>Wed Jun 17 15:05:36 PDT 2009</t>
  </si>
  <si>
    <t>still at work  been here since 7:30 am after working an hour from home &amp;amp; no end in sight ... THIS WEEKEND IT'S ON!</t>
  </si>
  <si>
    <t>Wed Jun 17 15:05:37 PDT 2009</t>
  </si>
  <si>
    <t>27Darryl27</t>
  </si>
  <si>
    <t>hmm, i thinks i need some kind of uplift or something, feeling more and more down as the day has progressed    bad times</t>
  </si>
  <si>
    <t xml:space="preserve">iPhone OS 3.0 is amazing!...now to resync all of my apps because I had to install it on a different computer </t>
  </si>
  <si>
    <t>Wed Jun 17 15:05:38 PDT 2009</t>
  </si>
  <si>
    <t>@sofiesunshine cut it short! friend problems! ill tell you on msn! its too long on here!  x</t>
  </si>
  <si>
    <t xml:space="preserve">just woke up, i had a baaad dream and now i just can't get it out of my head </t>
  </si>
  <si>
    <t>Wed Jun 17 15:05:39 PDT 2009</t>
  </si>
  <si>
    <t>castcapital</t>
  </si>
  <si>
    <t xml:space="preserve">Listen to the acoustic tracks we recorded backstage @ Rockness. Tonight on Radio 1, Vic Galloway, 12midnight - 2am. I'll be asleep then </t>
  </si>
  <si>
    <t>KikoDavid</t>
  </si>
  <si>
    <t xml:space="preserve">scratched the hubcap of my car </t>
  </si>
  <si>
    <t>Wed Jun 17 15:05:40 PDT 2009</t>
  </si>
  <si>
    <t>iainbest</t>
  </si>
  <si>
    <t xml:space="preserve">Ugh. I thought it was Friday until just now </t>
  </si>
  <si>
    <t>Wed Jun 17 15:05:41 PDT 2009</t>
  </si>
  <si>
    <t>jonbeckett</t>
  </si>
  <si>
    <t xml:space="preserve">Just figured out CalDav on iPhone OS 3.0 - Google Cal showing up in Calendar - cannot get Group calendars to work though </t>
  </si>
  <si>
    <t>Wed Jun 17 15:05:42 PDT 2009</t>
  </si>
  <si>
    <t>jennay42n81</t>
  </si>
  <si>
    <t>#haveyouever isn't trending anymore  that was up longer than i thought it'd be.  some ppl have very weird/dirty minds, def entertaining!</t>
  </si>
  <si>
    <t>lelao21</t>
  </si>
  <si>
    <t xml:space="preserve">what's the big deal about twitter??.. it's kinda boring &amp;amp; confusing.... </t>
  </si>
  <si>
    <t>Wed Jun 17 15:05:43 PDT 2009</t>
  </si>
  <si>
    <t>a7x_audiojunkie</t>
  </si>
  <si>
    <t>Got a job, finally!  But I have to shave my beard...  RIP beard...</t>
  </si>
  <si>
    <t>Wed Jun 17 15:05:45 PDT 2009</t>
  </si>
  <si>
    <t xml:space="preserve">@RadioRose I just don't get it! Isn't it the middle of June </t>
  </si>
  <si>
    <t xml:space="preserve">@xjoseyx Oh my god, that's terrible. </t>
  </si>
  <si>
    <t>Wed Jun 17 15:05:46 PDT 2009</t>
  </si>
  <si>
    <t>erichambyent</t>
  </si>
  <si>
    <t xml:space="preserve">@DanielFlorien Geez still upset about that lol, im sorry, it was just bad timing honest </t>
  </si>
  <si>
    <t>Wed Jun 17 15:05:48 PDT 2009</t>
  </si>
  <si>
    <t>DancerFace16</t>
  </si>
  <si>
    <t xml:space="preserve">I need to learn new dance choreography... </t>
  </si>
  <si>
    <t>Wed Jun 17 15:05:49 PDT 2009</t>
  </si>
  <si>
    <t>LadyLaceMarie</t>
  </si>
  <si>
    <t>@TheeBlakBeckham sad I'm missing kickball  let's play this weekend!</t>
  </si>
  <si>
    <t>sweet_melisa</t>
  </si>
  <si>
    <t xml:space="preserve">UGH. Why am I ALWAYS SO TIRED? Got nothing done today, as usual... </t>
  </si>
  <si>
    <t xml:space="preserve">@barbs09 hahaha.. I could think so... Haha.. It was at the end kind' of funny.. But then, it was soo-- i do not know what to do situation </t>
  </si>
  <si>
    <t xml:space="preserve">terrible headacheeeeeeeeeeeee! going bed! </t>
  </si>
  <si>
    <t>VaFinest121</t>
  </si>
  <si>
    <t>@MsJackson2you congrats! @jamieakadiva so did u hear that this is &amp;quot;the year of no summer&amp;quot; for the east coast? yea jus rain  Vacay?!</t>
  </si>
  <si>
    <t>Wed Jun 17 15:05:51 PDT 2009</t>
  </si>
  <si>
    <t xml:space="preserve">@jeffdunham I didn't upload right. its 0:00 length. </t>
  </si>
  <si>
    <t>Wed Jun 17 15:05:52 PDT 2009</t>
  </si>
  <si>
    <t xml:space="preserve">Goodbye to my phone until i can say for it myself. Wat will i do ? </t>
  </si>
  <si>
    <t>@Stefni127 hey lovely. What's with the  face????????</t>
  </si>
  <si>
    <t>Wed Jun 17 15:05:53 PDT 2009</t>
  </si>
  <si>
    <t>really want's a master reseller,everywhere is just to dear though  any ideas?</t>
  </si>
  <si>
    <t>Lothos88</t>
  </si>
  <si>
    <t xml:space="preserve">@animealmanac I'm jealous. I wanna see the 20th century boys movies back to back </t>
  </si>
  <si>
    <t>Wed Jun 17 15:05:54 PDT 2009</t>
  </si>
  <si>
    <t>@is_selene: Awwww, no!!!!   what tweet(s) didn't you see??!!</t>
  </si>
  <si>
    <t>Wed Jun 17 15:05:55 PDT 2009</t>
  </si>
  <si>
    <t xml:space="preserve">is wondering where @vball199 is today...she hasnt had any updates today </t>
  </si>
  <si>
    <t>Wed Jun 17 15:05:58 PDT 2009</t>
  </si>
  <si>
    <t>brackishboy</t>
  </si>
  <si>
    <t xml:space="preserve">Oasis concert at Murrayfield has finished. No way I'm getting any sleep tonight </t>
  </si>
  <si>
    <t xml:space="preserve">Dev Team is taking forever to release the jailbreak software </t>
  </si>
  <si>
    <t>Wed Jun 17 15:06:01 PDT 2009</t>
  </si>
  <si>
    <t>ceengo21</t>
  </si>
  <si>
    <t>Bored at my grandmas house  someone save me please!</t>
  </si>
  <si>
    <t>jadewong</t>
  </si>
  <si>
    <t>@daniesque i want a vintage bike!  where u get em?</t>
  </si>
  <si>
    <t>Wed Jun 17 15:06:02 PDT 2009</t>
  </si>
  <si>
    <t>@oldbluebox lame.  you've had good music in your car the two times i've been in it so i was hoping you would say something good. But no.</t>
  </si>
  <si>
    <t>Wed Jun 17 15:06:04 PDT 2009</t>
  </si>
  <si>
    <t xml:space="preserve">I guess i searched over 1000000000 wp themes .. Not working or not good </t>
  </si>
  <si>
    <t xml:space="preserve">Nothing. I went to follow up on my depo shot and they won't let me get it until I get treatment for my panic attacks. </t>
  </si>
  <si>
    <t xml:space="preserve">Damn this peacock feathered necklace won't un fasten </t>
  </si>
  <si>
    <t>Wed Jun 17 15:06:05 PDT 2009</t>
  </si>
  <si>
    <t>Lomage</t>
  </si>
  <si>
    <t xml:space="preserve">it's already Thursday! I can smell Monday on the way already! </t>
  </si>
  <si>
    <t>Wed Jun 17 15:06:06 PDT 2009</t>
  </si>
  <si>
    <t>anjawithaj</t>
  </si>
  <si>
    <t xml:space="preserve">I really want a new hoodie but they didn't have a single one in the men's section at Target. </t>
  </si>
  <si>
    <t>Wed Jun 17 15:06:07 PDT 2009</t>
  </si>
  <si>
    <t xml:space="preserve">@sonners86 its irritating... i COULD go shut my door, but then id suffocate in my room </t>
  </si>
  <si>
    <t xml:space="preserve">I just saw two cows having sex. </t>
  </si>
  <si>
    <t>paigenumberone</t>
  </si>
  <si>
    <t xml:space="preserve">my bride-to -be friend is in Savannah and having me over for dinner! Yeah! I will miss my church-dinner-pals tongiht </t>
  </si>
  <si>
    <t>Wed Jun 17 15:06:08 PDT 2009</t>
  </si>
  <si>
    <t xml:space="preserve">my throat hurts and no one wants to take care of me </t>
  </si>
  <si>
    <t>Wed Jun 17 15:06:09 PDT 2009</t>
  </si>
  <si>
    <t>anaclaudiab02</t>
  </si>
  <si>
    <t>come on mommy, I want to go to Holland too...... i think it wont be this time, Koen     life sucks. thats my dream. flying to far.</t>
  </si>
  <si>
    <t>Wed Jun 17 15:06:10 PDT 2009</t>
  </si>
  <si>
    <t xml:space="preserve">@PLANETLYNX current mood: jealous </t>
  </si>
  <si>
    <t>Wed Jun 17 15:06:14 PDT 2009</t>
  </si>
  <si>
    <t>olaforman</t>
  </si>
  <si>
    <t>@lollipop26 get LA candy on amazon in the uk (i did) as it is not in whsmith n waterstones when you search it   oh well u get a gd price!</t>
  </si>
  <si>
    <t>Wed Jun 17 15:06:16 PDT 2009</t>
  </si>
  <si>
    <t xml:space="preserve">slightly drunk, and have a meeting in the city at 8am. Good night twitter. Hello 5.15am alarm </t>
  </si>
  <si>
    <t>Wed Jun 17 15:06:15 PDT 2009</t>
  </si>
  <si>
    <t>ciimorais</t>
  </si>
  <si>
    <t xml:space="preserve">AAAH, ACHO QUE VOU CONGELAR VEY! </t>
  </si>
  <si>
    <t xml:space="preserve">Why won't multimedia messages work on my iPhone despite 3.0 software. </t>
  </si>
  <si>
    <t>Wed Jun 17 15:06:17 PDT 2009</t>
  </si>
  <si>
    <t>Why does Joey have to rehab all the way in Florida?  so far away.</t>
  </si>
  <si>
    <t>Wed Jun 17 15:06:18 PDT 2009</t>
  </si>
  <si>
    <t>Just found out a woman who escaped that Air France disaster cos she missed the flight died in a car crash 2 days later...  crazy shit!</t>
  </si>
  <si>
    <t>Wed Jun 17 15:06:19 PDT 2009</t>
  </si>
  <si>
    <t>antorodriguez</t>
  </si>
  <si>
    <t xml:space="preserve">@ddlovato i would love to go to your concert, but i'm a  little far away </t>
  </si>
  <si>
    <t>Wed Jun 17 15:07:16 PDT 2009</t>
  </si>
  <si>
    <t>labradors</t>
  </si>
  <si>
    <t xml:space="preserve">@elizapi The link won't work </t>
  </si>
  <si>
    <t>Wed Jun 17 15:07:17 PDT 2009</t>
  </si>
  <si>
    <t>AmandaJoi6</t>
  </si>
  <si>
    <t>Im outtie ppl. Tryna go to ATL wit @ttaylor1220. Lets get packin kid. Dont leave me to go by myslef    Stil gona mac n hang tho, the usual</t>
  </si>
  <si>
    <t>Colleen_Luckett</t>
  </si>
  <si>
    <t xml:space="preserve">is sad to be missing the Devotchka and David Byrne concert at Red Rocks this weekend. No $ for it. </t>
  </si>
  <si>
    <t>Wed Jun 17 15:07:19 PDT 2009</t>
  </si>
  <si>
    <t xml:space="preserve">Teeth are killing me! </t>
  </si>
  <si>
    <t>Wed Jun 17 15:07:20 PDT 2009</t>
  </si>
  <si>
    <t>dsweet</t>
  </si>
  <si>
    <t xml:space="preserve">trying out TBUZZ for easier link sharing.  not sure what I think yet http://bit.ly/VT1sI  I normally tweet from Tweetdeck to hit FB also. </t>
  </si>
  <si>
    <t>horatiofresh</t>
  </si>
  <si>
    <t xml:space="preserve">Felt fine this morning but now that it's been revealed that Sammy Sosa failed a drug text in 03 I'm kinna sad </t>
  </si>
  <si>
    <t>Wed Jun 17 15:07:22 PDT 2009</t>
  </si>
  <si>
    <t>Henrylistic</t>
  </si>
  <si>
    <t xml:space="preserve">Feeling soar today cant make it to the gym. Sorry </t>
  </si>
  <si>
    <t xml:space="preserve">Wants kisses! </t>
  </si>
  <si>
    <t>Wed Jun 17 15:07:24 PDT 2009</t>
  </si>
  <si>
    <t xml:space="preserve">@FizzyDuck What do you call 2 cows ready to jump out on a pig? A: A HamBush </t>
  </si>
  <si>
    <t>Wed Jun 17 15:07:25 PDT 2009</t>
  </si>
  <si>
    <t>daviasobelman</t>
  </si>
  <si>
    <t xml:space="preserve">Had a good day. But I still have an exam tomorrow I should probs study for </t>
  </si>
  <si>
    <t>Wed Jun 17 15:07:26 PDT 2009</t>
  </si>
  <si>
    <t xml:space="preserve">back in philly.... i miss SLC </t>
  </si>
  <si>
    <t>Wed Jun 17 15:07:28 PDT 2009</t>
  </si>
  <si>
    <t xml:space="preserve">i hate that my mom is out of the country cause i can't talk to her </t>
  </si>
  <si>
    <t>Wed Jun 17 15:07:29 PDT 2009</t>
  </si>
  <si>
    <t xml:space="preserve">@sojochick http://twitpic.com/7nosi - No one wants to sit next to you? </t>
  </si>
  <si>
    <t>goldenash49</t>
  </si>
  <si>
    <t>Wed Jun 17 15:07:31 PDT 2009</t>
  </si>
  <si>
    <t>Kiy_Is_Just_Kiy</t>
  </si>
  <si>
    <t xml:space="preserve">wow..I am on tha train n im starin at tha back of a weave job gone wrong..smmfh..its sad cuz tha girl mad pretty too </t>
  </si>
  <si>
    <t>Wed Jun 17 15:07:30 PDT 2009</t>
  </si>
  <si>
    <t>@Zakarti  that's horrible- how old was ur friend?</t>
  </si>
  <si>
    <t>ughhhhh  starving. stupid day.</t>
  </si>
  <si>
    <t>my feet have blisters cos ive been running around in heels.  *shakes fist at semi annual sale.</t>
  </si>
  <si>
    <t>AlwaysThinknAbU</t>
  </si>
  <si>
    <t>bored... its raining  nothing to do</t>
  </si>
  <si>
    <t>Wed Jun 17 15:07:32 PDT 2009</t>
  </si>
  <si>
    <t>@cazzy4k yes men are good at that  xxx</t>
  </si>
  <si>
    <t>Wed Jun 17 15:07:36 PDT 2009</t>
  </si>
  <si>
    <t xml:space="preserve">@felicityfuller I know! @ms_cornwall knows how many sugars I have in my tea, but not what I want to eat! </t>
  </si>
  <si>
    <t>Wed Jun 17 15:07:37 PDT 2009</t>
  </si>
  <si>
    <t xml:space="preserve">Waiting on news about my Grandfather, mom called telling me he didn't have much time left  struggled with Alzheimer's for years now </t>
  </si>
  <si>
    <t>Wed Jun 17 15:07:38 PDT 2009</t>
  </si>
  <si>
    <t>@radnadd FML my friend was supposed to tell me when it started, pshhh  this biiiiitch. LOL</t>
  </si>
  <si>
    <t>Wed Jun 17 15:07:41 PDT 2009</t>
  </si>
  <si>
    <t>JennyMay</t>
  </si>
  <si>
    <t xml:space="preserve">@woodmans_essex I miss fried clams </t>
  </si>
  <si>
    <t xml:space="preserve">back from walk... and DANG! the sun came out half-way through! it SUCKED! now its hot! </t>
  </si>
  <si>
    <t>Wed Jun 17 15:07:42 PDT 2009</t>
  </si>
  <si>
    <t>kenzie15</t>
  </si>
  <si>
    <t xml:space="preserve">its depressing outside today </t>
  </si>
  <si>
    <t>hx1994</t>
  </si>
  <si>
    <t xml:space="preserve">A poor little baby birdy fell into our pool today! We wrapped it in a towel. it was shivering like crazy. </t>
  </si>
  <si>
    <t>sizeofguam</t>
  </si>
  <si>
    <t xml:space="preserve">@lugolounge iphone finally authenticated and went through its whole spooky resurrection routine. no difference in the stock app, tho. </t>
  </si>
  <si>
    <t>Wed Jun 17 15:07:43 PDT 2009</t>
  </si>
  <si>
    <t>ellenkorpe</t>
  </si>
  <si>
    <t xml:space="preserve"> life isn't always good right?</t>
  </si>
  <si>
    <t xml:space="preserve">hi headache. nice of you to come visit me again. now please go away. </t>
  </si>
  <si>
    <t>Wed Jun 17 15:07:44 PDT 2009</t>
  </si>
  <si>
    <t>RedWineTherapy</t>
  </si>
  <si>
    <t>Trying to describe our products better!! Marketing experts said my descriptions sucked.    I guess the hype IS important!</t>
  </si>
  <si>
    <t xml:space="preserve">Did I mention that I hate math now?......ugh math provincial tutorial, whyyyy </t>
  </si>
  <si>
    <t>Wed Jun 17 15:07:45 PDT 2009</t>
  </si>
  <si>
    <t xml:space="preserve">Sad to be missing the Devotchka and David Byrne concert at Red Rocks this weekend. No $ for it. </t>
  </si>
  <si>
    <t>lizerlu</t>
  </si>
  <si>
    <t xml:space="preserve">I'm so sad to be leaving the Frio </t>
  </si>
  <si>
    <t xml:space="preserve">I managed to buy a Capri-Sun, which didn't last very long... It was the cheapest drink- only $.79. I wanted a water, but it costs $1.19 </t>
  </si>
  <si>
    <t>Wed Jun 17 15:07:46 PDT 2009</t>
  </si>
  <si>
    <t>@vonilicious  I hate when that happens. When shoes that were comfy aren't randomly</t>
  </si>
  <si>
    <t>Wed Jun 17 15:07:49 PDT 2009</t>
  </si>
  <si>
    <t>mistydangerous</t>
  </si>
  <si>
    <t>Damn I spent all day douching my house. who knew it was sucha mess  lol</t>
  </si>
  <si>
    <t>Wed Jun 17 15:07:51 PDT 2009</t>
  </si>
  <si>
    <t xml:space="preserve">Wow the bus left us </t>
  </si>
  <si>
    <t>Wed Jun 17 15:07:53 PDT 2009</t>
  </si>
  <si>
    <t>rimt93</t>
  </si>
  <si>
    <t>@ddlovato DEMI I CAN'T,BUT I'D LOVE TO   I'M FROM PERU!! COME BACK PLEASE.YOUR VOICE IS AMAZING, WE LOVE YOU.</t>
  </si>
  <si>
    <t xml:space="preserve">dang that was the worst BK ever, even the safety bacon cheeseburger that NEVER sucks sucked </t>
  </si>
  <si>
    <t>Wed Jun 17 15:07:54 PDT 2009</t>
  </si>
  <si>
    <t>hella cravin' a twinkie. lolol. or one of those &amp;quot;hostess&amp;quot; snacks. this is fail! because i practically work out everyday nowadays..  tr ...</t>
  </si>
  <si>
    <t>Wed Jun 17 15:07:55 PDT 2009</t>
  </si>
  <si>
    <t xml:space="preserve">Listening to the APD scanner audio feed. People in #ANC are violent </t>
  </si>
  <si>
    <t>Wed Jun 17 15:07:56 PDT 2009</t>
  </si>
  <si>
    <t>mhalvors</t>
  </si>
  <si>
    <t xml:space="preserve">I dislike Microsoft products more and more every day </t>
  </si>
  <si>
    <t xml:space="preserve">whyu Why is illustrator so idiot UNFRIENDLY </t>
  </si>
  <si>
    <t xml:space="preserve">@rebstew Aw, the Rob Thomas prize winner today chose the same clue as me. </t>
  </si>
  <si>
    <t>Wed Jun 17 15:07:57 PDT 2009</t>
  </si>
  <si>
    <t xml:space="preserve">hates living in the coldest place ever </t>
  </si>
  <si>
    <t xml:space="preserve">Feeling sore today cant make it to the gym. Sorry </t>
  </si>
  <si>
    <t>Wed Jun 17 15:07:58 PDT 2009</t>
  </si>
  <si>
    <t>@alex_zane Follow me so I can messsage back m'dear! Or else I can't respond!  . xxx</t>
  </si>
  <si>
    <t>xoalysajonas12</t>
  </si>
  <si>
    <t>watching iCarly with dean from wwop! but his name is toader  not quite as attractive...but still pretty attractive &amp;lt;33</t>
  </si>
  <si>
    <t>Wed Jun 17 15:07:59 PDT 2009</t>
  </si>
  <si>
    <t>Kiittcchhaaayy</t>
  </si>
  <si>
    <t xml:space="preserve">means no pool party </t>
  </si>
  <si>
    <t>boriborso</t>
  </si>
  <si>
    <t>missed my italian lesson today.'m sooo angryy, i havn't got time for the best stuffs  i still got a history,a literature and driving exams</t>
  </si>
  <si>
    <t>Wed Jun 17 15:08:03 PDT 2009</t>
  </si>
  <si>
    <t>Rachel_P</t>
  </si>
  <si>
    <t xml:space="preserve">@teemwilliams btw..you seem angry alot or sumthin... I hope your okay </t>
  </si>
  <si>
    <t>Wed Jun 17 15:08:04 PDT 2009</t>
  </si>
  <si>
    <t>my wall is empty without my edward poster  i cant reach to put it back up cause im a smallfry :[</t>
  </si>
  <si>
    <t>@JessicaKLee Hi Jess. I dont know yet :/ But I think is not now. I have to wait a couple mounths, I think  So lame</t>
  </si>
  <si>
    <t>Wed Jun 17 15:08:05 PDT 2009</t>
  </si>
  <si>
    <t xml:space="preserve">Why is illustrator so idiot UNFRIENDLY </t>
  </si>
  <si>
    <t>SShayler</t>
  </si>
  <si>
    <t xml:space="preserve">@mike3k I think the answer is no.  I ran all the steps, but no Internet Tethering appears in the Network menu </t>
  </si>
  <si>
    <t xml:space="preserve">@secondpower Aww fuck. You got my hopes up. </t>
  </si>
  <si>
    <t>raychul_10</t>
  </si>
  <si>
    <t xml:space="preserve">has the worst headache!!! i hate sad days!! </t>
  </si>
  <si>
    <t>Wed Jun 17 15:08:06 PDT 2009</t>
  </si>
  <si>
    <t>jordanfainn</t>
  </si>
  <si>
    <t xml:space="preserve">stravingggg and needing a nap </t>
  </si>
  <si>
    <t>Wed Jun 17 15:08:07 PDT 2009</t>
  </si>
  <si>
    <t xml:space="preserve">just saw like fifty bazillion Keith Urban transfer trucks. He has like a whole fleet with his pic n name. I wanna c him. Lol. </t>
  </si>
  <si>
    <t xml:space="preserve">@Rafaela_Freitas I am lost. Please help me find a good home. </t>
  </si>
  <si>
    <t>JazmineRivera</t>
  </si>
  <si>
    <t xml:space="preserve">AW TWIT! IT'S SO HOT HERE! EVEN INSIDE THE HOUSE! </t>
  </si>
  <si>
    <t>Wed Jun 17 15:08:08 PDT 2009</t>
  </si>
  <si>
    <t xml:space="preserve">@MDMOLINARI lover. Why have you disappeared from my life </t>
  </si>
  <si>
    <t xml:space="preserve">@hisgirlmonday there's some brilliant ones, i don't have any i sent though </t>
  </si>
  <si>
    <t>Wed Jun 17 15:08:09 PDT 2009</t>
  </si>
  <si>
    <t xml:space="preserve">http://twitpic.com/7np1v - @tanzwatson can u see how much of a bitch I have to be? </t>
  </si>
  <si>
    <t>Wed Jun 17 15:08:10 PDT 2009</t>
  </si>
  <si>
    <t>shiroppumusume</t>
  </si>
  <si>
    <t xml:space="preserve">@carcrashheart8 we missed you yesterday! </t>
  </si>
  <si>
    <t>Wed Jun 17 15:08:13 PDT 2009</t>
  </si>
  <si>
    <t xml:space="preserve">I feel like I've not tweeted for so long, when in reality its been a day. I can't find my ipod </t>
  </si>
  <si>
    <t>Wed Jun 17 15:08:15 PDT 2009</t>
  </si>
  <si>
    <t>ben_lewis</t>
  </si>
  <si>
    <t>Dear lord... packing up your room is no fun at all  FML.</t>
  </si>
  <si>
    <t xml:space="preserve">errrgh , eating too much ranch makes me sick </t>
  </si>
  <si>
    <t>Wed Jun 17 15:09:00 PDT 2009</t>
  </si>
  <si>
    <t>MoFresha</t>
  </si>
  <si>
    <t xml:space="preserve">@IamJulito I just downloaded that interview &amp;amp; he was goin hard on Cassie.... </t>
  </si>
  <si>
    <t xml:space="preserve">IPhone Internet tethering doesn't work with www.Vodafone.net.nz why? Vodafone. Why? (the iPhone APN is far too slow) </t>
  </si>
  <si>
    <t>Wed Jun 17 15:09:01 PDT 2009</t>
  </si>
  <si>
    <t>lindafulkerson</t>
  </si>
  <si>
    <t xml:space="preserve">Hi twitter-mates! Just installed a twitter app on my new blackberry. Haven't tweeted in ages! My service doesn't do iphone. </t>
  </si>
  <si>
    <t>twilight_story</t>
  </si>
  <si>
    <t xml:space="preserve">Well... I'm a coward, so... I won't speak with him... I will only wait if he stays hating me or he changes his mind... I'm so sad... </t>
  </si>
  <si>
    <t>Wed Jun 17 15:09:02 PDT 2009</t>
  </si>
  <si>
    <t xml:space="preserve">@craig_martin Oh well done you! I gave up on that bit...not even managed to set up dedicated podcast feed yet </t>
  </si>
  <si>
    <t>Wed Jun 17 15:09:03 PDT 2009</t>
  </si>
  <si>
    <t>BlackLabelBabe</t>
  </si>
  <si>
    <t xml:space="preserve">Yay! I'm home. Weather is not good for riding </t>
  </si>
  <si>
    <t>Wed Jun 17 15:09:04 PDT 2009</t>
  </si>
  <si>
    <t xml:space="preserve">@skyblues4eva Is Okaii whatever he does, im suprised he didnt go up </t>
  </si>
  <si>
    <t>Wed Jun 17 15:09:06 PDT 2009</t>
  </si>
  <si>
    <t>Lestat_Manson</t>
  </si>
  <si>
    <t xml:space="preserve">@mangamak I dot have hbo. </t>
  </si>
  <si>
    <t>Wed Jun 17 15:09:08 PDT 2009</t>
  </si>
  <si>
    <t xml:space="preserve">Annoyed that I'm going to have to get up early to shower at work because my hot water tank is still boiling up! </t>
  </si>
  <si>
    <t>Wed Jun 17 15:09:09 PDT 2009</t>
  </si>
  <si>
    <t>joehjolteon</t>
  </si>
  <si>
    <t>@unicornkid Yay! Can't wait! I've got my friends listening too.  Would go to Birmingham tomorrow but I don't have the train-fare.  Fail.</t>
  </si>
  <si>
    <t>mamzellej</t>
  </si>
  <si>
    <t>@ddlovato im nottt  but two of my good friends are! and i live an hour away, so..i'll pretend i'm there haha.</t>
  </si>
  <si>
    <t>Wed Jun 17 15:09:11 PDT 2009</t>
  </si>
  <si>
    <t xml:space="preserve">oki doki. : I go out smoking  </t>
  </si>
  <si>
    <t>DetHoffman</t>
  </si>
  <si>
    <t xml:space="preserve">@Miss_Anna_Boo Cool - I'm attempting to get itunes to play, it doesn't seem to like me getting songs tonight </t>
  </si>
  <si>
    <t>Wed Jun 17 15:09:12 PDT 2009</t>
  </si>
  <si>
    <t>I wanna kill myself.....does anybody have a razor or some pain killers?  :/</t>
  </si>
  <si>
    <t>Wed Jun 17 15:09:15 PDT 2009</t>
  </si>
  <si>
    <t>JACKIEJEWEL</t>
  </si>
  <si>
    <t>@shiningCHER I just left from over there.         just missed u guys</t>
  </si>
  <si>
    <t>CrazyMuchh_</t>
  </si>
  <si>
    <t xml:space="preserve">I'm reeeally tired </t>
  </si>
  <si>
    <t xml:space="preserve">I can't twitch </t>
  </si>
  <si>
    <t>Wed Jun 17 15:09:16 PDT 2009</t>
  </si>
  <si>
    <t xml:space="preserve">I thhink I managed to bruise my nose with my glasses yesterday. My nose really hurts now </t>
  </si>
  <si>
    <t xml:space="preserve">@EdWorksAcademy Praise Jesus!!! it will get there...just meds-health..and dear Lord my little one being gone  </t>
  </si>
  <si>
    <t>Wed Jun 17 15:09:17 PDT 2009</t>
  </si>
  <si>
    <t>poppunkprincess</t>
  </si>
  <si>
    <t xml:space="preserve">@Jak8Mc yea pickrset doesnt like me. nothing is working right now </t>
  </si>
  <si>
    <t>Wed Jun 17 15:09:18 PDT 2009</t>
  </si>
  <si>
    <t>taylorfaith09</t>
  </si>
  <si>
    <t>I NEED A JOB!!!!   all i do is sit around the house!! errr</t>
  </si>
  <si>
    <t>Wed Jun 17 15:09:19 PDT 2009</t>
  </si>
  <si>
    <t>sounddudenz</t>
  </si>
  <si>
    <t>@vodafoneNZ and Tearthering doesn't work  *sad panda*</t>
  </si>
  <si>
    <t>Wed Jun 17 15:09:20 PDT 2009</t>
  </si>
  <si>
    <t>BR_James</t>
  </si>
  <si>
    <t>I couldnt find the Widespread version but this guy does great  â™« http://blip.fm/~8eq95</t>
  </si>
  <si>
    <t>Wed Jun 17 15:09:22 PDT 2009</t>
  </si>
  <si>
    <t xml:space="preserve">I hate lonely bed </t>
  </si>
  <si>
    <t>Wed Jun 17 15:09:23 PDT 2009</t>
  </si>
  <si>
    <t>@mariecookie hahah you can watch bsb music videos on youtube  #BSB #AC</t>
  </si>
  <si>
    <t>Homestar_1</t>
  </si>
  <si>
    <t>you cant c my face on my picture  what is this!</t>
  </si>
  <si>
    <t>Wed Jun 17 15:09:25 PDT 2009</t>
  </si>
  <si>
    <t xml:space="preserve">@leighmichele Oh, man - I wish I could do a tweet-up w/ ya in the fall - so bummed I don't get to go this year </t>
  </si>
  <si>
    <t>crazybunnychild</t>
  </si>
  <si>
    <t xml:space="preserve">am off to bed got to make an early start...Sicence exam on friday and i have to do some revison if i want to pass! </t>
  </si>
  <si>
    <t>http://twitpic.com/7mzej - I couldn't get far enough away to take a full picture!  and also mother didn't do the corset up properly, s ...</t>
  </si>
  <si>
    <t>Wed Jun 17 15:09:26 PDT 2009</t>
  </si>
  <si>
    <t>JessicurV</t>
  </si>
  <si>
    <t xml:space="preserve">haven't gotten twitter updates to my phone all day. boohoo </t>
  </si>
  <si>
    <t>i saw the cutest bunny at the pet store.. it was so bouncy and friendly..  i want it.. remind me to not go see animals if i can't buy them</t>
  </si>
  <si>
    <t>Wed Jun 17 15:09:28 PDT 2009</t>
  </si>
  <si>
    <t>MrRobbieo</t>
  </si>
  <si>
    <t xml:space="preserve">My phone feels naked unjailbroken. No contacts, no pics, no video, no music, no nada!! </t>
  </si>
  <si>
    <t>Wed Jun 17 15:09:27 PDT 2009</t>
  </si>
  <si>
    <t xml:space="preserve">@literatim Oh hai Lizzie. WTF has happened in Iran? I'm catching up with everything and it's horrendous </t>
  </si>
  <si>
    <t xml:space="preserve">Had v stressful meeting late today. My head still hurts. Unfortunately, today's meeting lead 2 another 1 for Friday &amp;amp; I have 2 lead it. </t>
  </si>
  <si>
    <t xml:space="preserve">@RedMummy Cannae tweet - don't have clever enough phone </t>
  </si>
  <si>
    <t>Wed Jun 17 15:09:29 PDT 2009</t>
  </si>
  <si>
    <t xml:space="preserve">@sweetu4ria my kids r uncoordinated in the sports dept </t>
  </si>
  <si>
    <t xml:space="preserve">So I really wish I was in San Diego right abooouuut now. </t>
  </si>
  <si>
    <t>Wed Jun 17 15:09:30 PDT 2009</t>
  </si>
  <si>
    <t xml:space="preserve">@iEmilia I'm so goddam sick of writing!!! ahhh!! Don't txt me.... my dad took my phone away last night and I still don't have it back </t>
  </si>
  <si>
    <t>SethJee</t>
  </si>
  <si>
    <t xml:space="preserve">i thought i was gonna die! i didn't know it could be that bad. But we're ok now and back to work! Hurrumph. </t>
  </si>
  <si>
    <t>Wed Jun 17 15:09:31 PDT 2009</t>
  </si>
  <si>
    <t xml:space="preserve">I am sincerely gonna miss the chicken dinners when we leave here  </t>
  </si>
  <si>
    <t>Wed Jun 17 15:09:32 PDT 2009</t>
  </si>
  <si>
    <t xml:space="preserve"> telly has stopped working again  dammm thats sucky #fb</t>
  </si>
  <si>
    <t>Wed Jun 17 15:09:33 PDT 2009</t>
  </si>
  <si>
    <t>@charleypearson i still have a bad chest!  but apart from my foot and chest i'm fabulous haha .... xx</t>
  </si>
  <si>
    <t>Wed Jun 17 15:09:38 PDT 2009</t>
  </si>
  <si>
    <t xml:space="preserve">Happy Birthday @jms_ ! Sorry I couldn't make it. Terrible form. Too foolish in trusting that my phone wouldn't get bricked while updating </t>
  </si>
  <si>
    <t>Wed Jun 17 15:09:43 PDT 2009</t>
  </si>
  <si>
    <t>maristofer</t>
  </si>
  <si>
    <t xml:space="preserve">is waiting endlessly for bejeweled to be fixed........... my nites are not the same without it,,,,,,,,,, </t>
  </si>
  <si>
    <t>Wed Jun 17 15:09:44 PDT 2009</t>
  </si>
  <si>
    <t xml:space="preserve">a litttle scared </t>
  </si>
  <si>
    <t>Wed Jun 17 15:09:49 PDT 2009</t>
  </si>
  <si>
    <t>sherrymain</t>
  </si>
  <si>
    <t xml:space="preserve">@Padrepablo Most of the time there are no answers tho </t>
  </si>
  <si>
    <t>Wed Jun 17 15:09:50 PDT 2009</t>
  </si>
  <si>
    <t xml:space="preserve">I think summer is passing us by </t>
  </si>
  <si>
    <t xml:space="preserve">Sleeping in @PrincessAymis's bed without @PrincessAymi. I don't like it! </t>
  </si>
  <si>
    <t>Wed Jun 17 15:09:51 PDT 2009</t>
  </si>
  <si>
    <t>AlejandraBustos</t>
  </si>
  <si>
    <t xml:space="preserve">rain + a song special=  A memory of you in my mind....Ups...You and me forever </t>
  </si>
  <si>
    <t>Wed Jun 17 15:09:52 PDT 2009</t>
  </si>
  <si>
    <t>epiphora</t>
  </si>
  <si>
    <t xml:space="preserve">@ch2cch3 So I was going to email you, but I can't find your email address anywhere. Internet fail. </t>
  </si>
  <si>
    <t>Wed Jun 17 15:09:54 PDT 2009</t>
  </si>
  <si>
    <t xml:space="preserve">Misses marissa and thinks it sucks that they've already both been too busy to see eachother </t>
  </si>
  <si>
    <t>Wed Jun 17 15:09:57 PDT 2009</t>
  </si>
  <si>
    <t>lindspantelones</t>
  </si>
  <si>
    <t xml:space="preserve">@AshleeKilynn I totally tried searching for you!! You're unfindable!! </t>
  </si>
  <si>
    <t>INDIANTACO</t>
  </si>
  <si>
    <t xml:space="preserve">it finally got sunny...then my mother came over &amp;amp; ruin everything...just put me in a sad mood </t>
  </si>
  <si>
    <t>sharkgirl09</t>
  </si>
  <si>
    <t>1hr to go i will be 25 half ways to 30  yah im soooooooooooo happy</t>
  </si>
  <si>
    <t>@xxHelena09xx omg it rely hurt n it hurts stil even wen i wlk it puts so much presure on were it stung me  xxx</t>
  </si>
  <si>
    <t>Wed Jun 17 15:09:58 PDT 2009</t>
  </si>
  <si>
    <t xml:space="preserve">@alex_zane I miss you on XFM </t>
  </si>
  <si>
    <t>adamtightpants</t>
  </si>
  <si>
    <t xml:space="preserve">she's gone... Now what do I do? </t>
  </si>
  <si>
    <t>Wed Jun 17 15:09:59 PDT 2009</t>
  </si>
  <si>
    <t>@LookAtTheSky_ im sorry, i was distracted by my oneshot writing  Heyo! XD</t>
  </si>
  <si>
    <t>VirgobabeVixen</t>
  </si>
  <si>
    <t xml:space="preserve">Wishing I could have attended the Laker parade! Pooh </t>
  </si>
  <si>
    <t>Wed Jun 17 15:10:00 PDT 2009</t>
  </si>
  <si>
    <t>@aShLeYmeltjonas doggy is dying   don't let him die Ash! Come on girl. lol</t>
  </si>
  <si>
    <t xml:space="preserve">@hellcatinheels Yeah, we have a couple. We lost our booth for AWA.  </t>
  </si>
  <si>
    <t>Wed Jun 17 15:10:02 PDT 2009</t>
  </si>
  <si>
    <t xml:space="preserve">@iceman89720 i wish i was too </t>
  </si>
  <si>
    <t>Wed Jun 17 15:10:04 PDT 2009</t>
  </si>
  <si>
    <t xml:space="preserve">This cool is really good. And sad </t>
  </si>
  <si>
    <t>Wed Jun 17 15:10:05 PDT 2009</t>
  </si>
  <si>
    <t xml:space="preserve">@zipster08 *cry* *cry* *cry* do you even know how much I miss you??? No show the whole last week... </t>
  </si>
  <si>
    <t>Wed Jun 17 15:10:07 PDT 2009</t>
  </si>
  <si>
    <t>TristanAdam</t>
  </si>
  <si>
    <t>I broke my collarbone in 3 places &amp;amp; fractured 2 ribs   Looks like no work for 2 weeks..</t>
  </si>
  <si>
    <t>Wed Jun 17 15:10:10 PDT 2009</t>
  </si>
  <si>
    <t>popprincess180</t>
  </si>
  <si>
    <t xml:space="preserve">working on project </t>
  </si>
  <si>
    <t>Wed Jun 17 15:10:11 PDT 2009</t>
  </si>
  <si>
    <t>moiseslover</t>
  </si>
  <si>
    <t xml:space="preserve">I am wishing that things would just go back to the way they were before  between me and mi babe </t>
  </si>
  <si>
    <t>Wed Jun 17 15:10:13 PDT 2009</t>
  </si>
  <si>
    <t>jocelama</t>
  </si>
  <si>
    <t xml:space="preserve">Today Is Not A Good Day!!! </t>
  </si>
  <si>
    <t>Wed Jun 17 15:10:15 PDT 2009</t>
  </si>
  <si>
    <t>shiningthru126</t>
  </si>
  <si>
    <t xml:space="preserve">Just saw mmy 1st dead armadillo. Poor lil thing! </t>
  </si>
  <si>
    <t>Wed Jun 17 15:10:17 PDT 2009</t>
  </si>
  <si>
    <t>blondi1196</t>
  </si>
  <si>
    <t xml:space="preserve">@avidjon don't expect much. Another big update in august with video mms and tethering. Don't see calendar change either </t>
  </si>
  <si>
    <t>Wed Jun 17 15:10:18 PDT 2009</t>
  </si>
  <si>
    <t>princessroro23</t>
  </si>
  <si>
    <t xml:space="preserve">is having a mad almost-summer party with Dakota, Gaston and Lindee...Alex and Kyle WERE with us, but they didn't come back to my place </t>
  </si>
  <si>
    <t>Wed Jun 17 15:10:19 PDT 2009</t>
  </si>
  <si>
    <t>shannonwestwood</t>
  </si>
  <si>
    <t>actually tired. i havent had sleep in days.  night.</t>
  </si>
  <si>
    <t>Wed Jun 17 15:10:20 PDT 2009</t>
  </si>
  <si>
    <t xml:space="preserve">@thebadhousewife What? DUDE, that sucks! </t>
  </si>
  <si>
    <t>Didnt Realise that I had reached over 500 updates.. Damn.. 500 and STILL not reached treble figures in followers  New pic though peeps!</t>
  </si>
  <si>
    <t>Wed Jun 17 15:10:22 PDT 2009</t>
  </si>
  <si>
    <t xml:space="preserve">@StephenRL Aw, shit on a stick, man! </t>
  </si>
  <si>
    <t>Wed Jun 17 15:10:26 PDT 2009</t>
  </si>
  <si>
    <t xml:space="preserve">@LNTereshkow Im hiding in my room in the dark too!!  </t>
  </si>
  <si>
    <t>Wed Jun 17 15:10:28 PDT 2009</t>
  </si>
  <si>
    <t>LaRosaLoca</t>
  </si>
  <si>
    <t xml:space="preserve">btw...I don't have the courage to send that to my husband, although I really should. I stay up til 4 am most nights b/c of the snoring </t>
  </si>
  <si>
    <t>Wed Jun 17 15:10:29 PDT 2009</t>
  </si>
  <si>
    <t>shirazfayeza</t>
  </si>
  <si>
    <t xml:space="preserve">I'm sick of these fuckin school stuffs. waiting for hols coming to town.. and ah, its still about a week to go </t>
  </si>
  <si>
    <t>donnyiceburg</t>
  </si>
  <si>
    <t>@TaraMuldoon me too...  - but are you serious about that come back business?</t>
  </si>
  <si>
    <t>Wed Jun 17 15:10:32 PDT 2009</t>
  </si>
  <si>
    <t xml:space="preserve">well coach didnt say anything so we still dont know if kayla made varsity </t>
  </si>
  <si>
    <t>sagey11</t>
  </si>
  <si>
    <t xml:space="preserve">update 3.0 for my iPhone - was hoping to buy a Sat Nav app straight away - no luck </t>
  </si>
  <si>
    <t xml:space="preserve">@Sandyodeeee I did indeedy! Where did you go? </t>
  </si>
  <si>
    <t>Wed Jun 17 15:10:33 PDT 2009</t>
  </si>
  <si>
    <t>aw nooo....my fav model @kaliyahpjones twitter is sick  she needs to get her barbie ass on to fix it! lol</t>
  </si>
  <si>
    <t>Lyndon1504</t>
  </si>
  <si>
    <t xml:space="preserve">is gutted about the prospect of him most likely NOT getting a HTC Touch Pro 2 </t>
  </si>
  <si>
    <t>Wed Jun 17 15:10:34 PDT 2009</t>
  </si>
  <si>
    <t>@blurskies i know! omg i miss him from the 70s  i want a time machine rn!</t>
  </si>
  <si>
    <t>Wed Jun 17 15:10:35 PDT 2009</t>
  </si>
  <si>
    <t xml:space="preserve">Sick of not sleeping, n when I do sleep, sleeping alone </t>
  </si>
  <si>
    <t>Wed Jun 17 15:10:36 PDT 2009</t>
  </si>
  <si>
    <t>faerykisses</t>
  </si>
  <si>
    <t>finally finished catching up on battlestar galactica. so sad it's over  http://plurk.com/p/11q0c1</t>
  </si>
  <si>
    <t>Isnt good at interviews  &amp;lt;3</t>
  </si>
  <si>
    <t xml:space="preserve">i didn't take any this time.well actually there wasn't much of a storm.just a rain cloud.didn't last long </t>
  </si>
  <si>
    <t>Wed Jun 17 15:10:37 PDT 2009</t>
  </si>
  <si>
    <t xml:space="preserve">@JadoreMarmite hehehehehe. very scared. But back to work now. </t>
  </si>
  <si>
    <t>tryme_graphics</t>
  </si>
  <si>
    <t>I'm so happy that it's summer now! I just wish exams weren't still needing to be done  #swagbucks</t>
  </si>
  <si>
    <t>Wed Jun 17 15:10:39 PDT 2009</t>
  </si>
  <si>
    <t xml:space="preserve">Why do I have a knot on my head????? REAL Talk! </t>
  </si>
  <si>
    <t>didnt have enought to update my phone on my lunch  guess i have to wait until i get home tonight....</t>
  </si>
  <si>
    <t>Wed Jun 17 15:10:41 PDT 2009</t>
  </si>
  <si>
    <t xml:space="preserve">@erinconick where the eff are you? i wanted a smoothie </t>
  </si>
  <si>
    <t>Wed Jun 17 15:10:40 PDT 2009</t>
  </si>
  <si>
    <t xml:space="preserve">Leaving work... to go home and...... work! </t>
  </si>
  <si>
    <t>Wed Jun 17 15:10:44 PDT 2009</t>
  </si>
  <si>
    <t>LynnHR</t>
  </si>
  <si>
    <t>Missing my Eric who's in DC till tomorrow, but I'll be holding down a couch in the crew room.   Sometimes I hate my job.</t>
  </si>
  <si>
    <t>Wed Jun 17 15:10:47 PDT 2009</t>
  </si>
  <si>
    <t xml:space="preserve">Why does my 3.0 software download keep bugging out when I get over 65% </t>
  </si>
  <si>
    <t>Wed Jun 17 15:10:49 PDT 2009</t>
  </si>
  <si>
    <t xml:space="preserve">Apparently, MM's Comedy Roadshow is in fact a rebranding of Live at the Apollo :o Looked at future ep comedian line-up... Not good... </t>
  </si>
  <si>
    <t>Wed Jun 17 15:10:50 PDT 2009</t>
  </si>
  <si>
    <t>XxKayleeDxX</t>
  </si>
  <si>
    <t xml:space="preserve">started packing up my stuff.... sad times </t>
  </si>
  <si>
    <t>Wed Jun 17 15:10:53 PDT 2009</t>
  </si>
  <si>
    <t>@Stoneee I have a job now  if it was at midnight, I'd be there!</t>
  </si>
  <si>
    <t>Wed Jun 17 15:13:20 PDT 2009</t>
  </si>
  <si>
    <t>jer_0_me</t>
  </si>
  <si>
    <t xml:space="preserve"> sad now.......</t>
  </si>
  <si>
    <t>Wed Jun 17 15:13:21 PDT 2009</t>
  </si>
  <si>
    <t xml:space="preserve">Its been almost a week, and he is still in my mind and in my heart since Saturday This reminds me of the movie &amp;quot;On the line&amp;quot; this sucks </t>
  </si>
  <si>
    <t>HaleyXDinocore</t>
  </si>
  <si>
    <t xml:space="preserve">I think i hate summer.......  </t>
  </si>
  <si>
    <t>Wed Jun 17 15:13:23 PDT 2009</t>
  </si>
  <si>
    <t xml:space="preserve">@MaryLou_t Î´Îµ Î½Ï…ÏƒÏ„Î¬Î¶Ï‰ </t>
  </si>
  <si>
    <t>Wed Jun 17 15:13:22 PDT 2009</t>
  </si>
  <si>
    <t xml:space="preserve">At forever 21. Too bad i got no money on me. </t>
  </si>
  <si>
    <t xml:space="preserve">@synnev OMG WE'RE SINGING!!! Why did you have to remind me of that? </t>
  </si>
  <si>
    <t>Wed Jun 17 15:13:24 PDT 2009</t>
  </si>
  <si>
    <t xml:space="preserve">@herbadmother That's the WORST. I still have a complex about being left out, so I know how much that hurts  I'm so sorry for you guys </t>
  </si>
  <si>
    <t xml:space="preserve">@catrinasupple Tried texting you there hun but it wont deliver...! </t>
  </si>
  <si>
    <t>Wed Jun 17 15:13:25 PDT 2009</t>
  </si>
  <si>
    <t>@Emmasboredom awe  this is never fun!</t>
  </si>
  <si>
    <t>Wed Jun 17 15:13:26 PDT 2009</t>
  </si>
  <si>
    <t xml:space="preserve">@memoriesbymicha They won't give me the kids records! I just wanted to know their heights &amp;amp; weights for their baby books </t>
  </si>
  <si>
    <t>Off to bed... Doctors appointment tomorrow (no  Not with Dr Carlisle Cullen I WISH !!!  ;) wink wink @peterfacinelli I WISH *LOL* xoxo</t>
  </si>
  <si>
    <t>Wed Jun 17 15:13:27 PDT 2009</t>
  </si>
  <si>
    <t>sarahbearblue</t>
  </si>
  <si>
    <t xml:space="preserve">aw shane cried in his video </t>
  </si>
  <si>
    <t>Wed Jun 17 15:13:28 PDT 2009</t>
  </si>
  <si>
    <t>Carltn</t>
  </si>
  <si>
    <t xml:space="preserve">@beatricemay i would if i made it over but sadly i'm stuck in the wet UK </t>
  </si>
  <si>
    <t>MrsNick13</t>
  </si>
  <si>
    <t xml:space="preserve"> hopefully I make it to next years parade. YES, THERE WILL BE ONE </t>
  </si>
  <si>
    <t>Wed Jun 17 15:13:30 PDT 2009</t>
  </si>
  <si>
    <t xml:space="preserve">@ShirleyMcLaugh as long as u bring cookies ? </t>
  </si>
  <si>
    <t>Wed Jun 17 15:13:31 PDT 2009</t>
  </si>
  <si>
    <t xml:space="preserve">@JamieSMcC you got mms working yet??? My boss said his is working but mine ain't </t>
  </si>
  <si>
    <t>Wed Jun 17 15:13:32 PDT 2009</t>
  </si>
  <si>
    <t>email_queen</t>
  </si>
  <si>
    <t xml:space="preserve">@WebMary he'll be out of the office. </t>
  </si>
  <si>
    <t xml:space="preserve">I feel a lot better! I was sleeping most of today! Too bad I missed a fun day at school today!  </t>
  </si>
  <si>
    <t>Wed Jun 17 15:13:34 PDT 2009</t>
  </si>
  <si>
    <t>So it's just me again, alone, in the office  sooo much to do!!!</t>
  </si>
  <si>
    <t>I've had it with work!  i just want to eat chocolate pudding and watch buffy</t>
  </si>
  <si>
    <t>Wed Jun 17 15:13:35 PDT 2009</t>
  </si>
  <si>
    <t>paulwesson</t>
  </si>
  <si>
    <t xml:space="preserve">@mozmac How soon, because as you know with a yearly subscription each day I can't use it is money thrown away...  </t>
  </si>
  <si>
    <t>Wed Jun 17 15:13:36 PDT 2009</t>
  </si>
  <si>
    <t>At Subway with @amandagelso and they have no bathroom  FAILLL. Also, they lied...show's not til 6:30. Time to kill time</t>
  </si>
  <si>
    <t>Wed Jun 17 15:13:42 PDT 2009</t>
  </si>
  <si>
    <t xml:space="preserve">@thealexbishop Finally out of work! A Thur night party sounds awesome, but I can't afford to take Fri off </t>
  </si>
  <si>
    <t xml:space="preserve">@techquo dale knows we have a fuck tonne of applicants that's really confusing and he advises Ellie to not hold her breath sadly </t>
  </si>
  <si>
    <t>Wed Jun 17 15:13:43 PDT 2009</t>
  </si>
  <si>
    <t>studying SOCIAL STUDIES    wahhhh this sucks :'(</t>
  </si>
  <si>
    <t>alanagillies</t>
  </si>
  <si>
    <t xml:space="preserve">This weekend is gona be awesome, except for the fact that my cough is getting much worse ! ! </t>
  </si>
  <si>
    <t>Wed Jun 17 15:13:44 PDT 2009</t>
  </si>
  <si>
    <t xml:space="preserve">@Mos_sy yeah Han just went up with the lil one.. im down here still with wine.. on my own, like a fuckin lush.. </t>
  </si>
  <si>
    <t>Wed Jun 17 15:13:47 PDT 2009</t>
  </si>
  <si>
    <t xml:space="preserve">@SirCache oh bummer.  Sorry </t>
  </si>
  <si>
    <t>Wed Jun 17 15:13:48 PDT 2009</t>
  </si>
  <si>
    <t>Henryu</t>
  </si>
  <si>
    <t xml:space="preserve">Urrrrp. My stomach feels bad. I have not been eating well. </t>
  </si>
  <si>
    <t>Slyjust1024</t>
  </si>
  <si>
    <t>@serenityfilm aw. Poor you.   -Just.</t>
  </si>
  <si>
    <t>Wed Jun 17 15:13:52 PDT 2009</t>
  </si>
  <si>
    <t xml:space="preserve">@Seanthings Yup. My download of the first epi this season took forever, so I was a bit behind </t>
  </si>
  <si>
    <t>Wed Jun 17 15:13:55 PDT 2009</t>
  </si>
  <si>
    <t xml:space="preserve">@hatticusrex i'm going to be alone there, I literally don't know anyone going </t>
  </si>
  <si>
    <t>Wed Jun 17 15:13:57 PDT 2009</t>
  </si>
  <si>
    <t>eriinelizabeth</t>
  </si>
  <si>
    <t xml:space="preserve">one more day of school! So happy, but sad at the same time </t>
  </si>
  <si>
    <t>stuffbykate</t>
  </si>
  <si>
    <t>Wed Jun 17 15:13:58 PDT 2009</t>
  </si>
  <si>
    <t xml:space="preserve">I have the last Pushing Daisies on my Tivo and I don't wanna watch it.  If I watch, then it's really over.  </t>
  </si>
  <si>
    <t>Wed Jun 17 15:14:00 PDT 2009</t>
  </si>
  <si>
    <t>thisisnecessary</t>
  </si>
  <si>
    <t xml:space="preserve">my lips are so dry, need a good lip balm.. any suggestions? </t>
  </si>
  <si>
    <t xml:space="preserve">and she continues with his absurd comments </t>
  </si>
  <si>
    <t>@melzeroo   Why not?</t>
  </si>
  <si>
    <t xml:space="preserve">At @bkatrixie's with @reginaeve @krday @marjorayy. My future boyfriend is leaving </t>
  </si>
  <si>
    <t>ohbiscuits</t>
  </si>
  <si>
    <t xml:space="preserve">@wtcc hahaha awww dw i think its gay how i have to wait 2 weeks for my 3GS coming through! still got school, no plans! </t>
  </si>
  <si>
    <t>Wed Jun 17 15:14:01 PDT 2009</t>
  </si>
  <si>
    <t xml:space="preserve">WHY AM I SUCH A LOSER?! loser laura.....it even sounds like its meant to be.... </t>
  </si>
  <si>
    <t>Wed Jun 17 15:14:03 PDT 2009</t>
  </si>
  <si>
    <t xml:space="preserve">Finally remembered to make a vajayjay doctor app. Don't forget to get ur pap smears ladies! LoL. Like me I'm a year late. Sorta worried. </t>
  </si>
  <si>
    <t>Wed Jun 17 15:14:05 PDT 2009</t>
  </si>
  <si>
    <t>creatureguy</t>
  </si>
  <si>
    <t xml:space="preserve">@jasonlongworth i want an iPhone 3GS </t>
  </si>
  <si>
    <t>Ahh my boys last game!!!!!  This season went by so fast!</t>
  </si>
  <si>
    <t>Hey that link to the twitterition isn't working    either the  link is broken or 2 many peope trying to sign)</t>
  </si>
  <si>
    <t>Wed Jun 17 15:14:06 PDT 2009</t>
  </si>
  <si>
    <t>KelseyKokkeler</t>
  </si>
  <si>
    <t>PISSED  I need something to do.</t>
  </si>
  <si>
    <t>Wed Jun 17 15:14:07 PDT 2009</t>
  </si>
  <si>
    <t xml:space="preserve">i want a new tattoo </t>
  </si>
  <si>
    <t xml:space="preserve">@patireland @curlydena thanks. I'm a bit slow this week </t>
  </si>
  <si>
    <t>Wed Jun 17 15:14:09 PDT 2009</t>
  </si>
  <si>
    <t>Jiggsy91</t>
  </si>
  <si>
    <t xml:space="preserve">@wiccaboy666 i hate you, i want ben &amp;amp; jerrys </t>
  </si>
  <si>
    <t>Wed Jun 17 15:14:10 PDT 2009</t>
  </si>
  <si>
    <t>jonnnnnnn__x</t>
  </si>
  <si>
    <t xml:space="preserve">3 Finals down and 1 left...i need sleep, about 4 hours of sleep the last 2 days </t>
  </si>
  <si>
    <t>Wed Jun 17 15:14:12 PDT 2009</t>
  </si>
  <si>
    <t>Rocky2K9</t>
  </si>
  <si>
    <t xml:space="preserve">My nail came off </t>
  </si>
  <si>
    <t>@ddlovato i wish i was but i live in england so i can't  are you going to tour in england? Xx</t>
  </si>
  <si>
    <t>Wed Jun 17 15:14:14 PDT 2009</t>
  </si>
  <si>
    <t>shinyuu</t>
  </si>
  <si>
    <t>A close friend lost his job  bummer.</t>
  </si>
  <si>
    <t>Wed Jun 17 15:14:15 PDT 2009</t>
  </si>
  <si>
    <t>@mercyming I'm sorry, Mercy  I hope you feel better soon.</t>
  </si>
  <si>
    <t xml:space="preserve">@trickyshirls I was loving it at the time, but now i'm not so sure..... </t>
  </si>
  <si>
    <t>Wed Jun 17 15:14:17 PDT 2009</t>
  </si>
  <si>
    <t>ladyleoau</t>
  </si>
  <si>
    <t xml:space="preserve">@shorttom007 Aw </t>
  </si>
  <si>
    <t xml:space="preserve">@debbiet I am lost. Please help me find a good home. </t>
  </si>
  <si>
    <t xml:space="preserve">I am hoping that when I wake up tommorow I feel better. I am worried that with no voice tommorow the kids will take over. </t>
  </si>
  <si>
    <t>CutAndRun</t>
  </si>
  <si>
    <t xml:space="preserve">@feliciaday, Champion of the People! It's the thought that counts, right? I missed that same opportunity last week. </t>
  </si>
  <si>
    <t>Wed Jun 17 15:14:19 PDT 2009</t>
  </si>
  <si>
    <t>waterworth</t>
  </si>
  <si>
    <t>@songkick songkicker keeps crashing my iTunes due to a password change.  help me fix it!</t>
  </si>
  <si>
    <t>Wed Jun 17 15:14:20 PDT 2009</t>
  </si>
  <si>
    <t>@ginelled hahaha ahhh i sorrrrry  come live the fabulous unemployed life with me!! lol</t>
  </si>
  <si>
    <t>SherrieDario</t>
  </si>
  <si>
    <t xml:space="preserve">Ughhh oh my god my fucking new JONAS cd is stuck in my aunts car cd and it wont come out. FML and i just got it yesterday </t>
  </si>
  <si>
    <t>Wed Jun 17 15:14:21 PDT 2009</t>
  </si>
  <si>
    <t xml:space="preserve">@jamieobviously i want some </t>
  </si>
  <si>
    <t xml:space="preserve">http://twitpic.com/7npqi - This is what I've been moaning about all evening... killing sore </t>
  </si>
  <si>
    <t>Wed Jun 17 15:14:22 PDT 2009</t>
  </si>
  <si>
    <t>I don't want to go to work today!!  get out at 1015 and then have to go wake up at 6 30 the next morning. I'm not looking forward to this!</t>
  </si>
  <si>
    <t xml:space="preserve">@anchorbraille come out with a cd </t>
  </si>
  <si>
    <t>Wed Jun 17 15:14:23 PDT 2009</t>
  </si>
  <si>
    <t xml:space="preserve">How pathetic is it that i'm sitting in my car sobbing my eyes out with my laptop in my lap and tweeting?! </t>
  </si>
  <si>
    <t>Wed Jun 17 15:15:15 PDT 2009</t>
  </si>
  <si>
    <t xml:space="preserve">@joseke7 Haha! That doesn't sound fun at all. I can't imagine working with an empty stomach. </t>
  </si>
  <si>
    <t>swimtobefree</t>
  </si>
  <si>
    <t xml:space="preserve">LAST DAY OF SCHOOL 2DAY!!!!!!!!!!!!!!!!!!!!! it was a wast of time going!!!!!!!!!!!!!!  </t>
  </si>
  <si>
    <t>Wed Jun 17 15:15:16 PDT 2009</t>
  </si>
  <si>
    <t>More views from the scary ness out side   http://twitpic.com/7nptx</t>
  </si>
  <si>
    <t xml:space="preserve">@metrostation is going to play in Oslo on friday! BUT 1 of my best friends is having her b-day and i need 2 b there  so i cant c them </t>
  </si>
  <si>
    <t>Wed Jun 17 15:15:17 PDT 2009</t>
  </si>
  <si>
    <t xml:space="preserve">just asked a lady if she knew how to copy and paste and got accused of drinking on the job...she didnt know how to </t>
  </si>
  <si>
    <t>Wed Jun 17 15:15:20 PDT 2009</t>
  </si>
  <si>
    <t>spionagespurven</t>
  </si>
  <si>
    <t xml:space="preserve">busted iPhone â€“ razor sharp </t>
  </si>
  <si>
    <t>Wed Jun 17 15:15:21 PDT 2009</t>
  </si>
  <si>
    <t xml:space="preserve">@lollieshopping omFRICKNg - wish i was there </t>
  </si>
  <si>
    <t>Wed Jun 17 15:15:22 PDT 2009</t>
  </si>
  <si>
    <t>lorrygarner</t>
  </si>
  <si>
    <t xml:space="preserve">no phone;no twitter </t>
  </si>
  <si>
    <t xml:space="preserve">ah. papercut! curse you damn book </t>
  </si>
  <si>
    <t xml:space="preserve">@Domness sadly, I don't feel these 'revolutionary' new features are very revolutionary. Kinda disappointed &amp;amp; bored already. </t>
  </si>
  <si>
    <t xml:space="preserve">i just legit devoured a brownie sundae..i don't feel so good </t>
  </si>
  <si>
    <t>Wed Jun 17 15:15:24 PDT 2009</t>
  </si>
  <si>
    <t xml:space="preserve">@angelicajw i know just waitin on u to say something!!! </t>
  </si>
  <si>
    <t>Wed Jun 17 15:15:25 PDT 2009</t>
  </si>
  <si>
    <t>LaDolinsky</t>
  </si>
  <si>
    <t xml:space="preserve">@eileenalouise thanks! might have to hold off til my ext hard drive is returned as i don't think my 'puter has room for another update </t>
  </si>
  <si>
    <t>Wed Jun 17 15:15:26 PDT 2009</t>
  </si>
  <si>
    <t>djalexander</t>
  </si>
  <si>
    <t>The iPhone 3.0 software ain't all that  I guess it's time to go from 3G to 3Gs this friday!</t>
  </si>
  <si>
    <t>Wed Jun 17 15:15:28 PDT 2009</t>
  </si>
  <si>
    <t xml:space="preserve">@Steampunker Gracias! I'm new to AT&amp;amp;T so probably will need some kind of deposit... </t>
  </si>
  <si>
    <t>Wed Jun 17 15:15:29 PDT 2009</t>
  </si>
  <si>
    <t>Leaving work, grabbing a quick bite, then off to community group. Going solo, patsy has been sick.  #fb</t>
  </si>
  <si>
    <t>Wed Jun 17 15:15:30 PDT 2009</t>
  </si>
  <si>
    <t>cutiemcfreckles</t>
  </si>
  <si>
    <t xml:space="preserve">@thebighomie I miss u </t>
  </si>
  <si>
    <t>Wed Jun 17 15:15:31 PDT 2009</t>
  </si>
  <si>
    <t>jake21221</t>
  </si>
  <si>
    <t>urgh ms chat is dead this sucks  come join me there if you see this</t>
  </si>
  <si>
    <t>Wed Jun 17 15:15:32 PDT 2009</t>
  </si>
  <si>
    <t>Sad my nephews left today.  My house is quiet and there is nothing to pick up off the floor   Wish they could of stayed longer.</t>
  </si>
  <si>
    <t>Wed Jun 17 15:15:33 PDT 2009</t>
  </si>
  <si>
    <t>tamaraschmidt</t>
  </si>
  <si>
    <t>@samharrow sorry, film started..cant twitpic with mobile web  NO VODBULL?? what's wrong with you?! yes, lets have chats tomorrow sometime</t>
  </si>
  <si>
    <t>Wed Jun 17 15:15:36 PDT 2009</t>
  </si>
  <si>
    <t xml:space="preserve">i got a pair of jeans at the shops today then printed out loads of CV to start the job hunt tomorow. </t>
  </si>
  <si>
    <t>Wed Jun 17 15:15:37 PDT 2009</t>
  </si>
  <si>
    <t xml:space="preserve">People ALWAYS plan stuff when I have nights out planned!!! </t>
  </si>
  <si>
    <t>dinosaurrrawr</t>
  </si>
  <si>
    <t>I have a massive ear infection   OUCH  |*cupcake*|</t>
  </si>
  <si>
    <t>cowgirlzd</t>
  </si>
  <si>
    <t xml:space="preserve">It's days like today that make me feel like an idiot. </t>
  </si>
  <si>
    <t>Wed Jun 17 15:15:38 PDT 2009</t>
  </si>
  <si>
    <t>ltjlily17</t>
  </si>
  <si>
    <t xml:space="preserve">@ANYANKA77  I just want to go home and swim too. Oh wait, I don't have a pool... </t>
  </si>
  <si>
    <t>Wed Jun 17 15:15:39 PDT 2009</t>
  </si>
  <si>
    <t>xtremeactor</t>
  </si>
  <si>
    <t>feeling shitty  so watching the little princess</t>
  </si>
  <si>
    <t>Wed Jun 17 15:15:40 PDT 2009</t>
  </si>
  <si>
    <t>Where's @bowwow614 i miss him!  he needs 2 go live!</t>
  </si>
  <si>
    <t>maioia</t>
  </si>
  <si>
    <t xml:space="preserve">I don't know what's going on I have these feelings and I don't understand them </t>
  </si>
  <si>
    <t>Wed Jun 17 15:15:41 PDT 2009</t>
  </si>
  <si>
    <t>jonasloveejonas</t>
  </si>
  <si>
    <t xml:space="preserve">@tomjlight  aww, i dunno, went home from school after english cos i was all dizzy and light headed and im feeling rather sick atm so </t>
  </si>
  <si>
    <t>Wed Jun 17 15:15:42 PDT 2009</t>
  </si>
  <si>
    <t xml:space="preserve">I'm going to give him space. If he wants to talk then he will call me or txt me. I am so insecure at the moment. Is he tired of me?  </t>
  </si>
  <si>
    <t>Wed Jun 17 15:15:43 PDT 2009</t>
  </si>
  <si>
    <t>jschwirian</t>
  </si>
  <si>
    <t>@tgray22 Things are well! Classes very demanding. I'll stop in soon- I miss you all  Did your daughter make the cheer team? how r u?</t>
  </si>
  <si>
    <t>Wed Jun 17 15:15:44 PDT 2009</t>
  </si>
  <si>
    <t xml:space="preserve">@fruityalexia lol... I got up way too early to get 3.0 update... </t>
  </si>
  <si>
    <t>Wed Jun 17 15:15:46 PDT 2009</t>
  </si>
  <si>
    <t xml:space="preserve">I took a quiz &amp;amp; only know my friend 54%! </t>
  </si>
  <si>
    <t>merree2657</t>
  </si>
  <si>
    <t xml:space="preserve">Is being crafty for fathers day than off to bunco </t>
  </si>
  <si>
    <t>Wed Jun 17 15:15:47 PDT 2009</t>
  </si>
  <si>
    <t xml:space="preserve">@heisthelamb Whyfor you be crying my love? </t>
  </si>
  <si>
    <t>Wed Jun 17 15:15:50 PDT 2009</t>
  </si>
  <si>
    <t>HugsNeededDaily</t>
  </si>
  <si>
    <t xml:space="preserve">Is NOT very smart... </t>
  </si>
  <si>
    <t>Wed Jun 17 15:15:51 PDT 2009</t>
  </si>
  <si>
    <t>megansoto</t>
  </si>
  <si>
    <t xml:space="preserve">Thanks, @studionumber9. Had to delete the 1 app on the 2nd page so that the rest could move into the 2nd page.  Was the only way to fix. </t>
  </si>
  <si>
    <t>Wed Jun 17 15:15:52 PDT 2009</t>
  </si>
  <si>
    <t xml:space="preserve">@Orcspit sounds so good.. I meant 10 for bowling.. Sorry can't go to sush-mush </t>
  </si>
  <si>
    <t>Wed Jun 17 15:15:53 PDT 2009</t>
  </si>
  <si>
    <t>pluckita</t>
  </si>
  <si>
    <t>@emiseventeen  why? Where's he going?</t>
  </si>
  <si>
    <t>Wed Jun 17 15:15:55 PDT 2009</t>
  </si>
  <si>
    <t xml:space="preserve">@ai_nante is having #twitterfail again </t>
  </si>
  <si>
    <t xml:space="preserve">Hey guys. Just had a well long bath lol. Is anyone elses MSN playing up? </t>
  </si>
  <si>
    <t>Wed Jun 17 15:15:56 PDT 2009</t>
  </si>
  <si>
    <t>@jabancroft  I don't search my e-mail that much, but when I do, I wish mobile search worked better. M.gmail's search is not great.</t>
  </si>
  <si>
    <t>Wed Jun 17 15:15:57 PDT 2009</t>
  </si>
  <si>
    <t xml:space="preserve">#haroatl happy hour tonight- bummed I can't go </t>
  </si>
  <si>
    <t>Wed Jun 17 15:15:59 PDT 2009</t>
  </si>
  <si>
    <t xml:space="preserve">@Azn_Barbie I met a girl with the same shoes and she said they hurt her feet and I should be careful. It might be psychosomatic.  </t>
  </si>
  <si>
    <t xml:space="preserve">Going to a wake. R.I.P. Mr. Gamboa </t>
  </si>
  <si>
    <t>Wed Jun 17 15:16:02 PDT 2009</t>
  </si>
  <si>
    <t>tastemyvenom</t>
  </si>
  <si>
    <t>@MrRobPattinson You didnt say anything about the dream. Im alittle disappointed.  BUHU</t>
  </si>
  <si>
    <t>Wed Jun 17 15:16:04 PDT 2009</t>
  </si>
  <si>
    <t>Marciks</t>
  </si>
  <si>
    <t xml:space="preserve">@soulsingersongs I want your CD now! You know you have made me addicted to your voice &amp;amp; I can't get your CD right now.. it's pity!  </t>
  </si>
  <si>
    <t>fakeplastiktree</t>
  </si>
  <si>
    <t xml:space="preserve">My face is a barometer, every time it rains it makes my sinuses hurt </t>
  </si>
  <si>
    <t>Wed Jun 17 15:16:05 PDT 2009</t>
  </si>
  <si>
    <t>really bad headache  #squarespace</t>
  </si>
  <si>
    <t>Wed Jun 17 15:16:08 PDT 2009</t>
  </si>
  <si>
    <t>@XleanneXlethalX sorry to hear about ur hayfever   I hope your doing ok!</t>
  </si>
  <si>
    <t xml:space="preserve">Maybe I am just being stupid, but I am trying to figure out how to send photos by mms or text. I must be overlooking something </t>
  </si>
  <si>
    <t xml:space="preserve">Feeling no confidence abt getting this router to work  Then I won't have internet on laptop, whats the point of it all then? Wasted $$ </t>
  </si>
  <si>
    <t>Wed Jun 17 15:16:10 PDT 2009</t>
  </si>
  <si>
    <t xml:space="preserve">@cynbalog Oh, no!  What happened? </t>
  </si>
  <si>
    <t>Wed Jun 17 15:16:11 PDT 2009</t>
  </si>
  <si>
    <t>kmccoy24</t>
  </si>
  <si>
    <t xml:space="preserve">after i said that like 5 min later it started up again </t>
  </si>
  <si>
    <t>Preshouz</t>
  </si>
  <si>
    <t xml:space="preserve">I'm going coo coo!!  Have had a long day </t>
  </si>
  <si>
    <t>Wed Jun 17 15:16:13 PDT 2009</t>
  </si>
  <si>
    <t>jkfriedmann</t>
  </si>
  <si>
    <t xml:space="preserve">is rebooting for the second time in a half hour. It's beginning to look like Windows 7 doesn't agree with my laptop </t>
  </si>
  <si>
    <t>Wed Jun 17 15:16:14 PDT 2009</t>
  </si>
  <si>
    <t>trinatruffle</t>
  </si>
  <si>
    <t xml:space="preserve">too much free time </t>
  </si>
  <si>
    <t xml:space="preserve">@squarespace Is my cute bunny picture helping or hurting? Maybe you're just so overwhelmed by cute you can't stand to look at my tweets. </t>
  </si>
  <si>
    <t>tomorrow is gonna be ggreeaat!! uhuu!.. but in the same time all school is gonna be cry!.. including me  i gonna miss everyone!</t>
  </si>
  <si>
    <t>melfin</t>
  </si>
  <si>
    <t xml:space="preserve">@davidfarre Get the black iPhone.  White gets dirty </t>
  </si>
  <si>
    <t xml:space="preserve">@avasmommy Oh that is just heartbreaking! </t>
  </si>
  <si>
    <t>Wed Jun 17 15:16:16 PDT 2009</t>
  </si>
  <si>
    <t>bethkolar</t>
  </si>
  <si>
    <t xml:space="preserve">Molitor to Farnsworth...2 mph. Don't they know I have to be at the Dr by 5:30?!! Hope it's not an accident </t>
  </si>
  <si>
    <t>Wed Jun 17 15:16:17 PDT 2009</t>
  </si>
  <si>
    <t xml:space="preserve">@Veras_EST1987 yay! Ps, bring drugs. This headache came outta know but its blowing mines </t>
  </si>
  <si>
    <t>Panduh_DF</t>
  </si>
  <si>
    <t xml:space="preserve">The meat my papaw cooked was rotten, so my family had to eat vegetarian today! xD But then they went and got Whoppers from Burger King... </t>
  </si>
  <si>
    <t>Wed Jun 17 15:16:20 PDT 2009</t>
  </si>
  <si>
    <t>@supricky06 Really? Noooooo Booo  Just sayin....XOXO</t>
  </si>
  <si>
    <t>JessieApple</t>
  </si>
  <si>
    <t>@ddlovato Im not coming to your show  i live in England but i SO want you to come to Manchester! xxx</t>
  </si>
  <si>
    <t>spoofapp</t>
  </si>
  <si>
    <t xml:space="preserve">Uh oh! iPhone 3.0 OS is out now. We know you want to upgrade but keep in mind you'll lose SpoofApp until you can jailbreak on 3.0!!!! </t>
  </si>
  <si>
    <t>stephanietack</t>
  </si>
  <si>
    <t xml:space="preserve">Missed @rachelroseberry today </t>
  </si>
  <si>
    <t>Wed Jun 17 15:16:22 PDT 2009</t>
  </si>
  <si>
    <t>kitiwiti</t>
  </si>
  <si>
    <t xml:space="preserve">First time Ive seen a TYPE A Pug-Boston Terrier. I still have the bite-mark bruises to prove it. </t>
  </si>
  <si>
    <t>Wed Jun 17 15:16:23 PDT 2009</t>
  </si>
  <si>
    <t xml:space="preserve">@bopa1125 I am lost. Please help me find a good home. </t>
  </si>
  <si>
    <t xml:space="preserve">yuck, feeling so sick now </t>
  </si>
  <si>
    <t>Wed Jun 17 15:16:25 PDT 2009</t>
  </si>
  <si>
    <t xml:space="preserve">@Love_the_Lash Cewl. Pyoor can't make it as she and Kathryn will be away </t>
  </si>
  <si>
    <t>Wed Jun 17 15:16:26 PDT 2009</t>
  </si>
  <si>
    <t>allergist</t>
  </si>
  <si>
    <t xml:space="preserve">@ericaeeks aw, why? </t>
  </si>
  <si>
    <t>Wed Jun 17 15:17:18 PDT 2009</t>
  </si>
  <si>
    <t xml:space="preserve">@enginesfailing then aid critics are going to be like &amp;quot;another journey through Sams Town?&amp;quot; or some shit like that </t>
  </si>
  <si>
    <t>Wed Jun 17 15:17:20 PDT 2009</t>
  </si>
  <si>
    <t xml:space="preserve">sitting at home alone....bored.....and sad </t>
  </si>
  <si>
    <t>Wed Jun 17 15:17:22 PDT 2009</t>
  </si>
  <si>
    <t xml:space="preserve">http://twitpic.com/7nq2p - This is what I've been moaning about all evening... killing sore </t>
  </si>
  <si>
    <t>Wed Jun 17 15:17:24 PDT 2009</t>
  </si>
  <si>
    <t>KYLESAURUS</t>
  </si>
  <si>
    <t xml:space="preserve">Good morning. 48 days left. </t>
  </si>
  <si>
    <t xml:space="preserve">@trishussey I doubt it's css as the plugin doesn't do anything to that. Must be headers conflicting with something. Dunno what. </t>
  </si>
  <si>
    <t>Wed Jun 17 15:17:27 PDT 2009</t>
  </si>
  <si>
    <t>@hannahkin Why exactly are your parent mad at you?  Do they know about last weekend?</t>
  </si>
  <si>
    <t>Wed Jun 17 15:17:29 PDT 2009</t>
  </si>
  <si>
    <t>linndoestwetter</t>
  </si>
  <si>
    <t xml:space="preserve">@AustinJohnson19 stay strong </t>
  </si>
  <si>
    <t>Wed Jun 17 15:17:32 PDT 2009</t>
  </si>
  <si>
    <t xml:space="preserve">leaving for school. AHHH. My 1st day but everyone else's 4th. I'm kind of excited? LOL. Tweet you guys later, okay. I'll miss u @Twitter. </t>
  </si>
  <si>
    <t>sglascock</t>
  </si>
  <si>
    <t>getting worried that my iPhone may not actually arrive on Friday.  My order status still says &amp;quot;Prepared for Shipment&amp;quot;. #iphone</t>
  </si>
  <si>
    <t>Wed Jun 17 15:17:33 PDT 2009</t>
  </si>
  <si>
    <t xml:space="preserve">Stop! Strudel Time!   No really. Stop. There was no strudel. </t>
  </si>
  <si>
    <t xml:space="preserve">I have got the OS 3.0, has any1 got the push notification working with the AIM/beejive or IM+?? please drop me a message cos i cant </t>
  </si>
  <si>
    <t>Wed Jun 17 15:17:35 PDT 2009</t>
  </si>
  <si>
    <t>amcgrath728</t>
  </si>
  <si>
    <t xml:space="preserve">scattered showasss </t>
  </si>
  <si>
    <t>Wed Jun 17 15:17:36 PDT 2009</t>
  </si>
  <si>
    <t xml:space="preserve">My friend's brother committed suicide. My thoughts go to him, sucks </t>
  </si>
  <si>
    <t>cmt02</t>
  </si>
  <si>
    <t xml:space="preserve">decided to get some sun today but it just didn't turn out right ! big burn </t>
  </si>
  <si>
    <t>@lubysleeps its in recovery mode or something so might be a while...  ps.iloveyou(more)</t>
  </si>
  <si>
    <t>Wed Jun 17 15:17:37 PDT 2009</t>
  </si>
  <si>
    <t>@TheRealKory it would have been funny to anyone but me.  I have no idea how long he was stuck in there!! We almost called the fire dep.Ha</t>
  </si>
  <si>
    <t>Wed Jun 17 15:17:39 PDT 2009</t>
  </si>
  <si>
    <t xml:space="preserve">@JasonShand Probably not!!! </t>
  </si>
  <si>
    <t>SophieRAWR</t>
  </si>
  <si>
    <t xml:space="preserve">@charlieskies &amp;amp; pls don't cry </t>
  </si>
  <si>
    <t>rhyminanstealin</t>
  </si>
  <si>
    <t xml:space="preserve">@eskaybe i got some coconut flakes at the turnip truck. my granola (different recipe) did not stick together, think i skimped on sugar </t>
  </si>
  <si>
    <t>Wed Jun 17 15:17:40 PDT 2009</t>
  </si>
  <si>
    <t xml:space="preserve">Why so glpmmy today sky ? </t>
  </si>
  <si>
    <t>Wed Jun 17 15:17:41 PDT 2009</t>
  </si>
  <si>
    <t>@lauramacpherson I CANT  !!! its soo tempting...</t>
  </si>
  <si>
    <t>monceski</t>
  </si>
  <si>
    <t>@Titapha awww  what's wrong?</t>
  </si>
  <si>
    <t>Wed Jun 17 15:17:42 PDT 2009</t>
  </si>
  <si>
    <t xml:space="preserve">IM BORED SHITLESS , someone entertain me please ?  </t>
  </si>
  <si>
    <t>Wed Jun 17 15:17:43 PDT 2009</t>
  </si>
  <si>
    <t xml:space="preserve">rats, I hate having to cancel plans with friends! Supposed to see my best friend tonight. Stupid car situation </t>
  </si>
  <si>
    <t>terrestialspace</t>
  </si>
  <si>
    <t xml:space="preserve">bought new climbing equip. had to go with scarpa veloce shoes and petzl corax harness. 5ten verde are way to small </t>
  </si>
  <si>
    <t>Wed Jun 17 15:17:44 PDT 2009</t>
  </si>
  <si>
    <t xml:space="preserve">@Snyper11 LOL twitterjail is when you have tweeted to much and you get blocked and can't tweet </t>
  </si>
  <si>
    <t xml:space="preserve">@StuartRitchie11 I know, my dogs actually so evil </t>
  </si>
  <si>
    <t>Wed Jun 17 15:17:46 PDT 2009</t>
  </si>
  <si>
    <t>crazziegurl</t>
  </si>
  <si>
    <t>I'm feeling a little under the weather   Not so fun</t>
  </si>
  <si>
    <t>Wed Jun 17 15:17:48 PDT 2009</t>
  </si>
  <si>
    <t xml:space="preserve">This milo is making me feel sick </t>
  </si>
  <si>
    <t>alicedunbar</t>
  </si>
  <si>
    <t xml:space="preserve">i hate having a blocked nose </t>
  </si>
  <si>
    <t>Wed Jun 17 15:17:50 PDT 2009</t>
  </si>
  <si>
    <t xml:space="preserve">@tommcfly am i boring? </t>
  </si>
  <si>
    <t>Wed Jun 17 15:17:53 PDT 2009</t>
  </si>
  <si>
    <t>laurably</t>
  </si>
  <si>
    <t xml:space="preserve">@openplaces yes, unfortunately BA's work-for-free proposal is a sign of the times </t>
  </si>
  <si>
    <t xml:space="preserve">@TWENTYWAYS lol yeah but on sat. When I went to dallas we depended on the nav. and it got us lost smh </t>
  </si>
  <si>
    <t>stephanief1</t>
  </si>
  <si>
    <t xml:space="preserve">missed the school bus today! had to walk quite far in the horrible rain  school show was well good though </t>
  </si>
  <si>
    <t xml:space="preserve">@ijustine thats alright for some to get a huge discount! I want an iphone </t>
  </si>
  <si>
    <t>Wed Jun 17 15:17:55 PDT 2009</t>
  </si>
  <si>
    <t>sarahmichelle08</t>
  </si>
  <si>
    <t xml:space="preserve">sitting at home doing hw </t>
  </si>
  <si>
    <t>venus2581</t>
  </si>
  <si>
    <t xml:space="preserve"> my life is spinning...  seriously!  vertigo stinks.</t>
  </si>
  <si>
    <t xml:space="preserve">internet is too slow </t>
  </si>
  <si>
    <t>Wed Jun 17 15:17:56 PDT 2009</t>
  </si>
  <si>
    <t>DJReaction</t>
  </si>
  <si>
    <t xml:space="preserve">I went to buy a water raft for my pool the other day but sadly they don't make em long enough for people of my height  </t>
  </si>
  <si>
    <t>Wed Jun 17 15:17:57 PDT 2009</t>
  </si>
  <si>
    <t>jennykaypollock</t>
  </si>
  <si>
    <t xml:space="preserve">Is stuck in traffic 35 E south in st paul. </t>
  </si>
  <si>
    <t>Wed Jun 17 15:17:58 PDT 2009</t>
  </si>
  <si>
    <t>kaylen_n</t>
  </si>
  <si>
    <t xml:space="preserve">school. the house is boring without elise lol </t>
  </si>
  <si>
    <t>Magsxxxx</t>
  </si>
  <si>
    <t>off to bed as i have work tomorrow 9am till 10pm  long day, night x x</t>
  </si>
  <si>
    <t>bsinger95</t>
  </si>
  <si>
    <t>My bro is going to China for 17 days!    I'm crying! :'(</t>
  </si>
  <si>
    <t>Wed Jun 17 15:18:00 PDT 2009</t>
  </si>
  <si>
    <t>keep thinking it's friday, and then I realise it's thursday and it makes me sad  time for school...</t>
  </si>
  <si>
    <t>Wed Jun 17 15:18:03 PDT 2009</t>
  </si>
  <si>
    <t xml:space="preserve">@crucify_brett Hey, you wouldn't be a meanie &amp;amp; set Fritz on me, would you? And i love Fritz </t>
  </si>
  <si>
    <t xml:space="preserve">youtube is reli annoying me...it wont play the videos that i want to watch </t>
  </si>
  <si>
    <t>Wed Jun 17 15:18:04 PDT 2009</t>
  </si>
  <si>
    <t xml:space="preserve">what happened?? </t>
  </si>
  <si>
    <t xml:space="preserve">Downloading iPhone Software 3.0... good bye Cydia, some of the updates are too yummy </t>
  </si>
  <si>
    <t>Wed Jun 17 15:18:05 PDT 2009</t>
  </si>
  <si>
    <t xml:space="preserve">@mileless OH MAN!!! I've only ever seen them dead </t>
  </si>
  <si>
    <t>Wed Jun 17 15:18:06 PDT 2009</t>
  </si>
  <si>
    <t xml:space="preserve">@siimpLybeautii gotta kiss a very frogs </t>
  </si>
  <si>
    <t>Wed Jun 17 15:18:11 PDT 2009</t>
  </si>
  <si>
    <t>tomaselloc</t>
  </si>
  <si>
    <t>2hrs &amp;amp; 14min to go. Giants are lookn LAA right in the face with a possible 3 game loss.  A Carmel Frapp and a back massage is much needed!</t>
  </si>
  <si>
    <t>carments</t>
  </si>
  <si>
    <t xml:space="preserve">@esmeeworld They're called &amp;quot;AEROSOLES.&amp;quot; They hella comfortable... unfortunately, they're not really that stylish </t>
  </si>
  <si>
    <t>Angie_1974</t>
  </si>
  <si>
    <t xml:space="preserve">@door_kicker - you know the same ol' Ryan thing, broken stuff, yelling at 3 am - I'm just over it </t>
  </si>
  <si>
    <t>JeromeParadis</t>
  </si>
  <si>
    <t xml:space="preserve">#tweetdeck on iPhone hanging underOS 3.0 when adding a follower to a group. </t>
  </si>
  <si>
    <t>Wed Jun 17 15:18:15 PDT 2009</t>
  </si>
  <si>
    <t>jancannor</t>
  </si>
  <si>
    <t xml:space="preserve">my poor puppy is a litle depress </t>
  </si>
  <si>
    <t xml:space="preserve">@bekki_x yeah, okay. but what about camilla belle and @mileycyrus , shes getting on my mann </t>
  </si>
  <si>
    <t xml:space="preserve">Okay last time i'll EVER mention them buuut Jonas Brothers mixed with Miley Cyrus' The Climb has reduced me to tears. It's really sad </t>
  </si>
  <si>
    <t xml:space="preserve">&amp;quot;You are so rude, so stupid and you hurt my heart&amp;quot; </t>
  </si>
  <si>
    <t xml:space="preserve">@NKOTBahamas2009 it's frustrating cause they keep accomodating for plus sizes but forget the little peeps. S is too big on me! </t>
  </si>
  <si>
    <t>Wed Jun 17 15:18:18 PDT 2009</t>
  </si>
  <si>
    <t>tanner2272</t>
  </si>
  <si>
    <t xml:space="preserve">Hmmm... had a busy evening away from computer. Now iTunes store giving error when I try to upgrade Touch. </t>
  </si>
  <si>
    <t>Wed Jun 17 15:18:20 PDT 2009</t>
  </si>
  <si>
    <t xml:space="preserve">Heasing to work </t>
  </si>
  <si>
    <t>Wed Jun 17 15:18:21 PDT 2009</t>
  </si>
  <si>
    <t xml:space="preserve">@JorDivision You never call me and leave me voicemails of you singing anymore. I miss it </t>
  </si>
  <si>
    <t>@vanillalakes im so offended christian!! you make me feel bad  beeasy</t>
  </si>
  <si>
    <t>Wed Jun 17 15:18:23 PDT 2009</t>
  </si>
  <si>
    <t>katehughes</t>
  </si>
  <si>
    <t>Ok trying again to go to sleep. All anxious tonight  night all x</t>
  </si>
  <si>
    <t>Wed Jun 17 15:18:24 PDT 2009</t>
  </si>
  <si>
    <t>AlexRiley97</t>
  </si>
  <si>
    <t xml:space="preserve">Is studying for exams..  Ohh yay Funn </t>
  </si>
  <si>
    <t>Jus woke up n a bad mood :/ had a horible dream  uh watever</t>
  </si>
  <si>
    <t>Wed Jun 17 15:18:25 PDT 2009</t>
  </si>
  <si>
    <t xml:space="preserve">@headballooning wars leider nicht </t>
  </si>
  <si>
    <t>cio7</t>
  </si>
  <si>
    <t xml:space="preserve">went to @7ElevenSoCal to try the new Transformers slurpee and they were out. Maybe next time! </t>
  </si>
  <si>
    <t>@j_osborne i have two  i'm not going to, am about to go to bed. Just reading about you playing rct2 makes me wanna play!</t>
  </si>
  <si>
    <t>Wed Jun 17 15:18:26 PDT 2009</t>
  </si>
  <si>
    <t xml:space="preserve">@jasoncastro I'm glad it's nice where you are. I'm stuck with tornado's </t>
  </si>
  <si>
    <t xml:space="preserve">@geobacka I do, I do! When are you aiming for? My knee right now is a sore and swollen beast. </t>
  </si>
  <si>
    <t xml:space="preserve">Sat on the beach and watched the stars and listened to the waves. Can't do that back home! </t>
  </si>
  <si>
    <t>Wed Jun 17 15:18:27 PDT 2009</t>
  </si>
  <si>
    <t xml:space="preserve">@adammshankman Noooo!  You are my favorite judge!  </t>
  </si>
  <si>
    <t>Wed Jun 17 15:19:17 PDT 2009</t>
  </si>
  <si>
    <t>No poo in 2 days  my stomach is hard as a brick  &amp;lt;3</t>
  </si>
  <si>
    <t>Wed Jun 17 15:19:18 PDT 2009</t>
  </si>
  <si>
    <t>OMGLightsMusic</t>
  </si>
  <si>
    <t xml:space="preserve">we no longer party sober </t>
  </si>
  <si>
    <t>Wed Jun 17 15:19:21 PDT 2009</t>
  </si>
  <si>
    <t>ConnorBraaten</t>
  </si>
  <si>
    <t>Sunburned from being out in the rays all day at hurricane harbor!  http://twitpic.com/7nqcb</t>
  </si>
  <si>
    <t>Wed Jun 17 15:19:23 PDT 2009</t>
  </si>
  <si>
    <t>scmorocco</t>
  </si>
  <si>
    <t xml:space="preserve">Waiting for the rain to stop </t>
  </si>
  <si>
    <t>Wed Jun 17 15:19:24 PDT 2009</t>
  </si>
  <si>
    <t>Aww, my Wii fit age jumped to 35.  (And I lost a pound.  )</t>
  </si>
  <si>
    <t>caligirlcheli</t>
  </si>
  <si>
    <t xml:space="preserve">@MakeupGeek Oh! I can't wait to see your video on hooded eyes...I always have to extend my makeup almost to my brow to make it visible. </t>
  </si>
  <si>
    <t>Wed Jun 17 15:19:25 PDT 2009</t>
  </si>
  <si>
    <t>PeaceLoveLive91</t>
  </si>
  <si>
    <t xml:space="preserve">itunes store will not load! </t>
  </si>
  <si>
    <t>Wed Jun 17 15:19:26 PDT 2009</t>
  </si>
  <si>
    <t>david_ashley</t>
  </si>
  <si>
    <t xml:space="preserve">I think my boss is going to out bid me for the Viper I want... </t>
  </si>
  <si>
    <t>Wed Jun 17 15:19:27 PDT 2009</t>
  </si>
  <si>
    <t>amyjulie</t>
  </si>
  <si>
    <t xml:space="preserve">Really not liking my family right now. Rescue me? </t>
  </si>
  <si>
    <t>Wed Jun 17 15:19:32 PDT 2009</t>
  </si>
  <si>
    <t xml:space="preserve">Bored! Eat myself to obesity </t>
  </si>
  <si>
    <t>Wed Jun 17 15:19:33 PDT 2009</t>
  </si>
  <si>
    <t>gozie11</t>
  </si>
  <si>
    <t>@BlackWannabe it sucks  its anoin y they dont just say on the spot they like some1 else instead of playin along until the last minute</t>
  </si>
  <si>
    <t>Wed Jun 17 15:19:34 PDT 2009</t>
  </si>
  <si>
    <t>@melissajill I miss you too, roomie!  Good thing flights are cheap so I can come stay often. ;)</t>
  </si>
  <si>
    <t>RazzleDazzle27</t>
  </si>
  <si>
    <t>@QuEeN_AnGeL84: I didn't even know u were gone?  What u doing?</t>
  </si>
  <si>
    <t>@BewRadley hahaha yooo...seriously  i felt so confused and semi violated. more annoyed...like why she even need to drop her hands so low?</t>
  </si>
  <si>
    <t>juicybabyyy</t>
  </si>
  <si>
    <t>Wed Jun 17 15:19:35 PDT 2009</t>
  </si>
  <si>
    <t>Tuckerwilson</t>
  </si>
  <si>
    <t xml:space="preserve">@ToriWharton sad day </t>
  </si>
  <si>
    <t xml:space="preserve">Upgrade to 3.0. went fine but App Store running like a dog </t>
  </si>
  <si>
    <t>Wed Jun 17 15:19:37 PDT 2009</t>
  </si>
  <si>
    <t>@ddlovato ooh, i wish i could to the maxxx! but i'm out of the state,  i will when you come to florida tho, does that count??? :-D haha</t>
  </si>
  <si>
    <t>Wed Jun 17 15:19:38 PDT 2009</t>
  </si>
  <si>
    <t>Rannello</t>
  </si>
  <si>
    <t xml:space="preserve">@HopeWaldorf wowwww your so lucky I would love to live in America, it's been my dream for like years lool And England </t>
  </si>
  <si>
    <t>Wed Jun 17 15:19:40 PDT 2009</t>
  </si>
  <si>
    <t>ASBO_Allstar</t>
  </si>
  <si>
    <t xml:space="preserve">@Cressboy Flickr and Facebook don't love each other at the moment, the links been broken for past month or so... </t>
  </si>
  <si>
    <t xml:space="preserve">ok im off :[ double geography tomoz! i dont even like it..with my teacher from liverpool, idk what hes even saying </t>
  </si>
  <si>
    <t>Wed Jun 17 15:19:43 PDT 2009</t>
  </si>
  <si>
    <t>FlickaFan</t>
  </si>
  <si>
    <t xml:space="preserve">is homesick beyond belief </t>
  </si>
  <si>
    <t>Wed Jun 17 15:19:44 PDT 2009</t>
  </si>
  <si>
    <t>@ktsummer aw im sorry 2 hear that  I hope everything works out 4 the best! ur mom/family is in all of our prayers</t>
  </si>
  <si>
    <t xml:space="preserve">http://twitpic.com/7nqdx - Things to note, don't kick the dam furniture! My toe is weaker than the futon </t>
  </si>
  <si>
    <t>SarahKayx3</t>
  </si>
  <si>
    <t xml:space="preserve">woah nvm im really confused </t>
  </si>
  <si>
    <t>Wed Jun 17 15:19:46 PDT 2009</t>
  </si>
  <si>
    <t>@xCarCrashHearts Yeah they hurt a while after. Your mouth feels on fire and it like tears the shit outta the insides of your cheeks  s ...</t>
  </si>
  <si>
    <t xml:space="preserve">so sad season finale of big bng theroy tomoro </t>
  </si>
  <si>
    <t>Wed Jun 17 15:19:48 PDT 2009</t>
  </si>
  <si>
    <t>Lost a panda corydory, just one left  filter tubes got kinked as well - no water flow, eek. Tank is a mess right now, but flowing again</t>
  </si>
  <si>
    <t>Wed Jun 17 15:19:49 PDT 2009</t>
  </si>
  <si>
    <t>HauteMangoGirl</t>
  </si>
  <si>
    <t xml:space="preserve"> something's not ok.</t>
  </si>
  <si>
    <t>Wed Jun 17 15:19:50 PDT 2009</t>
  </si>
  <si>
    <t>sleepy and cold.  I hate today. Me no feel good. bye bye twitter. bye.</t>
  </si>
  <si>
    <t>Wed Jun 17 15:19:51 PDT 2009</t>
  </si>
  <si>
    <t xml:space="preserve">I hav a tummy ache. </t>
  </si>
  <si>
    <t xml:space="preserve">@getonmylevel not 10? </t>
  </si>
  <si>
    <t>Wed Jun 17 15:19:52 PDT 2009</t>
  </si>
  <si>
    <t>@danddee I know.  I'm hardly in though. Got McFly duties to take care of. but we'll squeeze it in.</t>
  </si>
  <si>
    <t>Wed Jun 17 15:19:53 PDT 2009</t>
  </si>
  <si>
    <t xml:space="preserve">@SlyTed Waiting till friday for me! gotta be able to unlock it and they wont release the unlock till friday. Ugh </t>
  </si>
  <si>
    <t xml:space="preserve">@floppybobshow that wasn't nice. </t>
  </si>
  <si>
    <t xml:space="preserve">Im at work and my kitty is at home dieing </t>
  </si>
  <si>
    <t>Wed Jun 17 15:19:55 PDT 2009</t>
  </si>
  <si>
    <t>klewis33</t>
  </si>
  <si>
    <t xml:space="preserve">down. no reason. </t>
  </si>
  <si>
    <t>@curlyque93 aww lizzie.  When do you get  break?</t>
  </si>
  <si>
    <t>Wed Jun 17 15:19:57 PDT 2009</t>
  </si>
  <si>
    <t>robertreset</t>
  </si>
  <si>
    <t xml:space="preserve">@babilou a week. ever since the tinted windows concert! </t>
  </si>
  <si>
    <t>Wed Jun 17 15:19:59 PDT 2009</t>
  </si>
  <si>
    <t>alannamalyn</t>
  </si>
  <si>
    <t xml:space="preserve">can't get my Zune to work. I'm so upset about it, </t>
  </si>
  <si>
    <t xml:space="preserve">@DeWayneFeenstra they picked semifinalist for the logo...didn't get  an e-mail, so i wasn't picked </t>
  </si>
  <si>
    <t>sleeping_gypsy</t>
  </si>
  <si>
    <t>I'm feeling very depressed and discouraged about my Etsy shop today  (via @theholybead) How come? What's up?</t>
  </si>
  <si>
    <t>samford2b</t>
  </si>
  <si>
    <t xml:space="preserve">I hate uploading photos. Facebook's being a bitch, and I have 600 photos just sitting on my hard drive. Dot dot sad swish. </t>
  </si>
  <si>
    <t>Wed Jun 17 15:20:00 PDT 2009</t>
  </si>
  <si>
    <t>@Fire_flybot OOC: We don't even have one of those within reasonable driving distance.  Closest IMAX theater of any sort that I know of is-</t>
  </si>
  <si>
    <t xml:space="preserve">@Ainokea_Kat tito dunt hurd knobduddy </t>
  </si>
  <si>
    <t>Wed Jun 17 15:20:03 PDT 2009</t>
  </si>
  <si>
    <t>@MsVanityQT right now, i only eat like 1/2 a meal a day  can you please help my scrawny ass out?</t>
  </si>
  <si>
    <t>Wed Jun 17 15:20:04 PDT 2009</t>
  </si>
  <si>
    <t>blazecatcher3</t>
  </si>
  <si>
    <t xml:space="preserve">its freaking hot when your air conditioner is not working </t>
  </si>
  <si>
    <t>sonicsarah</t>
  </si>
  <si>
    <t xml:space="preserve">@jhauser Aww... don't cry. </t>
  </si>
  <si>
    <t>Wed Jun 17 15:20:07 PDT 2009</t>
  </si>
  <si>
    <t>projectplanet</t>
  </si>
  <si>
    <t>my puppy just had surgery on his leg  i feel like every 5 seconds i have to look at him, or he'll stop breathing. HELP ME!</t>
  </si>
  <si>
    <t>Wed Jun 17 15:20:06 PDT 2009</t>
  </si>
  <si>
    <t xml:space="preserve">@iamchrisc http://twitpic.com/5yce5 - We don't have Chickfil-A in California! </t>
  </si>
  <si>
    <t>megelizabeth08</t>
  </si>
  <si>
    <t xml:space="preserve">took a three and half hr nap! feel amazing. ready for school to start n monday but excited about summer ending for me </t>
  </si>
  <si>
    <t>calikadiddle</t>
  </si>
  <si>
    <t xml:space="preserve">@OfficialBabyV  Help! How are you listening to radio disney in canada? They broadcast in the US. The website only shows US stations. </t>
  </si>
  <si>
    <t>Wed Jun 17 15:20:08 PDT 2009</t>
  </si>
  <si>
    <t>@samisthefury  wait. why in '10?</t>
  </si>
  <si>
    <t>Wed Jun 17 15:20:09 PDT 2009</t>
  </si>
  <si>
    <t>@kingraff I already knew that.. That's why I was having a bad day yesterday  I can't breathe without him.</t>
  </si>
  <si>
    <t>Wed Jun 17 15:20:10 PDT 2009</t>
  </si>
  <si>
    <t>GaileGP</t>
  </si>
  <si>
    <t>Cars fixed! But no aircon  so still in garage. 2 busy 2 notice its gone! http://www.worklifebalancecentre.org/  fancy a whole centre 4 it</t>
  </si>
  <si>
    <t>Wed Jun 17 15:20:11 PDT 2009</t>
  </si>
  <si>
    <t>motherlovemelon</t>
  </si>
  <si>
    <t xml:space="preserve">I don't think there's much worse than knowing one of your babies is sick and not being able to help her feel better. </t>
  </si>
  <si>
    <t>Wed Jun 17 15:20:12 PDT 2009</t>
  </si>
  <si>
    <t xml:space="preserve">@epastore ha! Which one this time? You're gonna get sick of me </t>
  </si>
  <si>
    <t>Wed Jun 17 15:20:13 PDT 2009</t>
  </si>
  <si>
    <t>me too!  what a disappointment   @RCoA maybe #nicefirmtitties will become a TT if enough people misread</t>
  </si>
  <si>
    <t>Wed Jun 17 15:20:15 PDT 2009</t>
  </si>
  <si>
    <t xml:space="preserve">@Pretty_Bunny408 aww, i wish i had a DS </t>
  </si>
  <si>
    <t>Wed Jun 17 15:20:18 PDT 2009</t>
  </si>
  <si>
    <t>kylaCschofield</t>
  </si>
  <si>
    <t>im soo tired  my dad made me feel horrible because i dropped my laptop! ugh i was crying for ourss!!! but ust to let you know it works!YAY</t>
  </si>
  <si>
    <t>Wed Jun 17 15:20:21 PDT 2009</t>
  </si>
  <si>
    <t>McLg13</t>
  </si>
  <si>
    <t xml:space="preserve">but still anxious   </t>
  </si>
  <si>
    <t>Wed Jun 17 15:20:22 PDT 2009</t>
  </si>
  <si>
    <t xml:space="preserve">@TawnyHeath im sorry to hear that </t>
  </si>
  <si>
    <t>Wed Jun 17 15:20:23 PDT 2009</t>
  </si>
  <si>
    <t xml:space="preserve">@OkamiMars My nachos are all gone, unfortunately. </t>
  </si>
  <si>
    <t xml:space="preserve">FUCK I lost a micro head at work </t>
  </si>
  <si>
    <t>Wed Jun 17 15:20:25 PDT 2009</t>
  </si>
  <si>
    <t>scoobypmac</t>
  </si>
  <si>
    <t>@pseudonymuk but you rarely get to use it  I have 300bhp in my WRX. It's the torque that is fun  Trackdays is where it comes alive</t>
  </si>
  <si>
    <t>Wed Jun 17 15:20:27 PDT 2009</t>
  </si>
  <si>
    <t>Cybil will be gone for 2 weeks  she is In Florida</t>
  </si>
  <si>
    <t>Wed Jun 17 15:21:27 PDT 2009</t>
  </si>
  <si>
    <t xml:space="preserve">my ipod is dead. my ipod is deaaaaad. </t>
  </si>
  <si>
    <t>Havent twittered for awhile.  Just got super busy. Crazy weather, its hot then it gets cold, it rains and then its sunny.</t>
  </si>
  <si>
    <t>Wed Jun 17 15:21:28 PDT 2009</t>
  </si>
  <si>
    <t xml:space="preserve">Ahhhh!!!!  I totally forgot I left my window down!  It looked so nice outside when I got back from lunch.  </t>
  </si>
  <si>
    <t>Wed Jun 17 15:21:29 PDT 2009</t>
  </si>
  <si>
    <t>MajieBug</t>
  </si>
  <si>
    <t>@feliciaday  There is always next time to put a mean person in his/her place. Lots of people treat employees like dirt, sadly.</t>
  </si>
  <si>
    <t>Wed Jun 17 15:21:30 PDT 2009</t>
  </si>
  <si>
    <t xml:space="preserve">i mish my baybee. </t>
  </si>
  <si>
    <t>i like 3.0 but i dont love it  w/no compass or video recording/editing   damn you 3G[s]  BUMMER!!! and im having mms issues too</t>
  </si>
  <si>
    <t>Wed Jun 17 15:21:33 PDT 2009</t>
  </si>
  <si>
    <t xml:space="preserve">That was the most mis-matched blind date I have EVERRRR had!  WTF ppl??! I don't even think it was worth the free food </t>
  </si>
  <si>
    <t>m2kurim</t>
  </si>
  <si>
    <t xml:space="preserve">Grr i must set my iphone to Factory settings </t>
  </si>
  <si>
    <t>Wed Jun 17 15:21:36 PDT 2009</t>
  </si>
  <si>
    <t>PenguinKaty</t>
  </si>
  <si>
    <t xml:space="preserve">@SolarisStudios MMS is not available for first gen iPhone users  </t>
  </si>
  <si>
    <t>Wed Jun 17 15:21:39 PDT 2009</t>
  </si>
  <si>
    <t>@iamluxie Why you in a crap mood?  Is this how you look right now: http://www.twitpic.com/7nqeq ;)</t>
  </si>
  <si>
    <t>Wed Jun 17 15:21:40 PDT 2009</t>
  </si>
  <si>
    <t>SammyRoseB</t>
  </si>
  <si>
    <t xml:space="preserve">Ouch! Second thank you card and i get a papercut on my tongue </t>
  </si>
  <si>
    <t>kerrybarber</t>
  </si>
  <si>
    <t xml:space="preserve">must beat HIM with the amount of followers i have, i need to win </t>
  </si>
  <si>
    <t>Wed Jun 17 15:21:41 PDT 2009</t>
  </si>
  <si>
    <t>ikonikphoto</t>
  </si>
  <si>
    <t>@lalahhathaway Sorrry Love...Still no haps on the DM...  Damn twitter.</t>
  </si>
  <si>
    <t>alexis_z1</t>
  </si>
  <si>
    <t>Wed Jun 17 15:21:43 PDT 2009</t>
  </si>
  <si>
    <t>She's beat!!!    my poor little doggie!!!    She looks so sad. Maybe she thought she lost us too!!!!   http://mypict.me/4cjD</t>
  </si>
  <si>
    <t>melahlubbz</t>
  </si>
  <si>
    <t xml:space="preserve">wanting the summer to go by alreadii </t>
  </si>
  <si>
    <t xml:space="preserve">dammit sIFR, why aren't you rendering? </t>
  </si>
  <si>
    <t>alexis_z3</t>
  </si>
  <si>
    <t>Wed Jun 17 15:21:45 PDT 2009</t>
  </si>
  <si>
    <t>alexis_z4</t>
  </si>
  <si>
    <t>dazjenno</t>
  </si>
  <si>
    <t xml:space="preserve">can't get his webcam to record his actions to Black Lace's Superman </t>
  </si>
  <si>
    <t>Wed Jun 17 15:21:46 PDT 2009</t>
  </si>
  <si>
    <t>samantha_z1</t>
  </si>
  <si>
    <t>Wed Jun 17 15:21:47 PDT 2009</t>
  </si>
  <si>
    <t>misscorona_1002</t>
  </si>
  <si>
    <t xml:space="preserve">Â»Â»Â» i wish &amp;quot;HE&amp;quot; was by myside </t>
  </si>
  <si>
    <t xml:space="preserve">I am now lower than dirt! </t>
  </si>
  <si>
    <t>Wed Jun 17 15:21:48 PDT 2009</t>
  </si>
  <si>
    <t xml:space="preserve">@imanwilliams awww </t>
  </si>
  <si>
    <t>samantha_z2</t>
  </si>
  <si>
    <t>AlexSoto831</t>
  </si>
  <si>
    <t xml:space="preserve">Sammy Sosa..damn whats up with that? My 2 favorite players of all time Him and A-Rod and both of them end up on that list </t>
  </si>
  <si>
    <t xml:space="preserve">Might do some freelance tonight to try and fund a trip to Denver for 4th of July weekend. If I can't, I won't see my honey for 3 weeks. </t>
  </si>
  <si>
    <t>Wed Jun 17 15:21:49 PDT 2009</t>
  </si>
  <si>
    <t>think my &amp;quot;backup&amp;quot; portable hard drive has popped it's clogs  frantically searching google for &amp;quot;data recovery services&amp;quot;..........*crys*</t>
  </si>
  <si>
    <t>Wed Jun 17 15:21:50 PDT 2009</t>
  </si>
  <si>
    <t>samantha_z3</t>
  </si>
  <si>
    <t xml:space="preserve">@margaretelaine its taken you that long?? I haven't updated mine! </t>
  </si>
  <si>
    <t>Wed Jun 17 15:21:51 PDT 2009</t>
  </si>
  <si>
    <t>samantha_z4</t>
  </si>
  <si>
    <t>Wed Jun 17 15:21:52 PDT 2009</t>
  </si>
  <si>
    <t>@bourach You sleep well too. Hope no nightmares come  Hugs  Night xxx</t>
  </si>
  <si>
    <t>@sydneesimone I'll b home on the 26th  need 2 visit atl soon anyway... Will u be here long cuz I'll only be gone 4 the weekend</t>
  </si>
  <si>
    <t>samantha_z5</t>
  </si>
  <si>
    <t>Wed Jun 17 15:21:54 PDT 2009</t>
  </si>
  <si>
    <t xml:space="preserve">And I'm going mad. My gym shoes are in storage. I planned to get back into my running routine tonite, so much for that </t>
  </si>
  <si>
    <t>Wed Jun 17 15:21:55 PDT 2009</t>
  </si>
  <si>
    <t>sarah_z1</t>
  </si>
  <si>
    <t xml:space="preserve">Upset that I can't do my Chalene Extreme for another 6 weeks, Doctors orders only walking allowed </t>
  </si>
  <si>
    <t>Wed Jun 17 15:21:56 PDT 2009</t>
  </si>
  <si>
    <t>sarah_z2</t>
  </si>
  <si>
    <t>Wed Jun 17 15:21:57 PDT 2009</t>
  </si>
  <si>
    <t>franarthur</t>
  </si>
  <si>
    <t xml:space="preserve">Oops... I meant to say landed &amp;amp; at my hotel... so exhausted </t>
  </si>
  <si>
    <t>sarah_z3</t>
  </si>
  <si>
    <t xml:space="preserve">I'm so stinking jealous Michael gets to go to the Ranger game and I don't. </t>
  </si>
  <si>
    <t>Wed Jun 17 15:21:59 PDT 2009</t>
  </si>
  <si>
    <t>funkyphotogjen</t>
  </si>
  <si>
    <t>i totally want to see the queers this friday and have no one to go with  wanna go to a show?</t>
  </si>
  <si>
    <t>Wed Jun 17 15:22:00 PDT 2009</t>
  </si>
  <si>
    <t>melissanem</t>
  </si>
  <si>
    <t xml:space="preserve">love how its 6:30 and im still at work </t>
  </si>
  <si>
    <t xml:space="preserve"> white haired cats are deaf...</t>
  </si>
  <si>
    <t>sarah_z4</t>
  </si>
  <si>
    <t>Wed Jun 17 15:22:02 PDT 2009</t>
  </si>
  <si>
    <t>sarah_z5</t>
  </si>
  <si>
    <t>BLugar</t>
  </si>
  <si>
    <t xml:space="preserve">Im having trouble with iPhone OS 3.0 </t>
  </si>
  <si>
    <t>Wed Jun 17 15:22:03 PDT 2009</t>
  </si>
  <si>
    <t>Toppsnyk</t>
  </si>
  <si>
    <t>@loggy oh no   thats never a good sign</t>
  </si>
  <si>
    <t>alexis_z5</t>
  </si>
  <si>
    <t>Wed Jun 17 15:22:04 PDT 2009</t>
  </si>
  <si>
    <t>Ascenti0n</t>
  </si>
  <si>
    <t xml:space="preserve">@jonathannyc I think the way things are going - you'd better get used to the idea of broken promises </t>
  </si>
  <si>
    <t>Wed Jun 17 15:22:05 PDT 2009</t>
  </si>
  <si>
    <t>alyssa_z1</t>
  </si>
  <si>
    <t>Wed Jun 17 15:22:07 PDT 2009</t>
  </si>
  <si>
    <t xml:space="preserve">Root canal today  gotta go back in 2 weeks to finish it off  massive *ouchies* 'bout to pop a tylenol 3 in a min </t>
  </si>
  <si>
    <t>alyssa_z2</t>
  </si>
  <si>
    <t>Wed Jun 17 15:22:08 PDT 2009</t>
  </si>
  <si>
    <t>lajamielyn83</t>
  </si>
  <si>
    <t xml:space="preserve">aubrianna is coming home sunday for couple weeks!! i miss her soo much!  she missed her sister's 2nd bday </t>
  </si>
  <si>
    <t>Wed Jun 17 15:22:09 PDT 2009</t>
  </si>
  <si>
    <t xml:space="preserve">Alright apple I'm ready for 4.0. Yup this one is boring. </t>
  </si>
  <si>
    <t xml:space="preserve">just popping in to say hello... in twidget! SO small.... can hardly see ya.... </t>
  </si>
  <si>
    <t>alyssa_z3</t>
  </si>
  <si>
    <t>Wed Jun 17 15:22:10 PDT 2009</t>
  </si>
  <si>
    <t xml:space="preserve">mmm no... big brother wasn't legendary </t>
  </si>
  <si>
    <t>phantomsjewel</t>
  </si>
  <si>
    <t>@nightsmusic LOL!! How am I supposed to spit the seeds at people if I have no seeds    Am seriously going to a fruit stand</t>
  </si>
  <si>
    <t>Wed Jun 17 15:22:11 PDT 2009</t>
  </si>
  <si>
    <t>alyssa_z4</t>
  </si>
  <si>
    <t>Wed Jun 17 15:22:12 PDT 2009</t>
  </si>
  <si>
    <t>djbside</t>
  </si>
  <si>
    <t xml:space="preserve">@netdoc66 yea,did that,it's not working for me </t>
  </si>
  <si>
    <t>Wed Jun 17 15:22:13 PDT 2009</t>
  </si>
  <si>
    <t>alyssa_z5</t>
  </si>
  <si>
    <t>Carly_XxO</t>
  </si>
  <si>
    <t xml:space="preserve">I'm feeling super average today... </t>
  </si>
  <si>
    <t>Wed Jun 17 15:22:14 PDT 2009</t>
  </si>
  <si>
    <t>4 8 15 16 23 42 ... Okay, I'm getting off. Got a wake to go to  R.I.P. Mr. Gamboa!</t>
  </si>
  <si>
    <t>softballluver25</t>
  </si>
  <si>
    <t xml:space="preserve">At my brothers baseball game it not going so good right now </t>
  </si>
  <si>
    <t>Wed Jun 17 15:22:16 PDT 2009</t>
  </si>
  <si>
    <t>MEkane93</t>
  </si>
  <si>
    <t xml:space="preserve">@ddlavato i love in hartford demi, but i have a bio final the next day </t>
  </si>
  <si>
    <t>NOW I'M LEAVING  I just logged in and I already have to leave, lovely. Have to do some math stuff, a living nightmare. Wish me luck xx</t>
  </si>
  <si>
    <t>Wed Jun 17 15:22:17 PDT 2009</t>
  </si>
  <si>
    <t xml:space="preserve">@willclarkfan22 terrible defense by who? Downs? </t>
  </si>
  <si>
    <t>Wed Jun 17 15:22:18 PDT 2009</t>
  </si>
  <si>
    <t>OohItsAndre</t>
  </si>
  <si>
    <t xml:space="preserve">Disappointed by the lack of treasures at the mall </t>
  </si>
  <si>
    <t>Wed Jun 17 15:22:19 PDT 2009</t>
  </si>
  <si>
    <t>SeanStarks</t>
  </si>
  <si>
    <t>@NiaBPretty shit really hurts my heart for that to come from you  lol</t>
  </si>
  <si>
    <t>Wed Jun 17 15:22:21 PDT 2009</t>
  </si>
  <si>
    <t xml:space="preserve">Learned not to get on twitter when u come home @ 7am drunk. bad news. </t>
  </si>
  <si>
    <t xml:space="preserve">@macbuddydev yeah </t>
  </si>
  <si>
    <t>Wed Jun 17 15:22:23 PDT 2009</t>
  </si>
  <si>
    <t xml:space="preserve">Sims 3 crash </t>
  </si>
  <si>
    <t>Wed Jun 17 15:22:25 PDT 2009</t>
  </si>
  <si>
    <t>will__jones</t>
  </si>
  <si>
    <t xml:space="preserve">Needs to pick up the camera again </t>
  </si>
  <si>
    <t>Wed Jun 17 15:22:26 PDT 2009</t>
  </si>
  <si>
    <t xml:space="preserve">Looking at the Comcast worker orders, I'm not even signed up for HD cable?  What the FUCK Cuntcast?    I knew it was a mistake to go back </t>
  </si>
  <si>
    <t>Wed Jun 17 15:23:19 PDT 2009</t>
  </si>
  <si>
    <t>JackOmahoney</t>
  </si>
  <si>
    <t xml:space="preserve">Can't believe I'm up at 5 </t>
  </si>
  <si>
    <t>Wed Jun 17 15:23:22 PDT 2009</t>
  </si>
  <si>
    <t xml:space="preserve">@NKOTBahamas2009 oh i know, i bought a cruise top &amp;amp; same goes with concert merchandise. i buy stuff (it's always M &amp;amp; it never fits! </t>
  </si>
  <si>
    <t>Wed Jun 17 15:23:23 PDT 2009</t>
  </si>
  <si>
    <t>tricircle</t>
  </si>
  <si>
    <t>BORED. Footloose is on the T.V. Bought my new book for class.  What a waste of money!!</t>
  </si>
  <si>
    <t>chachi_guerrero</t>
  </si>
  <si>
    <t>I just noticed I lost the sunglasses I was wearing during Pride!  bye bye expensive Pumas!</t>
  </si>
  <si>
    <t>Wed Jun 17 15:23:25 PDT 2009</t>
  </si>
  <si>
    <t>annafoxradio</t>
  </si>
  <si>
    <t xml:space="preserve">I can't wait till I finally get internet at home. No more going to Starbucks with my laptop!! Yes, I am living in the dark ages </t>
  </si>
  <si>
    <t>JSmith3304</t>
  </si>
  <si>
    <t>Its pouring... I hate rain &amp;amp; Thunderstorms  yikes.</t>
  </si>
  <si>
    <t>KellyHatch</t>
  </si>
  <si>
    <t xml:space="preserve">waiting for this long ass day to be over...off to tucci's for sean campbell's last day </t>
  </si>
  <si>
    <t>Wed Jun 17 15:23:27 PDT 2009</t>
  </si>
  <si>
    <t>says Offline for 2 days..am sure my Karma will go down..  http://plurk.com/p/11q1e9</t>
  </si>
  <si>
    <t>Wed Jun 17 15:23:28 PDT 2009</t>
  </si>
  <si>
    <t>cjwaine</t>
  </si>
  <si>
    <t xml:space="preserve">This has been painful, but the letter is done now. I don't expect to sleep well </t>
  </si>
  <si>
    <t>ioios</t>
  </si>
  <si>
    <t xml:space="preserve">Don't be sad Pluto, I'm not a planet either </t>
  </si>
  <si>
    <t>Wed Jun 17 15:23:29 PDT 2009</t>
  </si>
  <si>
    <t>Flesh98</t>
  </si>
  <si>
    <t>@hannahraedeese thank you for telling me who left on sytycd. This sounds stupid I just figured out how to read replies!!  hehe</t>
  </si>
  <si>
    <t>Wed Jun 17 15:23:30 PDT 2009</t>
  </si>
  <si>
    <t>I think my twitter no work  so if your trying to reach me try another way.</t>
  </si>
  <si>
    <t>Wed Jun 17 15:23:32 PDT 2009</t>
  </si>
  <si>
    <t>@lipserviceradio i miss you too  we should go see the bc at court st before 3pm the price is $8.50</t>
  </si>
  <si>
    <t>Wed Jun 17 15:23:35 PDT 2009</t>
  </si>
  <si>
    <t xml:space="preserve">I'm hungry  I'm tired &amp;amp; I have to walk Jazzy! </t>
  </si>
  <si>
    <t>Wed Jun 17 15:23:36 PDT 2009</t>
  </si>
  <si>
    <t xml:space="preserve">Everyone tweeting about their iPhone 3.0 upgrade is just rubbing it in optus r crap &amp;amp; I have no Internet til end of month = no 3.0 for me </t>
  </si>
  <si>
    <t>IranUpdates</t>
  </si>
  <si>
    <t xml:space="preserve">@cussbunny it worked a hour ago. not sure not. maybe blocked again </t>
  </si>
  <si>
    <t>Wed Jun 17 15:23:39 PDT 2009</t>
  </si>
  <si>
    <t>@feliciaday I feel the same way. Once I was at Wendy's &amp;amp; someone in line made a racist comment &amp;amp; I just ignored him.  Never got over it.</t>
  </si>
  <si>
    <t>Wed Jun 17 15:23:41 PDT 2009</t>
  </si>
  <si>
    <t xml:space="preserve">Getting upset as connection keeps dropping in the middle of downloading the iPhone update! </t>
  </si>
  <si>
    <t>Wed Jun 17 15:23:42 PDT 2009</t>
  </si>
  <si>
    <t>@Em2Y5 I assume that was for me... So yeah. No, she's gone back for good  She moved over here from their about two years ago. I miss her.</t>
  </si>
  <si>
    <t>Wed Jun 17 15:23:46 PDT 2009</t>
  </si>
  <si>
    <t>@Jakanden work  3-11 my time. Just started season 2. On disc 2.</t>
  </si>
  <si>
    <t xml:space="preserve">Blacksheep is this weekend and I'm super excited, I just wish I had money to spend to buy fibery goodness </t>
  </si>
  <si>
    <t>I cant fall asleep...so i guess no nap  i might bust out the guitar hero though!</t>
  </si>
  <si>
    <t>Wed Jun 17 15:23:47 PDT 2009</t>
  </si>
  <si>
    <t>coalhawk</t>
  </si>
  <si>
    <t xml:space="preserve">Xbox got the blinky red lights. Figures. </t>
  </si>
  <si>
    <t xml:space="preserve">@ryanblock no launch? </t>
  </si>
  <si>
    <t>tashhhaa</t>
  </si>
  <si>
    <t xml:space="preserve">@LilWayneHQ oh no </t>
  </si>
  <si>
    <t>Wed Jun 17 15:23:48 PDT 2009</t>
  </si>
  <si>
    <t xml:space="preserve">When I get back home might try and fix a bug I was working on earlier. Need to re-code quite a bit though </t>
  </si>
  <si>
    <t>zeeeilm</t>
  </si>
  <si>
    <t xml:space="preserve">miss the twitter fun  @keeeeesh </t>
  </si>
  <si>
    <t>KateGray_</t>
  </si>
  <si>
    <t>pipm10</t>
  </si>
  <si>
    <t>@lifesacookie18  thats sooo annoying!! i was pure excited for that!!</t>
  </si>
  <si>
    <t>Wed Jun 17 15:23:49 PDT 2009</t>
  </si>
  <si>
    <t>AlyssaCherie</t>
  </si>
  <si>
    <t xml:space="preserve">@mariamonsterxx and it's my fault. </t>
  </si>
  <si>
    <t>Wed Jun 17 15:23:50 PDT 2009</t>
  </si>
  <si>
    <t>exotic_cookie</t>
  </si>
  <si>
    <t xml:space="preserve">i hate washing it sucks </t>
  </si>
  <si>
    <t>Wed Jun 17 15:23:53 PDT 2009</t>
  </si>
  <si>
    <t xml:space="preserve">@thebostonian Ï„Î¹ Î­ÎºÎ±Î½Î± </t>
  </si>
  <si>
    <t>Wed Jun 17 15:23:55 PDT 2009</t>
  </si>
  <si>
    <t>in other words...god I'll miss praha  so very very much</t>
  </si>
  <si>
    <t xml:space="preserve">Waitin 2 sell clothes for 20 mins before noticing Birdy ONLY after she came to talk 2 the girl next to me, whom I ALSO knew/hadnt noticed </t>
  </si>
  <si>
    <t>Wed Jun 17 15:23:56 PDT 2009</t>
  </si>
  <si>
    <t xml:space="preserve">@herbadmother it's really hard for them isn't it?  We've all been there.  I hate it when mine get left out too. </t>
  </si>
  <si>
    <t>Wed Jun 17 15:23:57 PDT 2009</t>
  </si>
  <si>
    <t>Shelia_AK</t>
  </si>
  <si>
    <t xml:space="preserve">@bosoxmas you fight the devil in your head too? Sucks. I'm feeling for ya </t>
  </si>
  <si>
    <t xml:space="preserve">@almafonth why? </t>
  </si>
  <si>
    <t>Wed Jun 17 15:24:00 PDT 2009</t>
  </si>
  <si>
    <t>r2chelanne</t>
  </si>
  <si>
    <t xml:space="preserve">I do not feel very well </t>
  </si>
  <si>
    <t>@braceta Nope. This bug is well reported on Apple discussion forum and other sites. It's a rendering bug.  Thanks for the tip, though.</t>
  </si>
  <si>
    <t>MackeddyFils</t>
  </si>
  <si>
    <t xml:space="preserve">My mobile is down. </t>
  </si>
  <si>
    <t>Wed Jun 17 15:24:03 PDT 2009</t>
  </si>
  <si>
    <t xml:space="preserve">@Audrey_O i have a feeling i'm not a finalist, cuz some logo peeps were emailed 2 weeks ago asking for their contact info. </t>
  </si>
  <si>
    <t>Wed Jun 17 15:24:04 PDT 2009</t>
  </si>
  <si>
    <t xml:space="preserve">is making sloppy joes for dinner! yummm i can smell them cooking..... in the microwave </t>
  </si>
  <si>
    <t>Wed Jun 17 15:24:06 PDT 2009</t>
  </si>
  <si>
    <t>foxmcleoud</t>
  </si>
  <si>
    <t xml:space="preserve">Magic: The Gathering - Duels of the Planeswalkers looks TIGHT! Too bad XBL Marketplace is having problems. Can't download it </t>
  </si>
  <si>
    <t>Wed Jun 17 15:24:07 PDT 2009</t>
  </si>
  <si>
    <t>cristintx</t>
  </si>
  <si>
    <t>@feliciaday mmm peanut butter cookie... yum... but lemon cookie even better! But I ate them all  Choc chip cookie dough it is!</t>
  </si>
  <si>
    <t>Wed Jun 17 15:24:08 PDT 2009</t>
  </si>
  <si>
    <t xml:space="preserve">Blah i desperatly need a new phone </t>
  </si>
  <si>
    <t>Wed Jun 17 15:24:09 PDT 2009</t>
  </si>
  <si>
    <t>slushthebear</t>
  </si>
  <si>
    <t xml:space="preserve">Going hiking. I'm bringing my backpack. I don't know how to keep the frying pan from dragging on the ground </t>
  </si>
  <si>
    <t>Wed Jun 17 15:24:10 PDT 2009</t>
  </si>
  <si>
    <t xml:space="preserve">@lastmemoirs OMFG HE DAAAAAIED. </t>
  </si>
  <si>
    <t>Wed Jun 17 15:24:12 PDT 2009</t>
  </si>
  <si>
    <t xml:space="preserve">Editing pictures... sometimes this is a painful job. Wish hubby was a good photographer </t>
  </si>
  <si>
    <t>Wed Jun 17 15:24:13 PDT 2009</t>
  </si>
  <si>
    <t>bdentzy</t>
  </si>
  <si>
    <t xml:space="preserve">Should have printed out driving directions </t>
  </si>
  <si>
    <t xml:space="preserve">@lukemarsden Woah, Luke.  Trans people aren't freaks.  They're human beings born the wrong sex, and &amp;quot;freak&amp;quot; dehumanizes them.  </t>
  </si>
  <si>
    <t>Wed Jun 17 15:24:14 PDT 2009</t>
  </si>
  <si>
    <t>@ddlovato is not fair. I want to see you too, but i cant  cause im from argentina, anyway i love you demi.</t>
  </si>
  <si>
    <t>Wed Jun 17 15:24:15 PDT 2009</t>
  </si>
  <si>
    <t>dino_dennys</t>
  </si>
  <si>
    <t>Dude its like boring!! And I can't go on Myspace cause my friggin mom is right next to me!!  Miss alot of people!</t>
  </si>
  <si>
    <t>Wed Jun 17 15:24:16 PDT 2009</t>
  </si>
  <si>
    <t>george_bound</t>
  </si>
  <si>
    <t>pub quiz was awsome, it's too hot though  try to get some sleep I suppose.</t>
  </si>
  <si>
    <t>Wed Jun 17 15:24:17 PDT 2009</t>
  </si>
  <si>
    <t>Also, because of an error in my activation key, still FeverÂ°-less  #Fever</t>
  </si>
  <si>
    <t>Wed Jun 17 15:24:18 PDT 2009</t>
  </si>
  <si>
    <t>npthegreat</t>
  </si>
  <si>
    <t xml:space="preserve">@lunasmilessx awhh that sucks sorry kiddo </t>
  </si>
  <si>
    <t>Wed Jun 17 15:24:19 PDT 2009</t>
  </si>
  <si>
    <t>XCelineX</t>
  </si>
  <si>
    <t>didnt no how far i fell until he decided to catch some1 else...  im soooo deep</t>
  </si>
  <si>
    <t>Wed Jun 17 15:24:20 PDT 2009</t>
  </si>
  <si>
    <t>schlikkes</t>
  </si>
  <si>
    <t>OS3.0 without me, yet.  F...ing Apple forbitts to sync the iPhone with more than one(!) computer... So I have to wait till weekend.</t>
  </si>
  <si>
    <t>i missd da days when everyone wasnt polo  i was uniqueeeeeeeeee</t>
  </si>
  <si>
    <t>Wed Jun 17 15:24:22 PDT 2009</t>
  </si>
  <si>
    <t>FINISHED  Harry Potter + The Order of the Pheonix next... - Not looking forward to it. I love Sirius  http://tumblr.com/xfa22oua6</t>
  </si>
  <si>
    <t xml:space="preserve">@RoRossonera hey I need to talk to you </t>
  </si>
  <si>
    <t>Wed Jun 17 15:24:23 PDT 2009</t>
  </si>
  <si>
    <t>HansenSoapCo</t>
  </si>
  <si>
    <t xml:space="preserve">Sooooo TIRED!! This cold is kicking my butt </t>
  </si>
  <si>
    <t>eslemexe</t>
  </si>
  <si>
    <t xml:space="preserve">my blokia is death </t>
  </si>
  <si>
    <t>Wed Jun 17 15:24:25 PDT 2009</t>
  </si>
  <si>
    <t>melzano</t>
  </si>
  <si>
    <t>@jchaager boo hiss    no, it is not featured if that's what you mean.</t>
  </si>
  <si>
    <t>LauraGJackson</t>
  </si>
  <si>
    <t xml:space="preserve">there is a starving dog outside the apartment...i wish i could take him home and love him </t>
  </si>
  <si>
    <t>MeenaBonBon</t>
  </si>
  <si>
    <t xml:space="preserve">BORED OUT OF MY MIND </t>
  </si>
  <si>
    <t>Wed Jun 17 15:24:26 PDT 2009</t>
  </si>
  <si>
    <t xml:space="preserve">I have the worst heartburn </t>
  </si>
  <si>
    <t>Jonny507</t>
  </si>
  <si>
    <t xml:space="preserve">feels that people are more against me now rather than with me </t>
  </si>
  <si>
    <t>Wed Jun 17 15:24:29 PDT 2009</t>
  </si>
  <si>
    <t>I dont wanna work  sooo tired..</t>
  </si>
  <si>
    <t>Wed Jun 17 15:24:30 PDT 2009</t>
  </si>
  <si>
    <t xml:space="preserve">@lilingho LOL! It's pretty ugly </t>
  </si>
  <si>
    <t>Wed Jun 17 15:24:31 PDT 2009</t>
  </si>
  <si>
    <t>jemiahj</t>
  </si>
  <si>
    <t xml:space="preserve">@anrfreelance I'm re-reading &amp;quot;Fiend&amp;quot; right now (it's so so great, no really) and for some reason it's signed, which means it's not mine. </t>
  </si>
  <si>
    <t>Wed Jun 17 15:25:15 PDT 2009</t>
  </si>
  <si>
    <t>phernandez22</t>
  </si>
  <si>
    <t xml:space="preserve">My battery goes fast!! </t>
  </si>
  <si>
    <t>Wed Jun 17 15:25:19 PDT 2009</t>
  </si>
  <si>
    <t xml:space="preserve">@hardeepdeepdeep How come your not doing a book signing in glasgow ? thats not fair! </t>
  </si>
  <si>
    <t>@rum4life Ohnoes  S'not good.  Can you not get back to sleep?  What time is it over thar?</t>
  </si>
  <si>
    <t>Wed Jun 17 15:25:21 PDT 2009</t>
  </si>
  <si>
    <t xml:space="preserve">doh, whatever changed, it wasn't the addition of new videos </t>
  </si>
  <si>
    <t>Wed Jun 17 15:25:23 PDT 2009</t>
  </si>
  <si>
    <t>guarifaifa</t>
  </si>
  <si>
    <t xml:space="preserve">My tummy hurts  </t>
  </si>
  <si>
    <t>Wed Jun 17 15:25:25 PDT 2009</t>
  </si>
  <si>
    <t>Kecia08</t>
  </si>
  <si>
    <t xml:space="preserve">@Traci6878 Oh no, that's awful! </t>
  </si>
  <si>
    <t>Wed Jun 17 15:25:27 PDT 2009</t>
  </si>
  <si>
    <t>Joshuazz</t>
  </si>
  <si>
    <t xml:space="preserve">haha my mum is following me now, no more naughty posts. </t>
  </si>
  <si>
    <t xml:space="preserve">@Nicers and weird, your reply didnt come up in the Rogue replies again, twitter doesnt like us </t>
  </si>
  <si>
    <t>Wed Jun 17 15:25:29 PDT 2009</t>
  </si>
  <si>
    <t>MamaLizJ</t>
  </si>
  <si>
    <t>It's hard to want to cook when you have a sick child that can't eat  Poor thing.</t>
  </si>
  <si>
    <t>Wed Jun 17 15:25:30 PDT 2009</t>
  </si>
  <si>
    <t>brianmoon</t>
  </si>
  <si>
    <t xml:space="preserve">I hear thunder... looks like no grass cutting tonight </t>
  </si>
  <si>
    <t>Wed Jun 17 15:25:33 PDT 2009</t>
  </si>
  <si>
    <t xml:space="preserve">@MarioBMartha Wonderful!! So sorry I missed the segment on the mix-ins </t>
  </si>
  <si>
    <t>Wed Jun 17 15:25:35 PDT 2009</t>
  </si>
  <si>
    <t>MladenGe</t>
  </si>
  <si>
    <t>Found a bug in iPhone 3.0. The white space under &amp;quot;other&amp;quot; is incomplete. :S please fix it apple. It's annoying  http://twitpic.com/7nr0o</t>
  </si>
  <si>
    <t xml:space="preserve">It really pisses me off when I ask a friend to do something they tell me no but go ahead and do it with someone else </t>
  </si>
  <si>
    <t>Wed Jun 17 15:25:36 PDT 2009</t>
  </si>
  <si>
    <t>Ian_Hackney</t>
  </si>
  <si>
    <t xml:space="preserve">ESPN is not the same without NCAAB, NBA, &amp;amp; NFL  </t>
  </si>
  <si>
    <t>Wed Jun 17 15:25:37 PDT 2009</t>
  </si>
  <si>
    <t>@funrama  you were robbed the #Eisneraward like michael c hall was robbed best actor on Dexter.</t>
  </si>
  <si>
    <t>Wed Jun 17 15:25:38 PDT 2009</t>
  </si>
  <si>
    <t>amberlily</t>
  </si>
  <si>
    <t xml:space="preserve">More talks with the lawyer today re BigD's mom's probate which is ending &amp;amp; we don't have the money to close. SO tired of this stuff. </t>
  </si>
  <si>
    <t>MutomboFan</t>
  </si>
  <si>
    <t>@CarolynWahl and im sad I did not get to say goodbye  I hope everything is FANTASTIC!   Give me a call if you ever come back to Tejas!</t>
  </si>
  <si>
    <t>Wed Jun 17 15:25:39 PDT 2009</t>
  </si>
  <si>
    <t>nykky1478</t>
  </si>
  <si>
    <t>studying for my english final    yeah im going to fail!</t>
  </si>
  <si>
    <t>Wed Jun 17 15:25:40 PDT 2009</t>
  </si>
  <si>
    <t xml:space="preserve">Damn stuffy nose! Another sick day </t>
  </si>
  <si>
    <t>Wed Jun 17 15:25:41 PDT 2009</t>
  </si>
  <si>
    <t>doh, whatever changed, it wasn't the addition of new videos  #auremix</t>
  </si>
  <si>
    <t>Wed Jun 17 15:25:44 PDT 2009</t>
  </si>
  <si>
    <t>hubblejl</t>
  </si>
  <si>
    <t xml:space="preserve">@CLabbate Thanks hun! </t>
  </si>
  <si>
    <t>Wed Jun 17 15:25:47 PDT 2009</t>
  </si>
  <si>
    <t>Scampi1965</t>
  </si>
  <si>
    <t xml:space="preserve">Back from Melbourne.... it's raining again </t>
  </si>
  <si>
    <t>Wed Jun 17 15:25:49 PDT 2009</t>
  </si>
  <si>
    <t>TheJoshRollins</t>
  </si>
  <si>
    <t xml:space="preserve">I just killed a radio station on accident. </t>
  </si>
  <si>
    <t>Sakinahhh</t>
  </si>
  <si>
    <t>@ana_angela86  what happened that you had too goto the hospital?  InshaAllah everything is okay...</t>
  </si>
  <si>
    <t>Wed Jun 17 15:25:51 PDT 2009</t>
  </si>
  <si>
    <t>WillEQ</t>
  </si>
  <si>
    <t xml:space="preserve">#Iconfess i watch &amp;quot;little people, big world&amp;quot; just to chuckle to myself </t>
  </si>
  <si>
    <t>Wed Jun 17 15:25:53 PDT 2009</t>
  </si>
  <si>
    <t>kiki_A</t>
  </si>
  <si>
    <t xml:space="preserve">@henryfleet so sad! makes me want to cry </t>
  </si>
  <si>
    <t>Wed Jun 17 15:25:55 PDT 2009</t>
  </si>
  <si>
    <t>pat691_2</t>
  </si>
  <si>
    <t xml:space="preserve">Ah! I dont wanna go to work </t>
  </si>
  <si>
    <t>Wed Jun 17 15:25:56 PDT 2009</t>
  </si>
  <si>
    <t>x138</t>
  </si>
  <si>
    <t xml:space="preserve">@naomiusprime I've still got a few bits to go on Lego Star Wars </t>
  </si>
  <si>
    <t>Wed Jun 17 15:25:57 PDT 2009</t>
  </si>
  <si>
    <t xml:space="preserve">Ordered the wrong thing at the chinese place. Super bummed </t>
  </si>
  <si>
    <t>Wed Jun 17 15:25:58 PDT 2009</t>
  </si>
  <si>
    <t>kyle_lofftus</t>
  </si>
  <si>
    <t xml:space="preserve">at the ak state capitol. no sign of sarah, or more importantly bristol </t>
  </si>
  <si>
    <t>Wed Jun 17 15:26:01 PDT 2009</t>
  </si>
  <si>
    <t>fallinfromstars</t>
  </si>
  <si>
    <t>@littlelauren223 rawr. i'm in a fight with the world. and i'm still trying to figure out who's on my side.  you. emmy. yeah, that's it.</t>
  </si>
  <si>
    <t>MarkM</t>
  </si>
  <si>
    <t xml:space="preserve">I'm going to have to cancel this iPhone sync - backup is taking literally forever </t>
  </si>
  <si>
    <t xml:space="preserve">really wishes that she didn't watch that film!! It was horrible!! </t>
  </si>
  <si>
    <t>Wed Jun 17 15:26:03 PDT 2009</t>
  </si>
  <si>
    <t>mj_c_uk</t>
  </si>
  <si>
    <t>Ahhh dead msn!  text me? 07742765771, do it for a good cause of anti boredom!</t>
  </si>
  <si>
    <t>Wed Jun 17 15:26:04 PDT 2009</t>
  </si>
  <si>
    <t>cussbunny</t>
  </si>
  <si>
    <t xml:space="preserve">@IranUpdates Ok... thanks for the info... nothing I can do but wait to hear, I guess. </t>
  </si>
  <si>
    <t>Wed Jun 17 15:26:06 PDT 2009</t>
  </si>
  <si>
    <t>CanadianNKfan</t>
  </si>
  <si>
    <t xml:space="preserve">@DonnieWahlberg  when was it sent I deleted my junk folder before i checked my twit's I hope I didn't delete it </t>
  </si>
  <si>
    <t>Wed Jun 17 15:26:09 PDT 2009</t>
  </si>
  <si>
    <t>johncross</t>
  </si>
  <si>
    <t xml:space="preserve">Maldito twitter, no me deja favoritear mÃ¡s twitts </t>
  </si>
  <si>
    <t>Wed Jun 17 15:26:08 PDT 2009</t>
  </si>
  <si>
    <t>Feeling aweful  Headache, throat, the sweats. Ugggghhh. Can't even budge.</t>
  </si>
  <si>
    <t>Wed Jun 17 15:26:10 PDT 2009</t>
  </si>
  <si>
    <t>JYKang</t>
  </si>
  <si>
    <t xml:space="preserve">@figureskatenews I'm debating going to Skate Canada, but few people have told me that the Aud isn't the most enjoyable place to be </t>
  </si>
  <si>
    <t>Wed Jun 17 15:26:12 PDT 2009</t>
  </si>
  <si>
    <t xml:space="preserve">@workboots  that hurts the heart man </t>
  </si>
  <si>
    <t>Wed Jun 17 15:26:13 PDT 2009</t>
  </si>
  <si>
    <t xml:space="preserve">Uh oh, WHS has suffered hardware failure, stuck on post screen, system drive missing </t>
  </si>
  <si>
    <t>Wed Jun 17 15:26:15 PDT 2009</t>
  </si>
  <si>
    <t xml:space="preserve">I'm so sick!!! UGHH head hurts soo much </t>
  </si>
  <si>
    <t>Tophu</t>
  </si>
  <si>
    <t xml:space="preserve">@bawalmagdamo thx man! yes, now that I actually have the time haha I'll def try to come out more often! miss na miss kayo </t>
  </si>
  <si>
    <t>Wed Jun 17 15:26:16 PDT 2009</t>
  </si>
  <si>
    <t xml:space="preserve">@vhsparrow I guess the idea of &amp;quot;FÃ¼hrer, why steal art when we can make our own?&amp;quot; was obviously falling on deaf ears during WWII... </t>
  </si>
  <si>
    <t>jarednishida</t>
  </si>
  <si>
    <t xml:space="preserve">Still can't download 3.0 </t>
  </si>
  <si>
    <t xml:space="preserve">@randallrock #fact u was type rude to me in bogarts </t>
  </si>
  <si>
    <t>Wed Jun 17 15:26:19 PDT 2009</t>
  </si>
  <si>
    <t>@MarianeMatera  you break my heart. my heart that has been sold to windows until I can buy a mac later this year.</t>
  </si>
  <si>
    <t>Wed Jun 17 15:26:20 PDT 2009</t>
  </si>
  <si>
    <t xml:space="preserve">@ThousandSeven es qe nose qe me pasa </t>
  </si>
  <si>
    <t>@gemmaaaax Haha epic! &amp;amp; I just said that to my mum - I don't even look like that, and I'm a real woman! No fair  xo</t>
  </si>
  <si>
    <t>AshleeMariexx</t>
  </si>
  <si>
    <t>boringg dayyyyyy. Sweet 16 Tomorrow ;D lol not mine though  Gonna be amazinggggggg</t>
  </si>
  <si>
    <t>Wed Jun 17 15:26:22 PDT 2009</t>
  </si>
  <si>
    <t>CassieMitchell</t>
  </si>
  <si>
    <t>I miss my internship.  (@wthrcom)</t>
  </si>
  <si>
    <t>Wed Jun 17 15:26:25 PDT 2009</t>
  </si>
  <si>
    <t xml:space="preserve">@GuyPJarvis aren't you lucky - I'm stuck in traffic </t>
  </si>
  <si>
    <t>Wed Jun 17 15:26:26 PDT 2009</t>
  </si>
  <si>
    <t>@lastmemoirs haha. i guess. xD that sucks, that u just figured out u like him as school ends.  do u know his aim or anything? go try to</t>
  </si>
  <si>
    <t>Wed Jun 17 15:26:27 PDT 2009</t>
  </si>
  <si>
    <t>mandzz</t>
  </si>
  <si>
    <t xml:space="preserve">@LaurxLFC The link isn't working </t>
  </si>
  <si>
    <t>Wed Jun 17 15:26:28 PDT 2009</t>
  </si>
  <si>
    <t>claire_j_89</t>
  </si>
  <si>
    <t xml:space="preserve">Feel a restless night coming on. Stupid hayfever </t>
  </si>
  <si>
    <t>Wed Jun 17 15:26:31 PDT 2009</t>
  </si>
  <si>
    <t>@Lostingal How tragic! poor girl.   seriously it's cold now ! you know how to fix that right? ;)</t>
  </si>
  <si>
    <t xml:space="preserve">my twitter is acting weird </t>
  </si>
  <si>
    <t>Wed Jun 17 15:27:16 PDT 2009</t>
  </si>
  <si>
    <t>headphonelove</t>
  </si>
  <si>
    <t>@soymilkandhoney @miccabandit Hi! I want to meet up but we keep missing each other...sadness  Let's talk on the phone, Twitter=not direct.</t>
  </si>
  <si>
    <t>Wed Jun 17 15:27:17 PDT 2009</t>
  </si>
  <si>
    <t>_rondilienne</t>
  </si>
  <si>
    <t xml:space="preserve">:: tummy ache </t>
  </si>
  <si>
    <t>Mileycyrusfan9</t>
  </si>
  <si>
    <t>@ddlovato  Unfortunately, I can't go.....I would LOVE to go though. I'm a really huge fan! xoxo</t>
  </si>
  <si>
    <t>Wed Jun 17 15:27:18 PDT 2009</t>
  </si>
  <si>
    <t>Wants attention.  [/attentionwhore] and now that I have that out of my system...</t>
  </si>
  <si>
    <t>Wed Jun 17 15:27:20 PDT 2009</t>
  </si>
  <si>
    <t xml:space="preserve">@KerryQP They followed me too, and CJ - better avatar than the last dodgy one that followed me - it was a little more graphic </t>
  </si>
  <si>
    <t>RachaelMoyte</t>
  </si>
  <si>
    <t xml:space="preserve">@news_140 REALLY!? </t>
  </si>
  <si>
    <t>acatinatree</t>
  </si>
  <si>
    <t>@damana Can't believe I trekked down only to miss you  When are you off - time for a quick coffee before you go?</t>
  </si>
  <si>
    <t>Wed Jun 17 15:27:21 PDT 2009</t>
  </si>
  <si>
    <t xml:space="preserve">@RachelMcFly  haha awwww i remember meeting tom in liverpool and he wouldnt come near me  </t>
  </si>
  <si>
    <t xml:space="preserve">@OGOchoCinco sittin here wit the boo boo face bcuz I ripped my contact </t>
  </si>
  <si>
    <t>Wed Jun 17 15:27:22 PDT 2009</t>
  </si>
  <si>
    <t xml:space="preserve">@eye4style I was very impressed. Wonderful style. I'll have to learn about their sizing. There is a top I like in L... May be too big. </t>
  </si>
  <si>
    <t>Sorry if i am not following you...it's because i can't read all of your tweets in one day even though i would love too.  soo many people.</t>
  </si>
  <si>
    <t>Wed Jun 17 15:27:23 PDT 2009</t>
  </si>
  <si>
    <t>http://pic.gd/f0d62d 2nd time tonight  upgrade to 3.0</t>
  </si>
  <si>
    <t>Wed Jun 17 15:27:25 PDT 2009</t>
  </si>
  <si>
    <t>seinadiamante</t>
  </si>
  <si>
    <t xml:space="preserve">gonna get some real life right now. bye bye love you all, love you so much @SaraUnderwood, you are my favorite for everrrrrr </t>
  </si>
  <si>
    <t>Wed Jun 17 15:27:24 PDT 2009</t>
  </si>
  <si>
    <t>Happenstance8</t>
  </si>
  <si>
    <t xml:space="preserve">Even the GOOGLE doesn't know.   </t>
  </si>
  <si>
    <t>Wed Jun 17 15:27:26 PDT 2009</t>
  </si>
  <si>
    <t>lilshortyctina</t>
  </si>
  <si>
    <t xml:space="preserve">Back to work tonight......hard after a four day wknd </t>
  </si>
  <si>
    <t>Wed Jun 17 15:27:29 PDT 2009</t>
  </si>
  <si>
    <t>ArizonaAng</t>
  </si>
  <si>
    <t xml:space="preserve">@Grannylewis62 I would LOVE to, but I don't know what Tim is working.  </t>
  </si>
  <si>
    <t>sssimone</t>
  </si>
  <si>
    <t>all i see is rain for the next 10 days!    I might have to do a dance or something, see if I can turn it around!</t>
  </si>
  <si>
    <t>rini_delilah</t>
  </si>
  <si>
    <t xml:space="preserve">Chillin with cissy. Just went shopping -AGAIN. Bye bye money </t>
  </si>
  <si>
    <t>Wed Jun 17 15:27:30 PDT 2009</t>
  </si>
  <si>
    <t xml:space="preserve">@downesy I've already been awake for 3hrs... this cannot end well </t>
  </si>
  <si>
    <t>Wed Jun 17 15:27:32 PDT 2009</t>
  </si>
  <si>
    <t>@iamamro totally allergic  otherwise would love to re home a little darling. Right... Lights out!!!</t>
  </si>
  <si>
    <t>rlinder22</t>
  </si>
  <si>
    <t xml:space="preserve">watching The Brake Up right now.... it's so depressing </t>
  </si>
  <si>
    <t>Wed Jun 17 15:27:33 PDT 2009</t>
  </si>
  <si>
    <t>twistedtoes</t>
  </si>
  <si>
    <t xml:space="preserve">@amberlily Probate SUCKS!! </t>
  </si>
  <si>
    <t>Wed Jun 17 15:27:36 PDT 2009</t>
  </si>
  <si>
    <t>malmau83</t>
  </si>
  <si>
    <t xml:space="preserve">em tedio city ja </t>
  </si>
  <si>
    <t>@crazziichic  OMG Amy is so jealous rite now I wana go  tink im goin to go to america for my LC holiday and jus shop shop nd shop lol!!</t>
  </si>
  <si>
    <t>Wed Jun 17 15:27:37 PDT 2009</t>
  </si>
  <si>
    <t>vanessaloveit</t>
  </si>
  <si>
    <t xml:space="preserve">cold and tired not a good mix </t>
  </si>
  <si>
    <t>Wed Jun 17 15:27:38 PDT 2009</t>
  </si>
  <si>
    <t>taylorclark27</t>
  </si>
  <si>
    <t xml:space="preserve">its raining here </t>
  </si>
  <si>
    <t>fiorentino87</t>
  </si>
  <si>
    <t xml:space="preserve">omg get me out of work </t>
  </si>
  <si>
    <t>Wed Jun 17 15:27:41 PDT 2009</t>
  </si>
  <si>
    <t>WHY AM I STILL AT WORK?!!!!!!!!!!!!!!!!!!!!!!!!!!!!!!!! (shrill) WHYYYYYYYYYYYYYYYYYYYYYYYYYYYYYYYYYYYY?!  (cough cough) why?</t>
  </si>
  <si>
    <t>Wed Jun 17 15:27:43 PDT 2009</t>
  </si>
  <si>
    <t>SedonaGarcia_</t>
  </si>
  <si>
    <t xml:space="preserve">finished picking up my dogs hair. time for the dishes! </t>
  </si>
  <si>
    <t>Wed Jun 17 15:27:44 PDT 2009</t>
  </si>
  <si>
    <t>frmtheinsideout</t>
  </si>
  <si>
    <t xml:space="preserve">choir rehearsal. a place where i rarely use my pissagio or my melisma.  </t>
  </si>
  <si>
    <t>Wed Jun 17 15:27:45 PDT 2009</t>
  </si>
  <si>
    <t>silkycat</t>
  </si>
  <si>
    <t xml:space="preserve">@CinCin757 You have 83 more days of vacation??? Whoa! I haven't taken any vacation this year... I have nobody to cover for me.. </t>
  </si>
  <si>
    <t xml:space="preserve">Need coffee.  3 hour art history lecture. </t>
  </si>
  <si>
    <t>@eshema I cant find him!  the dude is a proper hottie!</t>
  </si>
  <si>
    <t>Wed Jun 17 15:27:47 PDT 2009</t>
  </si>
  <si>
    <t xml:space="preserve">@emmaarrr she copied me </t>
  </si>
  <si>
    <t>Wed Jun 17 15:27:48 PDT 2009</t>
  </si>
  <si>
    <t xml:space="preserve">going to bed now.. NO  luck with finding the vintage brown eagle belt </t>
  </si>
  <si>
    <t>Wed Jun 17 15:27:56 PDT 2009</t>
  </si>
  <si>
    <t>davar</t>
  </si>
  <si>
    <t>@aaronwhite all 4 charity! I am 45 not very fit and still smoke  but I am dtermined the cause means a lot! thx for tip</t>
  </si>
  <si>
    <t>lincrosenbach</t>
  </si>
  <si>
    <t xml:space="preserve">I am tired... this way I'm gonna miss the match. </t>
  </si>
  <si>
    <t>Wed Jun 17 15:27:57 PDT 2009</t>
  </si>
  <si>
    <t xml:space="preserve">Dear universe: let something good happen to me soon please </t>
  </si>
  <si>
    <t>Wed Jun 17 15:28:00 PDT 2009</t>
  </si>
  <si>
    <t>baroquepop</t>
  </si>
  <si>
    <t>Lisbon....It's no fun buying beer in Euros any more  Ouch!</t>
  </si>
  <si>
    <t>Wed Jun 17 15:28:03 PDT 2009</t>
  </si>
  <si>
    <t>chibiwags</t>
  </si>
  <si>
    <t xml:space="preserve">My arm hurts from using a mouse all day for 2 days straight. My mouth hurts cuz of the new bands on my braces. I wanna just go to sleep </t>
  </si>
  <si>
    <t>@ktsummer Katie I am soooo sooo sorry hun  I wish I could be there to give you a hug. My prayers are with you and your family.</t>
  </si>
  <si>
    <t xml:space="preserve">@msbarnes i had it removed before but it came back, today - a &amp;quot;pop&amp;quot; sensation and it appears to have split in two, tear inducingly sore </t>
  </si>
  <si>
    <t>Wed Jun 17 15:28:05 PDT 2009</t>
  </si>
  <si>
    <t>abilitytofly</t>
  </si>
  <si>
    <t>OH MY I think I was the cause of SLYM flu  or I just could have lung problems. gooodness D:</t>
  </si>
  <si>
    <t>Wed Jun 17 15:28:07 PDT 2009</t>
  </si>
  <si>
    <t xml:space="preserve">ah. tired. i wish i could go to bed listening to my music...i've been trying to fall asleep all afternoon. </t>
  </si>
  <si>
    <t xml:space="preserve">@agusbiren omj i have just saw it. amazing! i'd love to be there and be able to go to their new tour, i miss them so much </t>
  </si>
  <si>
    <t>tlvsnjunkie</t>
  </si>
  <si>
    <t xml:space="preserve">Just got done with a manager meeting. Sometimes these meetings just suck the life out of me. </t>
  </si>
  <si>
    <t>Wed Jun 17 15:28:10 PDT 2009</t>
  </si>
  <si>
    <t>ARuiz12</t>
  </si>
  <si>
    <t xml:space="preserve">Church Choir until 8:30. Then studying for my biology final! SO ready to be done with A-term... then go straight into B-term </t>
  </si>
  <si>
    <t>Wed Jun 17 15:28:13 PDT 2009</t>
  </si>
  <si>
    <t>TIFFANYn_n</t>
  </si>
  <si>
    <t xml:space="preserve">im in quarantine ........ no not really XD  just sick </t>
  </si>
  <si>
    <t xml:space="preserve">I'm going to see HangOver tonight, but i'd rather see transformers. </t>
  </si>
  <si>
    <t>Wed Jun 17 15:28:14 PDT 2009</t>
  </si>
  <si>
    <t xml:space="preserve">The smell of Pin-Sol shall reign for 1000 years in my bathroom...or until Rusty takes a crap. Whichever comes first </t>
  </si>
  <si>
    <t>circal</t>
  </si>
  <si>
    <t xml:space="preserve">Bored and missing my new friend </t>
  </si>
  <si>
    <t>Wed Jun 17 15:28:15 PDT 2009</t>
  </si>
  <si>
    <t xml:space="preserve">it is official, my sister and i are seeing tinted windows and meeting taylor hanson tomorrow. sorry, @edobson </t>
  </si>
  <si>
    <t xml:space="preserve">shit, Amarok 2 doesn't want to scrobble my music for last.fm </t>
  </si>
  <si>
    <t>Wed Jun 17 15:28:16 PDT 2009</t>
  </si>
  <si>
    <t>spydernat</t>
  </si>
  <si>
    <t xml:space="preserve">Stuck in the car waiting for my windows to defrost. </t>
  </si>
  <si>
    <t>Wed Jun 17 15:28:17 PDT 2009</t>
  </si>
  <si>
    <t xml:space="preserve">@davestyles Aww! I'm sorry to hear that  Drink some medication. Hope you get well soon </t>
  </si>
  <si>
    <t xml:space="preserve">Really wants an iPhone </t>
  </si>
  <si>
    <t>Wed Jun 17 15:28:18 PDT 2009</t>
  </si>
  <si>
    <t>@MiiMer hey babe!! i dont think i'm going to vegas anymore. i really dont want to miss class  have fun &amp;amp; party hard without me! love you</t>
  </si>
  <si>
    <t xml:space="preserve">.my body hurts. </t>
  </si>
  <si>
    <t>Wed Jun 17 15:28:19 PDT 2009</t>
  </si>
  <si>
    <t xml:space="preserve">@kendra_ftw aww that sucks </t>
  </si>
  <si>
    <t>CWostratzky</t>
  </si>
  <si>
    <t xml:space="preserve">Got my diploma in the mail yesterday... it's not half as pretty or exciting as I had imagined </t>
  </si>
  <si>
    <t>Wed Jun 17 15:28:22 PDT 2009</t>
  </si>
  <si>
    <t xml:space="preserve">@meghan_H I have summer school </t>
  </si>
  <si>
    <t>Wed Jun 17 15:28:24 PDT 2009</t>
  </si>
  <si>
    <t>imlewlew</t>
  </si>
  <si>
    <t xml:space="preserve">@Jamesypoo it's taking the mick! Been about an hour already </t>
  </si>
  <si>
    <t>Wed Jun 17 15:28:25 PDT 2009</t>
  </si>
  <si>
    <t>ColbyJanvier</t>
  </si>
  <si>
    <t xml:space="preserve">Bored i Can't Even Go On YouTube? </t>
  </si>
  <si>
    <t>Wed Jun 17 15:28:26 PDT 2009</t>
  </si>
  <si>
    <t xml:space="preserve">@Much2EnJOI Let's go together!!! I've been avoiding it for wks now- some crowd surfer @ the N.E.R.D. concert pulled some of my links off </t>
  </si>
  <si>
    <t xml:space="preserve">ouch mai ears... fire alarm testing </t>
  </si>
  <si>
    <t>Wed Jun 17 15:28:28 PDT 2009</t>
  </si>
  <si>
    <t xml:space="preserve">I can't stand late people!! </t>
  </si>
  <si>
    <t>Wed Jun 17 15:28:30 PDT 2009</t>
  </si>
  <si>
    <t>selenastyle</t>
  </si>
  <si>
    <t xml:space="preserve">my camera is nott workingngngngnng. -cries- </t>
  </si>
  <si>
    <t>Wed Jun 17 15:28:31 PDT 2009</t>
  </si>
  <si>
    <t xml:space="preserve">@Nonyelum You're really leaving! </t>
  </si>
  <si>
    <t>Wed Jun 17 15:29:03 PDT 2009</t>
  </si>
  <si>
    <t xml:space="preserve">Free dub techno.... (last tweet that is) not this one. This one is linkless. </t>
  </si>
  <si>
    <t>Wed Jun 17 15:29:04 PDT 2009</t>
  </si>
  <si>
    <t>@abigaeLettuce oh ok cuz i won't on for long  i'll try tomorow</t>
  </si>
  <si>
    <t>Wed Jun 17 15:29:06 PDT 2009</t>
  </si>
  <si>
    <t xml:space="preserve">Ok, back to be sick, its getting worse </t>
  </si>
  <si>
    <t>Wed Jun 17 15:29:07 PDT 2009</t>
  </si>
  <si>
    <t>Commuting again!   then picking up kids.</t>
  </si>
  <si>
    <t>Wed Jun 17 15:29:08 PDT 2009</t>
  </si>
  <si>
    <t xml:space="preserve">@Scottysingo they might be a bit confused about that scott since I made the whole story up </t>
  </si>
  <si>
    <t>gourmande2017</t>
  </si>
  <si>
    <t xml:space="preserve">@yelyahwilliams have a great show tonight in Montreal!!!I can't go cuz tomorrow I go to school </t>
  </si>
  <si>
    <t>Wed Jun 17 15:29:11 PDT 2009</t>
  </si>
  <si>
    <t>Im absolutely shattered now though!  not good... Z z z</t>
  </si>
  <si>
    <t>Wed Jun 17 15:29:14 PDT 2009</t>
  </si>
  <si>
    <t>anthony_girardi</t>
  </si>
  <si>
    <t xml:space="preserve">@utbrp No Bachmann in Psycho Talk </t>
  </si>
  <si>
    <t>Wed Jun 17 15:29:21 PDT 2009</t>
  </si>
  <si>
    <t>shay1988</t>
  </si>
  <si>
    <t xml:space="preserve">This has to be the most boring African American studies class I've ever had </t>
  </si>
  <si>
    <t>Wed Jun 17 15:29:23 PDT 2009</t>
  </si>
  <si>
    <t>Timmel7</t>
  </si>
  <si>
    <t xml:space="preserve">Gulliboard makes too much updates </t>
  </si>
  <si>
    <t>Wed Jun 17 15:29:24 PDT 2009</t>
  </si>
  <si>
    <t>supppminli</t>
  </si>
  <si>
    <t xml:space="preserve">tiffany and deanna are over, what joy. spending time with my friends and NOT at the lakers parade </t>
  </si>
  <si>
    <t>kastrocom</t>
  </si>
  <si>
    <t xml:space="preserve">nothing like getting a beer spilled on you. </t>
  </si>
  <si>
    <t xml:space="preserve">Yayy me and Asheeee are gonna chill.  I'm sad she has to get rid of her kitty!  </t>
  </si>
  <si>
    <t>Wed Jun 17 15:29:27 PDT 2009</t>
  </si>
  <si>
    <t>tjs11394</t>
  </si>
  <si>
    <t xml:space="preserve">studying but im so not going pass hayes test, rain tomorrow </t>
  </si>
  <si>
    <t>Wed Jun 17 15:29:30 PDT 2009</t>
  </si>
  <si>
    <t>@ShelleyK17 Do you follow her? Soo sad!  What's with the ILUVNKOTB? (Not that I disagree..) ;)</t>
  </si>
  <si>
    <t>Rko4Ever</t>
  </si>
  <si>
    <t xml:space="preserve">listing to the best song (dont trust me) mad at randi for tellin secrets to my BF   cheerleading tommorow 9am-4pm </t>
  </si>
  <si>
    <t>Wed Jun 17 15:29:31 PDT 2009</t>
  </si>
  <si>
    <t xml:space="preserve">Don't need this now, got to be up at 7am </t>
  </si>
  <si>
    <t>Wed Jun 17 15:29:32 PDT 2009</t>
  </si>
  <si>
    <t>ShaunaK_x</t>
  </si>
  <si>
    <t xml:space="preserve">Not Really Over Him As Much As I Taught </t>
  </si>
  <si>
    <t>Wed Jun 17 15:29:33 PDT 2009</t>
  </si>
  <si>
    <t xml:space="preserve">Orecchiette pasta looks like Skips. Never has the gap been so large between the perceived and the actual deliciousness of a thing. </t>
  </si>
  <si>
    <t>dr_masaniai</t>
  </si>
  <si>
    <t xml:space="preserve">wishing she was at the LA LAKER PARADE </t>
  </si>
  <si>
    <t>Wed Jun 17 15:29:35 PDT 2009</t>
  </si>
  <si>
    <t>ItWasNvrAboutU</t>
  </si>
  <si>
    <t xml:space="preserve">so pissed the deli lady is ghost!!! im hungry, now i must stave! today is not my day...No parade... no food </t>
  </si>
  <si>
    <t>Wed Jun 17 15:29:36 PDT 2009</t>
  </si>
  <si>
    <t xml:space="preserve">@bigcitydreamssx yes it is, I finally feel like myself today. Except I had to take a friend and her baby to the doctor and she got a shot </t>
  </si>
  <si>
    <t xml:space="preserve">@twheresweevil i'll be in albany, but my mom is coming the next day and then i'm moving the following weekend. </t>
  </si>
  <si>
    <t>feeel....soo.....sick! going to tryand sleep it off  xx</t>
  </si>
  <si>
    <t>Wed Jun 17 15:29:38 PDT 2009</t>
  </si>
  <si>
    <t xml:space="preserve">@magzzxo You poor thing </t>
  </si>
  <si>
    <t>Wed Jun 17 15:29:40 PDT 2009</t>
  </si>
  <si>
    <t>Mr_sladey_k</t>
  </si>
  <si>
    <t>@anai_mrsarm it really ain't. Minimal sleep, energy levels r VOID. Help  lol</t>
  </si>
  <si>
    <t>Jaclynn427</t>
  </si>
  <si>
    <t>@ladebelle i don't  i got a new phone</t>
  </si>
  <si>
    <t>Wed Jun 17 15:29:39 PDT 2009</t>
  </si>
  <si>
    <t xml:space="preserve">@hannah_hinson its so hot in memphis cause youre there and you didnt see me </t>
  </si>
  <si>
    <t>My head hurts so much!  Might just go to bed early...</t>
  </si>
  <si>
    <t>Wed Jun 17 15:29:41 PDT 2009</t>
  </si>
  <si>
    <t xml:space="preserve">@donniewahlberg I never got an email </t>
  </si>
  <si>
    <t>Wed Jun 17 15:29:43 PDT 2009</t>
  </si>
  <si>
    <t>advantechmedia</t>
  </si>
  <si>
    <t xml:space="preserve">Looking to rent any 1080p camera for this weekend in #stl #St. Louis any ideas? BadDog's is booked </t>
  </si>
  <si>
    <t>CanarsieFlossy</t>
  </si>
  <si>
    <t xml:space="preserve">About to get started on my mid term I have to admit im a little nervous </t>
  </si>
  <si>
    <t>TheRealDan</t>
  </si>
  <si>
    <t xml:space="preserve">@feliciaday Darn! I was just going to campaign to get myself to a whopping 100 followers, but now I can't cause you don't approve  </t>
  </si>
  <si>
    <t>Wed Jun 17 15:29:44 PDT 2009</t>
  </si>
  <si>
    <t>I just went to make cupcakes, only to realise I have no butter  SIGH!</t>
  </si>
  <si>
    <t>Wed Jun 17 15:29:47 PDT 2009</t>
  </si>
  <si>
    <t>duckoutofwater</t>
  </si>
  <si>
    <t xml:space="preserve">@universalmail 12 days away from summer vacay. Is Sarah teaching in Van? Does she want to? PRC = beijing = thunderstormy. i have a cold </t>
  </si>
  <si>
    <t>Wed Jun 17 15:29:48 PDT 2009</t>
  </si>
  <si>
    <t>alexharding23</t>
  </si>
  <si>
    <t xml:space="preserve">Just had the second fish funeral in the space of a month.  </t>
  </si>
  <si>
    <t>Wed Jun 17 15:29:50 PDT 2009</t>
  </si>
  <si>
    <t xml:space="preserve">@WOODHD:: DAMN 5000TH UPDATE AND NO LOVE FOR ME.. FUCK OUTTA HERE </t>
  </si>
  <si>
    <t xml:space="preserve">i don't want @alexischance to leave </t>
  </si>
  <si>
    <t xml:space="preserve">You seem nice, I follow you, then you DM me about 16,000 followers...that's too bad. Just too bad </t>
  </si>
  <si>
    <t xml:space="preserve">@ozmerica I wasn't the only one, I've contacted another person, but I think we're stuffed. I am beyond gutted &amp;amp; Paul isn't talking to me </t>
  </si>
  <si>
    <t>Wed Jun 17 15:29:51 PDT 2009</t>
  </si>
  <si>
    <t>@orbitz_a Sociology 11 will be the cause of my untimely academic death  it'll be hard  plus I'm feeling the pressure already hahaha</t>
  </si>
  <si>
    <t>Wed Jun 17 15:29:53 PDT 2009</t>
  </si>
  <si>
    <t xml:space="preserve">@bjblyth tell me about it @thomasmike had his done in about 15 mins &amp;amp; mine's got less on it than his. Still no joy with OmniFocus either </t>
  </si>
  <si>
    <t>Wed Jun 17 15:29:55 PDT 2009</t>
  </si>
  <si>
    <t>joshywa91</t>
  </si>
  <si>
    <t xml:space="preserve">Dangt I did it =/. I need to hang out with Mama C and Kelcy! Before they both leave </t>
  </si>
  <si>
    <t>Wed Jun 17 15:29:57 PDT 2009</t>
  </si>
  <si>
    <t xml:space="preserve">don't like exams. i know nobody does. but i want to be able to spend my last few days with my friends/boyfriend having fun, not... exams </t>
  </si>
  <si>
    <t>Wed Jun 17 15:29:58 PDT 2009</t>
  </si>
  <si>
    <t xml:space="preserve">Paranoid on telly! I miss them already. </t>
  </si>
  <si>
    <t>mpearl09</t>
  </si>
  <si>
    <t>Ricks leaving me!!!!!!!!!!!!!!!!!!!!!! I hate my life, I'm going to be so alone!     but I'll always do it better !</t>
  </si>
  <si>
    <t>Wed Jun 17 15:29:59 PDT 2009</t>
  </si>
  <si>
    <t>I am seriously falling asleep  I really wonder what is going to happen with me next year... I'm sooooooooooooooooooo scared!!!</t>
  </si>
  <si>
    <t xml:space="preserve">My back is killin me </t>
  </si>
  <si>
    <t>Wed Jun 17 15:30:01 PDT 2009</t>
  </si>
  <si>
    <t>hellojackkie</t>
  </si>
  <si>
    <t>@ohhushaubrey omg i'm gonna miss you  ps we need to hang out soon</t>
  </si>
  <si>
    <t>Wed Jun 17 15:30:03 PDT 2009</t>
  </si>
  <si>
    <t xml:space="preserve">@huggerdog Thanks mate,  I'm on contract, not PAYG so left settings alone, tried sending MMS to 1010, but no luck yet </t>
  </si>
  <si>
    <t>Wed Jun 17 15:30:04 PDT 2009</t>
  </si>
  <si>
    <t>candlelight</t>
  </si>
  <si>
    <t xml:space="preserve">Didn't lose too much, thankfully...  but will be here even later... </t>
  </si>
  <si>
    <t>Wed Jun 17 15:30:07 PDT 2009</t>
  </si>
  <si>
    <t xml:space="preserve">@pslove AHA! I read your review already. lol. Bad memory. </t>
  </si>
  <si>
    <t>Wed Jun 17 15:30:09 PDT 2009</t>
  </si>
  <si>
    <t xml:space="preserve">Dalaran hates me. I can't log in </t>
  </si>
  <si>
    <t>UnlikelySo</t>
  </si>
  <si>
    <t>Our threesome date canceled !   Where to have dinner ? Paris Commune ? or Vento ?</t>
  </si>
  <si>
    <t>Wed Jun 17 15:30:11 PDT 2009</t>
  </si>
  <si>
    <t xml:space="preserve">@FuckChrisElley hey i stay outta trouble </t>
  </si>
  <si>
    <t>Wed Jun 17 15:30:12 PDT 2009</t>
  </si>
  <si>
    <t>Jes_210</t>
  </si>
  <si>
    <t xml:space="preserve">damn it but am broke on my birthday,so am not doing a damn thing,not even for a birthday cake </t>
  </si>
  <si>
    <t>Wed Jun 17 15:30:13 PDT 2009</t>
  </si>
  <si>
    <t>flopper199</t>
  </si>
  <si>
    <t xml:space="preserve">Tired of being sick </t>
  </si>
  <si>
    <t>Wed Jun 17 15:30:14 PDT 2009</t>
  </si>
  <si>
    <t>not a good day  i just want to be happy.</t>
  </si>
  <si>
    <t>Wed Jun 17 15:30:15 PDT 2009</t>
  </si>
  <si>
    <t>Emirra</t>
  </si>
  <si>
    <t xml:space="preserve">45 minutes and the video was gone </t>
  </si>
  <si>
    <t>gorgeoux</t>
  </si>
  <si>
    <t>I noticed that tiredness creeps into my back first. I noticed I can only tell when it's too late to do anything but sleep  How about you?</t>
  </si>
  <si>
    <t>Wed Jun 17 15:30:17 PDT 2009</t>
  </si>
  <si>
    <t>@jpeterguy so I don't have your digits  you guys still playing?</t>
  </si>
  <si>
    <t>Wed Jun 17 15:30:18 PDT 2009</t>
  </si>
  <si>
    <t>@changpeeee I wish I could but I'll be busy with my missions team til Sunday!!!  so Monday it is! Haha</t>
  </si>
  <si>
    <t>Wed Jun 17 15:30:19 PDT 2009</t>
  </si>
  <si>
    <t>mrdavidhall</t>
  </si>
  <si>
    <t>@godisyouropiate Oh man  if it makes you feel any better, the ROCKSTAR 'bonus prize' is terribad.</t>
  </si>
  <si>
    <t>Angela_Kaiser</t>
  </si>
  <si>
    <t xml:space="preserve">Sitting on 270 - Dorrset &amp;amp; 70; apparently accident up further. Cops, fire dept. &amp;amp; ambulance responding. Oh &amp;amp; low gas light just came on </t>
  </si>
  <si>
    <t>Wed Jun 17 15:30:21 PDT 2009</t>
  </si>
  <si>
    <t xml:space="preserve">Waiting for chinese food...again...it went to the wrong house before </t>
  </si>
  <si>
    <t>Wed Jun 17 15:30:22 PDT 2009</t>
  </si>
  <si>
    <t>KimmiiiDe</t>
  </si>
  <si>
    <t>time to sleep... . I want to go back to england  ... wonderful time..</t>
  </si>
  <si>
    <t>Wed Jun 17 15:30:23 PDT 2009</t>
  </si>
  <si>
    <t xml:space="preserve">feels horrible.. being forced to miss swim practice </t>
  </si>
  <si>
    <t>Needdspensrheah</t>
  </si>
  <si>
    <t xml:space="preserve">Sushi, miso soup, strawberry banana smoothie w/ tapioca and dinosaurs. Going to miss my weekly Wednesday culture trip downtown next week. </t>
  </si>
  <si>
    <t>verymelm</t>
  </si>
  <si>
    <t>@JaniceW6971   If it helps, there's a bottle of wine in my desk.. It's Betsy's but I'm sure she would understand if it's an emergency!</t>
  </si>
  <si>
    <t>Wed Jun 17 15:30:25 PDT 2009</t>
  </si>
  <si>
    <t xml:space="preserve">@demonchild6 we're trying to pick up the pieces &amp;amp; salvage what we can. Sucks majorly. Cuz loads of people involved that are duped now... </t>
  </si>
  <si>
    <t>Wed Jun 17 15:30:26 PDT 2009</t>
  </si>
  <si>
    <t>bettystevens</t>
  </si>
  <si>
    <t>I'm @ the Mall &amp;amp; Laurens not here working for me to visit!    Not near as fun!</t>
  </si>
  <si>
    <t>Wed Jun 17 15:31:27 PDT 2009</t>
  </si>
  <si>
    <t>DudeckGarner</t>
  </si>
  <si>
    <t>So we only had 8 people say they wanted kevin to get a twitter account  it's not happening guys...I thought this was a shoe in!</t>
  </si>
  <si>
    <t>tylerscannon</t>
  </si>
  <si>
    <t xml:space="preserve">@Summa_Reign And if not of &amp;quot;MF Doom&amp;quot; then no </t>
  </si>
  <si>
    <t>Wed Jun 17 15:31:29 PDT 2009</t>
  </si>
  <si>
    <t>Sleeeeeptime! Can't believe I woke up in cyprus.  X</t>
  </si>
  <si>
    <t>Wed Jun 17 15:31:30 PDT 2009</t>
  </si>
  <si>
    <t xml:space="preserve">@AndrewLeeOnline I would love to come but I'm from Chile </t>
  </si>
  <si>
    <t>Lunasea2</t>
  </si>
  <si>
    <t xml:space="preserve"> @georgediaz #Magic ..thinking less than 50 % chance Hedo stays in Orlando. He's gonna go for the $$. They all do. Can't blame him though.</t>
  </si>
  <si>
    <t>Wed Jun 17 15:31:32 PDT 2009</t>
  </si>
  <si>
    <t>XxSophieHoggxX</t>
  </si>
  <si>
    <t xml:space="preserve">@mhairi1234 ano it really doesn't feel right and I will end up thinking it's Friday n then be depressed when it's not </t>
  </si>
  <si>
    <t>Wed Jun 17 15:31:33 PDT 2009</t>
  </si>
  <si>
    <t xml:space="preserve">@Seantified </t>
  </si>
  <si>
    <t>Wed Jun 17 15:31:35 PDT 2009</t>
  </si>
  <si>
    <t xml:space="preserve">Quero The Sims 3 </t>
  </si>
  <si>
    <t xml:space="preserve">@JackieBoyh Dior vegas still had the black ones. But not sure about the white ones sorry </t>
  </si>
  <si>
    <t>Wed Jun 17 15:31:36 PDT 2009</t>
  </si>
  <si>
    <t>laniluo</t>
  </si>
  <si>
    <t>Joel stein is with the wrong woman! He is supposed to be with meee  he just doesn't know it yet</t>
  </si>
  <si>
    <t>Wed Jun 17 15:31:37 PDT 2009</t>
  </si>
  <si>
    <t>G_clef</t>
  </si>
  <si>
    <t>doesn't find friends  twitter isn't for me</t>
  </si>
  <si>
    <t>Wed Jun 17 15:31:38 PDT 2009</t>
  </si>
  <si>
    <t>keesromkes</t>
  </si>
  <si>
    <t>I don't like these &amp;quot;get me x followers!&amp;quot; campaigns because it treats people like numbers.  (via @feliciaday)</t>
  </si>
  <si>
    <t>Wed Jun 17 15:31:40 PDT 2009</t>
  </si>
  <si>
    <t>trishameltesen</t>
  </si>
  <si>
    <t xml:space="preserve">dang i kinda wanna play either final fantasy or resident evil, and i cant </t>
  </si>
  <si>
    <t>Wed Jun 17 15:31:42 PDT 2009</t>
  </si>
  <si>
    <t xml:space="preserve">@mitchelmusso I need followers too </t>
  </si>
  <si>
    <t xml:space="preserve">K, I give up, Im don with this thing, and with everyone else. So fucking sick of this! </t>
  </si>
  <si>
    <t>Wed Jun 17 15:31:45 PDT 2009</t>
  </si>
  <si>
    <t xml:space="preserve">@theEMMYawards i don't think i can </t>
  </si>
  <si>
    <t>Wed Jun 17 15:31:46 PDT 2009</t>
  </si>
  <si>
    <t>descarada</t>
  </si>
  <si>
    <t>@LynnetteAstaire I'm really sorry to hear that  hope you're doing ok..</t>
  </si>
  <si>
    <t>These 2 days have been the suckiest time of my life  I SWEAR</t>
  </si>
  <si>
    <t>kristennharris</t>
  </si>
  <si>
    <t>ugh, and the evil step-mother strikes again.  Counting down the days until i get to go home .</t>
  </si>
  <si>
    <t>Wed Jun 17 15:31:47 PDT 2009</t>
  </si>
  <si>
    <t>impossible to fall asleep, so uncomfortableeeee  guess i'll just do homework now and go to bed somewhat early tonight.</t>
  </si>
  <si>
    <t>I'm about to head south for the night. Work will be waiting when I get home I guess  Work stalks me!</t>
  </si>
  <si>
    <t>Wed Jun 17 15:31:48 PDT 2009</t>
  </si>
  <si>
    <t>chrisclarke5</t>
  </si>
  <si>
    <t xml:space="preserve">@mijustin No Tethering till June 19 for Rogers. </t>
  </si>
  <si>
    <t>Wed Jun 17 15:31:49 PDT 2009</t>
  </si>
  <si>
    <t xml:space="preserve">keeps waking up </t>
  </si>
  <si>
    <t xml:space="preserve">@xxcomaliesxx Nooooo... but my mind was somewhere else </t>
  </si>
  <si>
    <t>melissacontrol</t>
  </si>
  <si>
    <t xml:space="preserve">damn my back account is negative and i had 2 spend my matt dollars </t>
  </si>
  <si>
    <t>Wed Jun 17 15:31:53 PDT 2009</t>
  </si>
  <si>
    <t xml:space="preserve">Needs to learn how to spell when tired!!  How can I make a typo that bad </t>
  </si>
  <si>
    <t xml:space="preserve">This world is a crazy place to live in these days... </t>
  </si>
  <si>
    <t>Wed Jun 17 15:31:56 PDT 2009</t>
  </si>
  <si>
    <t xml:space="preserve">@prismadigital I am an update whore!, I always say that I can wait but then I update </t>
  </si>
  <si>
    <t>Wed Jun 17 15:31:55 PDT 2009</t>
  </si>
  <si>
    <t>@bencusick92 I was just nodding off and josh decided to finally reply to me :-/ stupid phone was loudly singing don't forget at me  haha x</t>
  </si>
  <si>
    <t xml:space="preserve">K, I give up, Im done with this thing, and with everyone else. So fucking sick of this! </t>
  </si>
  <si>
    <t>QBaBy141</t>
  </si>
  <si>
    <t xml:space="preserve">Bored So Im Cleaning </t>
  </si>
  <si>
    <t>GGimma</t>
  </si>
  <si>
    <t xml:space="preserve">@adarlingxo hope you'll feel better soon hun </t>
  </si>
  <si>
    <t>Wed Jun 17 15:32:01 PDT 2009</t>
  </si>
  <si>
    <t xml:space="preserve">My house's air conditioner is not working right and its sooo hot right now!!  </t>
  </si>
  <si>
    <t>Wed Jun 17 15:32:02 PDT 2009</t>
  </si>
  <si>
    <t xml:space="preserve">I would get sick at the start of summer </t>
  </si>
  <si>
    <t>Wed Jun 17 15:32:03 PDT 2009</t>
  </si>
  <si>
    <t>sgitw</t>
  </si>
  <si>
    <t xml:space="preserve">Ugh.  My dinner is less than tasty.  </t>
  </si>
  <si>
    <t>JamaicanSteve</t>
  </si>
  <si>
    <t xml:space="preserve">#Twitpic Why is my address being rejected by the server?!  I don't deal well with rejection </t>
  </si>
  <si>
    <t>jaay89</t>
  </si>
  <si>
    <t xml:space="preserve">@TheDarrenxshow Get me followed son! </t>
  </si>
  <si>
    <t>Wed Jun 17 15:32:04 PDT 2009</t>
  </si>
  <si>
    <t xml:space="preserve">I miss those childhood days sooooo much! </t>
  </si>
  <si>
    <t xml:space="preserve">@BradtheGleek I want a huge bucket of legos </t>
  </si>
  <si>
    <t>Wed Jun 17 15:32:05 PDT 2009</t>
  </si>
  <si>
    <t>yadiyasin</t>
  </si>
  <si>
    <t>is addicted to iFighter... jadi krg tidur  http://plurk.com/p/11q23m</t>
  </si>
  <si>
    <t>Just found out from my dad I can't go to the dance workshop tomorrow, how sad  I was pretty anxious too, gaahd. I need ice cream, haha.</t>
  </si>
  <si>
    <t>Wed Jun 17 15:32:10 PDT 2009</t>
  </si>
  <si>
    <t xml:space="preserve">Weird things have been going on with my mac lately, I don't like it </t>
  </si>
  <si>
    <t>Wed Jun 17 15:32:11 PDT 2009</t>
  </si>
  <si>
    <t xml:space="preserve">@DTrochez weak!!! Ooo I haven't seen hangover. Everyone went on dates and shit without me. </t>
  </si>
  <si>
    <t>crazylovegirl</t>
  </si>
  <si>
    <t xml:space="preserve">so i am really really sorry! </t>
  </si>
  <si>
    <t xml:space="preserve">@ocho01 hahahahahahaah OMG you dropped it in the toilet! damn..that's balls, when you getting a new phone? didn't you just get your mac? </t>
  </si>
  <si>
    <t>Wed Jun 17 15:32:12 PDT 2009</t>
  </si>
  <si>
    <t>slguzman</t>
  </si>
  <si>
    <t>@Davemarriott Yup  But the update enables bluetooth and a lot of other features, so it's worth it imo.</t>
  </si>
  <si>
    <t>Wed Jun 17 15:32:13 PDT 2009</t>
  </si>
  <si>
    <t>Carrla</t>
  </si>
  <si>
    <t xml:space="preserve">16 short short short days!   SCHOOLS OVER SOON!  &amp;amp; </t>
  </si>
  <si>
    <t>Wed Jun 17 15:32:14 PDT 2009</t>
  </si>
  <si>
    <t xml:space="preserve">everyone seems to be having chicken...now i want some.  </t>
  </si>
  <si>
    <t xml:space="preserve">needs to stop letting her second hole close. it f-ing hurt to reopen </t>
  </si>
  <si>
    <t>erinkimberly</t>
  </si>
  <si>
    <t xml:space="preserve">Tea time &amp;amp; then i have to start getting ready. I totally wish I didn't feel/look like such a fatass right now </t>
  </si>
  <si>
    <t>Wed Jun 17 15:32:15 PDT 2009</t>
  </si>
  <si>
    <t xml:space="preserve">@mogiah me too, its like almost midnight in the UK, i hope we do get them tonight </t>
  </si>
  <si>
    <t>Wed Jun 17 15:32:17 PDT 2009</t>
  </si>
  <si>
    <t>@vb0515  @imjustalilbossy just be urself</t>
  </si>
  <si>
    <t>Wed Jun 17 15:32:20 PDT 2009</t>
  </si>
  <si>
    <t xml:space="preserve">I'm out of raspberry arizona iced tea. sad song. </t>
  </si>
  <si>
    <t>Wed Jun 17 15:32:23 PDT 2009</t>
  </si>
  <si>
    <t>CarLosMaggoT</t>
  </si>
  <si>
    <t xml:space="preserve">Nothing to do this time </t>
  </si>
  <si>
    <t xml:space="preserve">Hmmm ... can't wait to head home .. missin the boo. </t>
  </si>
  <si>
    <t>Wed Jun 17 15:32:25 PDT 2009</t>
  </si>
  <si>
    <t>grannie_barbara</t>
  </si>
  <si>
    <t>IRS forced us into personal and business bankruptcy.   Quick Books books pro inventory adjustments a major problems.  Beware!</t>
  </si>
  <si>
    <t>_KristinT_</t>
  </si>
  <si>
    <t xml:space="preserve">I love to cook but don't like cooking for myself. </t>
  </si>
  <si>
    <t>sticksy05</t>
  </si>
  <si>
    <t xml:space="preserve">dreaming about Europe whilst going to work... </t>
  </si>
  <si>
    <t>Wed Jun 17 15:32:27 PDT 2009</t>
  </si>
  <si>
    <t>TauPan</t>
  </si>
  <si>
    <t xml:space="preserve">Hm, it seems the color pot in that #atari 800 is toast. Turning it changes nothing. </t>
  </si>
  <si>
    <t>Wed Jun 17 15:32:28 PDT 2009</t>
  </si>
  <si>
    <t>BOTTEGA_kydd</t>
  </si>
  <si>
    <t xml:space="preserve">@4evaCharming DUH..ILL BE EATIN AT CAFE ADOBE FOR MY PANNICAKE @Armondis GOIN AWAY DINNER...SAD </t>
  </si>
  <si>
    <t>HyogaofCygnus</t>
  </si>
  <si>
    <t xml:space="preserve">Nancy, I Miss You </t>
  </si>
  <si>
    <t>Could not find the #letterbox next to Mama Dinosaur   http://twitpic.com/7nrte</t>
  </si>
  <si>
    <t>Wed Jun 17 15:32:29 PDT 2009</t>
  </si>
  <si>
    <t>FakeChloeHall</t>
  </si>
  <si>
    <t xml:space="preserve">I auditioned to be John Connor's girlfriend in Terminator 2 but they changed the storyline at the last minute so I never appeared </t>
  </si>
  <si>
    <t>Wed Jun 17 15:32:31 PDT 2009</t>
  </si>
  <si>
    <t>noodlesue</t>
  </si>
  <si>
    <t xml:space="preserve">uhm. Forgot my work dress. In my workout gear still but clean at work. </t>
  </si>
  <si>
    <t>@VictoriaDahl It's listed as &amp;quot;In Stock&amp;quot; but w/ 2 day shipping, delivery estimate is 23 June.  T</t>
  </si>
  <si>
    <t>laughhappybabe</t>
  </si>
  <si>
    <t xml:space="preserve">where did these hives come from? </t>
  </si>
  <si>
    <t>Wed Jun 17 15:32:33 PDT 2009</t>
  </si>
  <si>
    <t xml:space="preserve">@JackAaron that's bad </t>
  </si>
  <si>
    <t>HerRoyalFlynes3</t>
  </si>
  <si>
    <t xml:space="preserve">HATES WHEN MY MOM MAKES PLANS 4 ME - WHEN I'VE ALREADY MADE PLANS! UGH, NO WHATUP WED. 4 ME! </t>
  </si>
  <si>
    <t>Wed Jun 17 15:33:30 PDT 2009</t>
  </si>
  <si>
    <t xml:space="preserve">Really am off to bed now. The 498 unread messages in my Twitter Smart Mailbox will just have to wait until the morning I am afraid </t>
  </si>
  <si>
    <t>kdaddeo</t>
  </si>
  <si>
    <t xml:space="preserve">i wish i were going to Hill's tonight like the rest of my friends!! </t>
  </si>
  <si>
    <t>Wed Jun 17 15:33:31 PDT 2009</t>
  </si>
  <si>
    <t xml:space="preserve">In sf I didn't make it so see them at bfd </t>
  </si>
  <si>
    <t xml:space="preserve">@Kik72 No. I just have no sense of day or time anymore. Honest. Quite sad, actually. </t>
  </si>
  <si>
    <t>Wed Jun 17 15:33:32 PDT 2009</t>
  </si>
  <si>
    <t>emmariss</t>
  </si>
  <si>
    <t>last night in london  enjoying at night out in paris aka SHOPPINGGG! &amp;lt;3333 ~*~*~love and kisses~*~*~</t>
  </si>
  <si>
    <t>Wed Jun 17 15:33:33 PDT 2009</t>
  </si>
  <si>
    <t>Raul006</t>
  </si>
  <si>
    <t xml:space="preserve">My phone battery is empty </t>
  </si>
  <si>
    <t>Wed Jun 17 15:33:37 PDT 2009</t>
  </si>
  <si>
    <t xml:space="preserve">damn! I need my glasses! I cant even see what I write! </t>
  </si>
  <si>
    <t>Wed Jun 17 15:33:39 PDT 2009</t>
  </si>
  <si>
    <t>@MtBonez Poor you  What happened to ya? Gettin sick too?</t>
  </si>
  <si>
    <t xml:space="preserve">At the gym. Pup is okay but needs eye drops and week off daycare for leg. </t>
  </si>
  <si>
    <t>Wed Jun 17 15:33:42 PDT 2009</t>
  </si>
  <si>
    <t>is looking forward to her holiday, but wonders how she'll cope without Bisc for an entire week  #fb</t>
  </si>
  <si>
    <t>craic</t>
  </si>
  <si>
    <t>@aperobot no  just 8 dollar bud light</t>
  </si>
  <si>
    <t>Wed Jun 17 15:33:43 PDT 2009</t>
  </si>
  <si>
    <t xml:space="preserve">Someone needs to show me how to use Twitpic from my phone </t>
  </si>
  <si>
    <t>Wed Jun 17 15:33:44 PDT 2009</t>
  </si>
  <si>
    <t>Silly_Cupcake</t>
  </si>
  <si>
    <t xml:space="preserve">I know it was a test too... </t>
  </si>
  <si>
    <t>Wed Jun 17 15:33:45 PDT 2009</t>
  </si>
  <si>
    <t>travisward</t>
  </si>
  <si>
    <t xml:space="preserve">@willreinhardt Feeling your pain- I had that battle this morning. Still stuck on an ie6 issue </t>
  </si>
  <si>
    <t>Wed Jun 17 15:33:46 PDT 2009</t>
  </si>
  <si>
    <t>Thurisar</t>
  </si>
  <si>
    <t>I don't have any followers   Maybe I should take the Leadership feat... if there even is still one. Probably not. Stupid 4.0</t>
  </si>
  <si>
    <t>Wed Jun 17 15:33:47 PDT 2009</t>
  </si>
  <si>
    <t>miana89</t>
  </si>
  <si>
    <t xml:space="preserve">@pro_ana loving the thinspo....currently mooching around it the chatroom but is empty </t>
  </si>
  <si>
    <t>@stewarttownsend awwww he's got &amp;quot;Ben&amp;quot;? :-D Too bad, he could have been &amp;quot;anything he wanted&amp;quot; but now he's just a toy  LOL</t>
  </si>
  <si>
    <t>Wed Jun 17 15:33:52 PDT 2009</t>
  </si>
  <si>
    <t>@Jonasbrothers MAAAN I WANNA BE THERE  Why couldn't we meet you in Argentina when you came here?  That's unfair  But i still love you</t>
  </si>
  <si>
    <t>Wed Jun 17 15:33:53 PDT 2009</t>
  </si>
  <si>
    <t>magcampos</t>
  </si>
  <si>
    <t>cubs lost, oh well...weather not nice enough to go to the pool  BUT making arroz con pollo mmmm yummie</t>
  </si>
  <si>
    <t>Wed Jun 17 15:33:54 PDT 2009</t>
  </si>
  <si>
    <t>praskieva</t>
  </si>
  <si>
    <t xml:space="preserve">Damn you at&amp;amp;t. No MMS on iPhone until later this summer. The phone can now do it, at&amp;amp;t just can't </t>
  </si>
  <si>
    <t>Wed Jun 17 15:33:55 PDT 2009</t>
  </si>
  <si>
    <t>heyyyitsDre</t>
  </si>
  <si>
    <t>Breaking up is hard to do, because you usually like the person.  i'm really BUMMED. Things'll only get better.</t>
  </si>
  <si>
    <t>Wed Jun 17 15:33:57 PDT 2009</t>
  </si>
  <si>
    <t>@Lissical allergies suck. sorry there wasn't much the dr could have done.  Hope you get to feeling better soon</t>
  </si>
  <si>
    <t>Wed Jun 17 15:33:58 PDT 2009</t>
  </si>
  <si>
    <t xml:space="preserve">Brain is spent.  Spent the whole day feeling like a ping pong ball, bouncing around doing stuff.  Not the focused day I wanted.  </t>
  </si>
  <si>
    <t xml:space="preserve">@RobbieBarnes where's the video recording feature? </t>
  </si>
  <si>
    <t>Wed Jun 17 15:33:59 PDT 2009</t>
  </si>
  <si>
    <t>3.0, shower, atlanta... no straight hair tonight  i don't like it curly, blah</t>
  </si>
  <si>
    <t>Wed Jun 17 15:34:00 PDT 2009</t>
  </si>
  <si>
    <t xml:space="preserve">I wish I could curl up in the fetal position and pass out. My head hurts, my chest feels like a massive weight is on it. Yeah... I'm sick </t>
  </si>
  <si>
    <t>jsut came back from dons house, had to walk in the rain  now eating chicken mangos and rice</t>
  </si>
  <si>
    <t>Wed Jun 17 15:34:01 PDT 2009</t>
  </si>
  <si>
    <t xml:space="preserve">@ladybug8320  Yeah gr8 day ! Nailed some new clients this affie/eve. So allgud ! Hoo Haa .weather rubbish tho ! </t>
  </si>
  <si>
    <t xml:space="preserve">@That_guy_Jay i'm not tiny! i'm a decent height but i'm slender/average. so don't call me short </t>
  </si>
  <si>
    <t xml:space="preserve">@MacSupporter Backstage once I told Joe all of this! How she thinks he's so handsome &amp;amp; a gentlman. She doesnt' approve of DW! </t>
  </si>
  <si>
    <t>Wed Jun 17 15:34:02 PDT 2009</t>
  </si>
  <si>
    <t xml:space="preserve">i have a headache and im tired </t>
  </si>
  <si>
    <t xml:space="preserve">@TwittleMissBIG  you guys are mean pobrecita  next time shell run away with kobe </t>
  </si>
  <si>
    <t>PrettyCee_xx</t>
  </si>
  <si>
    <t>so my blackberry just give up on me  its done</t>
  </si>
  <si>
    <t>Wed Jun 17 15:34:05 PDT 2009</t>
  </si>
  <si>
    <t xml:space="preserve">@paulBLG @johnBLG @bryanBLG @martinsays What I have to do for you to come to Mexico? Tell me, we wanna see ya guys </t>
  </si>
  <si>
    <t>millerlibrarian</t>
  </si>
  <si>
    <t>really, really bad tech day   bad enough in general, but when you work virtually, it is a HUGE problem - sigh</t>
  </si>
  <si>
    <t>erikdnieto</t>
  </si>
  <si>
    <t xml:space="preserve">New iPhone update!! Technology </t>
  </si>
  <si>
    <t>Wed Jun 17 15:34:06 PDT 2009</t>
  </si>
  <si>
    <t>@PatrickHoban You always go to Chipotle without me.    hmph.</t>
  </si>
  <si>
    <t>Wed Jun 17 15:34:07 PDT 2009</t>
  </si>
  <si>
    <t>pinkalama</t>
  </si>
  <si>
    <t xml:space="preserve">there is no summer in this city </t>
  </si>
  <si>
    <t>DaizyM</t>
  </si>
  <si>
    <t>@shach7 nah I wish....I just got back a few hours ago    how was NYC ?</t>
  </si>
  <si>
    <t>Wed Jun 17 15:34:08 PDT 2009</t>
  </si>
  <si>
    <t>prince_son</t>
  </si>
  <si>
    <t xml:space="preserve">@dphresh i knw right </t>
  </si>
  <si>
    <t>samanth00</t>
  </si>
  <si>
    <t xml:space="preserve">still no mms texting </t>
  </si>
  <si>
    <t>Wed Jun 17 15:34:09 PDT 2009</t>
  </si>
  <si>
    <t xml:space="preserve">@sianee_ hehe yumm..eww well i hope u found someone to sit with  i wouldve gone but feeling like EW today </t>
  </si>
  <si>
    <t>Wed Jun 17 15:34:12 PDT 2009</t>
  </si>
  <si>
    <t xml:space="preserve">@jjenrodriguez I'm looking at my tagged pics of fb and I'm looking at the ones the day we hung out with javi and @angryunicornway </t>
  </si>
  <si>
    <t>Wed Jun 17 15:34:17 PDT 2009</t>
  </si>
  <si>
    <t xml:space="preserve">@TrustTommy im having issues with the german itunes atm. wont download free apps or anything else </t>
  </si>
  <si>
    <t>Wed Jun 17 15:34:18 PDT 2009</t>
  </si>
  <si>
    <t>kaitttttty</t>
  </si>
  <si>
    <t xml:space="preserve">surgery tommorrow </t>
  </si>
  <si>
    <t>MUAnnikaHensen</t>
  </si>
  <si>
    <t>ooc: @Tuvok_ and nearly every other member of the crew, I this acct isn't being followed back.  am i that bad? lol</t>
  </si>
  <si>
    <t>Wed Jun 17 15:34:21 PDT 2009</t>
  </si>
  <si>
    <t xml:space="preserve">@printmag I'm interested in finding out about that link. the original link don't work. </t>
  </si>
  <si>
    <t>so today sucked! i thought summer was supposed to be HOT not RAINY!  (N)</t>
  </si>
  <si>
    <t xml:space="preserve">Nothing to do all day but just listen to music.... Ughh I HATE THE FLU!!!!! </t>
  </si>
  <si>
    <t>Wed Jun 17 15:34:22 PDT 2009</t>
  </si>
  <si>
    <t xml:space="preserve">YaY!! I've BeeN Out &amp;amp; SuPeR Sad TheSe PeopLe Have SeeN Me Grow Up!! AfteR So MaNy YeaRs Bye Bye Lj's!!! </t>
  </si>
  <si>
    <t>epicsweetness</t>
  </si>
  <si>
    <t>Stupid twiiter wont let me get on my account on my computer  &amp;lt;*single-icious&amp;lt;3&amp;gt;</t>
  </si>
  <si>
    <t xml:space="preserve">Fuck it. I love &amp;quot;Don't Charge Me for the Crime.&amp;quot; I LOVE EVERYTHING. They're really hard to dislike </t>
  </si>
  <si>
    <t>Wed Jun 17 15:34:23 PDT 2009</t>
  </si>
  <si>
    <t xml:space="preserve">@j2klive Now im scared it might happen 2 me </t>
  </si>
  <si>
    <t>Wed Jun 17 15:34:24 PDT 2009</t>
  </si>
  <si>
    <t>ima_freak</t>
  </si>
  <si>
    <t>@kirstieelee gah I no  im comin at lunch tho</t>
  </si>
  <si>
    <t>Wed Jun 17 15:34:26 PDT 2009</t>
  </si>
  <si>
    <t>LindseyMurillo</t>
  </si>
  <si>
    <t xml:space="preserve">Gosh this summer had been like so boring!!! I need something fun todo... </t>
  </si>
  <si>
    <t>Wed Jun 17 15:34:25 PDT 2009</t>
  </si>
  <si>
    <t xml:space="preserve">What a great day to live in the Midwest. Let me just say that listening to tornado warnings on the radio for 4 hrs at work totally sucks. </t>
  </si>
  <si>
    <t>laurabeck</t>
  </si>
  <si>
    <t xml:space="preserve">Yes, Tweeps, I'm a Twitter Burster.  (Twurster???)  It's this or nothing, survival of a crazy working mom.  Deal or delete me </t>
  </si>
  <si>
    <t>__tippani</t>
  </si>
  <si>
    <t xml:space="preserve">@advantx How long did it take you to update?? iPhone software updates always take me FOREVER </t>
  </si>
  <si>
    <t>Adam_is_a_Twit</t>
  </si>
  <si>
    <t xml:space="preserve">Hmmm os 3 seems a bit slow and buggy for me </t>
  </si>
  <si>
    <t xml:space="preserve">@musictoyourlips idk. i told her to run over to that address and see if they're at a front desk or anything, but who knows? </t>
  </si>
  <si>
    <t xml:space="preserve">@ohhkayla Sam is bringing it to your party. Unfortunately I will not be there to see your reaction. </t>
  </si>
  <si>
    <t>NMoRock</t>
  </si>
  <si>
    <t xml:space="preserve">Once again, it's bedtime for me, but I'm not sleepy  </t>
  </si>
  <si>
    <t>rockstarplanner</t>
  </si>
  <si>
    <t>Wow...  TR Knight is leaving Grey's...    That's sad</t>
  </si>
  <si>
    <t>vanessalee</t>
  </si>
  <si>
    <t xml:space="preserve">the library.  so much busy work. . . .  </t>
  </si>
  <si>
    <t>Wed Jun 17 15:34:27 PDT 2009</t>
  </si>
  <si>
    <t>PandaChanda</t>
  </si>
  <si>
    <t>Relaxing cuz my finals are over! Yay!Tomorrow's the last day of school! I'll miss everyone over the summer.  I'll keep in touch w/twitter.</t>
  </si>
  <si>
    <t>alexferguson91</t>
  </si>
  <si>
    <t xml:space="preserve">@shannonwestwood send me some sometime please? My limewires broke </t>
  </si>
  <si>
    <t>Wed Jun 17 15:34:30 PDT 2009</t>
  </si>
  <si>
    <t>Basically o2 is ripping iPhone owners off. It's eughh + I have a new spot on my head  CLICK @&amp;amp; SIGN please! ;) http://twitition.com/owzm4</t>
  </si>
  <si>
    <t>MacabreJS</t>
  </si>
  <si>
    <t xml:space="preserve">@GallagherMeow will 30 mg's of Zoloft do? I am also feeling SAD </t>
  </si>
  <si>
    <t xml:space="preserve">@bullysteria I'm the crappiest friend ever... But I really cant help it... You think I should tell him? I think U know what I mean </t>
  </si>
  <si>
    <t>Wed Jun 17 15:34:31 PDT 2009</t>
  </si>
  <si>
    <t>jenlion</t>
  </si>
  <si>
    <t xml:space="preserve">@Carlos_Adama He just came back. Was v upset - he went just before feeding, and usually is no more than 10m from the house. I cried </t>
  </si>
  <si>
    <t>Wed Jun 17 15:34:32 PDT 2009</t>
  </si>
  <si>
    <t xml:space="preserve">@dateoftime yeah its only for girls today tho </t>
  </si>
  <si>
    <t>Wed Jun 17 15:34:33 PDT 2009</t>
  </si>
  <si>
    <t xml:space="preserve">@JustinRoby pardon? you might need to speak up, my hearing seems to have been damaged... </t>
  </si>
  <si>
    <t>Wed Jun 17 15:35:29 PDT 2009</t>
  </si>
  <si>
    <t>tweelerh</t>
  </si>
  <si>
    <t>Photo: fuckyeahaustin: I want to do this. BADLY  http://tumblr.com/xak22oxx8</t>
  </si>
  <si>
    <t>Wed Jun 17 15:35:31 PDT 2009</t>
  </si>
  <si>
    <t>Gawdooon</t>
  </si>
  <si>
    <t xml:space="preserve">Back in Vegas  </t>
  </si>
  <si>
    <t>Wed Jun 17 15:35:34 PDT 2009</t>
  </si>
  <si>
    <t>jillantoinette</t>
  </si>
  <si>
    <t xml:space="preserve">I hate it when baaabyboy doesn't talk to me after I come from the doctor's.  makes me </t>
  </si>
  <si>
    <t xml:space="preserve">@ktsummer Oh man!  I'm so sorry!  You and your family are in my thoughts. </t>
  </si>
  <si>
    <t>Wed Jun 17 15:35:36 PDT 2009</t>
  </si>
  <si>
    <t>marenhogan</t>
  </si>
  <si>
    <t xml:space="preserve">I think I need to work out. I can no longer lift my suitcase. </t>
  </si>
  <si>
    <t>Wed Jun 17 15:35:35 PDT 2009</t>
  </si>
  <si>
    <t>meretjane</t>
  </si>
  <si>
    <t xml:space="preserve">_mels: one key piece missing- our laughter </t>
  </si>
  <si>
    <t>sky_eats_rizza</t>
  </si>
  <si>
    <t xml:space="preserve"> stupid boston now im not gonna see vanananana.. coodnt they go ther after california</t>
  </si>
  <si>
    <t xml:space="preserve">@MrSan i've lost 5. </t>
  </si>
  <si>
    <t>pstams</t>
  </si>
  <si>
    <t xml:space="preserve">Iphone os 3.0, whats the hype about? It brings some ease of use. But no xtra tricks up the sleeve. Actually quite dissapointing </t>
  </si>
  <si>
    <t>Wed Jun 17 15:35:38 PDT 2009</t>
  </si>
  <si>
    <t xml:space="preserve">@NextRevolution Understandable.  But to understand why our pres cannot speak up rt now one must understand what Bush did to our country. </t>
  </si>
  <si>
    <t>Wed Jun 17 15:35:40 PDT 2009</t>
  </si>
  <si>
    <t>lesliemitchell</t>
  </si>
  <si>
    <t xml:space="preserve">did not have a good run. almost puked on the bridge and then almost stepped on a snake. </t>
  </si>
  <si>
    <t>Wed Jun 17 15:35:41 PDT 2009</t>
  </si>
  <si>
    <t xml:space="preserve">@yo_em yes it is. My left to El Salvador yesterday </t>
  </si>
  <si>
    <t>@BlazinGwen97 .... so as you can imagine I have lots of homework and no time to do it...  ... And how've you been??</t>
  </si>
  <si>
    <t>PopIMVU</t>
  </si>
  <si>
    <t xml:space="preserve">Kitty cat stole my seat </t>
  </si>
  <si>
    <t>Wed Jun 17 15:35:42 PDT 2009</t>
  </si>
  <si>
    <t>Lanny2323</t>
  </si>
  <si>
    <t xml:space="preserve">Chris is a jerkface. </t>
  </si>
  <si>
    <t>Wed Jun 17 15:35:44 PDT 2009</t>
  </si>
  <si>
    <t xml:space="preserve">I am so bbbbbbbbooooooooooooooooooooooooooooooorrrrrrrrrrrrrrrrrrrrrrrrrrrrreeeeeeeeeeeeeeeeeddddddddddddddddddddddd... help me... please </t>
  </si>
  <si>
    <t xml:space="preserve">Oh shit Street Sweeper Social Club on Fallon tonight! But but, it's during Dark Matter! </t>
  </si>
  <si>
    <t>Wed Jun 17 15:35:47 PDT 2009</t>
  </si>
  <si>
    <t xml:space="preserve">Another fucking let down. Have to wait another day </t>
  </si>
  <si>
    <t>Wed Jun 17 15:35:48 PDT 2009</t>
  </si>
  <si>
    <t>bran83</t>
  </si>
  <si>
    <t xml:space="preserve">ending a long day at work.. time to go handle some business.. then off to bed.. aww i miss my bed.... </t>
  </si>
  <si>
    <t>Wed Jun 17 15:35:49 PDT 2009</t>
  </si>
  <si>
    <t xml:space="preserve">i have the worst head/face ache! and i accidentally just kicked a bee when i was walking.. sorry bee </t>
  </si>
  <si>
    <t>Wed Jun 17 15:35:50 PDT 2009</t>
  </si>
  <si>
    <t>kblanc1790</t>
  </si>
  <si>
    <t xml:space="preserve">feeling kinda shitty right now.. probably not sleeping enough </t>
  </si>
  <si>
    <t>heyyxiitskarenx</t>
  </si>
  <si>
    <t xml:space="preserve">okay marta ..  i get it... you don't like me .... you hate me.. you don't think were best frends and you like olivia better than me </t>
  </si>
  <si>
    <t xml:space="preserve">@BradtheGleek my parents threw away a huge tub full of em. I was so sad, they are CRAZY expensive mahn! It's not fair </t>
  </si>
  <si>
    <t>Wed Jun 17 15:35:51 PDT 2009</t>
  </si>
  <si>
    <t>Ice dream machine broke  What should I eat for lunch instead?!?</t>
  </si>
  <si>
    <t>Wed Jun 17 15:35:52 PDT 2009</t>
  </si>
  <si>
    <t xml:space="preserve">@CGJewell someone tells me the US provider has delayed picture messaging. Maybe the same here </t>
  </si>
  <si>
    <t>Wed Jun 17 15:35:53 PDT 2009</t>
  </si>
  <si>
    <t>raintea</t>
  </si>
  <si>
    <t>@metmerc Yeah, the poor guy.  we're now post-bath and his mood has improved.</t>
  </si>
  <si>
    <t>Wed Jun 17 15:35:54 PDT 2009</t>
  </si>
  <si>
    <t>moehlert</t>
  </si>
  <si>
    <t xml:space="preserve">@Tim_M_Martin  you never ask me for FaceBook apps any more... </t>
  </si>
  <si>
    <t>Wed Jun 17 15:35:55 PDT 2009</t>
  </si>
  <si>
    <t>DyannaPrynce</t>
  </si>
  <si>
    <t xml:space="preserve">@mario4rory wut the hell is going on?! u not tawkin 2 me neither? wut u dont luv me no more??? </t>
  </si>
  <si>
    <t>Wed Jun 17 15:35:56 PDT 2009</t>
  </si>
  <si>
    <t>49ersfan111</t>
  </si>
  <si>
    <t xml:space="preserve">@Sunnif i hope you are okay... its no fun being sick (even though i have not been sick for 5 years now) </t>
  </si>
  <si>
    <t>Wed Jun 17 15:35:57 PDT 2009</t>
  </si>
  <si>
    <t>mAnyA_15</t>
  </si>
  <si>
    <t xml:space="preserve">LisTeniN to T-shiRt by ShonTeLLe!! gOT CaugHt miSSn &amp;quot;HIM&amp;quot;... </t>
  </si>
  <si>
    <t>Wed Jun 17 15:35:59 PDT 2009</t>
  </si>
  <si>
    <t>tshirtdart</t>
  </si>
  <si>
    <t xml:space="preserve">@k80bug sideways typing!  but still no built-in voicedial  </t>
  </si>
  <si>
    <t>Sibby</t>
  </si>
  <si>
    <t xml:space="preserve">@WomenGunOwners if your 2nd amendment rights are not absolute then none of your rights are absolute. Liberal judges and lawyers </t>
  </si>
  <si>
    <t>Wed Jun 17 15:36:00 PDT 2009</t>
  </si>
  <si>
    <t>67trinity</t>
  </si>
  <si>
    <t xml:space="preserve">Well so much going on, not enough time to read it all.  </t>
  </si>
  <si>
    <t>Wed Jun 17 15:36:01 PDT 2009</t>
  </si>
  <si>
    <t>iheartrobpattz</t>
  </si>
  <si>
    <t xml:space="preserve"> miss me wee tobs alreadyy have fun in france dont leave me for to long pall i lovee lovee lovee you (L) i also love juju portsmouth(yn)</t>
  </si>
  <si>
    <t>Wed Jun 17 15:36:04 PDT 2009</t>
  </si>
  <si>
    <t>Eelelwhy</t>
  </si>
  <si>
    <t xml:space="preserve">hahaha class starts noww </t>
  </si>
  <si>
    <t xml:space="preserve">OMG! My dog is blind in one eye! I have a real bad attitude...don't want to be spoken to for the rest of the day </t>
  </si>
  <si>
    <t>Wed Jun 17 15:36:07 PDT 2009</t>
  </si>
  <si>
    <t>wjohnsen</t>
  </si>
  <si>
    <t>I'm pooped...head is congested...beaucoups meetings tomorrow.    #fb</t>
  </si>
  <si>
    <t>Wed Jun 17 15:36:08 PDT 2009</t>
  </si>
  <si>
    <t>im so angry but its alright, angry not  just some people are always goi gto be the same (N) xD.</t>
  </si>
  <si>
    <t>GabrielSaporta</t>
  </si>
  <si>
    <t>@loochh yes! so awesome! i wanted to post the pic i took but never got to! so sorry u culdnt get in 2 d show  http://www.twitpic.com/7mtht</t>
  </si>
  <si>
    <t>Wed Jun 17 15:36:09 PDT 2009</t>
  </si>
  <si>
    <t xml:space="preserve">@Extremo you really need to buy Etihad Stafium tickets a month out if you want good seats. </t>
  </si>
  <si>
    <t>Wed Jun 17 15:36:10 PDT 2009</t>
  </si>
  <si>
    <t>Karime_rocks</t>
  </si>
  <si>
    <t xml:space="preserve">Doing homework(History n english) </t>
  </si>
  <si>
    <t>Wed Jun 17 15:36:11 PDT 2009</t>
  </si>
  <si>
    <t>mumblyjoe</t>
  </si>
  <si>
    <t xml:space="preserve">Typical GUI failure: The app has a list of VMs - but no way to export the list as text -  so I'm stuck manually transcribing 50 entries. </t>
  </si>
  <si>
    <t>Wed Jun 17 15:36:12 PDT 2009</t>
  </si>
  <si>
    <t xml:space="preserve">so tired, head's in so much pain </t>
  </si>
  <si>
    <t>Wed Jun 17 15:36:14 PDT 2009</t>
  </si>
  <si>
    <t>ElyPoynter</t>
  </si>
  <si>
    <t>@Nana_Minds Everytime I wanna try, my mom said to me that expensive  &amp;lt;/3</t>
  </si>
  <si>
    <t>katievaleska</t>
  </si>
  <si>
    <t xml:space="preserve">@wuzzer85 Not just ANY markers. Also, how much we'll hear about D? It took a week for the initial blast, so probably not at all. </t>
  </si>
  <si>
    <t>BoDangles</t>
  </si>
  <si>
    <t>@adammarkrobson bloody right! Is it rude if a friend asks what you've done? I have tendonitis  Rubbish!</t>
  </si>
  <si>
    <t>Wed Jun 17 15:36:17 PDT 2009</t>
  </si>
  <si>
    <t xml:space="preserve">I proper miss my Mum and dog. How on earth will I survive when I move out next week? </t>
  </si>
  <si>
    <t>Wed Jun 17 15:36:18 PDT 2009</t>
  </si>
  <si>
    <t>jennifercupcake</t>
  </si>
  <si>
    <t xml:space="preserve">i want a boob job cause my boobs shrunk </t>
  </si>
  <si>
    <t>Wed Jun 17 15:36:20 PDT 2009</t>
  </si>
  <si>
    <t>Gotta go to the job centre tomorrow  Bad times! Who's gonna hire me though?! Honestly... 8-)</t>
  </si>
  <si>
    <t>Wed Jun 17 15:36:21 PDT 2009</t>
  </si>
  <si>
    <t>Gemmytizz</t>
  </si>
  <si>
    <t xml:space="preserve">It is hot and I can't sleep </t>
  </si>
  <si>
    <t>JAMMAN2110</t>
  </si>
  <si>
    <t xml:space="preserve">Pondering scrapping work laptop today and going from Vista to something along the lines of Ubuntu Desktop 9.04 ...will have to dual boot </t>
  </si>
  <si>
    <t>Wed Jun 17 15:36:23 PDT 2009</t>
  </si>
  <si>
    <t>LPUSAstaff</t>
  </si>
  <si>
    <t>@pjers27 Sorry, I gave them away already  A few LPers might be going (not me, unfortunately). Should be a fun event.</t>
  </si>
  <si>
    <t xml:space="preserve">@africankelli wow that is horrifying! </t>
  </si>
  <si>
    <t>Wed Jun 17 15:36:24 PDT 2009</t>
  </si>
  <si>
    <t xml:space="preserve">off to bed! good night.. see you in six hours </t>
  </si>
  <si>
    <t>@inkamila wish I was in London again too  Scotland sucks!</t>
  </si>
  <si>
    <t>majojimenz</t>
  </si>
  <si>
    <t xml:space="preserve">okey in my profile says that i've got 11 followers , but when i click to see them , it only appear 4 </t>
  </si>
  <si>
    <t>Wed Jun 17 15:36:28 PDT 2009</t>
  </si>
  <si>
    <t>JWex</t>
  </si>
  <si>
    <t>can't get it to download  #OS 3</t>
  </si>
  <si>
    <t>Wed Jun 17 15:36:29 PDT 2009</t>
  </si>
  <si>
    <t xml:space="preserve">The plugins page in WP 2.8 is a bit of a mess compared to the previous versions. The layout in 2.7 was perfect. Strange move backwards </t>
  </si>
  <si>
    <t>Crying to my fkkn Playlist  Idk what to do anymore. I really don't. I want to do this today, But I'm so scared.</t>
  </si>
  <si>
    <t>FefeHotels</t>
  </si>
  <si>
    <t xml:space="preserve">Apanhando do Twitter, e do inglÃªs </t>
  </si>
  <si>
    <t>Wed Jun 17 15:36:30 PDT 2009</t>
  </si>
  <si>
    <t>windowsmachowto</t>
  </si>
  <si>
    <t xml:space="preserve">About to brave the iPhone 3.0 update on my 1stgen iPhone. iToner doesn't support #iphone3.0 yet, so how will I have my Doctor Who theme? </t>
  </si>
  <si>
    <t>Wed Jun 17 15:36:31 PDT 2009</t>
  </si>
  <si>
    <t xml:space="preserve">@EttejNahgaem I did that too! I had to get a new one </t>
  </si>
  <si>
    <t xml:space="preserve">Got a busy signal after it was ringing </t>
  </si>
  <si>
    <t>Wed Jun 17 15:36:33 PDT 2009</t>
  </si>
  <si>
    <t>@ionwen hi chickie, sorry, my comp was playing up, had to shut it down and reboot  how are you? xx</t>
  </si>
  <si>
    <t>Wed Jun 17 15:36:34 PDT 2009</t>
  </si>
  <si>
    <t>Revronhi</t>
  </si>
  <si>
    <t xml:space="preserve">had a very productive day. However, I still have to work tomorrow.  Looking forward to Teen BS tonight. </t>
  </si>
  <si>
    <t>Wed Jun 17 15:36:36 PDT 2009</t>
  </si>
  <si>
    <t>@JF_Kennedy and why the hrck not dear??? Lol  I thought id take some good naked pics.</t>
  </si>
  <si>
    <t>Wed Jun 17 15:37:33 PDT 2009</t>
  </si>
  <si>
    <t xml:space="preserve">at the library. Reading about history. I didn't study for math. </t>
  </si>
  <si>
    <t xml:space="preserve">It's all piling on at work :/ So much to do, not enough hands/time </t>
  </si>
  <si>
    <t>Wed Jun 17 15:37:34 PDT 2009</t>
  </si>
  <si>
    <t>CapChoirGirl</t>
  </si>
  <si>
    <t xml:space="preserve">at the parents'. NOthing from the boy yet. </t>
  </si>
  <si>
    <t>Wed Jun 17 15:37:37 PDT 2009</t>
  </si>
  <si>
    <t xml:space="preserve">@danvsgod How do we do it? I plugged mine in yesterday and I failed at it </t>
  </si>
  <si>
    <t>Wed Jun 17 15:37:38 PDT 2009</t>
  </si>
  <si>
    <t xml:space="preserve">@Car_leigh i lost it in the car. i think it went out of my pocket when i was going to school  but i found it!! </t>
  </si>
  <si>
    <t>sporin</t>
  </si>
  <si>
    <t xml:space="preserve">Went running shoe shopping and came out empty handed 3 stores later. </t>
  </si>
  <si>
    <t>Wed Jun 17 15:37:40 PDT 2009</t>
  </si>
  <si>
    <t>Laptop keeps messing up  night babes.  x</t>
  </si>
  <si>
    <t>kim_and_co</t>
  </si>
  <si>
    <t xml:space="preserve">i have iphone os 3.0 but still not the introduced push notification! they also don't mention push on apple.com anymore! </t>
  </si>
  <si>
    <t>Wed Jun 17 15:37:42 PDT 2009</t>
  </si>
  <si>
    <t>Another late night for @jakespotter  Guess I'll make my own dinner tonight. Boo. Actually yay - SALAD time! And wine of course;)</t>
  </si>
  <si>
    <t>AmyLMurray</t>
  </si>
  <si>
    <t>@DeeBM Haha Lol.. Ah So Bored And Have A Headache  Lol.. Hmm x</t>
  </si>
  <si>
    <t>Wed Jun 17 15:37:44 PDT 2009</t>
  </si>
  <si>
    <t xml:space="preserve">@chitownnessa i want a new puppy </t>
  </si>
  <si>
    <t xml:space="preserve">@andysc Nope </t>
  </si>
  <si>
    <t>Wed Jun 17 15:37:45 PDT 2009</t>
  </si>
  <si>
    <t>@iamluxie You didn't say 'please delete that' to that photo. Look I'm sorry  It was just a photo, and I'm sorry for putting it up.</t>
  </si>
  <si>
    <t xml:space="preserve">Not feeling good...won't be cooking dinner tonight </t>
  </si>
  <si>
    <t>soulsong</t>
  </si>
  <si>
    <t>@GSPN unfortunately I'm also not going to be able to justify renewing plus membership until I have income again  It sucks, I'm so sorry.</t>
  </si>
  <si>
    <t>Wed Jun 17 15:37:46 PDT 2009</t>
  </si>
  <si>
    <t>rstika</t>
  </si>
  <si>
    <t xml:space="preserve">My car won't start!!!! </t>
  </si>
  <si>
    <t>PocketPinUp</t>
  </si>
  <si>
    <t xml:space="preserve">@icewater21 Yeah, that's about it. And for this I paid $9.95 to upgrade to 3.0 on my iPod touch.  </t>
  </si>
  <si>
    <t xml:space="preserve">@heymonday i wish i could have some of those survival kit..   </t>
  </si>
  <si>
    <t>Wed Jun 17 15:37:47 PDT 2009</t>
  </si>
  <si>
    <t xml:space="preserve">Off to Walmart </t>
  </si>
  <si>
    <t>katietrapper</t>
  </si>
  <si>
    <t xml:space="preserve">I want a new job </t>
  </si>
  <si>
    <t>Wed Jun 17 15:37:48 PDT 2009</t>
  </si>
  <si>
    <t>I wannnnnnnaaaaaaa go to Thailand  I needs a holiday NOW!!!!!!</t>
  </si>
  <si>
    <t>melitamollohan</t>
  </si>
  <si>
    <t>@Revisionista routine - hmm  but i did get in 3 hrs of study time. gonna work on my stmt of purpose some this evening too.</t>
  </si>
  <si>
    <t>Wed Jun 17 15:37:49 PDT 2009</t>
  </si>
  <si>
    <t xml:space="preserve">okay, here we go. shower, then STUDY. i can do this. wish me luck, im gunna need it </t>
  </si>
  <si>
    <t>Wed Jun 17 15:37:52 PDT 2009</t>
  </si>
  <si>
    <t xml:space="preserve">*ouch* . . . i seriously think i pulled a muscle in my gluteous heinikus. </t>
  </si>
  <si>
    <t xml:space="preserve">hey dont you feel sometimes like people doesnt notice ONLY you? i mean they notice everybody but not you.. </t>
  </si>
  <si>
    <t>Wed Jun 17 15:37:53 PDT 2009</t>
  </si>
  <si>
    <t>MOOK223</t>
  </si>
  <si>
    <t xml:space="preserve">steak came out bad ppl stomach is startin 2 hurt </t>
  </si>
  <si>
    <t>tdarchuk</t>
  </si>
  <si>
    <t xml:space="preserve">Help... I just started twittering and I don't have one friend </t>
  </si>
  <si>
    <t>Nothing makes me feel like a bigger douche than eating ice cream in front of hobos at every stoplight  I BOUGHT THE ICE CREAM FROM CHARITY</t>
  </si>
  <si>
    <t>@David_DB im ok jus really hungry  yu?</t>
  </si>
  <si>
    <t>Wed Jun 17 15:37:54 PDT 2009</t>
  </si>
  <si>
    <t xml:space="preserve">HOW DO I FIX ITUNES? </t>
  </si>
  <si>
    <t xml:space="preserve">@EttejNahgaem Aww, what a shame!! </t>
  </si>
  <si>
    <t xml:space="preserve">Can't get an EV signal inside the Y - I'm very sad </t>
  </si>
  <si>
    <t>dianadriscoll</t>
  </si>
  <si>
    <t xml:space="preserve">@kvranson Kerry, You are still very sick, aren't you?  Dr. question - pneumonia rarely causes nausea.  did they explain that to you? </t>
  </si>
  <si>
    <t>Wed Jun 17 15:37:57 PDT 2009</t>
  </si>
  <si>
    <t>MaggieSchutzler</t>
  </si>
  <si>
    <t>@ddlovato I REALLY wish I was going to your philly concert, but i couldn't get tix  so sad</t>
  </si>
  <si>
    <t>Wed Jun 17 15:37:59 PDT 2009</t>
  </si>
  <si>
    <t xml:space="preserve">I guess I should not be surprised at the lack of professionalism in some people. Bah to a crap afternoon </t>
  </si>
  <si>
    <t xml:space="preserve">It's probably not a good idea to try and activate 3.0 just now. But here I go anyway </t>
  </si>
  <si>
    <t>jacqQquieee</t>
  </si>
  <si>
    <t xml:space="preserve">At work gay. </t>
  </si>
  <si>
    <t>Wed Jun 17 15:38:03 PDT 2009</t>
  </si>
  <si>
    <t>LESLIEx317537</t>
  </si>
  <si>
    <t xml:space="preserve">@ijustine That's cause you pay over $99 a month for your phone bill.  I pay $98 a month so I got screwed again. </t>
  </si>
  <si>
    <t xml:space="preserve">@mlexiehayden The bottom lip, like in the middle! I had it done before and took it out </t>
  </si>
  <si>
    <t>Wed Jun 17 15:38:05 PDT 2009</t>
  </si>
  <si>
    <t xml:space="preserve">damn, jury duty manana...wish i could do the shit online. we do everything else there. Geez </t>
  </si>
  <si>
    <t>angelapeate</t>
  </si>
  <si>
    <t>@nicolereber i hope i'm not the only one who's sad about the season being over  hahahahahaha so excited for the reunion next week</t>
  </si>
  <si>
    <t>Wed Jun 17 15:38:06 PDT 2009</t>
  </si>
  <si>
    <t xml:space="preserve">@howlieT tis a good and a tough question and i think im getting a cold </t>
  </si>
  <si>
    <t>Wed Jun 17 15:38:07 PDT 2009</t>
  </si>
  <si>
    <t xml:space="preserve">i love shopping...shame i am broke now  </t>
  </si>
  <si>
    <t>Wed Jun 17 15:38:09 PDT 2009</t>
  </si>
  <si>
    <t>lynnepollock_x</t>
  </si>
  <si>
    <t>a actually don't huv a clue wht this is  lol!</t>
  </si>
  <si>
    <t>Wed Jun 17 15:38:12 PDT 2009</t>
  </si>
  <si>
    <t xml:space="preserve">It would be a perfect world if the tailgaters were in front of me and the 3-car length leavers were behind me. </t>
  </si>
  <si>
    <t>heyamandaaa</t>
  </si>
  <si>
    <t xml:space="preserve">Just wrote an e-mail I was really not looking forward to sending. </t>
  </si>
  <si>
    <t>Wed Jun 17 15:38:15 PDT 2009</t>
  </si>
  <si>
    <t xml:space="preserve">is stuffed cause we just got back from shoney's and i am sooooo full!!! </t>
  </si>
  <si>
    <t>@THEANGELSDEVIL yeah I was on my death bed for like 2 days from it too.  but I'm easy today</t>
  </si>
  <si>
    <t>Wed Jun 17 15:38:17 PDT 2009</t>
  </si>
  <si>
    <t>@ehasselbeck the brown rice bread I got tasted like cardboard  I need your help!</t>
  </si>
  <si>
    <t>Wed Jun 17 15:38:18 PDT 2009</t>
  </si>
  <si>
    <t>fanny_fair</t>
  </si>
  <si>
    <t xml:space="preserve">not looking forward to the eminent recreation of tiananmen square in iran </t>
  </si>
  <si>
    <t>Wed Jun 17 15:38:19 PDT 2009</t>
  </si>
  <si>
    <t>ashlarr</t>
  </si>
  <si>
    <t xml:space="preserve">@tdnnc poor little sick thing. U should not be at work </t>
  </si>
  <si>
    <t xml:space="preserve">i damaged my knee last night playing football </t>
  </si>
  <si>
    <t>Wed Jun 17 15:38:21 PDT 2009</t>
  </si>
  <si>
    <t xml:space="preserve">Having the worse fucking migraine right now </t>
  </si>
  <si>
    <t>Wed Jun 17 15:38:23 PDT 2009</t>
  </si>
  <si>
    <t xml:space="preserve">I'm at Xaviers graduation rocking a recycled outfit </t>
  </si>
  <si>
    <t>Lctee</t>
  </si>
  <si>
    <t xml:space="preserve">Skipping Diana Krall concert at Wolf Trap tonight.  Lawn seats and picnic don't mesh with predicted t-storms.  </t>
  </si>
  <si>
    <t xml:space="preserve">Vegas + Chicago both on TV = homesick Bernie </t>
  </si>
  <si>
    <t>Wed Jun 17 15:38:26 PDT 2009</t>
  </si>
  <si>
    <t>feels like complaining that my leg still hurts bad   BUT I'm looking forward to meeting new folks at our consult tonight!...yes, Panera.</t>
  </si>
  <si>
    <t xml:space="preserve">this tweetdeck app is pretty cool! now why can't i mms ? blaaaah </t>
  </si>
  <si>
    <t>Wed Jun 17 15:38:30 PDT 2009</t>
  </si>
  <si>
    <t xml:space="preserve">@darthweef you just made me cry a little. </t>
  </si>
  <si>
    <t>Wed Jun 17 15:38:31 PDT 2009</t>
  </si>
  <si>
    <t xml:space="preserve">@penz87 the battery gave up the ghost or some. It won't come on. </t>
  </si>
  <si>
    <t>MrBairo</t>
  </si>
  <si>
    <t xml:space="preserve">@swoozay meant NEW*  </t>
  </si>
  <si>
    <t>Wed Jun 17 15:38:34 PDT 2009</t>
  </si>
  <si>
    <t>Marinachkya</t>
  </si>
  <si>
    <t xml:space="preserve">finished making dinner, only to have someone come home 30 min late...ie food is cold, typical </t>
  </si>
  <si>
    <t>Wed Jun 17 15:38:35 PDT 2009</t>
  </si>
  <si>
    <t xml:space="preserve">@lynnftw that was dinner tonight in our house too!! No wine though </t>
  </si>
  <si>
    <t>Wed Jun 17 15:38:36 PDT 2009</t>
  </si>
  <si>
    <t>bkmcae</t>
  </si>
  <si>
    <t xml:space="preserve">I saw @donnapatton @tinainvirginia and @sarahstelmok at the VAR office today, but I only got to trade glances with them. </t>
  </si>
  <si>
    <t>BrittBratluv</t>
  </si>
  <si>
    <t xml:space="preserve">Cleaning da basment 4 my party </t>
  </si>
  <si>
    <t>Wed Jun 17 15:38:37 PDT 2009</t>
  </si>
  <si>
    <t>iluvbirds25</t>
  </si>
  <si>
    <t>It is super nice outside, but I cannot get my lazy tush away from the computer and out the door.   Need energy.</t>
  </si>
  <si>
    <t>keremgogus</t>
  </si>
  <si>
    <t xml:space="preserve">My blog messed up because of a SEO plug in </t>
  </si>
  <si>
    <t>Wed Jun 17 15:39:18 PDT 2009</t>
  </si>
  <si>
    <t>Rose_Holton</t>
  </si>
  <si>
    <t xml:space="preserve">waiting for my friend to ring, i want to go to bed </t>
  </si>
  <si>
    <t>_jasm1n3_</t>
  </si>
  <si>
    <t xml:space="preserve">@_itsHarrison no sir sorry </t>
  </si>
  <si>
    <t>Wed Jun 17 15:39:19 PDT 2009</t>
  </si>
  <si>
    <t xml:space="preserve">@BlueRoses1969 I miss you lots and lots! I got home and all my clothes smelled like your house! What a bummer </t>
  </si>
  <si>
    <t>Wed Jun 17 15:39:24 PDT 2009</t>
  </si>
  <si>
    <t>pilarrenee</t>
  </si>
  <si>
    <t>oooo work.. i feel like thats were im spending my summer haa.. goodness summerskool next week  bllahhhh.</t>
  </si>
  <si>
    <t>Wed Jun 17 15:39:25 PDT 2009</t>
  </si>
  <si>
    <t xml:space="preserve">The rain is just starting to come down a bit at Rosa Parks... </t>
  </si>
  <si>
    <t>bearfish</t>
  </si>
  <si>
    <t xml:space="preserve">Tomorrow's project: work with some ephedra powder. Yikes! Gonna have to wear a particulate mask. </t>
  </si>
  <si>
    <t>Wed Jun 17 15:39:27 PDT 2009</t>
  </si>
  <si>
    <t>please. don't. rain.    http://yfrog.com/08pilkj</t>
  </si>
  <si>
    <t>cheerpaige41</t>
  </si>
  <si>
    <t xml:space="preserve">Finishing Drivers ED homework. I take my permit test tomorrow. I hope I pass! </t>
  </si>
  <si>
    <t xml:space="preserve">i stuck some marshmallows on a skewer and put those bad boys on the fire 'cos i'm not cool enough for bonfires, haha </t>
  </si>
  <si>
    <t>Wed Jun 17 15:39:28 PDT 2009</t>
  </si>
  <si>
    <t xml:space="preserve">Unlocking costumes like a motherbitch on M:UA...wish I had a cape </t>
  </si>
  <si>
    <t>Wed Jun 17 15:39:32 PDT 2009</t>
  </si>
  <si>
    <t>Nate1968</t>
  </si>
  <si>
    <t xml:space="preserve">@DamnFaeries Bo... can you do me a favor and search my name on Twitter. I dont think I'm searchable </t>
  </si>
  <si>
    <t>OliviaC93</t>
  </si>
  <si>
    <t xml:space="preserve">Ugh, Laptop Charger Broke So Cant Download The New iPhone 0S Software </t>
  </si>
  <si>
    <t xml:space="preserve">I hate car accidents </t>
  </si>
  <si>
    <t>Wed Jun 17 15:39:34 PDT 2009</t>
  </si>
  <si>
    <t xml:space="preserve">@wickedlibrarian I don't get any of the subtle movie reference t-shirts. I'm feeling left out. </t>
  </si>
  <si>
    <t>Wed Jun 17 15:39:33 PDT 2009</t>
  </si>
  <si>
    <t>BekahLouTaylor</t>
  </si>
  <si>
    <t xml:space="preserve">Finally my twitter on my phone is working. Took my General FAA A&amp;amp;P test today. </t>
  </si>
  <si>
    <t xml:space="preserve">fuck i missed my 1500th tweet! and i was gonna dedicate it to @HerrCykelpump and all </t>
  </si>
  <si>
    <t xml:space="preserve">I think i'm still sick. i keep feeling worse and worse </t>
  </si>
  <si>
    <t>Wed Jun 17 15:39:35 PDT 2009</t>
  </si>
  <si>
    <t>ashvegas101884</t>
  </si>
  <si>
    <t xml:space="preserve">just got back from Best Buy......depresses me that I dont have a job/money to buy cool stuff </t>
  </si>
  <si>
    <t>Wed Jun 17 15:39:36 PDT 2009</t>
  </si>
  <si>
    <t>kcrox12</t>
  </si>
  <si>
    <t xml:space="preserve">its really rainy today </t>
  </si>
  <si>
    <t>Wed Jun 17 15:39:38 PDT 2009</t>
  </si>
  <si>
    <t>KierraSaccoia</t>
  </si>
  <si>
    <t xml:space="preserve">ugh i think my allergies are acting up! </t>
  </si>
  <si>
    <t>Wed Jun 17 15:39:39 PDT 2009</t>
  </si>
  <si>
    <t>lisasy</t>
  </si>
  <si>
    <t xml:space="preserve">failed at sending a facebook video message to sunnie </t>
  </si>
  <si>
    <t>Wed Jun 17 15:39:40 PDT 2009</t>
  </si>
  <si>
    <t>pharmer101</t>
  </si>
  <si>
    <t xml:space="preserve">Mmmm another rainy day and 56 degrees F in pennsylvania...nope its not early March but June 17...what's wrong with this picture? </t>
  </si>
  <si>
    <t>Wed Jun 17 15:39:42 PDT 2009</t>
  </si>
  <si>
    <t>DramatiK</t>
  </si>
  <si>
    <t xml:space="preserve">: great day of work, I'm gunna be sad when it's over </t>
  </si>
  <si>
    <t>Wed Jun 17 15:39:43 PDT 2009</t>
  </si>
  <si>
    <t>janicelynn92</t>
  </si>
  <si>
    <t xml:space="preserve">@hannday i know it was fun buying new stuff but the thought of going away...not so much </t>
  </si>
  <si>
    <t>Wed Jun 17 15:39:46 PDT 2009</t>
  </si>
  <si>
    <t>tyulinnn</t>
  </si>
  <si>
    <t>last night wasnt the best party night!  rebel rlly should close down! HAHAHAHAHAHAHAH!</t>
  </si>
  <si>
    <t>kylebrouder</t>
  </si>
  <si>
    <t xml:space="preserve">No really remy im the only one who thinks im funny right now </t>
  </si>
  <si>
    <t>Wed Jun 17 15:39:47 PDT 2009</t>
  </si>
  <si>
    <t>oh man, 138 people, 117 was too much for me  gonna be cutting back I think :')</t>
  </si>
  <si>
    <t>amandayew</t>
  </si>
  <si>
    <t>Another exam today!  but when 12pm comes rolling in, ill be happy because it will be my last exam for the semester! CELEBRATE!</t>
  </si>
  <si>
    <t>Wed Jun 17 15:39:48 PDT 2009</t>
  </si>
  <si>
    <t xml:space="preserve">@redvers oooh ok, im from hertfordshire. why do you feel lost? </t>
  </si>
  <si>
    <t>Wed Jun 17 15:39:49 PDT 2009</t>
  </si>
  <si>
    <t>@fathomco I'm so sad I missed the Hamilton Beach event  Got swamped at work and couldn't make it. Hopefully next year!</t>
  </si>
  <si>
    <t>Wed Jun 17 15:39:50 PDT 2009</t>
  </si>
  <si>
    <t>Ryan_Schefsky</t>
  </si>
  <si>
    <t xml:space="preserve">the i-30/i-35/us377/us287/tx121/spur280 interchange: fort worth's Malfunction Junction </t>
  </si>
  <si>
    <t>Wed Jun 17 15:39:53 PDT 2009</t>
  </si>
  <si>
    <t>ChrisRossini</t>
  </si>
  <si>
    <t xml:space="preserve">Installing the big 3.0...bummed that I have to wait for MMS </t>
  </si>
  <si>
    <t>Wed Jun 17 15:39:59 PDT 2009</t>
  </si>
  <si>
    <t xml:space="preserve">Blimey the left hand side of my chest is really hurting! </t>
  </si>
  <si>
    <t xml:space="preserve">@flapjack50 me too!! Twitterfon is so much better.... Sorry Mr Dodsworth </t>
  </si>
  <si>
    <t>Wed Jun 17 15:40:01 PDT 2009</t>
  </si>
  <si>
    <t>nicoledvm</t>
  </si>
  <si>
    <t>Just had to discuss quality of life issues with an owner of a 20 year old cat with chronic illness.   reminded me of Juice.</t>
  </si>
  <si>
    <t>Wed Jun 17 15:40:02 PDT 2009</t>
  </si>
  <si>
    <t>@RusticaPhilly Not tonight but soon.  No $ and huge lunch. Want to be hungry for your delicious pies!</t>
  </si>
  <si>
    <t>Wed Jun 17 15:40:03 PDT 2009</t>
  </si>
  <si>
    <t xml:space="preserve">idk i suck at thinking of names </t>
  </si>
  <si>
    <t>Wed Jun 17 15:40:04 PDT 2009</t>
  </si>
  <si>
    <t xml:space="preserve">@doncarloiv we got a club here called bliss...i was like OH HELL NO! i thought u were here n didnt call me </t>
  </si>
  <si>
    <t xml:space="preserve">rstika: My car won't start!!!! </t>
  </si>
  <si>
    <t>Wed Jun 17 15:40:05 PDT 2009</t>
  </si>
  <si>
    <t>@SavannahBlanks have you done it? Because they told me no.  Maybe I have to file a claim?</t>
  </si>
  <si>
    <t>Wed Jun 17 15:40:07 PDT 2009</t>
  </si>
  <si>
    <t>I cried watching Shane Dawsons new video  I cry at weird times but never cry when its ok to cry...</t>
  </si>
  <si>
    <t>Wed Jun 17 15:40:09 PDT 2009</t>
  </si>
  <si>
    <t xml:space="preserve">I need to stop playing with my extensions and do some work. hahaa </t>
  </si>
  <si>
    <t>Wed Jun 17 15:40:10 PDT 2009</t>
  </si>
  <si>
    <t>mgnwllms</t>
  </si>
  <si>
    <t xml:space="preserve">my poor kitty has pink eye </t>
  </si>
  <si>
    <t>@LeafyVC awww  how disappointing. One day for sure! I'm warming up to the idea of veganism within reason.</t>
  </si>
  <si>
    <t>Wed Jun 17 15:40:12 PDT 2009</t>
  </si>
  <si>
    <t xml:space="preserve">I didn't even realize I was singing aloud in my car with the window rolled down until the people walking started looking at me funny </t>
  </si>
  <si>
    <t xml:space="preserve">I always feel so guilty eating fast food </t>
  </si>
  <si>
    <t>Wed Jun 17 15:40:13 PDT 2009</t>
  </si>
  <si>
    <t xml:space="preserve">@sarbour You can tether with Rogers free until new year. You need to restore (not just update) to get button </t>
  </si>
  <si>
    <t>@Sekai1987  I have one too</t>
  </si>
  <si>
    <t>Wed Jun 17 15:40:15 PDT 2009</t>
  </si>
  <si>
    <t>Off to aerobics...this is so sad  lol</t>
  </si>
  <si>
    <t>@djrell5 the update isn't all that!!!  disappointed</t>
  </si>
  <si>
    <t>Wed Jun 17 15:40:18 PDT 2009</t>
  </si>
  <si>
    <t xml:space="preserve">@Jinxie_G Now, I'm PESSED!! You can't shoot me down like that. *sigh* I s'pose I'll stay out of your grownup talk </t>
  </si>
  <si>
    <t xml:space="preserve">Why does SS hates me so much, </t>
  </si>
  <si>
    <t>Wed Jun 17 15:40:21 PDT 2009</t>
  </si>
  <si>
    <t xml:space="preserve">@NextOnHeroes Oh no! That sucks </t>
  </si>
  <si>
    <t>inspirimint</t>
  </si>
  <si>
    <t>Being sick is no fun!  (but I'll use this downtime to work on the wine label design)</t>
  </si>
  <si>
    <t>Wed Jun 17 15:40:22 PDT 2009</t>
  </si>
  <si>
    <t>Oh sucky... my phone doesn't support Loopt  http://is.gd/14Lmb</t>
  </si>
  <si>
    <t>Midnightd2thaA</t>
  </si>
  <si>
    <t xml:space="preserve">I want Brooklyn Pizza, but I don't wanna walk there </t>
  </si>
  <si>
    <t xml:space="preserve">Alright, can't do much with this fuckin' headache so I'm just going to pass out. Agh, paaaain. </t>
  </si>
  <si>
    <t>neeks86</t>
  </si>
  <si>
    <t xml:space="preserve">@krishna0507 well my results shud b out soon bt aint updated yet </t>
  </si>
  <si>
    <t>Wed Jun 17 15:40:25 PDT 2009</t>
  </si>
  <si>
    <t xml:space="preserve">@sandflea82 shane dawson threw me off </t>
  </si>
  <si>
    <t>Wed Jun 17 15:40:26 PDT 2009</t>
  </si>
  <si>
    <t xml:space="preserve">Realized how behind schedule I was - have to head back to the center of the city </t>
  </si>
  <si>
    <t>Wed Jun 17 15:40:27 PDT 2009</t>
  </si>
  <si>
    <t>NoorieBaybee</t>
  </si>
  <si>
    <t xml:space="preserve">has deleted fucking facebook..agian.. guess its twitter for me naw.. </t>
  </si>
  <si>
    <t>Wed Jun 17 15:40:29 PDT 2009</t>
  </si>
  <si>
    <t>twlight1901</t>
  </si>
  <si>
    <t xml:space="preserve">YAY! VANILLA and CHOCOLATE  Last week of school! Brichitis, so Ima miss it  TALK to me </t>
  </si>
  <si>
    <t xml:space="preserve">@birdonthehead living vicariously online </t>
  </si>
  <si>
    <t>Wed Jun 17 15:40:32 PDT 2009</t>
  </si>
  <si>
    <t>my tummy hurts  and i still have to do my h.w. katy perry waking up in vegas is on MTV hitlist :O</t>
  </si>
  <si>
    <t>abrakadabr2002</t>
  </si>
  <si>
    <t>My #ZOTERO keeps saying it can't synchronize with the server  Probably it is enough for today.</t>
  </si>
  <si>
    <t>Wed Jun 17 15:40:33 PDT 2009</t>
  </si>
  <si>
    <t>Lea_Ada_Franco</t>
  </si>
  <si>
    <t>MOving files to back up so the Great Reinstall may begin  See? A frowny face. That's how distressed I am</t>
  </si>
  <si>
    <t>Wed Jun 17 15:40:34 PDT 2009</t>
  </si>
  <si>
    <t>@EmilyMarieox hahahaha i know, bad times  but you're never gonna let me live it down! xxxx</t>
  </si>
  <si>
    <t>Wed Jun 17 15:40:36 PDT 2009</t>
  </si>
  <si>
    <t>@EP31 the NESN feed will be 10000000x more awesome as soon as Remy comes back.  (@mhcranberry)</t>
  </si>
  <si>
    <t>Wed Jun 17 15:43:31 PDT 2009</t>
  </si>
  <si>
    <t xml:space="preserve">@Kendra311 Yeah, it was. </t>
  </si>
  <si>
    <t xml:space="preserve">Aww nevermind, for this to be a kid movie, it's kinda harsh! a good pt better come on real quick..my niece said she's sad. </t>
  </si>
  <si>
    <t>Wed Jun 17 15:43:36 PDT 2009</t>
  </si>
  <si>
    <t xml:space="preserve">I took a nap... and know I have to study... -_- not good </t>
  </si>
  <si>
    <t>Wed Jun 17 15:43:40 PDT 2009</t>
  </si>
  <si>
    <t>presentday</t>
  </si>
  <si>
    <t xml:space="preserve">Thank god I still have the bottle of Porto @carloposo left me. Stragiramento di cojones mode: on </t>
  </si>
  <si>
    <t>BethanMeredith</t>
  </si>
  <si>
    <t xml:space="preserve">I feel negelected and unwanted. He doesn't even know I exist </t>
  </si>
  <si>
    <t xml:space="preserve">@EeskeeMO http://twitpic.com/7nsjm - haha.. what kind of pijama is that &amp;gt;.&amp;lt; Well.. I must say we're gonna miss you tonight </t>
  </si>
  <si>
    <t>Wed Jun 17 15:43:41 PDT 2009</t>
  </si>
  <si>
    <t>@Evil_Harry_Kim  Ttyl</t>
  </si>
  <si>
    <t xml:space="preserve">Why does dinner have to be the smallest portion when it is the most delicious meal of the day? </t>
  </si>
  <si>
    <t>Wed Jun 17 15:43:42 PDT 2009</t>
  </si>
  <si>
    <t xml:space="preserve">@antz88c I get the same errors. Can't access any iPhone app updates </t>
  </si>
  <si>
    <t>trulycherish</t>
  </si>
  <si>
    <t xml:space="preserve">Phone bill nearly brought me to tears. </t>
  </si>
  <si>
    <t xml:space="preserve">I worked so hard today....I'm tired and starving!!  </t>
  </si>
  <si>
    <t xml:space="preserve">@amber_eubanks About a month ago.  The videos irritate me.  </t>
  </si>
  <si>
    <t>Wed Jun 17 15:43:43 PDT 2009</t>
  </si>
  <si>
    <t xml:space="preserve">http://twitpic.com/7nt1z - @tiffthestylist but...tiff...I love them </t>
  </si>
  <si>
    <t>milycoco</t>
  </si>
  <si>
    <t xml:space="preserve">trying to figure out this again... i lost my first profile   yes...its meee.. milly </t>
  </si>
  <si>
    <t>Wed Jun 17 15:43:47 PDT 2009</t>
  </si>
  <si>
    <t>AndrewEntecott</t>
  </si>
  <si>
    <t xml:space="preserve">wot, no fireworks tonight? </t>
  </si>
  <si>
    <t xml:space="preserve">wth, why is my internet dead now </t>
  </si>
  <si>
    <t>Wed Jun 17 15:43:48 PDT 2009</t>
  </si>
  <si>
    <t>today was so fun...and now i'm bored  @rocktress when/if you see this sign on</t>
  </si>
  <si>
    <t>Wed Jun 17 15:43:49 PDT 2009</t>
  </si>
  <si>
    <t>Md_Harris</t>
  </si>
  <si>
    <t xml:space="preserve">Updating iTunes for the upgrade to Os 3.0. My computer is super slow </t>
  </si>
  <si>
    <t>Wed Jun 17 15:43:50 PDT 2009</t>
  </si>
  <si>
    <t>MrsBadCrumble85</t>
  </si>
  <si>
    <t xml:space="preserve">really want CSI:NY to be on... </t>
  </si>
  <si>
    <t xml:space="preserve">Still stuck n traffic! </t>
  </si>
  <si>
    <t>Wed Jun 17 15:43:52 PDT 2009</t>
  </si>
  <si>
    <t>grazet1</t>
  </si>
  <si>
    <t xml:space="preserve">Wow almost a week since last twitt. Yep work's been that fun. </t>
  </si>
  <si>
    <t>adichaos</t>
  </si>
  <si>
    <t>I think I have swine flu!  It's so not good, hugs please</t>
  </si>
  <si>
    <t>Wed Jun 17 15:43:56 PDT 2009</t>
  </si>
  <si>
    <t>kstrich</t>
  </si>
  <si>
    <t>i think my external HD with all my music on it just completely crapped out on me  not good not good at all #fb</t>
  </si>
  <si>
    <t>Wed Jun 17 15:43:57 PDT 2009</t>
  </si>
  <si>
    <t xml:space="preserve">I Want To Travel Right Now..But I Have To Wait Till Next Wenesday </t>
  </si>
  <si>
    <t>Wed Jun 17 15:43:58 PDT 2009</t>
  </si>
  <si>
    <t>CourtneyBe</t>
  </si>
  <si>
    <t>Updated my iPhone...... Still no picture messaging  AT&amp;amp;T said it won't be available until late summer. False advertising.</t>
  </si>
  <si>
    <t xml:space="preserve">starting a new diet/fitness plan tomorrow, it's gonna be rough. Starts with a 2 day fast. Think of me tomorrow while you eat </t>
  </si>
  <si>
    <t xml:space="preserve">Wow instead of sesame chicken the Chinese place gave me shrimp and broccoli.  Yucky fail.  </t>
  </si>
  <si>
    <t>Wed Jun 17 15:43:59 PDT 2009</t>
  </si>
  <si>
    <t>@josemurdoch nooooo  you finish eight thirty?</t>
  </si>
  <si>
    <t>spoiledash_1206</t>
  </si>
  <si>
    <t>headed off to the last choral performance until the next year  school went by fast this year.</t>
  </si>
  <si>
    <t>Wed Jun 17 15:44:03 PDT 2009</t>
  </si>
  <si>
    <t>@Omgkatie TWEETDECK IS HOT.  ahh I am really happy I have someone like you I can just do nothing with.</t>
  </si>
  <si>
    <t>Wed Jun 17 15:44:04 PDT 2009</t>
  </si>
  <si>
    <t>@uhreecuh oooh nooo....  wellllll can we FOR SURE FOR SURE go tomorrow... i have a dentist appt 2day... im sure u heard i chipped my tooth</t>
  </si>
  <si>
    <t>Wayne_Chang</t>
  </si>
  <si>
    <t xml:space="preserve">@guyoseary I wish I were </t>
  </si>
  <si>
    <t>Wed Jun 17 15:44:05 PDT 2009</t>
  </si>
  <si>
    <t xml:space="preserve">Pretty sure I need to schedule an eye doctor appointment and get new contacts </t>
  </si>
  <si>
    <t>Wed Jun 17 15:44:06 PDT 2009</t>
  </si>
  <si>
    <t>stomach pains again     OUCH</t>
  </si>
  <si>
    <t>Wed Jun 17 15:44:07 PDT 2009</t>
  </si>
  <si>
    <t xml:space="preserve">@jamesfkw not yet </t>
  </si>
  <si>
    <t>Wed Jun 17 15:44:08 PDT 2009</t>
  </si>
  <si>
    <t>musichick</t>
  </si>
  <si>
    <t>Golden Oreo's are so much better the original and addicting too.  oy, I think I ate too much...</t>
  </si>
  <si>
    <t>Wed Jun 17 15:44:11 PDT 2009</t>
  </si>
  <si>
    <t>whats_her_namex</t>
  </si>
  <si>
    <t xml:space="preserve">@CHEWANNA yeah but if you get a job there, you probably won't ever want to shop there and that sucks </t>
  </si>
  <si>
    <t>Wed Jun 17 15:44:14 PDT 2009</t>
  </si>
  <si>
    <t>Bjacobs5</t>
  </si>
  <si>
    <t xml:space="preserve">Wants to go to warped tour... </t>
  </si>
  <si>
    <t>Wed Jun 17 15:44:16 PDT 2009</t>
  </si>
  <si>
    <t>damn it i want lip tars  WAHHHHHHHHHHhhhhhh why do you have to be 12.50 liptarrsssss</t>
  </si>
  <si>
    <t>Wed Jun 17 15:44:15 PDT 2009</t>
  </si>
  <si>
    <t xml:space="preserve">is struggling to find Trance Nation America on vinyl. </t>
  </si>
  <si>
    <t xml:space="preserve">@Lykkleirmz Awww u really gotta take dem out </t>
  </si>
  <si>
    <t>Wed Jun 17 15:44:17 PDT 2009</t>
  </si>
  <si>
    <t>WashuGurl</t>
  </si>
  <si>
    <t xml:space="preserve">@shanedawson yeahhh!! and i cried </t>
  </si>
  <si>
    <t>Wed Jun 17 15:44:19 PDT 2009</t>
  </si>
  <si>
    <t>@SingerPride89 i'm sorry  *hugs* praying for you</t>
  </si>
  <si>
    <t>Wed Jun 17 15:44:20 PDT 2009</t>
  </si>
  <si>
    <t>amykloh</t>
  </si>
  <si>
    <t xml:space="preserve">Feeling completely wiped out, and still gotta keep working from home... </t>
  </si>
  <si>
    <t>Wed Jun 17 15:44:21 PDT 2009</t>
  </si>
  <si>
    <t xml:space="preserve">@lisawinder nope </t>
  </si>
  <si>
    <t>Wed Jun 17 15:44:22 PDT 2009</t>
  </si>
  <si>
    <t>g1mm34d</t>
  </si>
  <si>
    <t>I want to go to a free acoustic FTSK set..  lmfao. but still @ Caitlins home from the mall I'll be home in a bout and hour maybe churchy?</t>
  </si>
  <si>
    <t xml:space="preserve">I didn't know whether to sey thank you or not.. But I said hope you have a great day! LOL.. Wow; my smile is notttt the business today </t>
  </si>
  <si>
    <t>Wed Jun 17 15:44:23 PDT 2009</t>
  </si>
  <si>
    <t xml:space="preserve">@marklwaltz they will usually offer you something to drink while you wait....so ashamed that I actually know that </t>
  </si>
  <si>
    <t>Wed Jun 17 15:44:25 PDT 2009</t>
  </si>
  <si>
    <t>@dunwan2 man, i know. sucks bigtime.  and im trying it thru the mobile web, but it isn't working. Gah.</t>
  </si>
  <si>
    <t>Wed Jun 17 15:44:29 PDT 2009</t>
  </si>
  <si>
    <t>milarianto</t>
  </si>
  <si>
    <t xml:space="preserve">preparing a funeral for my phone (it's dying) -- am very sad </t>
  </si>
  <si>
    <t>Wed Jun 17 15:44:30 PDT 2009</t>
  </si>
  <si>
    <t>Pussinboots25</t>
  </si>
  <si>
    <t>Becky is tryin to work out how to use this thing! Im not doin too well here......  ha ha</t>
  </si>
  <si>
    <t>Wed Jun 17 15:44:34 PDT 2009</t>
  </si>
  <si>
    <t>jackkeller</t>
  </si>
  <si>
    <t>new Nambu doesn't seem to update the Home directory when reading in Groups  how did this functionality get lost, and where's the FB?</t>
  </si>
  <si>
    <t>bscshots</t>
  </si>
  <si>
    <t>ohnoitschris</t>
  </si>
  <si>
    <t xml:space="preserve">You know what's surprisingly hard to find?  A case for an iPod Touch 1G.  One made specifically for the shape of the 1G.  Mine broke.  </t>
  </si>
  <si>
    <t>Wed Jun 17 15:44:35 PDT 2009</t>
  </si>
  <si>
    <t xml:space="preserve">Purp gone, back to this Reggie. I'mma tell u like somebody told me: Reggie belongs on the field, not in a blunt </t>
  </si>
  <si>
    <t>Wed Jun 17 15:44:36 PDT 2009</t>
  </si>
  <si>
    <t>my stupid phone hasn't rang or anything all day, no texts either,  no one loves me</t>
  </si>
  <si>
    <t>Wed Jun 17 15:44:38 PDT 2009</t>
  </si>
  <si>
    <t>they're both dead.  http://yfrog.com/5j2syj</t>
  </si>
  <si>
    <t xml:space="preserve">yes! finally copy &amp;amp; paste on my iPhone! about time.. only thing I didn't get was the mms-pic send (I still have Gen 1) </t>
  </si>
  <si>
    <t>Wed Jun 17 15:44:39 PDT 2009</t>
  </si>
  <si>
    <t xml:space="preserve">So sad hollister is closed </t>
  </si>
  <si>
    <t>abbyxnormal27</t>
  </si>
  <si>
    <t xml:space="preserve">mmmmmm..... marinated chicken and pork chops. oh no they're gone!!!! </t>
  </si>
  <si>
    <t>Wed Jun 17 15:44:40 PDT 2009</t>
  </si>
  <si>
    <t xml:space="preserve">might get my hair cut today, depends if i feel like getting rid of all my baby curls by midday </t>
  </si>
  <si>
    <t xml:space="preserve">this bitch so ugly she make my eyes hurt.... </t>
  </si>
  <si>
    <t>Wed Jun 17 15:44:41 PDT 2009</t>
  </si>
  <si>
    <t xml:space="preserve">Note to self: eating a coconut lollipop makes your favorite iced tea (Sweet Lead Mint &amp;amp; Honey Green Tea) taste less spectacular.  Regrets </t>
  </si>
  <si>
    <t xml:space="preserve">@BeastOfBurdenJM raising hand butbi can't shave my head </t>
  </si>
  <si>
    <t>Wed Jun 17 15:44:42 PDT 2009</t>
  </si>
  <si>
    <t>@skoopsl8 sorry day is not going so great  maybe 2morrow will be better!</t>
  </si>
  <si>
    <t>@bitesizednin the 12th? Yes, its coming out as 3 books though.    http://bit.ly/gquo4 still waiting on final titles of last 2 books</t>
  </si>
  <si>
    <t>Wed Jun 17 15:47:23 PDT 2009</t>
  </si>
  <si>
    <t>arafter</t>
  </si>
  <si>
    <t xml:space="preserve">the itunes store is making me so sad... all i want is my landscape texting!! </t>
  </si>
  <si>
    <t>Jaki89</t>
  </si>
  <si>
    <t xml:space="preserve">is kinda worried about tomoro </t>
  </si>
  <si>
    <t>Wed Jun 17 15:47:25 PDT 2009</t>
  </si>
  <si>
    <t>rebeccaxlove</t>
  </si>
  <si>
    <t xml:space="preserve">hates studying for exams.... </t>
  </si>
  <si>
    <t>Wed Jun 17 15:47:24 PDT 2009</t>
  </si>
  <si>
    <t xml:space="preserve">@taylormoll he is a lucky duck but the bad thing is i cant keep a secret and i think my dad knows what we got him im trying to study too </t>
  </si>
  <si>
    <t>@Emmasboredom yeah i'm sorry  is it the doodle one?</t>
  </si>
  <si>
    <t>itzgood2bme12</t>
  </si>
  <si>
    <t>sooo bored. twitter is boring! all you do is sit here and do nothing.  i dont like this site.</t>
  </si>
  <si>
    <t>Wed Jun 17 15:47:28 PDT 2009</t>
  </si>
  <si>
    <t>MandoMellon</t>
  </si>
  <si>
    <t xml:space="preserve">@StephenSyska yo playa when did you get twitter??!!! Haha and where have you been? Now that you got a ball and chain we never see you </t>
  </si>
  <si>
    <t>Wed Jun 17 15:47:30 PDT 2009</t>
  </si>
  <si>
    <t>@michaelheredia not yet.. cant find my usb connector!  haha for iTouch or what? pretty good?</t>
  </si>
  <si>
    <t>Wed Jun 17 15:47:32 PDT 2009</t>
  </si>
  <si>
    <t xml:space="preserve">@Daniel_Ellis- Was referring to the fact I have an ipod touch and I don't have the $9.95 apple is making ipod touch users pay to get it </t>
  </si>
  <si>
    <t xml:space="preserve">@crystalyssaling ROFL i heard from anna u were supposed to use proportion. oh wells. OOOH i screwed up on centroids question too </t>
  </si>
  <si>
    <t>Wed Jun 17 15:47:35 PDT 2009</t>
  </si>
  <si>
    <t xml:space="preserve">What ever happened to the 9-5 jobs? Now you go in early and leave late. </t>
  </si>
  <si>
    <t>Wed Jun 17 15:47:36 PDT 2009</t>
  </si>
  <si>
    <t xml:space="preserve">@TheophilusL who gets forced to waer corduroy? </t>
  </si>
  <si>
    <t>anthon215</t>
  </si>
  <si>
    <t xml:space="preserve">@megansaul wish I could! I'm broke though </t>
  </si>
  <si>
    <t>Wed Jun 17 15:47:38 PDT 2009</t>
  </si>
  <si>
    <t xml:space="preserve">@she_shines92 Why are you in a bad mood?    Just not having a good day?  </t>
  </si>
  <si>
    <t>Wed Jun 17 15:47:43 PDT 2009</t>
  </si>
  <si>
    <t xml:space="preserve">@raptureponies You don't... Scary stuff! I'll never sleep tonight... Tom Jones's She's A Lady ringing in my ear </t>
  </si>
  <si>
    <t>Wed Jun 17 15:47:44 PDT 2009</t>
  </si>
  <si>
    <t xml:space="preserve">i wanna have a bubble bath! but that's hard to do in a shower... </t>
  </si>
  <si>
    <t>Wed Jun 17 15:47:46 PDT 2009</t>
  </si>
  <si>
    <t>ebbbritton</t>
  </si>
  <si>
    <t>my silly puppy pablo is rather annoying.....and wont leave me alone  any one want a puppy lol</t>
  </si>
  <si>
    <t>@dulosis  I hope it feels better! &amp;lt;3</t>
  </si>
  <si>
    <t>Wed Jun 17 15:47:47 PDT 2009</t>
  </si>
  <si>
    <t xml:space="preserve">@OmnitureCare There is one,opened 2 months ago... </t>
  </si>
  <si>
    <t>Wed Jun 17 15:47:48 PDT 2009</t>
  </si>
  <si>
    <t>_ShaunaMcC</t>
  </si>
  <si>
    <t xml:space="preserve">@catnip4ever FAT dogs have feelings too </t>
  </si>
  <si>
    <t>emoscarlet</t>
  </si>
  <si>
    <t>Wed Jun 17 15:47:52 PDT 2009</t>
  </si>
  <si>
    <t>haacked</t>
  </si>
  <si>
    <t xml:space="preserve">Doh! Can't watch Hulu from here. </t>
  </si>
  <si>
    <t>Wed Jun 17 15:47:57 PDT 2009</t>
  </si>
  <si>
    <t xml:space="preserve">@DavsTaylor Its for Iran man! Its a fucked up country </t>
  </si>
  <si>
    <t>Wed Jun 17 15:47:58 PDT 2009</t>
  </si>
  <si>
    <t xml:space="preserve">@SicknastyRaeann text me. i dont have ur number any more </t>
  </si>
  <si>
    <t xml:space="preserve">@crystalyssaling i was like oh shiz. mr boettcher told us it might be on the test &amp;amp; he gave us info shts about it </t>
  </si>
  <si>
    <t>@xoxoBear LMFAO  Yeah kind of sort of!?! can't even be a cocktail waitress?!? Like WTF. LOL</t>
  </si>
  <si>
    <t>Wed Jun 17 15:47:59 PDT 2009</t>
  </si>
  <si>
    <t xml:space="preserve">Cordoba was beautiful...Ive still got the cough from hell though! </t>
  </si>
  <si>
    <t xml:space="preserve">oh no, i've started doing it </t>
  </si>
  <si>
    <t>Wed Jun 17 15:48:00 PDT 2009</t>
  </si>
  <si>
    <t>@FeriaSpicePower However, I am not very chuffed that I cannot make it tomorrow for drinks!  Booooooooo</t>
  </si>
  <si>
    <t>Wed Jun 17 15:48:01 PDT 2009</t>
  </si>
  <si>
    <t>@InAnimateAlpha i was young when that happened.. don't judge me   lmao.</t>
  </si>
  <si>
    <t>Wed Jun 17 15:48:03 PDT 2009</t>
  </si>
  <si>
    <t>AlexxGriggs</t>
  </si>
  <si>
    <t xml:space="preserve">No Rush for me </t>
  </si>
  <si>
    <t>Jazzykitty</t>
  </si>
  <si>
    <t>got the book for ap lang gonna start 2night after my homework  i dont want to &amp;amp; im sooo full i cant even think about food till 2morow</t>
  </si>
  <si>
    <t>rainbowsnshine</t>
  </si>
  <si>
    <t xml:space="preserve">i so want to SNEEZE but it just won't happen, feels like i've opened a bottle of fizzy juice in my head n the bubbles have no where to go </t>
  </si>
  <si>
    <t xml:space="preserve">TV doesn't get good til 5 </t>
  </si>
  <si>
    <t>Wed Jun 17 15:48:05 PDT 2009</t>
  </si>
  <si>
    <t xml:space="preserve">I can't even get the OSX Java update to D/L </t>
  </si>
  <si>
    <t>@LeeStanfield bad times  People can be rubbish. But LOVEEE! &amp;lt;3</t>
  </si>
  <si>
    <t>Wed Jun 17 15:48:08 PDT 2009</t>
  </si>
  <si>
    <t xml:space="preserve">@sybastien I don't even get to try the features till august </t>
  </si>
  <si>
    <t>Wed Jun 17 15:48:09 PDT 2009</t>
  </si>
  <si>
    <t>parasitk</t>
  </si>
  <si>
    <t xml:space="preserve">@jamescigler I think I made him angry </t>
  </si>
  <si>
    <t>Here I go with my country music  FML!</t>
  </si>
  <si>
    <t>Wed Jun 17 15:48:11 PDT 2009</t>
  </si>
  <si>
    <t xml:space="preserve">bought new star nose screw. its smaller than my old one. not satisfied. :/ i guess it will HAVE to do </t>
  </si>
  <si>
    <t>Wed Jun 17 15:48:13 PDT 2009</t>
  </si>
  <si>
    <t xml:space="preserve">@NickkkJonasss I just played tennis for 5 hours and I smell </t>
  </si>
  <si>
    <t xml:space="preserve">taylor youre mean </t>
  </si>
  <si>
    <t>Wed Jun 17 15:48:14 PDT 2009</t>
  </si>
  <si>
    <t>Stealberg</t>
  </si>
  <si>
    <t xml:space="preserve">@SammyJoi not really but yea.....u stress me out </t>
  </si>
  <si>
    <t>Wed Jun 17 15:48:15 PDT 2009</t>
  </si>
  <si>
    <t xml:space="preserve">1 AM. going to bed.... but i'm not sleepy </t>
  </si>
  <si>
    <t>Wed Jun 17 15:48:16 PDT 2009</t>
  </si>
  <si>
    <t>@SiriuslySmitten it's not a real poster  it's just a pic on the site. But it should still be on my walllll.</t>
  </si>
  <si>
    <t>Wed Jun 17 15:48:17 PDT 2009</t>
  </si>
  <si>
    <t>Kik72</t>
  </si>
  <si>
    <t>@kckc7706 umm that would be me   he grew another 1/2 inch this month.</t>
  </si>
  <si>
    <t>Wed Jun 17 15:48:18 PDT 2009</t>
  </si>
  <si>
    <t xml:space="preserve">hate you dezerita </t>
  </si>
  <si>
    <t>Wed Jun 17 15:48:19 PDT 2009</t>
  </si>
  <si>
    <t>lweber32</t>
  </si>
  <si>
    <t>One of my cousins might have swine flu  I'm on my way to the airport to go home! Can't wait to see Drew.</t>
  </si>
  <si>
    <t>Wed Jun 17 15:48:20 PDT 2009</t>
  </si>
  <si>
    <t>JordanaTickner</t>
  </si>
  <si>
    <t xml:space="preserve">@tamiicash follow me  so i can send you direct messages </t>
  </si>
  <si>
    <t>Wed Jun 17 15:48:25 PDT 2009</t>
  </si>
  <si>
    <t>xMarilynxJonasx</t>
  </si>
  <si>
    <t xml:space="preserve">I have an ear infection and throat i  feel horrible </t>
  </si>
  <si>
    <t>Wed Jun 17 15:48:26 PDT 2009</t>
  </si>
  <si>
    <t xml:space="preserve">i cant get to sleep with this itchy toe </t>
  </si>
  <si>
    <t>iammami</t>
  </si>
  <si>
    <t xml:space="preserve">i miss my girls </t>
  </si>
  <si>
    <t>Wed Jun 17 15:48:27 PDT 2009</t>
  </si>
  <si>
    <t>H3Ms</t>
  </si>
  <si>
    <t xml:space="preserve">is not ready for the loooooong weekend!  </t>
  </si>
  <si>
    <t>Wed Jun 17 15:48:31 PDT 2009</t>
  </si>
  <si>
    <t xml:space="preserve">Tho I'll bet sum smart-arse GaelgÃ³ir is gonna correct my spelling/grammer </t>
  </si>
  <si>
    <t>Wed Jun 17 15:48:30 PDT 2009</t>
  </si>
  <si>
    <t>PeaceLoveJulie</t>
  </si>
  <si>
    <t xml:space="preserve">I will not speed again, I will not speed again........ $ for nothing! </t>
  </si>
  <si>
    <t>Wed Jun 17 15:48:34 PDT 2009</t>
  </si>
  <si>
    <t xml:space="preserve">had to take cat to vet again, claws on 1 foot outgrowing wear ... poor old girl </t>
  </si>
  <si>
    <t>Wed Jun 17 15:48:35 PDT 2009</t>
  </si>
  <si>
    <t xml:space="preserve">@akilh hahaha, it's funny b/c I've never been promoted                                         </t>
  </si>
  <si>
    <t>xDisneyIsMyLife</t>
  </si>
  <si>
    <t xml:space="preserve">I thought you were my friend but, I was so wrong... </t>
  </si>
  <si>
    <t>Wed Jun 17 15:48:37 PDT 2009</t>
  </si>
  <si>
    <t>Stevenson5</t>
  </si>
  <si>
    <t xml:space="preserve"> having a badass stomachache... Going to bed, nighty night.</t>
  </si>
  <si>
    <t>@trib  Hope you feel better soon.</t>
  </si>
  <si>
    <t>Wed Jun 17 15:48:38 PDT 2009</t>
  </si>
  <si>
    <t>ririkkubugeisha</t>
  </si>
  <si>
    <t xml:space="preserve">Aaaaahhhhhhhhhhhhh i hate him so much!!! And yet if he rang me now i'd be on my feet in 5 </t>
  </si>
  <si>
    <t xml:space="preserve">@alronberg  I hope the prgnosis is good </t>
  </si>
  <si>
    <t>Wed Jun 17 15:48:39 PDT 2009</t>
  </si>
  <si>
    <t>AnitaE4evaVoss</t>
  </si>
  <si>
    <t xml:space="preserve">ok yesterday was the 9th anniversary of my 20month old nephew Isaiah passing.... </t>
  </si>
  <si>
    <t>Wed Jun 17 15:48:40 PDT 2009</t>
  </si>
  <si>
    <t xml:space="preserve">@ForSeriousGary Nope. I don't think there are any in Florida at all, actually. </t>
  </si>
  <si>
    <t>Wed Jun 17 15:48:42 PDT 2009</t>
  </si>
  <si>
    <t>@_missnicole lolz well you are sorta, nightmares  and darker hair? why no time?</t>
  </si>
  <si>
    <t>Wed Jun 17 15:49:24 PDT 2009</t>
  </si>
  <si>
    <t>coralortizrivas</t>
  </si>
  <si>
    <t xml:space="preserve">@evelingomez honeyy  help i need somebody help !!!! ya yo ise eso pero no funciona </t>
  </si>
  <si>
    <t>Wed Jun 17 15:49:26 PDT 2009</t>
  </si>
  <si>
    <t>Jonykastle</t>
  </si>
  <si>
    <t xml:space="preserve"> as my old comp duied on me 2 weeks ago ... but not to fear i will find a way to post up music no matter what</t>
  </si>
  <si>
    <t>Wed Jun 17 15:49:27 PDT 2009</t>
  </si>
  <si>
    <t xml:space="preserve">had a little Mt. Dew to get me through some Ghostbusters. That's the prob when you get up early and work all day: gaming while tired  </t>
  </si>
  <si>
    <t>Wed Jun 17 15:49:28 PDT 2009</t>
  </si>
  <si>
    <t>got in another wreck...  but it wasn't my fault this time.</t>
  </si>
  <si>
    <t>Wed Jun 17 15:49:29 PDT 2009</t>
  </si>
  <si>
    <t>@xoteabellaxo everyone else chose hair  i wanna do makeup damnit! lol</t>
  </si>
  <si>
    <t>Night everyone!! Tweet soon!! Maths and RE test tomorrow  xxx</t>
  </si>
  <si>
    <t>djsveta</t>
  </si>
  <si>
    <t xml:space="preserve">is disappointed that the Oscar Wilde Bookshop has closed down </t>
  </si>
  <si>
    <t>Wed Jun 17 15:49:32 PDT 2009</t>
  </si>
  <si>
    <t>guhrayce</t>
  </si>
  <si>
    <t xml:space="preserve">i wish i could watch SO YOU THINK YOU CAN DANCE.... </t>
  </si>
  <si>
    <t xml:space="preserve">@DonnieWahlberg I was thinking abour how much i nedd Full Service!!! </t>
  </si>
  <si>
    <t>Wed Jun 17 15:49:33 PDT 2009</t>
  </si>
  <si>
    <t xml:space="preserve">@JessicaMF that's the same message I was getting earlier! Just a tad infuriating </t>
  </si>
  <si>
    <t>GirlPie</t>
  </si>
  <si>
    <t xml:space="preserve">@ryanaround Will jailbreaking enable MMS on first-gen iPhones for sure? I'm only hearing about this now. </t>
  </si>
  <si>
    <t xml:space="preserve">2nd splendour lineup is so shit. sad foals arent on it </t>
  </si>
  <si>
    <t>Wed Jun 17 15:49:34 PDT 2009</t>
  </si>
  <si>
    <t xml:space="preserve">Shit!! only 4 more days </t>
  </si>
  <si>
    <t>Wed Jun 17 15:49:38 PDT 2009</t>
  </si>
  <si>
    <t>Tativicious</t>
  </si>
  <si>
    <t>@Chely09 I miss my cachetes   are we on next tues and wed?</t>
  </si>
  <si>
    <t>Wed Jun 17 15:49:40 PDT 2009</t>
  </si>
  <si>
    <t>conordjpc</t>
  </si>
  <si>
    <t xml:space="preserve">It be bedtime. Early start in the morning. If I really try I might get 2 runs in and manage to transfer all my stuff. I wish I had my car </t>
  </si>
  <si>
    <t>mavry</t>
  </si>
  <si>
    <t>#eyeblasterday heading back to the office  thank you for the great day ooo @eyeblaster</t>
  </si>
  <si>
    <t xml:space="preserve">@DonnieWahlberg I was thinking about how much i need Full Service!!! </t>
  </si>
  <si>
    <t>Wed Jun 17 15:49:42 PDT 2009</t>
  </si>
  <si>
    <t>alimkheraj</t>
  </si>
  <si>
    <t>Wish that channel 4 had a similar service to iplayer so I could watch on iPhone  I don't like not having my mac book with me</t>
  </si>
  <si>
    <t xml:space="preserve">@awesome_tie I'm really pissed off </t>
  </si>
  <si>
    <t>Wed Jun 17 15:49:44 PDT 2009</t>
  </si>
  <si>
    <t xml:space="preserve">Pizza D: This all backfires the workout I did today </t>
  </si>
  <si>
    <t>Wed Jun 17 15:49:46 PDT 2009</t>
  </si>
  <si>
    <t xml:space="preserve">@mcbillions now I'm sick because i won't even be around until after u leave </t>
  </si>
  <si>
    <t>nursegirlt</t>
  </si>
  <si>
    <t xml:space="preserve">As long as there are so many Iranian tweets to follow, I may need to leave my beloved Tweetie in order to keep things organized in groups </t>
  </si>
  <si>
    <t>Wed Jun 17 15:49:50 PDT 2009</t>
  </si>
  <si>
    <t>JoebyGibson</t>
  </si>
  <si>
    <t xml:space="preserve">@woneal Very disappointing indeed </t>
  </si>
  <si>
    <t xml:space="preserve">@wongweezy @mcKswift germany?  why was i told poland?  </t>
  </si>
  <si>
    <t>Wed Jun 17 15:49:51 PDT 2009</t>
  </si>
  <si>
    <t xml:space="preserve">well my assistant is going to hit me at any minute and say no milkshake. she would say a smoothie or protein shake. that's when I cry </t>
  </si>
  <si>
    <t>Lordslayer</t>
  </si>
  <si>
    <t>i think what Obama did was wrong   Granting Some Benefits to Same Sex Couples</t>
  </si>
  <si>
    <t>Wed Jun 17 15:49:52 PDT 2009</t>
  </si>
  <si>
    <t xml:space="preserve">has swollen tonsils!!!! not good!!! </t>
  </si>
  <si>
    <t>Wed Jun 17 15:49:53 PDT 2009</t>
  </si>
  <si>
    <t xml:space="preserve">NOTHING AT ALL </t>
  </si>
  <si>
    <t>Wed Jun 17 15:49:54 PDT 2009</t>
  </si>
  <si>
    <t xml:space="preserve">This day blows </t>
  </si>
  <si>
    <t>Wed Jun 17 15:49:55 PDT 2009</t>
  </si>
  <si>
    <t>bdottie</t>
  </si>
  <si>
    <t xml:space="preserve">@taymarr7465 NOPE..... </t>
  </si>
  <si>
    <t>leyla586</t>
  </si>
  <si>
    <t>Wed Jun 17 15:49:56 PDT 2009</t>
  </si>
  <si>
    <t xml:space="preserve">worried about my baby </t>
  </si>
  <si>
    <t xml:space="preserve">@JeskaReay I does not have it. </t>
  </si>
  <si>
    <t>Wed Jun 17 15:49:59 PDT 2009</t>
  </si>
  <si>
    <t>danpeguine</t>
  </si>
  <si>
    <t>What  do I do now?  My iPhone has been iBricked for a week now.  http://twitpic.com/7ntml</t>
  </si>
  <si>
    <t>Wed Jun 17 15:50:03 PDT 2009</t>
  </si>
  <si>
    <t>kathrynblaine</t>
  </si>
  <si>
    <t xml:space="preserve">is sad about the last day of work! </t>
  </si>
  <si>
    <t>vampirebloom</t>
  </si>
  <si>
    <t>@NicolaKerr You jammy thing  I want to go see Derren, hate being poor x)</t>
  </si>
  <si>
    <t>Wed Jun 17 15:50:04 PDT 2009</t>
  </si>
  <si>
    <t xml:space="preserve">Feeling fairly down right now. </t>
  </si>
  <si>
    <t>Wed Jun 17 15:50:07 PDT 2009</t>
  </si>
  <si>
    <t>niamh_h</t>
  </si>
  <si>
    <t xml:space="preserve">Awwh hes gone 4 2 weeks </t>
  </si>
  <si>
    <t>Wed Jun 17 15:50:08 PDT 2009</t>
  </si>
  <si>
    <t>itznayboogie</t>
  </si>
  <si>
    <t xml:space="preserve">@mimi_YJword so im not banga(its cuz im black isnt it).....welllll i seee i aint wanna be banga ANYWAYYY!!!!!(def wishin i was @ banga) </t>
  </si>
  <si>
    <t>jjtanner</t>
  </si>
  <si>
    <t xml:space="preserve">is trying to login to my iTunes store account - it's not working now because of all the 3.0 OS updating going on now. </t>
  </si>
  <si>
    <t xml:space="preserve">@McBAWSE yea man </t>
  </si>
  <si>
    <t>Wed Jun 17 15:50:09 PDT 2009</t>
  </si>
  <si>
    <t>eppusledun</t>
  </si>
  <si>
    <t xml:space="preserve">...your patience is being appreciated...please hold the line...I hate insurances </t>
  </si>
  <si>
    <t>Wed Jun 17 15:50:10 PDT 2009</t>
  </si>
  <si>
    <t>DanielCarington</t>
  </si>
  <si>
    <t xml:space="preserve">Just got off the phone w/ the foks iin accounting, this bad economy means layoffs are comming @ the Institute </t>
  </si>
  <si>
    <t>Wed Jun 17 15:50:14 PDT 2009</t>
  </si>
  <si>
    <t>EffinPirate</t>
  </si>
  <si>
    <t xml:space="preserve">@PresidentCHG palms come from the coast. dales exist in the south only </t>
  </si>
  <si>
    <t xml:space="preserve">scanning and cleaning sketches -- some green tea helps -- Opera Unite services are stopping working quite often, too bad </t>
  </si>
  <si>
    <t>Wed Jun 17 15:50:15 PDT 2009</t>
  </si>
  <si>
    <t>@mightyvanessa some of the videos i can't watch it here  it's blocked</t>
  </si>
  <si>
    <t>Wed Jun 17 15:50:16 PDT 2009</t>
  </si>
  <si>
    <t xml:space="preserve">Outspark/meebo **We had that idea back at Nexon, too bad we had to close the studio down in Vancouver </t>
  </si>
  <si>
    <t>Wed Jun 17 15:50:18 PDT 2009</t>
  </si>
  <si>
    <t>AbbyJay87</t>
  </si>
  <si>
    <t>missing my Poss  Cant wait till Uni exams are over!!! ALMSOT WEEKEND!!!</t>
  </si>
  <si>
    <t>Wed Jun 17 15:50:19 PDT 2009</t>
  </si>
  <si>
    <t>Lots_of_Jennie</t>
  </si>
  <si>
    <t>@PrettyBrown1740 so i have a feeling the bad news is that you can't go to the beach!  yo if you don't go, im going to be mad. So figur ...</t>
  </si>
  <si>
    <t xml:space="preserve">@daffygal433 OMG i hope he's ok </t>
  </si>
  <si>
    <t>Wed Jun 17 15:50:23 PDT 2009</t>
  </si>
  <si>
    <t xml:space="preserve">@zanydude Always late i wont be asleep for another two hours yet! </t>
  </si>
  <si>
    <t>wafermouse</t>
  </si>
  <si>
    <t xml:space="preserve">@Smokey_J looks like it, boooo </t>
  </si>
  <si>
    <t>MASSIVE rave on July 4th. Tickets are $35 though  http://bit.ly/14Uhlt</t>
  </si>
  <si>
    <t>Wed Jun 17 15:50:25 PDT 2009</t>
  </si>
  <si>
    <t>rickalfa12</t>
  </si>
  <si>
    <t xml:space="preserve">@mycahhhx3 thats what she said. wtf jk. hey so my dad wont lemme join green peace </t>
  </si>
  <si>
    <t>Wed Jun 17 15:50:29 PDT 2009</t>
  </si>
  <si>
    <t xml:space="preserve">Sarah Dessen book was so good, but now I have to wait for her to write a new one </t>
  </si>
  <si>
    <t>Wed Jun 17 15:50:30 PDT 2009</t>
  </si>
  <si>
    <t xml:space="preserve">Sigh. Smoking my last cig. </t>
  </si>
  <si>
    <t>punk_princess69</t>
  </si>
  <si>
    <t xml:space="preserve">@ageofconspiracy i miss having our elevator parties and then breaking the elevator </t>
  </si>
  <si>
    <t xml:space="preserve">Dang! My put-down skills must seriously be weak. How come @lisahi gets harassed by the crazy Glambert fans for her tweets and I don't? </t>
  </si>
  <si>
    <t>Wed Jun 17 15:50:31 PDT 2009</t>
  </si>
  <si>
    <t xml:space="preserve">Gig and venue excellent, having to leave early less so. Stupid last train to canterbury meant doing a runner at 11 </t>
  </si>
  <si>
    <t>Wed Jun 17 15:50:34 PDT 2009</t>
  </si>
  <si>
    <t>im going to bed.  gota be up at half7. stupid re exam x</t>
  </si>
  <si>
    <t>my phone is screwed   no reception, no internet, my ringtones are gone, my contacts are gone. ihateyou, telstra.</t>
  </si>
  <si>
    <t>Wed Jun 17 15:50:35 PDT 2009</t>
  </si>
  <si>
    <t>mabrown76</t>
  </si>
  <si>
    <t xml:space="preserve">@techlifeweb man I was excited for a minute.. it's only a beta patch for existing users.. I don't own v3 </t>
  </si>
  <si>
    <t>Wed Jun 17 15:50:36 PDT 2009</t>
  </si>
  <si>
    <t>yanienes</t>
  </si>
  <si>
    <t>Finals tomorrow, and i don't know if i am happy about that cuz it means the end of GardÃ© manger  Chef dan goulet is the best!!!</t>
  </si>
  <si>
    <t>Wed Jun 17 15:50:41 PDT 2009</t>
  </si>
  <si>
    <t>J3SSICAMULLAN</t>
  </si>
  <si>
    <t>@DimitraJonas Haha yeah!! Unfortunately, I left my camera adaptor in Florida so I can't post pictures until I get back  I have a couple...</t>
  </si>
  <si>
    <t>meganbook</t>
  </si>
  <si>
    <t>PLEASE PLEASE PLEASE LET ME HEAR SOMETHING BACK ABOUT A JOB SOOOON   I'm tired of interviewing and waiting around !</t>
  </si>
  <si>
    <t xml:space="preserve">Where is the warm and sun </t>
  </si>
  <si>
    <t>Wed Jun 17 15:50:44 PDT 2009</t>
  </si>
  <si>
    <t xml:space="preserve">or maybe not </t>
  </si>
  <si>
    <t>Wed Jun 17 15:51:29 PDT 2009</t>
  </si>
  <si>
    <t xml:space="preserve">What is Edward doing in New Moon!!!! Ahhhhh!!!! Stupid stupid idea!!! Trying to read to distract me from exam results :S not working! </t>
  </si>
  <si>
    <t>Wed Jun 17 15:51:31 PDT 2009</t>
  </si>
  <si>
    <t>I've managed 2 send an mms since #3.0 but when I received 1 it was the normal link to o2.co.uk/m  I hope this is sorted by the end of 2nyt</t>
  </si>
  <si>
    <t>Wed Jun 17 15:51:32 PDT 2009</t>
  </si>
  <si>
    <t>ackmac</t>
  </si>
  <si>
    <t xml:space="preserve">Youngstown to  Ravenna appointment in the rain, now Impala not starting. Still raining &amp;amp; I am stuck </t>
  </si>
  <si>
    <t>Wed Jun 17 15:51:33 PDT 2009</t>
  </si>
  <si>
    <t>rather_classy</t>
  </si>
  <si>
    <t xml:space="preserve">Ugh. I have a belly ache. </t>
  </si>
  <si>
    <t>Wed Jun 17 15:51:34 PDT 2009</t>
  </si>
  <si>
    <t>K_A_T_I_E_1234</t>
  </si>
  <si>
    <t xml:space="preserve">is sad that school is almost over </t>
  </si>
  <si>
    <t>Wed Jun 17 15:51:35 PDT 2009</t>
  </si>
  <si>
    <t>@xxtaylormarie  i'm sorry you are so sick. i super love you thought.  which obviously makes it all better.</t>
  </si>
  <si>
    <t>Wed Jun 17 15:51:36 PDT 2009</t>
  </si>
  <si>
    <t xml:space="preserve">Angels &amp;amp; Demons is brilliant! Tho not sure 3weeks after an operation 2hrs in a cinema seat was my most brilliant idea! </t>
  </si>
  <si>
    <t xml:space="preserve">@amber_eubanks Me, either.  The best way to ruin a song, is to attach a video to it.  Blah!  </t>
  </si>
  <si>
    <t>Readin my cosmo enjoyin the AC! Nothing good on tv. Damn stray kittens r driving me insane! I feel bad for them  no more pets for us</t>
  </si>
  <si>
    <t>Wed Jun 17 15:51:38 PDT 2009</t>
  </si>
  <si>
    <t>va_resource</t>
  </si>
  <si>
    <t>@MarsVA Alas, no more cookies until next January.   My hips are thankful though!</t>
  </si>
  <si>
    <t>Wed Jun 17 15:51:39 PDT 2009</t>
  </si>
  <si>
    <t>xxm3gzxx</t>
  </si>
  <si>
    <t>keeping up with the kardashians has ended here  wat will without ur antics! i miss u guys!@KourtneyKardash @KimKardashian @KhloeKardashian</t>
  </si>
  <si>
    <t>Wed Jun 17 15:51:40 PDT 2009</t>
  </si>
  <si>
    <t>itsfarnazbaby</t>
  </si>
  <si>
    <t xml:space="preserve">Hair is de-curling </t>
  </si>
  <si>
    <t>Wed Jun 17 15:51:41 PDT 2009</t>
  </si>
  <si>
    <t>@gar374 I had a windows phone once until I threw it out a window   When are you back to work.. Next week?</t>
  </si>
  <si>
    <t>Wed Jun 17 15:51:42 PDT 2009</t>
  </si>
  <si>
    <t xml:space="preserve">@mister_peterman Omg that rules! I had a little beagle named Simba growing up. He was fatally hit by a car when I was in year 12. </t>
  </si>
  <si>
    <t>Wed Jun 17 15:51:44 PDT 2009</t>
  </si>
  <si>
    <t>RachPorto</t>
  </si>
  <si>
    <t xml:space="preserve">http://www.youtube.com/watch?v=UwY67LYzH7Q How can you not be proud? Oorah. God, I miss my husband </t>
  </si>
  <si>
    <t>Wed Jun 17 15:51:46 PDT 2009</t>
  </si>
  <si>
    <t>@JitterJorge Omg boo  I'm still in Mexico!! MY phone is off!! I'll be in bville tonike!</t>
  </si>
  <si>
    <t>Wed Jun 17 15:51:45 PDT 2009</t>
  </si>
  <si>
    <t>leeroyb</t>
  </si>
  <si>
    <t xml:space="preserve">iphone update, not going well so far </t>
  </si>
  <si>
    <t>suzanne77598</t>
  </si>
  <si>
    <t>I wish my buddy hadn't made me think about what to pack for New York.  Now I'm bummed because I don't have anything I like.   Pitiful.</t>
  </si>
  <si>
    <t>getting everything out of my car  I forgot how bad I fucked it up wowwww</t>
  </si>
  <si>
    <t>Wed Jun 17 15:51:47 PDT 2009</t>
  </si>
  <si>
    <t>WMAZBenJones</t>
  </si>
  <si>
    <t xml:space="preserve">hey guys! apparently there's a ben jones fan site on facebook! wow...that's cool!  i have no idea how to get you to it though. </t>
  </si>
  <si>
    <t>Wed Jun 17 15:51:49 PDT 2009</t>
  </si>
  <si>
    <t xml:space="preserve">havent updated to 3.0 yet cuz the authentication server has been down for a minute </t>
  </si>
  <si>
    <t>t_illy</t>
  </si>
  <si>
    <t xml:space="preserve">@jclwilson I'm sorry darling it's unintentional I promise! hope you're okay, miss you </t>
  </si>
  <si>
    <t>Wed Jun 17 15:51:50 PDT 2009</t>
  </si>
  <si>
    <t>gricey1982</t>
  </si>
  <si>
    <t>@g_finlayson thanks mate. So innocent bless her she doesn't even know   Laters mate</t>
  </si>
  <si>
    <t>Wed Jun 17 15:51:52 PDT 2009</t>
  </si>
  <si>
    <t xml:space="preserve">@_MIIMII_ no i didn't and that makes me sad </t>
  </si>
  <si>
    <t>Wed Jun 17 15:51:53 PDT 2009</t>
  </si>
  <si>
    <t>MikeUprising</t>
  </si>
  <si>
    <t xml:space="preserve">@betterthanblank could you design me a better background for my twitter home page.  I like the Uprising logo, but you can't see it.  </t>
  </si>
  <si>
    <t>Wed Jun 17 15:51:54 PDT 2009</t>
  </si>
  <si>
    <t>Its raining  sadness wish one of my buddies were here to chill and watch a movie with...ha not!</t>
  </si>
  <si>
    <t>SophieBulmer</t>
  </si>
  <si>
    <t xml:space="preserve">Just sold my highchair... wow thats so bittersweet, no more baby </t>
  </si>
  <si>
    <t>Wed Jun 17 15:51:55 PDT 2009</t>
  </si>
  <si>
    <t xml:space="preserve">@mofobamfyo I know... </t>
  </si>
  <si>
    <t>Wed Jun 17 15:51:56 PDT 2009</t>
  </si>
  <si>
    <t>jgroove85</t>
  </si>
  <si>
    <t xml:space="preserve">@Remelyn foreal I pray that jj no be sick anymore cuz I'm suppose to take him to Disneyland </t>
  </si>
  <si>
    <t>dreadejo</t>
  </si>
  <si>
    <t>At wrk until 9pm.  I feel sick to my stomach.</t>
  </si>
  <si>
    <t>Wed Jun 17 15:51:58 PDT 2009</t>
  </si>
  <si>
    <t>Feisty4942</t>
  </si>
  <si>
    <t xml:space="preserve">Getting dinner and catching Up with the boyfriend. Dinner should be great on this new diet. Hope they serve celery. </t>
  </si>
  <si>
    <t>Wed Jun 17 15:52:03 PDT 2009</t>
  </si>
  <si>
    <t xml:space="preserve">Is it bad that i miss tweetdeck? Didn't bring my laptop home so i don't have it until friday </t>
  </si>
  <si>
    <t>watching Nearly Famous last episode  i'm gonna cry!!!</t>
  </si>
  <si>
    <t>Wed Jun 17 15:52:05 PDT 2009</t>
  </si>
  <si>
    <t>meeshellay0529</t>
  </si>
  <si>
    <t xml:space="preserve">i wanna go shopping!!!!!!!!!!!!!!!!!!!!!!!!!! </t>
  </si>
  <si>
    <t xml:space="preserve">@DallasGeek83 thanks. they should have made it alittle thinner at least </t>
  </si>
  <si>
    <t>Wed Jun 17 15:52:06 PDT 2009</t>
  </si>
  <si>
    <t xml:space="preserve">@squarespace I will lose </t>
  </si>
  <si>
    <t>Wed Jun 17 15:52:12 PDT 2009</t>
  </si>
  <si>
    <t xml:space="preserve">@GoGlady_dot_com I'm so not impressed with the women's shoes a few things caught my eye the men shoes are sooo much better! </t>
  </si>
  <si>
    <t>Wed Jun 17 15:52:13 PDT 2009</t>
  </si>
  <si>
    <t>Andrew_Belli</t>
  </si>
  <si>
    <t xml:space="preserve">is studying for his exams </t>
  </si>
  <si>
    <t>Wed Jun 17 15:52:14 PDT 2009</t>
  </si>
  <si>
    <t>It's really annoying me that I can't sleep because I don't even know why  I'ma fall asleep on Paige again tomorrow, I know it!</t>
  </si>
  <si>
    <t>Wed Jun 17 15:52:15 PDT 2009</t>
  </si>
  <si>
    <t xml:space="preserve">Cannot get to sleep and its so late right now </t>
  </si>
  <si>
    <t>Wed Jun 17 15:52:16 PDT 2009</t>
  </si>
  <si>
    <t>Kissthebottle85</t>
  </si>
  <si>
    <t xml:space="preserve">@MissHeartcore yeah </t>
  </si>
  <si>
    <t>Wed Jun 17 15:52:17 PDT 2009</t>
  </si>
  <si>
    <t>mouth85</t>
  </si>
  <si>
    <t xml:space="preserve">really wants a hug </t>
  </si>
  <si>
    <t>Wed Jun 17 15:52:18 PDT 2009</t>
  </si>
  <si>
    <t>tamelle</t>
  </si>
  <si>
    <t>@lewkyes Oh, wow, Lew!  That's not good!     Better to catch it now rather than later, I suppose ...</t>
  </si>
  <si>
    <t>Wed Jun 17 15:52:19 PDT 2009</t>
  </si>
  <si>
    <t>crmldiva08</t>
  </si>
  <si>
    <t xml:space="preserve">There is a stick stuck under my car and it's dragging-sounds like I'm in a '78 Pinto! </t>
  </si>
  <si>
    <t xml:space="preserve">Milk, ice, and peanut butter don't work together very well </t>
  </si>
  <si>
    <t>Wed Jun 17 15:52:22 PDT 2009</t>
  </si>
  <si>
    <t>Eklektosfashion</t>
  </si>
  <si>
    <t xml:space="preserve">@1q1b No argument from me...I have helped you before! </t>
  </si>
  <si>
    <t>Wed Jun 17 15:52:24 PDT 2009</t>
  </si>
  <si>
    <t>dork4life</t>
  </si>
  <si>
    <t xml:space="preserve">If u ever find a moment spare a thought for me </t>
  </si>
  <si>
    <t>Wed Jun 17 15:52:27 PDT 2009</t>
  </si>
  <si>
    <t xml:space="preserve">dunno what will happen later cos she has been sneezing for like 83537491 times. </t>
  </si>
  <si>
    <t>Wed Jun 17 15:52:29 PDT 2009</t>
  </si>
  <si>
    <t xml:space="preserve">@MelVicious I am too old for pouches </t>
  </si>
  <si>
    <t xml:space="preserve">@simonmcnamee 3.0 is a bit sexy! Apologies for the lack of party-age last night, phone died right after I replied to you the last time </t>
  </si>
  <si>
    <t>Special_K25</t>
  </si>
  <si>
    <t xml:space="preserve">I need a massage!!! </t>
  </si>
  <si>
    <t>Wed Jun 17 15:52:33 PDT 2009</t>
  </si>
  <si>
    <t>adrienne333</t>
  </si>
  <si>
    <t xml:space="preserve">@jonasbrothers sooo wished i lived in dallas right now!! why is houston 4 hrs away???!!! </t>
  </si>
  <si>
    <t>BOObumBOObumBOO</t>
  </si>
  <si>
    <t xml:space="preserve">Boo for rain. </t>
  </si>
  <si>
    <t>I don't wanna be at work  I wanna be home. Snugged up on lounge with doona watching &amp;quot;The Breakfast Club&amp;quot;</t>
  </si>
  <si>
    <t>jrsygrl09</t>
  </si>
  <si>
    <t>@peterfacinelli Now, honestly, how can we trust Twitter is accurate? I just saw it go up and then down by like 10 followers!  in 2 secs!</t>
  </si>
  <si>
    <t>Wed Jun 17 15:52:34 PDT 2009</t>
  </si>
  <si>
    <t>julietteEK</t>
  </si>
  <si>
    <t xml:space="preserve">god i hope not </t>
  </si>
  <si>
    <t>Wed Jun 17 15:52:36 PDT 2009</t>
  </si>
  <si>
    <t>I think I have a fever... Boo!  - wanting me some cpk mexican tortilla soup!</t>
  </si>
  <si>
    <t>cdup2381</t>
  </si>
  <si>
    <t xml:space="preserve">watching BBC America. I'm pretty bored. </t>
  </si>
  <si>
    <t xml:space="preserve">missin' the good ol' days.. </t>
  </si>
  <si>
    <t>Wed Jun 17 15:52:37 PDT 2009</t>
  </si>
  <si>
    <t>Sstork</t>
  </si>
  <si>
    <t xml:space="preserve">Guess no one wants to talk to me on AIM </t>
  </si>
  <si>
    <t>Wed Jun 17 15:52:38 PDT 2009</t>
  </si>
  <si>
    <t>TexasO</t>
  </si>
  <si>
    <t xml:space="preserve">@danraylopez i'm one of those effing people. </t>
  </si>
  <si>
    <t>Wed Jun 17 15:52:39 PDT 2009</t>
  </si>
  <si>
    <t>ipodman715</t>
  </si>
  <si>
    <t xml:space="preserve">@Yoyoto ffff my iems broke again the other day </t>
  </si>
  <si>
    <t xml:space="preserve">@weneedjones I need Jones right nooowwwwwwwwwww </t>
  </si>
  <si>
    <t>i want more twitter friens  maybe if i add miley cyrus i'll gain 1000000 new followers hahhahahahahaha</t>
  </si>
  <si>
    <t>Wed Jun 17 15:52:40 PDT 2009</t>
  </si>
  <si>
    <t>ruby</t>
  </si>
  <si>
    <t xml:space="preserve">Got to actually play w/ a real live #PalmPre at the local Sprint store. Joined their waiting list. Think I'm going to miss my Treo. </t>
  </si>
  <si>
    <t>jacktiggs</t>
  </si>
  <si>
    <t>@KeannaCasey Its okay. It seems like I can nver write.  I'm still here, hanging with the cute kid. :p</t>
  </si>
  <si>
    <t>MStillwell</t>
  </si>
  <si>
    <t xml:space="preserve">Going to make the best of my last day here. Very sad to leave. </t>
  </si>
  <si>
    <t>sweet_baby_girl</t>
  </si>
  <si>
    <t xml:space="preserve">@problogger If only I had PayPal </t>
  </si>
  <si>
    <t>Wed Jun 17 15:52:42 PDT 2009</t>
  </si>
  <si>
    <t>mrdrewwerd</t>
  </si>
  <si>
    <t xml:space="preserve">Being the only manager sucks. Im on lunch but cant leave the store 2 eat! </t>
  </si>
  <si>
    <t xml:space="preserve">@a_tetris but you never answered the question </t>
  </si>
  <si>
    <t>Wed Jun 17 15:52:46 PDT 2009</t>
  </si>
  <si>
    <t xml:space="preserve">Tara is so confused, she misses her sister. I want my cat back man </t>
  </si>
  <si>
    <t>Wed Jun 17 15:52:47 PDT 2009</t>
  </si>
  <si>
    <t>tiaweikal</t>
  </si>
  <si>
    <t>@aprilsmithh you &amp;amp; i both  sooo boreddd</t>
  </si>
  <si>
    <t>Wed Jun 17 15:53:26 PDT 2009</t>
  </si>
  <si>
    <t>marieblake</t>
  </si>
  <si>
    <t>Missing Jake  Oh, how I wish I was at home!</t>
  </si>
  <si>
    <t>Wed Jun 17 15:53:27 PDT 2009</t>
  </si>
  <si>
    <t>lucyelderflower</t>
  </si>
  <si>
    <t xml:space="preserve">more crappy tv shows for me!! needs to get me some 40 winks though </t>
  </si>
  <si>
    <t>boarsheadrob</t>
  </si>
  <si>
    <t xml:space="preserve">@sprint Amazing phone but the battery life may be worse than the iphone </t>
  </si>
  <si>
    <t>Wed Jun 17 15:53:28 PDT 2009</t>
  </si>
  <si>
    <t xml:space="preserve">DAMMIT!!! Slept in this morning and missed The Ten Tenors on 612 breakfast </t>
  </si>
  <si>
    <t>Wed Jun 17 15:53:31 PDT 2009</t>
  </si>
  <si>
    <t>Megagurlx</t>
  </si>
  <si>
    <t>http://twitpic.com/7nu35 - Got one also! Now we just need one for 500k  Keep trying guys!</t>
  </si>
  <si>
    <t>AllBlackent</t>
  </si>
  <si>
    <t xml:space="preserve">@ work training new guy...tired as fucked.should of went easy on the rain vodka las nite </t>
  </si>
  <si>
    <t>Wed Jun 17 15:53:33 PDT 2009</t>
  </si>
  <si>
    <t>jaehines79</t>
  </si>
  <si>
    <t xml:space="preserve">Can someone help me find a new office or billing job </t>
  </si>
  <si>
    <t>Wed Jun 17 15:53:34 PDT 2009</t>
  </si>
  <si>
    <t>Lil_Nelli</t>
  </si>
  <si>
    <t xml:space="preserve">I didn't get my morning phone call from my baby. My day doesn't feel right </t>
  </si>
  <si>
    <t>Wed Jun 17 15:53:38 PDT 2009</t>
  </si>
  <si>
    <t>udamnskippybrad</t>
  </si>
  <si>
    <t xml:space="preserve">On break by myself because someone decided to go without me earlier </t>
  </si>
  <si>
    <t>Wed Jun 17 15:53:40 PDT 2009</t>
  </si>
  <si>
    <t>JustinSnBenjiG</t>
  </si>
  <si>
    <t xml:space="preserve">@benjigreenfield i will come take one with you. Haha you txt twitter before you let your own boyfriend know </t>
  </si>
  <si>
    <t xml:space="preserve">@henry_maddocks not under settings&amp;gt;general&amp;gt;network I don't </t>
  </si>
  <si>
    <t>Wed Jun 17 15:53:41 PDT 2009</t>
  </si>
  <si>
    <t xml:space="preserve">@tiggz Oh, I'm gonna update now. Hope it's not as crappy as the last one </t>
  </si>
  <si>
    <t>Wed Jun 17 15:53:43 PDT 2009</t>
  </si>
  <si>
    <t>treenahkah</t>
  </si>
  <si>
    <t xml:space="preserve">I have such a sore throat. Lost my voice. </t>
  </si>
  <si>
    <t>Wed Jun 17 15:53:44 PDT 2009</t>
  </si>
  <si>
    <t xml:space="preserve"> Radio Disney isn't playing anything here! WTF??</t>
  </si>
  <si>
    <t>Wed Jun 17 15:53:45 PDT 2009</t>
  </si>
  <si>
    <t>allisonwhit</t>
  </si>
  <si>
    <t>Wed Jun 17 15:53:47 PDT 2009</t>
  </si>
  <si>
    <t xml:space="preserve">Are we limited to 10 blocks a day?  That's all it has let me do.  </t>
  </si>
  <si>
    <t>bummer! updated my website &amp;amp; they &amp;quot;lost&amp;quot; my contact page!  now I have 2 redo it</t>
  </si>
  <si>
    <t>Wed Jun 17 15:53:48 PDT 2009</t>
  </si>
  <si>
    <t>hollyhydraulics</t>
  </si>
  <si>
    <t xml:space="preserve">@brittanybionic shut up! no you not byue </t>
  </si>
  <si>
    <t>Wed Jun 17 15:53:49 PDT 2009</t>
  </si>
  <si>
    <t>raaachbur</t>
  </si>
  <si>
    <t xml:space="preserve">i don't even know what's going on, mayyyybe with taylor? today sucked </t>
  </si>
  <si>
    <t>Wed Jun 17 15:53:50 PDT 2009</t>
  </si>
  <si>
    <t>Auder256</t>
  </si>
  <si>
    <t xml:space="preserve">@NickkkJonasss the better question is how are you doing? It's raining here so can't go outside </t>
  </si>
  <si>
    <t>Wed Jun 17 15:53:52 PDT 2009</t>
  </si>
  <si>
    <t xml:space="preserve">I want to die @peeder_topia. :[ come rub my tummy please </t>
  </si>
  <si>
    <t>Wed Jun 17 15:53:54 PDT 2009</t>
  </si>
  <si>
    <t>aaronrox09</t>
  </si>
  <si>
    <t>just got back from swimming... movie's cancelled...  oh well i'll find somethin' to do... maybe go to the park and play soccer... idk lol!</t>
  </si>
  <si>
    <t>Wed Jun 17 15:53:55 PDT 2009</t>
  </si>
  <si>
    <t>brieanna_Woods</t>
  </si>
  <si>
    <t xml:space="preserve">sad that i cant find someone to go to the CKY concert with in Kelowna in a few days! </t>
  </si>
  <si>
    <t>DawnBake</t>
  </si>
  <si>
    <t xml:space="preserve">Need to go to Walmart.  </t>
  </si>
  <si>
    <t>EricCorombes</t>
  </si>
  <si>
    <t xml:space="preserve">iPhone 3.0 Rocks!!! I love the search screen, but I'm still waiting for apple to release the &amp;quot;iDisk&amp;quot; App </t>
  </si>
  <si>
    <t>Wed Jun 17 15:53:56 PDT 2009</t>
  </si>
  <si>
    <t xml:space="preserve">Didn't go out or to the cinema tonight,just to save money Heard the film was good &amp;amp; ohhh all the amazing people at the Union tonight! </t>
  </si>
  <si>
    <t>meltingtype</t>
  </si>
  <si>
    <t>Wed Jun 17 15:53:58 PDT 2009</t>
  </si>
  <si>
    <t>myself and those dont know  ..</t>
  </si>
  <si>
    <t>Wed Jun 17 15:54:01 PDT 2009</t>
  </si>
  <si>
    <t xml:space="preserve">I miss my better half </t>
  </si>
  <si>
    <t>Wed Jun 17 15:54:02 PDT 2009</t>
  </si>
  <si>
    <t xml:space="preserve">@sineadkeogh will do. But now, to sleep... Feel better, sick girl </t>
  </si>
  <si>
    <t>ailz_30</t>
  </si>
  <si>
    <t xml:space="preserve">oh i dont know what to do...dating has now got more difficult dont normally go for nice guys and i think thats whats turning me off </t>
  </si>
  <si>
    <t>Wed Jun 17 15:54:04 PDT 2009</t>
  </si>
  <si>
    <t xml:space="preserve">@KingDro Ugh! Don't say that plz don't say that </t>
  </si>
  <si>
    <t>Wed Jun 17 15:54:05 PDT 2009</t>
  </si>
  <si>
    <t>foshizzels</t>
  </si>
  <si>
    <t>im so tired of cleaning and washing  but got to be clean right? ;)</t>
  </si>
  <si>
    <t>Wed Jun 17 15:54:06 PDT 2009</t>
  </si>
  <si>
    <t>karaslone</t>
  </si>
  <si>
    <t xml:space="preserve">I think I pulled a muscle in my lower back </t>
  </si>
  <si>
    <t xml:space="preserve">I need a massage  hard day </t>
  </si>
  <si>
    <t>Wed Jun 17 15:54:07 PDT 2009</t>
  </si>
  <si>
    <t>lmorganjr</t>
  </si>
  <si>
    <t xml:space="preserve">@ricardo303 I miss programming </t>
  </si>
  <si>
    <t>Wed Jun 17 15:54:08 PDT 2009</t>
  </si>
  <si>
    <t>azncakes</t>
  </si>
  <si>
    <t xml:space="preserve">I want michelle here now </t>
  </si>
  <si>
    <t>Wed Jun 17 15:54:10 PDT 2009</t>
  </si>
  <si>
    <t xml:space="preserve">Almost got hit by a car. </t>
  </si>
  <si>
    <t>IVETTE1990</t>
  </si>
  <si>
    <t xml:space="preserve">THERES NOTHING ON TV </t>
  </si>
  <si>
    <t>Wed Jun 17 15:54:12 PDT 2009</t>
  </si>
  <si>
    <t xml:space="preserve">@billyraycyrus please follow me .. i would be honored to have you follow me . ive been trying to get miley and brandy to follow me too </t>
  </si>
  <si>
    <t>Wed Jun 17 15:54:14 PDT 2009</t>
  </si>
  <si>
    <t>TSAndrewP</t>
  </si>
  <si>
    <t xml:space="preserve">@alicia_s i miss their mozzarella sticks </t>
  </si>
  <si>
    <t>Erickabernardo</t>
  </si>
  <si>
    <t xml:space="preserve">Sweat pants, hair tied, chillen with no make up on..   Last practice for Chamber tonight </t>
  </si>
  <si>
    <t>Wed Jun 17 15:54:15 PDT 2009</t>
  </si>
  <si>
    <t>dont really feel good anymore  [[his&amp;lt;3]]</t>
  </si>
  <si>
    <t>Wed Jun 17 15:54:16 PDT 2009</t>
  </si>
  <si>
    <t xml:space="preserve">@azbubba Good, but not in Ireland. </t>
  </si>
  <si>
    <t>Wed Jun 17 15:54:19 PDT 2009</t>
  </si>
  <si>
    <t>xIpodTouch</t>
  </si>
  <si>
    <t xml:space="preserve">Coin to bed people gotvschool tomorrow </t>
  </si>
  <si>
    <t>absicus</t>
  </si>
  <si>
    <t>i can't touch my toes anymore   so i worked out for like 10 minutes.....so lazy</t>
  </si>
  <si>
    <t xml:space="preserve">I lied, I feel so bad but I will not think about He  </t>
  </si>
  <si>
    <t>@twixie09 sowwie  @RevyCakes haha thank revyyyy</t>
  </si>
  <si>
    <t>Wed Jun 17 15:54:22 PDT 2009</t>
  </si>
  <si>
    <t>angelicabuskey</t>
  </si>
  <si>
    <t xml:space="preserve">@techiekat i wanted to watch britney </t>
  </si>
  <si>
    <t>Wed Jun 17 15:54:26 PDT 2009</t>
  </si>
  <si>
    <t xml:space="preserve">you not talking to me today.. tells me your decision is no, and i just have to deal with it, again.. </t>
  </si>
  <si>
    <t>Wed Jun 17 15:54:28 PDT 2009</t>
  </si>
  <si>
    <t>youngreddick</t>
  </si>
  <si>
    <t xml:space="preserve">The thought of being up for work in five hours. </t>
  </si>
  <si>
    <t>Wed Jun 17 15:54:30 PDT 2009</t>
  </si>
  <si>
    <t xml:space="preserve">About to go to this basketball game...Go support the old hood! ha ha they never front! Fuck fake ass ppl dnt call me </t>
  </si>
  <si>
    <t>JMichelleRobles</t>
  </si>
  <si>
    <t xml:space="preserve">@peterfacinelli awww..whats going on. its not fair someone's hacking the system! come one people..play fair. </t>
  </si>
  <si>
    <t>Wed Jun 17 15:54:33 PDT 2009</t>
  </si>
  <si>
    <t xml:space="preserve">is hungry but I have no food </t>
  </si>
  <si>
    <t>Wed Jun 17 15:54:35 PDT 2009</t>
  </si>
  <si>
    <t xml:space="preserve">@starbucksqueen I'm sorry </t>
  </si>
  <si>
    <t>lauraportanier</t>
  </si>
  <si>
    <t xml:space="preserve">seriously need cheering up </t>
  </si>
  <si>
    <t>Wed Jun 17 15:54:36 PDT 2009</t>
  </si>
  <si>
    <t>IfYouSeekNelly</t>
  </si>
  <si>
    <t xml:space="preserve">last night in west van..bbq on the balcony..and copious amounts of Lindeman's...seriously don't wanna go back to Ontario! </t>
  </si>
  <si>
    <t xml:space="preserve">@Bullpigology101 oh.. if it was near your mom's i'd of said we should go!..but its not.. </t>
  </si>
  <si>
    <t>Rovino_Vargas</t>
  </si>
  <si>
    <t>I'll be going too...dammit it feels so lonely here without bro  and.... that bastard isn't here..</t>
  </si>
  <si>
    <t>Wed Jun 17 15:54:37 PDT 2009</t>
  </si>
  <si>
    <t>tcfodor</t>
  </si>
  <si>
    <t xml:space="preserve">@charley_baker the upgrade to 3.0 bricked my iphone too. i couldn't even restore it - had to go to the apple store to get it fixed. </t>
  </si>
  <si>
    <t>Babygirlz88</t>
  </si>
  <si>
    <t xml:space="preserve">Wishing I could go out and dance </t>
  </si>
  <si>
    <t>Wed Jun 17 15:54:39 PDT 2009</t>
  </si>
  <si>
    <t xml:space="preserve">@gemabear u disappoint me </t>
  </si>
  <si>
    <t>Wed Jun 17 15:54:40 PDT 2009</t>
  </si>
  <si>
    <t>Going to have a clearout and stick a load of stuff on eBay. Need tuition money  I discovered 2 more DVDs I bought and haven't watched :/</t>
  </si>
  <si>
    <t>AlexBlo0d</t>
  </si>
  <si>
    <t xml:space="preserve">fucking long ass time. Feel like im not good enough or just plain old used. w/e, time to get over him i guess </t>
  </si>
  <si>
    <t>Wed Jun 17 15:54:41 PDT 2009</t>
  </si>
  <si>
    <t>robgough</t>
  </si>
  <si>
    <t>iTunes store is being hammered, so can't get push notification enabled apps  Also, am I the only person who seriously dislikes tweetdeck?</t>
  </si>
  <si>
    <t>Wed Jun 17 15:54:45 PDT 2009</t>
  </si>
  <si>
    <t xml:space="preserve">Eff! I'm coming down with a cold. </t>
  </si>
  <si>
    <t>Wed Jun 17 15:54:46 PDT 2009</t>
  </si>
  <si>
    <t>aschofield6</t>
  </si>
  <si>
    <t>@NickkkJonasss good but i have exams!!  wish me luck pleeeease???xxxx</t>
  </si>
  <si>
    <t>Wed Jun 17 15:54:47 PDT 2009</t>
  </si>
  <si>
    <t>suzyqgrace</t>
  </si>
  <si>
    <t xml:space="preserve">@KaraLaFleur I tried to start a trend... #MontyMondays... but it went nowhere </t>
  </si>
  <si>
    <t>PatrickCat</t>
  </si>
  <si>
    <t>Hunting 3 Currawongs that are in my garden.. unfortunately I am not allowed outside, just looking through the glass  http://bit.ly/110MIJ</t>
  </si>
  <si>
    <t>Wed Jun 17 15:55:46 PDT 2009</t>
  </si>
  <si>
    <t xml:space="preserve">@anna8687 I just got home but I have to go again in an hour </t>
  </si>
  <si>
    <t>Wed Jun 17 15:55:47 PDT 2009</t>
  </si>
  <si>
    <t>charlie_brook</t>
  </si>
  <si>
    <t>@Soho00 yes, it is... it's cruel and difficult to see how men can destroy men...     ~sad~</t>
  </si>
  <si>
    <t>Wed Jun 17 15:55:48 PDT 2009</t>
  </si>
  <si>
    <t xml:space="preserve">Off to a meeting...kinda scared </t>
  </si>
  <si>
    <t>@BrumGPA I wont be back in work before Notts.  But it was Â£3 a box!!!! And the boxes where a third of the size of cinema SMALL popcorn.</t>
  </si>
  <si>
    <t>sezzy_cazzy</t>
  </si>
  <si>
    <t>@gwane  HUGS</t>
  </si>
  <si>
    <t>Wed Jun 17 15:55:49 PDT 2009</t>
  </si>
  <si>
    <t xml:space="preserve">I swear every single little thing is going wrong today... </t>
  </si>
  <si>
    <t>itskristii</t>
  </si>
  <si>
    <t xml:space="preserve">just  ate,  the baked potato was yucky </t>
  </si>
  <si>
    <t>Wed Jun 17 15:55:50 PDT 2009</t>
  </si>
  <si>
    <t>taskindoust</t>
  </si>
  <si>
    <t>@MaddieHS we have nay been presented to the world via Jake and Amir yet  AMIR NEVER RESPONDED.</t>
  </si>
  <si>
    <t>TwinSoup</t>
  </si>
  <si>
    <t xml:space="preserve">@notmona Bet you're loving the up front $9 surcharge on parking tickets now.. so not hot. </t>
  </si>
  <si>
    <t>Wed Jun 17 15:55:51 PDT 2009</t>
  </si>
  <si>
    <t>lulitinita</t>
  </si>
  <si>
    <t xml:space="preserve">I canÂ´t participate for the trip to atlanta to see jobros  because i`m from Argentina </t>
  </si>
  <si>
    <t>Wed Jun 17 15:55:52 PDT 2009</t>
  </si>
  <si>
    <t>cmarkley</t>
  </si>
  <si>
    <t xml:space="preserve">@crucialencountr nope. iPod touch. I am a total poser </t>
  </si>
  <si>
    <t>Wed Jun 17 15:55:53 PDT 2009</t>
  </si>
  <si>
    <t>Liaamm</t>
  </si>
  <si>
    <t xml:space="preserve">@paultelner YEAH, Gatorade is what gets me through life! Haha. but now(to me anyway) it's losing it's taste and it tastes really watery </t>
  </si>
  <si>
    <t>Tibbler</t>
  </si>
  <si>
    <t>@cassiduncan Oh thats not good.  Any gigs you want to go to?</t>
  </si>
  <si>
    <t>Wed Jun 17 15:55:55 PDT 2009</t>
  </si>
  <si>
    <t>YvonneScott</t>
  </si>
  <si>
    <t xml:space="preserve">@stepher I can't believe you didn't take me with you! </t>
  </si>
  <si>
    <t>RIOTtwilight</t>
  </si>
  <si>
    <t xml:space="preserve">@fbrwebstore I love that paramore necklace, I have it. I want it as my house key </t>
  </si>
  <si>
    <t>Wed Jun 17 15:55:59 PDT 2009</t>
  </si>
  <si>
    <t xml:space="preserve">Also I hate the flu. </t>
  </si>
  <si>
    <t>Wed Jun 17 15:56:02 PDT 2009</t>
  </si>
  <si>
    <t xml:space="preserve">Ok driving is just scary now </t>
  </si>
  <si>
    <t>boogybren</t>
  </si>
  <si>
    <t xml:space="preserve">...wondering if I will ever be able to quit thinking about work after hours </t>
  </si>
  <si>
    <t>Wed Jun 17 15:56:04 PDT 2009</t>
  </si>
  <si>
    <t xml:space="preserve">Telling my cousin that my auncle, his dad, passed away is the hardest thing I've ever had to do </t>
  </si>
  <si>
    <t>dinkapinka</t>
  </si>
  <si>
    <t xml:space="preserve">Anderson Cooper, I love you but you seriously spam my twitter feed.  It might be time for us to break up... </t>
  </si>
  <si>
    <t>Wed Jun 17 15:56:05 PDT 2009</t>
  </si>
  <si>
    <t>coleycakes</t>
  </si>
  <si>
    <t xml:space="preserve">@MelissaStetten I know the feeling. Our dog finally caught &amp;amp; brought in the rabbit she's been chasing for weeks--too bad it was a baby </t>
  </si>
  <si>
    <t>Wed Jun 17 15:56:07 PDT 2009</t>
  </si>
  <si>
    <t>@truffle_shuffle a) Sorry  b) Yeah, idek why. After like 20 tweets I wanted to kill myself already. It was painful.</t>
  </si>
  <si>
    <t>Wed Jun 17 15:56:08 PDT 2009</t>
  </si>
  <si>
    <t>@Kafuronie oh yeah i saw it..it wasnt that bad...Joe didnt sound like himself!  i wonder y!</t>
  </si>
  <si>
    <t>jamieyet</t>
  </si>
  <si>
    <t xml:space="preserve">http://www.youtube.com/watch?v=-Ky7g1lgTwc - so awesome.. marketing just isn't the same as it used to be </t>
  </si>
  <si>
    <t>Wed Jun 17 15:56:09 PDT 2009</t>
  </si>
  <si>
    <t xml:space="preserve">@thedinnerlady Soz for cutting through matey, pp op on jaw sounds heavy stuff </t>
  </si>
  <si>
    <t>Wed Jun 17 15:56:11 PDT 2009</t>
  </si>
  <si>
    <t xml:space="preserve">My throat feels a bit itchy...I'm always scared of getting sick </t>
  </si>
  <si>
    <t>Wed Jun 17 15:56:12 PDT 2009</t>
  </si>
  <si>
    <t>ct1532</t>
  </si>
  <si>
    <t>it would be sweet if i could start work anytime soonn.... no wikdwood this weekend  boo*</t>
  </si>
  <si>
    <t>Wed Jun 17 15:56:13 PDT 2009</t>
  </si>
  <si>
    <t>qzlee</t>
  </si>
  <si>
    <t xml:space="preserve">feel like i dropped of the face of the earth </t>
  </si>
  <si>
    <t>Wed Jun 17 15:56:14 PDT 2009</t>
  </si>
  <si>
    <t>Zenocide17</t>
  </si>
  <si>
    <t>Holy crap the Tux place is jam packed. I have to wait in a line after waiting in line  I want to get home so that I can watch my movie</t>
  </si>
  <si>
    <t>Wed Jun 17 15:56:16 PDT 2009</t>
  </si>
  <si>
    <t>ttbabes</t>
  </si>
  <si>
    <t>watchin a scary movie....  ...not fun at all...lol...mayby i should find somethin else to do....yup yup...</t>
  </si>
  <si>
    <t>Wed Jun 17 15:56:19 PDT 2009</t>
  </si>
  <si>
    <t>LNWTink</t>
  </si>
  <si>
    <t xml:space="preserve">@Ramsie11 I think he signed off. </t>
  </si>
  <si>
    <t>Wed Jun 17 15:56:21 PDT 2009</t>
  </si>
  <si>
    <t>xxRebecca1986xx</t>
  </si>
  <si>
    <t xml:space="preserve">Relaxing on the couch trying to get rid of my headache! </t>
  </si>
  <si>
    <t>Wed Jun 17 15:56:22 PDT 2009</t>
  </si>
  <si>
    <t>shawnarochelle</t>
  </si>
  <si>
    <t xml:space="preserve">Trying to eat healthy but I really want to make sausage rice and mashed potatoes. </t>
  </si>
  <si>
    <t xml:space="preserve">Going to be mostly away from Twitter for the next 5 or so days.... </t>
  </si>
  <si>
    <t>Wed Jun 17 15:56:23 PDT 2009</t>
  </si>
  <si>
    <t>OMG Real Housewives of NJ was sooo awesome! Super sad its over  Lets hope for a season 2.</t>
  </si>
  <si>
    <t>@AskCarrieLee Awh Carrie  Hang in there.  You're going to be a much happier person in the long run.</t>
  </si>
  <si>
    <t>Wed Jun 17 15:56:24 PDT 2009</t>
  </si>
  <si>
    <t>raw7aan</t>
  </si>
  <si>
    <t>so yeah haven't tweet 4 a long time  and exams r next week  so i won't be opening utube a lot !</t>
  </si>
  <si>
    <t>Wed Jun 17 15:56:25 PDT 2009</t>
  </si>
  <si>
    <t xml:space="preserve">I didn't know they re-did the mighty taco in Kenmore. It looks good, I miss this town so much! </t>
  </si>
  <si>
    <t xml:space="preserve">iPhone 3.0, I can't wait to go home and upgrade so I can read those MMS messages.. oh.. wait </t>
  </si>
  <si>
    <t>Wed Jun 17 15:56:26 PDT 2009</t>
  </si>
  <si>
    <t>un_co0b</t>
  </si>
  <si>
    <t>Stupid swine flu shit  Hmmmmff</t>
  </si>
  <si>
    <t>Wed Jun 17 15:56:27 PDT 2009</t>
  </si>
  <si>
    <t>gunnarlaroi</t>
  </si>
  <si>
    <t>man i wish i had full beard  darn this baby face...</t>
  </si>
  <si>
    <t>Wed Jun 17 15:56:28 PDT 2009</t>
  </si>
  <si>
    <t>reynadonna</t>
  </si>
  <si>
    <t xml:space="preserve">I'm at work!! I have a lot to do and don't want to do it </t>
  </si>
  <si>
    <t>Wed Jun 17 15:56:29 PDT 2009</t>
  </si>
  <si>
    <t xml:space="preserve">@SassyKisses Yeah but I still gotta clean the kitchen </t>
  </si>
  <si>
    <t>cmswaite1992</t>
  </si>
  <si>
    <t xml:space="preserve">florida is soooooo hot..i cant believe it..missin all my friends in ky.. </t>
  </si>
  <si>
    <t>Wed Jun 17 15:56:30 PDT 2009</t>
  </si>
  <si>
    <t>AndrewLahman</t>
  </si>
  <si>
    <t xml:space="preserve">@alantea Oh, poor you having to take Fluclux - one of the most foulest of anitbiotics ever.  My sympathies to you Alan.  </t>
  </si>
  <si>
    <t>Wed Jun 17 15:56:33 PDT 2009</t>
  </si>
  <si>
    <t>tolyna86</t>
  </si>
  <si>
    <t xml:space="preserve">@MrRobPattinson ... I'm going to bed without your goodnight.. I'm sooo sad.. and if i have nightmare???? </t>
  </si>
  <si>
    <t>Wed Jun 17 15:56:34 PDT 2009</t>
  </si>
  <si>
    <t xml:space="preserve">It's been raining and storming here all day </t>
  </si>
  <si>
    <t>rockon_musegirl</t>
  </si>
  <si>
    <t xml:space="preserve">The Abominable Charles Christopher got me all choked up today </t>
  </si>
  <si>
    <t>Wed Jun 17 15:56:37 PDT 2009</t>
  </si>
  <si>
    <t>Don't love the suit as much as the price. It's going back  wish me luck finding another one.</t>
  </si>
  <si>
    <t>Wed Jun 17 15:56:38 PDT 2009</t>
  </si>
  <si>
    <t>MACYPRIDE09</t>
  </si>
  <si>
    <t xml:space="preserve">I LOVE MILEY CYRUS. SHE IS  SO AMAZING. BUT IM JUST LIKE ALL HER OTEHR FANS. I WILL NEVER GET THAT ONE CHANCE FOR TO SAY HI TO ME </t>
  </si>
  <si>
    <t>lianhua</t>
  </si>
  <si>
    <t xml:space="preserve">always forgets how much she loves Indie103 until she opens up iTunes on the work computer. Miss having it in the car. </t>
  </si>
  <si>
    <t xml:space="preserve">I want icecream now!! .. </t>
  </si>
  <si>
    <t>Wed Jun 17 15:56:39 PDT 2009</t>
  </si>
  <si>
    <t xml:space="preserve">@iamsarahnoel i think it depends. sometimes they make it really sweet, sometimes they don't. never know what you're going to get. </t>
  </si>
  <si>
    <t>Wed Jun 17 15:56:42 PDT 2009</t>
  </si>
  <si>
    <t>rarararangaro</t>
  </si>
  <si>
    <t>A moth drowned in my lemonade   I feel culpable.</t>
  </si>
  <si>
    <t>Wed Jun 17 15:56:43 PDT 2009</t>
  </si>
  <si>
    <t xml:space="preserve">My iTunes request could not be completed, no iPhone 3.0 for me </t>
  </si>
  <si>
    <t xml:space="preserve">@Kates06 I tried to blog some time ago. Didn't know what to blog about very soon. </t>
  </si>
  <si>
    <t>Wed Jun 17 15:56:45 PDT 2009</t>
  </si>
  <si>
    <t>lindyiswack</t>
  </si>
  <si>
    <t>dont feel good  waiting for alan to get off work.</t>
  </si>
  <si>
    <t>Wed Jun 17 15:59:06 PDT 2009</t>
  </si>
  <si>
    <t>alicejean</t>
  </si>
  <si>
    <t>@dcorsetto I am yet to find somewhere that sells canned black beans in Australia  would kidney beans suffice, do you think?</t>
  </si>
  <si>
    <t>Wed Jun 17 15:59:07 PDT 2009</t>
  </si>
  <si>
    <t>barney_jad</t>
  </si>
  <si>
    <t xml:space="preserve">layin bed watchin family guy lol and am pure starvin </t>
  </si>
  <si>
    <t>Wed Jun 17 15:59:08 PDT 2009</t>
  </si>
  <si>
    <t xml:space="preserve">@nnschiller Fry's had a pretty lacklustre selection of netbooks, sadly. </t>
  </si>
  <si>
    <t>Wed Jun 17 15:59:10 PDT 2009</t>
  </si>
  <si>
    <t>thekidd</t>
  </si>
  <si>
    <t xml:space="preserve">Oh, he got into a car accident.. </t>
  </si>
  <si>
    <t>Wed Jun 17 15:59:12 PDT 2009</t>
  </si>
  <si>
    <t xml:space="preserve">@TaylorSimonson no go EDC, seeking rusty razorblades and bathtub full of ice... no $ no happy </t>
  </si>
  <si>
    <t xml:space="preserve">@triplejbrekkie Thanks for rubbing it in for all of us who didnt get Splendour tickets </t>
  </si>
  <si>
    <t>Wed Jun 17 15:59:14 PDT 2009</t>
  </si>
  <si>
    <t>emilycostigan</t>
  </si>
  <si>
    <t>so i guess anyone with AT&amp;amp;T will have to wait until late summer for MMS  with the 3.0 update</t>
  </si>
  <si>
    <t>Wed Jun 17 15:59:15 PDT 2009</t>
  </si>
  <si>
    <t xml:space="preserve">@Rosie21 You sure do! should have put it in the tweet, I couldnt find it at all </t>
  </si>
  <si>
    <t>Back to work right now  really hate 10 hour days</t>
  </si>
  <si>
    <t>Wed Jun 17 15:59:16 PDT 2009</t>
  </si>
  <si>
    <t xml:space="preserve">At a fed goodbye party for one of my favorites </t>
  </si>
  <si>
    <t>Wed Jun 17 15:59:17 PDT 2009</t>
  </si>
  <si>
    <t>cassvenn</t>
  </si>
  <si>
    <t xml:space="preserve">is sad that George is leaving Grey's Anatomy </t>
  </si>
  <si>
    <t>alamay</t>
  </si>
  <si>
    <t xml:space="preserve">in 13 days I will switch over to my new username of AlamarCavada.  I hope my followers follow me.  Alamay will be no more.  </t>
  </si>
  <si>
    <t>Wed Jun 17 15:59:21 PDT 2009</t>
  </si>
  <si>
    <t>the pre really isn't good for podcasts unfortunately, i don't want to start at the beginning each time, and i want aac chapters  @palm? ;)</t>
  </si>
  <si>
    <t xml:space="preserve">@saykendrawithme NO NO NO NO NO </t>
  </si>
  <si>
    <t>Wed Jun 17 15:59:24 PDT 2009</t>
  </si>
  <si>
    <t>yoreney</t>
  </si>
  <si>
    <t xml:space="preserve">i still want an iphone... </t>
  </si>
  <si>
    <t xml:space="preserve">shit, now a 2nd close friend has been sexually assaulted on the paris metro.... stay away from empty carriages, even in day time </t>
  </si>
  <si>
    <t>Wed Jun 17 15:59:25 PDT 2009</t>
  </si>
  <si>
    <t>is not feeling ok again   (Nephyr live &amp;gt; http://ustre.am/3pJ9)</t>
  </si>
  <si>
    <t>Wed Jun 17 15:59:26 PDT 2009</t>
  </si>
  <si>
    <t>SJTE</t>
  </si>
  <si>
    <t>@farbad lol i miss them too  DC3 for life he-he</t>
  </si>
  <si>
    <t>Wed Jun 17 15:59:27 PDT 2009</t>
  </si>
  <si>
    <t xml:space="preserve">Tornado warning! *hides* I'm actually more worried about the power going out. It's dark, and I haz no flashlight. </t>
  </si>
  <si>
    <t>Wed Jun 17 15:59:28 PDT 2009</t>
  </si>
  <si>
    <t>i still have my hives, they might be with me all my life  waaa am i really autoimmune?</t>
  </si>
  <si>
    <t>Ella_Phant</t>
  </si>
  <si>
    <t xml:space="preserve">$40 doesn't go far for groceries. </t>
  </si>
  <si>
    <t>Wed Jun 17 15:59:29 PDT 2009</t>
  </si>
  <si>
    <t>i still want an iphone...  http://bit.ly/1BTXHb</t>
  </si>
  <si>
    <t xml:space="preserve">@ekwOnn umm.. Idk.. :/ Phuong doesn't have season 2 yet </t>
  </si>
  <si>
    <t xml:space="preserve">@ddlovato you just called the plane ugly. thats not nice </t>
  </si>
  <si>
    <t>Wed Jun 17 15:59:33 PDT 2009</t>
  </si>
  <si>
    <t xml:space="preserve">@MrRichYungsta yeaa </t>
  </si>
  <si>
    <t>Wed Jun 17 15:59:34 PDT 2009</t>
  </si>
  <si>
    <t>kisstory</t>
  </si>
  <si>
    <t>Google street views didn't use any of the views of me  maybe l chase them to long. #squarespace</t>
  </si>
  <si>
    <t>rosa1337</t>
  </si>
  <si>
    <t xml:space="preserve">@tedroddy same thing here </t>
  </si>
  <si>
    <t>Wed Jun 17 15:59:35 PDT 2009</t>
  </si>
  <si>
    <t xml:space="preserve">My stomach hurts...go away pain. </t>
  </si>
  <si>
    <t>Wed Jun 17 15:59:39 PDT 2009</t>
  </si>
  <si>
    <t>bobbyhundreds</t>
  </si>
  <si>
    <t xml:space="preserve">I just saw a 70-year-old version of myself.  He was riding the bus </t>
  </si>
  <si>
    <t>Wed Jun 17 15:59:41 PDT 2009</t>
  </si>
  <si>
    <t xml:space="preserve">@hannahhhp i dont want to work either </t>
  </si>
  <si>
    <t>I don't like these &amp;quot;get me x followers!&amp;quot; campaigns because it treats people like numbers.  (via @feliciaday) I agree.</t>
  </si>
  <si>
    <t>@liamprescott what?!?!?! why do u hate ur life???   im sowwy!</t>
  </si>
  <si>
    <t>Wed Jun 17 15:59:42 PDT 2009</t>
  </si>
  <si>
    <t>TashLyn</t>
  </si>
  <si>
    <t>with lexi, were friends again! (: well wonder how long that will last.. i love her , wishing she wont move  only a dream</t>
  </si>
  <si>
    <t>Wed Jun 17 15:59:47 PDT 2009</t>
  </si>
  <si>
    <t xml:space="preserve">Can anyone tell me why people waste their time makin bogus accounts, gettin my hopes up that I have real followers? One word &amp;quot;block&amp;quot; </t>
  </si>
  <si>
    <t>Wed Jun 17 15:59:48 PDT 2009</t>
  </si>
  <si>
    <t>HaleyHammers</t>
  </si>
  <si>
    <t xml:space="preserve">I went to work but they sent me home after two hours </t>
  </si>
  <si>
    <t>Wed Jun 17 15:59:49 PDT 2009</t>
  </si>
  <si>
    <t>LouisChatburn</t>
  </si>
  <si>
    <t xml:space="preserve">are all girls out to get me? </t>
  </si>
  <si>
    <t>Wed Jun 17 15:59:50 PDT 2009</t>
  </si>
  <si>
    <t>brahmATwork</t>
  </si>
  <si>
    <t>It appears that we have managed to lose 4 LEGO NXT kits somewhere between last summer and this one  #lostandfound</t>
  </si>
  <si>
    <t>Wed Jun 17 15:59:51 PDT 2009</t>
  </si>
  <si>
    <t xml:space="preserve">coke zero was banned in Venezuela because it contains sodium cyclamate. my DNA </t>
  </si>
  <si>
    <t>dblijme</t>
  </si>
  <si>
    <t xml:space="preserve">I can't hear shit! My ears are Fucked up and everyone is being loud and i'm being quite! I just wanna go home </t>
  </si>
  <si>
    <t>heyitsmon</t>
  </si>
  <si>
    <t>has a buyer for her longboard  sad sad.</t>
  </si>
  <si>
    <t>Wed Jun 17 15:59:52 PDT 2009</t>
  </si>
  <si>
    <t>mcchocolateface</t>
  </si>
  <si>
    <t xml:space="preserve">is wishing more people where following him </t>
  </si>
  <si>
    <t>alliebrid18</t>
  </si>
  <si>
    <t xml:space="preserve">Even though I'm sick there is still housework to do... </t>
  </si>
  <si>
    <t>Wed Jun 17 15:59:53 PDT 2009</t>
  </si>
  <si>
    <t>going out to eat by myself... its like that one time at DHall  ... but old white men do it all the time here, so I'm straight, text me!</t>
  </si>
  <si>
    <t>Wed Jun 17 15:59:54 PDT 2009</t>
  </si>
  <si>
    <t>im actually sad that i have to stop reading breaking dawn and go to bed  xx</t>
  </si>
  <si>
    <t>Wed Jun 17 15:59:58 PDT 2009</t>
  </si>
  <si>
    <t>Chimb</t>
  </si>
  <si>
    <t xml:space="preserve">Sometimes, when you're spolit for choice, you realise it was the universe saying, you already had enough </t>
  </si>
  <si>
    <t>Wed Jun 17 15:59:59 PDT 2009</t>
  </si>
  <si>
    <t>shargriffith</t>
  </si>
  <si>
    <t xml:space="preserve">So much for the beach! Darn that Laker Parade </t>
  </si>
  <si>
    <t>Wed Jun 17 16:00:00 PDT 2009</t>
  </si>
  <si>
    <t xml:space="preserve">This is officially the only day since starting at the HRC that I didn't like my job... And just saying that makes me want to cry </t>
  </si>
  <si>
    <t>Wed Jun 17 16:00:01 PDT 2009</t>
  </si>
  <si>
    <t>EdroDang</t>
  </si>
  <si>
    <t>Ahhhhhhhhhhh! Its dead and not time to go  come buy a phone</t>
  </si>
  <si>
    <t>Wed Jun 17 16:00:04 PDT 2009</t>
  </si>
  <si>
    <t>shalomsanchez</t>
  </si>
  <si>
    <t xml:space="preserve">just got computer back but i still need to take it back again </t>
  </si>
  <si>
    <t>Wed Jun 17 16:00:05 PDT 2009</t>
  </si>
  <si>
    <t xml:space="preserve">Ugh, &amp;quot;Matron of Honor&amp;quot; makes me sound so... matronly </t>
  </si>
  <si>
    <t xml:space="preserve">@VirtuAlthea still no luck </t>
  </si>
  <si>
    <t xml:space="preserve">.. okay. here's my daily Jimojo rant: ARGH!!! I can't even access the net long enough to find out how to get my money back! </t>
  </si>
  <si>
    <t>Wed Jun 17 16:00:06 PDT 2009</t>
  </si>
  <si>
    <t xml:space="preserve">crap, does this mean I'm going to have to update all of my apps? </t>
  </si>
  <si>
    <t>Wed Jun 17 16:00:07 PDT 2009</t>
  </si>
  <si>
    <t>emily_jean2009</t>
  </si>
  <si>
    <t>Wed Jun 17 16:00:09 PDT 2009</t>
  </si>
  <si>
    <t>marjoriemenard</t>
  </si>
  <si>
    <t xml:space="preserve">So I fell in love with the beach this wknd, not sure why since I'm a frequent visitor.I'm back at my apt now looking at at CLT skyline </t>
  </si>
  <si>
    <t>Wed Jun 17 16:00:13 PDT 2009</t>
  </si>
  <si>
    <t xml:space="preserve">@hr98nole it was while i was warming up my dinner though. </t>
  </si>
  <si>
    <t xml:space="preserve">@xoxnaquel haha study? you're kidding. i don't even study... i didn't study for chemistry today, and i think i failed </t>
  </si>
  <si>
    <t>radiofreejohn</t>
  </si>
  <si>
    <t xml:space="preserve">@julipuli I think it is illegal. Basically smokers can claim that they cannot control the wind, but I can control my aim </t>
  </si>
  <si>
    <t>Wed Jun 17 16:00:15 PDT 2009</t>
  </si>
  <si>
    <t>Soccersuds8</t>
  </si>
  <si>
    <t xml:space="preserve">OMG I am SO hot I feel like im sitting in a sana or something......i dont feel good </t>
  </si>
  <si>
    <t>Wed Jun 17 16:00:16 PDT 2009</t>
  </si>
  <si>
    <t>@lubysleeps my phone's totally crazy so i think ima have to wait till the morning to fix it  sorry i can't ring you to say g'night, i hope</t>
  </si>
  <si>
    <t>zoephoto</t>
  </si>
  <si>
    <t xml:space="preserve">backing up my iphone for the update is taking forever!! </t>
  </si>
  <si>
    <t>Wed Jun 17 16:00:18 PDT 2009</t>
  </si>
  <si>
    <t xml:space="preserve">great. Work mates have pointed out that i have puffy eyes - bring on a glam femme night </t>
  </si>
  <si>
    <t>Wed Jun 17 16:00:19 PDT 2009</t>
  </si>
  <si>
    <t xml:space="preserve">@Voldymort ooc: Dang it, and I missed you today! </t>
  </si>
  <si>
    <t>Wed Jun 17 16:00:22 PDT 2009</t>
  </si>
  <si>
    <t>livvypalombo</t>
  </si>
  <si>
    <t xml:space="preserve">@Lifeisgood_ Im coming to the fest!!!! I can't wait!!!! I really hope it doesn't rain... </t>
  </si>
  <si>
    <t>Wed Jun 17 16:00:23 PDT 2009</t>
  </si>
  <si>
    <t>@dgprivateeye I don't think it will let me direct msg you back  text me! I don't have your #</t>
  </si>
  <si>
    <t xml:space="preserve">@KevinWho never mond, i logged in with my infos from the bsb fc, but you have to pay to see the site, so i'm not a member </t>
  </si>
  <si>
    <t>sunshineweaver</t>
  </si>
  <si>
    <t>Great.. I just did a number on my thumb with the piping hot straightener   Ouch!!</t>
  </si>
  <si>
    <t>Wed Jun 17 16:03:32 PDT 2009</t>
  </si>
  <si>
    <t>teafortwoblog</t>
  </si>
  <si>
    <t xml:space="preserve">@NN_style. you losers didn't invite me?? cool, see ya in august </t>
  </si>
  <si>
    <t>Wed Jun 17 16:03:33 PDT 2009</t>
  </si>
  <si>
    <t xml:space="preserve">OMG  These web updates are getting so dam repetitive and Im no where near finished long night ahead me thinks </t>
  </si>
  <si>
    <t>Trouble upgrading Wordpress...then figured out it was the browser (Chrome)  Browser musical chairs again...</t>
  </si>
  <si>
    <t>Wed Jun 17 16:03:35 PDT 2009</t>
  </si>
  <si>
    <t>aceplantman</t>
  </si>
  <si>
    <t xml:space="preserve">has been trying to get update for over an hour now.... </t>
  </si>
  <si>
    <t xml:space="preserve">@iam_joybryant http://photos.essence.com/galleries/bridal_bliss_joy_bryant#182451  u cheatin on me </t>
  </si>
  <si>
    <t xml:space="preserve">@shannonrita no House Rules </t>
  </si>
  <si>
    <t>@Ramsie11 . lolz, damn thats not the real him..   so sad now.</t>
  </si>
  <si>
    <t>Wed Jun 17 16:03:38 PDT 2009</t>
  </si>
  <si>
    <t>laneski</t>
  </si>
  <si>
    <t xml:space="preserve">@therealpickler http://twitpic.com/7np93 - come to Montana! we feel neglected </t>
  </si>
  <si>
    <t>Wed Jun 17 16:03:39 PDT 2009</t>
  </si>
  <si>
    <t>molly_maureenn</t>
  </si>
  <si>
    <t>@paigemcl  oh! what's the movie tonight? we tried to go like two weeks ago but it got rained out  hope that doesn't happen to you!</t>
  </si>
  <si>
    <t>Wed Jun 17 16:03:40 PDT 2009</t>
  </si>
  <si>
    <t>I'm feeling like Reese Witherspoon in &amp;quot;Rendition&amp;quot;.  5 hours since Jamie landed and still no word from him...      &amp;lt;commence worrying&amp;gt;</t>
  </si>
  <si>
    <t xml:space="preserve">Why won't u load twitterr berry friend timelines!!!!! Wtf! </t>
  </si>
  <si>
    <t>Wed Jun 17 16:03:42 PDT 2009</t>
  </si>
  <si>
    <t xml:space="preserve">I want to move to Oregon SOOOO bad!! Seriously!! I'm getting sad now, I'm seriously SICK of California! haha sorry Cali </t>
  </si>
  <si>
    <t>Wed Jun 17 16:03:46 PDT 2009</t>
  </si>
  <si>
    <t>jacastrof</t>
  </si>
  <si>
    <t xml:space="preserve">@yosoykatherine </t>
  </si>
  <si>
    <t>Wed Jun 17 16:03:50 PDT 2009</t>
  </si>
  <si>
    <t>HeatherLawson</t>
  </si>
  <si>
    <t>@aubreym21  hope you're ok.</t>
  </si>
  <si>
    <t>Wed Jun 17 16:03:51 PDT 2009</t>
  </si>
  <si>
    <t>claudees</t>
  </si>
  <si>
    <t xml:space="preserve">i miss my home and my old friends </t>
  </si>
  <si>
    <t>Wed Jun 17 16:03:52 PDT 2009</t>
  </si>
  <si>
    <t xml:space="preserve">Umm I got a sunburn damn u medicine </t>
  </si>
  <si>
    <t xml:space="preserve">i hope Heather and James are okay </t>
  </si>
  <si>
    <t>Wed Jun 17 16:03:56 PDT 2009</t>
  </si>
  <si>
    <t>Andrew2068</t>
  </si>
  <si>
    <t xml:space="preserve">@JeepersMedia well Mike...I didnt win my Atari 2600 on ebay.. </t>
  </si>
  <si>
    <t>Wed Jun 17 16:03:57 PDT 2009</t>
  </si>
  <si>
    <t>Packing for the B-E-A-C-H!...and I hate cold sores! I have 2 on each side of my mouth  OUCH AND YUCK</t>
  </si>
  <si>
    <t xml:space="preserve">@Ana_xo ))))) you know my number.  @tricexbaby don't slap me </t>
  </si>
  <si>
    <t>Wed Jun 17 16:03:59 PDT 2009</t>
  </si>
  <si>
    <t>myzippy2</t>
  </si>
  <si>
    <t xml:space="preserve">not feelin good ima go lay down </t>
  </si>
  <si>
    <t>Wed Jun 17 16:04:00 PDT 2009</t>
  </si>
  <si>
    <t>@deanschick You should take a nap  *hugs*</t>
  </si>
  <si>
    <t>Wed Jun 17 16:04:01 PDT 2009</t>
  </si>
  <si>
    <t>So unbearably tired  Want to nap but am waiting on plans and stuff... maybe I can tell people to call and wake me...</t>
  </si>
  <si>
    <t>Wed Jun 17 16:04:02 PDT 2009</t>
  </si>
  <si>
    <t xml:space="preserve">Im not gonna go. Dont want to go alone, and no one could come late notice. </t>
  </si>
  <si>
    <t>Helenaak</t>
  </si>
  <si>
    <t xml:space="preserve">can't sleep.......... miss my bestie so much </t>
  </si>
  <si>
    <t>Wed Jun 17 16:04:03 PDT 2009</t>
  </si>
  <si>
    <t>Michy417</t>
  </si>
  <si>
    <t>grr  I hm &amp;quot;overcooked&amp;quot; my chicken..... (~_~)zZZZ g nite world</t>
  </si>
  <si>
    <t>BabyC_x_</t>
  </si>
  <si>
    <t>OUCH!! ... ma knee wrecks  .. cnt wait go home n see ma  ppls x luv u xxx</t>
  </si>
  <si>
    <t>Wed Jun 17 16:04:04 PDT 2009</t>
  </si>
  <si>
    <t>pishy_poshy</t>
  </si>
  <si>
    <t xml:space="preserve">@kittypurry i dunno how id get there, or get back home </t>
  </si>
  <si>
    <t>Wed Jun 17 16:04:06 PDT 2009</t>
  </si>
  <si>
    <t xml:space="preserve">Argh I can't see anything </t>
  </si>
  <si>
    <t xml:space="preserve">@prince_patrick I already got the winner silly. Sorry  </t>
  </si>
  <si>
    <t>@faithful20 i cnt see what ur laughing @  what did i say for u to laugh that hard..lls damn</t>
  </si>
  <si>
    <t>Wed Jun 17 16:04:08 PDT 2009</t>
  </si>
  <si>
    <t>Wishes she stayed in bed  today sucks already.</t>
  </si>
  <si>
    <t>@billbeckett oh man...you're a White Sox fan? I don't think I can support you or TAI is anymore. Sorry  I'll miss you</t>
  </si>
  <si>
    <t>Wed Jun 17 16:04:09 PDT 2009</t>
  </si>
  <si>
    <t>jelzygirl</t>
  </si>
  <si>
    <t xml:space="preserve">statistics is awesome... NOT! tomorrow it's allll over, it's crunch time!! i havent seen my best friend in 3 weeks cuz of this i miss her </t>
  </si>
  <si>
    <t>Wed Jun 17 16:04:10 PDT 2009</t>
  </si>
  <si>
    <t xml:space="preserve">electricity is out again. </t>
  </si>
  <si>
    <t>Wed Jun 17 16:04:11 PDT 2009</t>
  </si>
  <si>
    <t xml:space="preserve">@LVMAKEUP I'm SO jealous! Our IMATS doesn't sound half as exciting as the ones that take place in the US </t>
  </si>
  <si>
    <t>Wed Jun 17 16:04:12 PDT 2009</t>
  </si>
  <si>
    <t xml:space="preserve">@djdeks - at santee alley. Talk about nostalgia lol. We used to by this place out at 17 and 18 now I can barely buy a pair of shoes </t>
  </si>
  <si>
    <t xml:space="preserve">@mz_attitude I hope to be his friend, but I think that never going to be good friends with him 'cause everything ended badly </t>
  </si>
  <si>
    <t>Ouch. I keep biting the inside of my cheek  To stop myself from doing it though I've blown them out and currently look like a fish.</t>
  </si>
  <si>
    <t>Wed Jun 17 16:04:13 PDT 2009</t>
  </si>
  <si>
    <t>oxfordimps</t>
  </si>
  <si>
    <t>We just caught up with MC Shlomo, but then he got away.Obviously he didn't remember us from the workshop 3 years ago.  we still luv him</t>
  </si>
  <si>
    <t>Wed Jun 17 16:04:14 PDT 2009</t>
  </si>
  <si>
    <t>@hesa  insomnia is a nightmare..</t>
  </si>
  <si>
    <t>hellapaul</t>
  </si>
  <si>
    <t xml:space="preserve">@bzsaw doh...I don't think I followed the directions correctly </t>
  </si>
  <si>
    <t>Wed Jun 17 16:04:15 PDT 2009</t>
  </si>
  <si>
    <t xml:space="preserve">nothing in the mail today... </t>
  </si>
  <si>
    <t>@tararebeccah I just ate some Ritz...my bad, I'm trying to cut out snacks   They were the low-fat ones haha!</t>
  </si>
  <si>
    <t>Wed Jun 17 16:04:16 PDT 2009</t>
  </si>
  <si>
    <t>SweetJubilee</t>
  </si>
  <si>
    <t>Just curious why someone was compelled to tie caution tape on my car while I was at work today  http://twitgoo.com/u4xs</t>
  </si>
  <si>
    <t xml:space="preserve">aw, i think i'm too late to get a TMZ shirt from @carolynafenton </t>
  </si>
  <si>
    <t>jazzledazzle25</t>
  </si>
  <si>
    <t xml:space="preserve">It's not fun at all to have a fever of 100.5 </t>
  </si>
  <si>
    <t>Wed Jun 17 16:04:18 PDT 2009</t>
  </si>
  <si>
    <t xml:space="preserve">wishes that it would just rain already.  My kitties are melting into fur puddles from the heat and I only have so many popcicles!  </t>
  </si>
  <si>
    <t>BradBadGuyGee</t>
  </si>
  <si>
    <t xml:space="preserve">gotta go work out but is getting lazy </t>
  </si>
  <si>
    <t>arrache</t>
  </si>
  <si>
    <t xml:space="preserve">estÃºpido telcel no permite usar Internet tethering en el iPhone... </t>
  </si>
  <si>
    <t>Wed Jun 17 16:04:20 PDT 2009</t>
  </si>
  <si>
    <t>LoStSoUL84</t>
  </si>
  <si>
    <t xml:space="preserve">Honestly?! I'm fucking bored out of my fucking mind </t>
  </si>
  <si>
    <t>loisengleny</t>
  </si>
  <si>
    <t xml:space="preserve">Getting ready to hit the books! </t>
  </si>
  <si>
    <t>tayfin123</t>
  </si>
  <si>
    <t>went to bed at 4 am got up at 1:45    no church today.  headache. pretty crappy day.</t>
  </si>
  <si>
    <t>joshverde</t>
  </si>
  <si>
    <t xml:space="preserve">@metasage right after the Empire blew up the forest moon of Endor  </t>
  </si>
  <si>
    <t>Wed Jun 17 16:04:21 PDT 2009</t>
  </si>
  <si>
    <t>jisellex197</t>
  </si>
  <si>
    <t xml:space="preserve">Oh no... how am I supposed to listen to it again...? LMFAO i didn't think of it, now it's over </t>
  </si>
  <si>
    <t>Tenure</t>
  </si>
  <si>
    <t xml:space="preserve">@bigpuzy Lucky bastard. I can't afford to go. </t>
  </si>
  <si>
    <t>Wed Jun 17 16:04:22 PDT 2009</t>
  </si>
  <si>
    <t>gtfoplz</t>
  </si>
  <si>
    <t xml:space="preserve">I cannot get the prospect of an ice cold negra modelo off my mind right now. i need a break, i feel torn in all directions </t>
  </si>
  <si>
    <t>Wed Jun 17 16:04:25 PDT 2009</t>
  </si>
  <si>
    <t>frubesftw</t>
  </si>
  <si>
    <t xml:space="preserve">i just cracked my ankle </t>
  </si>
  <si>
    <t>Wed Jun 17 16:04:31 PDT 2009</t>
  </si>
  <si>
    <t>@NicolaKerr Derren is always worth the hard work! ! i will be going to see him next year!  yeah I want more</t>
  </si>
  <si>
    <t>msprout</t>
  </si>
  <si>
    <t xml:space="preserve">I got caught In the hail with my groceries. For the second time in 2 weeks. </t>
  </si>
  <si>
    <t>Wed Jun 17 16:04:33 PDT 2009</t>
  </si>
  <si>
    <t xml:space="preserve">@ddlovato Like, that's not scary or anything. Poor you. </t>
  </si>
  <si>
    <t>Wed Jun 17 16:04:34 PDT 2009</t>
  </si>
  <si>
    <t xml:space="preserve">Wait! #SYTYCD doesn't come on until 8pm?! I thought it was 7pm. Boo! Now I have to wait a whole hour. I was so excited </t>
  </si>
  <si>
    <t>@cassiduncan  hahahah gutted for us</t>
  </si>
  <si>
    <t>Wed Jun 17 16:04:35 PDT 2009</t>
  </si>
  <si>
    <t xml:space="preserve">OMG! Can you imagine all the fine ass guys that were at the Laker Parade?!?!?! Sad I miss it </t>
  </si>
  <si>
    <t>terry0987</t>
  </si>
  <si>
    <t>So sore  Had a real workout today. A little tired but work still has to be done. Ily twitterbugs</t>
  </si>
  <si>
    <t>Wed Jun 17 16:04:36 PDT 2009</t>
  </si>
  <si>
    <t xml:space="preserve">@vlaxos Too bad that Microsoft Mappoint doesn't cover Greek addresses... </t>
  </si>
  <si>
    <t>gretchenxgrape</t>
  </si>
  <si>
    <t xml:space="preserve">Getting a tummy ache  I want to go to the park soon </t>
  </si>
  <si>
    <t>Wed Jun 17 16:04:37 PDT 2009</t>
  </si>
  <si>
    <t xml:space="preserve">Just finished coding a site, tested it in firefox - fine, in IE7 it gives me a weird bug, its not floating the nav properly </t>
  </si>
  <si>
    <t>Wed Jun 17 16:04:38 PDT 2009</t>
  </si>
  <si>
    <t>nelson_vu</t>
  </si>
  <si>
    <t xml:space="preserve">Just cried watching oprah </t>
  </si>
  <si>
    <t>Wed Jun 17 16:04:39 PDT 2009</t>
  </si>
  <si>
    <t xml:space="preserve">Finally time to eat then relax. Maybe even read     It's inevitable that someone'll screw it up for me </t>
  </si>
  <si>
    <t>Wed Jun 17 16:04:40 PDT 2009</t>
  </si>
  <si>
    <t>its over the coldplay interview  x</t>
  </si>
  <si>
    <t>Wed Jun 17 16:04:42 PDT 2009</t>
  </si>
  <si>
    <t>Just curious why someone was compelled to tie caution tape on my car while I was at work today  http://twitgoo.com/u4xu</t>
  </si>
  <si>
    <t>Wed Jun 17 16:04:43 PDT 2009</t>
  </si>
  <si>
    <t>faithmesh</t>
  </si>
  <si>
    <t xml:space="preserve">Almost done applying the graphics on the home page of Faith Mesh... it is hard to get it right on all of the browsers </t>
  </si>
  <si>
    <t>Wed Jun 17 16:04:45 PDT 2009</t>
  </si>
  <si>
    <t>howard_virguez</t>
  </si>
  <si>
    <t xml:space="preserve">fuuuck! :@ </t>
  </si>
  <si>
    <t>Wed Jun 17 16:04:50 PDT 2009</t>
  </si>
  <si>
    <t xml:space="preserve">i don't know if i should stay on my break anymore </t>
  </si>
  <si>
    <t>Wed Jun 17 16:04:52 PDT 2009</t>
  </si>
  <si>
    <t>sorry shaelyn  but i have to go to the dentist and get my new retainer ewwy and kiara will be there for you and all the others</t>
  </si>
  <si>
    <t xml:space="preserve">watching bones all night i guess </t>
  </si>
  <si>
    <t>KellieKFitz</t>
  </si>
  <si>
    <t xml:space="preserve">@jordanknight Good god man- you do look on fire!  Looking forward to meeting you tomorrow night!!!!!! I will be the one with the boo-boo </t>
  </si>
  <si>
    <t xml:space="preserve">Was going to go for a workout walk with Gisele but her dad doesn't let. Ughhh! </t>
  </si>
  <si>
    <t>xkate1410x</t>
  </si>
  <si>
    <t xml:space="preserve">@jennimiller76 oh so its not in england thn  i got my hopes up for nothing </t>
  </si>
  <si>
    <t>Wed Jun 17 16:05:34 PDT 2009</t>
  </si>
  <si>
    <t>_Sandy_</t>
  </si>
  <si>
    <t>@fanofbsb4ever i can't see the site, too   #BSB</t>
  </si>
  <si>
    <t xml:space="preserve">I want to see 311 on Friday </t>
  </si>
  <si>
    <t>vannnnie</t>
  </si>
  <si>
    <t xml:space="preserve">I wanna go back to school </t>
  </si>
  <si>
    <t>Wed Jun 17 16:05:38 PDT 2009</t>
  </si>
  <si>
    <t>@Kata159 hah, that is abit bad actually.  nevermindd. yeahh!  samee, cant wait for the new album!</t>
  </si>
  <si>
    <t>jamesdeangelis</t>
  </si>
  <si>
    <t xml:space="preserve">Update fail, &amp;quot;backing up iPhone&amp;quot; process took about 4 years to complete at home and now work won't install itunes update </t>
  </si>
  <si>
    <t>Wed Jun 17 16:05:39 PDT 2009</t>
  </si>
  <si>
    <t>@dreebellon haha atleast your closer  looks like a good day today. It's sunny(:</t>
  </si>
  <si>
    <t>Wed Jun 17 16:05:41 PDT 2009</t>
  </si>
  <si>
    <t xml:space="preserve">Why does there always have to be so much noise next door?  Banging, Crashing, Jack Hammering - it never stops </t>
  </si>
  <si>
    <t>wants to buy clothes online...but is too scared they dont fit  I need retail therapy!</t>
  </si>
  <si>
    <t>Wed Jun 17 16:05:42 PDT 2009</t>
  </si>
  <si>
    <t xml:space="preserve">is watching family guyyyy and hoping all her problems go away  love stinks </t>
  </si>
  <si>
    <t>Wed Jun 17 16:05:43 PDT 2009</t>
  </si>
  <si>
    <t>hiroxprima</t>
  </si>
  <si>
    <t xml:space="preserve">@banolka mms will b included late summer </t>
  </si>
  <si>
    <t>Wed Jun 17 16:05:46 PDT 2009</t>
  </si>
  <si>
    <t>angieaheyhey</t>
  </si>
  <si>
    <t>btw: ffe buddies- please make sure you're letting everyone know about june 27th pizza party! my computer ist kaput.  there's garbo,...</t>
  </si>
  <si>
    <t>Wed Jun 17 16:05:50 PDT 2009</t>
  </si>
  <si>
    <t>Really wants to get her tattoo done.. but has no idea where to go? Needs a decent tattooist please!!  hehe</t>
  </si>
  <si>
    <t>HARD DAY @ WORK TODAY...  and then I get on here to find a SPAM posting nicee? Lenders stress me out  FOOEY!</t>
  </si>
  <si>
    <t>Wed Jun 17 16:05:52 PDT 2009</t>
  </si>
  <si>
    <t xml:space="preserve">Shoe buying   </t>
  </si>
  <si>
    <t>cjoerun</t>
  </si>
  <si>
    <t xml:space="preserve">finally reachedCamden, NJ..... hate the turnpike </t>
  </si>
  <si>
    <t>Wed Jun 17 16:05:54 PDT 2009</t>
  </si>
  <si>
    <t>Casey_Cullen</t>
  </si>
  <si>
    <t xml:space="preserve">Im sooo bored  i've been striped of my computer prevliges </t>
  </si>
  <si>
    <t>Wed Jun 17 16:05:56 PDT 2009</t>
  </si>
  <si>
    <t xml:space="preserve">@TIBlockhead you're KILLING ME! I want to go to MA soooo bad. </t>
  </si>
  <si>
    <t>Wed Jun 17 16:06:03 PDT 2009</t>
  </si>
  <si>
    <t>little_sarah</t>
  </si>
  <si>
    <t>no training tonight   ..Had a good run + stairs and going to settle in w/ some food and some wine. YUM.</t>
  </si>
  <si>
    <t>Wed Jun 17 16:06:02 PDT 2009</t>
  </si>
  <si>
    <t>so the iphone 3.0 upgrade did mess up my contacts  added peeps from my gmail address book, which i don't use for phone contacts.</t>
  </si>
  <si>
    <t>oh noooooez.. I will be internet-less for dayssss.. maybe weeks.. NOOOOO!!  I'm gonna miss tweeting and blogging.. ( A LOT.</t>
  </si>
  <si>
    <t>Wed Jun 17 16:06:04 PDT 2009</t>
  </si>
  <si>
    <t>Stephany88</t>
  </si>
  <si>
    <t xml:space="preserve">@Shannonmartins lets change ours so we fit in still  </t>
  </si>
  <si>
    <t>Wed Jun 17 16:06:05 PDT 2009</t>
  </si>
  <si>
    <t>Tiffsporl1</t>
  </si>
  <si>
    <t xml:space="preserve">At daddys shop... Bored </t>
  </si>
  <si>
    <t>Wed Jun 17 16:06:08 PDT 2009</t>
  </si>
  <si>
    <t>@meganf I has a sad.  Who else was doing it? @cjewel? You still in? Otherwise I'll do mine next week. #RWA09tat</t>
  </si>
  <si>
    <t>Wed Jun 17 16:06:07 PDT 2009</t>
  </si>
  <si>
    <t>sandy8994</t>
  </si>
  <si>
    <t>Preparing my final project 4 chemestry!!!  so sad I don't want to leave the school!!! I'm starting to love chemestry!! Thx Teacher Kike!!</t>
  </si>
  <si>
    <t>Daft_Brat</t>
  </si>
  <si>
    <t xml:space="preserve">@Outspark  D: neither SoS &amp;gt; Fiesta.  </t>
  </si>
  <si>
    <t>Wed Jun 17 16:06:09 PDT 2009</t>
  </si>
  <si>
    <t>Lauren_MAC</t>
  </si>
  <si>
    <t xml:space="preserve">@mledean SAAADDD! This is our fucking Bala JAM gurl! </t>
  </si>
  <si>
    <t>Wed Jun 17 16:06:10 PDT 2009</t>
  </si>
  <si>
    <t>rf_consultant</t>
  </si>
  <si>
    <t xml:space="preserve">just attended national instruments seminar.  nothing much being discussed.  just bunch sales presentations.  very disappointing </t>
  </si>
  <si>
    <t xml:space="preserve">I watched the pregame on FSN FL, then it turned to 7:00 and went to a black screen. BOO! I want Rich &amp;amp; Tommy back. </t>
  </si>
  <si>
    <t>Wed Jun 17 16:06:13 PDT 2009</t>
  </si>
  <si>
    <t xml:space="preserve">@sammy0109 awww those are my old glasses... the first are my new ones </t>
  </si>
  <si>
    <t>Wed Jun 17 16:06:14 PDT 2009</t>
  </si>
  <si>
    <t xml:space="preserve">oh crap, serious storm in Pittsburgh </t>
  </si>
  <si>
    <t>Wed Jun 17 16:06:16 PDT 2009</t>
  </si>
  <si>
    <t>I like this one better, but it's toooooooo high for me, I don't want break my feet  what do u all think?  http://twitpic.com/7nvck</t>
  </si>
  <si>
    <t>Wed Jun 17 16:06:17 PDT 2009</t>
  </si>
  <si>
    <t xml:space="preserve">@scuba_suzy this is so sad... They also take the fins and throw the rest of the shark back into the water alive. Cruel and wasteful! </t>
  </si>
  <si>
    <t>Wed Jun 17 16:06:20 PDT 2009</t>
  </si>
  <si>
    <t>_bigsis</t>
  </si>
  <si>
    <t xml:space="preserve">Went shopping for a purse, got back with two shoes, a pair of pants and no purse. Nice </t>
  </si>
  <si>
    <t>Booo, I have to go to bed now  I hate these fucking curfews, I feel like I'm 12, not 21. FFS. Night all xx</t>
  </si>
  <si>
    <t>Wed Jun 17 16:06:21 PDT 2009</t>
  </si>
  <si>
    <t xml:space="preserve">@every_starfall: That one's on my wishlist too!... though I'm 29 </t>
  </si>
  <si>
    <t>Wed Jun 17 16:06:27 PDT 2009</t>
  </si>
  <si>
    <t>lesog</t>
  </si>
  <si>
    <t xml:space="preserve">@_dessinha the climb eu acho a musica mais chata da miley cyrus </t>
  </si>
  <si>
    <t>Wed Jun 17 16:06:30 PDT 2009</t>
  </si>
  <si>
    <t>nettadabaddest</t>
  </si>
  <si>
    <t>@runwayj Nooo  nobody wants me lol</t>
  </si>
  <si>
    <t>Wed Jun 17 16:06:31 PDT 2009</t>
  </si>
  <si>
    <t>obrien22</t>
  </si>
  <si>
    <t xml:space="preserve">this is one of those times i wish i knew how to write a song or something expressive like that. </t>
  </si>
  <si>
    <t>Wed Jun 17 16:06:32 PDT 2009</t>
  </si>
  <si>
    <t>@jodiontheweb Hmmm...#ponder My hair looks nothing like that now - I'm back to the Jodi Birthday Special  (does it matter?)</t>
  </si>
  <si>
    <t>colinismyname</t>
  </si>
  <si>
    <t xml:space="preserve">I hate it when I see an article of clothing and think 'I would wear that!' only to find out it's made for women </t>
  </si>
  <si>
    <t xml:space="preserve">@MeganThompson sweet..i'm in. one thing tho..gotta be based in LA ? I'm a continent away in ireland </t>
  </si>
  <si>
    <t>Wed Jun 17 16:06:34 PDT 2009</t>
  </si>
  <si>
    <t xml:space="preserve">@rankfish i still questioning myself the sam, it'd end up all my problems </t>
  </si>
  <si>
    <t>Wed Jun 17 16:06:37 PDT 2009</t>
  </si>
  <si>
    <t>HawtBrownie193</t>
  </si>
  <si>
    <t xml:space="preserve">is scared for the math test. </t>
  </si>
  <si>
    <t>caseylynnm</t>
  </si>
  <si>
    <t xml:space="preserve">So I'm pretty much feeling like getting a Bachelor's was the worst idea EVER. Should have gotten experience instead </t>
  </si>
  <si>
    <t>Wed Jun 17 16:06:39 PDT 2009</t>
  </si>
  <si>
    <t xml:space="preserve">@RainbowAnne Yeah I know </t>
  </si>
  <si>
    <t xml:space="preserve">Posting from 3.o! I miss my jb fone. </t>
  </si>
  <si>
    <t xml:space="preserve">Right now,  am in the inbetween time. Waiting for a call that was supposed to come between one and five(50 mins from now) from repairman </t>
  </si>
  <si>
    <t>Wed Jun 17 16:06:41 PDT 2009</t>
  </si>
  <si>
    <t>Yurstrulyy</t>
  </si>
  <si>
    <t xml:space="preserve">i sooo need a laugh </t>
  </si>
  <si>
    <t xml:space="preserve">@CtrlAltStacy it's jalbroken just not released yet </t>
  </si>
  <si>
    <t>Wed Jun 17 16:06:43 PDT 2009</t>
  </si>
  <si>
    <t>ashleey25</t>
  </si>
  <si>
    <t xml:space="preserve">@Ana_Valdez  i cant i have to take babysit for  andrea :/ i wish i could but i cant </t>
  </si>
  <si>
    <t xml:space="preserve">@SaulaSmurf Aw my god ye poor wee thing  is it sore?wb x0x </t>
  </si>
  <si>
    <t>Wed Jun 17 16:06:44 PDT 2009</t>
  </si>
  <si>
    <t>spikethecat</t>
  </si>
  <si>
    <t xml:space="preserve">Just now leaving work, starving and zero dinner foods at home. </t>
  </si>
  <si>
    <t>Wed Jun 17 16:06:45 PDT 2009</t>
  </si>
  <si>
    <t>AshleyASmith</t>
  </si>
  <si>
    <t xml:space="preserve">I'm starting to think that @babysmith likes keeping me on my toes. Doc says &amp;quot;no progress&amp;quot; this week... </t>
  </si>
  <si>
    <t>Wed Jun 17 16:06:46 PDT 2009</t>
  </si>
  <si>
    <t>is feeling really great. My poochie still got me smiling but still missing him.  but I so â™¥ him &amp;amp; SUMMER 2K9 [SUMMER LOVE]</t>
  </si>
  <si>
    <t>@mll19 never got a 5*  it's a 4* so i think i am guaranteed first 20 rows or something</t>
  </si>
  <si>
    <t>Wed Jun 17 16:06:47 PDT 2009</t>
  </si>
  <si>
    <t>@ChandlerDillon I can't go right now  But I'll go tonight!</t>
  </si>
  <si>
    <t>Wed Jun 17 16:06:49 PDT 2009</t>
  </si>
  <si>
    <t xml:space="preserve">Bills suck...where does all my money go?? </t>
  </si>
  <si>
    <t xml:space="preserve">@britespark It is getting desperate now I must admit </t>
  </si>
  <si>
    <t>Wed Jun 17 16:06:50 PDT 2009</t>
  </si>
  <si>
    <t xml:space="preserve">For some reason my followers page is &amp;quot;broken&amp;quot;.  Like I press follow and it follows but if I exit out of the page and go back it unfollows </t>
  </si>
  <si>
    <t>Wed Jun 17 16:06:52 PDT 2009</t>
  </si>
  <si>
    <t>strangefetish</t>
  </si>
  <si>
    <t xml:space="preserve">The god damn cats threw up not once but twice on my bed i just put clean sheets and a clean blanket on last night </t>
  </si>
  <si>
    <t>Wed Jun 17 16:06:53 PDT 2009</t>
  </si>
  <si>
    <t xml:space="preserve">i am such a bad little rebel </t>
  </si>
  <si>
    <t>Rhino is dead  hope it's not like this next week !</t>
  </si>
  <si>
    <t xml:space="preserve">@600reviewer Yeah, I can't update my Apps because the TOS doesn't load up. </t>
  </si>
  <si>
    <t>Wed Jun 17 16:06:54 PDT 2009</t>
  </si>
  <si>
    <t xml:space="preserve">@abrowngirl thats a libra thing? Lol thought i was violent. I miss my girl </t>
  </si>
  <si>
    <t>Wed Jun 17 16:07:30 PDT 2009</t>
  </si>
  <si>
    <t>Amarantho</t>
  </si>
  <si>
    <t xml:space="preserve">...I want to be alone. Toomany people here </t>
  </si>
  <si>
    <t>cedars3325</t>
  </si>
  <si>
    <t xml:space="preserve">Wiltssy isnt interested in me nemore </t>
  </si>
  <si>
    <t>Wed Jun 17 16:07:31 PDT 2009</t>
  </si>
  <si>
    <t xml:space="preserve">Reallllllly wants to participate in Lamar's summer dance camp. Why do I have to be in school? </t>
  </si>
  <si>
    <t>Wed Jun 17 16:07:33 PDT 2009</t>
  </si>
  <si>
    <t>RyeBMH</t>
  </si>
  <si>
    <t xml:space="preserve">i am NOT enjoying tihs rain </t>
  </si>
  <si>
    <t>Wed Jun 17 16:07:35 PDT 2009</t>
  </si>
  <si>
    <t>@cheraustin lol bol okkk get the burger  lol I'm flaking tonight feeling like you yesterDAY just upset with life kinda</t>
  </si>
  <si>
    <t>Wed Jun 17 16:07:36 PDT 2009</t>
  </si>
  <si>
    <t>I still wanted to talk with him earlier on the phone, but I can't stand it any longer. I'm really really REALLY sleepy  Gnight, tweets! x</t>
  </si>
  <si>
    <t>456Movement</t>
  </si>
  <si>
    <t>@MelissaIBrown and im not invited  lol hope u have fun mama</t>
  </si>
  <si>
    <t>trying to figure out why a transfer of a set of video files didn't go as advertised - seams it didn't de-crunch properly  Try again!</t>
  </si>
  <si>
    <t>Wed Jun 17 16:07:39 PDT 2009</t>
  </si>
  <si>
    <t xml:space="preserve">Oh @kbarstereo, I'll miss you tonight.  </t>
  </si>
  <si>
    <t>Wed Jun 17 16:07:44 PDT 2009</t>
  </si>
  <si>
    <t xml:space="preserve">@houstonZrowe I noticed a few twitpics were blank now. That was one of them. </t>
  </si>
  <si>
    <t>Wed Jun 17 16:07:47 PDT 2009</t>
  </si>
  <si>
    <t>emmajmh</t>
  </si>
  <si>
    <t xml:space="preserve">oh no the ugly cat just showed up and went to where the door used to be D: i hope he leaves before i go water the plants </t>
  </si>
  <si>
    <t>Wed Jun 17 16:07:48 PDT 2009</t>
  </si>
  <si>
    <t>lauramcgonigle</t>
  </si>
  <si>
    <t xml:space="preserve">@stephencrowley oh - I dont think I saw that one! I dont usually do horrors, but the Hangiver was sold out </t>
  </si>
  <si>
    <t>alotlikemartha</t>
  </si>
  <si>
    <t xml:space="preserve">All the diplomats from the G-20 conference are staying at Nemacolin! Too bad I'll be back at school by then! </t>
  </si>
  <si>
    <t>Wed Jun 17 16:07:49 PDT 2009</t>
  </si>
  <si>
    <t xml:space="preserve">@July5th: highlight of my day- jalepeno potato chips. So as u can see, a dull dull day, lmao </t>
  </si>
  <si>
    <t>@kimberleecline  that sucks. Yeah, that might be tough</t>
  </si>
  <si>
    <t>Wed Jun 17 16:07:50 PDT 2009</t>
  </si>
  <si>
    <t xml:space="preserve">@lemezma no such luck where we stay in Wales.... No wifi </t>
  </si>
  <si>
    <t>Wed Jun 17 16:07:54 PDT 2009</t>
  </si>
  <si>
    <t xml:space="preserve">i need a hot chocolate. </t>
  </si>
  <si>
    <t>Wed Jun 17 16:07:57 PDT 2009</t>
  </si>
  <si>
    <t>@mattvig haha!(: i want some fried pickles  i aint had any in so longg.</t>
  </si>
  <si>
    <t>Wed Jun 17 16:07:56 PDT 2009</t>
  </si>
  <si>
    <t xml:space="preserve">@Illarane TRAVESTY! it's no longer the downs! </t>
  </si>
  <si>
    <t>Wed Jun 17 16:07:59 PDT 2009</t>
  </si>
  <si>
    <t xml:space="preserve">I want out of my car!! </t>
  </si>
  <si>
    <t xml:space="preserve">@denicetex thanks, were already heading home. </t>
  </si>
  <si>
    <t>Wed Jun 17 16:08:02 PDT 2009</t>
  </si>
  <si>
    <t>ugh! so grouchy today.  sick n tired of being sick n tired.</t>
  </si>
  <si>
    <t>KatTheDog</t>
  </si>
  <si>
    <t xml:space="preserve">Of course I'm using the house as a playground, it's pouring rain outside.Sheesh. Also 2 white sores in my mouth, don't know what they are </t>
  </si>
  <si>
    <t>Wed Jun 17 16:08:03 PDT 2009</t>
  </si>
  <si>
    <t>LaurenOak</t>
  </si>
  <si>
    <t xml:space="preserve">Another angry protest down Congress making me have to stay late at work </t>
  </si>
  <si>
    <t>Wed Jun 17 16:08:04 PDT 2009</t>
  </si>
  <si>
    <t>cali_girl386</t>
  </si>
  <si>
    <t xml:space="preserve">Finally got to read more of my book, but now I'm sad cuz there's only one more book in the series. </t>
  </si>
  <si>
    <t xml:space="preserve">@she_shines92 I'm giving him the benefit of the doubt he didnt see the 6 of us, but Justin did, Rob heard his name called, and Q saw us </t>
  </si>
  <si>
    <t xml:space="preserve">@SpiderBabyBand so food they're remaking it </t>
  </si>
  <si>
    <t>Wed Jun 17 16:08:05 PDT 2009</t>
  </si>
  <si>
    <t xml:space="preserve">I feel like shit. Still sick </t>
  </si>
  <si>
    <t>Wed Jun 17 16:08:06 PDT 2009</t>
  </si>
  <si>
    <t xml:space="preserve">Well my iPhone is still alive! So that's good...but 3.0 is annoying me already </t>
  </si>
  <si>
    <t>Wed Jun 17 16:08:08 PDT 2009</t>
  </si>
  <si>
    <t>adamfxck</t>
  </si>
  <si>
    <t xml:space="preserve">i hope that ungratefull little basturd is dead he ran away </t>
  </si>
  <si>
    <t>Wed Jun 17 16:08:09 PDT 2009</t>
  </si>
  <si>
    <t>theatreismylife</t>
  </si>
  <si>
    <t xml:space="preserve">prob. going to spain over the summer by myself. kinda scared for the plane ride. </t>
  </si>
  <si>
    <t>Wed Jun 17 16:08:12 PDT 2009</t>
  </si>
  <si>
    <t>WTF @ selenagomez AHHH i didn't know you were gonna be on the early show today  OHman   ILove you anyway , &amp;amp; u bettah than all these Hoes</t>
  </si>
  <si>
    <t>Wed Jun 17 16:08:13 PDT 2009</t>
  </si>
  <si>
    <t>SamanthaAcri</t>
  </si>
  <si>
    <t xml:space="preserve">@Caff09 likes boys </t>
  </si>
  <si>
    <t>Wed Jun 17 16:08:17 PDT 2009</t>
  </si>
  <si>
    <t>@crystalyssaling wowow. better than mine.. kinda? roarrr, FMLLLLLLLLL! karman = bio fail.  no, make that science epic fail.</t>
  </si>
  <si>
    <t xml:space="preserve">@lemziipie But i wanted pool sex </t>
  </si>
  <si>
    <t>Wed Jun 17 16:08:18 PDT 2009</t>
  </si>
  <si>
    <t xml:space="preserve">focus, focus!! i cant.... </t>
  </si>
  <si>
    <t xml:space="preserve">Sad because de Iphone 3G don't include the video camara option when you update! Only the Iphone 3GS </t>
  </si>
  <si>
    <t>Wed Jun 17 16:08:19 PDT 2009</t>
  </si>
  <si>
    <t>lalo58</t>
  </si>
  <si>
    <t xml:space="preserve">@agiek YES!!! very </t>
  </si>
  <si>
    <t xml:space="preserve">@_nathy yesssss!  i saw them on projekt revolution last year, i was like OMG THE BRAVERY and no one else really seemed to care </t>
  </si>
  <si>
    <t>Wed Jun 17 16:08:24 PDT 2009</t>
  </si>
  <si>
    <t>ladaws</t>
  </si>
  <si>
    <t>@foiledcupcakes Would love to be able to nominate my Dad but he's in Philly  and thus a bit too far for a delivery. Thanks though!</t>
  </si>
  <si>
    <t>Wed Jun 17 16:08:25 PDT 2009</t>
  </si>
  <si>
    <t>carewcha</t>
  </si>
  <si>
    <t xml:space="preserve">volume too loud for music... too quiet for baseball </t>
  </si>
  <si>
    <t>Wed Jun 17 16:08:26 PDT 2009</t>
  </si>
  <si>
    <t>adam_jw</t>
  </si>
  <si>
    <t xml:space="preserve">Too much web 2.0 crashes firefox in ubuntu </t>
  </si>
  <si>
    <t>Wed Jun 17 16:08:27 PDT 2009</t>
  </si>
  <si>
    <t>Bayathread1</t>
  </si>
  <si>
    <t xml:space="preserve">It seems only appropriate that I have discovered some hearing loss in my left ear. </t>
  </si>
  <si>
    <t>Wed Jun 17 16:08:29 PDT 2009</t>
  </si>
  <si>
    <t>purpletigerfish</t>
  </si>
  <si>
    <t>I drove over a hedgehog today  I mean, it was already dead, but I still felt guilty</t>
  </si>
  <si>
    <t>Wed Jun 17 16:08:30 PDT 2009</t>
  </si>
  <si>
    <t>DomenicDiMarco</t>
  </si>
  <si>
    <t xml:space="preserve">I swear im actually Pretty Good at making Lyrics for rap songs i make up. too bad i cant sing for crap </t>
  </si>
  <si>
    <t>TwibeBuilder</t>
  </si>
  <si>
    <t xml:space="preserve">Seems as tho yesterday's Twitter maintenance caused a disruption to TweetLater replies. What a drag, I have a FB link to share... </t>
  </si>
  <si>
    <t>Wed Jun 17 16:08:34 PDT 2009</t>
  </si>
  <si>
    <t>listenitspaul</t>
  </si>
  <si>
    <t xml:space="preserve">@AshleyLTMSYF Try having the spanish stomach, that isn't pretty too </t>
  </si>
  <si>
    <t xml:space="preserve">Back from Belfast, and all inked up! Back to work tomorrow </t>
  </si>
  <si>
    <t>@elihansen oh ouch my bad  its twitter!!! Ppl say reckless stupid stuff all the time (wanted to renig whn I saw u were a law school grad)</t>
  </si>
  <si>
    <t>Wed Jun 17 16:08:35 PDT 2009</t>
  </si>
  <si>
    <t>KuteKatyKat</t>
  </si>
  <si>
    <t xml:space="preserve">I went to a waterpark yesterday and I woke up this morning with sunburnt.Except the places that my bathing suit was.  </t>
  </si>
  <si>
    <t>TehEmoPenguin</t>
  </si>
  <si>
    <t xml:space="preserve">@Furynull I wish you were able to download. </t>
  </si>
  <si>
    <t>as2</t>
  </si>
  <si>
    <t xml:space="preserve">@HollyinKC Oh no   I mean - - yay about the living part, but surgery?  </t>
  </si>
  <si>
    <t>Wed Jun 17 16:08:36 PDT 2009</t>
  </si>
  <si>
    <t>@davidkudrev I can't get it  It cannot process my request, I think the server is dealing with too much, dammit Apple!</t>
  </si>
  <si>
    <t xml:space="preserve">@CarrieCheap in 97 when they released Clumsy - one of my favourite albums back then. So good. Now they're kind of pop... so unoriginal. </t>
  </si>
  <si>
    <t>Wed Jun 17 16:08:37 PDT 2009</t>
  </si>
  <si>
    <t>marygirl20071</t>
  </si>
  <si>
    <t>Just enjoyed the Lifehouse video, &amp;quot;Everything&amp;quot;...the man who &amp;quot;plays&amp;quot; Jesus looks like my son, Jeff. Jeff died 13 years ago.  I miss him.</t>
  </si>
  <si>
    <t>@rebeksy haha i'll probably end up getting it..its gonna be a pain getting used to a screen keyboard though  at least its sideways now</t>
  </si>
  <si>
    <t>Wed Jun 17 16:08:39 PDT 2009</t>
  </si>
  <si>
    <t xml:space="preserve">@Billy3G all the things you hate I love </t>
  </si>
  <si>
    <t xml:space="preserve">@loritodd I tried to find a TDI Golf in the US but they stopped in '06. </t>
  </si>
  <si>
    <t>Wed Jun 17 16:08:42 PDT 2009</t>
  </si>
  <si>
    <t xml:space="preserve">Rainy day ahead </t>
  </si>
  <si>
    <t>Wed Jun 17 16:08:43 PDT 2009</t>
  </si>
  <si>
    <t>hellokittyrockz</t>
  </si>
  <si>
    <t xml:space="preserve">Leaving the lake.... </t>
  </si>
  <si>
    <t xml:space="preserve">Sad because de iphone 3G don't include the video camara option when you update! Only the Iphone 3GS </t>
  </si>
  <si>
    <t>andreades</t>
  </si>
  <si>
    <t xml:space="preserve">@usweekly im going to miss him </t>
  </si>
  <si>
    <t>Wed Jun 17 16:08:44 PDT 2009</t>
  </si>
  <si>
    <t>reikob</t>
  </si>
  <si>
    <t xml:space="preserve">@bostonmarketer  thank you!! enjoyed your tweets from  #140conf! (its like we were there - not!) </t>
  </si>
  <si>
    <t>shananigans_6</t>
  </si>
  <si>
    <t xml:space="preserve">Public restrooms disturb me </t>
  </si>
  <si>
    <t>Wed Jun 17 16:08:45 PDT 2009</t>
  </si>
  <si>
    <t>50pretty</t>
  </si>
  <si>
    <t>my poor tongue  i bit it sooo hard</t>
  </si>
  <si>
    <t>Wed Jun 17 16:08:48 PDT 2009</t>
  </si>
  <si>
    <t>DaveWilkinsonII</t>
  </si>
  <si>
    <t xml:space="preserve">There are several leaks in my apartment, and the one area is nearly flooded. Awesome! Probably has to do with the current flash flood. </t>
  </si>
  <si>
    <t xml:space="preserve">@mykl4 i wish i had a pork chop! </t>
  </si>
  <si>
    <t>Wed Jun 17 16:08:49 PDT 2009</t>
  </si>
  <si>
    <t>ps: sad i'm missing ohbijou at soundscapes because of mcat studying  i hope the nerd karma will reward me somehow</t>
  </si>
  <si>
    <t>Wed Jun 17 16:08:51 PDT 2009</t>
  </si>
  <si>
    <t>ruinsinred</t>
  </si>
  <si>
    <t xml:space="preserve">@FLABAND I can't believe you bailed out on me Saturday. I thought we were friends. </t>
  </si>
  <si>
    <t xml:space="preserve">@EP31 well delicious things aren't meant to last forever unfortunately </t>
  </si>
  <si>
    <t>Wed Jun 17 16:08:53 PDT 2009</t>
  </si>
  <si>
    <t>suns_lover_13</t>
  </si>
  <si>
    <t>I have to go... already  But it was nice rejoining twitterville, even if it was only for a short while. Laters, tweeps!</t>
  </si>
  <si>
    <t>@androidtomato let's hope so! Sparkle has already named him Padasloth  all well with you?</t>
  </si>
  <si>
    <t>Wed Jun 17 16:08:54 PDT 2009</t>
  </si>
  <si>
    <t xml:space="preserve">@MrSellers You no go to 10th grade next year? </t>
  </si>
  <si>
    <t xml:space="preserve">@isanaka where u goin and when u comin back foo? </t>
  </si>
  <si>
    <t>Wed Jun 17 16:09:27 PDT 2009</t>
  </si>
  <si>
    <t>vari88rmfz</t>
  </si>
  <si>
    <t xml:space="preserve">hungry again </t>
  </si>
  <si>
    <t>Wed Jun 17 16:09:28 PDT 2009</t>
  </si>
  <si>
    <t xml:space="preserve">lolol wish u was here,,,ive really blew my diet </t>
  </si>
  <si>
    <t>Wed Jun 17 16:09:29 PDT 2009</t>
  </si>
  <si>
    <t>@musicislife90 he might, that would be cool, when u go to the Today show on Friday could u take pics and send them to me  sad i can't go!</t>
  </si>
  <si>
    <t>Wed Jun 17 16:09:32 PDT 2009</t>
  </si>
  <si>
    <t>Shinbo729</t>
  </si>
  <si>
    <t xml:space="preserve">time couldn't go any slower..... </t>
  </si>
  <si>
    <t>Wed Jun 17 16:09:33 PDT 2009</t>
  </si>
  <si>
    <t>CitizenWolf</t>
  </si>
  <si>
    <t>Feeling really jaded cause no-one ever watches my live shows  lol nevermind my vlogs are way better anyway.</t>
  </si>
  <si>
    <t>Wed Jun 17 16:09:34 PDT 2009</t>
  </si>
  <si>
    <t xml:space="preserve">Did i mention that i've failed my own challenge </t>
  </si>
  <si>
    <t xml:space="preserve">nettle sting...ouch </t>
  </si>
  <si>
    <t>Wed Jun 17 16:09:35 PDT 2009</t>
  </si>
  <si>
    <t xml:space="preserve">@levi_mills AND he got Julie from Growing Pains kicked off the show because she appeared in playboy.  I loved Julie </t>
  </si>
  <si>
    <t>Wed Jun 17 16:09:36 PDT 2009</t>
  </si>
  <si>
    <t xml:space="preserve">Nooooooo Time of Your Life (Good Riddance) by Greeday just came on. Hofstraaaaaa </t>
  </si>
  <si>
    <t>Wed Jun 17 16:09:37 PDT 2009</t>
  </si>
  <si>
    <t>VAnnassa1994</t>
  </si>
  <si>
    <t xml:space="preserve">a hobo by my neighborhood started yelling at me because he claimed i was in his &amp;quot;living area&amp;quot; i had to leave because he threatend me   </t>
  </si>
  <si>
    <t>Wed Jun 17 16:09:38 PDT 2009</t>
  </si>
  <si>
    <t xml:space="preserve">I am sad @TweetDeck doesn't support @Posterous. </t>
  </si>
  <si>
    <t>Wed Jun 17 16:09:39 PDT 2009</t>
  </si>
  <si>
    <t>missmonica06</t>
  </si>
  <si>
    <t xml:space="preserve">is sad Im not seeing SBR this wknd </t>
  </si>
  <si>
    <t>FluffyCheeks</t>
  </si>
  <si>
    <t xml:space="preserve">waiting for hubby 2 get home. He's stuck in traffic </t>
  </si>
  <si>
    <t>morktron</t>
  </si>
  <si>
    <t xml:space="preserve">hmm, has http://www.desktoptopia.com gone bust? </t>
  </si>
  <si>
    <t>Taffy_girl_73</t>
  </si>
  <si>
    <t xml:space="preserve">Dying in the heat at a baseball game it is 98 degrees and I'm soooo hot </t>
  </si>
  <si>
    <t>Wed Jun 17 16:09:44 PDT 2009</t>
  </si>
  <si>
    <t>adhokk7</t>
  </si>
  <si>
    <t>@rockeye I live in the Opposite Marriage State.    #marriagefail</t>
  </si>
  <si>
    <t>Wed Jun 17 16:09:45 PDT 2009</t>
  </si>
  <si>
    <t xml:space="preserve">Ugh, I want to rent a movie on iTunes - but all the iPhone upgraders are killing it </t>
  </si>
  <si>
    <t>flipnotiq</t>
  </si>
  <si>
    <t>argh..! i've been sleepy all day. i just wanna cozy up and snuzzle with my hanni   hmf</t>
  </si>
  <si>
    <t>Wed Jun 17 16:09:46 PDT 2009</t>
  </si>
  <si>
    <t>itsjustcc</t>
  </si>
  <si>
    <t xml:space="preserve">@rtm9109 what happened? </t>
  </si>
  <si>
    <t>yum__yum</t>
  </si>
  <si>
    <t xml:space="preserve">Do I have another? Hmmm </t>
  </si>
  <si>
    <t>Wed Jun 17 16:09:48 PDT 2009</t>
  </si>
  <si>
    <t>SillyEve</t>
  </si>
  <si>
    <t xml:space="preserve">@Frisbee4Sierra yeah its called alexan lenox.. in buckhead. although im not too sure about things now bc my mom is giving me crap again. </t>
  </si>
  <si>
    <t>Wed Jun 17 16:09:49 PDT 2009</t>
  </si>
  <si>
    <t>poproxpop</t>
  </si>
  <si>
    <t>@ThisCenturyJoel you should be coming to montreal warrped!  but you're not sadly</t>
  </si>
  <si>
    <t>Wed Jun 17 16:09:51 PDT 2009</t>
  </si>
  <si>
    <t>felecia91</t>
  </si>
  <si>
    <t>almost forgot Cricket was gone today....was gonna save our watermelon rinds to give her!  Tis sad 2 go up there &amp;amp; have no pony 2 greet me</t>
  </si>
  <si>
    <t xml:space="preserve">I hope Microsoft have fixed #xboxlive #marketplace this morning last night I was having 0 luck with it .. I want to play #samandmax </t>
  </si>
  <si>
    <t>Wed Jun 17 16:09:55 PDT 2009</t>
  </si>
  <si>
    <t xml:space="preserve">I just stubbed my toe, then I reached out to steady myself and knocked a glass of water over, tried to catch it and slipped in the water. </t>
  </si>
  <si>
    <t>Wed Jun 17 16:09:56 PDT 2009</t>
  </si>
  <si>
    <t>CRYSiiS</t>
  </si>
  <si>
    <t xml:space="preserve">My Enter Shikari CD STILL hasn't arrived, and I'm catching the train in 2 days, no Shikari music on the train for me </t>
  </si>
  <si>
    <t>Wed Jun 17 16:09:58 PDT 2009</t>
  </si>
  <si>
    <t>XThickumsX</t>
  </si>
  <si>
    <t xml:space="preserve">@boodie5 im scared u see the emegency warning on the tv make sure u duck and cover ya head the tornado is comming.... i love u cuzzo </t>
  </si>
  <si>
    <t>Wed Jun 17 16:09:59 PDT 2009</t>
  </si>
  <si>
    <t>natty316</t>
  </si>
  <si>
    <t xml:space="preserve">wonders if Just Shoot Me will ever be available on DVD over here? i miss it </t>
  </si>
  <si>
    <t>willvuong</t>
  </si>
  <si>
    <t xml:space="preserve">I touched four different projects today. I have a headache. </t>
  </si>
  <si>
    <t>EAZYTOYZ</t>
  </si>
  <si>
    <t>KIDS ARE GETTING OUT OF SCHOOL 2MORROW    WHAT WILL I DO KNOW...SURELY THEY WILL DRIVE ME CR8ZY!!</t>
  </si>
  <si>
    <t>Wed Jun 17 16:10:00 PDT 2009</t>
  </si>
  <si>
    <t>MariGrace96</t>
  </si>
  <si>
    <t>@shanedawson awh. you're fathers day vid made me cry too.  my dad died when i was three, so yeah. i feel you. &amp;lt;3</t>
  </si>
  <si>
    <t>Wed Jun 17 16:10:02 PDT 2009</t>
  </si>
  <si>
    <t>fell_down</t>
  </si>
  <si>
    <t xml:space="preserve">1 of the stray cats that we take care of has a stick stuck up a nostril &amp;amp; won't let us come near to get it out. She can't eat with it in </t>
  </si>
  <si>
    <t>n7ekg</t>
  </si>
  <si>
    <t xml:space="preserve">@WendiTV A brick is an electronic device, usually a phone, that is dead after an upgrade </t>
  </si>
  <si>
    <t>Wed Jun 17 16:10:03 PDT 2009</t>
  </si>
  <si>
    <t>fltoutwkdbad</t>
  </si>
  <si>
    <t xml:space="preserve">i really feel so fucking low atm. im gunna go to bed, i just want to hide away from tommorrow. </t>
  </si>
  <si>
    <t>mymbp</t>
  </si>
  <si>
    <t xml:space="preserve">performing a delicate operation on mummy's phone, she said she'll kill me if anything goes wrong </t>
  </si>
  <si>
    <t>Wed Jun 17 16:10:04 PDT 2009</t>
  </si>
  <si>
    <t>Xxandrea56xX</t>
  </si>
  <si>
    <t xml:space="preserve">i can't believe im missing father's day </t>
  </si>
  <si>
    <t>@samanthareardon Thanks, Sam  ;)</t>
  </si>
  <si>
    <t>Wed Jun 17 16:10:05 PDT 2009</t>
  </si>
  <si>
    <t xml:space="preserve">I want to get my belly button pierced, but it will hurt like a SOB! </t>
  </si>
  <si>
    <t>Wed Jun 17 16:10:08 PDT 2009</t>
  </si>
  <si>
    <t>@unclegarbage you guys suck  hahahaha.</t>
  </si>
  <si>
    <t>Wed Jun 17 16:10:10 PDT 2009</t>
  </si>
  <si>
    <t xml:space="preserve">@huwstephens cheeky cheeky and the nosebleeds was a way better name </t>
  </si>
  <si>
    <t>Wed Jun 17 16:10:12 PDT 2009</t>
  </si>
  <si>
    <t xml:space="preserve">@briangorbett At least you get to, my seat got given away </t>
  </si>
  <si>
    <t>Suzicakes87</t>
  </si>
  <si>
    <t>Holy Crap.. I'm tired.. I wanna go to bed..  UGH</t>
  </si>
  <si>
    <t xml:space="preserve">@AngelinaLodi : i miss u bitch, why u actin like you cant stop by JANKEE stadium to holla at the kid </t>
  </si>
  <si>
    <t>Wed Jun 17 16:10:13 PDT 2009</t>
  </si>
  <si>
    <t xml:space="preserve">I haven't heard from Jon Bauer. Did he forget? :-/ Or just blow me off? </t>
  </si>
  <si>
    <t>Wed Jun 17 16:10:15 PDT 2009</t>
  </si>
  <si>
    <t>bed time i think.......work tomorrow  nanight x</t>
  </si>
  <si>
    <t>Wed Jun 17 16:10:18 PDT 2009</t>
  </si>
  <si>
    <t>NikkiJPotter</t>
  </si>
  <si>
    <t xml:space="preserve">having the flu sucks! </t>
  </si>
  <si>
    <t>Hockeyfan424</t>
  </si>
  <si>
    <t xml:space="preserve">@tear96 wanna be in my colab sry if im annoying im bored </t>
  </si>
  <si>
    <t>Wed Jun 17 16:10:19 PDT 2009</t>
  </si>
  <si>
    <t xml:space="preserve">@psychictiff yeah all the time lol or hit or slap them like there's no tomorrow. I like get the guy who run down dixie pitbull dog 50+ </t>
  </si>
  <si>
    <t xml:space="preserve">@markwagner  I think I'm gonna wait a bit before I jailbreak 3.0.  But I already miss being able to hide apps. </t>
  </si>
  <si>
    <t>Elyse628</t>
  </si>
  <si>
    <t xml:space="preserve">I wish it wasn't raining out </t>
  </si>
  <si>
    <t>Wed Jun 17 16:10:23 PDT 2009</t>
  </si>
  <si>
    <t xml:space="preserve">@TheRealPoin LOL...thank Trey Songz for that!!! But, I wish somebody would </t>
  </si>
  <si>
    <t>Wed Jun 17 16:10:24 PDT 2009</t>
  </si>
  <si>
    <t>TreyNickelsen</t>
  </si>
  <si>
    <t>Video: bethanyjo: Good Times! wish nathaniel could of jammed with us  http://tumblr.com/xyw22p9a9</t>
  </si>
  <si>
    <t xml:space="preserve">@wastethesewords I wanna heaaarrr  </t>
  </si>
  <si>
    <t>Wed Jun 17 16:10:25 PDT 2009</t>
  </si>
  <si>
    <t>trekermeker</t>
  </si>
  <si>
    <t>@ursweetdesire sorry you're bored, hun. Me tried.  You should answer your phone. LOL! Miss u!! Miss me?</t>
  </si>
  <si>
    <t xml:space="preserve">Lol this is my 3rd tweet in a row.....i had aot of twitter moments &amp;amp; thoughts b4 but now i dont rem them </t>
  </si>
  <si>
    <t>Wed Jun 17 16:10:30 PDT 2009</t>
  </si>
  <si>
    <t>@PauiSoAwesome No, didn't have a way to record it. No DVR.  They're probably gonna show highlights of the parade or just watch it online.</t>
  </si>
  <si>
    <t>Wed Jun 17 16:10:32 PDT 2009</t>
  </si>
  <si>
    <t>jasminepw</t>
  </si>
  <si>
    <t xml:space="preserve">@stormlaughter Hugs, sorry you're hurting so much today </t>
  </si>
  <si>
    <t>Wed Jun 17 16:10:33 PDT 2009</t>
  </si>
  <si>
    <t>xxnickskiba</t>
  </si>
  <si>
    <t>@GregoryGorgeous do a new youtube viddd  !</t>
  </si>
  <si>
    <t>Wed Jun 17 16:10:35 PDT 2009</t>
  </si>
  <si>
    <t>Rlabrum</t>
  </si>
  <si>
    <t xml:space="preserve">Just as I start getting used to Facebook, here I am, attempting to learn this new media </t>
  </si>
  <si>
    <t>Wed Jun 17 16:10:36 PDT 2009</t>
  </si>
  <si>
    <t xml:space="preserve">@cheungkyy It was scary! Omg, the plane was shaking and everything! I seriously though we were gonna crash </t>
  </si>
  <si>
    <t>Wed Jun 17 16:10:38 PDT 2009</t>
  </si>
  <si>
    <t xml:space="preserve">Not liking the fact that the seatbelt soign just came back on </t>
  </si>
  <si>
    <t>Wed Jun 17 16:10:39 PDT 2009</t>
  </si>
  <si>
    <t>spinjam69</t>
  </si>
  <si>
    <t xml:space="preserve">I love mid-week drinking... I'm just a bit upset that I won't be able to do it to such so much when I start working monday 2 friday </t>
  </si>
  <si>
    <t>Bun does also not like to be brushed   (tuckert5 live &amp;gt; http://ustre.am/39QB)</t>
  </si>
  <si>
    <t>Wed Jun 17 16:10:40 PDT 2009</t>
  </si>
  <si>
    <t>Wed Jun 17 16:10:41 PDT 2009</t>
  </si>
  <si>
    <t>janpaul</t>
  </si>
  <si>
    <t xml:space="preserve">The new #evernote for iPhone OS 3 looks promising but 5 crashes in 2 minutes is unacceptable... Unusable app at the moment </t>
  </si>
  <si>
    <t>Wed Jun 17 16:10:42 PDT 2009</t>
  </si>
  <si>
    <t>MatthewJoseph69</t>
  </si>
  <si>
    <t>Ugh still working.  i still got hella work to do for class  and leo is coming over so i still have to pick up the house Fml MJ</t>
  </si>
  <si>
    <t>Wed Jun 17 16:10:43 PDT 2009</t>
  </si>
  <si>
    <t>wostudios</t>
  </si>
  <si>
    <t>@Licia_24 I feel your pain! They directed me to the store account page that just shows I paid  hope it arrives soon</t>
  </si>
  <si>
    <t>Wed Jun 17 16:10:44 PDT 2009</t>
  </si>
  <si>
    <t xml:space="preserve">@JaylaStarr wish you could have shared drinks with me tonight hon.     Long Island iced Teas  </t>
  </si>
  <si>
    <t>Wed Jun 17 16:10:45 PDT 2009</t>
  </si>
  <si>
    <t xml:space="preserve">@tkae225 yeah...i didn't think of it that way.  </t>
  </si>
  <si>
    <t>MartinPlane</t>
  </si>
  <si>
    <t xml:space="preserve">Back from York, good trip, feel good about the new task. Looking forward to Holland Friday, not played much poker </t>
  </si>
  <si>
    <t>Wed Jun 17 16:10:46 PDT 2009</t>
  </si>
  <si>
    <t xml:space="preserve">Dont you hate when your boyfriend is gone for two weeks? </t>
  </si>
  <si>
    <t>Wed Jun 17 16:10:47 PDT 2009</t>
  </si>
  <si>
    <t>chiwawap</t>
  </si>
  <si>
    <t xml:space="preserve">@Ronhead chaui </t>
  </si>
  <si>
    <t>alebabe93</t>
  </si>
  <si>
    <t>@jayarex puhpuhplease!!!!!  i though you loved me?</t>
  </si>
  <si>
    <t>Wed Jun 17 16:10:51 PDT 2009</t>
  </si>
  <si>
    <t xml:space="preserve">all i want is my orange hhr. </t>
  </si>
  <si>
    <t>Wed Jun 17 16:10:52 PDT 2009</t>
  </si>
  <si>
    <t>Emmielee17</t>
  </si>
  <si>
    <t xml:space="preserve">oooohhh looks like rain, no walk for me... </t>
  </si>
  <si>
    <t>Wed Jun 17 16:11:38 PDT 2009</t>
  </si>
  <si>
    <t>ChristyOHearn</t>
  </si>
  <si>
    <t xml:space="preserve">going to the stores for my mama with my bebe, im annoyed that other peoples errands have to interfer w my plans </t>
  </si>
  <si>
    <t>Wed Jun 17 16:11:39 PDT 2009</t>
  </si>
  <si>
    <t>lenoal01</t>
  </si>
  <si>
    <t xml:space="preserve">Bought true blood season one today but her mama would rather watch the Washburn talent show on BEC. </t>
  </si>
  <si>
    <t>Wed Jun 17 16:11:41 PDT 2009</t>
  </si>
  <si>
    <t>lbarbely</t>
  </si>
  <si>
    <t xml:space="preserve">@alisonwaring Hahahahaha! Maybe. Not. LOL Not gonna make it, got a crap ton o' work to do </t>
  </si>
  <si>
    <t>Wed Jun 17 16:11:47 PDT 2009</t>
  </si>
  <si>
    <t xml:space="preserve">My ipod looks like a freaking lava lamp. I'm heartbroken </t>
  </si>
  <si>
    <t>Wed Jun 17 16:11:48 PDT 2009</t>
  </si>
  <si>
    <t xml:space="preserve">Just dropped my phone in the toilet.. </t>
  </si>
  <si>
    <t>Wed Jun 17 16:11:49 PDT 2009</t>
  </si>
  <si>
    <t xml:space="preserve">I love 3.0 but my shazam isn't working and all my prev. saved tags are gone </t>
  </si>
  <si>
    <t>Kaatiiee_x</t>
  </si>
  <si>
    <t>Is dreading the graphics and textiles exams tomorrow, one after the other from half 1 until half 5! Now that sucks!  lol x</t>
  </si>
  <si>
    <t>Wed Jun 17 16:11:50 PDT 2009</t>
  </si>
  <si>
    <t xml:space="preserve">and now itunes store is down </t>
  </si>
  <si>
    <t>YuriJagrine</t>
  </si>
  <si>
    <t xml:space="preserve">@jmfinn (fat fingering last response) you're an animal - i love it! can't make both ...packed AM tmrw, no longer 20yro </t>
  </si>
  <si>
    <t>Wed Jun 17 16:11:52 PDT 2009</t>
  </si>
  <si>
    <t>Bed bed bed i hate this. I want out of this bed and out of this house  i can walk again</t>
  </si>
  <si>
    <t xml:space="preserve">@SueScanlon It always took a while </t>
  </si>
  <si>
    <t xml:space="preserve">@krispineda oh no i dont think i am. im still sick too. </t>
  </si>
  <si>
    <t>Wed Jun 17 16:11:53 PDT 2009</t>
  </si>
  <si>
    <t xml:space="preserve">@ozskier silly Rockies, not beating their win streak record </t>
  </si>
  <si>
    <t>Wed Jun 17 16:11:54 PDT 2009</t>
  </si>
  <si>
    <t>jonas_inmysoul</t>
  </si>
  <si>
    <t xml:space="preserve">que puedo hacer, chicas??? lean lo de abajo, someone have my twitter password! </t>
  </si>
  <si>
    <t xml:space="preserve">yo I jus thought about it I haven't talked to my mom in almost a month </t>
  </si>
  <si>
    <t>lemichelcaron</t>
  </si>
  <si>
    <t xml:space="preserve">@MultipleParadox No your not The only one !!!! </t>
  </si>
  <si>
    <t>Wed Jun 17 16:11:55 PDT 2009</t>
  </si>
  <si>
    <t xml:space="preserve">Kinda disappointed at Two Door Cinema Club's new remix... </t>
  </si>
  <si>
    <t>chocolatetweet</t>
  </si>
  <si>
    <t>vegan has to avoid greens  http://bit.ly/Fmsuy</t>
  </si>
  <si>
    <t>Wed Jun 17 16:11:59 PDT 2009</t>
  </si>
  <si>
    <t>sarahnc90</t>
  </si>
  <si>
    <t xml:space="preserve">haha i just found out Red Bull has cocaine in it &amp;amp; the FDA is trying to pull it off the market...is that true?! i love Red Bull </t>
  </si>
  <si>
    <t>Ok I'm not going to the Sounders game tonight  Parents get here at noon tomorrow, gotta clean. I feel like a bad fan.</t>
  </si>
  <si>
    <t>Wed Jun 17 16:12:01 PDT 2009</t>
  </si>
  <si>
    <t>JeTozattii</t>
  </si>
  <si>
    <t xml:space="preserve">why is so hard to be me? I can't stand anymore.Miley,I don't know how you did it. I don't know what to do now... HELP!!!! </t>
  </si>
  <si>
    <t>Wed Jun 17 16:12:02 PDT 2009</t>
  </si>
  <si>
    <t>samiammiller</t>
  </si>
  <si>
    <t xml:space="preserve">can't find my most favorite head band, this is like death to me, gahhhh!  </t>
  </si>
  <si>
    <t>Wed Jun 17 16:12:06 PDT 2009</t>
  </si>
  <si>
    <t>lulu1187</t>
  </si>
  <si>
    <t xml:space="preserve">im not on here enough to have cool updates </t>
  </si>
  <si>
    <t>SonaVardanyan</t>
  </si>
  <si>
    <t xml:space="preserve">@mileycyrus youre lucky! i want a cupcake too </t>
  </si>
  <si>
    <t>Wed Jun 17 16:12:08 PDT 2009</t>
  </si>
  <si>
    <t>trisnadi</t>
  </si>
  <si>
    <t xml:space="preserve">still no birthday calendar sync on OS 3.0 </t>
  </si>
  <si>
    <t xml:space="preserve">@BarryLouzada coming up to Bloem on the 17th for the Spain vs Iraq game should get together for a beer after. I'm in CT </t>
  </si>
  <si>
    <t>Wed Jun 17 16:12:10 PDT 2009</t>
  </si>
  <si>
    <t xml:space="preserve">@happn_in_la i live not in los angeles </t>
  </si>
  <si>
    <t>OUSAVPRep</t>
  </si>
  <si>
    <t xml:space="preserve">Much emailing etc to do tomorrow. Getting through it all slowly but surely! Have decided I don't like Moodle much from what I've seen </t>
  </si>
  <si>
    <t>Wed Jun 17 16:12:11 PDT 2009</t>
  </si>
  <si>
    <t>@mattclausen I know  I am dead even right now. I don't want to leave my best friends at Hofstra  it really stinks</t>
  </si>
  <si>
    <t>GolfTurtle</t>
  </si>
  <si>
    <t xml:space="preserve">@iamdarkerblue I've been grinding at work and on the golf course man. I've been so busy that I have been slack in my #zanefan duties. </t>
  </si>
  <si>
    <t>Wed Jun 17 16:12:12 PDT 2009</t>
  </si>
  <si>
    <t>KatyWeiss</t>
  </si>
  <si>
    <t xml:space="preserve">wants to go back to Texas.  They don't have hot and spicy chicken sandwiches or styrofoam cups at McDonalds here!  </t>
  </si>
  <si>
    <t>Wed Jun 17 16:12:13 PDT 2009</t>
  </si>
  <si>
    <t xml:space="preserve">@bcswny Me too. </t>
  </si>
  <si>
    <t>Wed Jun 17 16:12:14 PDT 2009</t>
  </si>
  <si>
    <t xml:space="preserve">@BrokenIntntionZ Now your not! </t>
  </si>
  <si>
    <t>Wed Jun 17 16:12:18 PDT 2009</t>
  </si>
  <si>
    <t>IndyTheatre</t>
  </si>
  <si>
    <t xml:space="preserve">is sad because several shows close this weekend.  It will be impossible to see all of them.  </t>
  </si>
  <si>
    <t>alil8</t>
  </si>
  <si>
    <t>@ddlovato welcome to Canada! Have fun in Toronto, wish i could be there, but im in the middle of exams!  ... have a good premiere</t>
  </si>
  <si>
    <t>Wed Jun 17 16:12:21 PDT 2009</t>
  </si>
  <si>
    <t xml:space="preserve">@SueScanlon Of course it breaks after we drop $$ on K's plane ticket to Hawaii. Go figure. </t>
  </si>
  <si>
    <t>@tidesandclouds  I'm gonna come out there for that or some shit. have to.</t>
  </si>
  <si>
    <t>Wed Jun 17 16:12:22 PDT 2009</t>
  </si>
  <si>
    <t>love_paige</t>
  </si>
  <si>
    <t>firetruck and paramedic outside. no stickers. shucks.  *happy half birthday to me*</t>
  </si>
  <si>
    <t xml:space="preserve">@andrea_r oh jeeze look at the trouble you got me into. </t>
  </si>
  <si>
    <t>Wed Jun 17 16:12:23 PDT 2009</t>
  </si>
  <si>
    <t xml:space="preserve">it's the same old song, but with a different meaning since you've been gone ... </t>
  </si>
  <si>
    <t>Wed Jun 17 16:12:24 PDT 2009</t>
  </si>
  <si>
    <t xml:space="preserve">@candicedice what are they remaking now </t>
  </si>
  <si>
    <t>Wed Jun 17 16:12:29 PDT 2009</t>
  </si>
  <si>
    <t>Well looks like I am not going out as planned  damn that sucks......Oh well sometimes there are more important things to life....</t>
  </si>
  <si>
    <t>nessalove1105</t>
  </si>
  <si>
    <t>still at the hospital with my grandma  Sigh...</t>
  </si>
  <si>
    <t xml:space="preserve">@HappyDemocrat didnt pack it </t>
  </si>
  <si>
    <t>Wed Jun 17 16:12:30 PDT 2009</t>
  </si>
  <si>
    <t>kaaybootie</t>
  </si>
  <si>
    <t>so today was the last day of school. it didn't feel like it. felt like any other day. i'm kinda sad...  oh, btw. YOU JUST LOST THE GAME!(:</t>
  </si>
  <si>
    <t>Wed Jun 17 16:12:32 PDT 2009</t>
  </si>
  <si>
    <t>azfi</t>
  </si>
  <si>
    <t xml:space="preserve">@medgirl2001 Same thing here </t>
  </si>
  <si>
    <t>Wed Jun 17 16:12:34 PDT 2009</t>
  </si>
  <si>
    <t>Mane1995</t>
  </si>
  <si>
    <t xml:space="preserve">@ddlovato when are you heading to? I wIsh i could have seen your concert in madrid but my parents didn't ket me go </t>
  </si>
  <si>
    <t>Wed Jun 17 16:12:35 PDT 2009</t>
  </si>
  <si>
    <t>Jackielovesnick</t>
  </si>
  <si>
    <t>@Elizabethalvare  jk</t>
  </si>
  <si>
    <t>Wed Jun 17 16:12:36 PDT 2009</t>
  </si>
  <si>
    <t xml:space="preserve">@rankfish HAHA its a nice idea, we could be like Bonnie and Clyde couldn't we? Except for the death part. That one is not very attractive </t>
  </si>
  <si>
    <t>Wed Jun 17 16:12:37 PDT 2009</t>
  </si>
  <si>
    <t>watched Zoolander and now Ive got &amp;quot;Relax!&amp;quot; stuck in my head  was it even a real song??</t>
  </si>
  <si>
    <t>Wed Jun 17 16:12:38 PDT 2009</t>
  </si>
  <si>
    <t xml:space="preserve">@Ambershine29 My bangs are way too long now, I need to get them cut! </t>
  </si>
  <si>
    <t>Wed Jun 17 16:12:42 PDT 2009</t>
  </si>
  <si>
    <t>__fattyfatfat</t>
  </si>
  <si>
    <t xml:space="preserve">I want oreossss </t>
  </si>
  <si>
    <t>Wed Jun 17 16:12:44 PDT 2009</t>
  </si>
  <si>
    <t xml:space="preserve">@paulBLG why no warped?! i haven't seen you guys since bamboozle! &amp;amp; for every date thats around me i already have tickets to another show </t>
  </si>
  <si>
    <t>Wed Jun 17 16:12:45 PDT 2009</t>
  </si>
  <si>
    <t xml:space="preserve">Or it just gets taken away by someone without them even knowing. Hate it when that happens </t>
  </si>
  <si>
    <t>trooperbill</t>
  </si>
  <si>
    <t xml:space="preserve">@ggilliom the update works fine tho the server may not authenticate, loads of it doesnt work tho like video and voice commands on 2g </t>
  </si>
  <si>
    <t>Wed Jun 17 16:12:47 PDT 2009</t>
  </si>
  <si>
    <t>katherinehale26</t>
  </si>
  <si>
    <t>i hate chemistry     last chem exam EVER tomorrow, then math on friday.. and thankfully grade eleven is then over!</t>
  </si>
  <si>
    <t>Wed Jun 17 16:12:48 PDT 2009</t>
  </si>
  <si>
    <t xml:space="preserve">@RizBZGBellevue but that dont mean you can call me matilda </t>
  </si>
  <si>
    <t>andytuk</t>
  </si>
  <si>
    <t xml:space="preserve">@tomsmithmcse It is quicker,but it F$ck3d up my exchange mail.Had to factory reset to get it working.Grumpy users will call me tomorrow </t>
  </si>
  <si>
    <t>Wed Jun 17 16:12:49 PDT 2009</t>
  </si>
  <si>
    <t>MeliDeli</t>
  </si>
  <si>
    <t xml:space="preserve">Sadly all the fun is over cuz now it's homework time </t>
  </si>
  <si>
    <t>Wed Jun 17 16:12:53 PDT 2009</t>
  </si>
  <si>
    <t>Sitting in dunkin doughnuts bymyself because my sister and her boyfriend are doing God knows what in the car  gay day</t>
  </si>
  <si>
    <t>KaylaMarieD</t>
  </si>
  <si>
    <t xml:space="preserve">Not a good idea to listen to Marina's song at this moment. </t>
  </si>
  <si>
    <t>Wed Jun 17 16:12:55 PDT 2009</t>
  </si>
  <si>
    <t xml:space="preserve">@xhellixx thats just mean </t>
  </si>
  <si>
    <t>Shanee87</t>
  </si>
  <si>
    <t xml:space="preserve">lookin out the window at the rain, wanting to go home, </t>
  </si>
  <si>
    <t>Liillamee</t>
  </si>
  <si>
    <t xml:space="preserve">@DannyEJS Well they were right there :O I just couldn't stop myself </t>
  </si>
  <si>
    <t>Wed Jun 17 16:12:56 PDT 2009</t>
  </si>
  <si>
    <t>galahadies</t>
  </si>
  <si>
    <t>@CHRISDJMOYLES http://twitpic.com/7nr2q - And I was less than a mile away drinking by myself  I'm soooo lonely lol</t>
  </si>
  <si>
    <t>Wed Jun 17 16:13:37 PDT 2009</t>
  </si>
  <si>
    <t xml:space="preserve">I suck at playing guitar. My finger hurt, and it sounds like someone's killing a cat whenever I try to play. </t>
  </si>
  <si>
    <t>Wed Jun 17 16:13:38 PDT 2009</t>
  </si>
  <si>
    <t>stasEkhaos</t>
  </si>
  <si>
    <t xml:space="preserve">worried about my fiancee  he might go to the hospital </t>
  </si>
  <si>
    <t>Wed Jun 17 16:13:39 PDT 2009</t>
  </si>
  <si>
    <t>Twitpic isn't working and I'm getting mad  got my adam jones bobblehead!</t>
  </si>
  <si>
    <t>Wed Jun 17 16:13:40 PDT 2009</t>
  </si>
  <si>
    <t xml:space="preserve">Okay so it's quarter past midnight on a school night and I'm still awake! Gotta be up in like 6 hours </t>
  </si>
  <si>
    <t>Wed Jun 17 16:13:41 PDT 2009</t>
  </si>
  <si>
    <t xml:space="preserve">@bcmccomas oh I decided to ignore my calendar application and planned a getaway this weekend and just realized I was missing Sunday </t>
  </si>
  <si>
    <t>Wed Jun 17 16:13:42 PDT 2009</t>
  </si>
  <si>
    <t>broke my glasses   ...can't see for crap</t>
  </si>
  <si>
    <t xml:space="preserve">I need to stop friving while tweeting! Ima catch a DWT ticket </t>
  </si>
  <si>
    <t>Wed Jun 17 16:13:45 PDT 2009</t>
  </si>
  <si>
    <t>itsaulgood</t>
  </si>
  <si>
    <t>@bella_b Can't seem to find an online version. The Green Edition of BIV seems to be hard copy only  #BIV</t>
  </si>
  <si>
    <t>Wed Jun 17 16:13:47 PDT 2009</t>
  </si>
  <si>
    <t>Mer_ann_duh</t>
  </si>
  <si>
    <t xml:space="preserve">Tired from volleyball  nice nap sounds good but instead i'm going swimming Haha </t>
  </si>
  <si>
    <t>Wed Jun 17 16:13:49 PDT 2009</t>
  </si>
  <si>
    <t xml:space="preserve">shampoo in your eye feels even worse when of the 'plus conditioner' variety.  owwee. </t>
  </si>
  <si>
    <t>Wed Jun 17 16:13:51 PDT 2009</t>
  </si>
  <si>
    <t>marumushi</t>
  </si>
  <si>
    <t xml:space="preserve">Sitting at the Dentist's, the whole right side of my face is getting numb. Had forgotten how much this sucks! Drill job to follow. </t>
  </si>
  <si>
    <t>Wed Jun 17 16:13:52 PDT 2009</t>
  </si>
  <si>
    <t xml:space="preserve">@Iko I need the pattern for the Whisper Cardigan! I can't find my issue anywhere ... I think I lent it to someone. </t>
  </si>
  <si>
    <t>Wed Jun 17 16:13:53 PDT 2009</t>
  </si>
  <si>
    <t>hittman14</t>
  </si>
  <si>
    <t xml:space="preserve">sittin at the hair salon,watching some lady get her feet done </t>
  </si>
  <si>
    <t>Wed Jun 17 16:13:58 PDT 2009</t>
  </si>
  <si>
    <t>sugahplume</t>
  </si>
  <si>
    <t xml:space="preserve">hates it when she misses 2 74s in a row, while walking to the bus stop, which happens WAY too often </t>
  </si>
  <si>
    <t>Wed Jun 17 16:13:59 PDT 2009</t>
  </si>
  <si>
    <t xml:space="preserve">*sigh* can't connect to the iTunes store. </t>
  </si>
  <si>
    <t>Wed Jun 17 16:14:04 PDT 2009</t>
  </si>
  <si>
    <t>SheaRianne</t>
  </si>
  <si>
    <t xml:space="preserve">ohhh FML stuck at workk again... </t>
  </si>
  <si>
    <t>Wed Jun 17 16:14:05 PDT 2009</t>
  </si>
  <si>
    <t>ferrerin</t>
  </si>
  <si>
    <t xml:space="preserve">@queery GREMISTA? oh no! </t>
  </si>
  <si>
    <t>Wed Jun 17 16:14:06 PDT 2009</t>
  </si>
  <si>
    <t xml:space="preserve">I guess apple is being hit to hell cause I cant get my #iphone 3.0 download </t>
  </si>
  <si>
    <t>Wed Jun 17 16:14:07 PDT 2009</t>
  </si>
  <si>
    <t>xxXHollyBopXxx</t>
  </si>
  <si>
    <t xml:space="preserve">im annoyd they hav blocked fmylife on the school computers </t>
  </si>
  <si>
    <t>YourSmapper</t>
  </si>
  <si>
    <t>I hungryyyy, so hungryyyyyy  ...I dined with an ice cream</t>
  </si>
  <si>
    <t>Wed Jun 17 16:14:09 PDT 2009</t>
  </si>
  <si>
    <t xml:space="preserve">grapes gone to waste </t>
  </si>
  <si>
    <t>Wed Jun 17 16:14:10 PDT 2009</t>
  </si>
  <si>
    <t xml:space="preserve">Watching the phillies. They are already losing. </t>
  </si>
  <si>
    <t xml:space="preserve">twitterific is down again. </t>
  </si>
  <si>
    <t>Wed Jun 17 16:14:11 PDT 2009</t>
  </si>
  <si>
    <t xml:space="preserve">I suck at playing guitar. My fingers hurt, and it sounds like someone's killing a cat whenever I try to play. </t>
  </si>
  <si>
    <t>Wed Jun 17 16:14:12 PDT 2009</t>
  </si>
  <si>
    <t>greatsurrender</t>
  </si>
  <si>
    <t xml:space="preserve">the heat and humidity this week in miami has been unbearable! And this is only the begining of summer. </t>
  </si>
  <si>
    <t>brettermichael</t>
  </si>
  <si>
    <t xml:space="preserve">@lgibs Exactly. PS: I miss Lawrence </t>
  </si>
  <si>
    <t>Wed Jun 17 16:14:13 PDT 2009</t>
  </si>
  <si>
    <t>taeng</t>
  </si>
  <si>
    <t>@soeajily the now obviously hates us  that's ok, i love it the way it is &amp;lt;3</t>
  </si>
  <si>
    <t>Wed Jun 17 16:14:15 PDT 2009</t>
  </si>
  <si>
    <t>mariahgracie</t>
  </si>
  <si>
    <t xml:space="preserve">trying to find something mildy amusing on tv to take my mind off the fact that I didn't go out </t>
  </si>
  <si>
    <t xml:space="preserve">ugh! i have a quick speech to give tonight. i hate public speaking. i hate speaking in general. u know how awkward it is to talk to me... </t>
  </si>
  <si>
    <t>Wed Jun 17 16:14:17 PDT 2009</t>
  </si>
  <si>
    <t xml:space="preserve">Loaded makes me </t>
  </si>
  <si>
    <t>Wed Jun 17 16:14:19 PDT 2009</t>
  </si>
  <si>
    <t>is now ready to work  http://plurk.com/p/11q5xk</t>
  </si>
  <si>
    <t>Wed Jun 17 16:14:20 PDT 2009</t>
  </si>
  <si>
    <t>My throat hurts a little bit  oh no</t>
  </si>
  <si>
    <t>Wed Jun 17 16:14:22 PDT 2009</t>
  </si>
  <si>
    <t xml:space="preserve">And theeeeeeres the turbulence </t>
  </si>
  <si>
    <t>Wed Jun 17 16:14:23 PDT 2009</t>
  </si>
  <si>
    <t>agnesinthehouse</t>
  </si>
  <si>
    <t>Wed Jun 17 16:14:24 PDT 2009</t>
  </si>
  <si>
    <t xml:space="preserve">wow these kids got tooooooooo much energy this is going to be a long summer </t>
  </si>
  <si>
    <t>Wed Jun 17 16:14:25 PDT 2009</t>
  </si>
  <si>
    <t>from time to time its gotton a bit nasty  with the curse of my name blahhh</t>
  </si>
  <si>
    <t xml:space="preserve">@breeezzie yeah...it sucks. </t>
  </si>
  <si>
    <t xml:space="preserve">I waited n was stressing for this shit??? Still the fuckin Same if you ask me.. &amp;amp;&amp;amp; NO MMS </t>
  </si>
  <si>
    <t xml:space="preserve">@ChakatSilver I was wondering what happened to ceiling cat </t>
  </si>
  <si>
    <t>Wed Jun 17 16:14:27 PDT 2009</t>
  </si>
  <si>
    <t xml:space="preserve">@itsleezyyybabie boooo nvm! you're taking too long </t>
  </si>
  <si>
    <t>HypnotiqOne</t>
  </si>
  <si>
    <t>posted comment re @blackweb20 interview w @danamo (VIBE Media Group) abt @themostmag. Surprised by tone it took.  http://twurl.nl/gmw86f</t>
  </si>
  <si>
    <t>Wed Jun 17 16:14:28 PDT 2009</t>
  </si>
  <si>
    <t xml:space="preserve">@KimPossible40 Three kids sound like FUN! :\ Good luck with that! You can take them swimming, or stuff. I don't know </t>
  </si>
  <si>
    <t>jaimeinjax</t>
  </si>
  <si>
    <t xml:space="preserve">needs a drink... of MonaVie Pulse! My blood pressure is through the roof right now. </t>
  </si>
  <si>
    <t>Wed Jun 17 16:14:29 PDT 2009</t>
  </si>
  <si>
    <t>Need to go 2 me bed soon up at 6.30 inthe mornin  frickin rage hi  x0x</t>
  </si>
  <si>
    <t>Wed Jun 17 16:14:30 PDT 2009</t>
  </si>
  <si>
    <t>SooPhresh</t>
  </si>
  <si>
    <t xml:space="preserve">@Mymy04 yeahhhh..... why should you... </t>
  </si>
  <si>
    <t xml:space="preserve">@maguidhir I need the pattern for the Whisper Cardigan! I can't find my issue anywhere ... I think I lent it to someone. </t>
  </si>
  <si>
    <t>Wed Jun 17 16:14:32 PDT 2009</t>
  </si>
  <si>
    <t>lauriesaalman</t>
  </si>
  <si>
    <t xml:space="preserve">I'm wondering if anyone is ever going to follow me..... </t>
  </si>
  <si>
    <t>Wed Jun 17 16:14:36 PDT 2009</t>
  </si>
  <si>
    <t>blueJEANbabby</t>
  </si>
  <si>
    <t xml:space="preserve">@jb_alldaway stupid FIT text books </t>
  </si>
  <si>
    <t>Wed Jun 17 16:14:37 PDT 2009</t>
  </si>
  <si>
    <t>themepartydivas</t>
  </si>
  <si>
    <t>Feeling blah Divas have not been 2 H20 class all week    Between, the prince &amp;amp; princess the king &amp;amp; my royal court no time left for me!</t>
  </si>
  <si>
    <t>Wed Jun 17 16:14:38 PDT 2009</t>
  </si>
  <si>
    <t>taitems</t>
  </si>
  <si>
    <t xml:space="preserve">@sezarera just imagine working full time on st. kilda road </t>
  </si>
  <si>
    <t>Wed Jun 17 16:14:39 PDT 2009</t>
  </si>
  <si>
    <t xml:space="preserve">i hope a big earthquake hits today so i don't have to be at school no mores. </t>
  </si>
  <si>
    <t xml:space="preserve">I hate math, I hate math, I hate math </t>
  </si>
  <si>
    <t>Wed Jun 17 16:14:42 PDT 2009</t>
  </si>
  <si>
    <t>generandomaldad</t>
  </si>
  <si>
    <t xml:space="preserve">Vinedo que con este, son apenas 70 updates </t>
  </si>
  <si>
    <t>Wed Jun 17 16:14:45 PDT 2009</t>
  </si>
  <si>
    <t>jarvie</t>
  </si>
  <si>
    <t>That sucks... power went out and battery back up did not kick in  ... how's the costco battery backup?</t>
  </si>
  <si>
    <t>Wed Jun 17 16:14:43 PDT 2009</t>
  </si>
  <si>
    <t>IGrowViolent</t>
  </si>
  <si>
    <t xml:space="preserve">@kmowine He was in quite a bit of it. But his character was sucktacular. The ending was a big dissapointment too </t>
  </si>
  <si>
    <t xml:space="preserve">soooo hungry. I even mapped the route to Tasty Tacos to see how long it would take me to get there....18 minutes one way. </t>
  </si>
  <si>
    <t>JoshuaDMN</t>
  </si>
  <si>
    <t>long long day at work   tomorrow off!!</t>
  </si>
  <si>
    <t>Wed Jun 17 16:14:47 PDT 2009</t>
  </si>
  <si>
    <t xml:space="preserve">@BillHarper @kahleerose Thanks for the sympathy. We should be ok now. All data was backed up but all emails lost forever </t>
  </si>
  <si>
    <t>Ashleenewman</t>
  </si>
  <si>
    <t xml:space="preserve">thinking that the iTunes update may be an overnight job... I hate being without my phone for this long!! </t>
  </si>
  <si>
    <t>Wed Jun 17 16:14:49 PDT 2009</t>
  </si>
  <si>
    <t>Pamarie21</t>
  </si>
  <si>
    <t xml:space="preserve">@buzz84 it really is..but i just ate and now im laying down so i cant move </t>
  </si>
  <si>
    <t xml:space="preserve">@Phannerrr I'm glad the pills kicked in! Don't want u blowin the whole city away. Where would we live? </t>
  </si>
  <si>
    <t>Wed Jun 17 16:14:50 PDT 2009</t>
  </si>
  <si>
    <t>StephieGaGa</t>
  </si>
  <si>
    <t xml:space="preserve">just took a four hour nap ... once again will not be sleeping tonight </t>
  </si>
  <si>
    <t>Wed Jun 17 16:14:51 PDT 2009</t>
  </si>
  <si>
    <t>@makinascene Oh and its half a shot of vodka.... Yey first CONTEST i am entered, sorry it took three of these things  Xxx</t>
  </si>
  <si>
    <t>Wed Jun 17 16:14:52 PDT 2009</t>
  </si>
  <si>
    <t>Ingrid1609</t>
  </si>
  <si>
    <t xml:space="preserve">is either booking a flight....or driving </t>
  </si>
  <si>
    <t>Wed Jun 17 16:14:53 PDT 2009</t>
  </si>
  <si>
    <t>ASeebach</t>
  </si>
  <si>
    <t xml:space="preserve"> stuck in the office</t>
  </si>
  <si>
    <t>@SajiNoKami Not much  We have fish if that's ok &amp;amp; an awesome grill cheese w/pepperjack &amp;amp; cheddar on berry fritter bread...special order ;)</t>
  </si>
  <si>
    <t>Wed Jun 17 16:14:54 PDT 2009</t>
  </si>
  <si>
    <t>brettslinger</t>
  </si>
  <si>
    <t>My Ball Hockey career might officially be over  unless i take a bat to dustins knee....hmmm</t>
  </si>
  <si>
    <t xml:space="preserve">--WHERE'S HOOL?? </t>
  </si>
  <si>
    <t>Wed Jun 17 16:14:56 PDT 2009</t>
  </si>
  <si>
    <t>charloadams</t>
  </si>
  <si>
    <t xml:space="preserve">@Postlemonkey I think we got the same twitter virus!! =( I need help getting rid of it! It sucks!!! </t>
  </si>
  <si>
    <t>Wed Jun 17 16:14:58 PDT 2009</t>
  </si>
  <si>
    <t>lewpiper</t>
  </si>
  <si>
    <t>She is gone.  on the bright side of things only 557 more hours and she will be back.</t>
  </si>
  <si>
    <t>Wed Jun 17 16:15:39 PDT 2009</t>
  </si>
  <si>
    <t xml:space="preserve">i think vacation can't come soon enough. I'll even settle for tomorrow that is if I didn't have to work </t>
  </si>
  <si>
    <t>Wed Jun 17 16:15:40 PDT 2009</t>
  </si>
  <si>
    <t xml:space="preserve">just bid farewell to the guys off on cali tour </t>
  </si>
  <si>
    <t xml:space="preserve">@TickingTimeBomb What is a optimologist? Leo.org and my Firefox spell checker don't know that word. </t>
  </si>
  <si>
    <t>Wed Jun 17 16:15:41 PDT 2009</t>
  </si>
  <si>
    <t xml:space="preserve">Talk about Random Hate... </t>
  </si>
  <si>
    <t>Wed Jun 17 16:15:42 PDT 2009</t>
  </si>
  <si>
    <t>just_mystie</t>
  </si>
  <si>
    <t xml:space="preserve">tho I've recovered from last night I still feel sick. Think I caught my daughters cold. Being sick sucks, also means I can't sing today </t>
  </si>
  <si>
    <t>Wed Jun 17 16:15:43 PDT 2009</t>
  </si>
  <si>
    <t>headache  eating din then going to shays</t>
  </si>
  <si>
    <t xml:space="preserve">@GGGKeri otherwise I will look into it..I just don't really have any health related books. </t>
  </si>
  <si>
    <t>Wed Jun 17 16:15:47 PDT 2009</t>
  </si>
  <si>
    <t>cheraynatalie</t>
  </si>
  <si>
    <t xml:space="preserve">Twitteriffic stopped working for me once I left LA...a whole weeks worth of missed tweets </t>
  </si>
  <si>
    <t xml:space="preserve">Oh my God where ever I go. Traffic traffic traffic. </t>
  </si>
  <si>
    <t>Wed Jun 17 16:15:48 PDT 2009</t>
  </si>
  <si>
    <t>bdubbya</t>
  </si>
  <si>
    <t xml:space="preserve">I'm on a boat in Toronto Harbour...and it's raining </t>
  </si>
  <si>
    <t>Wed Jun 17 16:15:50 PDT 2009</t>
  </si>
  <si>
    <t xml:space="preserve">Happy Birthday Grandad! Miss and love you always xxx </t>
  </si>
  <si>
    <t xml:space="preserve">@bbggoodd   im sorry your sad </t>
  </si>
  <si>
    <t>actionsnotwrds</t>
  </si>
  <si>
    <t xml:space="preserve">@amien00dz PLEASE TRY TO GET ME A BOBBLEHEAD. PLEEEEEAAASSSSEEEE. im stuck at work </t>
  </si>
  <si>
    <t>Kayleighinvogue</t>
  </si>
  <si>
    <t>@akaTrent don't you wanna know what i'm doing at every second of the day?  haha</t>
  </si>
  <si>
    <t>Wed Jun 17 16:15:49 PDT 2009</t>
  </si>
  <si>
    <t>shrek216</t>
  </si>
  <si>
    <t xml:space="preserve">Just got back home from school. Spent 3 and a half hours longer, to finish a Media Arts project.... It's still not done </t>
  </si>
  <si>
    <t>Wed Jun 17 16:15:51 PDT 2009</t>
  </si>
  <si>
    <t xml:space="preserve">@lalachristy Yessss, and nessa only got onee too, sorry </t>
  </si>
  <si>
    <t>gina11113</t>
  </si>
  <si>
    <t>had a good day, uni  open day was nice, beach this evening was also fun, sand everywhere  nooo</t>
  </si>
  <si>
    <t>connierose04</t>
  </si>
  <si>
    <t>@ohrightclare he revision. HARDLY  im so bored. I WANT TO BE AMERICAN. i need 2 stop stalking them all and revise haha &amp;lt;3</t>
  </si>
  <si>
    <t>Wed Jun 17 16:15:52 PDT 2009</t>
  </si>
  <si>
    <t>LeunGwynne</t>
  </si>
  <si>
    <t xml:space="preserve">@Abcmsaj It's got my vote over tweetie.. For now anyway.. But it doesn't have a twitlonger I don't think.. Well I can't find it.. </t>
  </si>
  <si>
    <t>Wed Jun 17 16:15:57 PDT 2009</t>
  </si>
  <si>
    <t xml:space="preserve">@maggdre i have to be in san jose tonight </t>
  </si>
  <si>
    <t>Wed Jun 17 16:15:58 PDT 2009</t>
  </si>
  <si>
    <t>brennasaur</t>
  </si>
  <si>
    <t xml:space="preserve"> that's so sad. I'm going to miss her. {blc+grt&amp;lt;3}</t>
  </si>
  <si>
    <t>six flags awesome... Sitin in hotel tired and burnt crispy  ouch</t>
  </si>
  <si>
    <t xml:space="preserve">Im so upset with my memory card , I NEED IT BACK </t>
  </si>
  <si>
    <t>Wed Jun 17 16:16:00 PDT 2009</t>
  </si>
  <si>
    <t xml:space="preserve">Right Ive got to use XP now. Its like living in a lovely Cumbrian village and having to move to Norris Green </t>
  </si>
  <si>
    <t>Stephox0</t>
  </si>
  <si>
    <t xml:space="preserve">Ahh i now feel sick </t>
  </si>
  <si>
    <t>Wed Jun 17 16:16:01 PDT 2009</t>
  </si>
  <si>
    <t>DGreen8</t>
  </si>
  <si>
    <t xml:space="preserve">@ChryssyLynn T.R. Knight. yep,they kill George. very disappointed </t>
  </si>
  <si>
    <t>Wed Jun 17 16:16:04 PDT 2009</t>
  </si>
  <si>
    <t>I would love to use 1Password Pro 2.1, but the iTunes Store won't let me have it.  http://ff.im/-46JJX</t>
  </si>
  <si>
    <t xml:space="preserve">beach was amazing today. im still not tan though. FUCK. but it was a lot of fun. im gonna miss you B </t>
  </si>
  <si>
    <t>4ftershock</t>
  </si>
  <si>
    <t xml:space="preserve">finally talked to .... well text talked lol to my ex's step dad my son is walking now! .. i wish i couldve seen his first step!!! </t>
  </si>
  <si>
    <t>@Finchwizard Eugh. That's annoying.  21 minutes has turned into like 40.... Fingers crossed mine doesn't crash!</t>
  </si>
  <si>
    <t>Wed Jun 17 16:16:07 PDT 2009</t>
  </si>
  <si>
    <t>aashli</t>
  </si>
  <si>
    <t xml:space="preserve">only one more week in a2 </t>
  </si>
  <si>
    <t>Knickknack7450</t>
  </si>
  <si>
    <t>Ok I admit it I'm horrible at basketball.     But I am good at sorting curry boxes!!!!</t>
  </si>
  <si>
    <t>Katelynn1092</t>
  </si>
  <si>
    <t xml:space="preserve">dont feel good, laying down. </t>
  </si>
  <si>
    <t>Wed Jun 17 16:16:09 PDT 2009</t>
  </si>
  <si>
    <t xml:space="preserve">iTunes still down... </t>
  </si>
  <si>
    <t>Wed Jun 17 16:16:10 PDT 2009</t>
  </si>
  <si>
    <t>Taratragic_x</t>
  </si>
  <si>
    <t xml:space="preserve">@jazzy13dimitri  It'd be pretty sick if they did, but the movie will feel wierd without chris  Maybe if they did a prequel??! </t>
  </si>
  <si>
    <t xml:space="preserve">@FlyAArmy Edie Bauer is going under? I was hoping to fly on the new Boeing 787 Edie Bauer edition </t>
  </si>
  <si>
    <t>Wed Jun 17 16:16:11 PDT 2009</t>
  </si>
  <si>
    <t>@vickixashton for some reason it didn't sent my whole comment to that picture  x</t>
  </si>
  <si>
    <t>Wed Jun 17 16:16:13 PDT 2009</t>
  </si>
  <si>
    <t>he snores so loud...  and my belly is so full from chili and a chocolate milkshake!</t>
  </si>
  <si>
    <t>Wed Jun 17 16:16:15 PDT 2009</t>
  </si>
  <si>
    <t>TiffinyKaye</t>
  </si>
  <si>
    <t xml:space="preserve">@emineminy My condolences.   I would have a nervous breakdown in my cat died.  I'm SO sorry! </t>
  </si>
  <si>
    <t>Wed Jun 17 16:16:19 PDT 2009</t>
  </si>
  <si>
    <t>http://twitpic.com/7nwhp - i miss this beauty, hawaii 08  I need a vacation..</t>
  </si>
  <si>
    <t>Wed Jun 17 16:16:21 PDT 2009</t>
  </si>
  <si>
    <t xml:space="preserve">its made me want to yell im a girl not the grimfreakinreaper </t>
  </si>
  <si>
    <t>Wed Jun 17 16:16:22 PDT 2009</t>
  </si>
  <si>
    <t>ATTFJamie</t>
  </si>
  <si>
    <t xml:space="preserve">@cmlp  it's everyone.. </t>
  </si>
  <si>
    <t>Wed Jun 17 16:16:23 PDT 2009</t>
  </si>
  <si>
    <t>iambrady</t>
  </si>
  <si>
    <t>@JPCapozzi Sad I am going to NY as well.  Hope you enjoy the album! If you like it enough, she has a 2nd one that just came out recently.</t>
  </si>
  <si>
    <t>VickiSellwood</t>
  </si>
  <si>
    <t xml:space="preserve">wants to go on a hunt in her kitchen for chocolate, but knows she'll end up being disappointed!! </t>
  </si>
  <si>
    <t>Wed Jun 17 16:16:24 PDT 2009</t>
  </si>
  <si>
    <t>adisdos</t>
  </si>
  <si>
    <t>Wed Jun 17 16:16:25 PDT 2009</t>
  </si>
  <si>
    <t xml:space="preserve">@SoloEvenstar MEMEMEMEMEME! Except, y'know, I can't... </t>
  </si>
  <si>
    <t>Wed Jun 17 16:16:28 PDT 2009</t>
  </si>
  <si>
    <t xml:space="preserve">Damnit!  It's hailing again. </t>
  </si>
  <si>
    <t>stefyarn15</t>
  </si>
  <si>
    <t>nobody wants ice cream on a crappy day like today. so whyyy am i still working!?  lol</t>
  </si>
  <si>
    <t>Wed Jun 17 16:16:29 PDT 2009</t>
  </si>
  <si>
    <t xml:space="preserve">I love Kelly Clarkson but I don't think she should do the soundtrack for New Moon movie! http://bit.ly/3e8BPr I'm going to miss Paramore </t>
  </si>
  <si>
    <t>Wed Jun 17 16:16:30 PDT 2009</t>
  </si>
  <si>
    <t>elemcee</t>
  </si>
  <si>
    <t xml:space="preserve">Feeling burned out. And it's only Wednesday. </t>
  </si>
  <si>
    <t>WILEY0NE</t>
  </si>
  <si>
    <t xml:space="preserve">@MCHammer WHY IS UR REALITY SHOW IN SO-CAL?  THAT'S A BUMMER!!! </t>
  </si>
  <si>
    <t>Wed Jun 17 16:16:32 PDT 2009</t>
  </si>
  <si>
    <t>RikDeeaz</t>
  </si>
  <si>
    <t xml:space="preserve">IM SO HUNGRY!!!  i havent ate since 8 am  </t>
  </si>
  <si>
    <t>blondekristent</t>
  </si>
  <si>
    <t>@jonasbrothers how about you guys do a surpirse thing in san antonio? We're tooo jonas deprived  i love you guys!</t>
  </si>
  <si>
    <t>chaz_76</t>
  </si>
  <si>
    <t xml:space="preserve">Sittin on the interstate waiting for the WI trooper to finish running my plate. Wonder if I'll get a speeding ticket? Stay tuned.  </t>
  </si>
  <si>
    <t>Wed Jun 17 16:16:34 PDT 2009</t>
  </si>
  <si>
    <t xml:space="preserve">I found a tear in one of my seatcovers.  </t>
  </si>
  <si>
    <t xml:space="preserve">This is the Mets' 63rd game of the season... That means, including this game, there are 100 left in the season. </t>
  </si>
  <si>
    <t>Wed Jun 17 16:16:38 PDT 2009</t>
  </si>
  <si>
    <t>AvasMomma08</t>
  </si>
  <si>
    <t xml:space="preserve">Tired of being poor </t>
  </si>
  <si>
    <t xml:space="preserve">@angelrios lol!  I saw her online!  I must continue my zuma training though.  I've hit a wall </t>
  </si>
  <si>
    <t>heeypancho</t>
  </si>
  <si>
    <t xml:space="preserve">twitter fox no me va </t>
  </si>
  <si>
    <t>Wed Jun 17 16:16:39 PDT 2009</t>
  </si>
  <si>
    <t xml:space="preserve">@Sw33tpea04 I wish @mcflo14 was going too </t>
  </si>
  <si>
    <t>Wed Jun 17 16:16:40 PDT 2009</t>
  </si>
  <si>
    <t xml:space="preserve">@orangejuice_ neither does shem </t>
  </si>
  <si>
    <t>Wed Jun 17 16:16:42 PDT 2009</t>
  </si>
  <si>
    <t xml:space="preserve">@JessObsess Yeah, just random body parts. Like the tip of a wing, a rat tail, a crawdad head, mice heads....it was bad. </t>
  </si>
  <si>
    <t>Wed Jun 17 16:16:46 PDT 2009</t>
  </si>
  <si>
    <t xml:space="preserve">@Assassin10k Well, nuts. I don't know why that would be. </t>
  </si>
  <si>
    <t>Wed Jun 17 16:16:47 PDT 2009</t>
  </si>
  <si>
    <t>manuelinux</t>
  </si>
  <si>
    <t xml:space="preserve">@almiuxita how are u? you didn't kiss me yesterday night  </t>
  </si>
  <si>
    <t>Wed Jun 17 16:16:49 PDT 2009</t>
  </si>
  <si>
    <t xml:space="preserve">Omg this little girl on TLC right now makes me sad </t>
  </si>
  <si>
    <t>Wed Jun 17 16:16:52 PDT 2009</t>
  </si>
  <si>
    <t>maggdre</t>
  </si>
  <si>
    <t xml:space="preserve">@LauraaaaS woow. bummmerr </t>
  </si>
  <si>
    <t>Wed Jun 17 16:16:53 PDT 2009</t>
  </si>
  <si>
    <t>davidburles</t>
  </si>
  <si>
    <t xml:space="preserve">itunes australia keeps timing out when trying to update to version 3.0 </t>
  </si>
  <si>
    <t>sn1ckers01</t>
  </si>
  <si>
    <t xml:space="preserve">at the airport. going home again. this time 4 a wedding. unfortunately, cld not find ipod </t>
  </si>
  <si>
    <t>Wed Jun 17 16:16:54 PDT 2009</t>
  </si>
  <si>
    <t xml:space="preserve">Is there really nothing to do </t>
  </si>
  <si>
    <t>eeeitak</t>
  </si>
  <si>
    <t>in a bad mood  taking duke for a walk..</t>
  </si>
  <si>
    <t>Wed Jun 17 16:16:57 PDT 2009</t>
  </si>
  <si>
    <t xml:space="preserve">@GrinninGramma  I have a lot of people basically spamming me with &amp;quot;get X amount of followers a day....&amp;quot;  I wanted to get rid of them.  </t>
  </si>
  <si>
    <t>@joyolivia It's crazy busy so far...seems I won't have much free time  It's basically a hospital room w/ a dresser &amp;amp; desk! But it's free!</t>
  </si>
  <si>
    <t>Wed Jun 17 16:17:13 PDT 2009</t>
  </si>
  <si>
    <t>lalalanet</t>
  </si>
  <si>
    <t xml:space="preserve">@frankenstein_23 I live in Cali. </t>
  </si>
  <si>
    <t>Wed Jun 17 16:17:17 PDT 2009</t>
  </si>
  <si>
    <t xml:space="preserve">@danielandrews wellll gooooooooooood for yoooooooooooouuuu!  I had to plug my iphone into another computer to get it to work! </t>
  </si>
  <si>
    <t xml:space="preserve">@DominaCaffeine if I do nothing all day, I'll get given things to do by other people. </t>
  </si>
  <si>
    <t>Wed Jun 17 16:17:18 PDT 2009</t>
  </si>
  <si>
    <t>MistyMontano</t>
  </si>
  <si>
    <t>@AvArFieldAgent  well I hope there's no deleting!</t>
  </si>
  <si>
    <t>Wed Jun 17 16:17:19 PDT 2009</t>
  </si>
  <si>
    <t>NatHopkins</t>
  </si>
  <si>
    <t>@kayharkins probably! we all have tornado warnings  there's a tornado in the southside right now</t>
  </si>
  <si>
    <t>Wed Jun 17 16:17:20 PDT 2009</t>
  </si>
  <si>
    <t>smiling</t>
  </si>
  <si>
    <t>Facebook Bejeweled is *still* down   what am i suppose to do while i download IPhone 3.0 software???</t>
  </si>
  <si>
    <t xml:space="preserve">@CA_Young am semi-tempted to see if this will set off the web filter at work, but probably not best idea given latest unemployment stats </t>
  </si>
  <si>
    <t>greenxpeen</t>
  </si>
  <si>
    <t xml:space="preserve">@cutexcore misss yewww </t>
  </si>
  <si>
    <t>Wed Jun 17 16:17:26 PDT 2009</t>
  </si>
  <si>
    <t xml:space="preserve">@Dominik_Mika but I don't have so much money </t>
  </si>
  <si>
    <t>Wed Jun 17 16:17:29 PDT 2009</t>
  </si>
  <si>
    <t>tine_cms47</t>
  </si>
  <si>
    <t xml:space="preserve">@pjross I am mega-bummed I missed you </t>
  </si>
  <si>
    <t>Wed Jun 17 16:17:30 PDT 2009</t>
  </si>
  <si>
    <t>I'm starving and don't know what to eat  Hating myself for passing up the pizza sample at Trader Joe's now.</t>
  </si>
  <si>
    <t>Wed Jun 17 16:17:32 PDT 2009</t>
  </si>
  <si>
    <t>cla316</t>
  </si>
  <si>
    <t xml:space="preserve">@mhkay ik but there's nothing to do </t>
  </si>
  <si>
    <t>Wed Jun 17 16:17:33 PDT 2009</t>
  </si>
  <si>
    <t xml:space="preserve">Have to be up ridiculously early tomorrow morning, but annoyingly too nervous about it to get to sleep. </t>
  </si>
  <si>
    <t>Wed Jun 17 16:17:35 PDT 2009</t>
  </si>
  <si>
    <t>marriamxx</t>
  </si>
  <si>
    <t>I want a new phone  , any suggestions</t>
  </si>
  <si>
    <t>Wed Jun 17 16:17:36 PDT 2009</t>
  </si>
  <si>
    <t xml:space="preserve">@ItsChelseaStaub you can hope. IF Obama hadn't been elected though, a LOT of other countries would have been disappointed too </t>
  </si>
  <si>
    <t>Wed Jun 17 16:17:38 PDT 2009</t>
  </si>
  <si>
    <t>I had to resort to an ultimate sin... hot topic... yuck...  But i hope it will be ok...</t>
  </si>
  <si>
    <t>Wed Jun 17 16:17:44 PDT 2009</t>
  </si>
  <si>
    <t xml:space="preserve">Does anybody have a paper on STD's? i have an 8pg paper due 2morrow and i don't feel like doing it!! </t>
  </si>
  <si>
    <t>Wed Jun 17 16:17:46 PDT 2009</t>
  </si>
  <si>
    <t>aquarian70</t>
  </si>
  <si>
    <t xml:space="preserve">I'm with my daughter at the library. Today would have been my dad's 60 bday! this month has been sucky. I'm so terribly sad. </t>
  </si>
  <si>
    <t xml:space="preserve">i feel like someone took a hammer to my head. Ahhh </t>
  </si>
  <si>
    <t>Wed Jun 17 16:17:49 PDT 2009</t>
  </si>
  <si>
    <t xml:space="preserve">lucky i'm to poor to go to any concerts </t>
  </si>
  <si>
    <t>Wed Jun 17 16:17:51 PDT 2009</t>
  </si>
  <si>
    <t>beckami</t>
  </si>
  <si>
    <t xml:space="preserve">Comfort food for dinner. It did not, however, comfort me to the point of being able to breathe again </t>
  </si>
  <si>
    <t>BARRITZ</t>
  </si>
  <si>
    <t>@NorCalChika I asked u last week brat! U should have added me then!  Hit me after work please...</t>
  </si>
  <si>
    <t>Ahhh, revision tomorrow - I have an exam on Friday.  Anyway, I'll make the best of my half an hour before I go to bed.</t>
  </si>
  <si>
    <t>Wed Jun 17 16:17:52 PDT 2009</t>
  </si>
  <si>
    <t>@tonygray I see what you mean about broken firefox  its just bounces once everytime I click it.. also maclab is too quiet!</t>
  </si>
  <si>
    <t>HuttonBaird</t>
  </si>
  <si>
    <t>I cant wait to see everyone at soma on friday! All my friends are gonna be there. I feel lonely...  cant wait to see you there friends!</t>
  </si>
  <si>
    <t>Darrenwgamble</t>
  </si>
  <si>
    <t xml:space="preserve">Hey Station lodge has a new website! Check it out, www.stationlodge.co.nz It is a very cold day in ohakune and no views of Mt Ruapehu </t>
  </si>
  <si>
    <t>Wed Jun 17 16:17:56 PDT 2009</t>
  </si>
  <si>
    <t>MarianaAgudelo</t>
  </si>
  <si>
    <t>@SGPersonal TAYLENA DAY OVER???   IM CRYING...... dnt wrry sel, ur a wonderful girl. i know youl find the right guy...its a matter of time</t>
  </si>
  <si>
    <t>Wed Jun 17 16:17:58 PDT 2009</t>
  </si>
  <si>
    <t>Lobemeister</t>
  </si>
  <si>
    <t>theemms</t>
  </si>
  <si>
    <t>@theemms ... still sick   needing lâ™¥ve</t>
  </si>
  <si>
    <t>Wed Jun 17 16:17:59 PDT 2009</t>
  </si>
  <si>
    <t>@Inusaki Still mad at you cause you aren't coming out for EDC.  j00 sux.</t>
  </si>
  <si>
    <t>Wed Jun 17 16:18:00 PDT 2009</t>
  </si>
  <si>
    <t>gesiwuj</t>
  </si>
  <si>
    <t xml:space="preserve">is sad that the Apple servers are down, and I can't has OS 3 </t>
  </si>
  <si>
    <t>Wed Jun 17 16:18:02 PDT 2009</t>
  </si>
  <si>
    <t>chollis</t>
  </si>
  <si>
    <t xml:space="preserve">@EP31 Ok, you win on that point. </t>
  </si>
  <si>
    <t>Wed Jun 17 16:18:03 PDT 2009</t>
  </si>
  <si>
    <t xml:space="preserve">@jaysonbarnden When are you coming up to Auckland? I might be away the week leading up to the gathering </t>
  </si>
  <si>
    <t>Wed Jun 17 16:18:04 PDT 2009</t>
  </si>
  <si>
    <t>rafarabelo</t>
  </si>
  <si>
    <t xml:space="preserve">my brother dropped my soda in me </t>
  </si>
  <si>
    <t>Wed Jun 17 16:18:05 PDT 2009</t>
  </si>
  <si>
    <t>@taeng i was quite put out that the now did not want to cooperate  but its still amazing</t>
  </si>
  <si>
    <t>is sad that the Apple servers are down, and I can't has OS 3  http://bit.ly/jIuPe</t>
  </si>
  <si>
    <t>Wed Jun 17 16:18:07 PDT 2009</t>
  </si>
  <si>
    <t>leyla_a</t>
  </si>
  <si>
    <t xml:space="preserve">@foiledcupcakes it is pretty crazy!  It has taken me a lot longer than a few months to get my 802 followers </t>
  </si>
  <si>
    <t>Wed Jun 17 16:18:08 PDT 2009</t>
  </si>
  <si>
    <t xml:space="preserve">15 more minutes! I am getting so restless and twittering more than 5 posts in 2 hours!!! I pretty much have no life. </t>
  </si>
  <si>
    <t>Wed Jun 17 16:18:09 PDT 2009</t>
  </si>
  <si>
    <t xml:space="preserve">Yup this is my gym http://newsblog.projo.com/2009/06/chlorine-leak-a.html </t>
  </si>
  <si>
    <t>Wed Jun 17 16:18:11 PDT 2009</t>
  </si>
  <si>
    <t xml:space="preserve">@Landud26 When will you go to school lala?don't worry, today I feel bad too </t>
  </si>
  <si>
    <t>Wed Jun 17 16:18:12 PDT 2009</t>
  </si>
  <si>
    <t>brainbows</t>
  </si>
  <si>
    <t xml:space="preserve">I still want this!: http://cli.gs/rynyTu and this!: http://cli.gs/SGjvv2 so they can be awesome and point at each other on my desk! </t>
  </si>
  <si>
    <t>Wed Jun 17 16:18:13 PDT 2009</t>
  </si>
  <si>
    <t>tarynsever</t>
  </si>
  <si>
    <t xml:space="preserve">URGENT!! just saw a picture of dallas green... he has a shiny ring on his taken finger.... my heart is broken. </t>
  </si>
  <si>
    <t>Wed Jun 17 16:18:14 PDT 2009</t>
  </si>
  <si>
    <t>valenzuelajames</t>
  </si>
  <si>
    <t>at my cousins house picking up my sister  ugh im so bored</t>
  </si>
  <si>
    <t>At the qantas club in NZ...waiting for my flight home  can't believe this trip has come to an end!</t>
  </si>
  <si>
    <t>Wed Jun 17 16:18:19 PDT 2009</t>
  </si>
  <si>
    <t xml:space="preserve">@ThePerfectVerse LOL...so should I just delete u from my BBM??? lol... </t>
  </si>
  <si>
    <t>Wed Jun 17 16:18:21 PDT 2009</t>
  </si>
  <si>
    <t>Laura_G74</t>
  </si>
  <si>
    <t xml:space="preserve">Once again The Cubs disappoint </t>
  </si>
  <si>
    <t>Wed Jun 17 16:18:23 PDT 2009</t>
  </si>
  <si>
    <t xml:space="preserve">itunes australia keeps timing out when trying to update to OS 3.0 </t>
  </si>
  <si>
    <t>Wed Jun 17 16:18:24 PDT 2009</t>
  </si>
  <si>
    <t xml:space="preserve">Damn we in the middle of June and its still gonna be raining the rest of the week and its cold man....WTF! </t>
  </si>
  <si>
    <t>Wed Jun 17 16:18:26 PDT 2009</t>
  </si>
  <si>
    <t xml:space="preserve">Finally, my LoveHate video is (allegedly) uploading. I don't know how long it'll take, YouTube is being a bitca. Sorry, everyone </t>
  </si>
  <si>
    <t>ryanbrown</t>
  </si>
  <si>
    <t xml:space="preserve">gah.... I hate it when a sneeze sneaks up on you and you sneeze into your hands. </t>
  </si>
  <si>
    <t>MeeekMillz</t>
  </si>
  <si>
    <t>@nottyhopper  i saw your seat</t>
  </si>
  <si>
    <t>Wed Jun 17 16:18:27 PDT 2009</t>
  </si>
  <si>
    <t>dorksR4ev3R1997</t>
  </si>
  <si>
    <t xml:space="preserve">All my nails are getting pampered... </t>
  </si>
  <si>
    <t xml:space="preserve">@AndreaDarling hey i want some cupcakes </t>
  </si>
  <si>
    <t>Wed Jun 17 16:18:30 PDT 2009</t>
  </si>
  <si>
    <t>Candece</t>
  </si>
  <si>
    <t>@ryanaudition Boo  We go the 26th</t>
  </si>
  <si>
    <t>Wed Jun 17 16:18:32 PDT 2009</t>
  </si>
  <si>
    <t xml:space="preserve">It was really fun NOT being at wild rivers! </t>
  </si>
  <si>
    <t>Wed Jun 17 16:18:34 PDT 2009</t>
  </si>
  <si>
    <t>GrinninGramma</t>
  </si>
  <si>
    <t xml:space="preserve">@ndnchick I get those, too, and fell for the first couple 'cause I didn't know what was going on. Thought some were from Twitter. </t>
  </si>
  <si>
    <t>rockabilityrage</t>
  </si>
  <si>
    <t>kinnnda sad i cnt go to METRIC tonight.. but thats life  off to grab a drink.  xo</t>
  </si>
  <si>
    <t>Wed Jun 17 16:18:36 PDT 2009</t>
  </si>
  <si>
    <t>Link255</t>
  </si>
  <si>
    <t>@Shedletsky OMG u gave every person with bc 100R$?!?!?!?!?!?Omg...i had a bc but..it went away  ARGH!!!! i dont like u! jk</t>
  </si>
  <si>
    <t>dcg</t>
  </si>
  <si>
    <t xml:space="preserve">I'm hungry. But too lazy to get out of bed. Roar roar roar says my tummy </t>
  </si>
  <si>
    <t>@warningmark i wanna go with you!!!  haha but im way down here. i just dont want to go to pomona..</t>
  </si>
  <si>
    <t>Wed Jun 17 16:18:37 PDT 2009</t>
  </si>
  <si>
    <t>doesnt look like ill be getting new comics today after all  time to be bored till we go pick up the tuxs #squarespace</t>
  </si>
  <si>
    <t>Wed Jun 17 16:18:38 PDT 2009</t>
  </si>
  <si>
    <t>tiiiiiiiiiiiiiiiiired out of my mind  will go to bed soon</t>
  </si>
  <si>
    <t>Wed Jun 17 16:18:39 PDT 2009</t>
  </si>
  <si>
    <t xml:space="preserve">@cooliphoneapps1 I have 3 apps that need updating, and I cannot seem to get them to install properly. The badge saying &amp;quot;3&amp;quot; won't go away </t>
  </si>
  <si>
    <t xml:space="preserve">@Stephbkrr @irajellybean My Mom is furious at me for telling her that I'm not going. She basically shunned me and she stormed off. </t>
  </si>
  <si>
    <t>aimeeshevs</t>
  </si>
  <si>
    <t>Wed Jun 17 16:18:40 PDT 2009</t>
  </si>
  <si>
    <t xml:space="preserve">Okay so i bought a scale today.......   </t>
  </si>
  <si>
    <t>Ugh rain, left cindy gomez and the street car took so long I was late for school  almost done, just the exam left on Monday.</t>
  </si>
  <si>
    <t>Wed Jun 17 16:18:43 PDT 2009</t>
  </si>
  <si>
    <t xml:space="preserve">i'm glad i haven't got exams this year ...  but it's my third day of vacations and i'm already bored... i wanna go to the beach </t>
  </si>
  <si>
    <t>Wed Jun 17 16:18:47 PDT 2009</t>
  </si>
  <si>
    <t>@starbucksapron no, no jon  but I did get me this - http://www.twitpic.com/7nulg</t>
  </si>
  <si>
    <t>emmleo30</t>
  </si>
  <si>
    <t>wondering why people dont like me, I'm funny and really kind do everything 4others without asking for anything in return  is it worth it?</t>
  </si>
  <si>
    <t>Wed Jun 17 16:18:50 PDT 2009</t>
  </si>
  <si>
    <t xml:space="preserve">leaving in a few days for Boston #e2conf but it looks like rain </t>
  </si>
  <si>
    <t>Wed Jun 17 16:18:52 PDT 2009</t>
  </si>
  <si>
    <t xml:space="preserve">@CasanovaJSandy hey hey  how b you? where is everyone? </t>
  </si>
  <si>
    <t>Wed Jun 17 16:18:54 PDT 2009</t>
  </si>
  <si>
    <t>BMWFiend</t>
  </si>
  <si>
    <t xml:space="preserve">is sitting on the tarmac in Philly due to more delays...  looks like this long travel day has been extended </t>
  </si>
  <si>
    <t>Wed Jun 17 16:18:57 PDT 2009</t>
  </si>
  <si>
    <t xml:space="preserve">@DevonMarie78 oic!  Sometimes his tweets just blow right over me lol, I prolly  better get showered I gotta work </t>
  </si>
  <si>
    <t>Wed Jun 17 16:19:33 PDT 2009</t>
  </si>
  <si>
    <t>@lalalanet dang  well we could meet up halfway lol.. then take a jet plane around the world... deal? lol</t>
  </si>
  <si>
    <t>Wed Jun 17 16:19:34 PDT 2009</t>
  </si>
  <si>
    <t>flowersinakron</t>
  </si>
  <si>
    <t xml:space="preserve">is tending to a sick Bean </t>
  </si>
  <si>
    <t>Wed Jun 17 16:19:36 PDT 2009</t>
  </si>
  <si>
    <t>Feeling like crap i dont like it at all  i dont want to feel like this anymore help the dizzy stop</t>
  </si>
  <si>
    <t>Wed Jun 17 16:19:37 PDT 2009</t>
  </si>
  <si>
    <t>saraharringtonx</t>
  </si>
  <si>
    <t xml:space="preserve">@maryelizabethx i am here and you are nawt. </t>
  </si>
  <si>
    <t xml:space="preserve">TÃ´ com fome.NÃ£o sei cozinhar.Quero sopa.S.O.S / IÂ´m hungry.I canÂ´t cook!.I wanna bowl of soup... </t>
  </si>
  <si>
    <t>Wed Jun 17 16:19:38 PDT 2009</t>
  </si>
  <si>
    <t xml:space="preserve">oh shit. the power just went out. i do not think the storm moved south and east  am actually getting worried about this tornado warning </t>
  </si>
  <si>
    <t>Wed Jun 17 16:19:41 PDT 2009</t>
  </si>
  <si>
    <t>ugh home again.  tiredd.. btw im dumping my bf.!</t>
  </si>
  <si>
    <t>Wed Jun 17 16:19:45 PDT 2009</t>
  </si>
  <si>
    <t xml:space="preserve">@annaroocha nothing really i'm okay thaank you and see you tomorrooooow! i miss you already </t>
  </si>
  <si>
    <t>Wed Jun 17 16:19:47 PDT 2009</t>
  </si>
  <si>
    <t>SelenaHing</t>
  </si>
  <si>
    <t xml:space="preserve">when is H&amp;amp;M coming to Portland, OR!! We always get stores last </t>
  </si>
  <si>
    <t xml:space="preserve">@britttnicole i just saw yours, and i remembered I had to upload mine too  lol. every single album had that sticker over Nick's face </t>
  </si>
  <si>
    <t xml:space="preserve">Hmm ... the greenified version of my icon looks ugly </t>
  </si>
  <si>
    <t>Wed Jun 17 16:19:54 PDT 2009</t>
  </si>
  <si>
    <t xml:space="preserve">it took me like five times to type out hear </t>
  </si>
  <si>
    <t xml:space="preserve">Hoping to be at Valley right now!!... I knew I was regret this! </t>
  </si>
  <si>
    <t xml:space="preserve">@deaksss our date </t>
  </si>
  <si>
    <t>Wed Jun 17 16:19:55 PDT 2009</t>
  </si>
  <si>
    <t xml:space="preserve">@wilbossman Would love 1 but costs too much.  Sorry I missed your PSN message btw, was making cupa-soup </t>
  </si>
  <si>
    <t>Wed Jun 17 16:19:56 PDT 2009</t>
  </si>
  <si>
    <t>BrookeMcKee</t>
  </si>
  <si>
    <t xml:space="preserve">I'm trapped in a thunder storm w/ my dog! </t>
  </si>
  <si>
    <t>Wed Jun 17 16:19:57 PDT 2009</t>
  </si>
  <si>
    <t xml:space="preserve">The murlocs came out!1!one!! I want them so bad but am so poor right now </t>
  </si>
  <si>
    <t xml:space="preserve">PS. Creeping through the grade 8s' Claremont albums on Facebook make me feel nostalgic... whatever happened to the &amp;quot;Ant Hill Trio&amp;quot;, lol. </t>
  </si>
  <si>
    <t>Wed Jun 17 16:20:00 PDT 2009</t>
  </si>
  <si>
    <t>chrissy4obama</t>
  </si>
  <si>
    <t xml:space="preserve">is driving to new jersey now and not watching the mets </t>
  </si>
  <si>
    <t>Wed Jun 17 16:20:01 PDT 2009</t>
  </si>
  <si>
    <t xml:space="preserve">@Kates06 are just too expensive to be wasted. Not to mention, that the job has to be paid. </t>
  </si>
  <si>
    <t>Wed Jun 17 16:20:02 PDT 2009</t>
  </si>
  <si>
    <t>DDRExtreme</t>
  </si>
  <si>
    <t>I got the DDR Extreme theme to work for StepmaniaX v11!  for about 8 songs, then it rebooted into the dashboard  FML</t>
  </si>
  <si>
    <t>HunterT72</t>
  </si>
  <si>
    <t xml:space="preserve">@PMEdition Hi Nick! I am in Birmingham, AL. I plan to stay inside with air conditioning. It is so hot and humid outside. </t>
  </si>
  <si>
    <t>Wed Jun 17 16:20:07 PDT 2009</t>
  </si>
  <si>
    <t xml:space="preserve">@JKFALSETOKING PLEASE find my skirt!!! </t>
  </si>
  <si>
    <t>Wed Jun 17 16:20:08 PDT 2009</t>
  </si>
  <si>
    <t>DianeTate</t>
  </si>
  <si>
    <t>@MrPigglesworth Kevin, Thanks for the follow!  Boy, do I need your help.  Green (thumb) is NOT in vocabulary.    Have great week. Diane.</t>
  </si>
  <si>
    <t>Wed Jun 17 16:20:12 PDT 2009</t>
  </si>
  <si>
    <t>@mhartshorn sounds like alot on your plate.   if i ever want to sell or promote anything you are totally my guy.  hopefully you wont</t>
  </si>
  <si>
    <t xml:space="preserve">School's almost over. I'll miss you all. </t>
  </si>
  <si>
    <t>Wed Jun 17 16:20:13 PDT 2009</t>
  </si>
  <si>
    <t>kelseyismz</t>
  </si>
  <si>
    <t>My phones fucked up  I tried to update it to 3.0 and suddenly it wont turn on and it wont restore, feeeeeeeck  I'm gonna cry seriously.</t>
  </si>
  <si>
    <t>Wed Jun 17 16:20:14 PDT 2009</t>
  </si>
  <si>
    <t xml:space="preserve">@andrewsam can you give me the apple server link please to the ipsw? shift+update doesnt work for me </t>
  </si>
  <si>
    <t>duster495</t>
  </si>
  <si>
    <t xml:space="preserve">I also saw iphone 3.0 update, its nice but I still like palms web os, if only palm had the apps like apple does, </t>
  </si>
  <si>
    <t>Wed Jun 17 16:20:15 PDT 2009</t>
  </si>
  <si>
    <t xml:space="preserve">wheres my man man @songzyuuup ?? ii misss himm alreadyyyy. boo where yu at ? </t>
  </si>
  <si>
    <t>Wed Jun 17 16:20:18 PDT 2009</t>
  </si>
  <si>
    <t>siberianabroad</t>
  </si>
  <si>
    <t>I don't like days when I barely get to sit down at my desk.  stupid meetings...</t>
  </si>
  <si>
    <t>claregeehan</t>
  </si>
  <si>
    <t xml:space="preserve">@torygaston Think of all the spooning you're missing out on </t>
  </si>
  <si>
    <t>Wed Jun 17 16:20:19 PDT 2009</t>
  </si>
  <si>
    <t>Zappos_Hope</t>
  </si>
  <si>
    <t>help! I signed up for Daily Twittascope and I can't unsubscribe!  Anyone know how I can do this?</t>
  </si>
  <si>
    <t>Wed Jun 17 16:20:20 PDT 2009</t>
  </si>
  <si>
    <t>I'll have the Casey Shraeger, open-faced sandwich.   #savetheunusuals. via http://twib.es/101</t>
  </si>
  <si>
    <t>Wed Jun 17 16:20:21 PDT 2009</t>
  </si>
  <si>
    <t xml:space="preserve">@bevysmith I need to join a leauge u don't see a lot where I @ </t>
  </si>
  <si>
    <t>Wed Jun 17 16:20:23 PDT 2009</t>
  </si>
  <si>
    <t>PaulaSG</t>
  </si>
  <si>
    <t xml:space="preserve">is feeling crummy. Sore throats suck </t>
  </si>
  <si>
    <t>Wed Jun 17 16:20:24 PDT 2009</t>
  </si>
  <si>
    <t xml:space="preserve">im gonna try and study again... </t>
  </si>
  <si>
    <t>Wed Jun 17 16:20:25 PDT 2009</t>
  </si>
  <si>
    <t>simple_ton</t>
  </si>
  <si>
    <t>We barter in beer! &amp;gt; problem fixing other people's computer... they never want to give you any money for doing so.  (via @mana_junkie)</t>
  </si>
  <si>
    <t>Wed Jun 17 16:20:29 PDT 2009</t>
  </si>
  <si>
    <t>Neishax</t>
  </si>
  <si>
    <t xml:space="preserve">at home sick! </t>
  </si>
  <si>
    <t>Wed Jun 17 16:20:27 PDT 2009</t>
  </si>
  <si>
    <t>jasonmcsteen</t>
  </si>
  <si>
    <t>@reneeblasz District Director in 2 large territories and you are not sure if your Co. has a Twitter acct?  WOW   Sad to see Eddie go down</t>
  </si>
  <si>
    <t>Wed Jun 17 16:20:28 PDT 2009</t>
  </si>
  <si>
    <t>ArianeBarbs</t>
  </si>
  <si>
    <t xml:space="preserve">Just come back from market, hehe. i hate goin' to markets, cause we cant buy everything that we want soo. i hate go there </t>
  </si>
  <si>
    <t>@lovingpho Why is it so hard to find banana blossom salad  ?</t>
  </si>
  <si>
    <t>Wed Jun 17 16:20:30 PDT 2009</t>
  </si>
  <si>
    <t xml:space="preserve">i miss the days i had plenty of mulla in the bank, partied till dawn at least four nights a week &amp;amp; ate in expensive restaurants daily </t>
  </si>
  <si>
    <t>Wed Jun 17 16:20:33 PDT 2009</t>
  </si>
  <si>
    <t>I'm going to EDC on Saturday! Friday is promised to someone/thing else..  YAY SATURDAY  Hope to see some of you there!!!    !!!</t>
  </si>
  <si>
    <t>Wed Jun 17 16:20:36 PDT 2009</t>
  </si>
  <si>
    <t xml:space="preserve">@melodydojo yeaa no bf but i didnt say anything bout no drugs hah. ya i really miss u and i need to b w my friends today im a wreck </t>
  </si>
  <si>
    <t>MashaPotatoes</t>
  </si>
  <si>
    <t xml:space="preserve">we made a human pyramid again... only this time they left me out... </t>
  </si>
  <si>
    <t>Wed Jun 17 16:20:37 PDT 2009</t>
  </si>
  <si>
    <t xml:space="preserve">@thelazza @ShaneNeubauer float:left;display:inline; margin-top:0px; isnt working </t>
  </si>
  <si>
    <t>ottawataxi</t>
  </si>
  <si>
    <t xml:space="preserve">My dog bit me too and my thumb bled. Karma? </t>
  </si>
  <si>
    <t>Wed Jun 17 16:20:38 PDT 2009</t>
  </si>
  <si>
    <t>zar_inah</t>
  </si>
  <si>
    <t xml:space="preserve">@KristiYamaguchi im drinking too - diet coke in a hotel room. first time i sat down all day. i dont think i've even peed </t>
  </si>
  <si>
    <t xml:space="preserve">sitting in my boxers eating a frozen burrito </t>
  </si>
  <si>
    <t>Wed Jun 17 16:20:39 PDT 2009</t>
  </si>
  <si>
    <t>Immortal_Lauren</t>
  </si>
  <si>
    <t xml:space="preserve">NO! why oh why can't i settle down somewhere ugh </t>
  </si>
  <si>
    <t>Wed Jun 17 16:20:40 PDT 2009</t>
  </si>
  <si>
    <t>AlexLendard</t>
  </si>
  <si>
    <t xml:space="preserve">I keep feeling exhausted and i don't even know why.I think its time to visit my doctor to fix me </t>
  </si>
  <si>
    <t>@complykated awe! Poor girl  she hadn't even been limping the last few days we were there...she is one tough cookie!</t>
  </si>
  <si>
    <t>Wed Jun 17 16:20:41 PDT 2009</t>
  </si>
  <si>
    <t>DarthKeller</t>
  </si>
  <si>
    <t xml:space="preserve">At IHOP, @ravensredd won't let me have any fun </t>
  </si>
  <si>
    <t>katemerrill</t>
  </si>
  <si>
    <t xml:space="preserve">Wishing I was still at Fenway on this ONE sunny June day..and not at my computer working on scripts </t>
  </si>
  <si>
    <t>Wed Jun 17 16:20:42 PDT 2009</t>
  </si>
  <si>
    <t xml:space="preserve">I want to go home     </t>
  </si>
  <si>
    <t>Wed Jun 17 16:20:43 PDT 2009</t>
  </si>
  <si>
    <t xml:space="preserve">I wish I was at work already. So many delays this morning </t>
  </si>
  <si>
    <t>Wed Jun 17 16:20:45 PDT 2009</t>
  </si>
  <si>
    <t>angelazodiak</t>
  </si>
  <si>
    <t>@mattzodiak  but I will be with you soon love....&amp;lt;3</t>
  </si>
  <si>
    <t>Wed Jun 17 16:20:48 PDT 2009</t>
  </si>
  <si>
    <t>ocdudeman42</t>
  </si>
  <si>
    <t xml:space="preserve">SHIT! Fuck. Tits balls bitch asshole newb looser dodo head rotten maggot ridden diseased shank hole.......I just loituma-ed myself </t>
  </si>
  <si>
    <t>Wed Jun 17 16:20:51 PDT 2009</t>
  </si>
  <si>
    <t>dj1jester</t>
  </si>
  <si>
    <t xml:space="preserve">Is playing softball then maybe bar with no money </t>
  </si>
  <si>
    <t>Wed Jun 17 16:20:54 PDT 2009</t>
  </si>
  <si>
    <t>aaronshelton</t>
  </si>
  <si>
    <t xml:space="preserve">missed shakespeare dates this year, is an idiot </t>
  </si>
  <si>
    <t>Wed Jun 17 16:20:55 PDT 2009</t>
  </si>
  <si>
    <t xml:space="preserve">Damn times like these I wish I was 21 </t>
  </si>
  <si>
    <t>Wed Jun 17 16:20:56 PDT 2009</t>
  </si>
  <si>
    <t>xXxbeenaxXx</t>
  </si>
  <si>
    <t>fml fml fml...i HATE storms  probably hiding under the bed crying</t>
  </si>
  <si>
    <t>@JustCindy_   I don't know. I'LL BE REALLY BORED !</t>
  </si>
  <si>
    <t>Wed Jun 17 16:20:57 PDT 2009</t>
  </si>
  <si>
    <t>texasgidget</t>
  </si>
  <si>
    <t xml:space="preserve">is thinking it's more fun clothes shopping WITH someone else! </t>
  </si>
  <si>
    <t>markbajcz</t>
  </si>
  <si>
    <t xml:space="preserve">shouldnt have eaten that hotdog </t>
  </si>
  <si>
    <t>Wed Jun 17 16:20:58 PDT 2009</t>
  </si>
  <si>
    <t>jadmadi</t>
  </si>
  <si>
    <t xml:space="preserve">Kingdom confirms 7 new cases of Swine flu http://is.gd/14MNS </t>
  </si>
  <si>
    <t>SocialHound</t>
  </si>
  <si>
    <t xml:space="preserve">flunked one of my MSCE test's today. I am so bummed.  I will have to figure out what the &amp;quot;H&amp;quot; went wrong there.  </t>
  </si>
  <si>
    <t>Wed Jun 17 16:21:20 PDT 2009</t>
  </si>
  <si>
    <t>stuDYING.  dates suck. got all the titles and the majority of the artists though! woop.</t>
  </si>
  <si>
    <t>@huntermoore i mean it this time! i get off work at 5 in roseville and we can hangg before and then get dinner...i miss you  geisha</t>
  </si>
  <si>
    <t>Wed Jun 17 16:21:24 PDT 2009</t>
  </si>
  <si>
    <t>Munshins</t>
  </si>
  <si>
    <t xml:space="preserve">@starbucksapron just always really awkward...we just don't have anything to say to each other evidently. </t>
  </si>
  <si>
    <t>Wed Jun 17 16:21:26 PDT 2009</t>
  </si>
  <si>
    <t xml:space="preserve">@AtlantisJackson Glad your feeling better that was a long time to be sick. </t>
  </si>
  <si>
    <t xml:space="preserve">How is it only wednesday? this week is going unbelievably slow.. Have to give a tour first thing tomorrow, I may collapse with tiredness </t>
  </si>
  <si>
    <t>Wed Jun 17 16:21:32 PDT 2009</t>
  </si>
  <si>
    <t>Katieboiiiiii</t>
  </si>
  <si>
    <t>@katyperry it's all down to you!! gutted I couldn't come to your show last week  Next year fingers crossed!!</t>
  </si>
  <si>
    <t xml:space="preserve">Hoping to be ay Valley right now!!... I knew that I was regret it! </t>
  </si>
  <si>
    <t>Wed Jun 17 16:21:33 PDT 2009</t>
  </si>
  <si>
    <t>DyzFnkShn</t>
  </si>
  <si>
    <t xml:space="preserve">feeling a bit under the weather </t>
  </si>
  <si>
    <t>Wed Jun 17 16:21:34 PDT 2009</t>
  </si>
  <si>
    <t>liamprescott</t>
  </si>
  <si>
    <t>@Jamesizzle A bunch of football players prank called me last night, and it sucked majorly  On the bright side, my dad got a job in Dallas!</t>
  </si>
  <si>
    <t>chris71089</t>
  </si>
  <si>
    <t xml:space="preserve">@HandC_Fans matthew horne had sex with my nan... Not a lie... Unfortunatly </t>
  </si>
  <si>
    <t>Wed Jun 17 16:21:35 PDT 2009</t>
  </si>
  <si>
    <t>@BeerConnoisseur Aww bummer  Those were fun.</t>
  </si>
  <si>
    <t>Wed Jun 17 16:21:37 PDT 2009</t>
  </si>
  <si>
    <t>mercuryeric</t>
  </si>
  <si>
    <t xml:space="preserve">@Lea_Ada_Franco That's...that's just awful. </t>
  </si>
  <si>
    <t>Wed Jun 17 16:21:38 PDT 2009</t>
  </si>
  <si>
    <t>@jackfaulkner LOL FAIL (I am working in the evening  )</t>
  </si>
  <si>
    <t>Wed Jun 17 16:21:39 PDT 2009</t>
  </si>
  <si>
    <t>l_dymond</t>
  </si>
  <si>
    <t xml:space="preserve">Maybe I do need a GPS when I drive </t>
  </si>
  <si>
    <t>Wed Jun 17 16:21:40 PDT 2009</t>
  </si>
  <si>
    <t>@Lucy_H_Pearson TOMORROW. AHHHHHH. THE TIDE IS HIIIIGH BUT 'M HOLDING ONNN. ATOMIC KITTEN FTW. I miss them  been listening to them all day</t>
  </si>
  <si>
    <t xml:space="preserve">@cassiebabycakes me too </t>
  </si>
  <si>
    <t>MiniMiks</t>
  </si>
  <si>
    <t xml:space="preserve">Talking with my girls, but not for too long, I've got a headache </t>
  </si>
  <si>
    <t>Wed Jun 17 16:21:44 PDT 2009</t>
  </si>
  <si>
    <t>lyricallovely</t>
  </si>
  <si>
    <t>I want to go see David Cook.  But he doesn't have a show close enough.  Boo you, David... boo you!</t>
  </si>
  <si>
    <t>Wed Jun 17 16:21:45 PDT 2009</t>
  </si>
  <si>
    <t>giosimtl</t>
  </si>
  <si>
    <t xml:space="preserve">@yikes77 are you giving up book drive due to 5*?..I got picked too but have 5*..so far 8 people in same situation </t>
  </si>
  <si>
    <t>Wed Jun 17 16:21:46 PDT 2009</t>
  </si>
  <si>
    <t xml:space="preserve">@katelynkay thanks lady. If Hell had an address, it would be Riverbend. There is no band on Earth that would entice me to step foot there </t>
  </si>
  <si>
    <t xml:space="preserve">iTunes decides to be silly and not let me download the new Transformers score. </t>
  </si>
  <si>
    <t>Wed Jun 17 16:21:47 PDT 2009</t>
  </si>
  <si>
    <t xml:space="preserve">@johannajoie July 10th! Are you kidding me. That's the week I'm on holiday and probably won't have access to internet </t>
  </si>
  <si>
    <t>Wed Jun 17 16:21:48 PDT 2009</t>
  </si>
  <si>
    <t>SmattGlose</t>
  </si>
  <si>
    <t xml:space="preserve">I miss hooters already </t>
  </si>
  <si>
    <t>Wed Jun 17 16:21:51 PDT 2009</t>
  </si>
  <si>
    <t xml:space="preserve">@SpiderBabyBand yep nothing is sacred not even our guilty pleasures anymore </t>
  </si>
  <si>
    <t xml:space="preserve">@jaquedias dont say that! love story makes me sad! we dont have a love story friend ! </t>
  </si>
  <si>
    <t>Wed Jun 17 16:21:52 PDT 2009</t>
  </si>
  <si>
    <t>@GeminiDragon yup  im tired of spamming though so this is the last week</t>
  </si>
  <si>
    <t xml:space="preserve">@BeyondAnyDoubt dammit juan.. im jealous!! how did you get your phone to work with this shit?? lol.. </t>
  </si>
  <si>
    <t xml:space="preserve">@kelzies Aww! That sucks. </t>
  </si>
  <si>
    <t>Wed Jun 17 16:21:55 PDT 2009</t>
  </si>
  <si>
    <t>krissypaige</t>
  </si>
  <si>
    <t xml:space="preserve">@Staci424 I know! Was so sad I missed it! </t>
  </si>
  <si>
    <t>Wed Jun 17 16:21:58 PDT 2009</t>
  </si>
  <si>
    <t>michaels_feed</t>
  </si>
  <si>
    <t>@HighDesertHD Very cool vid you sent me in direct mail. I tried to reply thru direct mail but noticed you don't follow me   I still luv ya</t>
  </si>
  <si>
    <t>Wed Jun 17 16:22:01 PDT 2009</t>
  </si>
  <si>
    <t>DrGroove_phd</t>
  </si>
  <si>
    <t xml:space="preserve"> Airport Express doesn't rock enough to allow wireless scanning with the Canon pixma MX310, but otherwise it's wireless goodness.</t>
  </si>
  <si>
    <t>Wed Jun 17 16:22:03 PDT 2009</t>
  </si>
  <si>
    <t xml:space="preserve">@eidann I have 33 mins to go. but have to leave in 15  </t>
  </si>
  <si>
    <t>Wed Jun 17 16:22:04 PDT 2009</t>
  </si>
  <si>
    <t xml:space="preserve">@katdabs aww  your still sick? hope you get  better soon, cause africaanizing would be more difficult when your sick </t>
  </si>
  <si>
    <t xml:space="preserve">@Qso Hey thanks! Currently working on a fix, so next week will be an uber-relaunch of Astroengine Live, just really frustrating </t>
  </si>
  <si>
    <t>Wed Jun 17 16:22:11 PDT 2009</t>
  </si>
  <si>
    <t xml:space="preserve">@ENTERSHIKARI and I'm bloody missing it! noooooooooooo! </t>
  </si>
  <si>
    <t>Wed Jun 17 16:22:14 PDT 2009</t>
  </si>
  <si>
    <t>mollycooney</t>
  </si>
  <si>
    <t xml:space="preserve">im so excited for promotion, but sad to be leaving </t>
  </si>
  <si>
    <t>Wed Jun 17 16:22:16 PDT 2009</t>
  </si>
  <si>
    <t xml:space="preserve">Did my camera really just die as I was loading pics of Sensual Steps? Man, F...M...L! Grrr </t>
  </si>
  <si>
    <t>tonyt3rry</t>
  </si>
  <si>
    <t xml:space="preserve">@SoldierKnowBest hey soilderknowbest, I finished a crappy day at work went to update myself and got the same error </t>
  </si>
  <si>
    <t>Wed Jun 17 16:22:18 PDT 2009</t>
  </si>
  <si>
    <t xml:space="preserve">@SHOONEYDARAPPER pissed cuz I already brought food! </t>
  </si>
  <si>
    <t xml:space="preserve">@nicoleheape whats this chemo talk??? Am i missing something? </t>
  </si>
  <si>
    <t>Wed Jun 17 16:22:21 PDT 2009</t>
  </si>
  <si>
    <t xml:space="preserve">facebook chat doesn't like me </t>
  </si>
  <si>
    <t>Wed Jun 17 16:22:24 PDT 2009</t>
  </si>
  <si>
    <t xml:space="preserve">sick, temperatures and feeling dizzy </t>
  </si>
  <si>
    <t>Wed Jun 17 16:22:27 PDT 2009</t>
  </si>
  <si>
    <t>sojoboy8</t>
  </si>
  <si>
    <t xml:space="preserve">Just got home from baseball which was suspended </t>
  </si>
  <si>
    <t>Wed Jun 17 16:22:28 PDT 2009</t>
  </si>
  <si>
    <t>pjmcguire</t>
  </si>
  <si>
    <t xml:space="preserve">Finally feeling better...I've been sick for 3 days </t>
  </si>
  <si>
    <t>DJBoatright</t>
  </si>
  <si>
    <t xml:space="preserve">is missing a bag of records </t>
  </si>
  <si>
    <t>Wed Jun 17 16:22:29 PDT 2009</t>
  </si>
  <si>
    <t xml:space="preserve">@allshallfade They definitely did. Maybe he will be back, who knows </t>
  </si>
  <si>
    <t xml:space="preserve">@mellowdi well do some for me, i'm still at work </t>
  </si>
  <si>
    <t>Wed Jun 17 16:22:32 PDT 2009</t>
  </si>
  <si>
    <t xml:space="preserve">13 more days til Ferry, Menno, Cosmic Gate, Lawler, Dubfire and Hawtin! Oh, AND going home to my Toronto peeps! I miss them  </t>
  </si>
  <si>
    <t>Wed Jun 17 16:22:34 PDT 2009</t>
  </si>
  <si>
    <t>foxyo9</t>
  </si>
  <si>
    <t xml:space="preserve">@Mindful_Living I am not sure of this mindfullness stuff. Was suppose to learn it and was given 8 sessions to conquer it. Dint happen </t>
  </si>
  <si>
    <t>Wed Jun 17 16:22:35 PDT 2009</t>
  </si>
  <si>
    <t>ritalavalerie</t>
  </si>
  <si>
    <t>sleepy, itching all over and can't seem to get my eyes of the news from Iran. sooo wasn't able to write today  #blindinglights</t>
  </si>
  <si>
    <t>Wed Jun 17 16:22:36 PDT 2009</t>
  </si>
  <si>
    <t xml:space="preserve">I want to see hes just not that into you I missed it at movies! </t>
  </si>
  <si>
    <t>Wed Jun 17 16:22:37 PDT 2009</t>
  </si>
  <si>
    <t>ferszvarca</t>
  </si>
  <si>
    <t xml:space="preserve">@tjackiw OUCH!!!!!!man..that must hurt </t>
  </si>
  <si>
    <t>Wed Jun 17 16:22:38 PDT 2009</t>
  </si>
  <si>
    <t xml:space="preserve">@xerulean it could be her ears  I'd take her to the doc. I've been told that they pull at their ears sometimes when teething </t>
  </si>
  <si>
    <t>Wed Jun 17 16:22:40 PDT 2009</t>
  </si>
  <si>
    <t>Isis1979</t>
  </si>
  <si>
    <t xml:space="preserve">@johnbron now now, no shit talking the blackberry. I can't afford an iphone, and I cant switch services yet either </t>
  </si>
  <si>
    <t>Wed Jun 17 16:22:41 PDT 2009</t>
  </si>
  <si>
    <t>aaeesq</t>
  </si>
  <si>
    <t xml:space="preserve">Megan is being mean to me at Chipotle. She's calling me a liar because I forgot to send Atonement back to Netflix. Now she's ignoring me. </t>
  </si>
  <si>
    <t>lydialuvsyou</t>
  </si>
  <si>
    <t>@WuddleCake i know right he shud not have gone  but i am glad i met and had a picture with him wen he was a pure utd player lool</t>
  </si>
  <si>
    <t>Wed Jun 17 16:22:44 PDT 2009</t>
  </si>
  <si>
    <t xml:space="preserve">@hwall1018 Twittermom just knew that ankle wasn't ready for class yet! (It sounds good anyway) Back to RICE huh. </t>
  </si>
  <si>
    <t xml:space="preserve">Oh great, now that I got twitterfeed working again it picks up the old crapâ€¦ </t>
  </si>
  <si>
    <t>Wed Jun 17 16:22:45 PDT 2009</t>
  </si>
  <si>
    <t>@lynnftw I actually never learned how to knit  but I can crochet like a crazy woman!! Everyone hits me up for mittens in the winter</t>
  </si>
  <si>
    <t>miteca1</t>
  </si>
  <si>
    <t>Mandy left for MD, the pups and I miss her  Must get my house in order, only 10 days till abuelos and Mandy come, yikes!</t>
  </si>
  <si>
    <t>Wed Jun 17 16:22:46 PDT 2009</t>
  </si>
  <si>
    <t xml:space="preserve">@nathantamayo ITS JumpING IN AND OUT IM NOT EVEN PUSHING shift ItS MAKING ME TYPE LIKE A BOPPER </t>
  </si>
  <si>
    <t>Wed Jun 17 16:22:48 PDT 2009</t>
  </si>
  <si>
    <t xml:space="preserve">@DonStugots thanks hun. It's tough to balance stan and her right now. Esp on 40 plus hours of being awake. </t>
  </si>
  <si>
    <t>krystamanthe</t>
  </si>
  <si>
    <t>Back in the ill Mil  Someone come and get me!</t>
  </si>
  <si>
    <t>Wed Jun 17 16:22:49 PDT 2009</t>
  </si>
  <si>
    <t>theonlylostsoul</t>
  </si>
  <si>
    <t xml:space="preserve">wondering why twitter isnt sending me updates! </t>
  </si>
  <si>
    <t>Wed Jun 17 16:22:50 PDT 2009</t>
  </si>
  <si>
    <t xml:space="preserve">232 Games and Ellsbury makes the 1st error of his career </t>
  </si>
  <si>
    <t>Wed Jun 17 16:22:52 PDT 2009</t>
  </si>
  <si>
    <t>dmahutchinson</t>
  </si>
  <si>
    <t xml:space="preserve">@kristofcreative No luck here. I tried getting the update for the iTouch, but apple's servers are completely bogged w/iphoners updating </t>
  </si>
  <si>
    <t>Wed Jun 17 16:22:53 PDT 2009</t>
  </si>
  <si>
    <t xml:space="preserve">Headin to the ER with Cam. He is so miserable right now and warm. Prayin its not the swine flu. </t>
  </si>
  <si>
    <t>Wed Jun 17 16:22:56 PDT 2009</t>
  </si>
  <si>
    <t>bluemaiya</t>
  </si>
  <si>
    <t xml:space="preserve">I miss him already... </t>
  </si>
  <si>
    <t>BiBaby75</t>
  </si>
  <si>
    <t>@aarkid_chris Terrible. One of those days when you never should have gotten out of bed.   I'll surviive though. And yourself?</t>
  </si>
  <si>
    <t>Wed Jun 17 16:22:57 PDT 2009</t>
  </si>
  <si>
    <t>AlexCollinson</t>
  </si>
  <si>
    <t>LucyEW</t>
  </si>
  <si>
    <t xml:space="preserve">Feeling a little neglected by people today, which is not a good feeling. I need some love...or at least a hug! </t>
  </si>
  <si>
    <t>Wed Jun 17 16:23:32 PDT 2009</t>
  </si>
  <si>
    <t xml:space="preserve">Is not having the best day today </t>
  </si>
  <si>
    <t>Wed Jun 17 16:23:34 PDT 2009</t>
  </si>
  <si>
    <t>@liamprescott ohhh im sorry about that!   and no ways!?!?!?! SERIOUSLY!! ahhb thats aweosme!!! DDDD</t>
  </si>
  <si>
    <t>@coreyfrey He didn't ask for your hat did he?  Nah, you wouldn't do that to me. Would ya? HMMMM</t>
  </si>
  <si>
    <t>Wed Jun 17 16:23:35 PDT 2009</t>
  </si>
  <si>
    <t xml:space="preserve">Just blew 60 bucks on an armadillo tire </t>
  </si>
  <si>
    <t>Wed Jun 17 16:23:36 PDT 2009</t>
  </si>
  <si>
    <t>Mr_SOS</t>
  </si>
  <si>
    <t xml:space="preserve">@ayoilly She said its too late. That means its in recovery mode. You lost your data. She can call u but you cant get the data back. Sorry </t>
  </si>
  <si>
    <t>Wed Jun 17 16:23:37 PDT 2009</t>
  </si>
  <si>
    <t xml:space="preserve">I wish Ned could undead Pushing Daisies. </t>
  </si>
  <si>
    <t>Wed Jun 17 16:23:39 PDT 2009</t>
  </si>
  <si>
    <t xml:space="preserve"> i need some different medicine and some food plz. thnx.</t>
  </si>
  <si>
    <t>Wed Jun 17 16:23:40 PDT 2009</t>
  </si>
  <si>
    <t>nhdolan</t>
  </si>
  <si>
    <t xml:space="preserve">I &amp;lt;3 Led Zepplin but sadly, the only song I hate, &amp;quot;Fool in the Rain&amp;quot; came on Pandora, I unliked it but I ran out of liscenses to skip it. </t>
  </si>
  <si>
    <t>Wed Jun 17 16:23:41 PDT 2009</t>
  </si>
  <si>
    <t>@scotters take note  EPA declares health emergency in Montana town (AP) http://is.gd/14MQr (via @buzznewz)</t>
  </si>
  <si>
    <t>Wed Jun 17 16:23:43 PDT 2009</t>
  </si>
  <si>
    <t xml:space="preserve">@CrozFromOz yes...cheers Croz ; zero degrees here , outside that is </t>
  </si>
  <si>
    <t>Wed Jun 17 16:23:44 PDT 2009</t>
  </si>
  <si>
    <t>KayteeesFL</t>
  </si>
  <si>
    <t xml:space="preserve">Do I lose karma points for not feeding the poor, starving kitty? </t>
  </si>
  <si>
    <t>Wed Jun 17 16:23:45 PDT 2009</t>
  </si>
  <si>
    <t>pfasano</t>
  </si>
  <si>
    <t xml:space="preserve">@AaronStrout you make the flight? I did not </t>
  </si>
  <si>
    <t>Wed Jun 17 16:23:48 PDT 2009</t>
  </si>
  <si>
    <t>DorTea</t>
  </si>
  <si>
    <t xml:space="preserve">@trazzler ..Thanks anyway...not 4 me..never liked the smell or taste (or after taste) of BEER </t>
  </si>
  <si>
    <t>@TheKellyEdwards Your poor hair  lol</t>
  </si>
  <si>
    <t>Wed Jun 17 16:23:51 PDT 2009</t>
  </si>
  <si>
    <t>vmr0304</t>
  </si>
  <si>
    <t xml:space="preserve">Fuck my brother breaking my car </t>
  </si>
  <si>
    <t xml:space="preserve">I just accidentally slammed my head against the edge of a table. Frinimey laughed. It hurts. </t>
  </si>
  <si>
    <t>Wed Jun 17 16:23:55 PDT 2009</t>
  </si>
  <si>
    <t xml:space="preserve">My weakness: kindness </t>
  </si>
  <si>
    <t>I haven't made a purchase over Â£50 as a business, so I can't get a Makro card yet  x</t>
  </si>
  <si>
    <t>Wed Jun 17 16:23:57 PDT 2009</t>
  </si>
  <si>
    <t>theunixgeek</t>
  </si>
  <si>
    <t xml:space="preserve">Opera 10 with Turbo turned on is a heck of a lot faster than Safari 4.... Sorry, Apple </t>
  </si>
  <si>
    <t xml:space="preserve">No-one is Twittering </t>
  </si>
  <si>
    <t>Wed Jun 17 16:24:04 PDT 2009</t>
  </si>
  <si>
    <t xml:space="preserve">what should i eat for dinner?...cause jeanie is eating meatballs &amp;amp; she's not sharing </t>
  </si>
  <si>
    <t>edillon1983</t>
  </si>
  <si>
    <t>is pining for Swaziland and her volunteers  been looking at all the photos... I miss everyone too much. Waaaaaaaa!!!!</t>
  </si>
  <si>
    <t>Wed Jun 17 16:24:05 PDT 2009</t>
  </si>
  <si>
    <t>@LaisPapa yess  I cried because edward cullen is tooo precious! Hahaha</t>
  </si>
  <si>
    <t>Wed Jun 17 16:24:08 PDT 2009</t>
  </si>
  <si>
    <t xml:space="preserve">Aaaaah, I don't know what to do. </t>
  </si>
  <si>
    <t>I can't get the update  It won't work!  I WANT BLUETOOTH DAMN IT! AND CUT AND PASTE!!!!! ARGH!</t>
  </si>
  <si>
    <t>Wed Jun 17 16:24:09 PDT 2009</t>
  </si>
  <si>
    <t xml:space="preserve">Has anyone bought a decent cell repeater / signal booster?  Cell tower coverage at my house is dismal </t>
  </si>
  <si>
    <t>Wed Jun 17 16:24:11 PDT 2009</t>
  </si>
  <si>
    <t xml:space="preserve">@Pret_A_Porte ain't that the truth...... </t>
  </si>
  <si>
    <t>Brandibedinger</t>
  </si>
  <si>
    <t xml:space="preserve">got a new phone. *sigh* How the heck did I manage to throw my phone into a cup of water? </t>
  </si>
  <si>
    <t>Wed Jun 17 16:24:12 PDT 2009</t>
  </si>
  <si>
    <t>brisque</t>
  </si>
  <si>
    <t xml:space="preserve">iTunes store must be very busy  </t>
  </si>
  <si>
    <t>Wed Jun 17 16:24:13 PDT 2009</t>
  </si>
  <si>
    <t xml:space="preserve">@reverendkate thanks Kate. Just woke up from a long nap. ;) still sore throat </t>
  </si>
  <si>
    <t>Wed Jun 17 16:24:14 PDT 2009</t>
  </si>
  <si>
    <t>Jillybean120</t>
  </si>
  <si>
    <t>Bored  Getting ready to watch SYTYCD at 8 ..... Excited &amp;lt;3</t>
  </si>
  <si>
    <t>WilcoBeuck</t>
  </si>
  <si>
    <t xml:space="preserve">Seems like ALL Apple servers are slow today.   Can't even update Shazam, because the App Store is soooo sloooowwwww </t>
  </si>
  <si>
    <t xml:space="preserve">@MsKnitSox  yeah we talked about it since probably 1988 but seriously planned in '95 but still didn't make it </t>
  </si>
  <si>
    <t>buttafacesmel</t>
  </si>
  <si>
    <t xml:space="preserve">@ilmbffnay look im so sorry. i love you. seeing you sad makes me sad. </t>
  </si>
  <si>
    <t>Wed Jun 17 16:24:18 PDT 2009</t>
  </si>
  <si>
    <t xml:space="preserve">@mayps55 Omg that video was soooo sad. Why did you have to say something about it, you knew people were then going to go and watch it. </t>
  </si>
  <si>
    <t>Wed Jun 17 16:24:24 PDT 2009</t>
  </si>
  <si>
    <t xml:space="preserve">@FibbbbblyBitss i know </t>
  </si>
  <si>
    <t>Wed Jun 17 16:24:25 PDT 2009</t>
  </si>
  <si>
    <t>babybluesteel</t>
  </si>
  <si>
    <t>Ugh, I definitely have a cold. I'm going back to sleep now.  *waves weakly before passing out*</t>
  </si>
  <si>
    <t>Wed Jun 17 16:24:26 PDT 2009</t>
  </si>
  <si>
    <t xml:space="preserve">@humbleorphan gah, i'd be on if we had a ride! my uncle is working </t>
  </si>
  <si>
    <t xml:space="preserve">@Tamara_B well, shit. Sorry to hear that. </t>
  </si>
  <si>
    <t>Wed Jun 17 16:24:28 PDT 2009</t>
  </si>
  <si>
    <t xml:space="preserve">I  am ready for some D&amp;amp;D tonight...but my poor phone is dead </t>
  </si>
  <si>
    <t>@soeajily i know  damn him, all i can hear is &amp;quot;mutter mutter mutter coffee mumble&amp;quot; BUT MAYBE IS THIS BECAUSE I DON'T KNOW KOREAN D:</t>
  </si>
  <si>
    <t>Wed Jun 17 16:24:30 PDT 2009</t>
  </si>
  <si>
    <t>ChelseyFlood</t>
  </si>
  <si>
    <t>@LisaAnneWest i missed it  have to catch up on sunday ohh ye so  fancy ldn on sunday? xoxo</t>
  </si>
  <si>
    <t>Wed Jun 17 16:24:31 PDT 2009</t>
  </si>
  <si>
    <t xml:space="preserve">Doh! My dad jumped into the ocean with his camera in his pocket! </t>
  </si>
  <si>
    <t>Wed Jun 17 16:24:34 PDT 2009</t>
  </si>
  <si>
    <t xml:space="preserve">@BrendanKuhn i got mine too! yeah. calendar is the same. i was actually really looking forward to the MMS. damn. </t>
  </si>
  <si>
    <t>Wed Jun 17 16:24:36 PDT 2009</t>
  </si>
  <si>
    <t>Sick  watching tv and then bed, work again at 7:30am tomorrow! Text me....</t>
  </si>
  <si>
    <t>Wed Jun 17 16:24:38 PDT 2009</t>
  </si>
  <si>
    <t xml:space="preserve">We will miss you </t>
  </si>
  <si>
    <t xml:space="preserve">Gonna go to wizzork and close the store with just Brianne </t>
  </si>
  <si>
    <t>Wed Jun 17 16:24:39 PDT 2009</t>
  </si>
  <si>
    <t>shaun888</t>
  </si>
  <si>
    <t xml:space="preserve">iPhone OS 3.0 is a good one. Now I might acutally use it as a phone! But a 3am wakeup wasn't so nice </t>
  </si>
  <si>
    <t>Wed Jun 17 16:24:40 PDT 2009</t>
  </si>
  <si>
    <t>jessicarooose</t>
  </si>
  <si>
    <t xml:space="preserve">@peterfacinelli yeahh i think twitter is broken... it just went down.... a lot. </t>
  </si>
  <si>
    <t>Wed Jun 17 16:24:41 PDT 2009</t>
  </si>
  <si>
    <t>finiluigi</t>
  </si>
  <si>
    <t>getting ready to go to a kasey chambers concet    D: D: D: i dont wanna goo!!!</t>
  </si>
  <si>
    <t>RickenFlow</t>
  </si>
  <si>
    <t xml:space="preserve">@slOfficeHours  wonders why i always  get the tweets after the hours are over </t>
  </si>
  <si>
    <t>Wed Jun 17 16:24:43 PDT 2009</t>
  </si>
  <si>
    <t>mountainlaura</t>
  </si>
  <si>
    <t>@ditc6 I would but I haven't updated yet.  sorry can't feed the addiction.</t>
  </si>
  <si>
    <t>Wed Jun 17 16:24:45 PDT 2009</t>
  </si>
  <si>
    <t>orsinijj</t>
  </si>
  <si>
    <t>Drinkin another Guinness...  Think it's 272 left... I had to put my Dad's cat to sleep today...    IABM</t>
  </si>
  <si>
    <t>Wed Jun 17 16:24:47 PDT 2009</t>
  </si>
  <si>
    <t>Zixios</t>
  </si>
  <si>
    <t>is backing up my phone in preparation for iPhone OS 3.0...  losing my jailbroken software   but PwnageTool should be out soon!</t>
  </si>
  <si>
    <t>adrian_x</t>
  </si>
  <si>
    <t xml:space="preserve">It's crowded at the shop </t>
  </si>
  <si>
    <t>Wed Jun 17 16:24:48 PDT 2009</t>
  </si>
  <si>
    <t>MoeJamWalk</t>
  </si>
  <si>
    <t xml:space="preserve">So I bit through my lip while hooping today. It is the deepest fuckin thing ever and no girl will kiss me now </t>
  </si>
  <si>
    <t>Wed Jun 17 16:24:49 PDT 2009</t>
  </si>
  <si>
    <t xml:space="preserve">@ElliottChisholm hey babe good luck, hope you win!!! Sorry I won't be able to get there in time </t>
  </si>
  <si>
    <t>Wed Jun 17 16:24:50 PDT 2009</t>
  </si>
  <si>
    <t xml:space="preserve">It has been an exhausting day. I wish I could make myself a freakin frappuccino but I haven't learned to do that yet </t>
  </si>
  <si>
    <t xml:space="preserve">2 bad I can't take a picture of the view from my bedroom, it's AMAZING so spiritual! The lights are 2 far they don't appear on picture </t>
  </si>
  <si>
    <t>Wed Jun 17 16:24:51 PDT 2009</t>
  </si>
  <si>
    <t xml:space="preserve">waitinwaiting patiently or him to say YESSS! aurgh </t>
  </si>
  <si>
    <t>Wed Jun 17 16:24:54 PDT 2009</t>
  </si>
  <si>
    <t xml:space="preserve">How did it get so late? </t>
  </si>
  <si>
    <t>bio practice regents june 2008  SCARED TO TAKE IT. help?</t>
  </si>
  <si>
    <t>Wed Jun 17 16:24:57 PDT 2009</t>
  </si>
  <si>
    <t>catebolt</t>
  </si>
  <si>
    <t>Lost in my &amp;quot;real&amp;quot; businesses lately, neglecting my photography  Hope to get back into it soon.</t>
  </si>
  <si>
    <t>Wed Jun 17 16:24:58 PDT 2009</t>
  </si>
  <si>
    <t>dancakizomba</t>
  </si>
  <si>
    <t xml:space="preserve">meu deus!! thank god this daY IS OVER xe fodas </t>
  </si>
  <si>
    <t>shehanalove</t>
  </si>
  <si>
    <t xml:space="preserve">Ahh! I got 10 more days! </t>
  </si>
  <si>
    <t>Wed Jun 17 16:24:59 PDT 2009</t>
  </si>
  <si>
    <t xml:space="preserve">Watching the squid &amp;amp; the whale with ben &amp;amp; emily. My cheeks are pink from swimming so long w\o sunscreen </t>
  </si>
  <si>
    <t>Wed Jun 17 16:25:33 PDT 2009</t>
  </si>
  <si>
    <t xml:space="preserve">Just remembered can't go out late tonight due to work at 6am tomorrow </t>
  </si>
  <si>
    <t>Wed Jun 17 16:25:35 PDT 2009</t>
  </si>
  <si>
    <t xml:space="preserve">@BananasMel I see I'm not the only one to collect P tickets </t>
  </si>
  <si>
    <t>alexradistic12</t>
  </si>
  <si>
    <t xml:space="preserve">I want to eat sushi </t>
  </si>
  <si>
    <t>allygarza</t>
  </si>
  <si>
    <t xml:space="preserve">My mom just sold my dog </t>
  </si>
  <si>
    <t>Wed Jun 17 16:25:36 PDT 2009</t>
  </si>
  <si>
    <t>@churchpunkmom Yay for drunk/woozy but  for PT.  good luck with that</t>
  </si>
  <si>
    <t>Wed Jun 17 16:25:37 PDT 2009</t>
  </si>
  <si>
    <t xml:space="preserve">first time i havent been there in 4 years </t>
  </si>
  <si>
    <t>Horrible storms,tornado warning. No power had to cut Ava time short.   hope Fri hr better!!</t>
  </si>
  <si>
    <t>Wed Jun 17 16:25:38 PDT 2009</t>
  </si>
  <si>
    <t>sarahabarnes</t>
  </si>
  <si>
    <t>@arielleelizam aw i'm sadd we can't go now  love you</t>
  </si>
  <si>
    <t>Wed Jun 17 16:25:39 PDT 2009</t>
  </si>
  <si>
    <t>Ikebox</t>
  </si>
  <si>
    <t>@EsmeWeatherwax Oh Esme  Sleep helps most things. Everything's better in the morning.</t>
  </si>
  <si>
    <t>Wed Jun 17 16:25:41 PDT 2009</t>
  </si>
  <si>
    <t xml:space="preserve">@imalexevans, i'm so hating you for posting pics of food when i am hungry... </t>
  </si>
  <si>
    <t>Wed Jun 17 16:25:44 PDT 2009</t>
  </si>
  <si>
    <t xml:space="preserve">Studying for Bio all night long...ugh </t>
  </si>
  <si>
    <t>Sick :\ fever migrane the works .  ugh</t>
  </si>
  <si>
    <t>Wed Jun 17 16:25:45 PDT 2009</t>
  </si>
  <si>
    <t xml:space="preserve">@Dawnie22 I hate when that happens. </t>
  </si>
  <si>
    <t>Wed Jun 17 16:25:46 PDT 2009</t>
  </si>
  <si>
    <t>blingafe</t>
  </si>
  <si>
    <t xml:space="preserve">@bkmacdaddy Save any tacos for me? I've got killer homemade salsa and nothing to put it on </t>
  </si>
  <si>
    <t>Wed Jun 17 16:25:47 PDT 2009</t>
  </si>
  <si>
    <t>CoachLouisa</t>
  </si>
  <si>
    <t xml:space="preserve">Never under estimate ear candling - I have ear infection now </t>
  </si>
  <si>
    <t>Wed Jun 17 16:25:49 PDT 2009</t>
  </si>
  <si>
    <t>Planet_Schwa</t>
  </si>
  <si>
    <t xml:space="preserve">2 days till I die again </t>
  </si>
  <si>
    <t>Wed Jun 17 16:25:48 PDT 2009</t>
  </si>
  <si>
    <t>Ben_Sky</t>
  </si>
  <si>
    <t>@blingafe me neither  you'd have to do do like 1000 #squarespace tweets per day to have a chance lol.</t>
  </si>
  <si>
    <t>RomyRome110</t>
  </si>
  <si>
    <t>@MingMing21 cut me off  ..every1 write her n bark at her!!</t>
  </si>
  <si>
    <t>Wed Jun 17 16:25:50 PDT 2009</t>
  </si>
  <si>
    <t>Gone for ... 3 hours . Back later . Without my dog  Xx</t>
  </si>
  <si>
    <t>tonydowler</t>
  </si>
  <si>
    <t xml:space="preserve">@fredhicks Wow, I do that like once a week. </t>
  </si>
  <si>
    <t>Wed Jun 17 16:25:53 PDT 2009</t>
  </si>
  <si>
    <t xml:space="preserve">@DannyBrener too bad they are gunna lose </t>
  </si>
  <si>
    <t xml:space="preserve">Missin mai baby </t>
  </si>
  <si>
    <t>Wed Jun 17 16:25:54 PDT 2009</t>
  </si>
  <si>
    <t xml:space="preserve">i'm so scared/nervous for tomorrow </t>
  </si>
  <si>
    <t>Wed Jun 17 16:25:55 PDT 2009</t>
  </si>
  <si>
    <t xml:space="preserve">@kissysellout happy birthday bro!!! wish i could be there on Friday, but its our first night in Ibiza </t>
  </si>
  <si>
    <t>Wed Jun 17 16:25:58 PDT 2009</t>
  </si>
  <si>
    <t>Slater29</t>
  </si>
  <si>
    <t>@Pink hi any chance of some tickets 4 my 30th bday October for bham i went in April   but got back to car got parking ticket   boooo</t>
  </si>
  <si>
    <t>Wed Jun 17 16:26:04 PDT 2009</t>
  </si>
  <si>
    <t xml:space="preserve">@haybrianabanana @nickbalzo @samanthasin yah i think its time to cut down the penis jokes,its not that funny </t>
  </si>
  <si>
    <t xml:space="preserve"> @ohhushaubrey it makes me wanna cry</t>
  </si>
  <si>
    <t>Wed Jun 17 16:26:05 PDT 2009</t>
  </si>
  <si>
    <t>Frideswidel</t>
  </si>
  <si>
    <t xml:space="preserve">. . . And down goes Nambu!  Application crashed for the second time.  </t>
  </si>
  <si>
    <t>shagalizard</t>
  </si>
  <si>
    <t xml:space="preserve">@MATTHARDYBRAND Random query. Who made your new jacket? Actually who makes all the coats I love them all. I have a wrestler coat fetish </t>
  </si>
  <si>
    <t>Wed Jun 17 16:26:06 PDT 2009</t>
  </si>
  <si>
    <t>lol my life  http://mypict.me/4cMu</t>
  </si>
  <si>
    <t>Wed Jun 17 16:26:07 PDT 2009</t>
  </si>
  <si>
    <t xml:space="preserve">@KCPL OMG I HATE OUR TWITTASCOPE!  cuz it's too damn true! blaaaaaawaah! how's it going my virgo twitter bff!!! </t>
  </si>
  <si>
    <t>Wed Jun 17 16:26:10 PDT 2009</t>
  </si>
  <si>
    <t xml:space="preserve">@keitharichall keep us updated about the arm!! </t>
  </si>
  <si>
    <t>Atria</t>
  </si>
  <si>
    <t xml:space="preserve">@roughk </t>
  </si>
  <si>
    <t>Wed Jun 17 16:26:15 PDT 2009</t>
  </si>
  <si>
    <t>thisissylvia</t>
  </si>
  <si>
    <t xml:space="preserve">@CarlosParejo you must come!!! dont miss metrostation live!! </t>
  </si>
  <si>
    <t>Wed Jun 17 16:26:14 PDT 2009</t>
  </si>
  <si>
    <t xml:space="preserve">hating that leaving so fast made me miss my last spelling error </t>
  </si>
  <si>
    <t>Wed Jun 17 16:26:16 PDT 2009</t>
  </si>
  <si>
    <t xml:space="preserve">@x3strawberry woops lol Rt that.. I miss DR mo' </t>
  </si>
  <si>
    <t>@hellowhatarush Good choice Sam! &amp;amp; @r3dast3rik09 Yeah pretty much. I was playing WoW until like 5:30 this morning  lol.... so sad.</t>
  </si>
  <si>
    <t>Wed Jun 17 16:26:19 PDT 2009</t>
  </si>
  <si>
    <t>stephdschwartz</t>
  </si>
  <si>
    <t>My iPhone is broken. Can't get any apps, anything from iTunes, or the iPhone update     #fb</t>
  </si>
  <si>
    <t>Wed Jun 17 16:26:20 PDT 2009</t>
  </si>
  <si>
    <t>I remember then &amp;quot;Bright&amp;quot; was the size of my thumb. He passed at a good 6&amp;quot;  He was a great fish #brightlove</t>
  </si>
  <si>
    <t>Jada_93</t>
  </si>
  <si>
    <t xml:space="preserve">not going to service tonite </t>
  </si>
  <si>
    <t>Wed Jun 17 16:26:21 PDT 2009</t>
  </si>
  <si>
    <t>Stephaninnie</t>
  </si>
  <si>
    <t>Home Sick yet again  Im dying from the inside out.</t>
  </si>
  <si>
    <t>Fedsupertramp</t>
  </si>
  <si>
    <t xml:space="preserve">@SydAdler i hear your beautiful voice, i should be stompin around smashed with you in the mpdistrict blowin dieseL!!!! garrrrrrrrr </t>
  </si>
  <si>
    <t>Wed Jun 17 16:26:22 PDT 2009</t>
  </si>
  <si>
    <t xml:space="preserve">wow i soooo dont feel well..uuugh what the hell </t>
  </si>
  <si>
    <t>SchmidtHappenz</t>
  </si>
  <si>
    <t>it's only 6:30 and I feel like going to bed  sleepy...</t>
  </si>
  <si>
    <t>Wed Jun 17 16:26:23 PDT 2009</t>
  </si>
  <si>
    <t>@DianeatNorthBay I was very sad.  blogging is so diff now. lol</t>
  </si>
  <si>
    <t>@glennishamorgan 6/25 bullfrog but I cant make it  and he's been hella busy apparently - story in paper next week</t>
  </si>
  <si>
    <t>Wed Jun 17 16:26:24 PDT 2009</t>
  </si>
  <si>
    <t xml:space="preserve">my thumb hurts </t>
  </si>
  <si>
    <t>Wed Jun 17 16:26:27 PDT 2009</t>
  </si>
  <si>
    <t xml:space="preserve">this is the first time i've ever genuinly be scared shitless for an exam. why did i take it knowing i'd fail?! so angry at myself. </t>
  </si>
  <si>
    <t>Wed Jun 17 16:26:28 PDT 2009</t>
  </si>
  <si>
    <t>buttercupsquash</t>
  </si>
  <si>
    <t xml:space="preserve">is studying for science (34 pages of notes) </t>
  </si>
  <si>
    <t>Wed Jun 17 16:26:29 PDT 2009</t>
  </si>
  <si>
    <t xml:space="preserve">ughh, i need to start studying soon </t>
  </si>
  <si>
    <t>Wed Jun 17 16:26:32 PDT 2009</t>
  </si>
  <si>
    <t>marianan_n</t>
  </si>
  <si>
    <t xml:space="preserve">I don't Feel Good!! </t>
  </si>
  <si>
    <t>Wed Jun 17 16:26:33 PDT 2009</t>
  </si>
  <si>
    <t>nstruct</t>
  </si>
  <si>
    <t xml:space="preserve">She wouldn't take my flower: http://i44.tinypic.com/29ut6b9.jpg </t>
  </si>
  <si>
    <t>Guys, Peter is 300k followers away from his goal! &amp;lt;3 follow Carlisle of he wont let you into his family  #peterfacinelli #peterfacinelli</t>
  </si>
  <si>
    <t>I am hungry  no but its ok cause for every 4 bites a normal person takes one... Dinner will have to come from the block.. ?</t>
  </si>
  <si>
    <t>Wed Jun 17 16:26:35 PDT 2009</t>
  </si>
  <si>
    <t>djrbk</t>
  </si>
  <si>
    <t xml:space="preserve">@MaddieKol I honestly have no idea how to process that. It's almost like being dumped via a text message... </t>
  </si>
  <si>
    <t>Wed Jun 17 16:26:37 PDT 2009</t>
  </si>
  <si>
    <t xml:space="preserve">Nobody loves me anymore </t>
  </si>
  <si>
    <t>Wed Jun 17 16:26:38 PDT 2009</t>
  </si>
  <si>
    <t xml:space="preserve">@GlorgeouS i miss you </t>
  </si>
  <si>
    <t>@DuncanDonutsKid So sorry to hear about your uncle.  xoxo &amp;lt;3</t>
  </si>
  <si>
    <t>Wed Jun 17 16:26:42 PDT 2009</t>
  </si>
  <si>
    <t>Big_Dog_Matt</t>
  </si>
  <si>
    <t xml:space="preserve">I feel like life has been passing me by and I've missed a lot of opportunities that I shoulda had the chance but didn't get to have! </t>
  </si>
  <si>
    <t>Wed Jun 17 16:26:46 PDT 2009</t>
  </si>
  <si>
    <t xml:space="preserve">@|RachelWest| I've tried to contact the owner of @RachelWest so that you can have the username, cause my twitter doesn't like the line. </t>
  </si>
  <si>
    <t>karinab6</t>
  </si>
  <si>
    <t>@SwayShay I really wanted to see AI and/or KC this summer, but I seriously can't. Which sucks. Everytime KC tours Im never able to go  psh</t>
  </si>
  <si>
    <t>Wed Jun 17 16:26:47 PDT 2009</t>
  </si>
  <si>
    <t xml:space="preserve">All guys are assholes or dogs &amp;amp; every females a hoe or bird-head .. Can some1 jus show me they not all the fucking same </t>
  </si>
  <si>
    <t>Wed Jun 17 16:26:48 PDT 2009</t>
  </si>
  <si>
    <t xml:space="preserve">@Murdersandwich Sad face </t>
  </si>
  <si>
    <t>Wed Jun 17 16:26:49 PDT 2009</t>
  </si>
  <si>
    <t>@_kalanigordon I wanted to meet the infamous mama gordon.  tell her hi</t>
  </si>
  <si>
    <t>Wed Jun 17 16:26:51 PDT 2009</t>
  </si>
  <si>
    <t xml:space="preserve">Finally, a celebrity who is doing something amazing... check out @Rachelle_Lefevr - and when so many of us lose people to cancer </t>
  </si>
  <si>
    <t>Just dropped maryann off  now I'm off to see my boo</t>
  </si>
  <si>
    <t>Wed Jun 17 16:26:53 PDT 2009</t>
  </si>
  <si>
    <t>hmm. im not having good luck on these calls today  had a 40min call for bullshit.</t>
  </si>
  <si>
    <t>Wed Jun 17 16:26:54 PDT 2009</t>
  </si>
  <si>
    <t>torfaenladybird</t>
  </si>
  <si>
    <t xml:space="preserve">@Placepot it says image not found </t>
  </si>
  <si>
    <t>@hipeoples302 they're for my brother and his friends tomorrow.  but I stole one. I'm gonna admit. They're pretty awesome.</t>
  </si>
  <si>
    <t>Wed Jun 17 16:26:56 PDT 2009</t>
  </si>
  <si>
    <t>seahawk83726</t>
  </si>
  <si>
    <t xml:space="preserve">@denversports151 dats meen </t>
  </si>
  <si>
    <t>@surgeAA ahh alritey well I'm off back to history  I'll check backk laterrr</t>
  </si>
  <si>
    <t>Wed Jun 17 16:26:59 PDT 2009</t>
  </si>
  <si>
    <t xml:space="preserve">I'm still sad about that facebook quiz result.  I'm 0% girly. </t>
  </si>
  <si>
    <t>Wed Jun 17 16:27:00 PDT 2009</t>
  </si>
  <si>
    <t>turkchgo</t>
  </si>
  <si>
    <t xml:space="preserve">It does not look like I'm going to make Comics 101 </t>
  </si>
  <si>
    <t>hmmm what if I dont fall asleep when they do a sleep study? I'll be in a strange place without hubby and CP  eek. Very nervous about it</t>
  </si>
  <si>
    <t>Wed Jun 17 16:27:37 PDT 2009</t>
  </si>
  <si>
    <t>Wed Jun 17 16:27:39 PDT 2009</t>
  </si>
  <si>
    <t>@DavidArchie Daaaavid. did you know the orthodontist pretty much sucks? it does. pain = not fun.  can't wait for the concert in AZ on 7.9!</t>
  </si>
  <si>
    <t>Wed Jun 17 16:27:38 PDT 2009</t>
  </si>
  <si>
    <t>mjacquesfoto</t>
  </si>
  <si>
    <t xml:space="preserve">Almost done re-designing my new website! But I'm tired of looking at my screen...break time!!  </t>
  </si>
  <si>
    <t>Wed Jun 17 16:27:41 PDT 2009</t>
  </si>
  <si>
    <t>I noticed xbox.com updated but now you can't compare achievements  i loved that feature.</t>
  </si>
  <si>
    <t>Wed Jun 17 16:27:46 PDT 2009</t>
  </si>
  <si>
    <t xml:space="preserve">@Jane_Platt i know... it was so beautiful yet so sad </t>
  </si>
  <si>
    <t>Wed Jun 17 16:27:44 PDT 2009</t>
  </si>
  <si>
    <t>dmshanks</t>
  </si>
  <si>
    <t xml:space="preserve">#iphone #OS3 upgrade not so seamless...iTunes upgrade first,slow &amp;amp; cumbersome initially followed by SIM errors and crashing iTunes </t>
  </si>
  <si>
    <t>Wed Jun 17 16:27:45 PDT 2009</t>
  </si>
  <si>
    <t>Matman302</t>
  </si>
  <si>
    <t xml:space="preserve">just installed a new hard drive in my macbook...my other one failed. I am just hoping I can salvage all my work, music, and memories </t>
  </si>
  <si>
    <t>@trixie360 I'm out of mana, and my 'Pimp Website' skill is in cooldown. Dangit.  But we've got a good start!</t>
  </si>
  <si>
    <t xml:space="preserve">steph should get a twitter so i can follow her </t>
  </si>
  <si>
    <t>Wed Jun 17 16:27:50 PDT 2009</t>
  </si>
  <si>
    <t>LovelyLadiiGabo</t>
  </si>
  <si>
    <t>missin my baby  still @ my nanas house chillen gettin this dance 2getha 4 the dance explosion  hope im able 2 make 2 dances in 1 day</t>
  </si>
  <si>
    <t>Wed Jun 17 16:27:51 PDT 2009</t>
  </si>
  <si>
    <t>spindleprincess</t>
  </si>
  <si>
    <t xml:space="preserve">My brand new patio umbrella apparently flung itself into traffic in spectacular attempt to escape my backyard!  It is now garbage.  </t>
  </si>
  <si>
    <t>Wed Jun 17 16:27:52 PDT 2009</t>
  </si>
  <si>
    <t>ehill426</t>
  </si>
  <si>
    <t xml:space="preserve">at home by myself  </t>
  </si>
  <si>
    <t>Wed Jun 17 16:27:53 PDT 2009</t>
  </si>
  <si>
    <t>@GeoffTheHint I didn't see your, but I don't like mustaches. Please, shave it.  lol</t>
  </si>
  <si>
    <t>@lashlady i just know i have to know it  its kind of fml'in my future right now. lets just go into business. get rich and live in malibu</t>
  </si>
  <si>
    <t>kellikunt</t>
  </si>
  <si>
    <t xml:space="preserve">why doesn't james text me back? </t>
  </si>
  <si>
    <t>Wed Jun 17 16:27:54 PDT 2009</t>
  </si>
  <si>
    <t>larryhuffman</t>
  </si>
  <si>
    <t xml:space="preserve">well that's a fine howdy do. can't dl Evernote 3.0, iTunes store too busy </t>
  </si>
  <si>
    <t>Wed Jun 17 16:27:56 PDT 2009</t>
  </si>
  <si>
    <t>@SweetStevieLee Yes, and my roommate @abcents is leaving for the summer  i cannnntttt waiiiiitttt tto seeee youuurrr faceeeeee</t>
  </si>
  <si>
    <t>Wed Jun 17 16:27:57 PDT 2009</t>
  </si>
  <si>
    <t>caroferrer</t>
  </si>
  <si>
    <t xml:space="preserve">studying for my final tomorrow </t>
  </si>
  <si>
    <t>Wed Jun 17 16:27:58 PDT 2009</t>
  </si>
  <si>
    <t xml:space="preserve">It's hard to type when I'm lying on the sofa with Zoe lying asleep on top of me SQUASHING ME </t>
  </si>
  <si>
    <t>Wed Jun 17 16:28:00 PDT 2009</t>
  </si>
  <si>
    <t>Fuck I rly want 2 strap on these rollerskates n go walk my dog but I can't get them dirty till I use them in another photoshoot  boo</t>
  </si>
  <si>
    <t>lady_pistons</t>
  </si>
  <si>
    <t xml:space="preserve">@etherjammer Nope, not just you. Used to be it would minimize into my system tray, which I loved. Not anymore. </t>
  </si>
  <si>
    <t>Wed Jun 17 16:28:01 PDT 2009</t>
  </si>
  <si>
    <t>@iGaia http://twitpic.com/7nwta - Awww god bless her.  RIP xx</t>
  </si>
  <si>
    <t>Wed Jun 17 16:28:02 PDT 2009</t>
  </si>
  <si>
    <t xml:space="preserve">first day back to world after sick for 5 days. Can i go home yet? Gonna be lots of catchup to do. Yeck  </t>
  </si>
  <si>
    <t>Wed Jun 17 16:28:04 PDT 2009</t>
  </si>
  <si>
    <t xml:space="preserve">@HartHanson gosh i had a headache all day too....but alas it was not to be blamed on Mr.Boreanaz </t>
  </si>
  <si>
    <t>Wed Jun 17 16:28:06 PDT 2009</t>
  </si>
  <si>
    <t>eviltabbycat</t>
  </si>
  <si>
    <t xml:space="preserve">bah! and now the VPN won't login </t>
  </si>
  <si>
    <t>Wed Jun 17 16:28:08 PDT 2009</t>
  </si>
  <si>
    <t xml:space="preserve">@kelsadilla SO freaking bummed i couldnt make it </t>
  </si>
  <si>
    <t>Wed Jun 17 16:28:09 PDT 2009</t>
  </si>
  <si>
    <t>laurakeon</t>
  </si>
  <si>
    <t xml:space="preserve">@JollyGreenGirl  the bigger question is how much do men consume... </t>
  </si>
  <si>
    <t>Wed Jun 17 16:28:10 PDT 2009</t>
  </si>
  <si>
    <t>jdizzle1369</t>
  </si>
  <si>
    <t xml:space="preserve">@stfumish dont hate me! </t>
  </si>
  <si>
    <t>Wed Jun 17 16:28:11 PDT 2009</t>
  </si>
  <si>
    <t>Somica</t>
  </si>
  <si>
    <t xml:space="preserve">@Jinkely you're seeing the Wiz without me!!!!! Momma!  How could you!  </t>
  </si>
  <si>
    <t>Wed Jun 17 16:28:12 PDT 2009</t>
  </si>
  <si>
    <t xml:space="preserve">does anyone know a software to copy songs from iPod to Mac that is free without a song limit </t>
  </si>
  <si>
    <t>parisianatheart</t>
  </si>
  <si>
    <t xml:space="preserve">after upgrading to os 3 for my iphone now get itunes unknown error (-4) when trying to download an app, not happy </t>
  </si>
  <si>
    <t>SisiNicole</t>
  </si>
  <si>
    <t xml:space="preserve">yay had fun today....I have a tummyache </t>
  </si>
  <si>
    <t>Wed Jun 17 16:28:13 PDT 2009</t>
  </si>
  <si>
    <t>GeorgiaRonning</t>
  </si>
  <si>
    <t>wish i brought a blackberry instead of iphone  - regrets</t>
  </si>
  <si>
    <t>mathcoachSP</t>
  </si>
  <si>
    <t xml:space="preserve">@r_o_y_a_n Video is only available on the 3GS running OS 3.0 </t>
  </si>
  <si>
    <t>RobinCK</t>
  </si>
  <si>
    <t xml:space="preserve">@GDGOfficial : Free tix COOL. Gavin not coming to New England UNCOOL. </t>
  </si>
  <si>
    <t>Wed Jun 17 16:28:14 PDT 2009</t>
  </si>
  <si>
    <t>ToriLonDon</t>
  </si>
  <si>
    <t xml:space="preserve">awww which1 of my twiggaz would like to get me a extra strength tylenol.... </t>
  </si>
  <si>
    <t>Wed Jun 17 16:28:15 PDT 2009</t>
  </si>
  <si>
    <t>ok i make up the minority when it comes to tweeters with phones..sue me if i dont have a iphone or a BB  lol</t>
  </si>
  <si>
    <t>soloudinMAINE</t>
  </si>
  <si>
    <t xml:space="preserve">poor apartment neighbor has been crying out for her lost kitty for the past two days </t>
  </si>
  <si>
    <t>Wed Jun 17 16:28:17 PDT 2009</t>
  </si>
  <si>
    <t>mybannermaker</t>
  </si>
  <si>
    <t xml:space="preserve">Published some small fixes for the new color picker swatches not updating when a hex code is keyed in, but had to roll them back for now. </t>
  </si>
  <si>
    <t>Wed Jun 17 16:28:18 PDT 2009</t>
  </si>
  <si>
    <t>Dell_Mini</t>
  </si>
  <si>
    <t>@Sc00ter  so sorry to hear.</t>
  </si>
  <si>
    <t>Wed Jun 17 16:28:21 PDT 2009</t>
  </si>
  <si>
    <t xml:space="preserve">@sue_jenkins @aTexasAttitude @create4you @dctfitz @ derring1 @ tanya_Jolene @ wendywings @eleanorpyc03 @denaontheradio  many thx you all  </t>
  </si>
  <si>
    <t>Wed Jun 17 16:28:20 PDT 2009</t>
  </si>
  <si>
    <t>nova4life2009</t>
  </si>
  <si>
    <t>Its official hand broke  got a big ass cast</t>
  </si>
  <si>
    <t>Wed Jun 17 16:28:23 PDT 2009</t>
  </si>
  <si>
    <t>Halfnut</t>
  </si>
  <si>
    <t xml:space="preserve">Still at the dentist. Looks like no BJJ class for me tonight. Boo! </t>
  </si>
  <si>
    <t xml:space="preserve">@michelegirard ~ Her mom is very sick so she is going home to be with her. So sad </t>
  </si>
  <si>
    <t>Wed Jun 17 16:28:24 PDT 2009</t>
  </si>
  <si>
    <t>AliciaTC</t>
  </si>
  <si>
    <t xml:space="preserve">@hmami who is diddy? I feel so out of the loop. </t>
  </si>
  <si>
    <t>Wed Jun 17 16:28:26 PDT 2009</t>
  </si>
  <si>
    <t>mommy21101</t>
  </si>
  <si>
    <t xml:space="preserve">@peterfacinelli Guess not... 212,939 now </t>
  </si>
  <si>
    <t>Wed Jun 17 16:28:27 PDT 2009</t>
  </si>
  <si>
    <t>hanfordheath</t>
  </si>
  <si>
    <t xml:space="preserve">missed Charlie a lot.... </t>
  </si>
  <si>
    <t>@uhhlexi  you forgot your juice.  Hha  you w christopher?</t>
  </si>
  <si>
    <t>Wed Jun 17 16:28:28 PDT 2009</t>
  </si>
  <si>
    <t>currently finding a shit ton of old friends on twitter and realizing my life is wicked incomplete without them  &amp;lt;3</t>
  </si>
  <si>
    <t>Wed Jun 17 16:28:29 PDT 2009</t>
  </si>
  <si>
    <t xml:space="preserve">@rosetreats I'm havin difficulty downloadin new apps </t>
  </si>
  <si>
    <t xml:space="preserve">@NewNicci .....True fact. I've neva done it....but the majority beats the minority. </t>
  </si>
  <si>
    <t>Wed Jun 17 16:28:32 PDT 2009</t>
  </si>
  <si>
    <t xml:space="preserve">@sugarcoatedhero Maybe your body was eminating so much excitement, it broke your iphone? Sorry about ur texts tho, that sucks. </t>
  </si>
  <si>
    <t>Wed Jun 17 16:28:33 PDT 2009</t>
  </si>
  <si>
    <t>wellreadchild</t>
  </si>
  <si>
    <t xml:space="preserve">@Vasilly I don't know! Nothing I have on my shelf looks appealing. I'd like to try a new book instead of re-reading a favorite. </t>
  </si>
  <si>
    <t>Wed Jun 17 16:28:34 PDT 2009</t>
  </si>
  <si>
    <t xml:space="preserve">i'm hungry and it makes me sad. </t>
  </si>
  <si>
    <t>Wed Jun 17 16:28:35 PDT 2009</t>
  </si>
  <si>
    <t xml:space="preserve">bus is late don't tell me i have to drive today </t>
  </si>
  <si>
    <t>@maximus2083 NOPE!!!  IM SO UPSET. IVE HAD A WRETCHED DAY AT WORK AND I WAS LOOKING FWD TO THIS DOWNLOAD</t>
  </si>
  <si>
    <t xml:space="preserve">today is the first day i've been away from Belle since i've been gone...its gunna be acouple long, hard days.. already miss her </t>
  </si>
  <si>
    <t>Wed Jun 17 16:28:37 PDT 2009</t>
  </si>
  <si>
    <t>ryonisgod</t>
  </si>
  <si>
    <t>i never found a vest   i am so unprepared</t>
  </si>
  <si>
    <t>Wed Jun 17 16:28:40 PDT 2009</t>
  </si>
  <si>
    <t>kateandrews</t>
  </si>
  <si>
    <t xml:space="preserve">Oh nooo... Feeling very poorly. Flu symptoms </t>
  </si>
  <si>
    <t>Wed Jun 17 16:28:43 PDT 2009</t>
  </si>
  <si>
    <t>PeaceloveRachie</t>
  </si>
  <si>
    <t xml:space="preserve">@davidarchie OH MY GOD! for a second i thought you wrote me back!! then i noticed that it was on the home page with everyone tweeting </t>
  </si>
  <si>
    <t>Haylee_123</t>
  </si>
  <si>
    <t xml:space="preserve">Rest In peace Nick.. can't believe your gone... </t>
  </si>
  <si>
    <t>Wed Jun 17 16:28:44 PDT 2009</t>
  </si>
  <si>
    <t xml:space="preserve">That 2-0 pitch said, &amp;quot;Hit me.&amp;quot; A-Rod said, &amp;quot;No thanks.&amp;quot; </t>
  </si>
  <si>
    <t>Wed Jun 17 16:28:45 PDT 2009</t>
  </si>
  <si>
    <t xml:space="preserve">darn. i think friend my be back off   </t>
  </si>
  <si>
    <t>Wed Jun 17 16:28:46 PDT 2009</t>
  </si>
  <si>
    <t xml:space="preserve">Watching the promotion. Its not very funny </t>
  </si>
  <si>
    <t>southerngrl1030</t>
  </si>
  <si>
    <t xml:space="preserve">focus: clean with all this dust in the air! </t>
  </si>
  <si>
    <t>Wed Jun 17 16:28:47 PDT 2009</t>
  </si>
  <si>
    <t>shuhead24</t>
  </si>
  <si>
    <t xml:space="preserve">@sue_jimenez yeah they bitch us out also....we used to it </t>
  </si>
  <si>
    <t>Wed Jun 17 16:28:49 PDT 2009</t>
  </si>
  <si>
    <t xml:space="preserve">eughhh too much wine, sore head </t>
  </si>
  <si>
    <t>Wed Jun 17 16:28:50 PDT 2009</t>
  </si>
  <si>
    <t>lomogeek</t>
  </si>
  <si>
    <t xml:space="preserve">@smartassredhead omg I had that exact door mat! I had to get rid of it when you couldn't read it anymore. </t>
  </si>
  <si>
    <t>Wed Jun 17 16:28:51 PDT 2009</t>
  </si>
  <si>
    <t xml:space="preserve">@mmmarion you better not </t>
  </si>
  <si>
    <t>Wed Jun 17 16:28:53 PDT 2009</t>
  </si>
  <si>
    <t>feeling like shit and im too tired to explain why so ima go to bed right now and holla at you twiches tomorrow  u have a goodnight</t>
  </si>
  <si>
    <t>Wed Jun 17 16:28:54 PDT 2009</t>
  </si>
  <si>
    <t xml:space="preserve">needs to stop panicin . Good night twitter </t>
  </si>
  <si>
    <t xml:space="preserve">little nap, now outside since the temp had dropped to a low of 96 to water the plants... then back inside to die...too HOT in TX already </t>
  </si>
  <si>
    <t>Wed Jun 17 16:28:55 PDT 2009</t>
  </si>
  <si>
    <t>Amanda__Carlson</t>
  </si>
  <si>
    <t xml:space="preserve">packinggg then new ro for the nite..work so early tomorrow its disgustinggg </t>
  </si>
  <si>
    <t>Wed Jun 17 16:28:57 PDT 2009</t>
  </si>
  <si>
    <t>cookieslagoon</t>
  </si>
  <si>
    <t>@ilmbffnay dont hate your life.  i love ya buddy!</t>
  </si>
  <si>
    <t>Wed Jun 17 16:29:52 PDT 2009</t>
  </si>
  <si>
    <t xml:space="preserve">The feeling I felt this evening.. I never want to feel again.  </t>
  </si>
  <si>
    <t>saraperezjonas</t>
  </si>
  <si>
    <t xml:space="preserve">my mother was talking to my dog...SHIT </t>
  </si>
  <si>
    <t>Wed Jun 17 16:29:54 PDT 2009</t>
  </si>
  <si>
    <t xml:space="preserve">can't believe how expensive groceries are nowadays. what the haay </t>
  </si>
  <si>
    <t>Wed Jun 17 16:29:59 PDT 2009</t>
  </si>
  <si>
    <t xml:space="preserve">Storming out pretty bad. Which is highly inconvenient since my phone bill is due today and the power is out </t>
  </si>
  <si>
    <t>mkm85</t>
  </si>
  <si>
    <t>Baby loves some chocolate heath cream pie! But hes killin my ribs  Still Going</t>
  </si>
  <si>
    <t>Wed Jun 17 16:30:02 PDT 2009</t>
  </si>
  <si>
    <t xml:space="preserve">Does anyone know where i can get a dvd of &amp;quot;the seven year itch&amp;quot; starring marilyn monroe and &amp;quot;the breakfast club&amp;quot;. They're my 2 favs </t>
  </si>
  <si>
    <t>hanadanish</t>
  </si>
  <si>
    <t xml:space="preserve">@sheshwan yes </t>
  </si>
  <si>
    <t>Wed Jun 17 16:30:03 PDT 2009</t>
  </si>
  <si>
    <t>katieschmity</t>
  </si>
  <si>
    <t xml:space="preserve">will didnt have his permit againnn. poor will </t>
  </si>
  <si>
    <t>ca_michelle</t>
  </si>
  <si>
    <t xml:space="preserve">@scarletdog, not sure if that is bad news or good, both are yucky yuck no-good </t>
  </si>
  <si>
    <t>Wed Jun 17 16:30:04 PDT 2009</t>
  </si>
  <si>
    <t>kkwilly</t>
  </si>
  <si>
    <t>@taygay88 ah i don't get twit yet, id rather fb  but nothing is up we have to hang soon!</t>
  </si>
  <si>
    <t>Wed Jun 17 16:30:05 PDT 2009</t>
  </si>
  <si>
    <t xml:space="preserve">I may have done something mean </t>
  </si>
  <si>
    <t>Wed Jun 17 16:30:06 PDT 2009</t>
  </si>
  <si>
    <t>I hope you are fine..you don't know how much I miss you, it hurts     love you forever. Please, have dinner ok? and sleep well my love</t>
  </si>
  <si>
    <t>Wed Jun 17 16:30:09 PDT 2009</t>
  </si>
  <si>
    <t xml:space="preserve">keep reading... </t>
  </si>
  <si>
    <t>Wed Jun 17 16:30:10 PDT 2009</t>
  </si>
  <si>
    <t xml:space="preserve">my phone still doesn't work </t>
  </si>
  <si>
    <t xml:space="preserve">@joanne_xo i wanted to go watch it but i sorta forgot. xD i doubt it thou. </t>
  </si>
  <si>
    <t>Wed Jun 17 16:30:12 PDT 2009</t>
  </si>
  <si>
    <t xml:space="preserve">@beautiifulstrug deym that looks delicious... </t>
  </si>
  <si>
    <t>Wed Jun 17 16:30:13 PDT 2009</t>
  </si>
  <si>
    <t>JanezMikec</t>
  </si>
  <si>
    <t xml:space="preserve">20% of visitors still have screen resolution 1024 Ã— 768 </t>
  </si>
  <si>
    <t>Wed Jun 17 16:30:14 PDT 2009</t>
  </si>
  <si>
    <t xml:space="preserve">@plhippie and I've had 2/month the last 3-4 mo's. I can barely walk bc of cramps/pain. I feel like a whole other person. so miserable. </t>
  </si>
  <si>
    <t>KileyMarie9</t>
  </si>
  <si>
    <t xml:space="preserve">@TraceyPenny I wish. Stupid work tomorrow </t>
  </si>
  <si>
    <t>Wed Jun 17 16:30:18 PDT 2009</t>
  </si>
  <si>
    <t xml:space="preserve">gonna miss them </t>
  </si>
  <si>
    <t>Wed Jun 17 16:30:19 PDT 2009</t>
  </si>
  <si>
    <t xml:space="preserve">fingers are about to fall off, </t>
  </si>
  <si>
    <t>marisamarkarian</t>
  </si>
  <si>
    <t xml:space="preserve">At the car wash... Then off to work </t>
  </si>
  <si>
    <t>Wed Jun 17 16:30:20 PDT 2009</t>
  </si>
  <si>
    <t>@chelseajordyn  OH NO!  but prob hahah</t>
  </si>
  <si>
    <t xml:space="preserve">@knitster sorry you feel so bad.  Hopefully the doc can give you something to make you feel better soon </t>
  </si>
  <si>
    <t>rosoco</t>
  </si>
  <si>
    <t xml:space="preserve">@ChelleyJ what status update?? o yeah, i gotta close friday... no &amp;quot;year one&amp;quot; unless u wanna go late </t>
  </si>
  <si>
    <t>Wed Jun 17 16:30:21 PDT 2009</t>
  </si>
  <si>
    <t>SailorShim</t>
  </si>
  <si>
    <t>Totally want to buy a road bike and bike to work, but can't find a decent woman's road bike for under $1300.    Not thrilled about used...</t>
  </si>
  <si>
    <t>@lalalanet lol i have only seen the first one  i got some catching up to do... arent there like 5??</t>
  </si>
  <si>
    <t>Wed Jun 17 16:30:23 PDT 2009</t>
  </si>
  <si>
    <t>KevineRuiz</t>
  </si>
  <si>
    <t xml:space="preserve">Waiting for the bus is boring </t>
  </si>
  <si>
    <t>ttttwilight77</t>
  </si>
  <si>
    <t xml:space="preserve">the thing that sucks is that i didnt bring a camra so? .....BUMER    </t>
  </si>
  <si>
    <t>thelaughlins</t>
  </si>
  <si>
    <t xml:space="preserve">Lost again.  </t>
  </si>
  <si>
    <t>Wed Jun 17 16:30:24 PDT 2009</t>
  </si>
  <si>
    <t>sintheeah26</t>
  </si>
  <si>
    <t>lost my phone permanently.   i need to get a new one! tonight: going to the brett michaels concert at the del mar fair w/bri &amp;amp; michelle!</t>
  </si>
  <si>
    <t>Wed Jun 17 16:30:26 PDT 2009</t>
  </si>
  <si>
    <t xml:space="preserve">omg my neck and back is so sore i cant even move ! </t>
  </si>
  <si>
    <t>lydiafernandes</t>
  </si>
  <si>
    <t>@marcyberg re: SOS pads...how do I know? I just cleaned spot in fridge with old milk spill...    ...and it was only thing that worked.</t>
  </si>
  <si>
    <t>Wed Jun 17 16:30:28 PDT 2009</t>
  </si>
  <si>
    <t xml:space="preserve">Big swim night...girls at the pool alone.....  work outs from 4:15 to 5:45.  They are getting too big </t>
  </si>
  <si>
    <t>Wed Jun 17 16:30:29 PDT 2009</t>
  </si>
  <si>
    <t>Kroacho</t>
  </si>
  <si>
    <t xml:space="preserve">Bored about to go work all night </t>
  </si>
  <si>
    <t>Wed Jun 17 16:30:31 PDT 2009</t>
  </si>
  <si>
    <t xml:space="preserve">@bening Huhu jealous. Even my dad is flying there tonight! </t>
  </si>
  <si>
    <t>mhm_alycia</t>
  </si>
  <si>
    <t xml:space="preserve">I feel icky. text and make me smile? </t>
  </si>
  <si>
    <t xml:space="preserve">i hate when im trying to sound like air freshner and i cant... </t>
  </si>
  <si>
    <t>Wed Jun 17 16:30:32 PDT 2009</t>
  </si>
  <si>
    <t xml:space="preserve">@JaylaStarr hey babe, what happened to those 12sec bootylicious videos?  I miss your booty! </t>
  </si>
  <si>
    <t>Wed Jun 17 16:30:34 PDT 2009</t>
  </si>
  <si>
    <t xml:space="preserve">@SueNahmi this is TERRIBLE! we gotta do somethin ab this asap </t>
  </si>
  <si>
    <t>Wed Jun 17 16:30:35 PDT 2009</t>
  </si>
  <si>
    <t>NaughTyNaDia85</t>
  </si>
  <si>
    <t>@metekohy i am so jealous of u n the boys today     celebrating w the lakers wout me......(tear tear)</t>
  </si>
  <si>
    <t>@thepurpleline called me a mom  INSULTED MY MANLINESS</t>
  </si>
  <si>
    <t>Wed Jun 17 16:30:36 PDT 2009</t>
  </si>
  <si>
    <t xml:space="preserve">@nickmazzitelli kill me now MATH is so hard!!!!!!!!!!! ahhhhhh </t>
  </si>
  <si>
    <t>Wed Jun 17 16:30:37 PDT 2009</t>
  </si>
  <si>
    <t>woainidepigu</t>
  </si>
  <si>
    <t>YES Network HD isn't working for me.   I think I might cry.  Yes...I'm that pathetic.</t>
  </si>
  <si>
    <t>Wed Jun 17 16:30:39 PDT 2009</t>
  </si>
  <si>
    <t>@inElRitmo it's not easy! Every time I think I finished something, something else pops up  &amp;amp; don't be negative!</t>
  </si>
  <si>
    <t xml:space="preserve">@bebiv Oh sorry! I don't know how I missed that! :S Nope, don't think so! </t>
  </si>
  <si>
    <t xml:space="preserve">didn't nightmare, just a very very bad dream, mainly due to my appalling behaviour in it </t>
  </si>
  <si>
    <t>Wed Jun 17 16:30:40 PDT 2009</t>
  </si>
  <si>
    <t>patrickkrepps</t>
  </si>
  <si>
    <t xml:space="preserve">I'd rather be leveling my Paladin than sitting here at work. </t>
  </si>
  <si>
    <t>Wed Jun 17 16:30:41 PDT 2009</t>
  </si>
  <si>
    <t xml:space="preserve">Just had a very strange Harry Potter dream. I don't understand the point of having a HP dream and not having Quidditch or magic in it. </t>
  </si>
  <si>
    <t xml:space="preserve">feeling really sad. </t>
  </si>
  <si>
    <t>Wed Jun 17 16:30:42 PDT 2009</t>
  </si>
  <si>
    <t xml:space="preserve">ughhh theres this aniimaL here &amp;amp;	imm scaredd </t>
  </si>
  <si>
    <t>Wed Jun 17 16:30:43 PDT 2009</t>
  </si>
  <si>
    <t xml:space="preserve">@sherryjonas i agree i'll never meet them </t>
  </si>
  <si>
    <t>Wed Jun 17 16:30:45 PDT 2009</t>
  </si>
  <si>
    <t>my budget's going to be very tight for the next few months   ah well, I'll have space for guests and a door between sleeping &amp;amp; living area</t>
  </si>
  <si>
    <t xml:space="preserve">@Shayminn I tried sweetheart but it won't play on my blackberry! I'm sad now! </t>
  </si>
  <si>
    <t>@JahPrince i dl'd a podcast and it won't let me do anymore  it says &amp;quot;It looks like there's a temporary problem with our server.&amp;quot;</t>
  </si>
  <si>
    <t>@owieh this tweetdeck's stupid!!  it keeps telling me ive got new tweets even though i've ticked them off!!</t>
  </si>
  <si>
    <t>Wed Jun 17 16:30:46 PDT 2009</t>
  </si>
  <si>
    <t>little_mischief</t>
  </si>
  <si>
    <t>No twitter for weeks  sacralige, more dreadful is my hair  dam I need my hairdresser bad, being broke sucks more</t>
  </si>
  <si>
    <t>Wed Jun 17 16:30:47 PDT 2009</t>
  </si>
  <si>
    <t>keelycraig</t>
  </si>
  <si>
    <t>@missruthamy i hope your situation with the boy gets better  it makes me sad to hear all the doubt coming from you!</t>
  </si>
  <si>
    <t xml:space="preserve">im really think i need a boyfriend, im like really lonely </t>
  </si>
  <si>
    <t>CarolMikel</t>
  </si>
  <si>
    <t>@derring1 too HOT in TX already  = Isn't though!  I'm so tired of watering grass!</t>
  </si>
  <si>
    <t>@tedroddy Ya, no iPhone.  Ok, thanks.</t>
  </si>
  <si>
    <t>Wed Jun 17 16:30:48 PDT 2009</t>
  </si>
  <si>
    <t xml:space="preserve">Bye. I would say more of whats on my mind but i might get in more trouble so yes. SML. yes i said S not F. SML ! </t>
  </si>
  <si>
    <t xml:space="preserve">@warningmark cause id like have to like wake up really early and stay up to drive home but i really wanna go i always go to two also </t>
  </si>
  <si>
    <t>@xsarah6192 my internet broke !  some are so funny eh! :L</t>
  </si>
  <si>
    <t>Wed Jun 17 16:30:50 PDT 2009</t>
  </si>
  <si>
    <t xml:space="preserve">THAT was a horrible work out... only lasted 20 minutes on the treadmill and I feel like I'm gonna throw up and pass out  </t>
  </si>
  <si>
    <t>CristinaHorga</t>
  </si>
  <si>
    <t xml:space="preserve">Headache just worsened by 1 million!! It sucks ass. Nothing seems to be working, im dying of pain here, HELP!!!!!!!!  </t>
  </si>
  <si>
    <t xml:space="preserve">fingers are about to fall off, because of all this writing </t>
  </si>
  <si>
    <t>Wed Jun 17 16:30:52 PDT 2009</t>
  </si>
  <si>
    <t>@xDorianGrayx i may die without my phone.  hmmm friday would be good!</t>
  </si>
  <si>
    <t>@leebo oh I seeee! I thought you meant original OS.  oh hurry up and upgrade!! 3G rocks! Lol! xx</t>
  </si>
  <si>
    <t>Wed Jun 17 16:30:53 PDT 2009</t>
  </si>
  <si>
    <t>brittty882008</t>
  </si>
  <si>
    <t xml:space="preserve">sick in bed today  </t>
  </si>
  <si>
    <t>Lovevas</t>
  </si>
  <si>
    <t xml:space="preserve">Watchin @TheEllenShow with Bradd Pitt in New Orleans, California. LOVE  ELLEN. I wish I can go to one of her shows </t>
  </si>
  <si>
    <t>Wed Jun 17 16:30:57 PDT 2009</t>
  </si>
  <si>
    <t xml:space="preserve">Ughh these double days blow.. Too bad it goes on all summer.. </t>
  </si>
  <si>
    <t>Wed Jun 17 16:30:59 PDT 2009</t>
  </si>
  <si>
    <t>boonkuul</t>
  </si>
  <si>
    <t xml:space="preserve">what happen with my computer? </t>
  </si>
  <si>
    <t>Wed Jun 17 16:31:00 PDT 2009</t>
  </si>
  <si>
    <t>Schweffrey</t>
  </si>
  <si>
    <t xml:space="preserve">loves Keyboard Cat: Super Mario Bros edition. I'm now using twitter as an alternative to updating my fb status &amp;gt;1 time/day. </t>
  </si>
  <si>
    <t>Wed Jun 17 16:31:02 PDT 2009</t>
  </si>
  <si>
    <t>leeuhstar</t>
  </si>
  <si>
    <t xml:space="preserve">@danceaholic121 http://twitpic.com/6g6rt - aww your mean! </t>
  </si>
  <si>
    <t>Adam_Lesniewski</t>
  </si>
  <si>
    <t xml:space="preserve">Tattoo delayed until tomorrow at 3 </t>
  </si>
  <si>
    <t>Wed Jun 17 16:31:03 PDT 2009</t>
  </si>
  <si>
    <t>letz_</t>
  </si>
  <si>
    <t>Wed Jun 17 16:31:37 PDT 2009</t>
  </si>
  <si>
    <t>pidgetn</t>
  </si>
  <si>
    <t xml:space="preserve">Yesterday would have been Tupac's 38th birthday... </t>
  </si>
  <si>
    <t>Wed Jun 17 16:31:38 PDT 2009</t>
  </si>
  <si>
    <t xml:space="preserve">@kgustafson I am lost. Please help me find a good home. </t>
  </si>
  <si>
    <t>Wed Jun 17 16:31:40 PDT 2009</t>
  </si>
  <si>
    <t>Junguizzy</t>
  </si>
  <si>
    <t xml:space="preserve">Going to take alyze to hospital she hurt her hand </t>
  </si>
  <si>
    <t>smoshin</t>
  </si>
  <si>
    <t xml:space="preserve">Isnt going 2 mutual. Sorry guys! </t>
  </si>
  <si>
    <t>rizIScrack</t>
  </si>
  <si>
    <t xml:space="preserve">my doggie bit my parrot </t>
  </si>
  <si>
    <t>Wed Jun 17 16:31:43 PDT 2009</t>
  </si>
  <si>
    <t>tljackson07</t>
  </si>
  <si>
    <t>@ddlovato unfortunately i'm a londoner  but i saw you on the 15th and you were amazing! i'm definately coming to see you again! X</t>
  </si>
  <si>
    <t xml:space="preserve">@KileyMarie9 I do too! But I want swirls so bad </t>
  </si>
  <si>
    <t>wheresalexa</t>
  </si>
  <si>
    <t xml:space="preserve">I'm an awesome fuckin friend! </t>
  </si>
  <si>
    <t>Wed Jun 17 16:31:46 PDT 2009</t>
  </si>
  <si>
    <t xml:space="preserve">Last night at the b </t>
  </si>
  <si>
    <t>ch95</t>
  </si>
  <si>
    <t xml:space="preserve">just got a tetnus booster on my left arm, ow, I'm in pain </t>
  </si>
  <si>
    <t>Wed Jun 17 16:31:49 PDT 2009</t>
  </si>
  <si>
    <t>sleep nonw, my eye is still swollen  sad times.</t>
  </si>
  <si>
    <t>Wed Jun 17 16:31:53 PDT 2009</t>
  </si>
  <si>
    <t>ihturs987</t>
  </si>
  <si>
    <t xml:space="preserve">#2 out of the lineup </t>
  </si>
  <si>
    <t>itssmayraa</t>
  </si>
  <si>
    <t>just got backk ughh i hate braces  anyways gonna go do laundry lmao</t>
  </si>
  <si>
    <t>Wed Jun 17 16:31:59 PDT 2009</t>
  </si>
  <si>
    <t>J1love</t>
  </si>
  <si>
    <t xml:space="preserve">Big dancehall concert in NY this weekend  wish I could go </t>
  </si>
  <si>
    <t>holli_son</t>
  </si>
  <si>
    <t>colleen's leaving in 3 days  what am i going to do without her??</t>
  </si>
  <si>
    <t>Wed Jun 17 16:32:02 PDT 2009</t>
  </si>
  <si>
    <t>matthewdibble</t>
  </si>
  <si>
    <t xml:space="preserve">@Tevetot Almost... Tyrion &amp;amp; Jamie just had their brief reunion. It's been so damn good. Heard Feast isn't as good. </t>
  </si>
  <si>
    <t xml:space="preserve">@kspeiser its downpouring and cold in the mountains. </t>
  </si>
  <si>
    <t>NinjaChar</t>
  </si>
  <si>
    <t xml:space="preserve">I had a bad dream that Ben died, it made me cry </t>
  </si>
  <si>
    <t>Wed Jun 17 16:32:03 PDT 2009</t>
  </si>
  <si>
    <t>kTeeTee</t>
  </si>
  <si>
    <t>studying economics....woomp woomp  but come monday ill be on the beach!!!</t>
  </si>
  <si>
    <t>Wed Jun 17 16:32:04 PDT 2009</t>
  </si>
  <si>
    <t xml:space="preserve">Fuckk! I ate all the Nibs! </t>
  </si>
  <si>
    <t>rawrmmm</t>
  </si>
  <si>
    <t>@ilmbffnay  look i know right now seems tough but dont give up. you gotta have faith.</t>
  </si>
  <si>
    <t xml:space="preserve">I hate smelling what the neighbours are cooking through my window because it always smells so good and I can't have any </t>
  </si>
  <si>
    <t>Wed Jun 17 16:32:06 PDT 2009</t>
  </si>
  <si>
    <t>Sonya_R</t>
  </si>
  <si>
    <t>It so crazy  And dangerous for everyone!!!</t>
  </si>
  <si>
    <t>Wed Jun 17 16:32:07 PDT 2009</t>
  </si>
  <si>
    <t>draemixer</t>
  </si>
  <si>
    <t xml:space="preserve"> so so over everything</t>
  </si>
  <si>
    <t>Wed Jun 17 16:32:08 PDT 2009</t>
  </si>
  <si>
    <t>Shame on the International leaders who have accepted Ahmadinejad as Iran's President, shame on U Japan and Russia !!  #Iranelection</t>
  </si>
  <si>
    <t>Wed Jun 17 16:32:09 PDT 2009</t>
  </si>
  <si>
    <t>departs</t>
  </si>
  <si>
    <t xml:space="preserve">@NextRevolution: @Dystopia_Dream isn't shady. She's my friend. </t>
  </si>
  <si>
    <t>Wed Jun 17 16:32:10 PDT 2009</t>
  </si>
  <si>
    <t xml:space="preserve"> so i had sushi with my best friend today from sushi-q, man that was some of the best sushi iv ever had in my life! what did you do today?</t>
  </si>
  <si>
    <t>Wed Jun 17 16:32:12 PDT 2009</t>
  </si>
  <si>
    <t>@sockington @igaia    RIP, thoughts with you.</t>
  </si>
  <si>
    <t>Wed Jun 17 16:32:13 PDT 2009</t>
  </si>
  <si>
    <t xml:space="preserve">:  I-40 in New Mexico has WAY too much construction.   </t>
  </si>
  <si>
    <t xml:space="preserve">I lost my &amp;quot;Dion Bracelet&amp;quot; at work!! My everyday accessory. I'm really sad </t>
  </si>
  <si>
    <t>Wed Jun 17 16:32:15 PDT 2009</t>
  </si>
  <si>
    <t xml:space="preserve">@weremoo @scattermoon i wanna play rockband now </t>
  </si>
  <si>
    <t>Wed Jun 17 16:32:16 PDT 2009</t>
  </si>
  <si>
    <t xml:space="preserve">OMG @awesome_tie you have almost double my updates </t>
  </si>
  <si>
    <t xml:space="preserve">@ErikaGallo yea.. i made it to the coliseum.  it was so much fun! the crowd was huge! i couldn't believe it.   i got really burnt though </t>
  </si>
  <si>
    <t>Wed Jun 17 16:32:18 PDT 2009</t>
  </si>
  <si>
    <t>mollylange</t>
  </si>
  <si>
    <t>@darrenmills yes please  i'm dying of swine flu.</t>
  </si>
  <si>
    <t>Wed Jun 17 16:32:21 PDT 2009</t>
  </si>
  <si>
    <t>@whovian99 I am sorry the baby is sick.  Hope she feels better give her lots of love.</t>
  </si>
  <si>
    <t>kane_lillywhite</t>
  </si>
  <si>
    <t xml:space="preserve">hurts all over and is really pissed off that he won't be able to join in Dan's Birthday / end of semester festivities tonight  </t>
  </si>
  <si>
    <t>Wed Jun 17 16:32:22 PDT 2009</t>
  </si>
  <si>
    <t xml:space="preserve">I have to wear another heart monitor </t>
  </si>
  <si>
    <t>Wed Jun 17 16:32:23 PDT 2009</t>
  </si>
  <si>
    <t>carlg11</t>
  </si>
  <si>
    <t xml:space="preserve">I need a phone charger quick or else i will have no access to anyone outside of work! carl.gaffney@asb.co.nz if u don't hear from me </t>
  </si>
  <si>
    <t>Wed Jun 17 16:32:24 PDT 2009</t>
  </si>
  <si>
    <t>Marijah_</t>
  </si>
  <si>
    <t xml:space="preserve">Just got off work, my feet hurt. </t>
  </si>
  <si>
    <t xml:space="preserve">Feel super sick  threw up twice already </t>
  </si>
  <si>
    <t xml:space="preserve">Don't understand torrents so am having to watch a movie on you tube...its going to be a long night </t>
  </si>
  <si>
    <t>Wed Jun 17 16:32:25 PDT 2009</t>
  </si>
  <si>
    <t>Spokey_Dokey</t>
  </si>
  <si>
    <t xml:space="preserve">I think that not having sex sucks. </t>
  </si>
  <si>
    <t>sideline3</t>
  </si>
  <si>
    <t xml:space="preserve">moving again... </t>
  </si>
  <si>
    <t>Wed Jun 17 16:32:26 PDT 2009</t>
  </si>
  <si>
    <t>SalStarbie</t>
  </si>
  <si>
    <t xml:space="preserve">body at home, mind in cornwall! </t>
  </si>
  <si>
    <t>Wed Jun 17 16:32:27 PDT 2009</t>
  </si>
  <si>
    <t xml:space="preserve">Wf?!  The Blockbuster near campus closed!  </t>
  </si>
  <si>
    <t>Wed Jun 17 16:32:28 PDT 2009</t>
  </si>
  <si>
    <t>AmandaGioseffi</t>
  </si>
  <si>
    <t xml:space="preserve">The beach was surprisingly nice. Now work </t>
  </si>
  <si>
    <t>Wed Jun 17 16:32:29 PDT 2009</t>
  </si>
  <si>
    <t xml:space="preserve">at 1st i thought there was a bomb that went off in my stomach... Turns out its a lion &amp;amp; he is pissed! I just fed him too! Idk whats wrong </t>
  </si>
  <si>
    <t>Ictinike</t>
  </si>
  <si>
    <t xml:space="preserve">10 inches of rain in 30-40 mins.. Basement flooded.. Sometimes I wonder if it's wise to wake up in the morning </t>
  </si>
  <si>
    <t>Wed Jun 17 16:32:32 PDT 2009</t>
  </si>
  <si>
    <t>oh wow im scared of the storms! i hope there arent tornados!!!  ~steph~</t>
  </si>
  <si>
    <t>Wed Jun 17 16:32:34 PDT 2009</t>
  </si>
  <si>
    <t xml:space="preserve">@DivasMistress ssoorrryyy I replied to the wrong person </t>
  </si>
  <si>
    <t>Wed Jun 17 16:32:36 PDT 2009</t>
  </si>
  <si>
    <t>Echelon525</t>
  </si>
  <si>
    <t xml:space="preserve">I dont wanna grow old </t>
  </si>
  <si>
    <t>Wed Jun 17 16:32:37 PDT 2009</t>
  </si>
  <si>
    <t xml:space="preserve">I HATE THAT SONG. I dunno know what it was called. It's not based on the beat at all.. it's based on the melody that you have to LEARN </t>
  </si>
  <si>
    <t>Rokyli</t>
  </si>
  <si>
    <t xml:space="preserve">@GeminiTwisted Dont feel bad i wanted one too and didnt get one.  </t>
  </si>
  <si>
    <t>monkey00034</t>
  </si>
  <si>
    <t xml:space="preserve">got sunburned on the back of my neck, guess I didn't put enough sun tan lotion on, now I'm paying for it.   </t>
  </si>
  <si>
    <t>Wed Jun 17 16:32:38 PDT 2009</t>
  </si>
  <si>
    <t>isa_becky</t>
  </si>
  <si>
    <t xml:space="preserve">why can't i just tell doorsalesmen to get the hell of my property instead of buying stupid crap from them </t>
  </si>
  <si>
    <t>Wed Jun 17 16:32:41 PDT 2009</t>
  </si>
  <si>
    <t xml:space="preserve">i need to sleep......i also need you. to sleep with me. </t>
  </si>
  <si>
    <t>Wed Jun 17 16:32:48 PDT 2009</t>
  </si>
  <si>
    <t>wildbehr</t>
  </si>
  <si>
    <t xml:space="preserve">@qualdy aww I miss you!  </t>
  </si>
  <si>
    <t>Wed Jun 17 16:32:49 PDT 2009</t>
  </si>
  <si>
    <t>skwak489</t>
  </si>
  <si>
    <t xml:space="preserve">at the salon 4 my mom </t>
  </si>
  <si>
    <t>I stepped on a bee and got stung in my foot  That's what I get for never wearing shoes</t>
  </si>
  <si>
    <t>Wed Jun 17 16:32:50 PDT 2009</t>
  </si>
  <si>
    <t>dvf85</t>
  </si>
  <si>
    <t xml:space="preserve">My poor bad boy is sick </t>
  </si>
  <si>
    <t xml:space="preserve">My window was left open all day.. </t>
  </si>
  <si>
    <t>Wed Jun 17 16:32:51 PDT 2009</t>
  </si>
  <si>
    <t xml:space="preserve">Stephen is 18. Idt my parents will approve of him now lol </t>
  </si>
  <si>
    <t>Wed Jun 17 16:32:53 PDT 2009</t>
  </si>
  <si>
    <t xml:space="preserve">@ThePaulDaniels all my childhood memories of wizbit lol apparently you're not so friendly with wizbit and the guys anymore </t>
  </si>
  <si>
    <t xml:space="preserve">@haybrianabanana haha yah,it will be mad fun&amp;lt;333 and word,i wish i was like sin so all the boys can like me too </t>
  </si>
  <si>
    <t>Wed Jun 17 16:32:57 PDT 2009</t>
  </si>
  <si>
    <t xml:space="preserve">Im home but im wet </t>
  </si>
  <si>
    <t>Wed Jun 17 16:32:59 PDT 2009</t>
  </si>
  <si>
    <t>jmahaffey2</t>
  </si>
  <si>
    <t xml:space="preserve">missed the phone call. </t>
  </si>
  <si>
    <t>Wed Jun 17 16:33:00 PDT 2009</t>
  </si>
  <si>
    <t>@OfficialNichole damn i really wish i could go  but i live in brazil, so thats impossible haha. cant wait to see you here in brazil nic &amp;lt;3</t>
  </si>
  <si>
    <t>Just spent $60 dollars at the grocery on a whole lotta nuthin!   What a bummer.</t>
  </si>
  <si>
    <t>Wed Jun 17 16:33:04 PDT 2009</t>
  </si>
  <si>
    <t xml:space="preserve">@MomtoBrady @julialadewski @MomtoTSN @crunchymommy73 @shanhoorn I cannot seem to find one that will hold my massive boobs </t>
  </si>
  <si>
    <t>@ItsChelseaStaub no, it isnt  dodger dogs are yummy. i need to go to a dodgers game stat. you up for it chels??</t>
  </si>
  <si>
    <t xml:space="preserve">@SingmySorrow wasn't it sad!! poor old man </t>
  </si>
  <si>
    <t>Wed Jun 17 16:33:35 PDT 2009</t>
  </si>
  <si>
    <t>JessieBuick</t>
  </si>
  <si>
    <t xml:space="preserve">@KatyParis and me i can't find pitou between my legs </t>
  </si>
  <si>
    <t xml:space="preserve">@flyingbolt yeah i'll keep at it. so much for my early night </t>
  </si>
  <si>
    <t>Wed Jun 17 16:33:36 PDT 2009</t>
  </si>
  <si>
    <t xml:space="preserve">Oh i just LOVE character dinners </t>
  </si>
  <si>
    <t>oliver_yee</t>
  </si>
  <si>
    <t>So happy that Twitter's back online!  School exams tomorrow   Piano Exam Monday &amp;gt; _ &amp;lt; http://tinyurl.com/luz9ee</t>
  </si>
  <si>
    <t>Wed Jun 17 16:33:37 PDT 2009</t>
  </si>
  <si>
    <t xml:space="preserve">Tweetdeck for iPhone keeps crashing on me for no apparent reason </t>
  </si>
  <si>
    <t>Wed Jun 17 16:33:38 PDT 2009</t>
  </si>
  <si>
    <t>DoctorDrillVGA</t>
  </si>
  <si>
    <t xml:space="preserve">@majornelson We have some kind of issue everytime live goes off for 24 hours, we should be used to it by now </t>
  </si>
  <si>
    <t xml:space="preserve">@kiran_bhatti i was talking to zainab and shes making an essay outline for every conflict :| with quotes. </t>
  </si>
  <si>
    <t xml:space="preserve">Just ate meat for the first time in months. Man I feel horrible for that chicken that became my dinner. </t>
  </si>
  <si>
    <t>Wed Jun 17 16:33:39 PDT 2009</t>
  </si>
  <si>
    <t>I want to see my boos tonight!!! And, I plan on pouting until we make it happen  @Alicia_Ivy @littlemisslisa5 @oh_so_fab @ShaeMechelle</t>
  </si>
  <si>
    <t>Wed Jun 17 16:33:41 PDT 2009</t>
  </si>
  <si>
    <t>Awe my sister is crying  she's 8 and drama is already getting to her. Jeeez. â˜¹</t>
  </si>
  <si>
    <t>skaughtauld</t>
  </si>
  <si>
    <t xml:space="preserve">@firetopmountain yes they are cheaper but you def get what you pay for; specially wrt electronics. Japanese have lo-grade electronics </t>
  </si>
  <si>
    <t>Wed Jun 17 16:33:42 PDT 2009</t>
  </si>
  <si>
    <t>meinnoc</t>
  </si>
  <si>
    <t>I miss The Hush Sound - xmusicxisxlifexx: So do I, dear, so do I.  Me too. Me too. Same here =[ same here.... http://tumblr.com/x6922pi4d</t>
  </si>
  <si>
    <t>Wed Jun 17 16:33:43 PDT 2009</t>
  </si>
  <si>
    <t xml:space="preserve">Ya wanna know what i miss? TRL thats what. summer just sucks without it. </t>
  </si>
  <si>
    <t>Wed Jun 17 16:33:44 PDT 2009</t>
  </si>
  <si>
    <t>JoshuaGrunewald</t>
  </si>
  <si>
    <t xml:space="preserve">I'm going To milwaukee tomarrow </t>
  </si>
  <si>
    <t>Wed Jun 17 16:33:45 PDT 2009</t>
  </si>
  <si>
    <t>ShellyBelly2686</t>
  </si>
  <si>
    <t>I didn't get the phonecall  what about nokia 97 tho hhhmmmmmm....everyone's asleep in my household except me!</t>
  </si>
  <si>
    <t>arcadence</t>
  </si>
  <si>
    <t>Sick  sore throat. Need to rest up for the bachelor party on saturday though!</t>
  </si>
  <si>
    <t>Wed Jun 17 16:33:46 PDT 2009</t>
  </si>
  <si>
    <t xml:space="preserve">Tonight was crap didn't get in was too busy. Now we don't no wot to do </t>
  </si>
  <si>
    <t>preeturheartout</t>
  </si>
  <si>
    <t>no sibs to cook for this week   I have no reason to get out of my bed - except that overstuffed suitcase I shoved in the corner</t>
  </si>
  <si>
    <t>Wed Jun 17 16:33:48 PDT 2009</t>
  </si>
  <si>
    <t xml:space="preserve">Fuck the plastic packaging. Oww </t>
  </si>
  <si>
    <t>Wed Jun 17 16:33:49 PDT 2009</t>
  </si>
  <si>
    <t>@amandahqtpie I MISSYOU TOO!  Wish I could pull a Kristina and fly out to surprise you!    Won't be back from vaca, tho!</t>
  </si>
  <si>
    <t>In small print: MMS support coming from AT&amp;amp;T in late summer  That is very sad.</t>
  </si>
  <si>
    <t xml:space="preserve">My internet keeps going in and out and it makes me sad. </t>
  </si>
  <si>
    <t>Wed Jun 17 16:33:52 PDT 2009</t>
  </si>
  <si>
    <t xml:space="preserve">my head is sooo sore. boo @ taking too many painkillers at once and notbeing able to take anymore! </t>
  </si>
  <si>
    <t>Brandi_Wells</t>
  </si>
  <si>
    <t>@rainingcandles shane and I had to replace the clutch in the car about 2 months ago. That was money I didn't have either.   sorry for that</t>
  </si>
  <si>
    <t>Wed Jun 17 16:33:53 PDT 2009</t>
  </si>
  <si>
    <t>samanthaspametc</t>
  </si>
  <si>
    <t xml:space="preserve">Quick nap, dinner, no work out facility here... </t>
  </si>
  <si>
    <t xml:space="preserve">Tweetdeck for the iPhone keeps crashing </t>
  </si>
  <si>
    <t>Wed Jun 17 16:33:57 PDT 2009</t>
  </si>
  <si>
    <t xml:space="preserve">@benostasy that happened to me once and I flipped my shit. I'm sorry </t>
  </si>
  <si>
    <t>Wed Jun 17 16:33:58 PDT 2009</t>
  </si>
  <si>
    <t>jollymolly</t>
  </si>
  <si>
    <t xml:space="preserve">is sad no one wants to go to uncle bills with her.  </t>
  </si>
  <si>
    <t>Wed Jun 17 16:33:59 PDT 2009</t>
  </si>
  <si>
    <t>@lindyjb no, it's my access - busted laptop, trouble syncing files w/pc &amp;amp; other laptop, etc.    thanks for the sympathy!  Hope u r well!</t>
  </si>
  <si>
    <t xml:space="preserve">Work is cutting into my reading time. </t>
  </si>
  <si>
    <t>suzienickles</t>
  </si>
  <si>
    <t>.. let someone talk me into a perm and if it doesnt get fixed soon i am going to pull a b. spears and shave my head  ..</t>
  </si>
  <si>
    <t>Wed Jun 17 16:34:00 PDT 2009</t>
  </si>
  <si>
    <t>vegancook101</t>
  </si>
  <si>
    <t>vegan has to avoid greens  http://ow.ly/eGu4</t>
  </si>
  <si>
    <t>barbiexanax</t>
  </si>
  <si>
    <t xml:space="preserve">i can't sleep it's too HOT </t>
  </si>
  <si>
    <t>Wed Jun 17 16:34:01 PDT 2009</t>
  </si>
  <si>
    <t>BloodSpattered</t>
  </si>
  <si>
    <t>What am i doing? Im feeling like total and utter shite thanks.  i want to run and hide...</t>
  </si>
  <si>
    <t>jaylane11</t>
  </si>
  <si>
    <t xml:space="preserve">my whole body hurts , i need a massage bad </t>
  </si>
  <si>
    <t>Wed Jun 17 16:34:04 PDT 2009</t>
  </si>
  <si>
    <t xml:space="preserve">Apparently I did good. She said she didn't expect anything less from me, therefore, no golden stars </t>
  </si>
  <si>
    <t>Wed Jun 17 16:34:05 PDT 2009</t>
  </si>
  <si>
    <t>@izahblack Honey! you're leaving?   Night, sweet purple dreams. *hugs &amp;amp; kisses* x</t>
  </si>
  <si>
    <t>Wed Jun 17 16:34:08 PDT 2009</t>
  </si>
  <si>
    <t xml:space="preserve">I MUST learn how to hold my tongue. I speak to freely. Its  gift and a curse </t>
  </si>
  <si>
    <t>Wed Jun 17 16:34:12 PDT 2009</t>
  </si>
  <si>
    <t>byronically</t>
  </si>
  <si>
    <t>Picked up my dropped off laundry for the first time ever today. Except now the laundry people know what my underwear look like.   FML.</t>
  </si>
  <si>
    <t>@o_0robertpatt    Noodle neck, my ass!  lol</t>
  </si>
  <si>
    <t>Wed Jun 17 16:34:15 PDT 2009</t>
  </si>
  <si>
    <t>KalCobalt</t>
  </si>
  <si>
    <t xml:space="preserve">@AbahJake arrrrgh!!!! </t>
  </si>
  <si>
    <t>Wed Jun 17 16:34:19 PDT 2009</t>
  </si>
  <si>
    <t xml:space="preserve">I wish I had a movie to watch now. </t>
  </si>
  <si>
    <t>reynardmonton</t>
  </si>
  <si>
    <t xml:space="preserve">duuuuude! so I come into work and my boss tells me someone died in the gym this morning. he had a heart attack. he was just walkin around </t>
  </si>
  <si>
    <t xml:space="preserve">@tidesandclouds I'm not allowed to move out of state at the moment lolol </t>
  </si>
  <si>
    <t>Wed Jun 17 16:34:22 PDT 2009</t>
  </si>
  <si>
    <t xml:space="preserve">My availabilty gets in the way of yet another job offer </t>
  </si>
  <si>
    <t>Wed Jun 17 16:34:24 PDT 2009</t>
  </si>
  <si>
    <t xml:space="preserve">I wish I could ballroom dance </t>
  </si>
  <si>
    <t>Wed Jun 17 16:34:25 PDT 2009</t>
  </si>
  <si>
    <t xml:space="preserve">Need to sing along to things to keep from getting sleepy, but my voice has been shot since Austin and my throat hurts. </t>
  </si>
  <si>
    <t>Wed Jun 17 16:34:27 PDT 2009</t>
  </si>
  <si>
    <t xml:space="preserve">@easmart aww you're so lucky </t>
  </si>
  <si>
    <t>spangborn</t>
  </si>
  <si>
    <t xml:space="preserve">If I see someone with a non-jailbroken iPhone OS 3.0, I'm going to snap. I want native MMS already. </t>
  </si>
  <si>
    <t>Wed Jun 17 16:34:28 PDT 2009</t>
  </si>
  <si>
    <t xml:space="preserve">@summerburtech how did you get yr twitter background? I was trying to get one of the backgrounds from their website but it wouldnt let me </t>
  </si>
  <si>
    <t>Wed Jun 17 16:34:30 PDT 2009</t>
  </si>
  <si>
    <t xml:space="preserve">@dacraigster Babe @ShaeMAC22 tryna go in on me! </t>
  </si>
  <si>
    <t xml:space="preserve">@crushermasman Interesting though you found me thu @MrTweet, I don't appear in your &amp;quot;share&amp;quot; ..  </t>
  </si>
  <si>
    <t>Wed Jun 17 16:34:31 PDT 2009</t>
  </si>
  <si>
    <t>TracyLSwartz</t>
  </si>
  <si>
    <t>Tracy No rain today - it went right by...  Good thing someone invented water hoses! http://ff.im/46LVZ</t>
  </si>
  <si>
    <t>Wed Jun 17 16:34:32 PDT 2009</t>
  </si>
  <si>
    <t>amandles</t>
  </si>
  <si>
    <t xml:space="preserve">bored at home, have to work tonight even though its nice outside </t>
  </si>
  <si>
    <t xml:space="preserve">on my way to eat w/ the gooines for the last time! </t>
  </si>
  <si>
    <t>Wed Jun 17 16:34:40 PDT 2009</t>
  </si>
  <si>
    <t xml:space="preserve">@brendaxoxo lol....but it no worky  I wanted to write @Rachelle_Lefevr a letter but I dunno where to send it </t>
  </si>
  <si>
    <t>Wed Jun 17 16:34:41 PDT 2009</t>
  </si>
  <si>
    <t xml:space="preserve">#jonas-beforethestorm is beautiful and a little sad </t>
  </si>
  <si>
    <t>Wed Jun 17 16:34:44 PDT 2009</t>
  </si>
  <si>
    <t>celebrittney</t>
  </si>
  <si>
    <t xml:space="preserve">@itsMissL0veeee dude he's mr independent and let it fall straight back on top my foot while I had only flip flops on.... Its bruising </t>
  </si>
  <si>
    <t>making my DNA work OMG is too much until monday Ooh no.!  SOMEONE HELP ME.!!</t>
  </si>
  <si>
    <t>Wed Jun 17 16:34:45 PDT 2009</t>
  </si>
  <si>
    <t>saraahhh33</t>
  </si>
  <si>
    <t xml:space="preserve">visiting gram...... </t>
  </si>
  <si>
    <t>Wed Jun 17 16:34:46 PDT 2009</t>
  </si>
  <si>
    <t>kevjksull</t>
  </si>
  <si>
    <t xml:space="preserve">just finished eating 11 items at Wendys after being challeneged to an eating contest.. </t>
  </si>
  <si>
    <t>Wed Jun 17 16:34:48 PDT 2009</t>
  </si>
  <si>
    <t>@haunter_ aw  well you're invited to my ocean party. you can float whichever way you want!</t>
  </si>
  <si>
    <t xml:space="preserve">tired, i have such a busy week. </t>
  </si>
  <si>
    <t>Wed Jun 17 16:34:49 PDT 2009</t>
  </si>
  <si>
    <t xml:space="preserve">@GLAMOURSORUSREX I still havent done the front of my hair from when we went swimming, its sooo puffy.. LOL </t>
  </si>
  <si>
    <t>Wed Jun 17 16:34:51 PDT 2009</t>
  </si>
  <si>
    <t>lilboiiprince</t>
  </si>
  <si>
    <t xml:space="preserve">@STARZ4LIFE well can we on monday ??? i need some classes and maybe they ca help my gpa cause i have a 2.8 and yeah thats not good </t>
  </si>
  <si>
    <t>Wed Jun 17 16:34:53 PDT 2009</t>
  </si>
  <si>
    <t xml:space="preserve">Poor Ella just keeps following me around with her kong and then passing out on tile </t>
  </si>
  <si>
    <t>Wed Jun 17 16:34:54 PDT 2009</t>
  </si>
  <si>
    <t>more2meU_see</t>
  </si>
  <si>
    <t xml:space="preserve">Stay-at-home-mom here needs a stay-at-home job </t>
  </si>
  <si>
    <t>Wed Jun 17 16:34:55 PDT 2009</t>
  </si>
  <si>
    <t xml:space="preserve">wats the scandal with @peterfacinelli ?? why the fluctuation in numbers? im beginning to think its a lost cause </t>
  </si>
  <si>
    <t>@marisa32686 awww  yeah, but so am I...Alex's girlfriend? it's pathetic</t>
  </si>
  <si>
    <t>Wed Jun 17 16:34:56 PDT 2009</t>
  </si>
  <si>
    <t>Audio: kari-shma: i love it. I wish someone would sing me a song like this  http://tumblr.com/x4q22pih6</t>
  </si>
  <si>
    <t>Wed Jun 17 16:34:57 PDT 2009</t>
  </si>
  <si>
    <t>MathieuBerth</t>
  </si>
  <si>
    <t xml:space="preserve">@DanielleBtn omg wasn't it? sooo random too, Lola n Coco were scared. Don't worry I took care of them. I hate the rain </t>
  </si>
  <si>
    <t>Wed Jun 17 16:34:58 PDT 2009</t>
  </si>
  <si>
    <t xml:space="preserve">@toodamnninja well apparently so! But I haven't </t>
  </si>
  <si>
    <t>Wed Jun 17 16:34:59 PDT 2009</t>
  </si>
  <si>
    <t xml:space="preserve">My car was broken into in Auckland where an entire street was done </t>
  </si>
  <si>
    <t>Wed Jun 17 16:35:00 PDT 2009</t>
  </si>
  <si>
    <t>cmaul1</t>
  </si>
  <si>
    <t xml:space="preserve">@ladymariie hate yoou mother fucker! MENTIRA..i miss you </t>
  </si>
  <si>
    <t>Wed Jun 17 16:35:01 PDT 2009</t>
  </si>
  <si>
    <t>dcasillas86</t>
  </si>
  <si>
    <t>Just gave away his ipod touch!  Atlease i know i made her happy!  Love ya sis</t>
  </si>
  <si>
    <t>pinkglo1</t>
  </si>
  <si>
    <t xml:space="preserve">@the urgent care. I dont feel well. </t>
  </si>
  <si>
    <t>Wed Jun 17 16:35:02 PDT 2009</t>
  </si>
  <si>
    <t>EllieRoxYewrSox</t>
  </si>
  <si>
    <t xml:space="preserve">I'm making a Get Well Soon card for a little boy with the Swine Flu. It's so sad, he's only 8 years old I think </t>
  </si>
  <si>
    <t>Wed Jun 17 16:35:03 PDT 2009</t>
  </si>
  <si>
    <t>My Aunt Peachy is in the hospital again.   I have no idea what happened yet since my Mom is on the phone consoling her daughter now.</t>
  </si>
  <si>
    <t>Wed Jun 17 16:35:37 PDT 2009</t>
  </si>
  <si>
    <t>LarsonOlivia</t>
  </si>
  <si>
    <t xml:space="preserve">baiandaly177 how is it going I miss you sooo MUCH!!!! </t>
  </si>
  <si>
    <t>Wed Jun 17 16:35:38 PDT 2009</t>
  </si>
  <si>
    <t xml:space="preserve">@JimHendrie67 now that's rank nothing like that happened at me lol well the guys infront of me kept blowing their joint smoke at me </t>
  </si>
  <si>
    <t>Wed Jun 17 16:35:39 PDT 2009</t>
  </si>
  <si>
    <t>juanmiguelarias</t>
  </si>
  <si>
    <t xml:space="preserve">@paramoreband It will never be the same if she leaves. </t>
  </si>
  <si>
    <t>Wed Jun 17 16:35:42 PDT 2009</t>
  </si>
  <si>
    <t xml:space="preserve">@Kencarlisle You're so smart. Lol.  I want to see Bro. Mike </t>
  </si>
  <si>
    <t>Wed Jun 17 16:35:44 PDT 2009</t>
  </si>
  <si>
    <t xml:space="preserve">My phone has returned to life. I hate missing people. </t>
  </si>
  <si>
    <t>Wed Jun 17 16:35:45 PDT 2009</t>
  </si>
  <si>
    <t>taurena</t>
  </si>
  <si>
    <t>That means goodbye to BGSU  So sudden... Gotta find a car + a place to live + money to get there for interview!</t>
  </si>
  <si>
    <t xml:space="preserve">i wish i was at taking back sunday tonight </t>
  </si>
  <si>
    <t>mhonmamhon</t>
  </si>
  <si>
    <t>@delamarRX931 gud am rushers! I'm unable to listen to U live since i'm at work  so i just dload them from the net, hope i can join 1 day!</t>
  </si>
  <si>
    <t>Wed Jun 17 16:35:46 PDT 2009</t>
  </si>
  <si>
    <t xml:space="preserve">seeing your exboyfriend's sister at your work is maximum awkward. i really wish i could say hi. </t>
  </si>
  <si>
    <t>Wed Jun 17 16:35:47 PDT 2009</t>
  </si>
  <si>
    <t>erikanovosad</t>
  </si>
  <si>
    <t>its 6:30 and no one has called to chill..  oh well, i guess ill just sit here and relax.</t>
  </si>
  <si>
    <t xml:space="preserve">@KELLY__ROWLAND keeellyyy!! good (aussie) morning! wish i could be there with you, its storming here </t>
  </si>
  <si>
    <t>Wed Jun 17 16:35:49 PDT 2009</t>
  </si>
  <si>
    <t>ActualA</t>
  </si>
  <si>
    <t>@misscourtney I've tried several times, but you just ignore me   Ah, to be an ignored follower.</t>
  </si>
  <si>
    <t>@AtomicKelli ACK! no. I had errands that kept poppin up yesterday. I called the salon, but never left a message  Be there tomorrow?</t>
  </si>
  <si>
    <t>Wed Jun 17 16:35:55 PDT 2009</t>
  </si>
  <si>
    <t>whocancarlycan</t>
  </si>
  <si>
    <t xml:space="preserve">...thanks to the douche who broke into it a couple of days ago. $200 bucks to break into my own car (and get new locks) </t>
  </si>
  <si>
    <t>Wed Jun 17 16:35:54 PDT 2009</t>
  </si>
  <si>
    <t>@actionsnotwrds my dad had to buy an extra ticket to get my best friend one  I'm sorryyyyyy</t>
  </si>
  <si>
    <t>Wed Jun 17 16:35:56 PDT 2009</t>
  </si>
  <si>
    <t>OMG im totaly addicted to shaking my iPod now, no more music for me  well full songs anyways hahaha</t>
  </si>
  <si>
    <t xml:space="preserve">Updated my iphone and I still can't send pics through text </t>
  </si>
  <si>
    <t>Wed Jun 17 16:35:57 PDT 2009</t>
  </si>
  <si>
    <t>hepsicola</t>
  </si>
  <si>
    <t xml:space="preserve">@denyreligion I can only feel total disgust with that 'mother'... I am speechless, truly </t>
  </si>
  <si>
    <t>Went back to gears of war 2 for some online fun, only to be greeted with the same shitty match making bollocks  gears 2 online is shite.</t>
  </si>
  <si>
    <t>Wed Jun 17 16:35:58 PDT 2009</t>
  </si>
  <si>
    <t>My laptop is broken    back to using the family desk top..booooooo</t>
  </si>
  <si>
    <t>Wed Jun 17 16:35:59 PDT 2009</t>
  </si>
  <si>
    <t>emmasing</t>
  </si>
  <si>
    <t xml:space="preserve">I'm home sick today </t>
  </si>
  <si>
    <t>Wed Jun 17 16:36:00 PDT 2009</t>
  </si>
  <si>
    <t>@makemecrazier_ sorry you had a horrible day  *hug*</t>
  </si>
  <si>
    <t>Wed Jun 17 16:36:01 PDT 2009</t>
  </si>
  <si>
    <t xml:space="preserve">#jonas-beforethestorm is beautiful and a bit sad </t>
  </si>
  <si>
    <t>Wed Jun 17 16:36:02 PDT 2009</t>
  </si>
  <si>
    <t>laurelforsure</t>
  </si>
  <si>
    <t xml:space="preserve">I feel like crap. :/ it could be because i made one of the the people who still care about me feel the same way. </t>
  </si>
  <si>
    <t>Wed Jun 17 16:36:03 PDT 2009</t>
  </si>
  <si>
    <t xml:space="preserve">@JessObsess thats so sad.  We tried to save a baby bird too, only it never hatched. </t>
  </si>
  <si>
    <t>CrusaderRankin</t>
  </si>
  <si>
    <t xml:space="preserve">God work again tommorow </t>
  </si>
  <si>
    <t>susieoosh</t>
  </si>
  <si>
    <t xml:space="preserve">Universal healthcare...where are you?  Cigna sucks </t>
  </si>
  <si>
    <t>Wed Jun 17 16:36:04 PDT 2009</t>
  </si>
  <si>
    <t xml:space="preserve">@STUDLEYcole hold on..ill get on. and no im down </t>
  </si>
  <si>
    <t>Wed Jun 17 16:36:05 PDT 2009</t>
  </si>
  <si>
    <t xml:space="preserve">@JCJ0300 I wish I was going 2!! </t>
  </si>
  <si>
    <t xml:space="preserve">mase takes like 2 little crawls &amp;amp;lays dwn. then does it again, then lays dwn again. </t>
  </si>
  <si>
    <t>no sun for me today  its raining in the inside and on the outside...gloomy gloomy day for me. i have to fade away now, its for the best.</t>
  </si>
  <si>
    <t>Wed Jun 17 16:36:06 PDT 2009</t>
  </si>
  <si>
    <t xml:space="preserve">gonna get im the shower just got back from kickboxing (: but im tired my leg hurts from running </t>
  </si>
  <si>
    <t>Wed Jun 17 16:36:09 PDT 2009</t>
  </si>
  <si>
    <t xml:space="preserve">my poor baby has an ear infection - past midnight and im holding a cold flannel to her head. she is only 5 months old </t>
  </si>
  <si>
    <t>Wed Jun 17 16:36:10 PDT 2009</t>
  </si>
  <si>
    <t>sandracool</t>
  </si>
  <si>
    <t xml:space="preserve">@MandyyJirouxx i want more than 100 only .. and celebs </t>
  </si>
  <si>
    <t xml:space="preserve">Kanye West - Welcome to heartbreak. Amazing song. Shame Vidzone is a tad laggy in parts on it </t>
  </si>
  <si>
    <t>Wed Jun 17 16:36:13 PDT 2009</t>
  </si>
  <si>
    <t>Last night of camp already  sniffle..  [J.Marie]</t>
  </si>
  <si>
    <t>Wed Jun 17 16:36:14 PDT 2009</t>
  </si>
  <si>
    <t xml:space="preserve">@NKOTBahamas2009 I just just saw it. Yeah we got lawn tix won't be able to spend more as it's a lil tight for me &amp;amp; Keba </t>
  </si>
  <si>
    <t>chips99</t>
  </si>
  <si>
    <t>@captinmo It's raining here.  Have fun!</t>
  </si>
  <si>
    <t>Wed Jun 17 16:36:15 PDT 2009</t>
  </si>
  <si>
    <t>dozhdbog</t>
  </si>
  <si>
    <t xml:space="preserve">@giuliapoops Goodbye! </t>
  </si>
  <si>
    <t>Wed Jun 17 16:36:16 PDT 2009</t>
  </si>
  <si>
    <t>Cure me, cure me, cure me!!!!!  I don't like being sick.</t>
  </si>
  <si>
    <t>Wed Jun 17 16:36:17 PDT 2009</t>
  </si>
  <si>
    <t xml:space="preserve">Made some headway on my girl's Minnie dress that will probably be her Halloween costume. Would have gone faster, but I had bobbin issues. </t>
  </si>
  <si>
    <t>Wed Jun 17 16:36:20 PDT 2009</t>
  </si>
  <si>
    <t xml:space="preserve">No compass? Damn, I guess the updated hardware/firmware DOES kick a lil more ass. </t>
  </si>
  <si>
    <t>tergully</t>
  </si>
  <si>
    <t xml:space="preserve">@hanpatton i miss our twitter discussions about ennis </t>
  </si>
  <si>
    <t>Wed Jun 17 16:36:21 PDT 2009</t>
  </si>
  <si>
    <t>deadtheory</t>
  </si>
  <si>
    <t xml:space="preserve">iPhone 3.0 + Yelp update = yelp search broken </t>
  </si>
  <si>
    <t>Wed Jun 17 16:36:22 PDT 2009</t>
  </si>
  <si>
    <t>spiritxwolf</t>
  </si>
  <si>
    <t>cant sleep  so is going old school retro gaming and playing streets of rage and sonic on the sega mega drive!! â™¡</t>
  </si>
  <si>
    <t>Wed Jun 17 16:36:23 PDT 2009</t>
  </si>
  <si>
    <t>gregory4sheezy</t>
  </si>
  <si>
    <t xml:space="preserve">@philbridler i wish my summer would start already </t>
  </si>
  <si>
    <t>im sooo tired  im gonna hit the sack gd followers .. sweet dreams .. xoxo</t>
  </si>
  <si>
    <t>Wed Jun 17 16:36:28 PDT 2009</t>
  </si>
  <si>
    <t xml:space="preserve">@jesserz sorry to hear that </t>
  </si>
  <si>
    <t>Wed Jun 17 16:36:29 PDT 2009</t>
  </si>
  <si>
    <t>screamr</t>
  </si>
  <si>
    <t xml:space="preserve">Slow &amp;amp; difficult start to the morning which became disastrous as I realised I had no coffee at home..... Now relying on office coffee </t>
  </si>
  <si>
    <t>jonathonwarren</t>
  </si>
  <si>
    <t xml:space="preserve">everyone go to youtube and look up &amp;quot;Dear Eliot&amp;quot; - it's a tear jerker... i hate oprah for showing me that... </t>
  </si>
  <si>
    <t>Wed Jun 17 16:36:31 PDT 2009</t>
  </si>
  <si>
    <t>prabzsingh</t>
  </si>
  <si>
    <t xml:space="preserve">Exams Time </t>
  </si>
  <si>
    <t>Wed Jun 17 16:36:32 PDT 2009</t>
  </si>
  <si>
    <t>mrpirate</t>
  </si>
  <si>
    <t xml:space="preserve">Boy gas prices have shot up 2day in eastrn nc </t>
  </si>
  <si>
    <t>Wed Jun 17 16:36:33 PDT 2009</t>
  </si>
  <si>
    <t xml:space="preserve">I'm gonna head off to play a little Sims 3. And I have this outrageous rash all over my legs, what have I done? </t>
  </si>
  <si>
    <t>Wed Jun 17 16:36:34 PDT 2009</t>
  </si>
  <si>
    <t xml:space="preserve">lost her favorite pair of sweat pants. How does someone lose a pair of sweat pants?? Erg. </t>
  </si>
  <si>
    <t>SuperYnax3</t>
  </si>
  <si>
    <t xml:space="preserve">@marissatimelow what happened?  -and tomorrow should be love </t>
  </si>
  <si>
    <t>Wed Jun 17 16:36:35 PDT 2009</t>
  </si>
  <si>
    <t>socalrn10</t>
  </si>
  <si>
    <t xml:space="preserve">and you need to follow me...if you dont, i might cry Loren follows me...why dont you </t>
  </si>
  <si>
    <t>Wed Jun 17 16:36:37 PDT 2009</t>
  </si>
  <si>
    <t xml:space="preserve">@tweetdeck broken for me. only pulling last 100 people followed into edit group list. pleeeease fix! </t>
  </si>
  <si>
    <t>Wed Jun 17 16:36:38 PDT 2009</t>
  </si>
  <si>
    <t>angelucchese</t>
  </si>
  <si>
    <t xml:space="preserve">@EverRose probably not, but you can make small claims court threats if you want the cheap easy way.  Costs more than $40 to file. </t>
  </si>
  <si>
    <t>Wed Jun 17 16:36:40 PDT 2009</t>
  </si>
  <si>
    <t xml:space="preserve">Home now wearing bunny ears?My leg hurts and so does my wrist </t>
  </si>
  <si>
    <t>gracieepoo</t>
  </si>
  <si>
    <t xml:space="preserve">i miss my third grade bestfriend </t>
  </si>
  <si>
    <t>Wed Jun 17 16:36:42 PDT 2009</t>
  </si>
  <si>
    <t>SearraDodds</t>
  </si>
  <si>
    <t>@flackboy  you missed out on some excellent company though, including myself....</t>
  </si>
  <si>
    <t>Wed Jun 17 16:36:43 PDT 2009</t>
  </si>
  <si>
    <t>prfctlyimprfct1</t>
  </si>
  <si>
    <t xml:space="preserve">@StarryNight2219 oh snap! im srryy </t>
  </si>
  <si>
    <t>MCSPATRICK</t>
  </si>
  <si>
    <t xml:space="preserve">I have baby cats living in my shed outside. They're so cute! Also, baby Robin is under my deck. It lost its way. </t>
  </si>
  <si>
    <t>Wed Jun 17 16:36:45 PDT 2009</t>
  </si>
  <si>
    <t>eating pizza, and i'll study math  i want vocation !!!!</t>
  </si>
  <si>
    <t>Wed Jun 17 16:36:46 PDT 2009</t>
  </si>
  <si>
    <t>Trying to figure out why ALL my sites are down.  Anyone having issues with WordPress?</t>
  </si>
  <si>
    <t>Wed Jun 17 16:36:47 PDT 2009</t>
  </si>
  <si>
    <t xml:space="preserve">@Karenknowsbest I heard about that - Complete and utter thugs and its totally disgusting that is happened. Those poor people </t>
  </si>
  <si>
    <t>Wed Jun 17 16:36:48 PDT 2009</t>
  </si>
  <si>
    <t xml:space="preserve">@Guarantee123 how could u not bring me some?? </t>
  </si>
  <si>
    <t>Wed Jun 17 16:36:49 PDT 2009</t>
  </si>
  <si>
    <t xml:space="preserve">@lovemocannon oh mo thats so disgustinggg </t>
  </si>
  <si>
    <t>Wed Jun 17 16:36:56 PDT 2009</t>
  </si>
  <si>
    <t xml:space="preserve">@262RUNR Ouch! </t>
  </si>
  <si>
    <t>Wed Jun 17 16:36:58 PDT 2009</t>
  </si>
  <si>
    <t>hotxlikexparis</t>
  </si>
  <si>
    <t xml:space="preserve">OMFGGGGGG HELP MEEEEEE!!!!!! im losing everything that i get my hands on thats fucking important . i need a genie </t>
  </si>
  <si>
    <t>N0URAH</t>
  </si>
  <si>
    <t xml:space="preserve">Trying Hard to start </t>
  </si>
  <si>
    <t>Wed Jun 17 16:37:00 PDT 2009</t>
  </si>
  <si>
    <t xml:space="preserve">&amp;quot;Sigh&amp;quot; time to do the math homework </t>
  </si>
  <si>
    <t>Wed Jun 17 16:37:01 PDT 2009</t>
  </si>
  <si>
    <t>Yay! TheCatholicSpirit uses CSS/div layout techniques instead of ugly tables. But they also have Joomla and jomcomment  @catholicspirit</t>
  </si>
  <si>
    <t>Wed Jun 17 16:37:04 PDT 2009</t>
  </si>
  <si>
    <t xml:space="preserve">I guess who shopping for me tonight </t>
  </si>
  <si>
    <t>Wed Jun 17 16:37:07 PDT 2009</t>
  </si>
  <si>
    <t>hermoves</t>
  </si>
  <si>
    <t xml:space="preserve">@GRLDRINKZ so jeal </t>
  </si>
  <si>
    <t>Wed Jun 17 16:37:29 PDT 2009</t>
  </si>
  <si>
    <t>flossymwa</t>
  </si>
  <si>
    <t xml:space="preserve">I really never learn... </t>
  </si>
  <si>
    <t>Wed Jun 17 16:37:30 PDT 2009</t>
  </si>
  <si>
    <t>chandru</t>
  </si>
  <si>
    <t xml:space="preserve">comcast is saying someone called on behalf &amp;amp; cancelled my appointment req for hd dvr &amp;amp; tv service upgrade, frustrated with comcast </t>
  </si>
  <si>
    <t>Mom says shes got a surprise for me and sergio either in the night or tommorow  i dont like surprises unless i know what they are .</t>
  </si>
  <si>
    <t>teenyaileeny</t>
  </si>
  <si>
    <t xml:space="preserve">Today was better than yesterday but I still have a long way to go. Also: one of my students was kicked out yesterday &amp;amp; isn't coming back </t>
  </si>
  <si>
    <t>Wed Jun 17 16:37:31 PDT 2009</t>
  </si>
  <si>
    <t>amaaazin</t>
  </si>
  <si>
    <t xml:space="preserve">frezzing hav a scarf, jeans, 3 tops a jumper and boots on </t>
  </si>
  <si>
    <t>Wed Jun 17 16:37:33 PDT 2009</t>
  </si>
  <si>
    <t xml:space="preserve">Its still pouring rain </t>
  </si>
  <si>
    <t>Wed Jun 17 16:37:38 PDT 2009</t>
  </si>
  <si>
    <t xml:space="preserve">@jcrawfud Dammit, I didn't have time to check for iPhone OS 3.0 this morning. Had to get a sleepy 8-yr-old to school. </t>
  </si>
  <si>
    <t>soo jealous of @laurenbreslin @staceyelliott3 ! they got o meet the script tonight  !!!</t>
  </si>
  <si>
    <t>Wed Jun 17 16:37:40 PDT 2009</t>
  </si>
  <si>
    <t xml:space="preserve">@canuckskickarse And just do the twitterverse is up to date: I did no receive breakfast in bed this morning </t>
  </si>
  <si>
    <t>Wed Jun 17 16:37:41 PDT 2009</t>
  </si>
  <si>
    <t xml:space="preserve">@HarmonySoleil omg, I have been singing it all day too! It's getting annoying! Have you seen their video for &amp;quot;Kids?&amp;quot; Too freaky. </t>
  </si>
  <si>
    <t>Wed Jun 17 16:37:42 PDT 2009</t>
  </si>
  <si>
    <t xml:space="preserve">@wethedan stop making me jealous </t>
  </si>
  <si>
    <t>Wed Jun 17 16:37:44 PDT 2009</t>
  </si>
  <si>
    <t xml:space="preserve">@AM_Dolores Hmm, would be good if it was different.... </t>
  </si>
  <si>
    <t>Wed Jun 17 16:37:46 PDT 2009</t>
  </si>
  <si>
    <t>Lauritha</t>
  </si>
  <si>
    <t xml:space="preserve">I feel crappy today </t>
  </si>
  <si>
    <t xml:space="preserve">Man Vs. Food is one of the best shows. I want a Juicy Lucy soooooooo bad </t>
  </si>
  <si>
    <t>Wed Jun 17 16:37:47 PDT 2009</t>
  </si>
  <si>
    <t xml:space="preserve">@mickeycomedy that mess is so upsetting </t>
  </si>
  <si>
    <t>Wed Jun 17 16:37:49 PDT 2009</t>
  </si>
  <si>
    <t>@amazingV Diet is not working, I go all healthy then get so hungry I end up over eating. I tried it all ways now  Life if going good ...</t>
  </si>
  <si>
    <t>Wed Jun 17 16:37:53 PDT 2009</t>
  </si>
  <si>
    <t>babmanatee</t>
  </si>
  <si>
    <t>I'm bummed   Didn't work out so good with Anthony and I'm VERY depressed.</t>
  </si>
  <si>
    <t>analizfeliz</t>
  </si>
  <si>
    <t xml:space="preserve">Ah I am now in da hood.  Funkytown between 16th and 22nd on Oak Park in my lovely Berwyn I'll. </t>
  </si>
  <si>
    <t>Trinka7</t>
  </si>
  <si>
    <t xml:space="preserve">Had an interview for a job at Hot Topic this week. I hope they hire me, but it seems...nobody wants Trinka </t>
  </si>
  <si>
    <t>Wed Jun 17 16:37:56 PDT 2009</t>
  </si>
  <si>
    <t>camanda</t>
  </si>
  <si>
    <t xml:space="preserve">@blindingvoip and I are pissed off that we didn't get any toys for going to the 499th sellout. </t>
  </si>
  <si>
    <t>Wed Jun 17 16:37:57 PDT 2009</t>
  </si>
  <si>
    <t>@CalvinRae Wish I could go with  Have fun though!</t>
  </si>
  <si>
    <t xml:space="preserve">@musicislife90 I can't go to Archies concert cause im going to JoBros, o well maybe his next tour, I havent gotten to see him live yet </t>
  </si>
  <si>
    <t>Wed Jun 17 16:37:58 PDT 2009</t>
  </si>
  <si>
    <t xml:space="preserve">is awake...still having body aches from tuesday's workout...wonder how my PT will kill me tonight! </t>
  </si>
  <si>
    <t>Wed Jun 17 16:38:02 PDT 2009</t>
  </si>
  <si>
    <t xml:space="preserve">I really really don't want to workout today </t>
  </si>
  <si>
    <t>glennchance</t>
  </si>
  <si>
    <t xml:space="preserve">about to attempt to write my biology paper </t>
  </si>
  <si>
    <t>7heCrow</t>
  </si>
  <si>
    <t xml:space="preserve">Great! .... . . . .  . . . . but   I'm ocupied all week long so won't be taking much part on this event..  ...  </t>
  </si>
  <si>
    <t>Wed Jun 17 16:38:03 PDT 2009</t>
  </si>
  <si>
    <t>StarlightSergio</t>
  </si>
  <si>
    <t xml:space="preserve">I remember my friend driving like 5mph in a 35mph zone to drop me off because the end was so near </t>
  </si>
  <si>
    <t>trixiagrace</t>
  </si>
  <si>
    <t>i hate fighting. i hate stressing. i hated crying this morning right before taking my regents  but later on it was great x3. i do love him</t>
  </si>
  <si>
    <t>Wed Jun 17 16:38:04 PDT 2009</t>
  </si>
  <si>
    <t xml:space="preserve">Thinks really, why did I have to go and drop my iPhone?! </t>
  </si>
  <si>
    <t>Wed Jun 17 16:38:05 PDT 2009</t>
  </si>
  <si>
    <t xml:space="preserve">Who the fuck was smoking in the ATM? Now the whole branch smells like ciggarettes </t>
  </si>
  <si>
    <t>Wed Jun 17 16:38:06 PDT 2009</t>
  </si>
  <si>
    <t>striket</t>
  </si>
  <si>
    <t xml:space="preserve">@gunpla trying to get mine but there seems to be a problem connecting. Servers must be hammered like mad now. </t>
  </si>
  <si>
    <t>Wed Jun 17 16:38:07 PDT 2009</t>
  </si>
  <si>
    <t>msiddanati</t>
  </si>
  <si>
    <t xml:space="preserve">Up and running with iPhone 3.0 now, but still on AT&amp;amp;T's 19th century network </t>
  </si>
  <si>
    <t xml:space="preserve">@aussiesmith Y you booing me? </t>
  </si>
  <si>
    <t>Wed Jun 17 16:38:11 PDT 2009</t>
  </si>
  <si>
    <t xml:space="preserve">@Call_me_Court I â™¥ you too!  Work has been kicking my ass.  </t>
  </si>
  <si>
    <t>Wed Jun 17 16:38:12 PDT 2009</t>
  </si>
  <si>
    <t xml:space="preserve">@Mom2chunkymonky WOW! That was FAST! I'm still waiting for my order from @mybabypumpkin! ((( AND my @cottonbabies order from LAST Mon. </t>
  </si>
  <si>
    <t>Wed Jun 17 16:38:15 PDT 2009</t>
  </si>
  <si>
    <t xml:space="preserve">getting ready to see my booboo b4 class!! sucks it'll only be 2 hours... not even </t>
  </si>
  <si>
    <t>Wed Jun 17 16:38:16 PDT 2009</t>
  </si>
  <si>
    <t xml:space="preserve">Wish I was going to Vegas next month so I could see George Hill! Bummer </t>
  </si>
  <si>
    <t xml:space="preserve">@GeminiTwisted What's wrong?  </t>
  </si>
  <si>
    <t>Wed Jun 17 16:38:18 PDT 2009</t>
  </si>
  <si>
    <t xml:space="preserve">@bcswny yeah I know. </t>
  </si>
  <si>
    <t>Wed Jun 17 16:38:19 PDT 2009</t>
  </si>
  <si>
    <t>quarkmitsauce</t>
  </si>
  <si>
    <t>Ok #VirtualBox3 is really not stable. I keep getting blue screens from the guest.  Back to 2.2.4</t>
  </si>
  <si>
    <t>elizabesmi1</t>
  </si>
  <si>
    <t>My baby got his first stitches today  . He has turned into such a BOY this summer!</t>
  </si>
  <si>
    <t>Wed Jun 17 16:38:20 PDT 2009</t>
  </si>
  <si>
    <t>vickster1986</t>
  </si>
  <si>
    <t xml:space="preserve">@lovelessandmore looking different with brown hair but just as good ;) loose women started early </t>
  </si>
  <si>
    <t xml:space="preserve">I don't want to b at work till 10...yo kiero una margarita and some snugglies!! </t>
  </si>
  <si>
    <t>Wed Jun 17 16:38:21 PDT 2009</t>
  </si>
  <si>
    <t>GabiLago</t>
  </si>
  <si>
    <t>@ellielocke si le pedi a la blonda pero no sabe either why  snif sho keria !</t>
  </si>
  <si>
    <t>Wed Jun 17 16:38:25 PDT 2009</t>
  </si>
  <si>
    <t>Heather101293</t>
  </si>
  <si>
    <t xml:space="preserve">Studing for math exam tomorrow... not fun </t>
  </si>
  <si>
    <t>Wed Jun 17 16:38:27 PDT 2009</t>
  </si>
  <si>
    <t xml:space="preserve">I'm thinking like a slab of ribs would be delish for dinner! I worked out too hard and am now craving meat </t>
  </si>
  <si>
    <t>Wed Jun 17 16:38:30 PDT 2009</t>
  </si>
  <si>
    <t>ellen not comin anymore  sorry. big fat sad sad face. put us on in london and you can see us then miss you. drunk. and limpwrist sweaty...</t>
  </si>
  <si>
    <t>Wed Jun 17 16:38:31 PDT 2009</t>
  </si>
  <si>
    <t>BenBridgeGirl</t>
  </si>
  <si>
    <t>@Birdiee No, I had to cancel my RSVP at the last minute.  Your pics are awesome!</t>
  </si>
  <si>
    <t>Wed Jun 17 16:38:33 PDT 2009</t>
  </si>
  <si>
    <t xml:space="preserve">Boo for nasty people </t>
  </si>
  <si>
    <t>Wed Jun 17 16:38:35 PDT 2009</t>
  </si>
  <si>
    <t xml:space="preserve">@whitepaws_husky I'm in nyc until fri </t>
  </si>
  <si>
    <t>ckarath</t>
  </si>
  <si>
    <t xml:space="preserve">Over Dan's. Delicious Brats. Xbox is blinking 3 lights red out of 4 </t>
  </si>
  <si>
    <t>Wed Jun 17 16:38:37 PDT 2009</t>
  </si>
  <si>
    <t>@tidesandclouds blame my parents  the earliest i'm even allowed to think about moving is december and there are ~requirements</t>
  </si>
  <si>
    <t xml:space="preserve">I'm ready to feel normal again. Been sick for days! </t>
  </si>
  <si>
    <t>Wed Jun 17 16:38:38 PDT 2009</t>
  </si>
  <si>
    <t>kvalentina</t>
  </si>
  <si>
    <t xml:space="preserve">Just got up from the most uncomfortable nap ever- I'm really sick right now.  </t>
  </si>
  <si>
    <t>Wed Jun 17 16:38:39 PDT 2009</t>
  </si>
  <si>
    <t>ibkat</t>
  </si>
  <si>
    <t xml:space="preserve">Ok  turn off the heat.... still waiting for my lappie to cpme home </t>
  </si>
  <si>
    <t>Wed Jun 17 16:38:40 PDT 2009</t>
  </si>
  <si>
    <t xml:space="preserve">Scratch that. My lil sis got me in a bad mood! She killed my waking up to a good nap. </t>
  </si>
  <si>
    <t>Wed Jun 17 16:38:41 PDT 2009</t>
  </si>
  <si>
    <t>Awww...while i wuz txting hershey (my kitty) sat on my book  but omg he is sooo cute</t>
  </si>
  <si>
    <t>Wed Jun 17 16:38:42 PDT 2009</t>
  </si>
  <si>
    <t xml:space="preserve">::sigghh:: I have sooo much homework to do tonight... </t>
  </si>
  <si>
    <t>Mareelisa39</t>
  </si>
  <si>
    <t xml:space="preserve">@johncmayer Robert Pattinson has extremely sleepy eyes, you however have large doe eyes, based on the eye stats, no match sorry </t>
  </si>
  <si>
    <t>No tethering on iPhone 3 with Optus because they 'haven't announced the pricing plan yet'  #badoptus</t>
  </si>
  <si>
    <t>Wed Jun 17 16:38:43 PDT 2009</t>
  </si>
  <si>
    <t xml:space="preserve">I HATE THIS! </t>
  </si>
  <si>
    <t>Wed Jun 17 16:38:44 PDT 2009</t>
  </si>
  <si>
    <t>USSWylie</t>
  </si>
  <si>
    <t xml:space="preserve">All set to go see Moon tonight, and it turns out to be a limited release.  Not coming to a theater near me.  Night w/o kids WASTED. </t>
  </si>
  <si>
    <t>Wed Jun 17 16:38:45 PDT 2009</t>
  </si>
  <si>
    <t>darkknight316</t>
  </si>
  <si>
    <t xml:space="preserve">@JoshuaGrunewald Milwaukee a bad place? </t>
  </si>
  <si>
    <t>Wed Jun 17 16:38:46 PDT 2009</t>
  </si>
  <si>
    <t xml:space="preserve">I'm so proud of my ATV boys but sad they're leaving on Sunday! </t>
  </si>
  <si>
    <t xml:space="preserve">The Ghostbusters video game is out, and I do not have it yet.  </t>
  </si>
  <si>
    <t>Wed Jun 17 16:38:47 PDT 2009</t>
  </si>
  <si>
    <t xml:space="preserve">@LJsBaby Bring it on Laura I would love too n have for a long time.  Sad thing is is probs not </t>
  </si>
  <si>
    <t>Wed Jun 17 16:38:48 PDT 2009</t>
  </si>
  <si>
    <t>melman101</t>
  </si>
  <si>
    <t xml:space="preserve">@paulbarkley Yes, however, I still can't resist it! </t>
  </si>
  <si>
    <t>Wed Jun 17 16:38:53 PDT 2009</t>
  </si>
  <si>
    <t>brendonvh</t>
  </si>
  <si>
    <t xml:space="preserve">wow, even spammers are following lonely old me </t>
  </si>
  <si>
    <t xml:space="preserve">MF cops..I have 2 stand in a line for 2hrs in vegas heat and I wasn't even over the limit..guess its better than spendin 12hrs in jail </t>
  </si>
  <si>
    <t>Wed Jun 17 16:38:54 PDT 2009</t>
  </si>
  <si>
    <t xml:space="preserve">@andyfraser apparently not for me </t>
  </si>
  <si>
    <t xml:space="preserve">@CNsbtt Be careful, hunny! Watch out for the tornado </t>
  </si>
  <si>
    <t>Seaturtle89</t>
  </si>
  <si>
    <t xml:space="preserve">Trying to upgrade to 3.0 and getting no where. </t>
  </si>
  <si>
    <t>Wed Jun 17 16:38:56 PDT 2009</t>
  </si>
  <si>
    <t>@Kata159 haha, sorry, its a habit! and sorry for remindin youu!   byeee</t>
  </si>
  <si>
    <t>@desrosiers you two have loads of fun for me and keep me in mind on the june 19th, cause its my birthday  &amp;lt;33</t>
  </si>
  <si>
    <t>Wed Jun 17 16:38:57 PDT 2009</t>
  </si>
  <si>
    <t>@Mad_Gab  I just want you to show you E-care.</t>
  </si>
  <si>
    <t>Wed Jun 17 16:38:58 PDT 2009</t>
  </si>
  <si>
    <t>@chemicalkitchen by two guys and a girl i swear rolled out of white trashville.  she keeps saying girl please UGH.</t>
  </si>
  <si>
    <t>Wed Jun 17 16:39:00 PDT 2009</t>
  </si>
  <si>
    <t>ITS SOOOOOOOOOOO HOT AND MY PARENTS WONT LET ME TURN ON THE FAN!!!!!!  I THINK I MIGHT DIE D:  http://tinyurl.com/lpqux4</t>
  </si>
  <si>
    <t>Wed Jun 17 16:39:02 PDT 2009</t>
  </si>
  <si>
    <t xml:space="preserve">head kills, time for bed </t>
  </si>
  <si>
    <t>@GetReadySetGo Aw that sucks  Feel better soon!  Enjoy visiting your fam - I'm visiting mine next month - can't wait!</t>
  </si>
  <si>
    <t>Wed Jun 17 16:39:36 PDT 2009</t>
  </si>
  <si>
    <t xml:space="preserve">is getting totaly addicted to farm town on facebook </t>
  </si>
  <si>
    <t>Wed Jun 17 16:39:37 PDT 2009</t>
  </si>
  <si>
    <t xml:space="preserve">Left my laptop downstairs so I would focus on study but hey my iPod goes on re net </t>
  </si>
  <si>
    <t>Wed Jun 17 16:39:42 PDT 2009</t>
  </si>
  <si>
    <t xml:space="preserve">I didn't cum. How bout ya? @3minds @djpursue @miahump @kashmerenbt @msconfident? --So much for an orgy </t>
  </si>
  <si>
    <t>Wed Jun 17 16:39:44 PDT 2009</t>
  </si>
  <si>
    <t xml:space="preserve">Heavy rain in the city! Wasn't raining when I left this morning so I didn't bring an umbrella. I have to walk 15mins to the Drum in this </t>
  </si>
  <si>
    <t>Wed Jun 17 16:39:46 PDT 2009</t>
  </si>
  <si>
    <t>WTF. THERE WAS ONLY 20 mins left   Whatever.   I feel car sick and I have 3 hours ahead of me. It's this lame Fresno heat. :|</t>
  </si>
  <si>
    <t>@haleyxfax   ill stay in the non listening club by myself then</t>
  </si>
  <si>
    <t>Wed Jun 17 16:39:47 PDT 2009</t>
  </si>
  <si>
    <t>sarahbowling</t>
  </si>
  <si>
    <t xml:space="preserve">I broke my sunglasses 2day </t>
  </si>
  <si>
    <t xml:space="preserve">@ladysinh I've been there... Especially lately </t>
  </si>
  <si>
    <t>Wed Jun 17 16:39:49 PDT 2009</t>
  </si>
  <si>
    <t>@dave020 Belgium and Spain!? Damn!! What an Envy!! and SKY1 not broadcast in America  .. pls take a lot pics!!! have a great TWO shows!!!</t>
  </si>
  <si>
    <t>Wed Jun 17 16:39:53 PDT 2009</t>
  </si>
  <si>
    <t>RachelKnowlton</t>
  </si>
  <si>
    <t xml:space="preserve">Goodbye North Hampton </t>
  </si>
  <si>
    <t>fcallanan</t>
  </si>
  <si>
    <t xml:space="preserve">Well Wednesday is almost over and no one &amp;quot;WOW&amp;quot;ed me. Although a homeless guy did &amp;quot;WIO&amp;quot; me..and then peed.. But it's not the same thing. </t>
  </si>
  <si>
    <t>Wed Jun 17 16:39:56 PDT 2009</t>
  </si>
  <si>
    <t>eboemanns</t>
  </si>
  <si>
    <t xml:space="preserve"> - server problems - motivating me to change hosting providers though... #fb</t>
  </si>
  <si>
    <t>Wed Jun 17 16:40:02 PDT 2009</t>
  </si>
  <si>
    <t xml:space="preserve">@barrylandy Did you mean to reply to me in that? haha. The video is immense. He's in a music video as well but I can't find it again </t>
  </si>
  <si>
    <t>Wed Jun 17 16:40:03 PDT 2009</t>
  </si>
  <si>
    <t>kaysara</t>
  </si>
  <si>
    <t xml:space="preserve">@danishmarie We did go to Real Deal, but I can't drink alcohols cuz I had strep and I'm on antibiotics </t>
  </si>
  <si>
    <t>Wed Jun 17 16:40:04 PDT 2009</t>
  </si>
  <si>
    <t xml:space="preserve">Oy vey...somebody's dog has been barking off and on for the past 10 minutes...I'm gonna go crazy </t>
  </si>
  <si>
    <t xml:space="preserve">@gloomybb i miss the beer fridges </t>
  </si>
  <si>
    <t>Wed Jun 17 16:40:05 PDT 2009</t>
  </si>
  <si>
    <t xml:space="preserve">@PeaceloveRachie rach, 2 things. 1: if it says he tweeted by text, he can't reply to people. and 2: he rarely replies to people.   </t>
  </si>
  <si>
    <t>@theslim I'm sorry to hear that  I can't believe how mean and rude people can be.</t>
  </si>
  <si>
    <t>Wed Jun 17 16:40:06 PDT 2009</t>
  </si>
  <si>
    <t>taianneqr</t>
  </si>
  <si>
    <t>@IsabellaAirao oooooooow thats an amazing idea. i hope your mom can trust mine  it would be fantastic if you could come *-*</t>
  </si>
  <si>
    <t>Wed Jun 17 16:40:07 PDT 2009</t>
  </si>
  <si>
    <t>mocass</t>
  </si>
  <si>
    <t xml:space="preserve">not worth throwing up. i don't know what my problem is.   </t>
  </si>
  <si>
    <t>Wed Jun 17 16:40:09 PDT 2009</t>
  </si>
  <si>
    <t xml:space="preserve">@pinkraindrops It's lame!  I just spent the last 30 minutes reorganizing everything and it's still not right. </t>
  </si>
  <si>
    <t xml:space="preserve">@shanap Oh no </t>
  </si>
  <si>
    <t>Wed Jun 17 16:40:10 PDT 2009</t>
  </si>
  <si>
    <t xml:space="preserve">Having a really bad day and its only 9.39am </t>
  </si>
  <si>
    <t>Wed Jun 17 16:40:11 PDT 2009</t>
  </si>
  <si>
    <t>pepuspears</t>
  </si>
  <si>
    <t>Fernando PeÃ±a's passed away!   So sad...</t>
  </si>
  <si>
    <t>Wed Jun 17 16:40:12 PDT 2009</t>
  </si>
  <si>
    <t xml:space="preserve">@lozzy my battery died too. need to buy a new one before glasto </t>
  </si>
  <si>
    <t>Wed Jun 17 16:40:14 PDT 2009</t>
  </si>
  <si>
    <t>Alanieeee</t>
  </si>
  <si>
    <t xml:space="preserve">studying for exams .. </t>
  </si>
  <si>
    <t>Wed Jun 17 16:40:15 PDT 2009</t>
  </si>
  <si>
    <t xml:space="preserve">making review notes (N) </t>
  </si>
  <si>
    <t>rpetzar</t>
  </si>
  <si>
    <t xml:space="preserve">In the time it took me to get out of my car and get to my apartment Matt Wieters hit his first big league home run... and i missed it. </t>
  </si>
  <si>
    <t>Wed Jun 17 16:40:17 PDT 2009</t>
  </si>
  <si>
    <t xml:space="preserve">goodnight, meeting krystina in my break tomorrow. poor lamb </t>
  </si>
  <si>
    <t>Wed Jun 17 16:40:18 PDT 2009</t>
  </si>
  <si>
    <t>wishhhhh i was going to @Comic_Con  how g33ky am iiiiii hahaha</t>
  </si>
  <si>
    <t>Wed Jun 17 16:40:19 PDT 2009</t>
  </si>
  <si>
    <t>@melissavranicar something is wrong with twitter!! you never show up on my home page  SADFACE</t>
  </si>
  <si>
    <t>alboogie06</t>
  </si>
  <si>
    <t xml:space="preserve">@missjo_ladie oh yeah she told me abt that tonite nice&amp;amp;smoove &amp;amp; dem...i'm stuck in the office another hour </t>
  </si>
  <si>
    <t>hazeleyes321</t>
  </si>
  <si>
    <t xml:space="preserve">today was my last day of school, i cried, i never thouhgt i'd cry when school ended...ever. caroline's last offical day at masuda.   </t>
  </si>
  <si>
    <t>Wed Jun 17 16:40:21 PDT 2009</t>
  </si>
  <si>
    <t xml:space="preserve">like an arrogant (who knows what they have been thinking about me?). This is undeserved imo. I'm too sad. TOO, TOO, TOO sad. </t>
  </si>
  <si>
    <t>Wed Jun 17 16:40:23 PDT 2009</t>
  </si>
  <si>
    <t>Ms_A1SinceDay1</t>
  </si>
  <si>
    <t xml:space="preserve">@iamgeoffpope ur b-day is comin up buddy...and why aren't u following me?! </t>
  </si>
  <si>
    <t>Lavinialuna</t>
  </si>
  <si>
    <t xml:space="preserve">@KevinFierce Because as a woman, on the receiving end, giving in and then being betrayed makes me feel used, and that makes me feel dirty </t>
  </si>
  <si>
    <t>Wed Jun 17 16:40:24 PDT 2009</t>
  </si>
  <si>
    <t>kingeroo</t>
  </si>
  <si>
    <t xml:space="preserve">@littleneeters  oh, that's a huge miss </t>
  </si>
  <si>
    <t>Wed Jun 17 16:40:25 PDT 2009</t>
  </si>
  <si>
    <t>Eli_Bails</t>
  </si>
  <si>
    <t>is lying in bed sick...  and scared iv got swine flu haha</t>
  </si>
  <si>
    <t>Wed Jun 17 16:40:30 PDT 2009</t>
  </si>
  <si>
    <t>@ago2911 how does the sight work?? and what is it again? everytime i download it gives me crap  #BSB</t>
  </si>
  <si>
    <t>Wed Jun 17 16:40:32 PDT 2009</t>
  </si>
  <si>
    <t>fotographie</t>
  </si>
  <si>
    <t xml:space="preserve">these guys are standing in my way and jack's is on soon. </t>
  </si>
  <si>
    <t>Wed Jun 17 16:40:34 PDT 2009</t>
  </si>
  <si>
    <t>gossipboydotca</t>
  </si>
  <si>
    <t>@OUTtv You forgot me!  Check out my site sometime! http://www.gossipboy.ca</t>
  </si>
  <si>
    <t>Wed Jun 17 16:40:38 PDT 2009</t>
  </si>
  <si>
    <t>gabsterrfloress</t>
  </si>
  <si>
    <t xml:space="preserve">@rovieetorres Dude, i was looking for youu after schoool! You going to rosss? Gosh , im never going to see you again! Lol, howww sadd </t>
  </si>
  <si>
    <t>sofia_lovato</t>
  </si>
  <si>
    <t xml:space="preserve">I have a headache and I feel ill with fever ojala me better soon </t>
  </si>
  <si>
    <t>Wed Jun 17 16:40:39 PDT 2009</t>
  </si>
  <si>
    <t>NeoStylez</t>
  </si>
  <si>
    <t xml:space="preserve">@Narfmaster im pissed off with itunes.. cuse its so bogged down!! now how can i update my apps.. </t>
  </si>
  <si>
    <t>Wed Jun 17 16:40:41 PDT 2009</t>
  </si>
  <si>
    <t xml:space="preserve">@mbrady bah! that sucks </t>
  </si>
  <si>
    <t>faithgaskarth</t>
  </si>
  <si>
    <t>@lizzybarakat thanks boo, i really hope i didn't get you sick  i'm feeling out of it but i took tylenol or something &amp;amp; i feel much better</t>
  </si>
  <si>
    <t>Wed Jun 17 16:40:44 PDT 2009</t>
  </si>
  <si>
    <t>lea4020</t>
  </si>
  <si>
    <t xml:space="preserve">I want to go to the gym.  Need to feel that muscle burn!!! Stuck behind a desk </t>
  </si>
  <si>
    <t>I am John's raging flu-caused insomnia  #iamjohnsX</t>
  </si>
  <si>
    <t>cutiekenna19</t>
  </si>
  <si>
    <t>i am feeding my little bro. nicholas his lunch- chocolatey chip teddy grahams and pasta shells. but he doesnt like it.  i feel sad now!</t>
  </si>
  <si>
    <t>Wed Jun 17 16:40:45 PDT 2009</t>
  </si>
  <si>
    <t>ang3l12</t>
  </si>
  <si>
    <t xml:space="preserve">App store is finally working. Still waiting on my pwnage tool though </t>
  </si>
  <si>
    <t>clarefolan</t>
  </si>
  <si>
    <t>is still waiting on america new, chances are looking slim  a summer working in somerfield again!</t>
  </si>
  <si>
    <t>Wed Jun 17 16:40:46 PDT 2009</t>
  </si>
  <si>
    <t>Acrimonia</t>
  </si>
  <si>
    <t xml:space="preserve">Haven't exercised for two days </t>
  </si>
  <si>
    <t>Wed Jun 17 16:40:48 PDT 2009</t>
  </si>
  <si>
    <t>@wrestlingaddict sorry to hear that   Ts&amp;amp;Ps heading your way...</t>
  </si>
  <si>
    <t xml:space="preserve">@karinab6 Aww if I had money I would def be helping to somehow let us go see them seriously!! </t>
  </si>
  <si>
    <t>Wed Jun 17 16:40:50 PDT 2009</t>
  </si>
  <si>
    <t>speNdl3</t>
  </si>
  <si>
    <t xml:space="preserve">why does the iPod Touch OS 3.0 have to cost $10 </t>
  </si>
  <si>
    <t>Wed Jun 17 16:40:51 PDT 2009</t>
  </si>
  <si>
    <t xml:space="preserve">@erinzorz Lonely? Where is everyone today? </t>
  </si>
  <si>
    <t>MsNatalieC</t>
  </si>
  <si>
    <t>It's about to rain  Going to the gym</t>
  </si>
  <si>
    <t>Wed Jun 17 16:40:55 PDT 2009</t>
  </si>
  <si>
    <t xml:space="preserve">Mocha in my hair </t>
  </si>
  <si>
    <t>Wed Jun 17 16:40:56 PDT 2009</t>
  </si>
  <si>
    <t xml:space="preserve">Yet another EPIC FAIL omlette </t>
  </si>
  <si>
    <t>Wed Jun 17 16:40:59 PDT 2009</t>
  </si>
  <si>
    <t>theFRAGILE5987</t>
  </si>
  <si>
    <t xml:space="preserve">@kaviator grrrrr my dad does that all the time! </t>
  </si>
  <si>
    <t xml:space="preserve">@Cody_K my bad! I see the stripe now! Sorry sweetheart... </t>
  </si>
  <si>
    <t>Wed Jun 17 16:41:00 PDT 2009</t>
  </si>
  <si>
    <t>alygonewild</t>
  </si>
  <si>
    <t xml:space="preserve">I'm so bummed. Three of my plans got cancelled today </t>
  </si>
  <si>
    <t>theecko13</t>
  </si>
  <si>
    <t xml:space="preserve">turns out i lost the nano clone contest </t>
  </si>
  <si>
    <t>Wed Jun 17 16:41:01 PDT 2009</t>
  </si>
  <si>
    <t xml:space="preserve">@bigtash: i apologize in advance for the shit load of laundry u'll have tmrw </t>
  </si>
  <si>
    <t xml:space="preserve">Just updated to OS 3.0 and I'm mad that mms doesn't work </t>
  </si>
  <si>
    <t>Wed Jun 17 16:41:04 PDT 2009</t>
  </si>
  <si>
    <t>@Ryan_Sanders I just ate sushi and it made me miss you.   Are you still coming around here on Warped Tour?</t>
  </si>
  <si>
    <t>Wed Jun 17 16:41:02 PDT 2009</t>
  </si>
  <si>
    <t>I didn't get a &amp;quot;thanks for clarification&amp;quot;.  Lol!</t>
  </si>
  <si>
    <t>delipoo26</t>
  </si>
  <si>
    <t xml:space="preserve">Oooh I just got new songs! Too bad my iPod is brokenish. </t>
  </si>
  <si>
    <t>Wed Jun 17 16:41:05 PDT 2009</t>
  </si>
  <si>
    <t>jessijor</t>
  </si>
  <si>
    <t xml:space="preserve">@JHornberg system overload, plus exposition park has poor service for Tmo/Verizon/AT&amp;amp;T. Only one of my friends could call out </t>
  </si>
  <si>
    <t>Wed Jun 17 16:41:06 PDT 2009</t>
  </si>
  <si>
    <t xml:space="preserve">@xnarx Were you able to download the software, cause I wasn't. I kept getting some kind of error </t>
  </si>
  <si>
    <t>Wed Jun 17 16:41:38 PDT 2009</t>
  </si>
  <si>
    <t xml:space="preserve">@ALBsharah I'm right behind you.  Don't get my iphone until July 31.  Have to smog and register the Jeep 1st.  </t>
  </si>
  <si>
    <t>mindspinmegs311</t>
  </si>
  <si>
    <t>I haven't run in a while because I have been sick and the weather has sucked.   Let's hope for better weather and a... http://bit.ly/Ywx6K</t>
  </si>
  <si>
    <t>Wed Jun 17 16:41:40 PDT 2009</t>
  </si>
  <si>
    <t>@Spadesaregood Not so good.. in soo much pain from the gym...  Yours?</t>
  </si>
  <si>
    <t>Wed Jun 17 16:41:41 PDT 2009</t>
  </si>
  <si>
    <t>Nevermind.  Shes mean.</t>
  </si>
  <si>
    <t xml:space="preserve">@mhartshorn you gotten a letter yet? or is it still kind of up in the air? </t>
  </si>
  <si>
    <t>Wed Jun 17 16:41:45 PDT 2009</t>
  </si>
  <si>
    <t>Apple_Zau</t>
  </si>
  <si>
    <t>I'm missing my MacBook !!! 1 week without him !  I wanna party in the kitchen with my LP's team !!! Drinking, dancing &amp;amp; being crazy !!!</t>
  </si>
  <si>
    <t>Wed Jun 17 16:41:47 PDT 2009</t>
  </si>
  <si>
    <t xml:space="preserve">Testing the router at the office. Seems to be work ok. Now I am wondering if it's the exchange or wiring. </t>
  </si>
  <si>
    <t>Wed Jun 17 16:41:48 PDT 2009</t>
  </si>
  <si>
    <t>@kkjordan  - is it the Xbox topic? You need one!!!</t>
  </si>
  <si>
    <t>Memevg</t>
  </si>
  <si>
    <t xml:space="preserve">Waiting in line at the pharmacy at longs. Longest line ever </t>
  </si>
  <si>
    <t>Well Scott got home from work only to have to leave for his Board Meeting.   Plus he's working Fathers Day! I feel bad for him &amp;amp; miss ...</t>
  </si>
  <si>
    <t>Wed Jun 17 16:41:50 PDT 2009</t>
  </si>
  <si>
    <t>jessibabes914</t>
  </si>
  <si>
    <t>@KeypornoDaSaint Ugh. I hate the feeling  my day kinda just got worst, but hopfully the night brings somethig better.</t>
  </si>
  <si>
    <t>Wed Jun 17 16:41:51 PDT 2009</t>
  </si>
  <si>
    <t xml:space="preserve">@CelestaKrantz well I'm outta ideas </t>
  </si>
  <si>
    <t>Wed Jun 17 16:41:53 PDT 2009</t>
  </si>
  <si>
    <t>@devonmonique i am hitting you up!  call me, Im in sister mode! Need!</t>
  </si>
  <si>
    <t>Wed Jun 17 16:41:54 PDT 2009</t>
  </si>
  <si>
    <t>boredddddd :$ i wna go back to school  xxxx</t>
  </si>
  <si>
    <t>Wed Jun 17 16:41:55 PDT 2009</t>
  </si>
  <si>
    <t xml:space="preserve">Someone recording the Fox Business interview? I'm at work. </t>
  </si>
  <si>
    <t>Wed Jun 17 16:41:56 PDT 2009</t>
  </si>
  <si>
    <t xml:space="preserve">@tedgrafx I am, indeed. I try to do it twice js&amp;amp;php. Invalid data sucks. </t>
  </si>
  <si>
    <t>Wed Jun 17 16:41:57 PDT 2009</t>
  </si>
  <si>
    <t xml:space="preserve">Wooo, heading down to crescent beach with @roleychiu to spend a lovely sunny afternoon down there. Wish I had shorts </t>
  </si>
  <si>
    <t>Wed Jun 17 16:41:59 PDT 2009</t>
  </si>
  <si>
    <t>maddyfacepants</t>
  </si>
  <si>
    <t xml:space="preserve">@stoshad i almost bought a bullpen hat today, but thought i might look too douchey  i feel like all the possibilities are me somehow </t>
  </si>
  <si>
    <t>Wed Jun 17 16:42:00 PDT 2009</t>
  </si>
  <si>
    <t xml:space="preserve">@dorothy1985 Nah, just a nasty nasty cold.  </t>
  </si>
  <si>
    <t>Wed Jun 17 16:42:02 PDT 2009</t>
  </si>
  <si>
    <t xml:space="preserve">have a really bad case of pinkeye. i want to take out said eyeball and soak it in a glass of ice water. doctors appt tomorrow </t>
  </si>
  <si>
    <t>Wed Jun 17 16:42:05 PDT 2009</t>
  </si>
  <si>
    <t xml:space="preserve">My god this day has been so gay i feel like i havent seen colton in 4542284552452 years </t>
  </si>
  <si>
    <t>Wed Jun 17 16:42:07 PDT 2009</t>
  </si>
  <si>
    <t>p4pKing</t>
  </si>
  <si>
    <t xml:space="preserve">They've reopened some streets, lotsa Laker fans still wandering, but where'd the hot dog stands go?? </t>
  </si>
  <si>
    <t>Wed Jun 17 16:42:06 PDT 2009</t>
  </si>
  <si>
    <t xml:space="preserve">Absolutely LOVING the Stereo Bluetooth addition to iPhone OS 3.0.  Too bad it cuts out when the phone goes into standby.  </t>
  </si>
  <si>
    <t xml:space="preserve">@GraceMcEwen yup monday and tuesday  some ppl are done on friday!!! ooh how i wish my exams were sooner!! summmeeerrr i can smell it </t>
  </si>
  <si>
    <t>Wed Jun 17 16:42:08 PDT 2009</t>
  </si>
  <si>
    <t>carol_baby85</t>
  </si>
  <si>
    <t xml:space="preserve">being bored!! </t>
  </si>
  <si>
    <t xml:space="preserve">@awallens Soooo not impressive </t>
  </si>
  <si>
    <t xml:space="preserve">..in St. Louie with babe...@ the hotel...6 more hours til our destination in the morning! No more caffeine pills for me </t>
  </si>
  <si>
    <t>Wed Jun 17 16:42:13 PDT 2009</t>
  </si>
  <si>
    <t xml:space="preserve">@CoyoteTrax I've had my Ham Sammich vinyl since yesterday morning, and I've only had the chance to listen to it once. </t>
  </si>
  <si>
    <t>Wed Jun 17 16:42:14 PDT 2009</t>
  </si>
  <si>
    <t xml:space="preserve">Shiny toy guns are playing lawrence, ks on my birthday. </t>
  </si>
  <si>
    <t>Wed Jun 17 16:42:16 PDT 2009</t>
  </si>
  <si>
    <t>lovejasminn</t>
  </si>
  <si>
    <t xml:space="preserve">according to bud light we cannot have summer unless we are drinking their beer but i dont drink so i guess i cant have summer </t>
  </si>
  <si>
    <t>Wed Jun 17 16:42:22 PDT 2009</t>
  </si>
  <si>
    <t xml:space="preserve">So, I need a new topic! Awesome. </t>
  </si>
  <si>
    <t>Wed Jun 17 16:42:24 PDT 2009</t>
  </si>
  <si>
    <t>ebiez</t>
  </si>
  <si>
    <t xml:space="preserve">Mother eff..I'm at work till 11 and can't enjoy iPhone 3.0 on my broke ass phone yet </t>
  </si>
  <si>
    <t>Leaving Bali today  so sad</t>
  </si>
  <si>
    <t xml:space="preserve">Fuck you, Splendour 2nd lineup.  at least I saw Sigur Ros last year. Take that bitches! I want to go see Architecture in Helsinki but. </t>
  </si>
  <si>
    <t>Wed Jun 17 16:42:28 PDT 2009</t>
  </si>
  <si>
    <t xml:space="preserve">@marcvdstadt Hey stranger  how r u, lol just saw your update  real sorry about you losing your work </t>
  </si>
  <si>
    <t>Wed Jun 17 16:42:30 PDT 2009</t>
  </si>
  <si>
    <t>muzik702</t>
  </si>
  <si>
    <t>I hate IE!  so many annoying problems!</t>
  </si>
  <si>
    <t>Wed Jun 17 16:42:32 PDT 2009</t>
  </si>
  <si>
    <t>@JessObsess with mine, it was just an abandoned egg.   And omg, that is so sad. Aw.....*tears*</t>
  </si>
  <si>
    <t>@R_SK I can leave work any time but I came in to take care of stuff. I cant stay too late as well, i'm beat  when do you want to meet?</t>
  </si>
  <si>
    <t>Wed Jun 17 16:42:34 PDT 2009</t>
  </si>
  <si>
    <t>TheMil10</t>
  </si>
  <si>
    <t xml:space="preserve">Missed my ministry meeting </t>
  </si>
  <si>
    <t>Wed Jun 17 16:42:36 PDT 2009</t>
  </si>
  <si>
    <t xml:space="preserve">Thought I was feelin better but I quess I was wrong lying dwn....uggghhhh I hate being sick </t>
  </si>
  <si>
    <t>geekmom</t>
  </si>
  <si>
    <t xml:space="preserve">Shitshitshit I have just made a very stupid and disorganized error that will cost us a bunch of money.  </t>
  </si>
  <si>
    <t>Wed Jun 17 16:42:35 PDT 2009</t>
  </si>
  <si>
    <t>@violinistliz i wish i had free boobs  (manboobs dont count, i dont want them)</t>
  </si>
  <si>
    <t>Wed Jun 17 16:42:37 PDT 2009</t>
  </si>
  <si>
    <t>missymarcyx33</t>
  </si>
  <si>
    <t xml:space="preserve">might not be able to go tonight. i dont have a ride. </t>
  </si>
  <si>
    <t xml:space="preserve">i missed out on seeing blur do a secret rehersal tonight &amp;amp;will also miss there gig on saturday.it makes me so sad </t>
  </si>
  <si>
    <t xml:space="preserve">@prenvo LOL. I had the same msg about the app for over 17s I think its Shazam... can't download updates app store wont work for me! </t>
  </si>
  <si>
    <t>laurasabrina</t>
  </si>
  <si>
    <t xml:space="preserve">@tomsivornovello the link isn't working, I can't sign the petition </t>
  </si>
  <si>
    <t>Wed Jun 17 16:42:38 PDT 2009</t>
  </si>
  <si>
    <t>tara628</t>
  </si>
  <si>
    <t xml:space="preserve">ouch..invisalign is no joke </t>
  </si>
  <si>
    <t>gmyoungblood</t>
  </si>
  <si>
    <t xml:space="preserve">PIT to ATL to CLT. Slooooowly due to storms. Flights delayed. </t>
  </si>
  <si>
    <t>Wed Jun 17 16:42:40 PDT 2009</t>
  </si>
  <si>
    <t>i'll tweet to remmember   Wth. all my notes since september are unreadable.   lmao they have lyrics written over them and happy faces</t>
  </si>
  <si>
    <t>oSupervixen0</t>
  </si>
  <si>
    <t xml:space="preserve">@vivian_ws so mad! I missed them </t>
  </si>
  <si>
    <t>Wed Jun 17 16:42:39 PDT 2009</t>
  </si>
  <si>
    <t xml:space="preserve">It is over one hundred degrees and i am seriously dying with no ac in my car! </t>
  </si>
  <si>
    <t>myriadlights</t>
  </si>
  <si>
    <t xml:space="preserve">oh great. it appears that with the Safari 4.0 final we're back to Safari starting a chain reaction of app lockups...  </t>
  </si>
  <si>
    <t>Wed Jun 17 16:42:41 PDT 2009</t>
  </si>
  <si>
    <t xml:space="preserve">I am VERY sad that I do not have Beyonce Tix this year - man... </t>
  </si>
  <si>
    <t>Wed Jun 17 16:42:43 PDT 2009</t>
  </si>
  <si>
    <t>@altwheels   What's wrong?</t>
  </si>
  <si>
    <t>Wed Jun 17 16:42:44 PDT 2009</t>
  </si>
  <si>
    <t>cassablanca13</t>
  </si>
  <si>
    <t xml:space="preserve">Watching Michael get on that plane was by far one of the hardest things I have ever had to do. </t>
  </si>
  <si>
    <t>@Linkin_Echelon That's true  it's a totally misfortune that whole cancer situation.. #30secondstomars #30secondstomars #30secondstomars</t>
  </si>
  <si>
    <t>Wed Jun 17 16:42:46 PDT 2009</t>
  </si>
  <si>
    <t xml:space="preserve">@LaTrica_ super fab. Sorry to hear your not feeling well </t>
  </si>
  <si>
    <t>Wed Jun 17 16:42:48 PDT 2009</t>
  </si>
  <si>
    <t>AAEAC</t>
  </si>
  <si>
    <t>Grrrr! Youtube has been really slow and most videos I go to watch won't load. My internet is PERFECT but youtube isn't  Anyone else same?</t>
  </si>
  <si>
    <t>Wed Jun 17 16:42:50 PDT 2009</t>
  </si>
  <si>
    <t>melissarrrgh</t>
  </si>
  <si>
    <t xml:space="preserve">the bad thing about staying home is when i wake up, no heater is on and theres no one to make me breakfast </t>
  </si>
  <si>
    <t>naughtieangel11</t>
  </si>
  <si>
    <t>to day was the last day of school  im gonna miss all my friends i love them to death!!!!!!</t>
  </si>
  <si>
    <t>Wed Jun 17 16:42:51 PDT 2009</t>
  </si>
  <si>
    <t>estafford</t>
  </si>
  <si>
    <t xml:space="preserve">Boy oh boy, was taught an expensive and painful lesson... I never want an allergic skin reaction ever AGAIN </t>
  </si>
  <si>
    <t>@SooSpecial awww  feel better love don't stress too much keep your head up &amp;amp; try to stay positive *hug*</t>
  </si>
  <si>
    <t>Wed Jun 17 16:42:52 PDT 2009</t>
  </si>
  <si>
    <t xml:space="preserve">I'm missing my MacBook !!! 1 week without him ! </t>
  </si>
  <si>
    <t>Wed Jun 17 16:42:55 PDT 2009</t>
  </si>
  <si>
    <t>Cdubs04</t>
  </si>
  <si>
    <t xml:space="preserve">UCF library till it closes </t>
  </si>
  <si>
    <t xml:space="preserve">Just had to rip up one of my Buffalo Wild Wings shirts for cleaning..I miss that place </t>
  </si>
  <si>
    <t>Wed Jun 17 16:42:56 PDT 2009</t>
  </si>
  <si>
    <t>gggena</t>
  </si>
  <si>
    <t xml:space="preserve">mmmm....  chicken fried chicken sounds good right now. don't think I'll make #cfsclub, though </t>
  </si>
  <si>
    <t>Wed Jun 17 16:42:58 PDT 2009</t>
  </si>
  <si>
    <t>Miss33</t>
  </si>
  <si>
    <t xml:space="preserve">Need sleep... So tired... But at work, so napping will hav to wait til at least 2pm </t>
  </si>
  <si>
    <t>update complete, now tinkering with the new settings. but i don't think the new OS fixed my glitch  #iPhone</t>
  </si>
  <si>
    <t>Wed Jun 17 16:43:02 PDT 2009</t>
  </si>
  <si>
    <t>i HATE when people don't text back!  ugh.</t>
  </si>
  <si>
    <t>Wed Jun 17 16:43:03 PDT 2009</t>
  </si>
  <si>
    <t>whatsup997</t>
  </si>
  <si>
    <t xml:space="preserve">uughh,. nothing to do! </t>
  </si>
  <si>
    <t>kelseyyyyyyy</t>
  </si>
  <si>
    <t xml:space="preserve">Oh yesss, ;) I freakin' wish I was there! You guys are all having a scallywaggin' time without me, </t>
  </si>
  <si>
    <t>Wed Jun 17 16:43:04 PDT 2009</t>
  </si>
  <si>
    <t xml:space="preserve">I believe @sabeue U just showed your true face !!! LOL U R the true face  and language of the Islamic Republic regime !!! </t>
  </si>
  <si>
    <t>Wed Jun 17 16:43:05 PDT 2009</t>
  </si>
  <si>
    <t>I need to start checking my schedule  1.5 hours early</t>
  </si>
  <si>
    <t>Wed Jun 17 16:43:06 PDT 2009</t>
  </si>
  <si>
    <t xml:space="preserve">@angelishkristie: were so domestic now! How was it? I was going 2 make lasagna, ricotta was bad. </t>
  </si>
  <si>
    <t>Wed Jun 17 16:43:07 PDT 2009</t>
  </si>
  <si>
    <t>hmycx2</t>
  </si>
  <si>
    <t xml:space="preserve">Trying to feel a little less hopeless </t>
  </si>
  <si>
    <t>Wed Jun 17 16:43:59 PDT 2009</t>
  </si>
  <si>
    <t>iyam</t>
  </si>
  <si>
    <t xml:space="preserve">@xyster why would you need pdanet if you can use your 3G tether. As for me, it looks like my EDGE tethering is screwed and gone then </t>
  </si>
  <si>
    <t>Wed Jun 17 16:44:02 PDT 2009</t>
  </si>
  <si>
    <t>Beckenie</t>
  </si>
  <si>
    <t xml:space="preserve">@DonnieWahlberg I'm sad  I went to State College and Scranton...I want free 5* how does that rate </t>
  </si>
  <si>
    <t xml:space="preserve">@kevinspaul He won't be looking like that for too long when he has to give Wieters the ball back </t>
  </si>
  <si>
    <t>tshore1023</t>
  </si>
  <si>
    <t>@joshcoop oh no   i will def go on i-tunes and listen to it before purchase - i usually love her stuff!!!  how are you??</t>
  </si>
  <si>
    <t>Wed Jun 17 16:44:03 PDT 2009</t>
  </si>
  <si>
    <t>ahh, i have to pack  but i got a new phone and my permit, (: yayyy!</t>
  </si>
  <si>
    <t>Wed Jun 17 16:44:04 PDT 2009</t>
  </si>
  <si>
    <t>bontarest</t>
  </si>
  <si>
    <t xml:space="preserve">Ok now I'm finally going to get going.... Started a diet today, kinda sucks in a way.. </t>
  </si>
  <si>
    <t xml:space="preserve">At work hardly working. Someone should come visit me. Kinda lonely. </t>
  </si>
  <si>
    <t>Wed Jun 17 16:44:05 PDT 2009</t>
  </si>
  <si>
    <t>misspriss125</t>
  </si>
  <si>
    <t xml:space="preserve">Excited for Missy's wedding this weekend in Austin and then spending time with my family back home! Bye bye LBK! *tear* </t>
  </si>
  <si>
    <t>kristimmac</t>
  </si>
  <si>
    <t>1st dc without @leahdumey  sad</t>
  </si>
  <si>
    <t>MizzSammiSamm</t>
  </si>
  <si>
    <t xml:space="preserve">my ipod head sets are all tangled up </t>
  </si>
  <si>
    <t>Wed Jun 17 16:44:07 PDT 2009</t>
  </si>
  <si>
    <t>loki315</t>
  </si>
  <si>
    <t xml:space="preserve">@NoBarb break a leg, i can't make it out to the show. too broke </t>
  </si>
  <si>
    <t>Wed Jun 17 16:44:08 PDT 2009</t>
  </si>
  <si>
    <t>idgafmonte</t>
  </si>
  <si>
    <t xml:space="preserve">Hella bored at the house all alone </t>
  </si>
  <si>
    <t>Wed Jun 17 16:44:09 PDT 2009</t>
  </si>
  <si>
    <t xml:space="preserve">well my day off is over so it's off to bed for my regulation five hours sleep before work </t>
  </si>
  <si>
    <t>Wed Jun 17 16:44:10 PDT 2009</t>
  </si>
  <si>
    <t>BananaAna07</t>
  </si>
  <si>
    <t>@detroittt aww, that sucks  I need to stay more up to date on my TH news :'( how were they? did you like them?</t>
  </si>
  <si>
    <t>Wed Jun 17 16:44:13 PDT 2009</t>
  </si>
  <si>
    <t xml:space="preserve">@ich_liebe_dich fret not! i'm here haha, sorry my dad kicked me off the computer </t>
  </si>
  <si>
    <t>Wed Jun 17 16:44:15 PDT 2009</t>
  </si>
  <si>
    <t xml:space="preserve">@AshMarie214 on our way now!!!...i gotta find our bathin suits though </t>
  </si>
  <si>
    <t>hyperren</t>
  </si>
  <si>
    <t>Good morning. I finally have a fever to go along with my colds. Might have to skip rehearsals tonight.  This sucls!</t>
  </si>
  <si>
    <t>therirry</t>
  </si>
  <si>
    <t xml:space="preserve">@saramb plumpie was just prowling on your desk... it was cute!!! i wish she would come hang wtih  me... </t>
  </si>
  <si>
    <t>Wed Jun 17 16:44:18 PDT 2009</t>
  </si>
  <si>
    <t>... still sick  needing lâ™¥ve</t>
  </si>
  <si>
    <t>Enyaroni</t>
  </si>
  <si>
    <t>@TheJacket I don't have an iPhone, I have a touch  I was just wondering cause I want to get it but I need more monies in the Itunes store</t>
  </si>
  <si>
    <t>@joshray Nope not even a tracking number for shipping still in progress  but I know the plane landed and should ship in 5hours.</t>
  </si>
  <si>
    <t>@anna8687 It's not healthy  *pats head* if ur feeling so dead already</t>
  </si>
  <si>
    <t>Wed Jun 17 16:44:19 PDT 2009</t>
  </si>
  <si>
    <t xml:space="preserve">@kasthor aw... looks like im either gonna have to go G1 or 3GS next month then </t>
  </si>
  <si>
    <t>Wed Jun 17 16:44:20 PDT 2009</t>
  </si>
  <si>
    <t xml:space="preserve">I don't want to leave my house while it's pouring down rain. </t>
  </si>
  <si>
    <t>JBeyonce</t>
  </si>
  <si>
    <t>I am at work  Thinking about how much i have to do when i get home!</t>
  </si>
  <si>
    <t>beautifulitalia</t>
  </si>
  <si>
    <t>why is nobody hiring??  going to make smores on my gas stove &amp;lt;3</t>
  </si>
  <si>
    <t xml:space="preserve">@Urtheart Damn man, Wish i could do something to help, I Don't like seeing friends like this </t>
  </si>
  <si>
    <t>Wed Jun 17 16:44:21 PDT 2009</t>
  </si>
  <si>
    <t xml:space="preserve">jump in and have fun skinny jeans and a tang top are the best bathin suit i ever damn owned! Dyls last day @ the falls tmrrw </t>
  </si>
  <si>
    <t xml:space="preserve">@montaay ya boy terrence nawww I wish tulisa was on this </t>
  </si>
  <si>
    <t>Wed Jun 17 16:44:24 PDT 2009</t>
  </si>
  <si>
    <t xml:space="preserve">oh crickey, beware there is a big difference between unpeak/offpeak broadband and normal plans, now I'm on 72kbps with Beagle </t>
  </si>
  <si>
    <t>Wed Jun 17 16:44:25 PDT 2009</t>
  </si>
  <si>
    <t>@Kristian_A_H im starvin i could eat a bloody horse  x</t>
  </si>
  <si>
    <t>Wed Jun 17 16:44:26 PDT 2009</t>
  </si>
  <si>
    <t xml:space="preserve">@ColleenLindsay no. i was on monday and tues. morning, came home tuesday afternoon. short trip. not enough time </t>
  </si>
  <si>
    <t>Wed Jun 17 16:44:27 PDT 2009</t>
  </si>
  <si>
    <t xml:space="preserve">Eating at yucatan with @tess5608 jon and Igor. Someones missing </t>
  </si>
  <si>
    <t>Wed Jun 17 16:44:28 PDT 2009</t>
  </si>
  <si>
    <t xml:space="preserve">@karynarden I do love it to death, but you and a coworker are my only friends there! No one else wants to share awesome links wif me </t>
  </si>
  <si>
    <t>Fucking headache ttm, and I can't seem to be sleeping though I got home close to 5 yesterday.  - http://tweet.sg</t>
  </si>
  <si>
    <t>Wed Jun 17 16:44:30 PDT 2009</t>
  </si>
  <si>
    <t>ferlinero</t>
  </si>
  <si>
    <t xml:space="preserve">@its_sb Agreed LOL i think my mum was high or something </t>
  </si>
  <si>
    <t>Wed Jun 17 16:44:31 PDT 2009</t>
  </si>
  <si>
    <t>adamjhockley</t>
  </si>
  <si>
    <t>tickly cough. time for a whisky toddy then back to bed!! up at 6  Ear plugs fitted tomorrow!</t>
  </si>
  <si>
    <t>Pretty sure I failed my first actual Phlebotomy test  epic fail.</t>
  </si>
  <si>
    <t>Wed Jun 17 16:44:32 PDT 2009</t>
  </si>
  <si>
    <t xml:space="preserve">Hmm, fell asleep at 5pm. had dinner meeting at 6pm,  now 1:43am and feel wide awake...  Grr, what coffee &amp;amp; an hour of sleep will do </t>
  </si>
  <si>
    <t>Wed Jun 17 16:44:33 PDT 2009</t>
  </si>
  <si>
    <t>soragon</t>
  </si>
  <si>
    <t>No more iPhone 3.0 exclusivity  .</t>
  </si>
  <si>
    <t xml:space="preserve">@AndreaDeneen I'm going to listen to @solangeknowles and call it a day on this couch! </t>
  </si>
  <si>
    <t>Wed Jun 17 16:44:35 PDT 2009</t>
  </si>
  <si>
    <t>Agh  my paint shop is GONE! -_- now I gotta find another one.</t>
  </si>
  <si>
    <t>Wed Jun 17 16:44:37 PDT 2009</t>
  </si>
  <si>
    <t>hev616</t>
  </si>
  <si>
    <t>says hey guys, just got in from the pub last exam friday! then byebye KGV   whats happen guuyyys</t>
  </si>
  <si>
    <t>Wed Jun 17 16:44:40 PDT 2009</t>
  </si>
  <si>
    <t>jfarmluv</t>
  </si>
  <si>
    <t xml:space="preserve">@loveshotmen woah woah we gotta go that far???? </t>
  </si>
  <si>
    <t>Wed Jun 17 16:44:43 PDT 2009</t>
  </si>
  <si>
    <t>brianjsmith</t>
  </si>
  <si>
    <t>It's by last night in Vegas.  Hoping to go out with a bang. Seeing my third Cirque show tonight - Ka. Have only heard rave reviews.</t>
  </si>
  <si>
    <t>@AniErem hiii hunni!! let me know if you still need girls, i JUST saw the email!  hehehe</t>
  </si>
  <si>
    <t>LoriLbkTx</t>
  </si>
  <si>
    <t>NOW I HAVE TO RELIVE MY 9SEC WITH TRAVE  HAHAHA AND 4MIN W CARLOS HAHAHAHA!</t>
  </si>
  <si>
    <t>Wed Jun 17 16:44:44 PDT 2009</t>
  </si>
  <si>
    <t>cigarettexburns</t>
  </si>
  <si>
    <t xml:space="preserve">@elizabethcanfly that's the thing... i'm gone basically all summer and also NO RIDING. </t>
  </si>
  <si>
    <t>Wed Jun 17 16:44:48 PDT 2009</t>
  </si>
  <si>
    <t xml:space="preserve">@shanyalv http://twitpic.com/7n94j - u could eat that??? i cant eat noodles or rice </t>
  </si>
  <si>
    <t>Wed Jun 17 16:44:49 PDT 2009</t>
  </si>
  <si>
    <t>831FOREVER</t>
  </si>
  <si>
    <t xml:space="preserve">sitting thinking about the love of my love and how i would do anything for them to just give me one chance </t>
  </si>
  <si>
    <t>Wed Jun 17 16:44:50 PDT 2009</t>
  </si>
  <si>
    <t xml:space="preserve">man andy's truck messed up so who knows when i'll see him </t>
  </si>
  <si>
    <t xml:space="preserve">Sooo hungry.. but not going to eat anything.. its 12.45am... and its too hot.. but I got tons of email to reply to and write </t>
  </si>
  <si>
    <t>Wed Jun 17 16:44:53 PDT 2009</t>
  </si>
  <si>
    <t>Kickball @ 7:30pm LCP! I won't be playing cause I'm sick  but I'll be there for support! Hah</t>
  </si>
  <si>
    <t>piinkl0vee</t>
  </si>
  <si>
    <t>The babe got in a car accident  I'm scared</t>
  </si>
  <si>
    <t>robmacedoalves</t>
  </si>
  <si>
    <t xml:space="preserve">@whitehawk too bad Chrome for mac is not yet available </t>
  </si>
  <si>
    <t>thomclark89</t>
  </si>
  <si>
    <t>@janeharrison8 was closin luv  going to see it 2moro morning at 10 with emma n purv, claire sed she might if she gets up. U wanna join?</t>
  </si>
  <si>
    <t>Wed Jun 17 16:44:54 PDT 2009</t>
  </si>
  <si>
    <t xml:space="preserve">is really sad cos i want @garygomusic 's album but is broke &amp;amp; cant find a good free version of it online!! </t>
  </si>
  <si>
    <t xml:space="preserve">I have no more books to read </t>
  </si>
  <si>
    <t>Wed Jun 17 16:44:56 PDT 2009</t>
  </si>
  <si>
    <t>Jeaniuseriously</t>
  </si>
  <si>
    <t xml:space="preserve">@1337_Musician I wonder if Jason shaves his head &amp;amp; starts handing out flowers? Its bad enough he's gone celibate...no  more nude scenes </t>
  </si>
  <si>
    <t xml:space="preserve">clean but broken car... sadness. stog break </t>
  </si>
  <si>
    <t>moonflower14</t>
  </si>
  <si>
    <t xml:space="preserve">is chilling out and i have no clue what to do </t>
  </si>
  <si>
    <t>Wed Jun 17 16:44:57 PDT 2009</t>
  </si>
  <si>
    <t>AmandMinesinger</t>
  </si>
  <si>
    <t>Wed Jun 17 16:44:58 PDT 2009</t>
  </si>
  <si>
    <t xml:space="preserve">Totally not getting to Prawn today </t>
  </si>
  <si>
    <t>Wed Jun 17 16:44:59 PDT 2009</t>
  </si>
  <si>
    <t>shitzNskate</t>
  </si>
  <si>
    <t xml:space="preserve">I feel like no one in this house is ever happy. </t>
  </si>
  <si>
    <t xml:space="preserve">@leemunroe don't even say that! </t>
  </si>
  <si>
    <t>PXNDXGRRRL</t>
  </si>
  <si>
    <t xml:space="preserve">@angeliitoh__x I miss you too my sweet prince, need ya so much </t>
  </si>
  <si>
    <t xml:space="preserve">@russmerriman Yeah, I know. At least 3.0 is a huge jump forward in usability. I just wish my 3G had a better camera in it </t>
  </si>
  <si>
    <t>Wed Jun 17 16:45:01 PDT 2009</t>
  </si>
  <si>
    <t xml:space="preserve">@Highmoon Thank you sir.  No Gen Con for me sadly. </t>
  </si>
  <si>
    <t>Wed Jun 17 16:45:02 PDT 2009</t>
  </si>
  <si>
    <t>@kiitenai That sucks.  Ranting can be a way to release stress. *huggles*</t>
  </si>
  <si>
    <t>Wed Jun 17 16:45:03 PDT 2009</t>
  </si>
  <si>
    <t>Watching Edward Scissorhands    *tears stream down face* its so sad!!</t>
  </si>
  <si>
    <t>Wed Jun 17 16:45:04 PDT 2009</t>
  </si>
  <si>
    <t>FUCK! PEARL JAM FINALLY SOLD OUT  http://www.nowtoronto.com/daily/story.cfm?content=169714</t>
  </si>
  <si>
    <t>Wed Jun 17 16:45:05 PDT 2009</t>
  </si>
  <si>
    <t xml:space="preserve">Well.. I guess I have more motivation. I need to lose like 26lbs to do a tandem skydive jump.. Not going to happen before my birthday. </t>
  </si>
  <si>
    <t>Wed Jun 17 16:45:06 PDT 2009</t>
  </si>
  <si>
    <t>MindeeMo</t>
  </si>
  <si>
    <t>Found a sick bird in the front yard  Poor little guy</t>
  </si>
  <si>
    <t>Wed Jun 17 16:45:07 PDT 2009</t>
  </si>
  <si>
    <t>meggyb</t>
  </si>
  <si>
    <t xml:space="preserve">Damn this rain, it doesn't seem to want to go away! wah </t>
  </si>
  <si>
    <t>Wed Jun 17 16:45:58 PDT 2009</t>
  </si>
  <si>
    <t>@DavidArchie i miss you too. the 2 uk shows you're doing are no where near me.  please come here soon</t>
  </si>
  <si>
    <t>Wed Jun 17 16:45:59 PDT 2009</t>
  </si>
  <si>
    <t xml:space="preserve">well tireddd </t>
  </si>
  <si>
    <t>Wed Jun 17 16:46:00 PDT 2009</t>
  </si>
  <si>
    <t>jrox99</t>
  </si>
  <si>
    <t xml:space="preserve">I'm finally done my art project! But I still have the exam tomorrow </t>
  </si>
  <si>
    <t xml:space="preserve">Everybody just went home. And I'm still here. </t>
  </si>
  <si>
    <t xml:space="preserve">@ffitzgerald i want to hear it </t>
  </si>
  <si>
    <t>I miss the spice girls  SPICE UP YOUR LIFE! I might watch their movie for old times sake.. 90's were the best thanks!</t>
  </si>
  <si>
    <t>jjones93</t>
  </si>
  <si>
    <t xml:space="preserve">she doesn't love me anymore.. </t>
  </si>
  <si>
    <t>Wed Jun 17 16:46:01 PDT 2009</t>
  </si>
  <si>
    <t xml:space="preserve">@flyfreebird I heard that feature won't be available until late summer. </t>
  </si>
  <si>
    <t xml:space="preserve">Ew jacob lives right by Hyles Anderson College ugh i hate recollecting these memories </t>
  </si>
  <si>
    <t>Wed Jun 17 16:46:02 PDT 2009</t>
  </si>
  <si>
    <t>moxiegraphix</t>
  </si>
  <si>
    <t xml:space="preserve">@EvelynRose Bah, that's too long </t>
  </si>
  <si>
    <t>OmfgVroomVroom</t>
  </si>
  <si>
    <t xml:space="preserve">@officialTila I am really mad about all those hate comments. People think they know you and know what your about, they don't. ilu though. </t>
  </si>
  <si>
    <t>Wed Jun 17 16:46:03 PDT 2009</t>
  </si>
  <si>
    <t>camilacasali</t>
  </si>
  <si>
    <t xml:space="preserve">@sturgeo oohh god! why? </t>
  </si>
  <si>
    <t>Wed Jun 17 16:46:08 PDT 2009</t>
  </si>
  <si>
    <t>daniespice</t>
  </si>
  <si>
    <t xml:space="preserve">I can't wait for michigan..but I don't want it to be july </t>
  </si>
  <si>
    <t>Wed Jun 17 16:46:09 PDT 2009</t>
  </si>
  <si>
    <t>ijesspederson</t>
  </si>
  <si>
    <t xml:space="preserve">Me thinks @ijohnpederson should help me drive his kids 6 hrs to Duluth next week. I shall have no phone either. </t>
  </si>
  <si>
    <t>Wed Jun 17 16:46:10 PDT 2009</t>
  </si>
  <si>
    <t xml:space="preserve">Don't be emotional Leah, you hate the douche nozzles smart one!!!!! Rose is so stubborn!!!!!!!! God, Help us!!!!!!!!!!! </t>
  </si>
  <si>
    <t>Wed Jun 17 16:46:11 PDT 2009</t>
  </si>
  <si>
    <t>Sheff01</t>
  </si>
  <si>
    <t xml:space="preserve">What a day. Mortgage lenders just seem intent on making life as hard as possible for the humble broker </t>
  </si>
  <si>
    <t>Landed in CO, but stuck on the plane b/c there is another plane at our gate still  Let me out of here!!</t>
  </si>
  <si>
    <t xml:space="preserve">im sick of Excel </t>
  </si>
  <si>
    <t>Wed Jun 17 16:46:13 PDT 2009</t>
  </si>
  <si>
    <t>lolavibe</t>
  </si>
  <si>
    <t>Call me a dreamer...but I do believe...and I do get scared when I read news about North Korea  http://www.youtube.com/watch?v=9Q0Eyw3l3XM</t>
  </si>
  <si>
    <t xml:space="preserve">Dear Mr President by pink touch me everytime i listen to it </t>
  </si>
  <si>
    <t>Wed Jun 17 16:46:14 PDT 2009</t>
  </si>
  <si>
    <t>kchick4u</t>
  </si>
  <si>
    <t xml:space="preserve">i want a pink apple laptop </t>
  </si>
  <si>
    <t xml:space="preserve">Finally home but my head hurts too much to even be happy about it. </t>
  </si>
  <si>
    <t xml:space="preserve">sometimes..life isn't fair </t>
  </si>
  <si>
    <t>@musicislife90 ya u did, but I got the JoBros tix b4 Archie's tour was announced, so sadly, I didnt  hopefully he'll have another tour!</t>
  </si>
  <si>
    <t>Wed Jun 17 16:46:15 PDT 2009</t>
  </si>
  <si>
    <t xml:space="preserve">*Yawn* Some days I wish I am far away from school. Mostly on PE days, but I cant tell off the PE teacher. That sucks... </t>
  </si>
  <si>
    <t xml:space="preserve">Heading to chinatown for eats after work...i deserve it after the asshole i dealed with today </t>
  </si>
  <si>
    <t>Wed Jun 17 16:46:16 PDT 2009</t>
  </si>
  <si>
    <t>I'm sooo mad I missed the Grand Opening party @ Annex!  (that was the highlight of my day grrr)</t>
  </si>
  <si>
    <t>Wed Jun 17 16:46:17 PDT 2009</t>
  </si>
  <si>
    <t>Having a rough couple of days   Really miss HM</t>
  </si>
  <si>
    <t>Wed Jun 17 16:46:19 PDT 2009</t>
  </si>
  <si>
    <t>LOLitsJono</t>
  </si>
  <si>
    <t>I have a metallic taste in my mouth  One of my PSP's I ordered has been delayed.</t>
  </si>
  <si>
    <t>Wed Jun 17 16:46:20 PDT 2009</t>
  </si>
  <si>
    <t xml:space="preserve">summer `09 :] ... miss mikey </t>
  </si>
  <si>
    <t xml:space="preserve">I hate hot weather. I liked the wet gloomy weatherrr </t>
  </si>
  <si>
    <t>Wed Jun 17 16:46:21 PDT 2009</t>
  </si>
  <si>
    <t>StayFlyyyG</t>
  </si>
  <si>
    <t xml:space="preserve">@hollymadison123 Holly, I loveee you, is the GND gonna still be on since Kendra's gone? </t>
  </si>
  <si>
    <t>blackdeath86</t>
  </si>
  <si>
    <t xml:space="preserve">well, im now moving to antarctica...   </t>
  </si>
  <si>
    <t>MuchMoreThanMom</t>
  </si>
  <si>
    <t xml:space="preserve">@origazgirl I haven't had a chance to read details, nothing but technical problems working from home today.  </t>
  </si>
  <si>
    <t>Wed Jun 17 16:46:22 PDT 2009</t>
  </si>
  <si>
    <t xml:space="preserve">@KrisWilliams81 Don't go getting sick! </t>
  </si>
  <si>
    <t>Wed Jun 17 16:46:23 PDT 2009</t>
  </si>
  <si>
    <t xml:space="preserve">Hates not having money </t>
  </si>
  <si>
    <t>Wed Jun 17 16:46:25 PDT 2009</t>
  </si>
  <si>
    <t>Sk8rchick42023</t>
  </si>
  <si>
    <t>When it rains it poors...I wish I could go to the Demi Lovato Concert   .....Anyone want to go w/ me AUG 21st in Hershey Pa</t>
  </si>
  <si>
    <t>Wed Jun 17 16:46:26 PDT 2009</t>
  </si>
  <si>
    <t>garywoodard</t>
  </si>
  <si>
    <t xml:space="preserve">Quick shot or Quad Camera doesn't seem to be supported in the iphone 3.0 update. </t>
  </si>
  <si>
    <t>Wed Jun 17 16:46:29 PDT 2009</t>
  </si>
  <si>
    <t>ashleylynnangle</t>
  </si>
  <si>
    <t xml:space="preserve">i wish my calender worked, its totally bumming me out and making me feel unorganized and forgetful </t>
  </si>
  <si>
    <t>Wed Jun 17 16:46:30 PDT 2009</t>
  </si>
  <si>
    <t xml:space="preserve">Hot and humid, man its a bad one 2day </t>
  </si>
  <si>
    <t>Wed Jun 17 16:46:31 PDT 2009</t>
  </si>
  <si>
    <t xml:space="preserve">@RickShameless we are both pathetic and sick. </t>
  </si>
  <si>
    <t xml:space="preserve">Just let me get home!!! </t>
  </si>
  <si>
    <t>Wed Jun 17 16:46:32 PDT 2009</t>
  </si>
  <si>
    <t xml:space="preserve">anyone know of any good websites to buy tapers and plugs? The one i bought from last seems to have gone offline </t>
  </si>
  <si>
    <t>Wed Jun 17 16:46:36 PDT 2009</t>
  </si>
  <si>
    <t>thefunisright</t>
  </si>
  <si>
    <t xml:space="preserve">Just landed in Baltimore I miss Nashville already </t>
  </si>
  <si>
    <t>Wed Jun 17 16:46:40 PDT 2009</t>
  </si>
  <si>
    <t xml:space="preserve">@xavierism yup!  well...going to a wedding and then visiting my BFF before he redeploys </t>
  </si>
  <si>
    <t>Wed Jun 17 16:46:45 PDT 2009</t>
  </si>
  <si>
    <t>Roadtrip without the boy  so sad... going to TN... even more sad</t>
  </si>
  <si>
    <t>Wed Jun 17 16:46:47 PDT 2009</t>
  </si>
  <si>
    <t>_Boadicea</t>
  </si>
  <si>
    <t xml:space="preserve">hello new anipals....Im not feeling the best-I have a swollen bottom lip...must get better soon </t>
  </si>
  <si>
    <t>Wed Jun 17 16:46:49 PDT 2009</t>
  </si>
  <si>
    <t xml:space="preserve">@gailbrand How are you Gail? Still suffering from jetlag I read. </t>
  </si>
  <si>
    <t>c4dna</t>
  </si>
  <si>
    <t xml:space="preserve">my Mac crashed. stopped by Apple store. tons of other mac peeps down too. </t>
  </si>
  <si>
    <t>Wed Jun 17 16:46:50 PDT 2009</t>
  </si>
  <si>
    <t>McChiken116</t>
  </si>
  <si>
    <t xml:space="preserve">@enfu Mail did not come today. </t>
  </si>
  <si>
    <t>Wed Jun 17 16:46:51 PDT 2009</t>
  </si>
  <si>
    <t>CaroPedraza</t>
  </si>
  <si>
    <t xml:space="preserve">Juast had dinner...Lovely night to watch Finding Nemo, Just wish I had that movie </t>
  </si>
  <si>
    <t>Wed Jun 17 16:46:52 PDT 2009</t>
  </si>
  <si>
    <t>DanielBaikie</t>
  </si>
  <si>
    <t xml:space="preserve">everyones going crazy over the iphone new software being released today! Haha, what about poor lil iPod Touch? </t>
  </si>
  <si>
    <t>GemHarris</t>
  </si>
  <si>
    <t>I need to do lots of work tomorrow  jealous of joely meeting George Michael :O so cool.. Interesting place too ;) carpark... subtle lol</t>
  </si>
  <si>
    <t>Wed Jun 17 16:46:53 PDT 2009</t>
  </si>
  <si>
    <t>Higurashi2367</t>
  </si>
  <si>
    <t>Ah. . . Im bored at my house.  i need to get out of this house. . . Help!!!!!</t>
  </si>
  <si>
    <t>Wed Jun 17 16:46:54 PDT 2009</t>
  </si>
  <si>
    <t>DaniN</t>
  </si>
  <si>
    <t xml:space="preserve">why can't I have a twitter application on my blackberry? </t>
  </si>
  <si>
    <t>Wed Jun 17 16:46:57 PDT 2009</t>
  </si>
  <si>
    <t>agh all my songs got deleted on my iphone  i had to update it &amp;gt;:O</t>
  </si>
  <si>
    <t>Wed Jun 17 16:47:00 PDT 2009</t>
  </si>
  <si>
    <t>deadeyelane</t>
  </si>
  <si>
    <t>Trying my hand at fishing again...recap: last time my reel broke off and flew into the lake...now its storming  just not meant to happen</t>
  </si>
  <si>
    <t>Wed Jun 17 16:47:01 PDT 2009</t>
  </si>
  <si>
    <t>BBBellezza</t>
  </si>
  <si>
    <t xml:space="preserve">@handmadeinpa Hopefully it will show up.  I heard it bounce, but I didn't see where.  </t>
  </si>
  <si>
    <t>Wed Jun 17 16:47:02 PDT 2009</t>
  </si>
  <si>
    <t>vrrron</t>
  </si>
  <si>
    <t xml:space="preserve">@TaraMcPherson funneee!! i wish my kitty ate with me at the table </t>
  </si>
  <si>
    <t xml:space="preserve">this day turned out horrible. </t>
  </si>
  <si>
    <t>feels like he's wasted so much time tonight... and perhaps in the last 10 years of his life  God... is my drinking ban over yet?</t>
  </si>
  <si>
    <t xml:space="preserve">@RobbieBarnes i would offer you somewhere to stay, cause i'm in east london - alas, we have no spare rooms for the mo </t>
  </si>
  <si>
    <t>Wed Jun 17 16:47:03 PDT 2009</t>
  </si>
  <si>
    <t xml:space="preserve">working out kicked my butt!!! thank goodness i'm done psyche...a whole other hour of pilates up next! </t>
  </si>
  <si>
    <t>Wed Jun 17 16:47:05 PDT 2009</t>
  </si>
  <si>
    <t xml:space="preserve">@radkitten this whole thing is really confusing </t>
  </si>
  <si>
    <t>Wed Jun 17 16:47:06 PDT 2009</t>
  </si>
  <si>
    <t>KervonGibson</t>
  </si>
  <si>
    <t>Why is my Internet down  smh</t>
  </si>
  <si>
    <t>Wed Jun 17 16:47:07 PDT 2009</t>
  </si>
  <si>
    <t>JustyneIndeed</t>
  </si>
  <si>
    <t xml:space="preserve">ugh i hate bad news....or well horrible news. </t>
  </si>
  <si>
    <t xml:space="preserve">@fatjeff @NEENZ i can honestly say i dont use my phone that much, now a macbookpro awwww yeeaah! $10 to upgrade ipod touch </t>
  </si>
  <si>
    <t>Wed Jun 17 16:47:08 PDT 2009</t>
  </si>
  <si>
    <t>@notblue a tv icon retires  probably good timing tho. Tv is a scary place right now.</t>
  </si>
  <si>
    <t>pulsa18</t>
  </si>
  <si>
    <t xml:space="preserve">@solangeknowles nah solo for reals when u being that talent 2 south africa??!!wanna c u kill the stage w/ a t.o.n.y performance </t>
  </si>
  <si>
    <t>LisaBlondell</t>
  </si>
  <si>
    <t xml:space="preserve">dinner with the gang.. matt's last night </t>
  </si>
  <si>
    <t xml:space="preserve">@reesouzaa demaisss! </t>
  </si>
  <si>
    <t>Wed Jun 17 16:47:11 PDT 2009</t>
  </si>
  <si>
    <t>How gay. I can't get the new FlatOut Ultimate Carnage.  7900 or higher. How Fucking gay. TheVenomInside.</t>
  </si>
  <si>
    <t>darlingkim</t>
  </si>
  <si>
    <t xml:space="preserve">@Ohonomatophobia ok so my mom just gave me a huge lecture bout how I can't ruin my body as long as I'm under her roof. </t>
  </si>
  <si>
    <t>Wed Jun 17 16:47:59 PDT 2009</t>
  </si>
  <si>
    <t>@LauraaaaS I know.  it's ok though, I know that you wanted to but can't. Lol.</t>
  </si>
  <si>
    <t>Wed Jun 17 16:48:00 PDT 2009</t>
  </si>
  <si>
    <t>eddievandort</t>
  </si>
  <si>
    <t>@koolpersonrockz metric came to az about a year ago or so, but only to a 21+ bar  and I think they also played at edge fest last year.</t>
  </si>
  <si>
    <t xml:space="preserve">@meteorgames Love it, though despite clearing cache I cannot collect or send gifts </t>
  </si>
  <si>
    <t>Wed Jun 17 16:48:01 PDT 2009</t>
  </si>
  <si>
    <t xml:space="preserve">@JCman7 last song then I'm off to bed! 1am here now </t>
  </si>
  <si>
    <t>Wed Jun 17 16:48:03 PDT 2009</t>
  </si>
  <si>
    <t xml:space="preserve">@prettyeyescarri fine. have a case of scratchy throat though. been coughing for like 15 mins. </t>
  </si>
  <si>
    <t xml:space="preserve">Nope, I thought my twitter device problem was solved guess not. </t>
  </si>
  <si>
    <t>Wed Jun 17 16:48:05 PDT 2009</t>
  </si>
  <si>
    <t>rtulk</t>
  </si>
  <si>
    <t xml:space="preserve">Apparently merging mutated versions of the same codebase is a non-trivial problem </t>
  </si>
  <si>
    <t xml:space="preserve">mmh , ice breakers candy is good ! i'm trying to save up to shop but i just gave up this weeks allowance cuz i owed my sister money </t>
  </si>
  <si>
    <t>romacafe</t>
  </si>
  <si>
    <t>Updating to iPhone OS 3.0, but the 3GS upgrade will wait til February.  BTW, best features of 3GS are the camera, compass, and tethering..</t>
  </si>
  <si>
    <t>Wed Jun 17 16:48:07 PDT 2009</t>
  </si>
  <si>
    <t>JamesTheFourth</t>
  </si>
  <si>
    <t xml:space="preserve">@Seer_of_Snow It was a $90 ticket. </t>
  </si>
  <si>
    <t>Wed Jun 17 16:48:08 PDT 2009</t>
  </si>
  <si>
    <t>big_sexy36</t>
  </si>
  <si>
    <t xml:space="preserve">Really doesnt want to go to work right now </t>
  </si>
  <si>
    <t>Wed Jun 17 16:48:09 PDT 2009</t>
  </si>
  <si>
    <t>Mops_Beyond</t>
  </si>
  <si>
    <t xml:space="preserve">Also used &amp;quot;copy and paste&amp;quot; for last post that actually works very nicely... Though my phone case makes marking edges difficult </t>
  </si>
  <si>
    <t>Wed Jun 17 16:48:11 PDT 2009</t>
  </si>
  <si>
    <t xml:space="preserve">Ok, to all who have EVER @Erelas, I am SO sorry, something is &amp;quot;fuzzy&amp;quot; with my Twitter, just saw a bunch of replies I never saw before </t>
  </si>
  <si>
    <t>Wed Jun 17 16:48:12 PDT 2009</t>
  </si>
  <si>
    <t>tgrose23</t>
  </si>
  <si>
    <t xml:space="preserve">so tired of this morning,afternoon and even sickness....im so scared to eat </t>
  </si>
  <si>
    <t>dustinmdale</t>
  </si>
  <si>
    <t xml:space="preserve">I'm tired of never getting phone calls from my friends and family...tired of fb taking the place of one-on-one conversations. </t>
  </si>
  <si>
    <t>Wed Jun 17 16:48:13 PDT 2009</t>
  </si>
  <si>
    <t xml:space="preserve">still up and still working </t>
  </si>
  <si>
    <t>Wed Jun 17 16:48:16 PDT 2009</t>
  </si>
  <si>
    <t xml:space="preserve">wendys coffee toffee twisted frostys are yummmyyy. and it's only been 2 hours and 15 minutes and my nail polish has been messed up. </t>
  </si>
  <si>
    <t>jonathanlevi</t>
  </si>
  <si>
    <t xml:space="preserve">Its soo fun to have drinks with friends,however, it is so not fun to cater to the hangover that awaits the following day </t>
  </si>
  <si>
    <t>Wed Jun 17 16:48:22 PDT 2009</t>
  </si>
  <si>
    <t>mrnilthacker</t>
  </si>
  <si>
    <t xml:space="preserve">Btw, @squarespace I'm still not feeling the #squarespace love. </t>
  </si>
  <si>
    <t>Wed Jun 17 16:48:23 PDT 2009</t>
  </si>
  <si>
    <t>rantpittsburgh</t>
  </si>
  <si>
    <t>@tfeb oh no!  god i know what thats like. I fall. Alot. Are you ok? Your phone warranty should be fine as long its not wet</t>
  </si>
  <si>
    <t>Wed Jun 17 16:48:24 PDT 2009</t>
  </si>
  <si>
    <t xml:space="preserve">@runkerrierun good run, sorry about the bug. </t>
  </si>
  <si>
    <t xml:space="preserve">using the mouse too much gave my right hand massive cramps. </t>
  </si>
  <si>
    <t>Wed Jun 17 16:48:25 PDT 2009</t>
  </si>
  <si>
    <t>@mocass Awwwww  Feel better dude! That sucks.. being an &amp;quot;old&amp;quot; Irish Dancer is rough on the body</t>
  </si>
  <si>
    <t>Wed Jun 17 16:48:29 PDT 2009</t>
  </si>
  <si>
    <t>AmyMuzz</t>
  </si>
  <si>
    <t xml:space="preserve">twitter has been neglected for too long.... i'm ill </t>
  </si>
  <si>
    <t>Wed Jun 17 16:48:32 PDT 2009</t>
  </si>
  <si>
    <t xml:space="preserve">@Lostfan04 That's no good at all! </t>
  </si>
  <si>
    <t>Wed Jun 17 16:48:34 PDT 2009</t>
  </si>
  <si>
    <t>cecilecheverria</t>
  </si>
  <si>
    <t xml:space="preserve">OOMG. miss you tweet </t>
  </si>
  <si>
    <t>joblesschicago</t>
  </si>
  <si>
    <t>Wed Jun 17 16:48:35 PDT 2009</t>
  </si>
  <si>
    <t xml:space="preserve">@Schristofersen @Dragonzeye37 tough one with gas prices going up too. </t>
  </si>
  <si>
    <t>huneeey</t>
  </si>
  <si>
    <t xml:space="preserve">The weather is so ugly today, RAIN RAIN GO AWAY!! </t>
  </si>
  <si>
    <t>Wed Jun 17 16:48:36 PDT 2009</t>
  </si>
  <si>
    <t>jumpman85</t>
  </si>
  <si>
    <t xml:space="preserve">@Domthe10 I don't really like it </t>
  </si>
  <si>
    <t xml:space="preserve">@KristinaHorner go green for Iran freedom!  It's just a token of support for the people of Iran...  not much else we can do </t>
  </si>
  <si>
    <t>Wed Jun 17 16:48:37 PDT 2009</t>
  </si>
  <si>
    <t>i miss my friends  i wanna go to school!!</t>
  </si>
  <si>
    <t>Wed Jun 17 16:48:39 PDT 2009</t>
  </si>
  <si>
    <t>missolimarie</t>
  </si>
  <si>
    <t xml:space="preserve"> i don't like thunderstorms! just let me hide!</t>
  </si>
  <si>
    <t>Wed Jun 17 16:48:40 PDT 2009</t>
  </si>
  <si>
    <t>@yelyahwilliams i know  how will you ever see me now.</t>
  </si>
  <si>
    <t>Wed Jun 17 16:48:42 PDT 2009</t>
  </si>
  <si>
    <t xml:space="preserve">DJ Quik @ house of blues this saturday. I NEVER thought I would say this about a quik concert, but I do not want. </t>
  </si>
  <si>
    <t>Wed Jun 17 16:48:43 PDT 2009</t>
  </si>
  <si>
    <t xml:space="preserve">@fuller958 dude $30 is a deal try paying $600 to clean the yard </t>
  </si>
  <si>
    <t>Wed Jun 17 16:48:44 PDT 2009</t>
  </si>
  <si>
    <t xml:space="preserve">Holy shit theres way too many great video games coming out soon. My wallet is going to take a major beating </t>
  </si>
  <si>
    <t>Wed Jun 17 16:48:45 PDT 2009</t>
  </si>
  <si>
    <t>floyddean</t>
  </si>
  <si>
    <t xml:space="preserve">@jdorner Red oak beer sounds good... </t>
  </si>
  <si>
    <t>Wed Jun 17 16:48:46 PDT 2009</t>
  </si>
  <si>
    <t>@buddhamagnet ok I think very brief &amp;amp; a lot of ppl had left   the crew et al are already over at the rogersmith.</t>
  </si>
  <si>
    <t>graceDUHH</t>
  </si>
  <si>
    <t xml:space="preserve">who just followed me? it won't show me who. </t>
  </si>
  <si>
    <t>Wed Jun 17 16:48:48 PDT 2009</t>
  </si>
  <si>
    <t>ouch my eye is all red cuz i got shampoo in it  )-: dumb shampoo...</t>
  </si>
  <si>
    <t>Wed Jun 17 16:48:53 PDT 2009</t>
  </si>
  <si>
    <t>rubot</t>
  </si>
  <si>
    <t>@raptureponies  My work got us the table. I don't beleive honkin was involved.</t>
  </si>
  <si>
    <t>cillabear</t>
  </si>
  <si>
    <t xml:space="preserve">9 more days til my bday...disneyland has been put on hold.  my damn car needs to get fixed.  </t>
  </si>
  <si>
    <t xml:space="preserve">I wanna go shopping already! </t>
  </si>
  <si>
    <t>Wed Jun 17 16:48:54 PDT 2009</t>
  </si>
  <si>
    <t>JAYMEHAMSTER</t>
  </si>
  <si>
    <t xml:space="preserve">   awwwww i really hate this.</t>
  </si>
  <si>
    <t>Wed Jun 17 16:48:55 PDT 2009</t>
  </si>
  <si>
    <t>joelheitmar</t>
  </si>
  <si>
    <t xml:space="preserve">@clipperkid747 well that makes me feel better although I only have an ipod touch. I don't have an iphone, so i figured maybe that was it </t>
  </si>
  <si>
    <t xml:space="preserve">My phone is down to two battery bars </t>
  </si>
  <si>
    <t>rockstarj28</t>
  </si>
  <si>
    <t xml:space="preserve">@JoshMiller Nah, I didn't go. I didn't know about it until last night and I had to work today. Couldn't get there in time! </t>
  </si>
  <si>
    <t>Wed Jun 17 16:48:56 PDT 2009</t>
  </si>
  <si>
    <t>@iran09 I can't message you back since you are not following me.  Have a friend setting up proxies for Iranians to use.</t>
  </si>
  <si>
    <t>Wed Jun 17 16:48:57 PDT 2009</t>
  </si>
  <si>
    <t>fauxangst</t>
  </si>
  <si>
    <t>@garrymullen not yet but a bunch more ppl I know did so it's likely next week or the week after  so if you need any help Im volunteering.</t>
  </si>
  <si>
    <t>Wed Jun 17 16:48:58 PDT 2009</t>
  </si>
  <si>
    <t xml:space="preserve">http://bit.ly/inq0S Great song,shame they didn't release it </t>
  </si>
  <si>
    <t>Paurangel</t>
  </si>
  <si>
    <t xml:space="preserve">my boyfriend thinks im faaat </t>
  </si>
  <si>
    <t>Wed Jun 17 16:48:59 PDT 2009</t>
  </si>
  <si>
    <t>LoryAnNA13</t>
  </si>
  <si>
    <t xml:space="preserve">Just had Mickey D's.  De-lish!  About 2 play with lil man.  Good luck to my honey 2nite... gona b djing!  Wish i could be there.  </t>
  </si>
  <si>
    <t>Wed Jun 17 16:49:05 PDT 2009</t>
  </si>
  <si>
    <t>CarleyMarieex4</t>
  </si>
  <si>
    <t xml:space="preserve">having an upper respitory infection sucks! </t>
  </si>
  <si>
    <t>atx85</t>
  </si>
  <si>
    <t>#Tweetdeck just crashed  back to faithful Tweetie - loving the copy/paste and updated SMS, much better!</t>
  </si>
  <si>
    <t xml:space="preserve">damnn ! first hit of the game... no more no hitter </t>
  </si>
  <si>
    <t>Wed Jun 17 16:49:06 PDT 2009</t>
  </si>
  <si>
    <t xml:space="preserve">This is one of those days that makes me wish I had an iPhone... if only it weren't for the ridiculously expensive Vodafone contract </t>
  </si>
  <si>
    <t>Wed Jun 17 16:49:09 PDT 2009</t>
  </si>
  <si>
    <t>@DanWarp http://twitpic.com/7nvf6 - Thereâ€™s missing a blonde head on set!  But that really a nice pic(:</t>
  </si>
  <si>
    <t>Wed Jun 17 16:49:11 PDT 2009</t>
  </si>
  <si>
    <t>shane_n</t>
  </si>
  <si>
    <t xml:space="preserve">I have rowdy farms tan! </t>
  </si>
  <si>
    <t>SaraCovert</t>
  </si>
  <si>
    <t xml:space="preserve">all i want to do is eat junk food but i can't let myself give in    </t>
  </si>
  <si>
    <t>Wed Jun 17 16:49:12 PDT 2009</t>
  </si>
  <si>
    <t>mizz_mariel</t>
  </si>
  <si>
    <t xml:space="preserve">OMG storms! I'm afraid of thunderstorms </t>
  </si>
  <si>
    <t>adinarj</t>
  </si>
  <si>
    <t>NaRndmSortOfWay</t>
  </si>
  <si>
    <t xml:space="preserve">I keep forgetting how I spell my username </t>
  </si>
  <si>
    <t>Wed Jun 17 16:49:36 PDT 2009</t>
  </si>
  <si>
    <t>@DavidArchie ur so hard to reach!!   only if I'd reply...</t>
  </si>
  <si>
    <t>Wed Jun 17 16:49:38 PDT 2009</t>
  </si>
  <si>
    <t>@harris1025 cassie and michael jeser  sad to see them go.</t>
  </si>
  <si>
    <t xml:space="preserve">Im soooooo tired of this morning,afternoon and evening sickness.....im scared to eat </t>
  </si>
  <si>
    <t>Wed Jun 17 16:49:39 PDT 2009</t>
  </si>
  <si>
    <t xml:space="preserve">I kno a big huge meanie  </t>
  </si>
  <si>
    <t>Wed Jun 17 16:49:41 PDT 2009</t>
  </si>
  <si>
    <t xml:space="preserve">@sparksthealy Seriously? I really really like that song. I was just listening to it. I'm sorry though </t>
  </si>
  <si>
    <t>sayllama</t>
  </si>
  <si>
    <t xml:space="preserve">got up on the wrong side of the bed and has been in a foul mood ever since </t>
  </si>
  <si>
    <t>Wed Jun 17 16:49:45 PDT 2009</t>
  </si>
  <si>
    <t>MaizeKraize</t>
  </si>
  <si>
    <t xml:space="preserve">I'm sad, but trying not to be.  Thankful for work, because in 3 days I won't be able to do what I used to every day... </t>
  </si>
  <si>
    <t>haven't been feelin any tweetlove from my tweeps today  today was a fail....</t>
  </si>
  <si>
    <t>Wed Jun 17 16:49:46 PDT 2009</t>
  </si>
  <si>
    <t>E_RaWr_3</t>
  </si>
  <si>
    <t xml:space="preserve">I miss my Bf~ </t>
  </si>
  <si>
    <t>Wed Jun 17 16:49:47 PDT 2009</t>
  </si>
  <si>
    <t>twocool800</t>
  </si>
  <si>
    <t xml:space="preserve">Welcome back me.  i dislocated my knee </t>
  </si>
  <si>
    <t>ElEhYouAreEh</t>
  </si>
  <si>
    <t xml:space="preserve">$$$ flying out the window of a car that won't run... </t>
  </si>
  <si>
    <t>Wed Jun 17 16:49:48 PDT 2009</t>
  </si>
  <si>
    <t>ICJenny</t>
  </si>
  <si>
    <t xml:space="preserve">i missed adam lambert's live chat on comcast because of work. i hate being responsible </t>
  </si>
  <si>
    <t>Wed Jun 17 16:49:49 PDT 2009</t>
  </si>
  <si>
    <t xml:space="preserve">@jianweii how's your revision coming along? i am so dead. don't think i have enough time to complete everything </t>
  </si>
  <si>
    <t>Wed Jun 17 16:49:50 PDT 2009</t>
  </si>
  <si>
    <t xml:space="preserve">Straightening my hair! </t>
  </si>
  <si>
    <t>Wed Jun 17 16:49:51 PDT 2009</t>
  </si>
  <si>
    <t xml:space="preserve">How is it nearly 6 already? Aww haww </t>
  </si>
  <si>
    <t>Wed Jun 17 16:49:52 PDT 2009</t>
  </si>
  <si>
    <t xml:space="preserve">@BRITTANYBOSCO doesn't love me. I called her today &amp;amp; she didn't answer. </t>
  </si>
  <si>
    <t>Wed Jun 17 16:49:54 PDT 2009</t>
  </si>
  <si>
    <t>sriniv6s</t>
  </si>
  <si>
    <t xml:space="preserve">OMG this uworld is so exhausting </t>
  </si>
  <si>
    <t>@babyitssel aww  would you like to dm about it? I won't tell anyone &amp;lt;3</t>
  </si>
  <si>
    <t xml:space="preserve">@Go_Girls I've entered every contest I can... but to no avail... My DH lost his job 6 months ago and I can't make it to #blogher </t>
  </si>
  <si>
    <t xml:space="preserve">@THEORACLE2 there you go that is what she said lol but yeah im done cause i sure used it alot </t>
  </si>
  <si>
    <t>Wed Jun 17 16:49:56 PDT 2009</t>
  </si>
  <si>
    <t xml:space="preserve">That's it. Done. Feel... weird. I'm going to miss the characters a great deal. Even Baltar. </t>
  </si>
  <si>
    <t>graceluvs2laf</t>
  </si>
  <si>
    <t xml:space="preserve">@VicMac13 awww...Vicky!! come to school tomorrow!! we missed you!! feel better!!! </t>
  </si>
  <si>
    <t>ontheborderland</t>
  </si>
  <si>
    <t xml:space="preserve">Has to go to some dreadful and pointless gathering this afternoon. </t>
  </si>
  <si>
    <t>Wed Jun 17 16:49:58 PDT 2009</t>
  </si>
  <si>
    <t>@brookmis lol. comps, non-transferable.  I think I have a pimp suite though...that may sway me.</t>
  </si>
  <si>
    <t>Wed Jun 17 16:49:59 PDT 2009</t>
  </si>
  <si>
    <t>Chogan25</t>
  </si>
  <si>
    <t xml:space="preserve">@mariebollman oh no...you better check that out carefully...if you dont get it fixed no more jumpstart for a while </t>
  </si>
  <si>
    <t xml:space="preserve">ok ok no more horseplaying. back to studying. </t>
  </si>
  <si>
    <t>Wed Jun 17 16:50:01 PDT 2009</t>
  </si>
  <si>
    <t>lynds25</t>
  </si>
  <si>
    <t xml:space="preserve">I am so wishing I was at the No Doubt concert right now </t>
  </si>
  <si>
    <t>Wed Jun 17 16:50:02 PDT 2009</t>
  </si>
  <si>
    <t>AllyPorter</t>
  </si>
  <si>
    <t xml:space="preserve">trying to rewatch some Degrassi but the thingy isn't working </t>
  </si>
  <si>
    <t>Wed Jun 17 16:50:03 PDT 2009</t>
  </si>
  <si>
    <t>arifwidi</t>
  </si>
  <si>
    <t xml:space="preserve">iPod Touch OS 3 upgrade doesn't available in Indonesian AppleStore yet </t>
  </si>
  <si>
    <t>Wed Jun 17 16:50:04 PDT 2009</t>
  </si>
  <si>
    <t>AV8RCOP</t>
  </si>
  <si>
    <t xml:space="preserve">Back from Dr--said Judy can start walking again (little bit) She's happy so I'm happy. Gotta fix dinner now. Need some rest. Work 2morrow </t>
  </si>
  <si>
    <t>Noel_Draw</t>
  </si>
  <si>
    <t xml:space="preserve">ONLY HAS ONE FOLLOWER </t>
  </si>
  <si>
    <t>Wed Jun 17 16:50:05 PDT 2009</t>
  </si>
  <si>
    <t>Wed Jun 17 16:50:06 PDT 2009</t>
  </si>
  <si>
    <t xml:space="preserve">good morning!! i wish i could skip working today </t>
  </si>
  <si>
    <t>Wed Jun 17 16:50:07 PDT 2009</t>
  </si>
  <si>
    <t>misterfoolish</t>
  </si>
  <si>
    <t>Saw this at the mall just now.  I guess that's how Disney makes its money  http://short.to/g6gg</t>
  </si>
  <si>
    <t>Wed Jun 17 16:50:08 PDT 2009</t>
  </si>
  <si>
    <t xml:space="preserve">@Yackieeee I have to take mark to our friends house for vegas hunny. </t>
  </si>
  <si>
    <t>Wed Jun 17 16:50:09 PDT 2009</t>
  </si>
  <si>
    <t xml:space="preserve">No one is talking to me. </t>
  </si>
  <si>
    <t>Wed Jun 17 16:50:10 PDT 2009</t>
  </si>
  <si>
    <t>xanadont</t>
  </si>
  <si>
    <t xml:space="preserve">iPhoners interested in upgrade details call *639# for personalized msg. Me - not eligible for discount price until 12/17. </t>
  </si>
  <si>
    <t>Wed Jun 17 16:50:12 PDT 2009</t>
  </si>
  <si>
    <t>@AstronautCarol who's the other guy ? Why is single ladies always used it bets  after joes attempts I feel a little ashamed to do it :/</t>
  </si>
  <si>
    <t>Wed Jun 17 16:50:14 PDT 2009</t>
  </si>
  <si>
    <t>EyeLoveMusic</t>
  </si>
  <si>
    <t xml:space="preserve">@ryan_cabrera i'll pay you to play 'illusion's' tonight lol..but you don't remember how to play it </t>
  </si>
  <si>
    <t>Wed Jun 17 16:50:18 PDT 2009</t>
  </si>
  <si>
    <t>clayeman</t>
  </si>
  <si>
    <t xml:space="preserve">Not long now... </t>
  </si>
  <si>
    <t>Wed Jun 17 16:50:22 PDT 2009</t>
  </si>
  <si>
    <t>Thechristianjew</t>
  </si>
  <si>
    <t xml:space="preserve">IÂ´m sick as a dog, I hate it </t>
  </si>
  <si>
    <t>Wed Jun 17 16:50:23 PDT 2009</t>
  </si>
  <si>
    <t xml:space="preserve">@sockington and @aMMPh  Sad  after reading about both of you losing a cherished companion  </t>
  </si>
  <si>
    <t>@SundeepToor Aww  You got a deadline?</t>
  </si>
  <si>
    <t>OMG i cant believe what i just read they are going to shut down an elementry school in glendora  how sad hopefully it isnt stanton.</t>
  </si>
  <si>
    <t>Wed Jun 17 16:50:27 PDT 2009</t>
  </si>
  <si>
    <t>IFLYSM_951</t>
  </si>
  <si>
    <t xml:space="preserve">Fuck Cheaters. Michaels A WAYY Better Boyfriend...But Sadly Im Grounded </t>
  </si>
  <si>
    <t xml:space="preserve">missed yoga </t>
  </si>
  <si>
    <t>Wed Jun 17 16:50:28 PDT 2009</t>
  </si>
  <si>
    <t>IamPri</t>
  </si>
  <si>
    <t xml:space="preserve">@dimediva4 I know but at least your going to attempt. I wish I could go with you to K Lounge that night </t>
  </si>
  <si>
    <t>@stefteran dude, i wish i could make it  an acoustic show of yours is going to be awesome! hopefully i'll see you sometime next year! :]</t>
  </si>
  <si>
    <t>Wed Jun 17 16:50:30 PDT 2009</t>
  </si>
  <si>
    <t xml:space="preserve">@iamjonathancook i miss you. </t>
  </si>
  <si>
    <t>Wed Jun 17 16:50:31 PDT 2009</t>
  </si>
  <si>
    <t xml:space="preserve">why have i still not eaten dinner!? </t>
  </si>
  <si>
    <t>ashleighplinck</t>
  </si>
  <si>
    <t xml:space="preserve">headed back to Chicago </t>
  </si>
  <si>
    <t>Wed Jun 17 16:50:32 PDT 2009</t>
  </si>
  <si>
    <t xml:space="preserve">Seeing that the 24&amp;quot; iMac ordered for my Dad is dispatched. Shame I can't get over to set it up for him for a few weeks </t>
  </si>
  <si>
    <t xml:space="preserve">aww fuck the gracie academy called while i was in class </t>
  </si>
  <si>
    <t>Wed Jun 17 16:50:33 PDT 2009</t>
  </si>
  <si>
    <t>DollyMads</t>
  </si>
  <si>
    <t xml:space="preserve">Really missing SOTP </t>
  </si>
  <si>
    <t>Wed Jun 17 16:50:35 PDT 2009</t>
  </si>
  <si>
    <t>AmySnow17</t>
  </si>
  <si>
    <t>So so sick!  hopefully I feel better soon!</t>
  </si>
  <si>
    <t>Wed Jun 17 16:50:40 PDT 2009</t>
  </si>
  <si>
    <t>@kittenspawn Your avatar looks like he wants to eat mine.  ;)</t>
  </si>
  <si>
    <t xml:space="preserve">I wish this gathering was inside. </t>
  </si>
  <si>
    <t>Wed Jun 17 16:50:41 PDT 2009</t>
  </si>
  <si>
    <t xml:space="preserve">@yelyahwilliams You ARE awesome! I love you, Hayley, you're very special to me... please answer me, say just &amp;quot;hi&amp;quot; </t>
  </si>
  <si>
    <t>Wed Jun 17 16:50:42 PDT 2009</t>
  </si>
  <si>
    <t xml:space="preserve">@irmsmith_04 Thats right.  I forgot about the flu that is going around. </t>
  </si>
  <si>
    <t>Wed Jun 17 16:50:43 PDT 2009</t>
  </si>
  <si>
    <t xml:space="preserve">@LadyRedCrest i see it but for me and Caine would be 140.00 each way... cant quite swing that for a one day show </t>
  </si>
  <si>
    <t>Wed Jun 17 16:50:44 PDT 2009</t>
  </si>
  <si>
    <t>want LVATT PEOPLEEEEE NOWWW! WANT TO HEAR THE SONGS!  @jonasbrothers</t>
  </si>
  <si>
    <t>Wed Jun 17 16:50:46 PDT 2009</t>
  </si>
  <si>
    <t xml:space="preserve">my throat is fucked up. it keeps cracking so stupid </t>
  </si>
  <si>
    <t>Wed Jun 17 16:50:47 PDT 2009</t>
  </si>
  <si>
    <t xml:space="preserve">Someone come over and bring me food. There's none whatsoever in my house. </t>
  </si>
  <si>
    <t>Wed Jun 17 16:50:51 PDT 2009</t>
  </si>
  <si>
    <t>agnarsphotoden</t>
  </si>
  <si>
    <t xml:space="preserve">@KillerKara ouch! hope You didn't hurt Your precious mouth or tongue. </t>
  </si>
  <si>
    <t>Wed Jun 17 16:50:53 PDT 2009</t>
  </si>
  <si>
    <t xml:space="preserve">IS EXCITED..Gonna see the BF in 2 daaaaaays! I haven't seen him in 10 days </t>
  </si>
  <si>
    <t>Wed Jun 17 16:51:00 PDT 2009</t>
  </si>
  <si>
    <t xml:space="preserve">@Rocketboom Bring back Joanne please </t>
  </si>
  <si>
    <t>Wed Jun 17 16:51:01 PDT 2009</t>
  </si>
  <si>
    <t>ThisSongPlays</t>
  </si>
  <si>
    <t xml:space="preserve">@Markhoppus  dude... its worse with a seven year old and a five yr old who think jack in the ass toys rule the damned world! </t>
  </si>
  <si>
    <t>Wed Jun 17 16:51:02 PDT 2009</t>
  </si>
  <si>
    <t>all this... being aunt of two..made me think.. I'm getting older  oh well!? :/</t>
  </si>
  <si>
    <t>Wed Jun 17 16:51:04 PDT 2009</t>
  </si>
  <si>
    <t xml:space="preserve">@superCICI i wish </t>
  </si>
  <si>
    <t>Wed Jun 17 16:51:05 PDT 2009</t>
  </si>
  <si>
    <t>metacrawl</t>
  </si>
  <si>
    <t xml:space="preserve">Feeling like crap today! Kind of just woke up. . . I can haz no sick </t>
  </si>
  <si>
    <t>Wed Jun 17 16:51:07 PDT 2009</t>
  </si>
  <si>
    <t>JamiKent</t>
  </si>
  <si>
    <t>im sittin here wishing my hair would grow  i only hsve one more chemo to go!</t>
  </si>
  <si>
    <t>Wed Jun 17 16:51:09 PDT 2009</t>
  </si>
  <si>
    <t xml:space="preserve">fck my little bro victor kim comment on his channel  </t>
  </si>
  <si>
    <t>Wed Jun 17 16:51:10 PDT 2009</t>
  </si>
  <si>
    <t>@SomethingLennon well i have to get talking to my rents about funds now that im the big 21  i feel old so hopeful soon</t>
  </si>
  <si>
    <t>Wed Jun 17 16:51:11 PDT 2009</t>
  </si>
  <si>
    <t xml:space="preserve">#lethtweetup I'm not feeling well. My supper isn't agreeing with me. I might not make it tonight. </t>
  </si>
  <si>
    <t>laneyat</t>
  </si>
  <si>
    <t xml:space="preserve">dont want 2 go 2 leave the beach on saturday!!!! leaving stinks </t>
  </si>
  <si>
    <t>Wed Jun 17 16:51:37 PDT 2009</t>
  </si>
  <si>
    <t xml:space="preserve">I DON'T KNOW HOW TO SPEAK ENGLISH </t>
  </si>
  <si>
    <t>laufeydrofn23</t>
  </si>
  <si>
    <t>is not reaaally feeling very well  i miss him  ! alot.</t>
  </si>
  <si>
    <t>Wed Jun 17 16:51:39 PDT 2009</t>
  </si>
  <si>
    <t xml:space="preserve">hates the idea of a whole day of study </t>
  </si>
  <si>
    <t>Wed Jun 17 16:51:41 PDT 2009</t>
  </si>
  <si>
    <t xml:space="preserve">@sky327 that leaves me out </t>
  </si>
  <si>
    <t>Wed Jun 17 16:51:42 PDT 2009</t>
  </si>
  <si>
    <t>@freshjendizzle I want a piece of cake!  Bake me one  And your business card looks really good!</t>
  </si>
  <si>
    <t>Wed Jun 17 16:51:44 PDT 2009</t>
  </si>
  <si>
    <t xml:space="preserve">i haves a tummy ache </t>
  </si>
  <si>
    <t>iamTuLi</t>
  </si>
  <si>
    <t xml:space="preserve">OH i am so sleepy @ 6:51p....Oh no i'm missing Wheel of Fortune!!!!! </t>
  </si>
  <si>
    <t>Wed Jun 17 16:51:45 PDT 2009</t>
  </si>
  <si>
    <t>candice493</t>
  </si>
  <si>
    <t>Wed Jun 17 16:51:46 PDT 2009</t>
  </si>
  <si>
    <t>UnsoughtVirgin</t>
  </si>
  <si>
    <t xml:space="preserve">@Jerome_143 Aw, that's sad. If a live action DB movie is gonna be made, it should at least come from Japan. That's what I think anyway. </t>
  </si>
  <si>
    <t>Wed Jun 17 16:51:47 PDT 2009</t>
  </si>
  <si>
    <t>spoonyo9</t>
  </si>
  <si>
    <t>just lost to st mirren in the scottish cup 5th round  leonnie thing about the snake made me lol</t>
  </si>
  <si>
    <t>Wed Jun 17 16:51:48 PDT 2009</t>
  </si>
  <si>
    <t>32flavorsPR</t>
  </si>
  <si>
    <t>watching last nights RHONJ on DVR. sending out a newsletter to cxl tomorrow's Saratoga Mama picnic because of rain  boo</t>
  </si>
  <si>
    <t>Wed Jun 17 16:51:50 PDT 2009</t>
  </si>
  <si>
    <t>@anna8687 I have to go now  *hugs* Im gonna miss you *looking so sad*</t>
  </si>
  <si>
    <t>Wed Jun 17 16:51:51 PDT 2009</t>
  </si>
  <si>
    <t>adamlunceford</t>
  </si>
  <si>
    <t xml:space="preserve">Havin a brew with Boscoe. What a long week. 7 straight days of work left to go. </t>
  </si>
  <si>
    <t>Wed Jun 17 16:51:54 PDT 2009</t>
  </si>
  <si>
    <t>@lemondsh Oh that's too bad  Do you think Pinta and Envy are worth it and unique enough?</t>
  </si>
  <si>
    <t xml:space="preserve">@AustinWilde well stupid airports anyhow im sorry leave </t>
  </si>
  <si>
    <t>Wed Jun 17 16:51:55 PDT 2009</t>
  </si>
  <si>
    <t>MrHarbour</t>
  </si>
  <si>
    <t xml:space="preserve">@Niqqua yeah i could dig it. who doesn't hate losing at lease you didn't reject a handshake cause you lost. Shame on King James. </t>
  </si>
  <si>
    <t>Wed Jun 17 16:51:57 PDT 2009</t>
  </si>
  <si>
    <t>menotoscano</t>
  </si>
  <si>
    <t xml:space="preserve">is working hard to get his lovely abs back.. im so sorry I cheated on with many in&amp;amp;out outings.. I miss u.. I want u back </t>
  </si>
  <si>
    <t>Wed Jun 17 16:52:01 PDT 2009</t>
  </si>
  <si>
    <t>adaracostello</t>
  </si>
  <si>
    <t xml:space="preserve"> im sure i'll do something in the next day or two that will set them off and even though theyve done worse, i'll be the bad guy. </t>
  </si>
  <si>
    <t xml:space="preserve">@GeminiTwisted if I could!!  </t>
  </si>
  <si>
    <t>Wed Jun 17 16:52:02 PDT 2009</t>
  </si>
  <si>
    <t>alexmajkrzak</t>
  </si>
  <si>
    <t xml:space="preserve">http://twitpic.com/7o0b4 - ...the closest thing to Ketchup chips I've found in the cali </t>
  </si>
  <si>
    <t xml:space="preserve">uhh idk if this is a good thing AT ALL. </t>
  </si>
  <si>
    <t>Wed Jun 17 16:52:07 PDT 2009</t>
  </si>
  <si>
    <t xml:space="preserve">@Visedar but mms won't work for a couple months </t>
  </si>
  <si>
    <t>Wed Jun 17 16:52:10 PDT 2009</t>
  </si>
  <si>
    <t xml:space="preserve">@ColleenLindsay Yes, yes I am. </t>
  </si>
  <si>
    <t>Wed Jun 17 16:52:11 PDT 2009</t>
  </si>
  <si>
    <t xml:space="preserve">@MissAmanduhhh I know, I hate it </t>
  </si>
  <si>
    <t>Wed Jun 17 16:52:12 PDT 2009</t>
  </si>
  <si>
    <t xml:space="preserve">Wow didn't mow the lawn cuz I thought the mower was broke mom comes home the mower isn't broken I get in trouble for not mowing the lawn </t>
  </si>
  <si>
    <t>No housewives tonight  DVR kept skipping. Spending my night painting my nails Barbie pink for Graduation!</t>
  </si>
  <si>
    <t>Wed Jun 17 16:52:14 PDT 2009</t>
  </si>
  <si>
    <t>clairemalley</t>
  </si>
  <si>
    <t>yeah but neither of you wrote back to me  @eimearbreen @x_michelle_x</t>
  </si>
  <si>
    <t>Wed Jun 17 16:52:15 PDT 2009</t>
  </si>
  <si>
    <t>@mom2nji oh gosh  I hope he's alright. Stay calm mommy!</t>
  </si>
  <si>
    <t>Wed Jun 17 16:52:19 PDT 2009</t>
  </si>
  <si>
    <t xml:space="preserve">http://twitpic.com/7o0cc - what he doesn't know is he's about to get violated by a thermometer </t>
  </si>
  <si>
    <t>Wed Jun 17 16:52:21 PDT 2009</t>
  </si>
  <si>
    <t xml:space="preserve">@AllThingsFresh is that the official schudule or are they gonna be adding dates? *no Chicago* </t>
  </si>
  <si>
    <t>Wed Jun 17 16:52:25 PDT 2009</t>
  </si>
  <si>
    <t>blablah17</t>
  </si>
  <si>
    <t>trying to start my summer reading but the website won't let me do it  oh wellll</t>
  </si>
  <si>
    <t>Wed Jun 17 16:52:26 PDT 2009</t>
  </si>
  <si>
    <t>@caatherineb @chenriquee nÃ£o  -qqq</t>
  </si>
  <si>
    <t xml:space="preserve">we take 2 steps fwd n 3 steps back. Back in the ICU again. </t>
  </si>
  <si>
    <t>@DinaMG yeaaaa. Ckuz I think that's what it did just now  it died &amp;amp; it said I need to plug it up !</t>
  </si>
  <si>
    <t>Wed Jun 17 16:52:27 PDT 2009</t>
  </si>
  <si>
    <t>delmonsta</t>
  </si>
  <si>
    <t>Rain never let up  now to hop on the trainer</t>
  </si>
  <si>
    <t>Wed Jun 17 16:52:30 PDT 2009</t>
  </si>
  <si>
    <t>@stacey79 i donated on the site...and i didnt even get a code  thats ok though im gonna bring more to the concert. GREAT PICS by the way</t>
  </si>
  <si>
    <t>Wed Jun 17 16:52:31 PDT 2009</t>
  </si>
  <si>
    <t>mplscheapeats</t>
  </si>
  <si>
    <t xml:space="preserve">This weekend I ate at Mansetti's and the 5-8 Grill.  Mansetti's was pretty good - experience at 5-8 not so good though. </t>
  </si>
  <si>
    <t>Wed Jun 17 16:52:32 PDT 2009</t>
  </si>
  <si>
    <t>@lilTanker exactly... Feel sympathy for me...  sad face...</t>
  </si>
  <si>
    <t>Wed Jun 17 16:52:34 PDT 2009</t>
  </si>
  <si>
    <t>honey_child</t>
  </si>
  <si>
    <t xml:space="preserve">Oh, dream trip, why do you elude me? I will never end up in Australia. </t>
  </si>
  <si>
    <t>Wed Jun 17 16:52:36 PDT 2009</t>
  </si>
  <si>
    <t xml:space="preserve">@pamelababyf0sh0 A phlegmy throat </t>
  </si>
  <si>
    <t>Wed Jun 17 16:52:41 PDT 2009</t>
  </si>
  <si>
    <t>Shalizard</t>
  </si>
  <si>
    <t xml:space="preserve">wants to meet mark, tom and travis   </t>
  </si>
  <si>
    <t>orangecatblues</t>
  </si>
  <si>
    <t xml:space="preserve">Oooh! Gots Star Rubies in teh mails today! I wants to eat them but primate iz gonna stick them in Bastet's belly, prolly. </t>
  </si>
  <si>
    <t xml:space="preserve">I put La Roux on my work stereo system and someone asked &amp;quot;What is all this screeching?&amp;quot; </t>
  </si>
  <si>
    <t>Wed Jun 17 16:52:42 PDT 2009</t>
  </si>
  <si>
    <t>Shroudripper</t>
  </si>
  <si>
    <t xml:space="preserve">Archives? What? When? Where? PAL? </t>
  </si>
  <si>
    <t>Wed Jun 17 16:52:44 PDT 2009</t>
  </si>
  <si>
    <t>daintybutdeadly</t>
  </si>
  <si>
    <t>@SAX5THSIX i love that place!!!  n im hungry...</t>
  </si>
  <si>
    <t>paigedearing</t>
  </si>
  <si>
    <t xml:space="preserve">@wearephoenix you were by far the best set at #bonnaroo! i wish i had known you were playing rockNroll hotel (DC); now it's sold out </t>
  </si>
  <si>
    <t>Wed Jun 17 16:52:45 PDT 2009</t>
  </si>
  <si>
    <t>@chill182 It won't download for me either.  So lame!</t>
  </si>
  <si>
    <t>Wed Jun 17 16:52:46 PDT 2009</t>
  </si>
  <si>
    <t>@makemecrazier_ aw  wtf at twitter for not sending me that text.</t>
  </si>
  <si>
    <t xml:space="preserve">I just got I'D'd to see a rated R movie </t>
  </si>
  <si>
    <t>Wed Jun 17 16:52:50 PDT 2009</t>
  </si>
  <si>
    <t>I've been so lazy the past week or so!  ... Just woke up from a long nap!</t>
  </si>
  <si>
    <t>Wed Jun 17 16:52:52 PDT 2009</t>
  </si>
  <si>
    <t>I have to go!!! NOOOOOO!!!  I'll tweet u later!</t>
  </si>
  <si>
    <t xml:space="preserve">@LaBelleMusik  You AND SCOTTY are on this tour!!!! IM SO JEALOUS.. I WANNA BE THERE TOO.   </t>
  </si>
  <si>
    <t>KimikoWilson</t>
  </si>
  <si>
    <t xml:space="preserve">has a tummy ache - great </t>
  </si>
  <si>
    <t>Wed Jun 17 16:52:54 PDT 2009</t>
  </si>
  <si>
    <t>vjabante</t>
  </si>
  <si>
    <t>Didn't make it to the parade.  My car has many booboos. Sorry boys!</t>
  </si>
  <si>
    <t>Wed Jun 17 16:52:55 PDT 2009</t>
  </si>
  <si>
    <t>ChildrenParties</t>
  </si>
  <si>
    <t>@CityGirl912 I can't DM u since u r not following me...very hurt   Let us know when would b a good time 2 to talk to you about your party</t>
  </si>
  <si>
    <t>Wed Jun 17 16:52:56 PDT 2009</t>
  </si>
  <si>
    <t>@1vs100XboxLive I can't download 1 vs 100  Would this be related to the Marketplace issues?</t>
  </si>
  <si>
    <t>Wed Jun 17 16:52:57 PDT 2009</t>
  </si>
  <si>
    <t>Cass69hehe</t>
  </si>
  <si>
    <t xml:space="preserve">theres like nobody in lit, everyone went to learn about salvador dali or some shit...and my hair is terible </t>
  </si>
  <si>
    <t>Tosscobble</t>
  </si>
  <si>
    <t xml:space="preserve">ugh, almost overslept, now I don't have time to do anything, and that last tweet was *not* the one I wanted to leave up all day </t>
  </si>
  <si>
    <t xml:space="preserve">Havent tweeted much lately. Im behind in a few projects and it sucks. </t>
  </si>
  <si>
    <t>Wed Jun 17 16:52:59 PDT 2009</t>
  </si>
  <si>
    <t>dmc584</t>
  </si>
  <si>
    <t xml:space="preserve">@fleeceblankie I checked and didn't see it </t>
  </si>
  <si>
    <t xml:space="preserve">omg. i making a bg nd bored </t>
  </si>
  <si>
    <t>Wed Jun 17 16:53:00 PDT 2009</t>
  </si>
  <si>
    <t>@elizabethcanfly NONONO. thankfully. maybe for a couple days to a week though.  we just finished re-building our delaware beach house.</t>
  </si>
  <si>
    <t>Wed Jun 17 16:53:03 PDT 2009</t>
  </si>
  <si>
    <t xml:space="preserve">@MiaHump who u tellin. I Feel like death. </t>
  </si>
  <si>
    <t>Wed Jun 17 16:53:04 PDT 2009</t>
  </si>
  <si>
    <t>neirita</t>
  </si>
  <si>
    <t xml:space="preserve">going backk home tomorrow. </t>
  </si>
  <si>
    <t>Wed Jun 17 16:53:05 PDT 2009</t>
  </si>
  <si>
    <t>Headache slowly getting worse. wth day is over, should be better.  Still thinking of heading downtown or for a run...in the crazy heat.</t>
  </si>
  <si>
    <t>Wed Jun 17 16:53:09 PDT 2009</t>
  </si>
  <si>
    <t>kelsey__marie</t>
  </si>
  <si>
    <t xml:space="preserve">@jessicaengen hot damn i miss you! </t>
  </si>
  <si>
    <t>heartpocket</t>
  </si>
  <si>
    <t xml:space="preserve">my bestie left me today for south carolina...sad day </t>
  </si>
  <si>
    <t>Wed Jun 17 16:53:10 PDT 2009</t>
  </si>
  <si>
    <t xml:space="preserve">This is like so not fair * wines like baby. </t>
  </si>
  <si>
    <t>Wed Jun 17 16:53:11 PDT 2009</t>
  </si>
  <si>
    <t>clutch_22</t>
  </si>
  <si>
    <t xml:space="preserve">@ashemischief me too! I've been feeling horrible about it...but better than writing when I'm not inspired. </t>
  </si>
  <si>
    <t>Wed Jun 17 16:53:12 PDT 2009</t>
  </si>
  <si>
    <t>JazBenz</t>
  </si>
  <si>
    <t xml:space="preserve">Someone please put up season 5 episode 2 of Kathy's show, I really wanna see it, I'd buy it on Itunes but need an american account </t>
  </si>
  <si>
    <t>Wed Jun 17 16:53:43 PDT 2009</t>
  </si>
  <si>
    <t>sweetie_pi</t>
  </si>
  <si>
    <t>@wetfishdesigns It is unfair.   Other states e.g. CT seem more family friendly, and at least reimburse for child care for the day.</t>
  </si>
  <si>
    <t>Wed Jun 17 16:53:45 PDT 2009</t>
  </si>
  <si>
    <t>MellllC</t>
  </si>
  <si>
    <t xml:space="preserve">Twilight 309 </t>
  </si>
  <si>
    <t>Wed Jun 17 16:53:50 PDT 2009</t>
  </si>
  <si>
    <t xml:space="preserve">back from a sexy night with sexy people. ergh doctors early tomorrow </t>
  </si>
  <si>
    <t>Wed Jun 17 16:53:52 PDT 2009</t>
  </si>
  <si>
    <t>@TheNanny612 lol.  funny but not.....lmao</t>
  </si>
  <si>
    <t>Wed Jun 17 16:53:54 PDT 2009</t>
  </si>
  <si>
    <t xml:space="preserve">@iamsammy we font have any </t>
  </si>
  <si>
    <t>Wed Jun 17 16:53:56 PDT 2009</t>
  </si>
  <si>
    <t>BarbieAnn73</t>
  </si>
  <si>
    <t xml:space="preserve">@Rachelle_Lefevr how awesome of you! My aunt had it &amp;amp; had a double mastectomy... I had a form of cancer too &amp;amp; now I can't have babies </t>
  </si>
  <si>
    <t>work here i come  yuck</t>
  </si>
  <si>
    <t xml:space="preserve">I need sleep but I can't sleep! </t>
  </si>
  <si>
    <t>Wed Jun 17 16:53:58 PDT 2009</t>
  </si>
  <si>
    <t>blogomomma</t>
  </si>
  <si>
    <t xml:space="preserve">@NancyMarmolejo  I should send you a &amp;quot;thinking of you&amp;quot; card. It wud prolly get there sooner than another rep!  LOL  </t>
  </si>
  <si>
    <t>Wed Jun 17 16:54:06 PDT 2009</t>
  </si>
  <si>
    <t>smashedants</t>
  </si>
  <si>
    <t xml:space="preserve">I am wondering why Ryan Seacrest isn't following David Cook or Adam Lambert.  Interesting that I cannot find them in his following.  </t>
  </si>
  <si>
    <t>Wed Jun 17 16:54:07 PDT 2009</t>
  </si>
  <si>
    <t>Wackadoo</t>
  </si>
  <si>
    <t xml:space="preserve">@theSiqueira you got tickets to </t>
  </si>
  <si>
    <t>KShoptaw</t>
  </si>
  <si>
    <t xml:space="preserve">@allisonwright Me too </t>
  </si>
  <si>
    <t>Wed Jun 17 16:54:08 PDT 2009</t>
  </si>
  <si>
    <t>jcfollower777</t>
  </si>
  <si>
    <t xml:space="preserve">troptraditions@ I have been using TTCO for over 6 years!! The best!!! Waiting with baited breath for next coupon...missed last one. </t>
  </si>
  <si>
    <t>Wed Jun 17 16:54:09 PDT 2009</t>
  </si>
  <si>
    <t>mariababyyy</t>
  </si>
  <si>
    <t xml:space="preserve">anyone wanna hangout with me after regents for the next two days? cause sadly I have nothing to do </t>
  </si>
  <si>
    <t>Wed Jun 17 16:54:10 PDT 2009</t>
  </si>
  <si>
    <t>tomplanck</t>
  </si>
  <si>
    <t xml:space="preserve">@garykendall Will you please grab my broom and UPS it back to 45069? Thanks! </t>
  </si>
  <si>
    <t>Wed Jun 17 16:54:13 PDT 2009</t>
  </si>
  <si>
    <t xml:space="preserve">@Hoobsters i have a bad tummy ache too  </t>
  </si>
  <si>
    <t>Wed Jun 17 16:54:15 PDT 2009</t>
  </si>
  <si>
    <t xml:space="preserve">@taley @tattooeddad they never let us have overtime </t>
  </si>
  <si>
    <t>Wed Jun 17 16:54:17 PDT 2009</t>
  </si>
  <si>
    <t>debiani386</t>
  </si>
  <si>
    <t>my jukebox broke down the other day..so i have no way of listing to my records  oh well ill buy me a record player in a few monhts</t>
  </si>
  <si>
    <t>GreciaJuliana</t>
  </si>
  <si>
    <t>@Banobaa ;ets do something with monikaaah and Val! we never ended up doing anyting!  i was so exited! call me! &amp;lt;3</t>
  </si>
  <si>
    <t>karlvogt</t>
  </si>
  <si>
    <t xml:space="preserve">sis and kids r wet n cold at hershey </t>
  </si>
  <si>
    <t>Wed Jun 17 16:54:16 PDT 2009</t>
  </si>
  <si>
    <t>in amcs break room .. sometimes i wish i never worked here  master lin is leaving .. good luck kevin &amp;lt;/3</t>
  </si>
  <si>
    <t xml:space="preserve">my foooooooooot huuuurts. OW!! </t>
  </si>
  <si>
    <t>Wed Jun 17 16:54:18 PDT 2009</t>
  </si>
  <si>
    <t>jacqgoff</t>
  </si>
  <si>
    <t>@kmd117 that isn't mine.  I was retweeting Ginger_Swan.  The DH would NEVER let me have a cat.    #peterfacinelli</t>
  </si>
  <si>
    <t>Wed Jun 17 16:54:19 PDT 2009</t>
  </si>
  <si>
    <t xml:space="preserve">Someone please put up season 5 episode 2 of Kathy Griffins show, I really wanna see it, I'd buy it on Itunes but need an american account </t>
  </si>
  <si>
    <t>Wed Jun 17 16:54:20 PDT 2009</t>
  </si>
  <si>
    <t xml:space="preserve">Gordon was doing well around the apartment, but then he sprayed Christine's bag. </t>
  </si>
  <si>
    <t>someonenamedsam</t>
  </si>
  <si>
    <t>at dinner w. kayla and my mommy! (: i miss iann  text me !</t>
  </si>
  <si>
    <t>Wed Jun 17 16:54:22 PDT 2009</t>
  </si>
  <si>
    <t>ingrid_bsbaj</t>
  </si>
  <si>
    <t>@backstreetboys  alex i love ya! nick n_n  i love ya too and brian i love ya too and howie i love ya too and kevin i miss you  #BSB</t>
  </si>
  <si>
    <t xml:space="preserve">@mjray - per #koha at #sla2009 - I did a 1/2 day workshop on open source software - including Koha - but that's all I know of </t>
  </si>
  <si>
    <t>Wed Jun 17 16:54:25 PDT 2009</t>
  </si>
  <si>
    <t xml:space="preserve">@kathygeeftw oh not sure if we have that in Hawaii </t>
  </si>
  <si>
    <t>i dont care that its only 1am im going to bed :/ (i do care really  i wanna stay up)</t>
  </si>
  <si>
    <t>Wed Jun 17 16:54:26 PDT 2009</t>
  </si>
  <si>
    <t>thanhluan001</t>
  </si>
  <si>
    <t xml:space="preserve">My network is randomly disconnected. And I want to know why </t>
  </si>
  <si>
    <t>Wed Jun 17 16:54:27 PDT 2009</t>
  </si>
  <si>
    <t>AquablueDolphin</t>
  </si>
  <si>
    <t>Why do I have 9 followers? There are only 8 followers no matter how I count them. WHY? There is a ghost follower......   No!</t>
  </si>
  <si>
    <t>Wed Jun 17 16:54:30 PDT 2009</t>
  </si>
  <si>
    <t xml:space="preserve">@tannarey of july </t>
  </si>
  <si>
    <t>questmaker</t>
  </si>
  <si>
    <t xml:space="preserve">@memachelle Okay, that was messed up....Darn keypad on my laptop, fat fingered the return key  anyway - nice to hear common sense </t>
  </si>
  <si>
    <t>Wed Jun 17 16:54:36 PDT 2009</t>
  </si>
  <si>
    <t xml:space="preserve">In hell for the next 5 hrs </t>
  </si>
  <si>
    <t xml:space="preserve">tired restless... promoting all day for the view lounge </t>
  </si>
  <si>
    <t>Wed Jun 17 16:54:37 PDT 2009</t>
  </si>
  <si>
    <t>leicar</t>
  </si>
  <si>
    <t>aw you aussies must be gutted now that nkotb have cancelled their tour  sucks to be you</t>
  </si>
  <si>
    <t>DammeAnnette</t>
  </si>
  <si>
    <t xml:space="preserve">Good bye Mr. PeÃ±a all Argentina will miss you  CagÃ³ fuego el PeÃ±a, todo mal </t>
  </si>
  <si>
    <t>Wed Jun 17 16:54:38 PDT 2009</t>
  </si>
  <si>
    <t>QuOtEjEriLyN</t>
  </si>
  <si>
    <t xml:space="preserve">@kristene_ben nothing, i mowed the grass, and jeff is cooking out AGAIN!! its so nice out, wish u were here </t>
  </si>
  <si>
    <t xml:space="preserve">@kassishean have fun </t>
  </si>
  <si>
    <t xml:space="preserve">http://twitpic.com/7o0lu - the closest thing to Ketchup Chips i've found in Cali </t>
  </si>
  <si>
    <t>Wed Jun 17 16:54:39 PDT 2009</t>
  </si>
  <si>
    <t xml:space="preserve">@tonygray me-&amp;gt;library-&amp;gt;App Support-&amp;gt;Firefox is the thing to get rid of yeah? It still does nothing </t>
  </si>
  <si>
    <t xml:space="preserve">meu iPhone tÃ¡ crashing depois do update. </t>
  </si>
  <si>
    <t>Wed Jun 17 16:54:40 PDT 2009</t>
  </si>
  <si>
    <t>ETHAN_COLE_1</t>
  </si>
  <si>
    <t xml:space="preserve">3.0 on iPhone still can't spell... </t>
  </si>
  <si>
    <t>Wed Jun 17 16:54:41 PDT 2009</t>
  </si>
  <si>
    <t xml:space="preserve">@pattycakesxo , LOL im still sick too ! </t>
  </si>
  <si>
    <t>krmunoz</t>
  </si>
  <si>
    <t>Back to the studio for another long night.  Gotta get it done!</t>
  </si>
  <si>
    <t>Wed Jun 17 16:54:42 PDT 2009</t>
  </si>
  <si>
    <t>nycutie87</t>
  </si>
  <si>
    <t xml:space="preserve">home changing up my profile pic again and again lol i just cant decide </t>
  </si>
  <si>
    <t>Wed Jun 17 16:54:46 PDT 2009</t>
  </si>
  <si>
    <t>Pinkuh</t>
  </si>
  <si>
    <t xml:space="preserve">sound died on my computer... fuck  this computer is going to die before I get a replacement </t>
  </si>
  <si>
    <t>Wed Jun 17 16:54:47 PDT 2009</t>
  </si>
  <si>
    <t xml:space="preserve">Omg I fell asleep. Now I'll be up all night. </t>
  </si>
  <si>
    <t>Wed Jun 17 16:54:48 PDT 2009</t>
  </si>
  <si>
    <t xml:space="preserve">About to watch my daughter graduate from 5th grade....crazy and sad at the same time </t>
  </si>
  <si>
    <t>Wed Jun 17 16:54:49 PDT 2009</t>
  </si>
  <si>
    <t>@mallorydb im jealous  I want hippies to hit on me!</t>
  </si>
  <si>
    <t>Wed Jun 17 16:54:50 PDT 2009</t>
  </si>
  <si>
    <t>feels sad... I think I'm not ready yet  http://plurk.com/p/11qaeq</t>
  </si>
  <si>
    <t>CPWestergaard</t>
  </si>
  <si>
    <t xml:space="preserve">@nerdwriter I think they're good at delivering to businesses, but lousy at residential, but I don't get to choose who the shipper uses. </t>
  </si>
  <si>
    <t>Aww man, now Philly's Best is out of Tasty Kakes!    *double sadness*</t>
  </si>
  <si>
    <t>Wed Jun 17 16:54:51 PDT 2009</t>
  </si>
  <si>
    <t xml:space="preserve">Uh oh, that girl Deenadooda whatever shouldn't have tweeted her number. ONTD will give her a nervous breakdown. </t>
  </si>
  <si>
    <t>Wed Jun 17 16:54:52 PDT 2009</t>
  </si>
  <si>
    <t>lesliehancock</t>
  </si>
  <si>
    <t>@gbaytx Oh, no! That's how my current illness started.  I hope you don't have the same thing. Miserable for 3 days.</t>
  </si>
  <si>
    <t xml:space="preserve">@MrRathbone You're alive! These limited updates are like rainbows... quick and gone... </t>
  </si>
  <si>
    <t>Wed Jun 17 16:54:53 PDT 2009</t>
  </si>
  <si>
    <t xml:space="preserve">@LabSpaces there is no @starbucks !!! And the repair is setting me back over a grand </t>
  </si>
  <si>
    <t>katierech21</t>
  </si>
  <si>
    <t xml:space="preserve">just ateeee. so tired </t>
  </si>
  <si>
    <t>Wed Jun 17 16:54:56 PDT 2009</t>
  </si>
  <si>
    <t xml:space="preserve">@jyesmith i want a bumble-bee cupcake </t>
  </si>
  <si>
    <t xml:space="preserve">@_MIIMII_ me toooooo </t>
  </si>
  <si>
    <t xml:space="preserve">just had a breakdown for 3 minutes...just realized how far iowa is...AGAIN! </t>
  </si>
  <si>
    <t>Wed Jun 17 16:54:57 PDT 2009</t>
  </si>
  <si>
    <t xml:space="preserve">Wahoo. Nearly there. Updating podcasts then outta here. Yeehaaa! Off to work we come. Yay!!!!!!!!!! </t>
  </si>
  <si>
    <t>Wed Jun 17 16:54:59 PDT 2009</t>
  </si>
  <si>
    <t>@DiaBabiieSODMG im sorry  thank u</t>
  </si>
  <si>
    <t>Wed Jun 17 16:55:01 PDT 2009</t>
  </si>
  <si>
    <t>@harryallen The link doesn't work.   But if Yorkies are not on that list it's completely bogus!</t>
  </si>
  <si>
    <t>Wed Jun 17 16:55:02 PDT 2009</t>
  </si>
  <si>
    <t>@Linkaxo eh most of the time they are. i just asked her and she said no  but that doesnt mean shes not gonna change her mind.. haha</t>
  </si>
  <si>
    <t>Wed Jun 17 16:55:05 PDT 2009</t>
  </si>
  <si>
    <t>Anna_Viola</t>
  </si>
  <si>
    <t>Last day in art class  I am weeping</t>
  </si>
  <si>
    <t>LauraHorod</t>
  </si>
  <si>
    <t xml:space="preserve">@billbeckett I really hope that you are not a cubs fan because that would make me very very sad </t>
  </si>
  <si>
    <t>Wed Jun 17 16:55:06 PDT 2009</t>
  </si>
  <si>
    <t>nazanin6</t>
  </si>
  <si>
    <t xml:space="preserve">cheghad bad ke pashimun shodam </t>
  </si>
  <si>
    <t>Wed Jun 17 16:55:08 PDT 2009</t>
  </si>
  <si>
    <t>tifflsmith</t>
  </si>
  <si>
    <t xml:space="preserve">@myopicrhino the navigation ball stopped working properly. </t>
  </si>
  <si>
    <t>Wed Jun 17 16:55:11 PDT 2009</t>
  </si>
  <si>
    <t xml:space="preserve">@alexbrooks ah! Perhaps 3G S is softer.. or it was a very mcuh deliberate change </t>
  </si>
  <si>
    <t>amandamcneil</t>
  </si>
  <si>
    <t>@opheliasdaisies You never answered me that other time that I asked if you know @dcorsetto in real life  I still wanna know!</t>
  </si>
  <si>
    <t xml:space="preserve">@officialrebecca haha LOL where the hell u been I've been IM'in u chica I know U GET EM </t>
  </si>
  <si>
    <t>Wed Jun 17 16:55:12 PDT 2009</t>
  </si>
  <si>
    <t>xochelsea</t>
  </si>
  <si>
    <t xml:space="preserve">time to run if im ever going to lose some weight. UGH </t>
  </si>
  <si>
    <t>xoxashbashxox</t>
  </si>
  <si>
    <t>Wed Jun 17 16:55:15 PDT 2009</t>
  </si>
  <si>
    <t xml:space="preserve">@downeychick hey, me and you both </t>
  </si>
  <si>
    <t>Wed Jun 17 16:55:49 PDT 2009</t>
  </si>
  <si>
    <t>MichelleTherea</t>
  </si>
  <si>
    <t>Wed Jun 17 16:55:51 PDT 2009</t>
  </si>
  <si>
    <t>JulianaCo</t>
  </si>
  <si>
    <t xml:space="preserve">Test Of English tomorrow </t>
  </si>
  <si>
    <t>Wed Jun 17 16:55:54 PDT 2009</t>
  </si>
  <si>
    <t>Caryn69</t>
  </si>
  <si>
    <t xml:space="preserve">@jorosep I have too much to do 2day. Me n Todd r goin away for the wkend so I won't b on here for 3 days!!!! UGH! Imagine what I miss </t>
  </si>
  <si>
    <t>Wed Jun 17 16:55:55 PDT 2009</t>
  </si>
  <si>
    <t>richardphipps</t>
  </si>
  <si>
    <t xml:space="preserve">Noooo batteries almost dead and still have 2 hours of work left. </t>
  </si>
  <si>
    <t>Wed Jun 17 16:55:56 PDT 2009</t>
  </si>
  <si>
    <t>MicaPin</t>
  </si>
  <si>
    <t xml:space="preserve">@franciscamv dudeee i kinda miss youuu we need to talk </t>
  </si>
  <si>
    <t>Wed Jun 17 16:55:57 PDT 2009</t>
  </si>
  <si>
    <t xml:space="preserve">Just tried downloading pics from old camera's memory card and computer isn't reading it, says there is no program to match </t>
  </si>
  <si>
    <t>Wed Jun 17 16:55:58 PDT 2009</t>
  </si>
  <si>
    <t>@squeemo awww  i live kind of close so i can go down as much as i want (after i get a job &amp;amp; car haha) now its only w/ the family</t>
  </si>
  <si>
    <t>Wed Jun 17 16:55:59 PDT 2009</t>
  </si>
  <si>
    <t>@LionelJr i wont be coming back anytime soon  im jobless at the moment</t>
  </si>
  <si>
    <t>cjlacz</t>
  </si>
  <si>
    <t xml:space="preserve">@simplyjesslee  Yup, the photo came through fine and displayed as a popup.   Its still backing up though, so can't respond.  </t>
  </si>
  <si>
    <t>Wed Jun 17 16:56:01 PDT 2009</t>
  </si>
  <si>
    <t>Ashlyn369</t>
  </si>
  <si>
    <t>is missing her boyfriend  [Class @ 9:40am then Work @ 6pm]</t>
  </si>
  <si>
    <t>Wed Jun 17 16:56:03 PDT 2009</t>
  </si>
  <si>
    <t>Shucker</t>
  </si>
  <si>
    <t xml:space="preserve">It's a long wait for Friday and the iPhone OS 3.0 Quickpwn Jailbreaking release. </t>
  </si>
  <si>
    <t xml:space="preserve">Packing sucks! I'm about to go check out the new place i'll be staying at for 2months. I swear. I'm Always moving!! I have no home </t>
  </si>
  <si>
    <t>Wed Jun 17 16:56:08 PDT 2009</t>
  </si>
  <si>
    <t xml:space="preserve">cleaned house, paid some bills, and now.... ICECREAM! I wish </t>
  </si>
  <si>
    <t xml:space="preserve">seriously fml. eff-em-el. </t>
  </si>
  <si>
    <t>@GreciaJuliana monika is going to maryland this saturday  but i wanna see my sisters keeper at the movies... we can do that.!</t>
  </si>
  <si>
    <t>Wed Jun 17 16:56:10 PDT 2009</t>
  </si>
  <si>
    <t>swedething</t>
  </si>
  <si>
    <t xml:space="preserve">I'm wishing I was in the U.K. with Jessie...... </t>
  </si>
  <si>
    <t>Wed Jun 17 16:56:11 PDT 2009</t>
  </si>
  <si>
    <t xml:space="preserve">@sassamo I'm jealous you're done I have 5 more days I'm so gay </t>
  </si>
  <si>
    <t>Wed Jun 17 16:56:13 PDT 2009</t>
  </si>
  <si>
    <t>S_Squirl</t>
  </si>
  <si>
    <t xml:space="preserve">@BUFFY2K have your tried www.pyramidcollection.com ? They've got a gorgeous ivory gown but I can't link it. don't know how. </t>
  </si>
  <si>
    <t xml:space="preserve">Need a book to get lost in my thoughts. I wish i hadn't read that. Damn Kevin. </t>
  </si>
  <si>
    <t>Wed Jun 17 16:56:14 PDT 2009</t>
  </si>
  <si>
    <t>....ugggggh 2 down, 3 to go. k wtf, science final WHY?  time to hit the science textbook &amp;lt;/3</t>
  </si>
  <si>
    <t>Wed Jun 17 16:56:15 PDT 2009</t>
  </si>
  <si>
    <t>hudderson4</t>
  </si>
  <si>
    <t>No more school! But 2 exams  oh hell cant it just be all over! ??</t>
  </si>
  <si>
    <t>Wed Jun 17 16:56:16 PDT 2009</t>
  </si>
  <si>
    <t>cbutchrissy</t>
  </si>
  <si>
    <t xml:space="preserve">@celisseb Vanilla was not there but a polo was. There was no black pug! </t>
  </si>
  <si>
    <t xml:space="preserve">@Awesome_Tie sorry </t>
  </si>
  <si>
    <t>BananaAnguish</t>
  </si>
  <si>
    <t xml:space="preserve">Foolish Games has taken on a whole new meaning to me and I don't like it </t>
  </si>
  <si>
    <t>Wed Jun 17 16:56:17 PDT 2009</t>
  </si>
  <si>
    <t>Ghost360</t>
  </si>
  <si>
    <t>@xirclebox My ipod touch broke  Gotta get a new one http://myloc.me/4d0u</t>
  </si>
  <si>
    <t>Wed Jun 17 16:56:18 PDT 2009</t>
  </si>
  <si>
    <t>@michaels_feed going good. I have a day off from work, and wanted to go for a ride, but hasn't stopped raining all morning  see my link?</t>
  </si>
  <si>
    <t>lucconouche</t>
  </si>
  <si>
    <t xml:space="preserve">OMG trying to updating apps and the App Store is fucking slow </t>
  </si>
  <si>
    <t>Wed Jun 17 16:56:20 PDT 2009</t>
  </si>
  <si>
    <t>NaJae_Spencer</t>
  </si>
  <si>
    <t xml:space="preserve">Is talking to DeJa !.. And your not my bestfriend anymore </t>
  </si>
  <si>
    <t>So AT&amp;amp;T cnt kp up wit all the tweets I rcv via txt msg so I hv 2 tk a break!  I am so UPSET! wut am I gonna do bout keepn up wit my peeps?</t>
  </si>
  <si>
    <t>Wed Jun 17 16:56:23 PDT 2009</t>
  </si>
  <si>
    <t>mrbaseball22</t>
  </si>
  <si>
    <t xml:space="preserve">@DeniseVlogs lol that reminds me of every time ill say i gonna make a video tomorrow nd i dont </t>
  </si>
  <si>
    <t xml:space="preserve">Hey Bitches.  Haven't been on During the show  SORRY </t>
  </si>
  <si>
    <t xml:space="preserve">Home from work. Exhausted. Can't sleep. In again at 6am.. </t>
  </si>
  <si>
    <t>Wed Jun 17 16:56:26 PDT 2009</t>
  </si>
  <si>
    <t>MarcoShocko</t>
  </si>
  <si>
    <t xml:space="preserve">missing the beach </t>
  </si>
  <si>
    <t>Wed Jun 17 16:56:28 PDT 2009</t>
  </si>
  <si>
    <t>ciarando</t>
  </si>
  <si>
    <t xml:space="preserve">@jodiem Arg! I missed you! </t>
  </si>
  <si>
    <t>Wed Jun 17 16:56:29 PDT 2009</t>
  </si>
  <si>
    <t>NatalieG720</t>
  </si>
  <si>
    <t xml:space="preserve">@kasiafink my husband had his first (and I think only ever) slurpee last weekend... he said it gave him a sugar headache </t>
  </si>
  <si>
    <t>seven32</t>
  </si>
  <si>
    <t xml:space="preserve">@akatzenbach madmex margaritas without you last night </t>
  </si>
  <si>
    <t>Wed Jun 17 16:56:30 PDT 2009</t>
  </si>
  <si>
    <t>@DMB_ it's a long story..basically, i don't want to talk about it.  sorry</t>
  </si>
  <si>
    <t>Wed Jun 17 16:56:31 PDT 2009</t>
  </si>
  <si>
    <t xml:space="preserve">I sound like a bowl of rice crispies every time I move, snap, crackle, and all sorts of popping. </t>
  </si>
  <si>
    <t>Wed Jun 17 16:56:32 PDT 2009</t>
  </si>
  <si>
    <t xml:space="preserve">@jr1ton Team Gucci + Juiceman. I suggest you leave Jeezy and join me. And lol I can't wait to watch that link...I can't on Kicky </t>
  </si>
  <si>
    <t>CourtneyJonas</t>
  </si>
  <si>
    <t>@ddlovato i can't find you'll new single on itunes  its really sad</t>
  </si>
  <si>
    <t>Wed Jun 17 16:56:35 PDT 2009</t>
  </si>
  <si>
    <t>@feix62 po' po' jeff   you hang in there baby...</t>
  </si>
  <si>
    <t>dreadpiratepj</t>
  </si>
  <si>
    <t xml:space="preserve">@mazebr The reality of book publishing is there are many months between end of writing and final printed book on bookshelf </t>
  </si>
  <si>
    <t>Wed Jun 17 16:56:37 PDT 2009</t>
  </si>
  <si>
    <t>anarawr1629</t>
  </si>
  <si>
    <t xml:space="preserve">bogusss.! </t>
  </si>
  <si>
    <t>Wed Jun 17 16:56:38 PDT 2009</t>
  </si>
  <si>
    <t xml:space="preserve">@troptraditions I have been using TTCO for over 6 years!! The best!!! Waiting with baited breath for next coupon...missed last one. </t>
  </si>
  <si>
    <t>alexlinebrink</t>
  </si>
  <si>
    <t xml:space="preserve">:: Just got back from a long day in Detroit --- getting really sick now </t>
  </si>
  <si>
    <t>Wed Jun 17 16:56:40 PDT 2009</t>
  </si>
  <si>
    <t>beejensen</t>
  </si>
  <si>
    <t xml:space="preserve">@adammshankman really?  </t>
  </si>
  <si>
    <t>Wed Jun 17 16:56:42 PDT 2009</t>
  </si>
  <si>
    <t xml:space="preserve">My bff is talking about piercings... Reminds me how I wish I never did my piko </t>
  </si>
  <si>
    <t>Wed Jun 17 16:56:46 PDT 2009</t>
  </si>
  <si>
    <t>Gwarfan</t>
  </si>
  <si>
    <t xml:space="preserve">so tired and knowi have to take medicine </t>
  </si>
  <si>
    <t>@xfairykittyx Nope. Just interrupted Jeopardy a bit ago.  Tornado warning in Wayne, Holmes and Stark counties.</t>
  </si>
  <si>
    <t>Wed Jun 17 16:56:49 PDT 2009</t>
  </si>
  <si>
    <t xml:space="preserve">@franklanzkie Yeah, I didn't think it was a conflict  Oh well!!! </t>
  </si>
  <si>
    <t xml:space="preserve">I want ice cream but my fatness is telling me to hold off. </t>
  </si>
  <si>
    <t>Wed Jun 17 16:56:52 PDT 2009</t>
  </si>
  <si>
    <t>Simon_92</t>
  </si>
  <si>
    <t>@scotthamilton im going and you like me dont you?  who dont you like c'mon spit it out! @maci75 i would update to 3.0 but do i wanna pay?</t>
  </si>
  <si>
    <t>Wed Jun 17 16:56:53 PDT 2009</t>
  </si>
  <si>
    <t>dgoodyear1975</t>
  </si>
  <si>
    <t>@adammshankman   that makes me sad.......I like when you judge</t>
  </si>
  <si>
    <t>CallMeKezza</t>
  </si>
  <si>
    <t xml:space="preserve">its 1am and i cant sleep </t>
  </si>
  <si>
    <t>Wed Jun 17 16:56:58 PDT 2009</t>
  </si>
  <si>
    <t xml:space="preserve">I am finally on for frikin 15 minutes and Jasper isn't. </t>
  </si>
  <si>
    <t>Wed Jun 17 16:56:57 PDT 2009</t>
  </si>
  <si>
    <t xml:space="preserve">studying for the math exam is killing me, fml @!#@$#^$%&amp;amp; </t>
  </si>
  <si>
    <t xml:space="preserve">Why do all the hot guys at the gym have to be straight... Talking to a hot boy, then he starts talking about the hot chicks </t>
  </si>
  <si>
    <t>Wed Jun 17 16:57:01 PDT 2009</t>
  </si>
  <si>
    <t xml:space="preserve">@xrobau hmm Yep, they'll find a way won't they. I might have to go back to Winmobile just for tethering, which just works outta the box. </t>
  </si>
  <si>
    <t xml:space="preserve">The site will still be updated sparingly until my laptop is back. Should only be a few more days hopefully </t>
  </si>
  <si>
    <t>Wed Jun 17 16:57:02 PDT 2009</t>
  </si>
  <si>
    <t>@JessSM   no no me habre tu blog, what's Up?????</t>
  </si>
  <si>
    <t>Wed Jun 17 16:57:04 PDT 2009</t>
  </si>
  <si>
    <t>LizzMarie09</t>
  </si>
  <si>
    <t xml:space="preserve">Had an awesome day with Grace, Hunter, and Mark!! I'm sad though that Halee and Britt leave on Saturday and Kyela on Sunday </t>
  </si>
  <si>
    <t>NaziOccultMetal</t>
  </si>
  <si>
    <t xml:space="preserve">@Naomielizabet you think you might have tapes left after the tour? i have to be stuck on the 20th so i can't make it </t>
  </si>
  <si>
    <t>nagginwife</t>
  </si>
  <si>
    <t xml:space="preserve">is waiting for George Shrinks to be over so the munchkins can be sent to bed!  *yawns* I still have 6 loads of laundry to fold.  </t>
  </si>
  <si>
    <t>Wed Jun 17 16:57:07 PDT 2009</t>
  </si>
  <si>
    <t xml:space="preserve">@Playboy I would, but you didn't provide a link </t>
  </si>
  <si>
    <t xml:space="preserve">@deltatwo I got your DMs btw.. it's just that there's nothing I can do.. i'm so sorry </t>
  </si>
  <si>
    <t>Wed Jun 17 16:57:10 PDT 2009</t>
  </si>
  <si>
    <t>Terrence820</t>
  </si>
  <si>
    <t xml:space="preserve">Playing WoW I feel addicted to it </t>
  </si>
  <si>
    <t xml:space="preserve">i watched terminator salvation for the 3rd time. i just want to fill the void left by Terminator: The Sarah Connor Chronicles. </t>
  </si>
  <si>
    <t>Wed Jun 17 16:57:12 PDT 2009</t>
  </si>
  <si>
    <t>mskillakai</t>
  </si>
  <si>
    <t xml:space="preserve">@jesswonderland awwww! You know the minute I saw Tysons my heart jumped then I kept reading and it sank </t>
  </si>
  <si>
    <t>Wed Jun 17 16:57:13 PDT 2009</t>
  </si>
  <si>
    <t xml:space="preserve">Listening to beautiful classical music. Getting my butt kicked in cards. </t>
  </si>
  <si>
    <t>Wed Jun 17 16:57:14 PDT 2009</t>
  </si>
  <si>
    <t>Joycey20</t>
  </si>
  <si>
    <t xml:space="preserve">@UrsaMajor_Jean hues what I let my keys in my car </t>
  </si>
  <si>
    <t>What am I gonna do without my Gabriel the next couple days!?!? He's gonna be in mexico so doubt he gets any reception.  sad times</t>
  </si>
  <si>
    <t>Wed Jun 17 16:57:16 PDT 2009</t>
  </si>
  <si>
    <t>audreyisfoshiz</t>
  </si>
  <si>
    <t xml:space="preserve">I want to color. But i don't have any good coloring books. </t>
  </si>
  <si>
    <t>Wed Jun 17 16:57:56 PDT 2009</t>
  </si>
  <si>
    <t xml:space="preserve">@paranoidrdragon Optus is the most affordable but I can't say their coverage and quality of 3G is much good. Cause it stinks </t>
  </si>
  <si>
    <t>I want my car  Been in the shop for 3 days. What will I do for work tomorrow. Take the bus or cab? :-\ I need to buy another car for ME</t>
  </si>
  <si>
    <t>Wed Jun 17 16:57:58 PDT 2009</t>
  </si>
  <si>
    <t xml:space="preserve">@davidarchie i have my biology exam tomorrow that im gunna fail, wish me luck lol? </t>
  </si>
  <si>
    <t>Wed Jun 17 16:57:59 PDT 2009</t>
  </si>
  <si>
    <t xml:space="preserve">@keasha_nicole Aha, I'm all better now as of today! Kinda.. I forgot to bring my medicine with me. I wasted all last week </t>
  </si>
  <si>
    <t>Wed Jun 17 16:58:00 PDT 2009</t>
  </si>
  <si>
    <t>ndear</t>
  </si>
  <si>
    <t xml:space="preserve">Stupid traffic! I should have exited crow canyon </t>
  </si>
  <si>
    <t>Wed Jun 17 16:58:02 PDT 2009</t>
  </si>
  <si>
    <t>Riles_puppy</t>
  </si>
  <si>
    <t xml:space="preserve">@MJthedog It's raining here.  I was outside sniffing for my bunnies and I got soaked </t>
  </si>
  <si>
    <t>Wed Jun 17 16:58:03 PDT 2009</t>
  </si>
  <si>
    <t xml:space="preserve">Will see him friday ... Missing him loads </t>
  </si>
  <si>
    <t>Wed Jun 17 16:58:05 PDT 2009</t>
  </si>
  <si>
    <t>Lukewood</t>
  </si>
  <si>
    <t xml:space="preserve">I did 18,500 last month. I thought I had a record. </t>
  </si>
  <si>
    <t>Wed Jun 17 16:58:06 PDT 2009</t>
  </si>
  <si>
    <t xml:space="preserve">@KidCalloway smh. awww poor baby </t>
  </si>
  <si>
    <t>Wed Jun 17 16:58:07 PDT 2009</t>
  </si>
  <si>
    <t>NashVegas_Photo</t>
  </si>
  <si>
    <t xml:space="preserve">I think @morganpressel blocked me LOL! </t>
  </si>
  <si>
    <t>Wed Jun 17 16:58:08 PDT 2009</t>
  </si>
  <si>
    <t>MrTorgeson</t>
  </si>
  <si>
    <t xml:space="preserve">Sitting at parish council </t>
  </si>
  <si>
    <t>tmray</t>
  </si>
  <si>
    <t>Cancelled plans to make other plans then those plans got cancelled and now no one can do the original plans.  - http://bkite.com/08C3F</t>
  </si>
  <si>
    <t>Wed Jun 17 16:58:09 PDT 2009</t>
  </si>
  <si>
    <t>UptownChris</t>
  </si>
  <si>
    <t xml:space="preserve">@lilmiszGC damn that hurt </t>
  </si>
  <si>
    <t>bigward52</t>
  </si>
  <si>
    <t xml:space="preserve">Did'nt want to hear that answer, ouch....that hurts </t>
  </si>
  <si>
    <t xml:space="preserve">@DEELAMI tis not funny...I'm scared to go out now... </t>
  </si>
  <si>
    <t>Wed Jun 17 16:58:10 PDT 2009</t>
  </si>
  <si>
    <t xml:space="preserve">Dear comfy ass BED, &amp;quot;I don't give u the tiiime u deserve from me...this is somethin I kno, I kno, I kno&amp;quot; </t>
  </si>
  <si>
    <t xml:space="preserve">is seriously wondering what is wrong with his skin. More white spots daily. </t>
  </si>
  <si>
    <t>Wed Jun 17 16:58:13 PDT 2009</t>
  </si>
  <si>
    <t>Brinaaaaaaa</t>
  </si>
  <si>
    <t>Just got homee. So much fun in the car&amp;lt;3 but im gna miss u   hahaha ohhh lynn</t>
  </si>
  <si>
    <t>@CatherineCarter haha it's embarasing  all the guys mock me when i pull up someone's driveway</t>
  </si>
  <si>
    <t>joesaid</t>
  </si>
  <si>
    <t>@groovymarlin kids aren't my excuse  .. I think Up is for kids? I heard its really good .. like only second to Wall-E .. which I loved!</t>
  </si>
  <si>
    <t>Wed Jun 17 16:58:14 PDT 2009</t>
  </si>
  <si>
    <t>sona310</t>
  </si>
  <si>
    <t xml:space="preserve">oi vey... sick poley bears really put a damper on beautiful days </t>
  </si>
  <si>
    <t>Wed Jun 17 16:58:18 PDT 2009</t>
  </si>
  <si>
    <t>allisonfeikema</t>
  </si>
  <si>
    <t>@rojara thanks bobby! i rambled  Oh well, more to come</t>
  </si>
  <si>
    <t>Still boring in AZ.. really need a hobby or a work from home job or something. Haven't been this bored since I was teenager.  HELP!!</t>
  </si>
  <si>
    <t>Wed Jun 17 16:58:19 PDT 2009</t>
  </si>
  <si>
    <t>@NickyMcB I didn't  can u send me the link</t>
  </si>
  <si>
    <t>Wed Jun 17 16:58:20 PDT 2009</t>
  </si>
  <si>
    <t>kiki440</t>
  </si>
  <si>
    <t xml:space="preserve">There are some very obnoxiously drunk cub fans on the train... Must be drinking away their sorrows </t>
  </si>
  <si>
    <t>Wed Jun 17 16:58:21 PDT 2009</t>
  </si>
  <si>
    <t>@isanaka i miss you too!!!  hope ur well, tooo. indeed...dateness after the 12th...telephone lovin soon!</t>
  </si>
  <si>
    <t>Wed Jun 17 16:58:25 PDT 2009</t>
  </si>
  <si>
    <t xml:space="preserve">@grotophorst I have the same issues with channels 7 &amp;amp; 9. Getting a new antenna installed tomorrow. $$$ = </t>
  </si>
  <si>
    <t xml:space="preserve">Cancelled plans to make other plans then those plans got cancelled and now no one can do the original plans. </t>
  </si>
  <si>
    <t>EddyKangJr</t>
  </si>
  <si>
    <t xml:space="preserve">chillin at the crib wit the lil girl only got a week n a half left wit lil mama </t>
  </si>
  <si>
    <t>Wed Jun 17 16:58:26 PDT 2009</t>
  </si>
  <si>
    <t>GennieRoussell</t>
  </si>
  <si>
    <t xml:space="preserve">Yard sale is over, for now. No one came </t>
  </si>
  <si>
    <t>Wed Jun 17 16:58:28 PDT 2009</t>
  </si>
  <si>
    <t>@xxswimchickxx yes taylor  idk why though..sry she didnt de-follow emily. my mistake..but yeah somethings going on.. taylor+miley=bff! wtf</t>
  </si>
  <si>
    <t>Wed Jun 17 16:58:29 PDT 2009</t>
  </si>
  <si>
    <t xml:space="preserve">Standing in line to see Silent Bob at Carnegie Hall with Adam Brody - not as dreamy in real life as he is on screen </t>
  </si>
  <si>
    <t>Wed Jun 17 16:58:30 PDT 2009</t>
  </si>
  <si>
    <t>calamityx</t>
  </si>
  <si>
    <t>@JonKaplan  tell her to use aim text or msn text, or there is a website for texting too!</t>
  </si>
  <si>
    <t>Wed Jun 17 16:58:31 PDT 2009</t>
  </si>
  <si>
    <t>TheDesignerIsMe</t>
  </si>
  <si>
    <t xml:space="preserve">I daresay Apple enjoy making it extremely difficult to go from OS3.0 down to OS2.2.1 </t>
  </si>
  <si>
    <t>Wed Jun 17 16:58:36 PDT 2009</t>
  </si>
  <si>
    <t>berniceyy_</t>
  </si>
  <si>
    <t>Summers are not the same without your bestie  I miss you Bre!!</t>
  </si>
  <si>
    <t>Wed Jun 17 16:58:38 PDT 2009</t>
  </si>
  <si>
    <t>nov</t>
  </si>
  <si>
    <t xml:space="preserve">@MasheryOps I cannot DM you </t>
  </si>
  <si>
    <t>TONY1DERFUL</t>
  </si>
  <si>
    <t xml:space="preserve">@enigmasept i thought it was gonna be me n chrisette 4ever...then she went n got all skinny on me.   </t>
  </si>
  <si>
    <t>Wed Jun 17 16:58:43 PDT 2009</t>
  </si>
  <si>
    <t>wgower</t>
  </si>
  <si>
    <t>@kellyannsutton thanks for helping with my secret mission. Too bad it failed tonight!  it just means I will have to involve a few more ppl</t>
  </si>
  <si>
    <t>Wed Jun 17 16:58:44 PDT 2009</t>
  </si>
  <si>
    <t>#jonas-turnright is beautiful and the guitars with the violins are kinda sad   love it.</t>
  </si>
  <si>
    <t>straightupkate</t>
  </si>
  <si>
    <t>Went up to my attic today and found all sorts of weird stuff. No savings bonds yet  an expired check from a dead relative. Too bad.</t>
  </si>
  <si>
    <t>Wed Jun 17 16:58:45 PDT 2009</t>
  </si>
  <si>
    <t>alexus25</t>
  </si>
  <si>
    <t xml:space="preserve">is not ready to let her little one grow up. </t>
  </si>
  <si>
    <t>Wed Jun 17 16:58:46 PDT 2009</t>
  </si>
  <si>
    <t xml:space="preserve">@firefox 3.5 RC1 has killed my TwitterFox, in beta 99 it was going fine. </t>
  </si>
  <si>
    <t xml:space="preserve">@sorrysweetheart Maybe i will! I totally fell in love with The Academy Is...!  haha You have great music taste! x) Really?! That sucks! </t>
  </si>
  <si>
    <t>Wed Jun 17 16:58:47 PDT 2009</t>
  </si>
  <si>
    <t>coallb</t>
  </si>
  <si>
    <t xml:space="preserve">@heytammybruce Apparently they have blocked any kind of streaming sites here @ work, even after hours, so I can't listen to your show.  </t>
  </si>
  <si>
    <t>I miss you, I miss the person you were, I miss all the great moments we lived together , gosh you hit me hard  sad moment now</t>
  </si>
  <si>
    <t>Wed Jun 17 16:58:52 PDT 2009</t>
  </si>
  <si>
    <t xml:space="preserve">@leejan6369 ... wow, how's our ZZ? hope he's doing good! i miss him already </t>
  </si>
  <si>
    <t>Wed Jun 17 16:58:54 PDT 2009</t>
  </si>
  <si>
    <t>chichinguyen</t>
  </si>
  <si>
    <t>Bug bites have mutated. Deep red purplish color now   Venom spreading eeekkkk</t>
  </si>
  <si>
    <t>@NAKEDdmblauren even then I have a hard time going  is it really over?</t>
  </si>
  <si>
    <t>cinicihle</t>
  </si>
  <si>
    <t xml:space="preserve">Movies! Without Sarah and Brett </t>
  </si>
  <si>
    <t>Wed Jun 17 16:58:57 PDT 2009</t>
  </si>
  <si>
    <t xml:space="preserve">@Tanya77 Felt same way about some negotiations task force members, not smart to learn on the job, cost #SAG #actors way too much </t>
  </si>
  <si>
    <t>Wed Jun 17 16:58:58 PDT 2009</t>
  </si>
  <si>
    <t>eberesh</t>
  </si>
  <si>
    <t xml:space="preserve">@ ryan's house, sitting in the driveway....noone is home </t>
  </si>
  <si>
    <t>MISTER_723</t>
  </si>
  <si>
    <t xml:space="preserve">@akaleiapelila oh. Wack. I got it on my bold. Plays old stuff. Can't even search </t>
  </si>
  <si>
    <t>Wed Jun 17 16:58:59 PDT 2009</t>
  </si>
  <si>
    <t>taniairawan</t>
  </si>
  <si>
    <t xml:space="preserve">@sillados Yah....still no mother.........(thanks for the,wait for it....wait for it.....wai..t....  spoiler!) </t>
  </si>
  <si>
    <t>Wed Jun 17 16:59:00 PDT 2009</t>
  </si>
  <si>
    <t xml:space="preserve">Work has taken me away from @NEOISF mtg tonight </t>
  </si>
  <si>
    <t>Wed Jun 17 16:59:03 PDT 2009</t>
  </si>
  <si>
    <t xml:space="preserve">@Biancaddiction Oui oui!  OMFGZ SHIT, FIRE. FIRE! FIREEEE! </t>
  </si>
  <si>
    <t>Wed Jun 17 16:59:06 PDT 2009</t>
  </si>
  <si>
    <t xml:space="preserve">@cindyoyo I have been crawling into work for as long as I can make it. Sadly new employee did not work out </t>
  </si>
  <si>
    <t>Wed Jun 17 16:59:07 PDT 2009</t>
  </si>
  <si>
    <t>Vickyt1119</t>
  </si>
  <si>
    <t xml:space="preserve">but now, i have my dumb online economics meeting for the next hour, when i could be at smallgroup with my biffles </t>
  </si>
  <si>
    <t>Wed Jun 17 16:59:08 PDT 2009</t>
  </si>
  <si>
    <t>Bad day  again...</t>
  </si>
  <si>
    <t>Wed Jun 17 16:59:09 PDT 2009</t>
  </si>
  <si>
    <t xml:space="preserve">@TatianaCreusot my brother got him to comment on his channel </t>
  </si>
  <si>
    <t>Wed Jun 17 16:59:10 PDT 2009</t>
  </si>
  <si>
    <t>@wasurenaide  what's up?</t>
  </si>
  <si>
    <t xml:space="preserve">@perculia No GSD for you either eh? </t>
  </si>
  <si>
    <t>Wed Jun 17 16:59:13 PDT 2009</t>
  </si>
  <si>
    <t>michelleferr</t>
  </si>
  <si>
    <t xml:space="preserve">@KriegerStyle I would miss the fun and nice weather </t>
  </si>
  <si>
    <t>Wed Jun 17 16:59:15 PDT 2009</t>
  </si>
  <si>
    <t>brennabluesky</t>
  </si>
  <si>
    <t xml:space="preserve">aww, poor robyn. she got deleted. </t>
  </si>
  <si>
    <t>Wed Jun 17 16:59:16 PDT 2009</t>
  </si>
  <si>
    <t>Olivia__xX</t>
  </si>
  <si>
    <t>Away to bed, have 5 hours 'til I have to get upp  Fingers crossed for tomorrow though.. Xx</t>
  </si>
  <si>
    <t>Wed Jun 17 16:59:17 PDT 2009</t>
  </si>
  <si>
    <t>RachDalgleish</t>
  </si>
  <si>
    <t xml:space="preserve">bad thing bout being sick-even for a day-all the housework piles up round you &amp;amp;when you're better you've actually gotta deal with it. BOO </t>
  </si>
  <si>
    <t>Wed Jun 17 16:59:49 PDT 2009</t>
  </si>
  <si>
    <t>Biklops</t>
  </si>
  <si>
    <t xml:space="preserve">Xbox Live has been jacked up all day. No MtG for me.  seriously, </t>
  </si>
  <si>
    <t>Wed Jun 17 16:59:53 PDT 2009</t>
  </si>
  <si>
    <t>Treeman79</t>
  </si>
  <si>
    <t xml:space="preserve">@jdinthewind Then I guess I'll be on time!!  But I will have to stop when the wife comes home, she's leaving for Seatle tomorrow </t>
  </si>
  <si>
    <t>Wed Jun 17 16:59:55 PDT 2009</t>
  </si>
  <si>
    <t xml:space="preserve">how is everyone liking the OS 3.0 update?  I haven't been home to download it yet </t>
  </si>
  <si>
    <t>@mlexiehayden Yeah  It's all grannies fault! Our house isn't ready for ppl!</t>
  </si>
  <si>
    <t>Wed Jun 17 16:59:59 PDT 2009</t>
  </si>
  <si>
    <t>aliice_cullen</t>
  </si>
  <si>
    <t xml:space="preserve">@peterfacinelli how cum now it says 200,000 nd smthing fllowers? Yuu cant loose peter Yuuu just CANT! And ii wants teh back of that chair </t>
  </si>
  <si>
    <t xml:space="preserve">@bonjersay I'm going to tomorrow! Unfortunately, I had to mow my lawn tonight! </t>
  </si>
  <si>
    <t>Wed Jun 17 17:00:02 PDT 2009</t>
  </si>
  <si>
    <t>@DonnieWahlberg Got my Sydney concert tix today.    But I will keep in my NKOTB scrapbook with my one from 92.</t>
  </si>
  <si>
    <t>Wed Jun 17 17:00:04 PDT 2009</t>
  </si>
  <si>
    <t>UshuaiaMilstead</t>
  </si>
  <si>
    <t xml:space="preserve">@samithegreat well i can sorta play the saw... i can make it sing, but im afraid so far its a bit tone deaf XP and it bit me earlier </t>
  </si>
  <si>
    <t>Wed Jun 17 17:00:06 PDT 2009</t>
  </si>
  <si>
    <t>i hope satan's asshole isn't too busy! i haven't seen my brother in over 2 weeks  c'mon court date!</t>
  </si>
  <si>
    <t>Wed Jun 17 17:00:07 PDT 2009</t>
  </si>
  <si>
    <t>andipologie</t>
  </si>
  <si>
    <t xml:space="preserve">@Mykey_12 I'll try! But by the time I'm back, Jamaica'll be waiting for you </t>
  </si>
  <si>
    <t>Wed Jun 17 17:00:08 PDT 2009</t>
  </si>
  <si>
    <t>smxtan</t>
  </si>
  <si>
    <t xml:space="preserve">Aagh... I'm bald now </t>
  </si>
  <si>
    <t>Wed Jun 17 17:00:09 PDT 2009</t>
  </si>
  <si>
    <t>glassjalebi</t>
  </si>
  <si>
    <t xml:space="preserve">@phunybuny done told me what?! We haven't even talked since before my phone got jacked. </t>
  </si>
  <si>
    <t>Wed Jun 17 17:00:13 PDT 2009</t>
  </si>
  <si>
    <t xml:space="preserve">@acarback I've been on the waiting list ever since Google acquired GrandCentral :/ I wish I would've signed up just a day before that! </t>
  </si>
  <si>
    <t>Wed Jun 17 17:00:14 PDT 2009</t>
  </si>
  <si>
    <t>KAT2222</t>
  </si>
  <si>
    <t xml:space="preserve">@Trish1981 I remember that movie, the ending was sad </t>
  </si>
  <si>
    <t>Wed Jun 17 17:00:15 PDT 2009</t>
  </si>
  <si>
    <t>glittergirl7247</t>
  </si>
  <si>
    <t xml:space="preserve">I don't wanna go to work tomorrow! Yuck! Two open to closes in one week suck! </t>
  </si>
  <si>
    <t>Wed Jun 17 17:00:21 PDT 2009</t>
  </si>
  <si>
    <t>Blazing hot!  @ graduation.  My sunflowers are drooping   I'm gonna miss these seniors</t>
  </si>
  <si>
    <t xml:space="preserve">http://twitpic.com/7o190 - THAT is not Kevin the hedgehog! Why you gotta front Rick? </t>
  </si>
  <si>
    <t>Wed Jun 17 17:00:22 PDT 2009</t>
  </si>
  <si>
    <t>can i Just say...no fucking wayy..I have to try these tomorrow! I wish I lived ere' now   http://www.quorn.co.uk/product.html?productId=75</t>
  </si>
  <si>
    <t>Wed Jun 17 17:00:24 PDT 2009</t>
  </si>
  <si>
    <t>Giggleszz</t>
  </si>
  <si>
    <t>going to cuba in 3 days !!  i miss every one !!  &amp;lt;3</t>
  </si>
  <si>
    <t>Okay, now I'm concerned for my sister.  Tree down on our road and she's trying to get home.</t>
  </si>
  <si>
    <t>Of course I had to be sick yesterday  Feeling A LOT better tho!</t>
  </si>
  <si>
    <t>Wed Jun 17 17:00:26 PDT 2009</t>
  </si>
  <si>
    <t>07xMACx07</t>
  </si>
  <si>
    <t xml:space="preserve">Ugh I'm tired and I just want to go home!! I miss my babies </t>
  </si>
  <si>
    <t>Wed Jun 17 17:00:27 PDT 2009</t>
  </si>
  <si>
    <t>nataliebristol</t>
  </si>
  <si>
    <t xml:space="preserve">@brittneybarry @sarahcriser I can't wait to see yall tomorrow! sans Harold though </t>
  </si>
  <si>
    <t>Kelbel106</t>
  </si>
  <si>
    <t>@missmolly15 http://twitpic.com/7fzp2 - I miss this too  mostly because i wasnt there.....and i don't know these people...hmmm.....hahah</t>
  </si>
  <si>
    <t>Wed Jun 17 17:00:28 PDT 2009</t>
  </si>
  <si>
    <t>clemons_r</t>
  </si>
  <si>
    <t xml:space="preserve">watching chopped....wishing i was a chef </t>
  </si>
  <si>
    <t xml:space="preserve">ok so wipeout and sytycd is on at the same time um I will just flip back and forth we don't have a dvr anymore </t>
  </si>
  <si>
    <t>Wed Jun 17 17:00:30 PDT 2009</t>
  </si>
  <si>
    <t>smazngurl</t>
  </si>
  <si>
    <t xml:space="preserve">Tax is so complex </t>
  </si>
  <si>
    <t>Wed Jun 17 17:00:31 PDT 2009</t>
  </si>
  <si>
    <t>SerenatyMonroe</t>
  </si>
  <si>
    <t>, and that was getting me hungry..... but no food.  not a good thing.-End transmission*</t>
  </si>
  <si>
    <t>Wed Jun 17 17:00:33 PDT 2009</t>
  </si>
  <si>
    <t xml:space="preserve">@jelly1996 have a good flight 2 Chicago. I already miss u...  Have fun and God be with you. LOVE YOU!      Love, Dad </t>
  </si>
  <si>
    <t>Wed Jun 17 17:00:34 PDT 2009</t>
  </si>
  <si>
    <t xml:space="preserve">@SoccerMomof1 thanks hun, I hope he starts feeling better soon but it looks unlikely  they said not much time left </t>
  </si>
  <si>
    <t>Wed Jun 17 17:00:35 PDT 2009</t>
  </si>
  <si>
    <t>Bored, Abbey playing peek a boo &amp;amp; doesn't want me to play  rejected by a 1 year old</t>
  </si>
  <si>
    <t xml:space="preserve">Has lupis and could use a visit from the doctor </t>
  </si>
  <si>
    <t>smpamllfufv13</t>
  </si>
  <si>
    <t xml:space="preserve">im on the computer and texting at the same time. while i hear the weather say there is a tornado somewhere north of me. </t>
  </si>
  <si>
    <t>Wed Jun 17 17:00:36 PDT 2009</t>
  </si>
  <si>
    <t>chesi65</t>
  </si>
  <si>
    <t>i'm home sick  but at least exams are over now XD</t>
  </si>
  <si>
    <t xml:space="preserve">@Wise_Diva just a tad bit over the top </t>
  </si>
  <si>
    <t>Wed Jun 17 17:00:38 PDT 2009</t>
  </si>
  <si>
    <t>taylorstuevs</t>
  </si>
  <si>
    <t xml:space="preserve">@LeoniaTran you are the amazing one! and im trying to get ahold of you right now but your not talking to me. SAD DAY!! </t>
  </si>
  <si>
    <t>i so want go on xbox live i have left my controll pads at me m8s house  going have get them tomoz</t>
  </si>
  <si>
    <t>Wed Jun 17 17:00:39 PDT 2009</t>
  </si>
  <si>
    <t xml:space="preserve">no awkwardness pleaseee. and let it end soon!! </t>
  </si>
  <si>
    <t xml:space="preserve">Now i remember those mOmO's </t>
  </si>
  <si>
    <t>Wed Jun 17 17:00:41 PDT 2009</t>
  </si>
  <si>
    <t>jasminearaujo</t>
  </si>
  <si>
    <t xml:space="preserve">@oceanUP ha, nicee, mine was preordered, so i got it monday. im excited, im going to their tour this summer on july 18. sadly no demi tix </t>
  </si>
  <si>
    <t>Wed Jun 17 17:00:43 PDT 2009</t>
  </si>
  <si>
    <t xml:space="preserve">@britishxo and u didnt come see me ! </t>
  </si>
  <si>
    <t>jennamarie89</t>
  </si>
  <si>
    <t xml:space="preserve">i got to talk to carlos&amp;lt;3 but then we lost the call i was so mad </t>
  </si>
  <si>
    <t>hellfish_family</t>
  </si>
  <si>
    <t xml:space="preserve">@RupertxCult only in small </t>
  </si>
  <si>
    <t>Wed Jun 17 17:00:44 PDT 2009</t>
  </si>
  <si>
    <t>pjaficionado</t>
  </si>
  <si>
    <t xml:space="preserve">@James_Taylor_Jr got ur DM but ur not following, hence, i cannot reply </t>
  </si>
  <si>
    <t>GordonLokenberg</t>
  </si>
  <si>
    <t>Tweetdeck without mobypicture  - http://mobypicture.com/?vyrz4a</t>
  </si>
  <si>
    <t>osc_vger</t>
  </si>
  <si>
    <t xml:space="preserve">&amp;quot;Other half&amp;quot; had to choose tonight to check your posts on Twitter.  Not my best move </t>
  </si>
  <si>
    <t>Wed Jun 17 17:00:47 PDT 2009</t>
  </si>
  <si>
    <t>izzed</t>
  </si>
  <si>
    <t xml:space="preserve">I have looked at other people's updates and they have about 1000 and they haveb't had theirs as long as me and I don't even have 200! </t>
  </si>
  <si>
    <t>Wed Jun 17 17:00:50 PDT 2009</t>
  </si>
  <si>
    <t>CharlotteKountz</t>
  </si>
  <si>
    <t>so PUMPED for VEGAS!!! @ClaireVatterott I wish you could come  LOOOOOVE YOU!</t>
  </si>
  <si>
    <t>Wed Jun 17 17:00:52 PDT 2009</t>
  </si>
  <si>
    <t xml:space="preserve">Waaaaaaah! Everyone is talking about dinner. I'm stuck at work, hungry. </t>
  </si>
  <si>
    <t>teg4n</t>
  </si>
  <si>
    <t xml:space="preserve">Leaving to Colorado for a while, goodbye Texas </t>
  </si>
  <si>
    <t>Wed Jun 17 17:00:55 PDT 2009</t>
  </si>
  <si>
    <t>@solangeknowles NOOOOO!!!!!!!!!!!! IM HAVING JULEZ WITHDRAWALS!!!!!!!!!  but that's fair! im otw to MW! on myScooter! wooot woooot! lmao</t>
  </si>
  <si>
    <t>Wed Jun 17 17:00:57 PDT 2009</t>
  </si>
  <si>
    <t>Need a car part and another new windshield . . .  *long sigh*</t>
  </si>
  <si>
    <t>nadyacute</t>
  </si>
  <si>
    <t xml:space="preserve">on saturday, i'm go to yasmin harmoni for graduation.... hiks.... hiks... </t>
  </si>
  <si>
    <t>Wed Jun 17 17:00:59 PDT 2009</t>
  </si>
  <si>
    <t>@amputette now it's my turn to need hugs  and prescription painkillers.</t>
  </si>
  <si>
    <t>Wed Jun 17 17:01:00 PDT 2009</t>
  </si>
  <si>
    <t>sammiec856</t>
  </si>
  <si>
    <t xml:space="preserve">Wishing work was crazy busy!! But it's not </t>
  </si>
  <si>
    <t>@southernweather it's supposed to help mamacita, just try to relax though  big headaches suck. warm showers also help!</t>
  </si>
  <si>
    <t>Wed Jun 17 17:01:01 PDT 2009</t>
  </si>
  <si>
    <t>Daze0016</t>
  </si>
  <si>
    <t xml:space="preserve">@milkshake42 hope doesn't that mean you can't stand me to? </t>
  </si>
  <si>
    <t>Wed Jun 17 17:01:02 PDT 2009</t>
  </si>
  <si>
    <t xml:space="preserve">Hi I'm afraid I'm going to find my garage flooded when I get home from dinner. </t>
  </si>
  <si>
    <t>sarahhayes123</t>
  </si>
  <si>
    <t xml:space="preserve">@theresabarlow the office feels empty without you </t>
  </si>
  <si>
    <t>Wed Jun 17 17:01:06 PDT 2009</t>
  </si>
  <si>
    <t>toritorrr</t>
  </si>
  <si>
    <t>@nic0lemaria im sooo sick  i hate it!</t>
  </si>
  <si>
    <t>Wed Jun 17 17:01:10 PDT 2009</t>
  </si>
  <si>
    <t>moistnmeaty</t>
  </si>
  <si>
    <t xml:space="preserve">at the chessecake factory i know its really trashy </t>
  </si>
  <si>
    <t>Wed Jun 17 17:01:15 PDT 2009</t>
  </si>
  <si>
    <t>Ted_Striker32</t>
  </si>
  <si>
    <t xml:space="preserve">@wpbguess $140 milton doesn't go as far as it used to. /Truer words have not been spoken.  </t>
  </si>
  <si>
    <t>scottchisholm</t>
  </si>
  <si>
    <t xml:space="preserve">beach volleyball game!?!     rain kinda takes the fun out of it </t>
  </si>
  <si>
    <t>Wed Jun 17 17:01:17 PDT 2009</t>
  </si>
  <si>
    <t xml:space="preserve">@MariDuB  I agree, I need some, I'm soooo far behind on tag making  </t>
  </si>
  <si>
    <t>Wed Jun 17 17:01:18 PDT 2009</t>
  </si>
  <si>
    <t>kisapmata</t>
  </si>
  <si>
    <t xml:space="preserve">The baby has a temperature </t>
  </si>
  <si>
    <t>Wed Jun 17 17:01:50 PDT 2009</t>
  </si>
  <si>
    <t>GraveDancer40</t>
  </si>
  <si>
    <t>@PaddyMustTweet No.  Does your twitter hate my twitter or something?</t>
  </si>
  <si>
    <t>Wed Jun 17 17:01:52 PDT 2009</t>
  </si>
  <si>
    <t xml:space="preserve">In the theater for 'Hangover' with Jayney! My contacts are freaking out, though. </t>
  </si>
  <si>
    <t xml:space="preserve">Tummy ache  probably gonna go to swim team practice since employees are allowed to and I need to swim another 500 on saturday </t>
  </si>
  <si>
    <t>Wed Jun 17 17:01:53 PDT 2009</t>
  </si>
  <si>
    <t>im really think i need a boyfriend, im like really lonely  http://twurl.nl/ziuddj</t>
  </si>
  <si>
    <t>Wed Jun 17 17:01:55 PDT 2009</t>
  </si>
  <si>
    <t>RoozeyK</t>
  </si>
  <si>
    <t xml:space="preserve">reovering from more dental work..I hope it is all worth it in the end </t>
  </si>
  <si>
    <t>Wed Jun 17 17:01:57 PDT 2009</t>
  </si>
  <si>
    <t xml:space="preserve">Such a looooong stressful weekend... can't believe I survived it... Time to RELAX! But so sad to be alone </t>
  </si>
  <si>
    <t>Wed Jun 17 17:01:58 PDT 2009</t>
  </si>
  <si>
    <t>bananaangel</t>
  </si>
  <si>
    <t>is missing you  gabby angel</t>
  </si>
  <si>
    <t>Wed Jun 17 17:01:59 PDT 2009</t>
  </si>
  <si>
    <t>@MsJuicy313  Darn it!</t>
  </si>
  <si>
    <t>Wed Jun 17 17:02:01 PDT 2009</t>
  </si>
  <si>
    <t>StephanieMFB</t>
  </si>
  <si>
    <t xml:space="preserve">feels incomplete.. Something's missing in my life and I just don't know what it is. </t>
  </si>
  <si>
    <t>Wed Jun 17 17:02:02 PDT 2009</t>
  </si>
  <si>
    <t xml:space="preserve">Wow! I need a side home... </t>
  </si>
  <si>
    <t>Wed Jun 17 17:02:05 PDT 2009</t>
  </si>
  <si>
    <t>_lovelyDAE</t>
  </si>
  <si>
    <t xml:space="preserve">damn im hungry n theres nothing to cook </t>
  </si>
  <si>
    <t>Wed Jun 17 17:02:06 PDT 2009</t>
  </si>
  <si>
    <t>cattahernandez</t>
  </si>
  <si>
    <t xml:space="preserve">A LOT 4 test in 5 five, I think I'm crazy!! All this sucks. And I lost Adams </t>
  </si>
  <si>
    <t>djaddikt</t>
  </si>
  <si>
    <t xml:space="preserve">argh, iphone 3.0 update went smooth except for the fact that Mail kept crashing. restore time. </t>
  </si>
  <si>
    <t>@Cherrypie20 nooooooooooo its wrong!! you're still saying it's funnier than me!!  no more jokes for you cheryldine!! *blows raspberrys* xx</t>
  </si>
  <si>
    <t>Wed Jun 17 17:02:07 PDT 2009</t>
  </si>
  <si>
    <t>unabanana</t>
  </si>
  <si>
    <t>R is getting worse  woke up with a tummy ache &amp;amp; still not wanting any milk nor food. I miss my lil mischievious boy.</t>
  </si>
  <si>
    <t>Wed Jun 17 17:02:12 PDT 2009</t>
  </si>
  <si>
    <t>hairs</t>
  </si>
  <si>
    <t xml:space="preserve">ugh im going to cry. i have to erase my ipod and sync it up to my laptop </t>
  </si>
  <si>
    <t>Wed Jun 17 17:02:13 PDT 2009</t>
  </si>
  <si>
    <t xml:space="preserve">Just realized that I worked all day today to buy the groceries tonight.  </t>
  </si>
  <si>
    <t>babycakezmf</t>
  </si>
  <si>
    <t xml:space="preserve">Pissed cause my other account got deleted </t>
  </si>
  <si>
    <t>Wed Jun 17 17:02:14 PDT 2009</t>
  </si>
  <si>
    <t>rwelt</t>
  </si>
  <si>
    <t xml:space="preserve">Continually getting Error# 16824 when trying to install TweetDeck update </t>
  </si>
  <si>
    <t>bonapeach</t>
  </si>
  <si>
    <t xml:space="preserve">Just missed the train by a few secs. Hassle!  </t>
  </si>
  <si>
    <t>Wed Jun 17 17:02:16 PDT 2009</t>
  </si>
  <si>
    <t xml:space="preserve">@Hevvs you got yours back, and mines being sent away to get fixed tommorow </t>
  </si>
  <si>
    <t>Wed Jun 17 17:02:17 PDT 2009</t>
  </si>
  <si>
    <t xml:space="preserve">@JGizmo22 they are a HIGH second of course .. I used to have a Bo-sox hat but it got lost </t>
  </si>
  <si>
    <t>Wed Jun 17 17:02:18 PDT 2009</t>
  </si>
  <si>
    <t>@jenyoseph http://twitpic.com/7o0j5 - Awww, poor sick bebe  I hope she feels better soon.</t>
  </si>
  <si>
    <t>princessribbon</t>
  </si>
  <si>
    <t xml:space="preserve">i can't upload pics from my blackberry to twitpic </t>
  </si>
  <si>
    <t>Grrxsheylaa</t>
  </si>
  <si>
    <t>i've got Prove that people change   ; ahh what a Bummer !</t>
  </si>
  <si>
    <t>DocCaligari</t>
  </si>
  <si>
    <t>My son fell and got stitches in his knee.    He's going to be okay, though.</t>
  </si>
  <si>
    <t>Wed Jun 17 17:02:19 PDT 2009</t>
  </si>
  <si>
    <t>emerysparkles</t>
  </si>
  <si>
    <t xml:space="preserve">is so angry that all of her mail boxes keep disappearing! Some things can't be done through email! </t>
  </si>
  <si>
    <t>Wed Jun 17 17:02:23 PDT 2009</t>
  </si>
  <si>
    <t xml:space="preserve">argh the wifi on my phone won't work anymore :@ and my cough is so bad tonight i can't sleep cause of it </t>
  </si>
  <si>
    <t>Wed Jun 17 17:02:24 PDT 2009</t>
  </si>
  <si>
    <t>So I was supposed to sleep but my brother called =D I haven't laughed so much in ages!! Miss him so much  it's just not fair!!!</t>
  </si>
  <si>
    <t xml:space="preserve">@GeminiTwisted I so wanna take you out for your birthday right now.....do it up right and spoil you for the night... </t>
  </si>
  <si>
    <t>Wed Jun 17 17:02:26 PDT 2009</t>
  </si>
  <si>
    <t>keeping up with the kardashians over  wat will i do  without ur antics! i miss u guys!@KourtneyKardash @KimKardashian @KhloeKardashian</t>
  </si>
  <si>
    <t xml:space="preserve">Watching the replacements! I f'in love this movie. Wish my throat wasn't swollen shut... </t>
  </si>
  <si>
    <t>Wed Jun 17 17:02:27 PDT 2009</t>
  </si>
  <si>
    <t>@BleezyBad4 Yeah till the middle of July  then I'm moving back to Chicago!!! U?????</t>
  </si>
  <si>
    <t>Wed Jun 17 17:02:29 PDT 2009</t>
  </si>
  <si>
    <t>@kateandrews  i hope you get well soon.</t>
  </si>
  <si>
    <t>Wed Jun 17 17:02:30 PDT 2009</t>
  </si>
  <si>
    <t>ciennaa</t>
  </si>
  <si>
    <t>@rylyapplepie  k see you tomorrow when i can!</t>
  </si>
  <si>
    <t>Wed Jun 17 17:02:31 PDT 2009</t>
  </si>
  <si>
    <t>@jonaskevin I donÂ´t have LVATT  but i love &amp;quot;FLY WITH ME&amp;quot; I think this song is very deep and beautiful.</t>
  </si>
  <si>
    <t>Wed Jun 17 17:02:33 PDT 2009</t>
  </si>
  <si>
    <t>Maryamyumi</t>
  </si>
  <si>
    <t xml:space="preserve">i think someone put a spell on JesseTheJeep </t>
  </si>
  <si>
    <t>@kellypuffs Well, I got Shake To Delete working but it wanted to prompt me.  Shake To Shuffle didn't do anything for me. #iPhoneOS30</t>
  </si>
  <si>
    <t>Wed Jun 17 17:02:34 PDT 2009</t>
  </si>
  <si>
    <t>moraiscarol</t>
  </si>
  <si>
    <t xml:space="preserve">BAD NEWS, REALY BAD NEWS </t>
  </si>
  <si>
    <t>Wed Jun 17 17:02:38 PDT 2009</t>
  </si>
  <si>
    <t>cyniccreature</t>
  </si>
  <si>
    <t xml:space="preserve">feeling a little light headed...wanna go home </t>
  </si>
  <si>
    <t>Wed Jun 17 17:02:41 PDT 2009</t>
  </si>
  <si>
    <t xml:space="preserve">Just One day to go... as much as i wish i'm wrong about this... its not looking good for @peterfacinelli -Where's the passion you guys??? </t>
  </si>
  <si>
    <t>Wed Jun 17 17:02:42 PDT 2009</t>
  </si>
  <si>
    <t xml:space="preserve">@keiyna I know.... You did a Casper on us..... </t>
  </si>
  <si>
    <t>Wed Jun 17 17:02:43 PDT 2009</t>
  </si>
  <si>
    <t>taste_thernbw</t>
  </si>
  <si>
    <t xml:space="preserve">Jeremy is annoying. Why am I stuck living in the same house as him </t>
  </si>
  <si>
    <t>Wed Jun 17 17:02:44 PDT 2009</t>
  </si>
  <si>
    <t xml:space="preserve">@Melissa_Atwell The comments on that post are so full of hate, bigotry, and ignorance. </t>
  </si>
  <si>
    <t>LaLaLing</t>
  </si>
  <si>
    <t xml:space="preserve">Had some Inn and Out for lunch today.  It was so good, but now my tummy's not feeling too good...  </t>
  </si>
  <si>
    <t>Wed Jun 17 17:02:46 PDT 2009</t>
  </si>
  <si>
    <t xml:space="preserve">@Hayles321 waaaay amazing  i just wish she would go on tour in toronto so i could watch </t>
  </si>
  <si>
    <t>Wed Jun 17 17:02:50 PDT 2009</t>
  </si>
  <si>
    <t xml:space="preserve">btw school people,  am not at school today because i have suspected glandular fever </t>
  </si>
  <si>
    <t>Wed Jun 17 17:02:51 PDT 2009</t>
  </si>
  <si>
    <t>sarah_rembert</t>
  </si>
  <si>
    <t xml:space="preserve">Brother in-laws can be very annoying </t>
  </si>
  <si>
    <t>Wed Jun 17 17:02:53 PDT 2009</t>
  </si>
  <si>
    <t>mvnz</t>
  </si>
  <si>
    <t xml:space="preserve">http://twitpic.com/7o1i3 - Pic of note i wrote to crush girl. I threw it at her, she just threw it back without reading it. </t>
  </si>
  <si>
    <t>japicry</t>
  </si>
  <si>
    <t>@carysbrookes yeah, i liked maria way better  thats always a possibility but with all that make up their eyes must be soo heavy</t>
  </si>
  <si>
    <t>MrAndIthankYou</t>
  </si>
  <si>
    <t>@flawlezz_wear noooo  bcuz i have to be in atl</t>
  </si>
  <si>
    <t>Wed Jun 17 17:02:54 PDT 2009</t>
  </si>
  <si>
    <t>Looks like its just you and me full bowl of mac and cheese.  im pathetic. Stupid parents.</t>
  </si>
  <si>
    <t>Wed Jun 17 17:03:01 PDT 2009</t>
  </si>
  <si>
    <t>Swinada</t>
  </si>
  <si>
    <t xml:space="preserve">long day at work, no water in the cistern, and no-one to cook supper </t>
  </si>
  <si>
    <t>@sockington I am sorry.   *nosetap* and love to you.</t>
  </si>
  <si>
    <t>Wed Jun 17 17:03:04 PDT 2009</t>
  </si>
  <si>
    <t>@CasanovaJSandy naawwww i got it straight away  i can't be cool :'(</t>
  </si>
  <si>
    <t>AngelaCYaws</t>
  </si>
  <si>
    <t xml:space="preserve">@dbshores  I'm in Western NC, and it was Inside Edition, not Access Hollywood...   </t>
  </si>
  <si>
    <t>Wed Jun 17 17:03:05 PDT 2009</t>
  </si>
  <si>
    <t xml:space="preserve">devastated... george and martha isn't on... </t>
  </si>
  <si>
    <t>Wed Jun 17 17:03:08 PDT 2009</t>
  </si>
  <si>
    <t>cmason0708</t>
  </si>
  <si>
    <t xml:space="preserve">@camimaple It was a painless procedure! Yay! I did not get a chance to take any pics though </t>
  </si>
  <si>
    <t xml:space="preserve">Work again. Ahhh. </t>
  </si>
  <si>
    <t>Wed Jun 17 17:03:10 PDT 2009</t>
  </si>
  <si>
    <t xml:space="preserve">Boooo power outages...I never realized how much I heart electricity...I am superrrrrrrrrrr bored!! </t>
  </si>
  <si>
    <t>Wed Jun 17 17:03:12 PDT 2009</t>
  </si>
  <si>
    <t>cricebby</t>
  </si>
  <si>
    <t>I stillll sound like a maannn  and I have a bruise from idk what</t>
  </si>
  <si>
    <t>Wed Jun 17 17:03:14 PDT 2009</t>
  </si>
  <si>
    <t xml:space="preserve">I'm commuting to school with my driver today! Can't bring my laptop! </t>
  </si>
  <si>
    <t>Wed Jun 17 17:03:15 PDT 2009</t>
  </si>
  <si>
    <t>daveredford</t>
  </si>
  <si>
    <t xml:space="preserve">Dang! I just heard the starting theme song to Corner Gas in the other room! Sounds like @hredford is watching without me! </t>
  </si>
  <si>
    <t>Wed Jun 17 17:03:17 PDT 2009</t>
  </si>
  <si>
    <t>Jaime_H</t>
  </si>
  <si>
    <t xml:space="preserve">This work day/week is going by so slowly...boo </t>
  </si>
  <si>
    <t>Wed Jun 17 17:03:54 PDT 2009</t>
  </si>
  <si>
    <t xml:space="preserve">saw of somebody again </t>
  </si>
  <si>
    <t>Wed Jun 17 17:03:57 PDT 2009</t>
  </si>
  <si>
    <t>endresz</t>
  </si>
  <si>
    <t xml:space="preserve">oh this isn't helping at all </t>
  </si>
  <si>
    <t xml:space="preserve">its STILL updating! PLEASE DONT CALL or TXT ME!!! ur makin it take longer </t>
  </si>
  <si>
    <t>Wed Jun 17 17:03:58 PDT 2009</t>
  </si>
  <si>
    <t>CKennedy00</t>
  </si>
  <si>
    <t xml:space="preserve">Is watching the Orioles play the Mets on television. No Adam Jones bobblehead for me </t>
  </si>
  <si>
    <t>Wed Jun 17 17:03:59 PDT 2009</t>
  </si>
  <si>
    <t xml:space="preserve">@TheJesusFish Indeed there are. Not fucking sure what happened. They WERE on my Mac and now they've vanished </t>
  </si>
  <si>
    <t>gregSBH</t>
  </si>
  <si>
    <t xml:space="preserve">My nose is pealing </t>
  </si>
  <si>
    <t>Wed Jun 17 17:04:00 PDT 2009</t>
  </si>
  <si>
    <t>sukisou</t>
  </si>
  <si>
    <t xml:space="preserve">Have to be up in 3 hours. No ice cream today </t>
  </si>
  <si>
    <t>Wed Jun 17 17:04:01 PDT 2009</t>
  </si>
  <si>
    <t>@missyplease I know  ever since I turned twitter updates off on my phone, we have.</t>
  </si>
  <si>
    <t>Wed Jun 17 17:04:02 PDT 2009</t>
  </si>
  <si>
    <t xml:space="preserve">Watching #sytycd, but can't tweet because I'm editing my revisions from today. I'm a naughty, naughty writer. AND I missed my hair appt. </t>
  </si>
  <si>
    <t>b3ccc4</t>
  </si>
  <si>
    <t>@dfizzy thats exactly what my mom did to me  it'll get better</t>
  </si>
  <si>
    <t>Wed Jun 17 17:04:03 PDT 2009</t>
  </si>
  <si>
    <t>Better go to sleep. Gotta be up in 4 and a half hours for work  Damn you Kira for coming home late and making me want to give you a hug!</t>
  </si>
  <si>
    <t xml:space="preserve">At coffeeeeeeeeeee. Yardwork was fun-ish. I got paint down my shirt, though. </t>
  </si>
  <si>
    <t>Wed Jun 17 17:04:06 PDT 2009</t>
  </si>
  <si>
    <t>christyshum</t>
  </si>
  <si>
    <t xml:space="preserve">got curry all over her work shirt!! </t>
  </si>
  <si>
    <t>thesherrin</t>
  </si>
  <si>
    <t>Putting together the entry form for &amp;quot;Win a trip to Pompeii&amp;quot;...unfortunately, I'm unable to enter  #mvcomms</t>
  </si>
  <si>
    <t>Wed Jun 17 17:04:07 PDT 2009</t>
  </si>
  <si>
    <t>sabinadona</t>
  </si>
  <si>
    <t xml:space="preserve">is gunnna misss dona like crazzzy ! no more math classs twitterrrr </t>
  </si>
  <si>
    <t>Wed Jun 17 17:04:08 PDT 2009</t>
  </si>
  <si>
    <t>@FlyingPhotog you use AT&amp;amp;T right? I have a jailbroken iPhone I use on tmobile so I'm no help  sorry</t>
  </si>
  <si>
    <t>Wed Jun 17 17:04:09 PDT 2009</t>
  </si>
  <si>
    <t xml:space="preserve">really wishes she could not be stalked anymore. getting old! </t>
  </si>
  <si>
    <t>Wed Jun 17 17:04:11 PDT 2009</t>
  </si>
  <si>
    <t>mandrewnz</t>
  </si>
  <si>
    <t>@RadioActive89fm can you also twitter the details please  stink...</t>
  </si>
  <si>
    <t>Wed Jun 17 17:04:12 PDT 2009</t>
  </si>
  <si>
    <t>syzzlyn</t>
  </si>
  <si>
    <t xml:space="preserve">bumped my knee on a bedpost. Huge big bruise </t>
  </si>
  <si>
    <t>Wed Jun 17 17:04:14 PDT 2009</t>
  </si>
  <si>
    <t xml:space="preserve">US App Store is worst ! </t>
  </si>
  <si>
    <t>Wed Jun 17 17:04:15 PDT 2009</t>
  </si>
  <si>
    <t xml:space="preserve">Uh oh i think i broke the computer </t>
  </si>
  <si>
    <t>Wed Jun 17 17:04:18 PDT 2009</t>
  </si>
  <si>
    <t xml:space="preserve">On Facebook. Hoping the weather doesn't get to bad. </t>
  </si>
  <si>
    <t>VanAlmeria</t>
  </si>
  <si>
    <t>needs to relax...  http://plurk.com/p/11qbpf</t>
  </si>
  <si>
    <t>Wed Jun 17 17:04:19 PDT 2009</t>
  </si>
  <si>
    <t xml:space="preserve">My phones about to die </t>
  </si>
  <si>
    <t>shenningsgard</t>
  </si>
  <si>
    <t xml:space="preserve">And now I have a stomach flu. Fucking spectacular </t>
  </si>
  <si>
    <t>Wed Jun 17 17:04:26 PDT 2009</t>
  </si>
  <si>
    <t>@decorus Aww, I'm sick today.  Sucks doesn't it.</t>
  </si>
  <si>
    <t>Wed Jun 17 17:04:27 PDT 2009</t>
  </si>
  <si>
    <t xml:space="preserve">@buskizzle you don't know that? Really? </t>
  </si>
  <si>
    <t>PaigeAshleyTM</t>
  </si>
  <si>
    <t xml:space="preserve">fuck, im stupid. i has a safty pin in my mouth.. and it stabbed into the roof of my mouth. </t>
  </si>
  <si>
    <t>Wed Jun 17 17:04:28 PDT 2009</t>
  </si>
  <si>
    <t xml:space="preserve">going to the airport soon.. </t>
  </si>
  <si>
    <t>Wed Jun 17 17:04:29 PDT 2009</t>
  </si>
  <si>
    <t xml:space="preserve">@srslylily I can halp? </t>
  </si>
  <si>
    <t>Wed Jun 17 17:04:30 PDT 2009</t>
  </si>
  <si>
    <t>@Stephie_Lupin  I'm crying, I love my phone!</t>
  </si>
  <si>
    <t>Wed Jun 17 17:04:34 PDT 2009</t>
  </si>
  <si>
    <t xml:space="preserve">On the 20th episode. Only four more then I'm dine </t>
  </si>
  <si>
    <t>Wed Jun 17 17:04:37 PDT 2009</t>
  </si>
  <si>
    <t xml:space="preserve">@JeanMiller Sounds like you're having a bad travel day. </t>
  </si>
  <si>
    <t>replytoallen</t>
  </si>
  <si>
    <t>@dveezy87  so if you see him live you'll always imagine him rollin around in a wheelchair? Awful lol</t>
  </si>
  <si>
    <t>aeallen</t>
  </si>
  <si>
    <t xml:space="preserve">i do not like having a sore throat. not at allllll.  </t>
  </si>
  <si>
    <t>Wed Jun 17 17:04:38 PDT 2009</t>
  </si>
  <si>
    <t>honeybc3</t>
  </si>
  <si>
    <t xml:space="preserve">@Kaiser_Steele my dh hasnt taken me to a hotel in 7 years </t>
  </si>
  <si>
    <t>Wed Jun 17 17:04:40 PDT 2009</t>
  </si>
  <si>
    <t>jbshephe</t>
  </si>
  <si>
    <t xml:space="preserve">spelled weird wrong in her last tweet.  </t>
  </si>
  <si>
    <t>Wed Jun 17 17:04:41 PDT 2009</t>
  </si>
  <si>
    <t>KellBell817</t>
  </si>
  <si>
    <t xml:space="preserve">@ cheesecake factory for kariannes 16th b-day...makes me miss all the fun cheesecake factory times w/ ppl from Pepp </t>
  </si>
  <si>
    <t>Wed Jun 17 17:04:42 PDT 2009</t>
  </si>
  <si>
    <t>bkoopfer</t>
  </si>
  <si>
    <t xml:space="preserve">@txmedic88 I took the actual one about a week ago.  waiting to get my scores back for another week or two though, which is killing me </t>
  </si>
  <si>
    <t xml:space="preserve">Go to idolforums.com and the David forum. And look at the hot topic. i don't want to spread it any more. </t>
  </si>
  <si>
    <t>Wed Jun 17 17:04:43 PDT 2009</t>
  </si>
  <si>
    <t>celebfakes</t>
  </si>
  <si>
    <t xml:space="preserve">@MelissaHackett not 2 rain on ur parade or anything ... but that &amp;quot;Cera&amp;quot; twitter doesn't happen 2 b real deal: http://bit.ly/Yn7hy - sorry </t>
  </si>
  <si>
    <t>Wed Jun 17 17:04:44 PDT 2009</t>
  </si>
  <si>
    <t>andreaworley</t>
  </si>
  <si>
    <t xml:space="preserve">is really annoyed that i LOST all the photo files </t>
  </si>
  <si>
    <t>Wed Jun 17 17:04:45 PDT 2009</t>
  </si>
  <si>
    <t>watrelily</t>
  </si>
  <si>
    <t xml:space="preserve">I have a huge headache and its not even funny </t>
  </si>
  <si>
    <t>Wed Jun 17 17:04:49 PDT 2009</t>
  </si>
  <si>
    <t xml:space="preserve">i feel so naked without a necklace </t>
  </si>
  <si>
    <t>@PantsPartay Yeah it was really sad. My nephew went to school with her sons.   You can see the whole story here: http://tinyurl.com/ql39zv</t>
  </si>
  <si>
    <t>Dani0307</t>
  </si>
  <si>
    <t>@cantlivewithout stupid boys!! and brothers on top of thay.  I am going to have to live w/mine now.  waahh! help me! please!</t>
  </si>
  <si>
    <t>Wed Jun 17 17:04:52 PDT 2009</t>
  </si>
  <si>
    <t>tsunamistrike</t>
  </si>
  <si>
    <t xml:space="preserve">So so so sad. Hadn't even confirmed date of wedding with Shona </t>
  </si>
  <si>
    <t>Wed Jun 17 17:04:54 PDT 2009</t>
  </si>
  <si>
    <t xml:space="preserve">i need to study more T_T i hate &amp;quot;desenho geometrico&amp;quot; hihi </t>
  </si>
  <si>
    <t>Wed Jun 17 17:04:56 PDT 2009</t>
  </si>
  <si>
    <t>LaurenEBacall</t>
  </si>
  <si>
    <t>http://twitpic.com/7o1pv - Ang I just realized we have no pictures together  we need to get on the ball</t>
  </si>
  <si>
    <t xml:space="preserve">I hate it when airlines lie about arrival times </t>
  </si>
  <si>
    <t>Wed Jun 17 17:04:58 PDT 2009</t>
  </si>
  <si>
    <t xml:space="preserve">@MetaLucario So is the party delayed then? I already ate all the nuts. </t>
  </si>
  <si>
    <t>Is thinking ubertwitter is fucked!! Bberry's need a decent twitter app!  maybe I should make one........</t>
  </si>
  <si>
    <t>Wed Jun 17 17:04:59 PDT 2009</t>
  </si>
  <si>
    <t xml:space="preserve">@KELLY__ROWLAND Ur background reeaally scares me </t>
  </si>
  <si>
    <t>Wed Jun 17 17:05:00 PDT 2009</t>
  </si>
  <si>
    <t>JKode</t>
  </si>
  <si>
    <t xml:space="preserve">Not feeling well. I think I should stay home and not infect others at the PDX mindshare event </t>
  </si>
  <si>
    <t>Wed Jun 17 17:05:02 PDT 2009</t>
  </si>
  <si>
    <t>mitchmillion</t>
  </si>
  <si>
    <t xml:space="preserve">she not showin me no love, no good </t>
  </si>
  <si>
    <t>Wed Jun 17 17:05:04 PDT 2009</t>
  </si>
  <si>
    <t>kat_taf</t>
  </si>
  <si>
    <t xml:space="preserve">@tarametblog Love that so many are embracing it this year.  Sadly the hubs switched offices and it's not happening at the new office </t>
  </si>
  <si>
    <t>vivapunkcabaret</t>
  </si>
  <si>
    <t xml:space="preserve">@last0pendoor: i dunno if we can hang tomorrow. i gots an ortho &amp;amp; then visiting my uncle. i'll be back at like, 9/10-ish. </t>
  </si>
  <si>
    <t>Wed Jun 17 17:05:05 PDT 2009</t>
  </si>
  <si>
    <t xml:space="preserve">@SONfan4lyfe thanks =] i like talkin to u son, i'll do whatever takes to protect my cuzin. I hate seein him feel down. Its very sad </t>
  </si>
  <si>
    <t>Wed Jun 17 17:05:06 PDT 2009</t>
  </si>
  <si>
    <t>@KulpreetSingh Did you not see the corrected version  I meant &amp;quot;not&amp;quot; coz all the majority of vitamins are in gelatin capsules</t>
  </si>
  <si>
    <t>liam_says</t>
  </si>
  <si>
    <t xml:space="preserve">@yelyahwilliams  any way to get soundcheck entrance to NJ show? driving up from DC cause we sat in traffic during your set at nissan </t>
  </si>
  <si>
    <t>Wed Jun 17 17:05:08 PDT 2009</t>
  </si>
  <si>
    <t xml:space="preserve">@Linnicnic Go to idolforums.com and the David forum. And look at the hot topic. i don't want to spread it any more. </t>
  </si>
  <si>
    <t>Wed Jun 17 17:05:09 PDT 2009</t>
  </si>
  <si>
    <t>sharon370</t>
  </si>
  <si>
    <t xml:space="preserve">power is back but husband is stuck in Oakland due to flooded roads and traffic jams </t>
  </si>
  <si>
    <t xml:space="preserve">@DayvilleHamoway Davel I am hating you for posting all these vids, just as much as you're hating not being in Tokyo right now </t>
  </si>
  <si>
    <t>Wed Jun 17 17:05:10 PDT 2009</t>
  </si>
  <si>
    <t xml:space="preserve">@swarheit I said the same thing about Verlander before last night's game. </t>
  </si>
  <si>
    <t>Wed Jun 17 17:05:11 PDT 2009</t>
  </si>
  <si>
    <t xml:space="preserve">Arg, I want an iPhone! Twitter is so hard on this Sony Ericsson for me. </t>
  </si>
  <si>
    <t>Wed Jun 17 17:05:12 PDT 2009</t>
  </si>
  <si>
    <t>aririn</t>
  </si>
  <si>
    <t>no more coffee ice cream at tully's  #fb</t>
  </si>
  <si>
    <t>Great! The girl I'm supposed to be going to NY with in 3 weeks just backed out on me  what amd I supposed to do with a nonref. Plane tic??</t>
  </si>
  <si>
    <t xml:space="preserve">back from down town. met some people I know but it wasnt that fun! :/  no drinking cause I have work tomorrow.  I NEED to party!! </t>
  </si>
  <si>
    <t>Wed Jun 17 17:05:13 PDT 2009</t>
  </si>
  <si>
    <t>@LO49, awwww ( im sorrrry  are youu from tenessee? hahaa I kinda creeped your tweeets lolll</t>
  </si>
  <si>
    <t>stroebaby</t>
  </si>
  <si>
    <t>At work but would rather be at home.  bad day</t>
  </si>
  <si>
    <t>Wed Jun 17 17:05:14 PDT 2009</t>
  </si>
  <si>
    <t xml:space="preserve">Sore from the dentist.   Didn't think it was going to be major....got the bad news once I already had the shots.  </t>
  </si>
  <si>
    <t>Wed Jun 17 17:05:18 PDT 2009</t>
  </si>
  <si>
    <t>nilliebillie</t>
  </si>
  <si>
    <t>in science reall bored  making a skull.</t>
  </si>
  <si>
    <t>haribowho</t>
  </si>
  <si>
    <t xml:space="preserve">i djust dont get it john!! its like facebook status without pictures!! </t>
  </si>
  <si>
    <t>Wed Jun 17 17:05:19 PDT 2009</t>
  </si>
  <si>
    <t>Belisus</t>
  </si>
  <si>
    <t xml:space="preserve">I want to live in peace!! </t>
  </si>
  <si>
    <t>Wed Jun 17 17:05:20 PDT 2009</t>
  </si>
  <si>
    <t xml:space="preserve">#Fact Im not Going To Work Today (I Hate My Job) </t>
  </si>
  <si>
    <t>Wed Jun 17 17:06:19 PDT 2009</t>
  </si>
  <si>
    <t>ashlynn513</t>
  </si>
  <si>
    <t>ok girls...here's my update...i don't have as much time as you to get on here, but i try  forgive me OPALLA!!! lots of luvs</t>
  </si>
  <si>
    <t>Wed Jun 17 17:06:21 PDT 2009</t>
  </si>
  <si>
    <t xml:space="preserve">@strawberrysgirl hey, hw did you get your pic to go green? I can't figure out how to do it...  computer skillz fail </t>
  </si>
  <si>
    <t>Wed Jun 17 17:06:22 PDT 2009</t>
  </si>
  <si>
    <t xml:space="preserve">apparently its about celebrities!! i dont know any celebrities </t>
  </si>
  <si>
    <t>roseydove</t>
  </si>
  <si>
    <t>not feeling well need lotz of prayer depressed about something only god can understand but freaks me out at same time  just dont get it</t>
  </si>
  <si>
    <t>Wed Jun 17 17:06:23 PDT 2009</t>
  </si>
  <si>
    <t>nathanbuckley</t>
  </si>
  <si>
    <t xml:space="preserve">FFS! of all the sites I carnt view on my iPhone,wld never of thought thinkgeek.com would b 1 of them! not happy,I wanted a new t shirt </t>
  </si>
  <si>
    <t xml:space="preserve">I hate that the one person i want to talk to most about last night is you. But we don't ever talk anymore. </t>
  </si>
  <si>
    <t>Wed Jun 17 17:06:24 PDT 2009</t>
  </si>
  <si>
    <t>rusbana</t>
  </si>
  <si>
    <t>@artistrickards not *that* much lower  but check it out on: http://tinyurl.com/lqhvkn. I was also hoping they would have mms :-\</t>
  </si>
  <si>
    <t>Wed Jun 17 17:06:25 PDT 2009</t>
  </si>
  <si>
    <t xml:space="preserve">Taking the 3.0 plunge... Loosing all my hacks and sounds </t>
  </si>
  <si>
    <t>krbarrios</t>
  </si>
  <si>
    <t xml:space="preserve">b.e.a.u.tiful night for run... wishing @jgrenell11 could come with me. </t>
  </si>
  <si>
    <t>@Health4UandPets That had to be most unpleasant  Right now we are under a tornado watch. So far so good.</t>
  </si>
  <si>
    <t xml:space="preserve">I forgot to tell ya'll I was back!!!! Ya'll didn't even worry bout me!!!! </t>
  </si>
  <si>
    <t>Wed Jun 17 17:06:26 PDT 2009</t>
  </si>
  <si>
    <t xml:space="preserve">The house is never clean. </t>
  </si>
  <si>
    <t xml:space="preserve">@taptam_76 I can't...the Blackberry is a work perk so if I move to an iPhone they won't pay for my bills </t>
  </si>
  <si>
    <t>Wed Jun 17 17:06:27 PDT 2009</t>
  </si>
  <si>
    <t>@BrantleyG Oh Dammit! Woulda loved that! Bummed I missed your call  R u still here?</t>
  </si>
  <si>
    <t>SummerSCSA</t>
  </si>
  <si>
    <t xml:space="preserve">AHH!  I missed the call with my Madrid itinerary, and when I called back, they had closed...9 minutes prior.  I have to call tomorrow </t>
  </si>
  <si>
    <t>magnificantP</t>
  </si>
  <si>
    <t xml:space="preserve">@Shonabonny so like am i in the dog house? or have just been kicked outta da yard period? this is killin me </t>
  </si>
  <si>
    <t>Wed Jun 17 17:06:28 PDT 2009</t>
  </si>
  <si>
    <t>theaprilrose</t>
  </si>
  <si>
    <t xml:space="preserve">misses darcy very much </t>
  </si>
  <si>
    <t>Wed Jun 17 17:06:30 PDT 2009</t>
  </si>
  <si>
    <t>@crisch oh no I cant make that unfortunately  we're SO busy preparing 4 the launch of ZooLoo that lunch time stuff is out 4 now.</t>
  </si>
  <si>
    <t>Wed Jun 17 17:06:31 PDT 2009</t>
  </si>
  <si>
    <t xml:space="preserve">Taking a cab to skl... Its the first time </t>
  </si>
  <si>
    <t>Wed Jun 17 17:06:34 PDT 2009</t>
  </si>
  <si>
    <t>josiahruddell</t>
  </si>
  <si>
    <t xml:space="preserve">i never believed in putting the lid down till today when my cat pushed my keys off the counter into the toilet </t>
  </si>
  <si>
    <t>Wed Jun 17 17:06:35 PDT 2009</t>
  </si>
  <si>
    <t xml:space="preserve">wish i could sleep normal hours like most ppl its usually me, @sheselectric_ &amp;amp; @ChrisEfs up all hours of the night.just me tonight </t>
  </si>
  <si>
    <t>Wed Jun 17 17:06:36 PDT 2009</t>
  </si>
  <si>
    <t xml:space="preserve">Nov.20 new moon comes out! I can't wait. Jacob is way cuter than edward. I miss my Eduardo </t>
  </si>
  <si>
    <t>Wed Jun 17 17:06:37 PDT 2009</t>
  </si>
  <si>
    <t xml:space="preserve">@JenJan Why do you always have stalkers and a nigga can't even get one???? DAMN! </t>
  </si>
  <si>
    <t>Wed Jun 17 17:06:38 PDT 2009</t>
  </si>
  <si>
    <t>princess_missy</t>
  </si>
  <si>
    <t>wants to go back to bed. Pero hindi pwede e.  http://plurk.com/p/11qc0s</t>
  </si>
  <si>
    <t>Wed Jun 17 17:06:40 PDT 2009</t>
  </si>
  <si>
    <t xml:space="preserve">I'm hungry I demand to be fed! I'm sick but no one will take care of me </t>
  </si>
  <si>
    <t xml:space="preserve">@Priestly_B awww miss you too </t>
  </si>
  <si>
    <t>Wed Jun 17 17:06:41 PDT 2009</t>
  </si>
  <si>
    <t>midgm</t>
  </si>
  <si>
    <t>OMG ....never eat &amp;quot;fried pickle.&amp;quot;  It's horrible.  http://en.wikipedia.org/wiki/Fried_pickle</t>
  </si>
  <si>
    <t>Wed Jun 17 17:06:43 PDT 2009</t>
  </si>
  <si>
    <t>karinatwork</t>
  </si>
  <si>
    <t xml:space="preserve">Installing OS 3.0 right now. Backup is taking HOURS. </t>
  </si>
  <si>
    <t>Wed Jun 17 17:06:44 PDT 2009</t>
  </si>
  <si>
    <t>calitinkgirl</t>
  </si>
  <si>
    <t xml:space="preserve">I'm excited that @kingofkrump is a judge tonight on #sytycd...but that means no krump either..... </t>
  </si>
  <si>
    <t>Wed Jun 17 17:06:46 PDT 2009</t>
  </si>
  <si>
    <t xml:space="preserve">Ughhh I dont feel good &amp;amp; Im sitting here bored watching Juice. </t>
  </si>
  <si>
    <t xml:space="preserve">Dang, all my friends leave for new york tonight </t>
  </si>
  <si>
    <t>Wed Jun 17 17:06:47 PDT 2009</t>
  </si>
  <si>
    <t>starmk</t>
  </si>
  <si>
    <t xml:space="preserve">@Falgi is the prob fixed? apparently I can't get 3.0 for free for my ipod Touch- have to pay to get cut &amp;amp; paste. Boooo, Apple! </t>
  </si>
  <si>
    <t>Wed Jun 17 17:06:48 PDT 2009</t>
  </si>
  <si>
    <t>Got my hurr did! Eew not used to my bangs  Vegas tomorrow!!!</t>
  </si>
  <si>
    <t>lizalvarez</t>
  </si>
  <si>
    <t xml:space="preserve">@visa182005 lol! Too bad for cubby fans what a dissappointment </t>
  </si>
  <si>
    <t xml:space="preserve">I hate @njawad! She hacked my account </t>
  </si>
  <si>
    <t>Wed Jun 17 17:06:49 PDT 2009</t>
  </si>
  <si>
    <t xml:space="preserve">@meetmeatmikes you can in the UK! Not in Australia though I don't think  They were my favourite lollies as a kid </t>
  </si>
  <si>
    <t>Wed Jun 17 17:06:52 PDT 2009</t>
  </si>
  <si>
    <t xml:space="preserve">watched attack of the show. i want to drive a go-cart obstacle course too </t>
  </si>
  <si>
    <t>_Klinkin_</t>
  </si>
  <si>
    <t xml:space="preserve">http://twitpic.com/7nwiu - visited a friend some years ago... want to go there again and stay there </t>
  </si>
  <si>
    <t>Wed Jun 17 17:06:56 PDT 2009</t>
  </si>
  <si>
    <t xml:space="preserve">Standing outside, being eaten alive by bugs. </t>
  </si>
  <si>
    <t>muffin2do</t>
  </si>
  <si>
    <t xml:space="preserve">My stomach!  Damn you Klondike bar!  </t>
  </si>
  <si>
    <t>Wed Jun 17 17:06:57 PDT 2009</t>
  </si>
  <si>
    <t>TriniiDiva</t>
  </si>
  <si>
    <t xml:space="preserve">*sigh* I am super tired! Maybe one day I will be able to rest </t>
  </si>
  <si>
    <t xml:space="preserve">Almost done packing! Finishin up to The Zutons' Valerie! Then study </t>
  </si>
  <si>
    <t>Chrystal</t>
  </si>
  <si>
    <t xml:space="preserve">made spanish chicken &amp;amp; rice (arroz con pollo) for dinner &amp;amp; mi madre made pico de gallo, but took it to some church gathering </t>
  </si>
  <si>
    <t>Wed Jun 17 17:06:58 PDT 2009</t>
  </si>
  <si>
    <t>@barribaskoro Barriii i'm sorry i didn't see your tweet 2 days ago  It's been awhile since i've seen u, we should hang outtt.</t>
  </si>
  <si>
    <t xml:space="preserve">@nathmuse well, the Michael Cera u saw on e-news isn't the same guy (or girl?) tweeting: http://bit.ly/Yn7hy sorry </t>
  </si>
  <si>
    <t>Wed Jun 17 17:06:59 PDT 2009</t>
  </si>
  <si>
    <t>Just got home and am gonna sleep now! Gotta wake 5 hours later omg  - http://tweet.sg</t>
  </si>
  <si>
    <t>leibetseder</t>
  </si>
  <si>
    <t xml:space="preserve">Could not get 3.0from iTunes due to serverproblems since hours </t>
  </si>
  <si>
    <t>Wed Jun 17 17:07:01 PDT 2009</t>
  </si>
  <si>
    <t>Working out only made me grumpier about loss of all my contacts..  I am waiting for Bioshock script for tomorrow.</t>
  </si>
  <si>
    <t>Wed Jun 17 17:07:02 PDT 2009</t>
  </si>
  <si>
    <t>hoagie421</t>
  </si>
  <si>
    <t xml:space="preserve">Wish I had my mom today.... Just about 17 years since she's gone.... </t>
  </si>
  <si>
    <t xml:space="preserve">Feels like im coughing up a lung, my chest hurts..i think im getting siick </t>
  </si>
  <si>
    <t>Wed Jun 17 17:07:05 PDT 2009</t>
  </si>
  <si>
    <t>twitter has been getting pretty boring  thats sad (</t>
  </si>
  <si>
    <t>Wed Jun 17 17:07:06 PDT 2009</t>
  </si>
  <si>
    <t>So I found my pokemon crystal for gameboy color and it won't fit in my ds  sad day</t>
  </si>
  <si>
    <t>HannahCaitlin_7</t>
  </si>
  <si>
    <t xml:space="preserve">went for a jog this morning...i am so fat!! </t>
  </si>
  <si>
    <t xml:space="preserve">http://twitpic.com/7nwiu - visited a friend some years ago... want to go there again and stay </t>
  </si>
  <si>
    <t>Wed Jun 17 17:07:07 PDT 2009</t>
  </si>
  <si>
    <t>donl</t>
  </si>
  <si>
    <t>it's currently raining in downtown Seattle....the 29 day streak without rain is over!  unless... it's not raining at sea-tac.</t>
  </si>
  <si>
    <t>Wed Jun 17 17:07:08 PDT 2009</t>
  </si>
  <si>
    <t xml:space="preserve">@Mizphit Yeah, that's why I only mentioned Nicole </t>
  </si>
  <si>
    <t>Wed Jun 17 17:07:09 PDT 2009</t>
  </si>
  <si>
    <t xml:space="preserve">@get2knowpro that's awesome. Same way I felt about my grandma. I miss her a lot </t>
  </si>
  <si>
    <t>theshyfox</t>
  </si>
  <si>
    <t xml:space="preserve">At bed rock city comics spending money i dont have </t>
  </si>
  <si>
    <t>Wed Jun 17 17:07:10 PDT 2009</t>
  </si>
  <si>
    <t xml:space="preserve">@chiniehdiaz oh no! More great things to come with age. </t>
  </si>
  <si>
    <t xml:space="preserve">@rohner oh no angela... i feel your pain </t>
  </si>
  <si>
    <t>Wed Jun 17 17:07:12 PDT 2009</t>
  </si>
  <si>
    <t xml:space="preserve">back from the pool.  but got hot again watering yard </t>
  </si>
  <si>
    <t>Wed Jun 17 17:07:13 PDT 2009</t>
  </si>
  <si>
    <t>marriesunshine</t>
  </si>
  <si>
    <t xml:space="preserve">Ugh, Class tomorrow </t>
  </si>
  <si>
    <t xml:space="preserve">@redhedbeauty lol and sorry about your shorts </t>
  </si>
  <si>
    <t xml:space="preserve">@oceanUP  ok thanks </t>
  </si>
  <si>
    <t>Wed Jun 17 17:07:16 PDT 2009</t>
  </si>
  <si>
    <t>After the iPhone OS 3.0 update pretty much 1/2 of my apps are crashing  They were fine earlier, just started.</t>
  </si>
  <si>
    <t>Wed Jun 17 17:07:17 PDT 2009</t>
  </si>
  <si>
    <t>this was supposed to b a quick change. WHY am i still debugging? hmmm  i will not complain, not complain, not complain...pandora is good!</t>
  </si>
  <si>
    <t>Wed Jun 17 17:07:18 PDT 2009</t>
  </si>
  <si>
    <t>@ExodusFX oh no  damn that sux then again I started mid may lol don't worry u got this!! It'll be finals b4 u know it - like me!! Ahhhh</t>
  </si>
  <si>
    <t>Wed Jun 17 17:07:19 PDT 2009</t>
  </si>
  <si>
    <t xml:space="preserve">iTunes keeps crashing when I try to update to iPhone 3.0. Super sad face! </t>
  </si>
  <si>
    <t>Wed Jun 17 17:07:44 PDT 2009</t>
  </si>
  <si>
    <t xml:space="preserve">Working out only made me grumpier about my loss of my contacts etc... </t>
  </si>
  <si>
    <t>Wed Jun 17 17:07:45 PDT 2009</t>
  </si>
  <si>
    <t xml:space="preserve">@Sweetangel69 attempting to anyway...I've had this block since me and Kathy finished take me in...and I can't shake it </t>
  </si>
  <si>
    <t>cycorythm</t>
  </si>
  <si>
    <t xml:space="preserve">Haunted hike meeting, in the silver beaver roon...no signal </t>
  </si>
  <si>
    <t>Wed Jun 17 17:07:49 PDT 2009</t>
  </si>
  <si>
    <t>MiaCrazy09</t>
  </si>
  <si>
    <t xml:space="preserve">doing nothing don t u just hate it when guys leave u heartbroken </t>
  </si>
  <si>
    <t>Flemur</t>
  </si>
  <si>
    <t>I'm soooo tired... wish I didnt have to get up at 3:30 am.... SAD DAY   Can it be June 26th yet?????</t>
  </si>
  <si>
    <t>Wed Jun 17 17:07:50 PDT 2009</t>
  </si>
  <si>
    <t xml:space="preserve">SOOOO I'll take a little break and be back in a little while  I can't see  your tweets  soon tho very soon </t>
  </si>
  <si>
    <t>Wed Jun 17 17:07:53 PDT 2009</t>
  </si>
  <si>
    <t xml:space="preserve">@lovelyLV why!! I told u last night I wanted to see them!!!! </t>
  </si>
  <si>
    <t>Wed Jun 17 17:07:54 PDT 2009</t>
  </si>
  <si>
    <t>roblawton</t>
  </si>
  <si>
    <t xml:space="preserve">Just got back from Terminator 4 - Really enjoyed it, so need to wind down now. iPhone went for Â£255 so wiping it and packing it away now </t>
  </si>
  <si>
    <t>Wed Jun 17 17:07:56 PDT 2009</t>
  </si>
  <si>
    <t>@righteousjorge I'm kidding, ew I am going to miss you  , I'll be expecting my postcard ;D &amp;amp; pic's (ahem) ;) LOL</t>
  </si>
  <si>
    <t>mavery8</t>
  </si>
  <si>
    <t xml:space="preserve">So they said I was Dot, I don't want to be a bug </t>
  </si>
  <si>
    <t>Wed Jun 17 17:07:59 PDT 2009</t>
  </si>
  <si>
    <t>Oh crap,never mind,I just forgot that this job isn't for me,this stinks  it's all commission based,wah wah</t>
  </si>
  <si>
    <t>Wed Jun 17 17:08:00 PDT 2009</t>
  </si>
  <si>
    <t xml:space="preserve">An 8 year old called in and requested birthday sex on 92.5 hahahaha. He probably gets more vag than I do...over ruled </t>
  </si>
  <si>
    <t>Wed Jun 17 17:08:01 PDT 2009</t>
  </si>
  <si>
    <t>lexio2</t>
  </si>
  <si>
    <t xml:space="preserve">I'm having little girl withdrawal.  I wish i could go to her party in July.  </t>
  </si>
  <si>
    <t>fUCK ME! tHEY fUCKEd UP MY HAiR!  MY WEEKENd iSZ RUiNd!</t>
  </si>
  <si>
    <t>Wed Jun 17 17:08:06 PDT 2009</t>
  </si>
  <si>
    <t>smalls10</t>
  </si>
  <si>
    <t>My back hurts  I really need sumone to motivate me to go to the gyn!!!!</t>
  </si>
  <si>
    <t xml:space="preserve">I wish my mom was with me now for her bday </t>
  </si>
  <si>
    <t>Wed Jun 17 17:08:08 PDT 2009</t>
  </si>
  <si>
    <t xml:space="preserve">Optus will not provide Earl Grey. Why? </t>
  </si>
  <si>
    <t xml:space="preserve">@carrythatweight I am saddened that you don't want to make out with me. </t>
  </si>
  <si>
    <t>Wed Jun 17 17:08:09 PDT 2009</t>
  </si>
  <si>
    <t xml:space="preserve">@MiltyKiss He's going to throw you over the rails...  </t>
  </si>
  <si>
    <t>Wed Jun 17 17:08:13 PDT 2009</t>
  </si>
  <si>
    <t xml:space="preserve">@linfinsaysrawr i'm bored. &amp;amp; lotsa things. </t>
  </si>
  <si>
    <t>Wed Jun 17 17:08:14 PDT 2009</t>
  </si>
  <si>
    <t>i have a tornado warning  im scared its flooooding like craaazy here</t>
  </si>
  <si>
    <t>dyehlah</t>
  </si>
  <si>
    <t xml:space="preserve">is in my editjrn classroom. 3 hour class. </t>
  </si>
  <si>
    <t>Wed Jun 17 17:08:15 PDT 2009</t>
  </si>
  <si>
    <t xml:space="preserve">@colorsblend  I think Randy/Kara are more annoying than Mary eg </t>
  </si>
  <si>
    <t>aubreyo81</t>
  </si>
  <si>
    <t>I want to go hooooome.   #fb</t>
  </si>
  <si>
    <t>AmyBiel</t>
  </si>
  <si>
    <t xml:space="preserve">I don't think sound tech is my calling - 8 people yelling at me at once.  </t>
  </si>
  <si>
    <t>@ericalindsay  I 4get so easily lol</t>
  </si>
  <si>
    <t>Wed Jun 17 17:08:16 PDT 2009</t>
  </si>
  <si>
    <t xml:space="preserve">soo tired, need to catch up on zzz which aint gna happen until Saturday! </t>
  </si>
  <si>
    <t>Wed Jun 17 17:08:19 PDT 2009</t>
  </si>
  <si>
    <t>DallasClark</t>
  </si>
  <si>
    <t xml:space="preserve">not off to a good start today, had to drop my wife at train station &amp;amp; go back home to grab my wallet, &amp;amp; then I left my lunch on the train </t>
  </si>
  <si>
    <t>Wed Jun 17 17:08:20 PDT 2009</t>
  </si>
  <si>
    <t>Skippas</t>
  </si>
  <si>
    <t xml:space="preserve">@feliciaday I WANT ONE </t>
  </si>
  <si>
    <t>Wed Jun 17 17:08:21 PDT 2009</t>
  </si>
  <si>
    <t xml:space="preserve">Eating hurts </t>
  </si>
  <si>
    <t>Wed Jun 17 17:08:23 PDT 2009</t>
  </si>
  <si>
    <t>ow, sunburn  @steffbushey what were we thinking?</t>
  </si>
  <si>
    <t xml:space="preserve">Relaxin at home after a stressful doctor apt </t>
  </si>
  <si>
    <t>Wed Jun 17 17:08:24 PDT 2009</t>
  </si>
  <si>
    <t>@jeremylenzo awhhh  i will be attending warped tour for the first time this year.. is it crazy? ive heard its crazy!</t>
  </si>
  <si>
    <t>Wed Jun 17 17:08:26 PDT 2009</t>
  </si>
  <si>
    <t>Freebird__</t>
  </si>
  <si>
    <t>I hate when you see a bug and then you feel them crawling all over you  ugh. GROSS gross gross.</t>
  </si>
  <si>
    <t>Wed Jun 17 17:08:27 PDT 2009</t>
  </si>
  <si>
    <t>IndieJane</t>
  </si>
  <si>
    <t xml:space="preserve">Taking Mr. Hopkins to the doctor in Lawton. Poor kid. </t>
  </si>
  <si>
    <t>Wed Jun 17 17:08:28 PDT 2009</t>
  </si>
  <si>
    <t>venicesinking</t>
  </si>
  <si>
    <t>@phloxy I have acrylic nails and drive a (small) suv  Do I get to keep my street cred for living in a 500 sqft apartment in a crappy area?</t>
  </si>
  <si>
    <t>KG3mo</t>
  </si>
  <si>
    <t>thought i could fly. I was wrong  lol haha http://twitpic.com/7o1q9</t>
  </si>
  <si>
    <t>Wed Jun 17 17:08:29 PDT 2009</t>
  </si>
  <si>
    <t>@nickmartin tell me about it  I rarely get the scoops anymore.</t>
  </si>
  <si>
    <t>mkgiggles24</t>
  </si>
  <si>
    <t xml:space="preserve">summer class work </t>
  </si>
  <si>
    <t>Wed Jun 17 17:08:31 PDT 2009</t>
  </si>
  <si>
    <t xml:space="preserve">@MiriamMimi @MaiaKG LoL my bad. Just checked the evite now. It sounds really fun! But I'm going to a concert that night so I can't go </t>
  </si>
  <si>
    <t>Wed Jun 17 17:08:33 PDT 2009</t>
  </si>
  <si>
    <t>ipauu</t>
  </si>
  <si>
    <t xml:space="preserve">Registering online for classes is such a hassle. Transfering to North campus, sooo sad </t>
  </si>
  <si>
    <t xml:space="preserve">Grr woz so dead in work earlier ended up havin some choc cake sum1 brought in </t>
  </si>
  <si>
    <t>Wed Jun 17 17:08:37 PDT 2009</t>
  </si>
  <si>
    <t>Jill_C</t>
  </si>
  <si>
    <t xml:space="preserve">@CHRIS_Daughtry Is it fun doing promo or are you just puttin on a happy face? Damn me havin to eat- missed it </t>
  </si>
  <si>
    <t>Sofiabarca</t>
  </si>
  <si>
    <t xml:space="preserve">Today was a day of %&amp;amp;$&amp;quot;Â·$@ </t>
  </si>
  <si>
    <t>Wed Jun 17 17:08:38 PDT 2009</t>
  </si>
  <si>
    <t>darn it! Just lost satellite  No Celebrity tonight!</t>
  </si>
  <si>
    <t>Wed Jun 17 17:08:39 PDT 2009</t>
  </si>
  <si>
    <t>This has been a do nothing day  I hate when I fell unproductive. It's 95 degrees out. So nice to be inside at the computer / watching TV.</t>
  </si>
  <si>
    <t>Wed Jun 17 17:08:41 PDT 2009</t>
  </si>
  <si>
    <t>iluvcheez2xx</t>
  </si>
  <si>
    <t>@EmHAnd: My former plans to surprise you in boston flopped  but more surprises await!! (maybe this time i'll ACTUALLY surprise you, hehe).</t>
  </si>
  <si>
    <t xml:space="preserve">I AM SO TIRED </t>
  </si>
  <si>
    <t>I'm pretty sure my head is going to explode from all of the drinks I have to remember.  Two more days left...</t>
  </si>
  <si>
    <t>Wed Jun 17 17:08:46 PDT 2009</t>
  </si>
  <si>
    <t>theamberstone</t>
  </si>
  <si>
    <t xml:space="preserve">cali went to doctor's today. everything seems normal. just high temp becuz of teething. so sad. she doesn't even smile </t>
  </si>
  <si>
    <t>Wed Jun 17 17:08:48 PDT 2009</t>
  </si>
  <si>
    <t xml:space="preserve">@GideonValor image not found. </t>
  </si>
  <si>
    <t>Wed Jun 17 17:08:49 PDT 2009</t>
  </si>
  <si>
    <t xml:space="preserve">My nephew's concerned about one of my dolls. He thinks it's dead. </t>
  </si>
  <si>
    <t xml:space="preserve">You gotta be kidding me...  Frys is STILL not shipping my order, after FOUR FREAKING DAYS!!!  I'll never buy anything there again </t>
  </si>
  <si>
    <t>Wed Jun 17 17:08:51 PDT 2009</t>
  </si>
  <si>
    <t xml:space="preserve">@wineconscience i'm driving! </t>
  </si>
  <si>
    <t>Wed Jun 17 17:08:52 PDT 2009</t>
  </si>
  <si>
    <t xml:space="preserve">hey guys feelin kinda down today...didnt get the job i was hoping for </t>
  </si>
  <si>
    <t>Wed Jun 17 17:08:53 PDT 2009</t>
  </si>
  <si>
    <t xml:space="preserve">i will never go to tht nail salon again. i had an appt. at 3 but i didnt get to go until almost 4:30 and my nails dont even look tht good </t>
  </si>
  <si>
    <t>Wed Jun 17 17:08:54 PDT 2009</t>
  </si>
  <si>
    <t xml:space="preserve">@ohheygirl My magazines haven't even been forwarded yet. </t>
  </si>
  <si>
    <t>Wed Jun 17 17:08:55 PDT 2009</t>
  </si>
  <si>
    <t xml:space="preserve">i am tired and i don't know why </t>
  </si>
  <si>
    <t>Wed Jun 17 17:08:57 PDT 2009</t>
  </si>
  <si>
    <t>samigalier</t>
  </si>
  <si>
    <t xml:space="preserve">I miss matthew so much </t>
  </si>
  <si>
    <t>Wed Jun 17 17:08:59 PDT 2009</t>
  </si>
  <si>
    <t>My dog is hurt.  It makes me want to cry.</t>
  </si>
  <si>
    <t>Omgsh i have to give my parents 160 dollars for my new phone.  i dont wanna have to pay ***Zachdj***</t>
  </si>
  <si>
    <t>Wed Jun 17 17:09:02 PDT 2009</t>
  </si>
  <si>
    <t xml:space="preserve">@Priestly_B Aw, I'm sorry. </t>
  </si>
  <si>
    <t>moonthroughfog</t>
  </si>
  <si>
    <t>@daniellexo I missed the beginning  looks like it was a great lab.</t>
  </si>
  <si>
    <t>Wed Jun 17 17:09:06 PDT 2009</t>
  </si>
  <si>
    <t xml:space="preserve">@aLmahh I wanna watch with u guys </t>
  </si>
  <si>
    <t xml:space="preserve">Watching hannah montanna on my ipod, jbs episode, EAT MARSHMELLOW FRO BRO! someone tweet me </t>
  </si>
  <si>
    <t>Wed Jun 17 17:09:07 PDT 2009</t>
  </si>
  <si>
    <t>PKJMG</t>
  </si>
  <si>
    <t xml:space="preserve">Amazing day but I has no voice </t>
  </si>
  <si>
    <t>Wed Jun 17 17:09:08 PDT 2009</t>
  </si>
  <si>
    <t>@ShazzySTFU wish ya were here watchin hannah montanna with me! I needa buy the series  x</t>
  </si>
  <si>
    <t>CLMacNeil</t>
  </si>
  <si>
    <t>crying makes me hurt all over: my eyes and my head and my stomach and my heart  ..... why when one fight happens does another always start</t>
  </si>
  <si>
    <t>Sunburned and in pain   ...watching the yankees game.</t>
  </si>
  <si>
    <t>Wed Jun 17 17:09:10 PDT 2009</t>
  </si>
  <si>
    <t xml:space="preserve">JUpdating WoW patches tonight. Currently on 3.0.8 </t>
  </si>
  <si>
    <t>Wed Jun 17 17:09:11 PDT 2009</t>
  </si>
  <si>
    <t>BethanyVariable</t>
  </si>
  <si>
    <t xml:space="preserve">@chickacherish  Agreed. Is bell doing the same thing that Telus is doing? If so, we will have to wait until January </t>
  </si>
  <si>
    <t>Wed Jun 17 17:09:14 PDT 2009</t>
  </si>
  <si>
    <t>ILoveMePink</t>
  </si>
  <si>
    <t xml:space="preserve">Why do we feel so lonely sometimes even when we have lots of people around??? </t>
  </si>
  <si>
    <t>Wed Jun 17 17:09:16 PDT 2009</t>
  </si>
  <si>
    <t>fleeceblankie</t>
  </si>
  <si>
    <t xml:space="preserve">@dmc584 haha, I didn't do it. and why is work falling apart? </t>
  </si>
  <si>
    <t>Wed Jun 17 17:09:18 PDT 2009</t>
  </si>
  <si>
    <t>CatMumm</t>
  </si>
  <si>
    <t xml:space="preserve">generally loves it when Miss Tatiana shares.  Not so much when Miss Tatiana shares her nasty respiratory infections </t>
  </si>
  <si>
    <t>Wed Jun 17 17:09:19 PDT 2009</t>
  </si>
  <si>
    <t>MikeBullman</t>
  </si>
  <si>
    <t>Iphone/Ipod activation servers bite the dust. If u haven't updated already, it will be tomorrow          http://tinyurl.com/ldzju5</t>
  </si>
  <si>
    <t>Wed Jun 17 17:09:20 PDT 2009</t>
  </si>
  <si>
    <t>coryriddle</t>
  </si>
  <si>
    <t xml:space="preserve">@satori those jerks denied you linkage. </t>
  </si>
  <si>
    <t>Wed Jun 17 17:10:04 PDT 2009</t>
  </si>
  <si>
    <t xml:space="preserve">@aaronfuller I have complained though, I really wanted front row centre tickets (never had that before ever) and I had them pretty much! </t>
  </si>
  <si>
    <t>Wed Jun 17 17:10:06 PDT 2009</t>
  </si>
  <si>
    <t>Hey @theiphoneblog I gotz no audio on the live stream   (iphonelive live &amp;gt; http://ustre.am/1ls1)</t>
  </si>
  <si>
    <t>Wed Jun 17 17:10:07 PDT 2009</t>
  </si>
  <si>
    <t>Longest day EVER @ wk was busy all 9 hrs! So exhausted I could cry!  nonstop!</t>
  </si>
  <si>
    <t>Wed Jun 17 17:10:08 PDT 2009</t>
  </si>
  <si>
    <t xml:space="preserve"> come on AppStore Approval. its been almost 18 hrs :p lol</t>
  </si>
  <si>
    <t>Wed Jun 17 17:10:09 PDT 2009</t>
  </si>
  <si>
    <t>HandsUpUK</t>
  </si>
  <si>
    <t xml:space="preserve">Up at stupid o'clock in the morning thanks to My update for iPhone going splat  Had to do a full restore and sync 2,000 tracks back on </t>
  </si>
  <si>
    <t>Wed Jun 17 17:10:10 PDT 2009</t>
  </si>
  <si>
    <t>selmalovesmason</t>
  </si>
  <si>
    <t xml:space="preserve">i want to hug someone </t>
  </si>
  <si>
    <t>Wed Jun 17 17:10:11 PDT 2009</t>
  </si>
  <si>
    <t xml:space="preserve">@angelicatrimble guess I was wrong about the gig </t>
  </si>
  <si>
    <t>Wed Jun 17 17:10:12 PDT 2009</t>
  </si>
  <si>
    <t xml:space="preserve">Feeding Audrey cereal....she is getting so big </t>
  </si>
  <si>
    <t xml:space="preserve">Having Problems with editing </t>
  </si>
  <si>
    <t>Wed Jun 17 17:10:13 PDT 2009</t>
  </si>
  <si>
    <t xml:space="preserve">Just registered a twiiter username for a new service I want to launch, the original one I wanted has already gone </t>
  </si>
  <si>
    <t>Wed Jun 17 17:10:15 PDT 2009</t>
  </si>
  <si>
    <t>N den on top of dat I still aint seen Hangova, so who wanna take me or @ least keep me company..  plz</t>
  </si>
  <si>
    <t>Wed Jun 17 17:10:16 PDT 2009</t>
  </si>
  <si>
    <t xml:space="preserve">I'M SO SICK OF SITTING HERE WASTING MY LIFE DOING NOTHING. ARGH I feel like such a fatty mcfatty. </t>
  </si>
  <si>
    <t>WalanyaV</t>
  </si>
  <si>
    <t xml:space="preserve">How do they expect me not to be upset when they treat me like this? </t>
  </si>
  <si>
    <t>jimmijam100</t>
  </si>
  <si>
    <t xml:space="preserve">gud / bad day??  Its goin gud cuz i have da day off...its not so gud cuz im not feeling gud...i think im getten sick..  </t>
  </si>
  <si>
    <t>Wed Jun 17 17:10:17 PDT 2009</t>
  </si>
  <si>
    <t xml:space="preserve">time to sleep, my legs killllll </t>
  </si>
  <si>
    <t>part_b</t>
  </si>
  <si>
    <t xml:space="preserve">@iransofaraway It's doing that to me too. </t>
  </si>
  <si>
    <t xml:space="preserve">@ch2cch3 Dude it goes by faster than you think. I had five pounds of gummi bears and they're gone now </t>
  </si>
  <si>
    <t xml:space="preserve">omg i done the sunbed n burnt my arse </t>
  </si>
  <si>
    <t xml:space="preserve">I'm abt to put another TheraFlu strip on my tongue. I shld b sleep w/i the hr. These cold symptoms shld b gone in time 4 Jide's funeral </t>
  </si>
  <si>
    <t>Wed Jun 17 17:10:18 PDT 2009</t>
  </si>
  <si>
    <t>@KashmereNBT o  is it a bad thing?</t>
  </si>
  <si>
    <t xml:space="preserve">Someone please tell me I didn't just get a big green tattoo over my face that I can't get rid of?   </t>
  </si>
  <si>
    <t>I am actually quite pissed that my quad still hurts/is sore  if it doesn't feel better in like a weeeek I'm gonna be so sad haha</t>
  </si>
  <si>
    <t>Wed Jun 17 17:10:22 PDT 2009</t>
  </si>
  <si>
    <t>sirsevchick</t>
  </si>
  <si>
    <t xml:space="preserve">Hmmmm...thunder and lighting with a green backdrop, I am thinking massive t-storm with possible tornado.  Think I better power down </t>
  </si>
  <si>
    <t>Wed Jun 17 17:10:28 PDT 2009</t>
  </si>
  <si>
    <t>BChow</t>
  </si>
  <si>
    <t xml:space="preserve">Injury report: left hip and knee are aching, groin is sore, right shoulder strained, left elbow pains, and both wrists screwed up </t>
  </si>
  <si>
    <t xml:space="preserve">@memphisjed Yeah. </t>
  </si>
  <si>
    <t>Wed Jun 17 17:10:29 PDT 2009</t>
  </si>
  <si>
    <t>cathalsam</t>
  </si>
  <si>
    <t xml:space="preserve">pod of silence not so silent any more </t>
  </si>
  <si>
    <t xml:space="preserve">I miss my school </t>
  </si>
  <si>
    <t xml:space="preserve">Missing so you think you can dance </t>
  </si>
  <si>
    <t>Wed Jun 17 17:10:35 PDT 2009</t>
  </si>
  <si>
    <t>KrystalOh</t>
  </si>
  <si>
    <t xml:space="preserve">Still can't believe I'm leaving my grandmothers... </t>
  </si>
  <si>
    <t>Wed Jun 17 17:10:36 PDT 2009</t>
  </si>
  <si>
    <t xml:space="preserve">And they go on to talk about how some girl is much better than her... I wonder how she feels? </t>
  </si>
  <si>
    <t>Wed Jun 17 17:10:37 PDT 2009</t>
  </si>
  <si>
    <t>@thomasfiss THOMAS! you need 2 tweet more! it makes me sad when you dont  (</t>
  </si>
  <si>
    <t>Wed Jun 17 17:10:38 PDT 2009</t>
  </si>
  <si>
    <t>@deelah I hope things calm down for you soon.   &amp;lt;3</t>
  </si>
  <si>
    <t>thisiswilson</t>
  </si>
  <si>
    <t xml:space="preserve">My dog just had a seizure.. </t>
  </si>
  <si>
    <t>Wed Jun 17 17:10:41 PDT 2009</t>
  </si>
  <si>
    <t>I really miss my kitty clawing under the bathroom door when I am in the bathroom  RIP jade &amp;lt;333</t>
  </si>
  <si>
    <t xml:space="preserve">@jawnj awwww i miss you!!!! </t>
  </si>
  <si>
    <t>Wed Jun 17 17:10:43 PDT 2009</t>
  </si>
  <si>
    <t>hushed_promise</t>
  </si>
  <si>
    <t>Headache.  AGONYYYYY!</t>
  </si>
  <si>
    <t>abbiebella</t>
  </si>
  <si>
    <t xml:space="preserve">@karlaarandela I saw it on their site. They're releasing it first in North America. Parang ako. WHAAAAAAT. </t>
  </si>
  <si>
    <t>Wed Jun 17 17:10:46 PDT 2009</t>
  </si>
  <si>
    <t xml:space="preserve">Aw man! I glanced away for 2 seconds and missed Evan's flip!! </t>
  </si>
  <si>
    <t>salsero06</t>
  </si>
  <si>
    <t xml:space="preserve">At the promo for The Proposal.  No Alamo Draft House this time.  </t>
  </si>
  <si>
    <t xml:space="preserve">@ruthyoung1 Sorry to hear that Babe. I'm here if you wanna talk. </t>
  </si>
  <si>
    <t>Wed Jun 17 17:10:49 PDT 2009</t>
  </si>
  <si>
    <t>ValerieNava</t>
  </si>
  <si>
    <t xml:space="preserve">I Miss You.. Is Your Birthday Tomorrow... And Im Not Going </t>
  </si>
  <si>
    <t>Wed Jun 17 17:10:50 PDT 2009</t>
  </si>
  <si>
    <t xml:space="preserve">@janesteen yeah, I prefer &amp;quot;website&amp;quot; too, and also prefer real twitters: &amp;quot;Cera&amp;quot; doesn't happen to be one: http://bit.ly/Yn7hy </t>
  </si>
  <si>
    <t xml:space="preserve">The beep thingy in my watch has broken </t>
  </si>
  <si>
    <t>Wed Jun 17 17:10:51 PDT 2009</t>
  </si>
  <si>
    <t>_nicole_215</t>
  </si>
  <si>
    <t xml:space="preserve">math homework and stuff for work..yippie </t>
  </si>
  <si>
    <t>Wed Jun 17 17:10:52 PDT 2009</t>
  </si>
  <si>
    <t xml:space="preserve">Maybe I should have put up a sexier avatar </t>
  </si>
  <si>
    <t>Wed Jun 17 17:10:53 PDT 2009</t>
  </si>
  <si>
    <t>greengrownsexy</t>
  </si>
  <si>
    <t xml:space="preserve">@FrancisTen http://twitpic.com/7m2kk - Francis- this makes me sad..only because I look over many times to Kobe and think the same thing. </t>
  </si>
  <si>
    <t>Wed Jun 17 17:10:54 PDT 2009</t>
  </si>
  <si>
    <t xml:space="preserve">brand new is sold out </t>
  </si>
  <si>
    <t>Wed Jun 17 17:10:55 PDT 2009</t>
  </si>
  <si>
    <t>apalomino</t>
  </si>
  <si>
    <t>Eating choco  noooo!</t>
  </si>
  <si>
    <t>Wed Jun 17 17:10:56 PDT 2009</t>
  </si>
  <si>
    <t xml:space="preserve">is lookin like a shlump! might be stuck in portland forever </t>
  </si>
  <si>
    <t>Wed Jun 17 17:10:58 PDT 2009</t>
  </si>
  <si>
    <t>JooXx</t>
  </si>
  <si>
    <t xml:space="preserve">@lee_twilight... pisarem em mim </t>
  </si>
  <si>
    <t>Wed Jun 17 17:11:00 PDT 2009</t>
  </si>
  <si>
    <t>lionbones</t>
  </si>
  <si>
    <t xml:space="preserve">the tornadoes are tearing up kennywood </t>
  </si>
  <si>
    <t>Wed Jun 17 17:11:01 PDT 2009</t>
  </si>
  <si>
    <t xml:space="preserve">Someone's name will be suspend... </t>
  </si>
  <si>
    <t>Wed Jun 17 17:11:02 PDT 2009</t>
  </si>
  <si>
    <t>Cindayy</t>
  </si>
  <si>
    <t xml:space="preserve">I really wanna see Demi on tour now... </t>
  </si>
  <si>
    <t>Brettyy</t>
  </si>
  <si>
    <t xml:space="preserve">Hurts.. My poor insides. Tired in pain.. A little starving. </t>
  </si>
  <si>
    <t xml:space="preserve">@lagina we mustve been in an old part the bathrooms were tiny and no fancy dryer! </t>
  </si>
  <si>
    <t>haileymccalman</t>
  </si>
  <si>
    <t xml:space="preserve">I miss my boyfriend! Ugh josh, why cant i drive yet?! </t>
  </si>
  <si>
    <t>Wed Jun 17 17:11:03 PDT 2009</t>
  </si>
  <si>
    <t>withthevamps</t>
  </si>
  <si>
    <t>I wish I was able to go to the MMVA's on Sunday... Taylor &amp;amp; @Rachelle_Lefevr  are gonna be there!  So close, but so far away! *cries*</t>
  </si>
  <si>
    <t>Wed Jun 17 17:11:04 PDT 2009</t>
  </si>
  <si>
    <t xml:space="preserve">@DJKALI619 I'm tired of all ya'll talkin' about a movement without me. </t>
  </si>
  <si>
    <t>Wed Jun 17 17:11:05 PDT 2009</t>
  </si>
  <si>
    <t>hey @kimwalbridge I think you get the dividend regardless what retailer you choose... lucky tho, we get nada in SI  (@powershop)</t>
  </si>
  <si>
    <t>Wed Jun 17 17:11:06 PDT 2009</t>
  </si>
  <si>
    <t>@CasanovaJSandy fuckers!!  noooooooo -stabs twitter- but... :'(</t>
  </si>
  <si>
    <t>Wed Jun 17 17:11:07 PDT 2009</t>
  </si>
  <si>
    <t xml:space="preserve">gah kill me now. i don't even really want this job. </t>
  </si>
  <si>
    <t>Wed Jun 17 17:11:08 PDT 2009</t>
  </si>
  <si>
    <t>aubrey_swanson</t>
  </si>
  <si>
    <t>Just had the most stressful day. I need some &amp;quot;me&amp;quot; time asap otherwise I am going to explode.  Time for some meditation and tea.</t>
  </si>
  <si>
    <t>Wed Jun 17 17:11:10 PDT 2009</t>
  </si>
  <si>
    <t>t0ol3z</t>
  </si>
  <si>
    <t xml:space="preserve">I'm not getting txt updates! </t>
  </si>
  <si>
    <t>aliontheair</t>
  </si>
  <si>
    <t xml:space="preserve">@celestronica  missed u last night at Kimmel. </t>
  </si>
  <si>
    <t>Wed Jun 17 17:11:11 PDT 2009</t>
  </si>
  <si>
    <t>samanthasiahaan</t>
  </si>
  <si>
    <t xml:space="preserve">winter in sydney with @raspberryx and @joselomvg last year </t>
  </si>
  <si>
    <t xml:space="preserve">I have a cold.... sooooooo anoying!!! </t>
  </si>
  <si>
    <t>Nanauu</t>
  </si>
  <si>
    <t xml:space="preserve">i hate sleeping when the sun is already up. </t>
  </si>
  <si>
    <t>em18966</t>
  </si>
  <si>
    <t xml:space="preserve">In the midst of 30 articles </t>
  </si>
  <si>
    <t xml:space="preserve">No surfing today, tides too high and way too sloppy </t>
  </si>
  <si>
    <t>Wed Jun 17 17:11:14 PDT 2009</t>
  </si>
  <si>
    <t>powertochange</t>
  </si>
  <si>
    <t>@lightuptheskies they're scared of me!   i think they might've been dropped on our road by someone.  poor traumatized puppies.</t>
  </si>
  <si>
    <t>Wed Jun 17 17:11:15 PDT 2009</t>
  </si>
  <si>
    <t>@marriedlyfe no not yet. We thought Spring and it has been pushed way back.  hired a wicked publicist though. Look for info soon.</t>
  </si>
  <si>
    <t>@Spazmier gout attack. Meds don't help at this point  so I'm stuck with a balloon foot until it subsides</t>
  </si>
  <si>
    <t xml:space="preserve">@JAMILInRealLife eff u for not saying me </t>
  </si>
  <si>
    <t>Wed Jun 17 17:11:18 PDT 2009</t>
  </si>
  <si>
    <t xml:space="preserve">@zennish OH - sorry on my phone it looked like it was a tweet LOLOLOL. My bad. </t>
  </si>
  <si>
    <t xml:space="preserve">I wish @geofer would shut up </t>
  </si>
  <si>
    <t>Wed Jun 17 17:11:21 PDT 2009</t>
  </si>
  <si>
    <t xml:space="preserve">@trixiefirecory aaww don't be sad </t>
  </si>
  <si>
    <t>Wed Jun 17 17:11:22 PDT 2009</t>
  </si>
  <si>
    <t>LeahTragic</t>
  </si>
  <si>
    <t>TIRED TIRED! Sleepy time, work at 11am til 10pm  Night all. xo</t>
  </si>
  <si>
    <t>Wed Jun 17 17:12:03 PDT 2009</t>
  </si>
  <si>
    <t>faith_wit_an_e</t>
  </si>
  <si>
    <t xml:space="preserve">Please pray for me...my cousin is drivin like a crazy man and I'm scared </t>
  </si>
  <si>
    <t>Wed Jun 17 17:12:05 PDT 2009</t>
  </si>
  <si>
    <t>gracibelle</t>
  </si>
  <si>
    <t xml:space="preserve">@gillianshaw 'Tis re: the pricing outrage. Rogers 3G owners can't upgrade w/discount until 2 yrs, but 3G launched less than 1 year ago. </t>
  </si>
  <si>
    <t>Wed Jun 17 17:12:06 PDT 2009</t>
  </si>
  <si>
    <t xml:space="preserve">@GeminiTwisted DAMMIT!!!!!!!!   I wish I was there!!!!!  </t>
  </si>
  <si>
    <t>Wed Jun 17 17:12:09 PDT 2009</t>
  </si>
  <si>
    <t>JamesWatts4life</t>
  </si>
  <si>
    <t xml:space="preserve">Its really hard to be responsible when a pool party is going on </t>
  </si>
  <si>
    <t>Wed Jun 17 17:12:10 PDT 2009</t>
  </si>
  <si>
    <t xml:space="preserve">the creative part of my brain has temporarily shut down and when i was making a video to! </t>
  </si>
  <si>
    <t>Wed Jun 17 17:12:11 PDT 2009</t>
  </si>
  <si>
    <t>camilanevoa</t>
  </si>
  <si>
    <t xml:space="preserve">Miss you grandfather  </t>
  </si>
  <si>
    <t>Wed Jun 17 17:12:13 PDT 2009</t>
  </si>
  <si>
    <t xml:space="preserve">@moniandsteven try and talk to her </t>
  </si>
  <si>
    <t xml:space="preserve">http://twitpic.com/7o2go - im typing with one hand :'( it hurts so muchhh </t>
  </si>
  <si>
    <t>Wed Jun 17 17:12:14 PDT 2009</t>
  </si>
  <si>
    <t>dirk_handsome</t>
  </si>
  <si>
    <t xml:space="preserve">Kevin Smith's at Carnegie Hall tonight.  Oh I wish I had the time to go up there. </t>
  </si>
  <si>
    <t>Wed Jun 17 17:12:16 PDT 2009</t>
  </si>
  <si>
    <t xml:space="preserve">@JazzY528 your drinky WAAAAAAAY too much, dearie </t>
  </si>
  <si>
    <t>Wed Jun 17 17:12:17 PDT 2009</t>
  </si>
  <si>
    <t>CullenLover157</t>
  </si>
  <si>
    <t xml:space="preserve">i have GOT to get a boyfriend this summer...i feel so alone... </t>
  </si>
  <si>
    <t>Wed Jun 17 17:12:18 PDT 2009</t>
  </si>
  <si>
    <t xml:space="preserve">Interview seemed to go well today...now the waiting game begins </t>
  </si>
  <si>
    <t>Wed Jun 17 17:12:19 PDT 2009</t>
  </si>
  <si>
    <t xml:space="preserve">@mjmw @thephotogeek @lightroomblog sorry to have to rain on that parade. </t>
  </si>
  <si>
    <t>Wed Jun 17 17:12:20 PDT 2009</t>
  </si>
  <si>
    <t xml:space="preserve">Great match last night! Kudos to the Iraqis defenders.. all TEN of them! Lack of Torres' goal and Fabregas... </t>
  </si>
  <si>
    <t>tktino</t>
  </si>
  <si>
    <t xml:space="preserve">@jesper_wallin thanks. here in the states, we are missing mms </t>
  </si>
  <si>
    <t>Wed Jun 17 17:12:23 PDT 2009</t>
  </si>
  <si>
    <t xml:space="preserve">I wish I looked as good as the transsexuals on the Ch4 documentary </t>
  </si>
  <si>
    <t>lukespillane</t>
  </si>
  <si>
    <t xml:space="preserve">@Tirvy well my sound is the only crappy thing so no new iphone for me. Sorry to hear about yours, I'd HATEEE to lose everything on mine </t>
  </si>
  <si>
    <t>Wed Jun 17 17:12:25 PDT 2009</t>
  </si>
  <si>
    <t xml:space="preserve">I am so jealous. Everyone seems to be having so much fun and I am in bed with a busted leg. Curse my leg. Get better now </t>
  </si>
  <si>
    <t xml:space="preserve">finals start tomorow. grr.. gotta do good to graduate. hardly studied </t>
  </si>
  <si>
    <t>Wed Jun 17 17:12:26 PDT 2009</t>
  </si>
  <si>
    <t>@itscalum010 you really are having a bad day  awhh!!!</t>
  </si>
  <si>
    <t>Wed Jun 17 17:12:27 PDT 2009</t>
  </si>
  <si>
    <t>ShelleyBruce</t>
  </si>
  <si>
    <t>@GetLionLike  won't make it 2 my fav place to be every 1st &amp;amp; 3rd Wed 2nite but every1 else should check it out! www.lionlikemindstate.com</t>
  </si>
  <si>
    <t>karinlives</t>
  </si>
  <si>
    <t>How to repair bb trackball? Mine can't scrolled down.  http://myloc.me/4d7O</t>
  </si>
  <si>
    <t>Wed Jun 17 17:12:29 PDT 2009</t>
  </si>
  <si>
    <t>Joleimi</t>
  </si>
  <si>
    <t xml:space="preserve">@ddlovato i will be in Your concert ... reply me </t>
  </si>
  <si>
    <t>Wed Jun 17 17:12:30 PDT 2009</t>
  </si>
  <si>
    <t xml:space="preserve">@nbc24 You need to change that forecast! I have Friday off. No rain, please. </t>
  </si>
  <si>
    <t>Wed Jun 17 17:12:31 PDT 2009</t>
  </si>
  <si>
    <t>bitchyXbabeXnot</t>
  </si>
  <si>
    <t xml:space="preserve">I'm so sad!! My grandfather has cancer. And missing my nephew and niece. </t>
  </si>
  <si>
    <t xml:space="preserve">Cant listen to #SYTYCD live, working tonight like last week </t>
  </si>
  <si>
    <t>Wed Jun 17 17:12:32 PDT 2009</t>
  </si>
  <si>
    <t>MANUEL_V</t>
  </si>
  <si>
    <t xml:space="preserve">What a traffic!  </t>
  </si>
  <si>
    <t>Wed Jun 17 17:12:33 PDT 2009</t>
  </si>
  <si>
    <t xml:space="preserve">@IGetsBusy514  Damn K. Rub it in why don't cha </t>
  </si>
  <si>
    <t xml:space="preserve">thinking what to wear??....im tired of standing an hour in the closet. </t>
  </si>
  <si>
    <t>Wed Jun 17 17:12:34 PDT 2009</t>
  </si>
  <si>
    <t>@flashman  tea with honey! I feel fine, unfortunately.</t>
  </si>
  <si>
    <t>Wed Jun 17 17:12:35 PDT 2009</t>
  </si>
  <si>
    <t>Coraline_x</t>
  </si>
  <si>
    <t xml:space="preserve">@Megann_x and yes that word. </t>
  </si>
  <si>
    <t>Wed Jun 17 17:12:37 PDT 2009</t>
  </si>
  <si>
    <t xml:space="preserve">@keithcsmith well sadly I'm find mistakes in my own unless my wife goes through it. I don't mind his &amp;quot;art&amp;quot; that much. the writing is BAD. </t>
  </si>
  <si>
    <t>paulstoltzfus</t>
  </si>
  <si>
    <t>@jamiebentley oh no! looks like possible wind, rain, and thunderstorms for saturday  We will have to think about a rain date. hmm...</t>
  </si>
  <si>
    <t xml:space="preserve">I reaaaaally hate being by myself when it storms like this... </t>
  </si>
  <si>
    <t>Wed Jun 17 17:12:40 PDT 2009</t>
  </si>
  <si>
    <t xml:space="preserve">@sammi_jade so your 1 of us too!!!! i always thot u went to bed early chick.so annoying not bein able to sleep </t>
  </si>
  <si>
    <t xml:space="preserve">I can't believe the new apple software doesn't work on my phone </t>
  </si>
  <si>
    <t>Wed Jun 17 17:12:42 PDT 2009</t>
  </si>
  <si>
    <t>Photo: looneynerd: Dang. Iâ€™m going on 930. I post too much.  But YAY BRANDON! http://tumblr.com/xzx22px3i</t>
  </si>
  <si>
    <t>Coolor419</t>
  </si>
  <si>
    <t xml:space="preserve">Drove through the end of the rainbow tonight. It was seriously weird but I didn't see Jesus like I expected...bummer </t>
  </si>
  <si>
    <t>Wed Jun 17 17:12:44 PDT 2009</t>
  </si>
  <si>
    <t>carwood200</t>
  </si>
  <si>
    <t xml:space="preserve">not happy with twitter's decision to remove @ replies from people I don't follow. Messes up my whole random followfriday gig I got going! </t>
  </si>
  <si>
    <t>Wed Jun 17 17:12:45 PDT 2009</t>
  </si>
  <si>
    <t xml:space="preserve">I'm behind listening to podcasts, including @PhotoNetCast (http://tr.im/oRvj) and @jimgoldstein's &amp;quot;EXIF and Beyond&amp;quot; (http://tr.im/oRwd). </t>
  </si>
  <si>
    <t>Wed Jun 17 17:12:46 PDT 2009</t>
  </si>
  <si>
    <t>JacquieKoenig</t>
  </si>
  <si>
    <t>@twitter I'm having problems  my &amp;quot;following&amp;quot; page is not updating..?</t>
  </si>
  <si>
    <t>jessi564</t>
  </si>
  <si>
    <t xml:space="preserve">I have to do a project about Argentina! &amp;amp; i don't know anything </t>
  </si>
  <si>
    <t>Wed Jun 17 17:12:47 PDT 2009</t>
  </si>
  <si>
    <t xml:space="preserve">@gmemon I can only find albums, songs, itunes u, podcasts and audiobooks.. No movies nor tv-series.. </t>
  </si>
  <si>
    <t>another fight. woke up with no eyes  and i have an activity later until saturday.</t>
  </si>
  <si>
    <t xml:space="preserve">@Wildboutbirds oh no your human sick too? </t>
  </si>
  <si>
    <t>Wed Jun 17 17:12:50 PDT 2009</t>
  </si>
  <si>
    <t xml:space="preserve">who wants to hangout with me. Please?! My people cancelled their plans </t>
  </si>
  <si>
    <t>Wed Jun 17 17:12:52 PDT 2009</t>
  </si>
  <si>
    <t>jrizzo</t>
  </si>
  <si>
    <t>@winebratsf Sorry.  It's kind of out of my price range. But have fun!</t>
  </si>
  <si>
    <t>Wed Jun 17 17:12:54 PDT 2009</t>
  </si>
  <si>
    <t>frknrica</t>
  </si>
  <si>
    <t xml:space="preserve">@ArmyWifeyNY My work is the same way.  </t>
  </si>
  <si>
    <t>Wed Jun 17 17:12:56 PDT 2009</t>
  </si>
  <si>
    <t>Missed beginning of SYTYCD  but caught middle of couple #1 (jive). Good way to open show. Just how tall is hostess Cat?!</t>
  </si>
  <si>
    <t>Wed Jun 17 17:12:57 PDT 2009</t>
  </si>
  <si>
    <t xml:space="preserve">@evil_abounds: Iâ€” I wish I had another chance. </t>
  </si>
  <si>
    <t>PRINCESSerrrka</t>
  </si>
  <si>
    <t xml:space="preserve">The last supper @olivegarden in Times Square </t>
  </si>
  <si>
    <t>Wed Jun 17 17:13:03 PDT 2009</t>
  </si>
  <si>
    <t xml:space="preserve">@philipbeadle cheers mate. you recovered? my pain killers are coming out now... </t>
  </si>
  <si>
    <t>Wed Jun 17 17:13:05 PDT 2009</t>
  </si>
  <si>
    <t xml:space="preserve">Am awake and looking for a place to sleep in London </t>
  </si>
  <si>
    <t>Wed Jun 17 17:13:06 PDT 2009</t>
  </si>
  <si>
    <t>Jamsbe</t>
  </si>
  <si>
    <t xml:space="preserve">Feeling pretty gross today. </t>
  </si>
  <si>
    <t>Wed Jun 17 17:13:08 PDT 2009</t>
  </si>
  <si>
    <t xml:space="preserve">My dad hijacked my computer...Crazier might be tomorow. Sorry guys! </t>
  </si>
  <si>
    <t>Wed Jun 17 17:13:10 PDT 2009</t>
  </si>
  <si>
    <t>officialMorganT</t>
  </si>
  <si>
    <t xml:space="preserve">wishingg i was in new york at bendel's </t>
  </si>
  <si>
    <t>Wed Jun 17 17:13:11 PDT 2009</t>
  </si>
  <si>
    <t xml:space="preserve">In campus all alone. No one comes yet </t>
  </si>
  <si>
    <t xml:space="preserve">@futuresex omg did you see who People selected as Hottest Bachelor &amp;amp; im pretty sure it's not Joe Jonas </t>
  </si>
  <si>
    <t>Wed Jun 17 17:13:14 PDT 2009</t>
  </si>
  <si>
    <t>Mine is.  He started very supportive and took me to the 2nd TS even spend the night on the side walk. 6FT later  officially in concert t-o</t>
  </si>
  <si>
    <t>Wed Jun 17 17:13:15 PDT 2009</t>
  </si>
  <si>
    <t xml:space="preserve">@SamLouis nothing bad just the ads are finally coming </t>
  </si>
  <si>
    <t>musicpainter86</t>
  </si>
  <si>
    <t xml:space="preserve">poor Sam Adams, the man can't catch a break! i feel bad for him. </t>
  </si>
  <si>
    <t>Wed Jun 17 17:13:16 PDT 2009</t>
  </si>
  <si>
    <t>yasminamador</t>
  </si>
  <si>
    <t>still at wk!!   sucks..... but about to get out n pass out the invites of my baby shower!!</t>
  </si>
  <si>
    <t>HamptonGirl12</t>
  </si>
  <si>
    <t xml:space="preserve">I'm off tomorrow! But i won't be able to see patrick </t>
  </si>
  <si>
    <t>Wed Jun 17 17:13:18 PDT 2009</t>
  </si>
  <si>
    <t>valentinagomez</t>
  </si>
  <si>
    <t xml:space="preserve">On my way to class... I SOOOO dont wanna go...  </t>
  </si>
  <si>
    <t xml:space="preserve">@oasis Where has Mr. Noel been these past couple of days? I'm missing Tales From The Middle of Nowhere already </t>
  </si>
  <si>
    <t>Wed Jun 17 17:13:19 PDT 2009</t>
  </si>
  <si>
    <t>@oanhLove Nm no gym today. I have really bad cramps right now, FML! In pain  plus, I gotta go to buena park in traffic. Grrr.</t>
  </si>
  <si>
    <t>Wed Jun 17 17:13:20 PDT 2009</t>
  </si>
  <si>
    <t>Smrtblkcaligirl</t>
  </si>
  <si>
    <t>Im feeling under the weather  ... Took some medicine, lets see if that'll work.</t>
  </si>
  <si>
    <t xml:space="preserve">more ranting! I hate when I work hard on a painting and then I don't like it at the end </t>
  </si>
  <si>
    <t>Wed Jun 17 17:13:58 PDT 2009</t>
  </si>
  <si>
    <t>jzdziarski</t>
  </si>
  <si>
    <t xml:space="preserve">@SecBarbie it can also be easily defeated by moving the keychain (can be done with ramdisk). But you can get raw disk even easier. </t>
  </si>
  <si>
    <t>toreybrown</t>
  </si>
  <si>
    <t>@CarolinaChaotic no  i wanted to but my mom already paid for the jb concert so...yea</t>
  </si>
  <si>
    <t>angelgodin</t>
  </si>
  <si>
    <t xml:space="preserve">awwwe. i feel bad now, </t>
  </si>
  <si>
    <t>Wed Jun 17 17:13:59 PDT 2009</t>
  </si>
  <si>
    <t>jpstuhls</t>
  </si>
  <si>
    <t xml:space="preserve">feels completly blindsided </t>
  </si>
  <si>
    <t>Wed Jun 17 17:14:02 PDT 2009</t>
  </si>
  <si>
    <t>Countdownlive</t>
  </si>
  <si>
    <t xml:space="preserve">Sometimes... Professinal Photographers are WAY to stuck up and B*tchy. </t>
  </si>
  <si>
    <t>Wed Jun 17 17:14:04 PDT 2009</t>
  </si>
  <si>
    <t>fonsus</t>
  </si>
  <si>
    <t xml:space="preserve">damn apple servers are being hammered by iphone os 3.0 downloaders! i can't even connect! </t>
  </si>
  <si>
    <t>Wed Jun 17 17:14:05 PDT 2009</t>
  </si>
  <si>
    <t xml:space="preserve">@ces1982  Thanks!  I needed that!  Actually had to go to a meeting!  Now gotta go look at more clothes!  </t>
  </si>
  <si>
    <t>Wed Jun 17 17:14:07 PDT 2009</t>
  </si>
  <si>
    <t>Thecowsudders</t>
  </si>
  <si>
    <t xml:space="preserve">Just spent a frustrating 3hrs getting 3.0. Does anyone know how to get my apps back in line? They are scattered across 11 pages </t>
  </si>
  <si>
    <t>Wed Jun 17 17:14:09 PDT 2009</t>
  </si>
  <si>
    <t>Wed Jun 17 17:14:10 PDT 2009</t>
  </si>
  <si>
    <t>@TeamUKskyvixen omg yea! I missed you all as soon as I got on the train  I have attachment issues</t>
  </si>
  <si>
    <t>Wed Jun 17 17:14:13 PDT 2009</t>
  </si>
  <si>
    <t>@JudiGatson My coworkers make fun of me cause I have a new plant to replace the one I've killed in my office every 6 months  I empathize!</t>
  </si>
  <si>
    <t>Wed Jun 17 17:14:15 PDT 2009</t>
  </si>
  <si>
    <t xml:space="preserve">Realised in the shower that I haven't seen my little brother awake since Monday evening. He's in the next room sleeping </t>
  </si>
  <si>
    <t>@SexyLiah  no my iTunes won't download It</t>
  </si>
  <si>
    <t>Wed Jun 17 17:14:16 PDT 2009</t>
  </si>
  <si>
    <t>KatieHallKuch</t>
  </si>
  <si>
    <t xml:space="preserve">bored, at home.. exams tomorrow </t>
  </si>
  <si>
    <t>raveenz30</t>
  </si>
  <si>
    <t>@ronikasethi that makes me super sad  anywayss where are you going?</t>
  </si>
  <si>
    <t>Is now in bed feeling a bit lost and wants to listen to serre-moi  left my mac downstairs!</t>
  </si>
  <si>
    <t>Wed Jun 17 17:14:17 PDT 2009</t>
  </si>
  <si>
    <t>mike_le</t>
  </si>
  <si>
    <t xml:space="preserve">@biskeeee Yeah. I KNOW something's wrong with my setup but for the life of me I can't track it down. </t>
  </si>
  <si>
    <t>Wed Jun 17 17:14:22 PDT 2009</t>
  </si>
  <si>
    <t>@FromTheBrit I use a Nokia E65, not too keen on it either, but it connects to literally everything but it's a slide, I hate it  lol</t>
  </si>
  <si>
    <t>Wed Jun 17 17:14:25 PDT 2009</t>
  </si>
  <si>
    <t>i need to stop sleeping  #squarespace</t>
  </si>
  <si>
    <t>Wed Jun 17 17:14:26 PDT 2009</t>
  </si>
  <si>
    <t>warpdude</t>
  </si>
  <si>
    <t>@wendyness no, digital  though apparently I'm supposed to get a t-shirt? did you get one?</t>
  </si>
  <si>
    <t>Wed Jun 17 17:14:27 PDT 2009</t>
  </si>
  <si>
    <t>hannuuuuh</t>
  </si>
  <si>
    <t xml:space="preserve">@x_reticent I tried, but I couldn't get any good pics on my cell phone </t>
  </si>
  <si>
    <t>Wed Jun 17 17:14:30 PDT 2009</t>
  </si>
  <si>
    <t>Ugh. Lost.  with less than an hour to work... But at least i have gas now. Almost stalled on the side of the freeway. I need prayers ppl!</t>
  </si>
  <si>
    <t>Wed Jun 17 17:14:34 PDT 2009</t>
  </si>
  <si>
    <t>CaptainSparkle</t>
  </si>
  <si>
    <t>ONTD is broke!  Oh well, I don't want to waste my gas trying to stalk AC anyway...</t>
  </si>
  <si>
    <t>ajcoo82</t>
  </si>
  <si>
    <t xml:space="preserve">@hollyrpeete yes, girl! On the 1 train from the Upper West. He wasn't rly cleaned up and didn't look well. She was holding him up. </t>
  </si>
  <si>
    <t>Wed Jun 17 17:14:35 PDT 2009</t>
  </si>
  <si>
    <t>aiostudio</t>
  </si>
  <si>
    <t xml:space="preserve">Hey everyone... I'm trying to redo the entire server, so it is currently down, and may be so for half a day. Sorry </t>
  </si>
  <si>
    <t>Wed Jun 17 17:14:39 PDT 2009</t>
  </si>
  <si>
    <t>brittmorrar</t>
  </si>
  <si>
    <t>ahhh so many exams!   studying for french     NEEEEEED HELP!</t>
  </si>
  <si>
    <t>Wed Jun 17 17:14:37 PDT 2009</t>
  </si>
  <si>
    <t>I want 100 followers  Haha, Im such a social butterfly.</t>
  </si>
  <si>
    <t>Wed Jun 17 17:14:38 PDT 2009</t>
  </si>
  <si>
    <t xml:space="preserve">No...i'm lonely </t>
  </si>
  <si>
    <t xml:space="preserve">out of API... </t>
  </si>
  <si>
    <t xml:space="preserve">@__Gale__Girl__ OMG I feel the same way about qaf too! too bad it lasted for 5 seasons only!and the ending was really good but depressing </t>
  </si>
  <si>
    <t>Wed Jun 17 17:14:40 PDT 2009</t>
  </si>
  <si>
    <t xml:space="preserve">Missed my concert by a whole day. I hate my life today. </t>
  </si>
  <si>
    <t>sar_rose</t>
  </si>
  <si>
    <t xml:space="preserve">laurs leaving in two days!! </t>
  </si>
  <si>
    <t>KEDSLIDE</t>
  </si>
  <si>
    <t xml:space="preserve">i tried 2 twug Donnie last nite but he ran by 2 fast </t>
  </si>
  <si>
    <t>Wed Jun 17 17:14:44 PDT 2009</t>
  </si>
  <si>
    <t>kburns22</t>
  </si>
  <si>
    <t xml:space="preserve">Not a very productive day </t>
  </si>
  <si>
    <t>SHAY_K_NAY</t>
  </si>
  <si>
    <t xml:space="preserve">TV just aint as good as it used to be.... </t>
  </si>
  <si>
    <t xml:space="preserve">iPhone 3.o Download timed out. Trying again </t>
  </si>
  <si>
    <t>Wed Jun 17 17:14:45 PDT 2009</t>
  </si>
  <si>
    <t>elsicomoro</t>
  </si>
  <si>
    <t xml:space="preserve">@MayMorrison That's not funny. </t>
  </si>
  <si>
    <t>Wed Jun 17 17:14:47 PDT 2009</t>
  </si>
  <si>
    <t>ahh  stuck at the store during the stormm! on my way home now. scared as fuck.</t>
  </si>
  <si>
    <t>Wed Jun 17 17:14:48 PDT 2009</t>
  </si>
  <si>
    <t xml:space="preserve">Another late night this time researching dissertation topics. Don't think i'll have one for friday </t>
  </si>
  <si>
    <t>Wed Jun 17 17:14:49 PDT 2009</t>
  </si>
  <si>
    <t>addicted2kc</t>
  </si>
  <si>
    <t>@Followtheblonde aww, poor Eleanore  Hopefully Janet doesn't remember the buriel site.</t>
  </si>
  <si>
    <t>davisracing918</t>
  </si>
  <si>
    <t xml:space="preserve">@alycialynstwins i do i do! but cant cause i am in oregon </t>
  </si>
  <si>
    <t>Wed Jun 17 17:14:50 PDT 2009</t>
  </si>
  <si>
    <t>&amp;quot;needs&amp;quot; the clothes cannot shop  can't take it anymore</t>
  </si>
  <si>
    <t>Wed Jun 17 17:14:53 PDT 2009</t>
  </si>
  <si>
    <t xml:space="preserve">just ran through the office - quads are not good - very springy... </t>
  </si>
  <si>
    <t>Wed Jun 17 17:14:56 PDT 2009</t>
  </si>
  <si>
    <t xml:space="preserve"> I'm so bad at assassinating people.</t>
  </si>
  <si>
    <t>Wed Jun 17 17:14:57 PDT 2009</t>
  </si>
  <si>
    <t>oh god just realised i am in Daycare ALL day tomorrow.  i will be shattered, they have some crazy kids in there!</t>
  </si>
  <si>
    <t>daniesque</t>
  </si>
  <si>
    <t xml:space="preserve">@miiia last exam on friday and no summer school for me (luckily!) aha. though...i need to go in like every day next week for yearbook. </t>
  </si>
  <si>
    <t>Wed Jun 17 17:14:59 PDT 2009</t>
  </si>
  <si>
    <t xml:space="preserve">On the sofa watchin Most Shocking Videos on TruTV. My back hurts. @skylistic are u gonna give me a massage? Pretty pls w/sugar on top! </t>
  </si>
  <si>
    <t>Wed Jun 17 17:15:01 PDT 2009</t>
  </si>
  <si>
    <t xml:space="preserve">I hope it's a holiday today...i wanna SLEEP!!! </t>
  </si>
  <si>
    <t>Wed Jun 17 17:15:04 PDT 2009</t>
  </si>
  <si>
    <t>TGatez</t>
  </si>
  <si>
    <t xml:space="preserve">@CosmoDoll DAAAMN! hahahahhaahahaa! Mann my transmission is out, the Pontiac is dyin! </t>
  </si>
  <si>
    <t>@Megann_x lol i'm having a y****** fit  and twitter sucks my willy</t>
  </si>
  <si>
    <t>Wed Jun 17 17:15:05 PDT 2009</t>
  </si>
  <si>
    <t>MusicChibi</t>
  </si>
  <si>
    <t>@drewryanscott  I can't find that video Drew. #happybirthdaydrewryanscott</t>
  </si>
  <si>
    <t>Wed Jun 17 17:15:07 PDT 2009</t>
  </si>
  <si>
    <t>israeljsmith</t>
  </si>
  <si>
    <t xml:space="preserve">Accounting class....ughh </t>
  </si>
  <si>
    <t>Wed Jun 17 17:15:08 PDT 2009</t>
  </si>
  <si>
    <t>Katie_Noonan</t>
  </si>
  <si>
    <t xml:space="preserve">Ok...... Im seriously burnt </t>
  </si>
  <si>
    <t>Wed Jun 17 17:15:09 PDT 2009</t>
  </si>
  <si>
    <t>appleroz</t>
  </si>
  <si>
    <t xml:space="preserve">ahhh. what a long day at work. im so sleepy and hungry!! </t>
  </si>
  <si>
    <t>Wed Jun 17 17:15:11 PDT 2009</t>
  </si>
  <si>
    <t>jimissa</t>
  </si>
  <si>
    <t>@ryanmnorris r u serious?!  Damn Im missin out   Its cool tho b/c Im havin fun at the UniverSOUL Circus!</t>
  </si>
  <si>
    <t>baby_cuddles</t>
  </si>
  <si>
    <t>@knottybabywear Good luck at the expo!!  I so wish I could have joined you   Woulda been a fun day to do what I love!</t>
  </si>
  <si>
    <t>lainerae1970</t>
  </si>
  <si>
    <t xml:space="preserve">Just got home from work. Resting.... went to doc today, still having headaches but they'll get better..... </t>
  </si>
  <si>
    <t>Wed Jun 17 17:15:12 PDT 2009</t>
  </si>
  <si>
    <t>DeeShah</t>
  </si>
  <si>
    <t xml:space="preserve">fun times go too fast </t>
  </si>
  <si>
    <t>Wed Jun 17 17:15:15 PDT 2009</t>
  </si>
  <si>
    <t>Red Stars are currently down 1-0  http://www.chicagonow.com/blogs/chicago-red-stars-confidential/2009/06/red-stars-at-sky-blue-fc.html</t>
  </si>
  <si>
    <t>jamieisawwesome</t>
  </si>
  <si>
    <t xml:space="preserve">Omg. I have like no time left. I go to hell in 6 days!!!!!! Kill me now </t>
  </si>
  <si>
    <t>H_Duddy</t>
  </si>
  <si>
    <t xml:space="preserve">I'm sick  &amp;amp; just started using twttr </t>
  </si>
  <si>
    <t>Wed Jun 17 17:15:18 PDT 2009</t>
  </si>
  <si>
    <t>Zone4Beans</t>
  </si>
  <si>
    <t xml:space="preserve">@MissTiffy  it was jus a coincidence then LOL... Cause I don't want no beef with u </t>
  </si>
  <si>
    <t>Wed Jun 17 17:15:21 PDT 2009</t>
  </si>
  <si>
    <t>I Wish I could Fly to Delaware to Visit my Muffin  Never forget the first time she called me Veron.</t>
  </si>
  <si>
    <t>ImkdSter</t>
  </si>
  <si>
    <t>@Ttiaona : I'm so sorry for your loss T  If you need anything, let me know.</t>
  </si>
  <si>
    <t xml:space="preserve">@daniellerenee07 i'm sure there are tutorials out there.  i'd help but i won't get my new iphone until friday </t>
  </si>
  <si>
    <t>haylmat</t>
  </si>
  <si>
    <t>can't sleep  and i know i'm going to struggle in the a.m</t>
  </si>
  <si>
    <t>Wed Jun 17 17:15:22 PDT 2009</t>
  </si>
  <si>
    <t>DoomedPriest</t>
  </si>
  <si>
    <t>@Aleenia  already up to 2 pages of 80s on king of knight.... Is there something going to be done about them??? only about 10% are legit.</t>
  </si>
  <si>
    <t xml:space="preserve">@bigred143 dang that sucks! Just one month off </t>
  </si>
  <si>
    <t>Wed Jun 17 17:15:23 PDT 2009</t>
  </si>
  <si>
    <t>optimusjimbo</t>
  </si>
  <si>
    <t xml:space="preserve">@morrowkitty *hugs* looks like you've had a rough day, sorry </t>
  </si>
  <si>
    <t>T_Noe</t>
  </si>
  <si>
    <t xml:space="preserve">my mom just made me straighten all her beautiful curly hair </t>
  </si>
  <si>
    <t>tokyo_pearl</t>
  </si>
  <si>
    <t xml:space="preserve">@cjahnsen so apparently the transformers thing is next week...and i wouldn't make it down to anaheim in time to be any fun at this point </t>
  </si>
  <si>
    <t>NadiaZJomaa</t>
  </si>
  <si>
    <t xml:space="preserve">Kelly and I have nothing to do tonight! </t>
  </si>
  <si>
    <t>Wed Jun 17 17:15:24 PDT 2009</t>
  </si>
  <si>
    <t>cbxo</t>
  </si>
  <si>
    <t>Wed Jun 17 17:15:25 PDT 2009</t>
  </si>
  <si>
    <t>Wed Jun 17 17:15:50 PDT 2009</t>
  </si>
  <si>
    <t>hollisterroxji</t>
  </si>
  <si>
    <t xml:space="preserve">Hey ya'll! Wats up? Haven't been on im a while </t>
  </si>
  <si>
    <t>Wed Jun 17 17:15:51 PDT 2009</t>
  </si>
  <si>
    <t xml:space="preserve">@SmittenKitten4D why thank u I am gonna miss all your juicy gossip from your show I leave early Saturday &amp;amp; get back Monday </t>
  </si>
  <si>
    <t xml:space="preserve">@CanadianBeauty I wish! Looks like we're a fully booked flight. </t>
  </si>
  <si>
    <t xml:space="preserve">@ThereShe9oes i still got my highschool cap &amp;amp; Gown and of course the recent college one but i can't seem 2 find my 8th grade one </t>
  </si>
  <si>
    <t>Wed Jun 17 17:15:53 PDT 2009</t>
  </si>
  <si>
    <t>Dani62891</t>
  </si>
  <si>
    <t xml:space="preserve">Has become addicted to fml and im doing homework </t>
  </si>
  <si>
    <t>Wed Jun 17 17:15:54 PDT 2009</t>
  </si>
  <si>
    <t xml:space="preserve">@trilliannext whats in new york in november (besides you!) cant remember if youve told me already! shame we're not there the same time </t>
  </si>
  <si>
    <t>Wed Jun 17 17:15:55 PDT 2009</t>
  </si>
  <si>
    <t>jujuaiman</t>
  </si>
  <si>
    <t xml:space="preserve">I have no idea how to tweet!! </t>
  </si>
  <si>
    <t xml:space="preserve">@PunkyJane  Welcome to #etsytwitter!  And yep you have to add the tags one by one.  It sucks but that's the only way I know of.  </t>
  </si>
  <si>
    <t>Wed Jun 17 17:15:58 PDT 2009</t>
  </si>
  <si>
    <t xml:space="preserve">urgh this is a bad crash - I can't even move the &amp;quot;Slide to power off&amp;quot; to restart it </t>
  </si>
  <si>
    <t>Wed Jun 17 17:15:59 PDT 2009</t>
  </si>
  <si>
    <t>@mydianaz06 na  its not that close n we don't have cars</t>
  </si>
  <si>
    <t>Wed Jun 17 17:16:00 PDT 2009</t>
  </si>
  <si>
    <t>@KmartxX  i'm sad this won't work.  would you fix it for me???</t>
  </si>
  <si>
    <t>Wed Jun 17 17:16:01 PDT 2009</t>
  </si>
  <si>
    <t xml:space="preserve">@scott_lowe  But that tethering is just for the MAC  </t>
  </si>
  <si>
    <t>Wed Jun 17 17:16:02 PDT 2009</t>
  </si>
  <si>
    <t xml:space="preserve">there's a huge bug in the kitchen but my cat is too lazy to catch it!!!  *sigh*  now I can't get my orange juice out of the fridge </t>
  </si>
  <si>
    <t>louise91</t>
  </si>
  <si>
    <t xml:space="preserve">More cheery news--it's going to rain for the next five days </t>
  </si>
  <si>
    <t>Wed Jun 17 17:16:05 PDT 2009</t>
  </si>
  <si>
    <t>Jewelbug19</t>
  </si>
  <si>
    <t xml:space="preserve">@thatbeegirl me too. took S &amp;amp; dog for a walk.....tough ,but good except 4 when another dog tried to attack us...that was fun </t>
  </si>
  <si>
    <t>yee_itsLYNARD</t>
  </si>
  <si>
    <t>My air horn failed  HAHA~</t>
  </si>
  <si>
    <t>Wed Jun 17 17:16:07 PDT 2009</t>
  </si>
  <si>
    <t>laaabaseball</t>
  </si>
  <si>
    <t xml:space="preserve">&amp;quot;We could not complete your iTunes Store request. The network connection timed out. &amp;quot; </t>
  </si>
  <si>
    <t>Wed Jun 17 17:16:10 PDT 2009</t>
  </si>
  <si>
    <t xml:space="preserve">omg this storm needs to stop </t>
  </si>
  <si>
    <t>puertobelly</t>
  </si>
  <si>
    <t>Wed Jun 17 17:16:11 PDT 2009</t>
  </si>
  <si>
    <t>Sadandbeautiful</t>
  </si>
  <si>
    <t xml:space="preserve">@ktpupp Awwww, that sucks. </t>
  </si>
  <si>
    <t>Wed Jun 17 17:16:14 PDT 2009</t>
  </si>
  <si>
    <t xml:space="preserve">@smileem94 I miss storms </t>
  </si>
  <si>
    <t>Wed Jun 17 17:16:17 PDT 2009</t>
  </si>
  <si>
    <t>LingLingOvrHere</t>
  </si>
  <si>
    <t xml:space="preserve">spin class today was like rocking out at cafe d'anvers. oh how i miss it so </t>
  </si>
  <si>
    <t>Wed Jun 17 17:16:18 PDT 2009</t>
  </si>
  <si>
    <t xml:space="preserve">Oh no!! Time goes super fast! </t>
  </si>
  <si>
    <t xml:space="preserve">have to get ready for my 8:45PM softball game yeah me </t>
  </si>
  <si>
    <t>Wed Jun 17 17:16:20 PDT 2009</t>
  </si>
  <si>
    <t>SafetyEmu</t>
  </si>
  <si>
    <t xml:space="preserve">I could be playing ultimate. But instead I'm learning Spanish. </t>
  </si>
  <si>
    <t>Wed Jun 17 17:16:22 PDT 2009</t>
  </si>
  <si>
    <t xml:space="preserve">Well, the wife just sold her Ninja 250. For the first time in several years we are a single-bike family again. </t>
  </si>
  <si>
    <t>Wed Jun 17 17:16:23 PDT 2009</t>
  </si>
  <si>
    <t>Just313</t>
  </si>
  <si>
    <t>workin hard for a livin and studying hard at nite  -- good night to all and all a good night</t>
  </si>
  <si>
    <t>Wed Jun 17 17:16:24 PDT 2009</t>
  </si>
  <si>
    <t>too_close</t>
  </si>
  <si>
    <t>after a long time... i'm back.. my headset's broken  can't listen to radio properly..</t>
  </si>
  <si>
    <t>SueScanlon</t>
  </si>
  <si>
    <t xml:space="preserve">@lbarbely Isn't that the way it always happens? Spend money...have to spend some more </t>
  </si>
  <si>
    <t>Wed Jun 17 17:16:28 PDT 2009</t>
  </si>
  <si>
    <t>jeniburns</t>
  </si>
  <si>
    <t>@superbadgirl That sucks   The best thing I can think of is...um, take the batteries out and be on alert for fire.</t>
  </si>
  <si>
    <t>Wed Jun 17 17:16:30 PDT 2009</t>
  </si>
  <si>
    <t xml:space="preserve">@MoiraReid Oh, I dunno. I've seen a few women who actually mean stuff like that. Who believe it. It's sad. </t>
  </si>
  <si>
    <t>Wed Jun 17 17:16:31 PDT 2009</t>
  </si>
  <si>
    <t>CapAngie</t>
  </si>
  <si>
    <t xml:space="preserve">Alone... Out of school &amp;amp; waiting for edgar </t>
  </si>
  <si>
    <t>Wed Jun 17 17:16:32 PDT 2009</t>
  </si>
  <si>
    <t xml:space="preserve">@klutzy_girl Mine isn't working </t>
  </si>
  <si>
    <t>Wed Jun 17 17:16:33 PDT 2009</t>
  </si>
  <si>
    <t>MRCOfficial</t>
  </si>
  <si>
    <t xml:space="preserve">i miss my brudder to much </t>
  </si>
  <si>
    <t>Wed Jun 17 17:16:34 PDT 2009</t>
  </si>
  <si>
    <t>@dennisruyer I hope you feel better Dennis  vitamin c always works for me. Goodluck!</t>
  </si>
  <si>
    <t>Wed Jun 17 17:16:35 PDT 2009</t>
  </si>
  <si>
    <t xml:space="preserve">@EternalEsme how r u ... I can't find a coven </t>
  </si>
  <si>
    <t>Wed Jun 17 17:16:36 PDT 2009</t>
  </si>
  <si>
    <t>@patricklanglois  so devistated that there is no australia tour</t>
  </si>
  <si>
    <t>Wed Jun 17 17:16:37 PDT 2009</t>
  </si>
  <si>
    <t>katasman</t>
  </si>
  <si>
    <t>@SloRunnerMom yeah, it's a b*tch.  although it was quite humid for me at 6 this morning    but you got out there &amp;amp; did it!!!</t>
  </si>
  <si>
    <t>Wed Jun 17 17:16:38 PDT 2009</t>
  </si>
  <si>
    <t>nesha314</t>
  </si>
  <si>
    <t xml:space="preserve">@drewryanscott CANT FIND IT!! </t>
  </si>
  <si>
    <t>Wed Jun 17 17:16:45 PDT 2009</t>
  </si>
  <si>
    <t>HeyItsRiley</t>
  </si>
  <si>
    <t xml:space="preserve">i must be so out of shape...im short of breath from playing ddr. </t>
  </si>
  <si>
    <t>Wed Jun 17 17:16:46 PDT 2009</t>
  </si>
  <si>
    <t>@stacey79 i want to go  please tell donnie im sorry i couldnt get words out!!! his kiss felt amazing though...</t>
  </si>
  <si>
    <t>EmAnT05</t>
  </si>
  <si>
    <t>Wed Jun 17 17:16:47 PDT 2009</t>
  </si>
  <si>
    <t xml:space="preserve">Really sad. Melted my favorite corkscrew while preheating the stove for homemade pizza. </t>
  </si>
  <si>
    <t>arock007</t>
  </si>
  <si>
    <t>writing thank you cards, I feel a writer's cramp comn soon.  but still thankful!</t>
  </si>
  <si>
    <t>Wed Jun 17 17:16:48 PDT 2009</t>
  </si>
  <si>
    <t>Didn't make it to sample sale today, too busy at work  Tomorrow is fw09 photoshoot, hopefully friday?! Employee discount = my fave 2 words</t>
  </si>
  <si>
    <t>Miss_Vampkin</t>
  </si>
  <si>
    <t xml:space="preserve">My little babydoll is dying with hayfever and I cant be there to look after her </t>
  </si>
  <si>
    <t>Wed Jun 17 17:16:49 PDT 2009</t>
  </si>
  <si>
    <t>@Sistersoftmoon - sites like that can be such a pain in the ass  I hope ya get it all straightened out!</t>
  </si>
  <si>
    <t>Wed Jun 17 17:16:50 PDT 2009</t>
  </si>
  <si>
    <t>PrettiButterfli</t>
  </si>
  <si>
    <t xml:space="preserve">watching So U think U can dance w/ Alyssa waiting for my Mcflurry. I no feel very well </t>
  </si>
  <si>
    <t>Wed Jun 17 17:16:52 PDT 2009</t>
  </si>
  <si>
    <t>inaleen</t>
  </si>
  <si>
    <t xml:space="preserve">In front of a sex store with tech class of 2010. Ew!! I want to go to blockbuster now. </t>
  </si>
  <si>
    <t>Wed Jun 17 17:16:54 PDT 2009</t>
  </si>
  <si>
    <t>@starbucksapron   just think cruise next year!</t>
  </si>
  <si>
    <t>Wed Jun 17 17:16:59 PDT 2009</t>
  </si>
  <si>
    <t xml:space="preserve">I am superrrrrrrrrrr cold </t>
  </si>
  <si>
    <t>williamjabbott</t>
  </si>
  <si>
    <t xml:space="preserve">@Finestangel1 i can't update cos it's an unlocked phone... </t>
  </si>
  <si>
    <t>Wed Jun 17 17:17:00 PDT 2009</t>
  </si>
  <si>
    <t xml:space="preserve">@nicole_hammett  I have 2 give lunch a miss today.. I too have tons of stuff 2 do before expo on Sun plus need to finish 2 albums..sorry </t>
  </si>
  <si>
    <t>Wed Jun 17 17:17:01 PDT 2009</t>
  </si>
  <si>
    <t>ZeBigDaddy</t>
  </si>
  <si>
    <t>Vegas trip summary this far: car acting up  , room is nice! View is bad (omg George Wallace!)</t>
  </si>
  <si>
    <t xml:space="preserve">@daniartaud I wishhjhh I miss you </t>
  </si>
  <si>
    <t>Wed Jun 17 17:17:02 PDT 2009</t>
  </si>
  <si>
    <t>anaFRESHH</t>
  </si>
  <si>
    <t xml:space="preserve">Eff. My phone was dead. </t>
  </si>
  <si>
    <t>Wed Jun 17 17:17:05 PDT 2009</t>
  </si>
  <si>
    <t>NiinBarroilhet</t>
  </si>
  <si>
    <t xml:space="preserve">I Still Missing You </t>
  </si>
  <si>
    <t>Wed Jun 17 17:17:06 PDT 2009</t>
  </si>
  <si>
    <t>Kms0005</t>
  </si>
  <si>
    <t>too bad i can't find her......   i'm not liking twitter already!</t>
  </si>
  <si>
    <t>Wed Jun 17 17:17:07 PDT 2009</t>
  </si>
  <si>
    <t xml:space="preserve">@HunterNJadezMom: i would go but its too far for me n the kids. wont make it in time. </t>
  </si>
  <si>
    <t>Wed Jun 17 17:17:11 PDT 2009</t>
  </si>
  <si>
    <t>KBranc</t>
  </si>
  <si>
    <t xml:space="preserve">getting ready for a super early wake up call...4:30 a.m. </t>
  </si>
  <si>
    <t xml:space="preserve">abercrombie cant be serious about shutting down all of the ruehls!! where am i going to work while im in nova?! </t>
  </si>
  <si>
    <t>Wed Jun 17 17:17:13 PDT 2009</t>
  </si>
  <si>
    <t>CodyMorrow</t>
  </si>
  <si>
    <t>Bored at home  should I go out?</t>
  </si>
  <si>
    <t>BigShinyRobot</t>
  </si>
  <si>
    <t xml:space="preserve">@clubjade I just wanted to feel included.... </t>
  </si>
  <si>
    <t>Wed Jun 17 17:17:15 PDT 2009</t>
  </si>
  <si>
    <t>CatholicForLife</t>
  </si>
  <si>
    <t xml:space="preserve">@wandafay I miss you! I dont get to see you much anymore </t>
  </si>
  <si>
    <t>Wed Jun 17 17:17:17 PDT 2009</t>
  </si>
  <si>
    <t xml:space="preserve">aw. back to work tomorrow </t>
  </si>
  <si>
    <t>wont be on the boat this weekend  guess i have to wait till my vacation on the 27th.</t>
  </si>
  <si>
    <t>Wed Jun 17 17:17:18 PDT 2009</t>
  </si>
  <si>
    <t xml:space="preserve">@b2_yafavfatboy aww look at mini sean. I'm not close to a computer so i won't b able to upload one any time soon </t>
  </si>
  <si>
    <t>Wed Jun 17 17:17:19 PDT 2009</t>
  </si>
  <si>
    <t>sherleste</t>
  </si>
  <si>
    <t xml:space="preserve">@barbadosbeauty lol!!!!!!!!not you everyone at my job!lol I love you,im mad at you yu dont love me anymore </t>
  </si>
  <si>
    <t>Wed Jun 17 17:17:22 PDT 2009</t>
  </si>
  <si>
    <t>lavu08</t>
  </si>
  <si>
    <t xml:space="preserve">@princetim so how you been babes? dont tell me you completely abandoned the zune for the ipod </t>
  </si>
  <si>
    <t>Wed Jun 17 17:17:24 PDT 2009</t>
  </si>
  <si>
    <t>Kembek</t>
  </si>
  <si>
    <t>@Jennstheword So sorry to hear   Get well soon!!</t>
  </si>
  <si>
    <t>Wed Jun 17 17:17:55 PDT 2009</t>
  </si>
  <si>
    <t>menand</t>
  </si>
  <si>
    <t xml:space="preserve">@anilenand Thanks - everyone is feeling better now except @sanatara </t>
  </si>
  <si>
    <t>Wed Jun 17 17:17:56 PDT 2009</t>
  </si>
  <si>
    <t>laurensmith186</t>
  </si>
  <si>
    <t xml:space="preserve">I adore when my computer is crazy slow.. </t>
  </si>
  <si>
    <t>Wed Jun 17 17:17:58 PDT 2009</t>
  </si>
  <si>
    <t>AlexisAmberg</t>
  </si>
  <si>
    <t xml:space="preserve">It is true... </t>
  </si>
  <si>
    <t xml:space="preserve">@leonjc505 I hate that i can't cheer you guys up. I hope you 2 don't do the same thing. That would kill me big time. </t>
  </si>
  <si>
    <t>Wed Jun 17 17:18:00 PDT 2009</t>
  </si>
  <si>
    <t>wotreb</t>
  </si>
  <si>
    <t xml:space="preserve">It was my bday yesterday and haven't heard from my___...gotta move on </t>
  </si>
  <si>
    <t>Wed Jun 17 17:18:01 PDT 2009</t>
  </si>
  <si>
    <t>@Makinsey UGGGGGGGGH great, they have like 50,000 followers!  i read the article, Jeff was only there for a back problem?!?!</t>
  </si>
  <si>
    <t>Wed Jun 17 17:18:02 PDT 2009</t>
  </si>
  <si>
    <t>dinosaurina</t>
  </si>
  <si>
    <t xml:space="preserve">@gregbrinck definitely good times. i looked on the yl website and i can't do any of the remaining camps. </t>
  </si>
  <si>
    <t>Wed Jun 17 17:18:03 PDT 2009</t>
  </si>
  <si>
    <t>believe810</t>
  </si>
  <si>
    <t xml:space="preserve">I love tybee island! I don't want to go back to indiana </t>
  </si>
  <si>
    <t>Wed Jun 17 17:18:05 PDT 2009</t>
  </si>
  <si>
    <t>ashkann</t>
  </si>
  <si>
    <t xml:space="preserve">studying for Psys final exam </t>
  </si>
  <si>
    <t>Wed Jun 17 17:18:07 PDT 2009</t>
  </si>
  <si>
    <t>Ahh!! What did I just do on DoA?! WTB?!  Ante's are hard to find so no one will take me up on it anyway.   #peterfacinelli #peterfacinelli</t>
  </si>
  <si>
    <t>Wed Jun 17 17:18:10 PDT 2009</t>
  </si>
  <si>
    <t xml:space="preserve">back to work tomorrow   </t>
  </si>
  <si>
    <t>DaniiGee</t>
  </si>
  <si>
    <t xml:space="preserve">@camginn hahaha. Take what? You left us </t>
  </si>
  <si>
    <t>Wed Jun 17 17:18:11 PDT 2009</t>
  </si>
  <si>
    <t>mileyrox1997</t>
  </si>
  <si>
    <t xml:space="preserve">sittin here, waitin 4 sumthin 2 happen, i miss my sister  but i'm sure she'll have fun in dallas...without me </t>
  </si>
  <si>
    <t xml:space="preserve">@sknygrydg07 I hit reply instead of copying and only realised after I'd hit send. Then I got distracted. </t>
  </si>
  <si>
    <t>Wed Jun 17 17:18:13 PDT 2009</t>
  </si>
  <si>
    <t>MelissaZD</t>
  </si>
  <si>
    <t xml:space="preserve">@madfabriholic They had goats in Bible Park a couple weeks ago, chomping around the perimeter. Very cool. Am listening to 2 mowers now. </t>
  </si>
  <si>
    <t>Wed Jun 17 17:18:14 PDT 2009</t>
  </si>
  <si>
    <t>@missyera What is the CM?  The youtube got pulled from your link.</t>
  </si>
  <si>
    <t>Wed Jun 17 17:18:16 PDT 2009</t>
  </si>
  <si>
    <t>KrIsTyNMiChElLe</t>
  </si>
  <si>
    <t xml:space="preserve">@FragileBubble kinda sad I didnt get a shout out </t>
  </si>
  <si>
    <t>amandamaiyang</t>
  </si>
  <si>
    <t xml:space="preserve">my azn t.a. yuanbo asked me to call him bob,  because i kept messing up his name........... </t>
  </si>
  <si>
    <t xml:space="preserve">Do people ever meet people that no-one else they know knows anymore? #sociallynetworkedout </t>
  </si>
  <si>
    <t>blondebabe1045</t>
  </si>
  <si>
    <t xml:space="preserve">so i went to swim team practice and now i am burnt </t>
  </si>
  <si>
    <t>Wed Jun 17 17:18:17 PDT 2009</t>
  </si>
  <si>
    <t>sunchaser2</t>
  </si>
  <si>
    <t xml:space="preserve">On Cipro for 2 weeks  Thanks SWA </t>
  </si>
  <si>
    <t>babysarahrulz</t>
  </si>
  <si>
    <t>@ThePeenScene ill miss yall too  we have to party it up as much as possible before i go!!</t>
  </si>
  <si>
    <t>Wed Jun 17 17:18:22 PDT 2009</t>
  </si>
  <si>
    <t>mollycarter2</t>
  </si>
  <si>
    <t xml:space="preserve">i just spent, like, a full hour creepin' up on a bunny. it turned out to be just a pile of horse poo. </t>
  </si>
  <si>
    <t>Wed Jun 17 17:18:23 PDT 2009</t>
  </si>
  <si>
    <t xml:space="preserve">wish i didnt have to move english classes. i have no friends </t>
  </si>
  <si>
    <t>DishsoapDawn</t>
  </si>
  <si>
    <t>I washed my car today. Too bad it took me an hour and a half  Next time I wont wait a year to do so.</t>
  </si>
  <si>
    <t>KarinaPalle</t>
  </si>
  <si>
    <t xml:space="preserve">@stilacosmetics why can't you ship internationally? We don't have stila in Indonesia </t>
  </si>
  <si>
    <t>Wed Jun 17 17:18:25 PDT 2009</t>
  </si>
  <si>
    <t xml:space="preserve">a herniated disc in my lower back </t>
  </si>
  <si>
    <t xml:space="preserve">@OfficialBF1943 There must be a date coming soon .. I am getting really impatient .. feels like it will never be released </t>
  </si>
  <si>
    <t>Wed Jun 17 17:18:28 PDT 2009</t>
  </si>
  <si>
    <t>Buggheart</t>
  </si>
  <si>
    <t xml:space="preserve">@LadyNightowl Can you email her and tell her to call you?  That sucks.  Thinking of you and your hubby </t>
  </si>
  <si>
    <t>Wed Jun 17 17:18:29 PDT 2009</t>
  </si>
  <si>
    <t>@_TLa NOPE  . . BUT YOOO EVERY THURSDAY @ PROMENADE ! LADIES FREE B4 1230 . . RSVP @ &amp;quot;HONEYCOMBTHURSDAYS@GMAIL.COM&amp;quot; . .I BETTER SEE U BOO</t>
  </si>
  <si>
    <t>Wed Jun 17 17:18:30 PDT 2009</t>
  </si>
  <si>
    <t>Jessthemediocre</t>
  </si>
  <si>
    <t xml:space="preserve">Jealous that everyone will be finished uni today, with the exception of me. Damn appendicitis. </t>
  </si>
  <si>
    <t>em_gx3</t>
  </si>
  <si>
    <t xml:space="preserve">trying to study..physics suck </t>
  </si>
  <si>
    <t>Wed Jun 17 17:18:31 PDT 2009</t>
  </si>
  <si>
    <t xml:space="preserve">@Anthonymason84 ___i know... but where? </t>
  </si>
  <si>
    <t>This is a sexy template, if only it would work in EE immediately without my intervention.  http://tr.im/oRxm</t>
  </si>
  <si>
    <t>Wed Jun 17 17:18:32 PDT 2009</t>
  </si>
  <si>
    <t xml:space="preserve">@ELROSS ah man I missed it </t>
  </si>
  <si>
    <t>Wed Jun 17 17:18:33 PDT 2009</t>
  </si>
  <si>
    <t>RadioBradshaw</t>
  </si>
  <si>
    <t xml:space="preserve">@Csdrummer I give score updates you know......  </t>
  </si>
  <si>
    <t>Wed Jun 17 17:18:35 PDT 2009</t>
  </si>
  <si>
    <t xml:space="preserve">Ah i'm going to miss texas nights! </t>
  </si>
  <si>
    <t>rnicole8604</t>
  </si>
  <si>
    <t>@JennaDK she didn't make it     #wipeout</t>
  </si>
  <si>
    <t>Wed Jun 17 17:18:38 PDT 2009</t>
  </si>
  <si>
    <t>@Linnicnic me too  They don't deserve this.  and there's some reject tweeting all the major magazines about it.  I want to send...</t>
  </si>
  <si>
    <t xml:space="preserve">@TheEllenShow no thats just a tease 4 all of ur overseas fans weve only just go the NY version in HK </t>
  </si>
  <si>
    <t>Wed Jun 17 17:18:39 PDT 2009</t>
  </si>
  <si>
    <t xml:space="preserve">@patricklanglois you're lucky. i wanted to be at a paramore show too </t>
  </si>
  <si>
    <t>Wed Jun 17 17:18:42 PDT 2009</t>
  </si>
  <si>
    <t>lizzyjoyce</t>
  </si>
  <si>
    <t xml:space="preserve">Got out of class a little early tonight. I will be spending the rest of the night reading for my 'reading exam' tomorrow. No fun </t>
  </si>
  <si>
    <t>Wed Jun 17 17:18:43 PDT 2009</t>
  </si>
  <si>
    <t>cjahnsen</t>
  </si>
  <si>
    <t>@tokyo_pearl  That's too bad. We are taking I5 straight home.</t>
  </si>
  <si>
    <t xml:space="preserve">I don't see any &amp;quot;notifications&amp;quot; submenu under settings. What happened to my push notifications? Wah.... </t>
  </si>
  <si>
    <t>soxpatsgirl</t>
  </si>
  <si>
    <t xml:space="preserve">@libertydog LD...  you might get your wish.. We will be moving the next 3 days in the rain.. Now THAT is fun!   </t>
  </si>
  <si>
    <t>TriathlonGirl</t>
  </si>
  <si>
    <t xml:space="preserve">great bike ride today!  Last sunny day for a while </t>
  </si>
  <si>
    <t>Wed Jun 17 17:18:46 PDT 2009</t>
  </si>
  <si>
    <t>kimberlymajor</t>
  </si>
  <si>
    <t xml:space="preserve">I am at home sick </t>
  </si>
  <si>
    <t>thechillmaster</t>
  </si>
  <si>
    <t xml:space="preserve">going to bed now...feeling sad </t>
  </si>
  <si>
    <t>Wed Jun 17 17:18:47 PDT 2009</t>
  </si>
  <si>
    <t>goldnsk8</t>
  </si>
  <si>
    <t xml:space="preserve">Watching So You Think You Can Dance!!  Also-trying to ice my knee which is painfully swollen </t>
  </si>
  <si>
    <t>Wed Jun 17 17:18:48 PDT 2009</t>
  </si>
  <si>
    <t xml:space="preserve">@shayes287 why are you sad?  </t>
  </si>
  <si>
    <t>Wed Jun 17 17:18:49 PDT 2009</t>
  </si>
  <si>
    <t>my bloodsugar is low  but im late for class..sigh.</t>
  </si>
  <si>
    <t>MarinaLlamas</t>
  </si>
  <si>
    <t xml:space="preserve">Just heard some very depressing news ... please PRAY for those who feel pain and sadness </t>
  </si>
  <si>
    <t>Wed Jun 17 17:18:50 PDT 2009</t>
  </si>
  <si>
    <t xml:space="preserve">@d_heezy That's too bad </t>
  </si>
  <si>
    <t>SummitQuestSEO</t>
  </si>
  <si>
    <t>Wed Jun 17 17:18:52 PDT 2009</t>
  </si>
  <si>
    <t>iLikeBacon1992</t>
  </si>
  <si>
    <t>This summer break has been bogus so far because i dont have anything to do at all  I am still looking for a job</t>
  </si>
  <si>
    <t>Wed Jun 17 17:18:54 PDT 2009</t>
  </si>
  <si>
    <t>danielleammon</t>
  </si>
  <si>
    <t xml:space="preserve">I have some delicious recipes I wanna make, but have no money to buy the ingredients. </t>
  </si>
  <si>
    <t>Wed Jun 17 17:18:55 PDT 2009</t>
  </si>
  <si>
    <t xml:space="preserve">Heard about 14 year old girl and 19 year old boyfriend. How sad. No one deserves to be murdered. </t>
  </si>
  <si>
    <t>Wed Jun 17 17:18:56 PDT 2009</t>
  </si>
  <si>
    <t>photoshoot cancelled    I'm totally gonna go outside and start punching raindrops in the face.</t>
  </si>
  <si>
    <t>misterpadgers</t>
  </si>
  <si>
    <t xml:space="preserve">digitizing old home movies and tearing up </t>
  </si>
  <si>
    <t>Wed Jun 17 17:18:59 PDT 2009</t>
  </si>
  <si>
    <t>lovenikkilee</t>
  </si>
  <si>
    <t>@robinso2  I wanted to have it by now! Hey you been behaving right?!</t>
  </si>
  <si>
    <t>omg. can i withdraw from 4seasons and go home now? damn sleepy.  there's no place to sit on train either.  - http://tweet.sg</t>
  </si>
  <si>
    <t>Wed Jun 17 17:19:02 PDT 2009</t>
  </si>
  <si>
    <t xml:space="preserve">@emilyzeray sry!!!!!!!! </t>
  </si>
  <si>
    <t>brismamma</t>
  </si>
  <si>
    <t xml:space="preserve">trying to figure out this darn twitter thing.... how do I set it to my cell??? oh.... technology baffles my mind sometimes </t>
  </si>
  <si>
    <t>Wed Jun 17 17:19:04 PDT 2009</t>
  </si>
  <si>
    <t>MissFebruary_x</t>
  </si>
  <si>
    <t xml:space="preserve">New on here.....and soooooooo don't have a clue?! lol! Grrrrrrrr! </t>
  </si>
  <si>
    <t>Wed Jun 17 17:19:06 PDT 2009</t>
  </si>
  <si>
    <t>dbshores</t>
  </si>
  <si>
    <t xml:space="preserve">@AngelaCYaws    he's gonna be on access again tomorrow, you need to find out when it'll be on for you  </t>
  </si>
  <si>
    <t>aalllliiee</t>
  </si>
  <si>
    <t xml:space="preserve">@ohgibbs it's taken... </t>
  </si>
  <si>
    <t>Wed Jun 17 17:19:07 PDT 2009</t>
  </si>
  <si>
    <t>crewzer95</t>
  </si>
  <si>
    <t xml:space="preserve">@kaylatheoctopi quit being such a grouch!!  </t>
  </si>
  <si>
    <t>Wed Jun 17 17:19:12 PDT 2009</t>
  </si>
  <si>
    <t>I have a headache &amp;amp; no food to feed my young   Something's gotta give!</t>
  </si>
  <si>
    <t>Wed Jun 17 17:19:15 PDT 2009</t>
  </si>
  <si>
    <t xml:space="preserve">@marygraceeee me too! Since this morning </t>
  </si>
  <si>
    <t>Wed Jun 17 17:19:17 PDT 2009</t>
  </si>
  <si>
    <t xml:space="preserve">@CalebFTSK i'm up for it! i've been studying all day </t>
  </si>
  <si>
    <t>Wed Jun 17 17:19:18 PDT 2009</t>
  </si>
  <si>
    <t>DANGERSMITH</t>
  </si>
  <si>
    <t xml:space="preserve">Power's out...no AC </t>
  </si>
  <si>
    <t>Wed Jun 17 17:19:19 PDT 2009</t>
  </si>
  <si>
    <t xml:space="preserve">I am officially bored and there is nothin' to watch </t>
  </si>
  <si>
    <t>Wed Jun 17 17:19:23 PDT 2009</t>
  </si>
  <si>
    <t>chrsmom302</t>
  </si>
  <si>
    <t xml:space="preserve">@Rokyli Idk but it SUCKS!!!!!  </t>
  </si>
  <si>
    <t>Wed Jun 17 17:19:24 PDT 2009</t>
  </si>
  <si>
    <t>gonna go take a shower and go to bed. long day tmm...no wrestling shows tonight.  watched monday night raw and it was amazing!!</t>
  </si>
  <si>
    <t>QueenKaylaSkye</t>
  </si>
  <si>
    <t xml:space="preserve">The last two days have been hell ! </t>
  </si>
  <si>
    <t>Wed Jun 17 17:20:00 PDT 2009</t>
  </si>
  <si>
    <t xml:space="preserve">Seriously scared for my life. I don't like living alone in storms like these! </t>
  </si>
  <si>
    <t>Wed Jun 17 17:20:01 PDT 2009</t>
  </si>
  <si>
    <t xml:space="preserve">Not having good luck at has stations.... </t>
  </si>
  <si>
    <t xml:space="preserve">@hestaprynnmusic my bad. my rap knowedge is not up to par anymore i did know method man ghostface killa and odb! i feel silly </t>
  </si>
  <si>
    <t>Wed Jun 17 17:20:03 PDT 2009</t>
  </si>
  <si>
    <t xml:space="preserve">I want to see JUANSON and SUSSIE4 </t>
  </si>
  <si>
    <t>Wed Jun 17 17:20:07 PDT 2009</t>
  </si>
  <si>
    <t>boboloko</t>
  </si>
  <si>
    <t>@pongtastic that's FLIPPING cool man  i need a phone myself</t>
  </si>
  <si>
    <t>lilwhtrose</t>
  </si>
  <si>
    <t xml:space="preserve">crawling into a dark corner and hoping no one sees me. Everyone can figure out their problems without me. </t>
  </si>
  <si>
    <t>maskoficarus</t>
  </si>
  <si>
    <t>@kizat That doesn't sound good.  What are the steroids for?</t>
  </si>
  <si>
    <t>Wed Jun 17 17:20:08 PDT 2009</t>
  </si>
  <si>
    <t>clayben</t>
  </si>
  <si>
    <t xml:space="preserve">@sparklingrobots I have this problem.  I can go to your cautionary tale about postcards, or I can go to game night.  </t>
  </si>
  <si>
    <t>Wed Jun 17 17:20:11 PDT 2009</t>
  </si>
  <si>
    <t xml:space="preserve">@sexpensive haven't done any photo shoots in about 2 months </t>
  </si>
  <si>
    <t>Wed Jun 17 17:20:14 PDT 2009</t>
  </si>
  <si>
    <t xml:space="preserve">and i really wanted sushi too </t>
  </si>
  <si>
    <t>Wed Jun 17 17:20:13 PDT 2009</t>
  </si>
  <si>
    <t xml:space="preserve">No internet at my house </t>
  </si>
  <si>
    <t>Jlschr2</t>
  </si>
  <si>
    <t xml:space="preserve">Watching 'So you think you can dance' makes me sad I ever gave it up </t>
  </si>
  <si>
    <t>Wed Jun 17 17:20:18 PDT 2009</t>
  </si>
  <si>
    <t xml:space="preserve">My parade just got rained on. Gonna play some [PROTOTYPE] to get my mind off of things. </t>
  </si>
  <si>
    <t>Wed Jun 17 17:20:20 PDT 2009</t>
  </si>
  <si>
    <t>bocaj812</t>
  </si>
  <si>
    <t xml:space="preserve">Siblings annoy me and get me in trouble... Why is this? </t>
  </si>
  <si>
    <t>Wed Jun 17 17:20:21 PDT 2009</t>
  </si>
  <si>
    <t>dancerx</t>
  </si>
  <si>
    <t>@britneyspears How come you're not coming to New Zealand when you do your down under tour  ...Jordyn</t>
  </si>
  <si>
    <t>idolfanatic101</t>
  </si>
  <si>
    <t>@DavidArchie Why aren't you coming to the fair tour dates?  I love you and Demi, so I bought tickets for the tour but then I found out</t>
  </si>
  <si>
    <t xml:space="preserve">@mandaxarchuleta i'll give u a hug! i need one too </t>
  </si>
  <si>
    <t>Wed Jun 17 17:20:24 PDT 2009</t>
  </si>
  <si>
    <t xml:space="preserve"> I work the next 4 days, 8 hours each day. No fun.</t>
  </si>
  <si>
    <t>Wed Jun 17 17:20:26 PDT 2009</t>
  </si>
  <si>
    <t xml:space="preserve">@vilvic I am lost. Please help me find a good home. </t>
  </si>
  <si>
    <t>Taking my Kia to permanently park it somewhere off our street.  I get confused switching back to it. #fiestamovement</t>
  </si>
  <si>
    <t>Wed Jun 17 17:20:28 PDT 2009</t>
  </si>
  <si>
    <t>down with the flu  my body's aching all over.. hope it's not anything serious.</t>
  </si>
  <si>
    <t>Wed Jun 17 17:20:30 PDT 2009</t>
  </si>
  <si>
    <t>ryansharp</t>
  </si>
  <si>
    <t xml:space="preserve">@alliemichele where in irvine? im not off till 10 </t>
  </si>
  <si>
    <t>CreationsbyLynn</t>
  </si>
  <si>
    <t xml:space="preserve">Nothing in the mail </t>
  </si>
  <si>
    <t>Wed Jun 17 17:20:31 PDT 2009</t>
  </si>
  <si>
    <t>eglantinescake</t>
  </si>
  <si>
    <t xml:space="preserve">@wonderwebby Sorry, just saw this, we can do more later. I had to nick out for 10 minutes, a little local boy is missing in the bush </t>
  </si>
  <si>
    <t>Wed Jun 17 17:20:32 PDT 2009</t>
  </si>
  <si>
    <t xml:space="preserve">the boy that i supposed that love me, love me friend..... SOO angryy </t>
  </si>
  <si>
    <t>Dannuroo</t>
  </si>
  <si>
    <t>@DavidTalamelli oooh not a member  went to soccer instead... did your talk go well? You were presenting yes?</t>
  </si>
  <si>
    <t>Wed Jun 17 17:20:35 PDT 2009</t>
  </si>
  <si>
    <t>DinoKington</t>
  </si>
  <si>
    <t>@swiftbluedragon whyy?!  aww then its okay.. are you sure theres not another way?</t>
  </si>
  <si>
    <t>monochromeDoLL</t>
  </si>
  <si>
    <t xml:space="preserve">Wow. I feel like I'm in a rain forest. Cloudy skies, buckets of rain, lightning flashing. Too bad we don't have cool tree frogs. </t>
  </si>
  <si>
    <t>AgentDGW</t>
  </si>
  <si>
    <t xml:space="preserve">Very hard to watch Ghost Hunters and The Outersiders at the same time </t>
  </si>
  <si>
    <t>Wed Jun 17 17:20:36 PDT 2009</t>
  </si>
  <si>
    <t>SheyHenriques</t>
  </si>
  <si>
    <t xml:space="preserve">i hope i didnt do bad on my exams! </t>
  </si>
  <si>
    <t>Wed Jun 17 17:20:40 PDT 2009</t>
  </si>
  <si>
    <t>geofreak</t>
  </si>
  <si>
    <t xml:space="preserve">@wonderjess Servers are full.  Your not alone. </t>
  </si>
  <si>
    <t>Wed Jun 17 17:20:39 PDT 2009</t>
  </si>
  <si>
    <t>@bluelittlegirl:  My inner fangirl can't handle it if the follow up news is bad, too. My meltdown will be legendary. Epic even. *sniffles*</t>
  </si>
  <si>
    <t>Wed Jun 17 17:20:41 PDT 2009</t>
  </si>
  <si>
    <t xml:space="preserve">@AllyBingham I didn't end up watching any last night haha will watch them later today, I'm getting my wisdom teeth out </t>
  </si>
  <si>
    <t>ambergurrl</t>
  </si>
  <si>
    <t xml:space="preserve">@Locobone we dont like it either. I cant even get home. </t>
  </si>
  <si>
    <t xml:space="preserve">@icebergmeadow I'm sorry friend </t>
  </si>
  <si>
    <t>Wed Jun 17 17:20:42 PDT 2009</t>
  </si>
  <si>
    <t xml:space="preserve"> come back</t>
  </si>
  <si>
    <t>Wed Jun 17 17:20:43 PDT 2009</t>
  </si>
  <si>
    <t>schnuth</t>
  </si>
  <si>
    <t xml:space="preserve">@Gigastormz Sweet! I've been waiting for mine to red ring again too. It seems to be inevitable. </t>
  </si>
  <si>
    <t>Wed Jun 17 17:20:44 PDT 2009</t>
  </si>
  <si>
    <t>StephD8</t>
  </si>
  <si>
    <t xml:space="preserve">So apparently Luke Wilson was shopping in the record store located below the place I work today. Did I get to see him? NOPE! </t>
  </si>
  <si>
    <t>dministry</t>
  </si>
  <si>
    <t xml:space="preserve">@mcgoverny No I left home this morning without plugging in. Hate the fact that I can't sync my iphone with work comp as well </t>
  </si>
  <si>
    <t>that you weren't coming to that tour stop.  and I was really disappointed.</t>
  </si>
  <si>
    <t>Wed Jun 17 17:20:45 PDT 2009</t>
  </si>
  <si>
    <t>@Butterfly_Sing awwww poor kya... that sucks  do ya plan to get another pet later?</t>
  </si>
  <si>
    <t>Wed Jun 17 17:20:47 PDT 2009</t>
  </si>
  <si>
    <t xml:space="preserve">im a bad friend  ROFL i think im starving her ! HAHA ! and she has a massive headache too ! </t>
  </si>
  <si>
    <t>Wed Jun 17 17:20:48 PDT 2009</t>
  </si>
  <si>
    <t>oliviaclaudia</t>
  </si>
  <si>
    <t>was crying  http://plurk.com/p/11qe8e</t>
  </si>
  <si>
    <t>Wed Jun 17 17:20:49 PDT 2009</t>
  </si>
  <si>
    <t xml:space="preserve">@CarpathiaB yay! it will be cool to see it all come together. i havent been to your house since new years. boo </t>
  </si>
  <si>
    <t xml:space="preserve">Still feeling poorly  Boo </t>
  </si>
  <si>
    <t xml:space="preserve">Goth chicks there is a reason we do not get in the sun!! Sunburnt </t>
  </si>
  <si>
    <t xml:space="preserve">SHUT UP FAGGOTS UPSTAIRS WHY DO YOU PLAY DRUMS 24/7 AND BUILD THINGS SO LOUDLY AND STEAL OUR HOT WATER ARGH ARGH </t>
  </si>
  <si>
    <t>Wed Jun 17 17:20:50 PDT 2009</t>
  </si>
  <si>
    <t xml:space="preserve">@sagabee ill bring you mangos and watermelons for our last day together </t>
  </si>
  <si>
    <t>Wed Jun 17 17:20:52 PDT 2009</t>
  </si>
  <si>
    <t>Lakers parade looked pretty cool. Couldn't make it  but def celebrating tomorrow night!</t>
  </si>
  <si>
    <t>Wed Jun 17 17:20:53 PDT 2009</t>
  </si>
  <si>
    <t xml:space="preserve">@MrPaulEvans OH MY GOD </t>
  </si>
  <si>
    <t>JeSsH1211</t>
  </si>
  <si>
    <t xml:space="preserve">@MadeGorgeous just having one of those days where I feel grossly ugly. </t>
  </si>
  <si>
    <t xml:space="preserve">I need to hit the hay, it 1.30am, didnt even realise? Aahhh Bak up in 6hrs, boo </t>
  </si>
  <si>
    <t>@roentgenatrix yea, its best to retake it this year it goes up every year I think  It's weird how Q's work too - they're all weighted diff</t>
  </si>
  <si>
    <t>Wed Jun 17 17:20:54 PDT 2009</t>
  </si>
  <si>
    <t xml:space="preserve">i miss @heytigray eating withh mebrak makes me think of her </t>
  </si>
  <si>
    <t>Wed Jun 17 17:20:55 PDT 2009</t>
  </si>
  <si>
    <t>yay it let me get oon im sooo tireddddd got bak at midnight stayed up till 2 woke up at noon  tzx mee</t>
  </si>
  <si>
    <t>Wed Jun 17 17:20:56 PDT 2009</t>
  </si>
  <si>
    <t>Runned</t>
  </si>
  <si>
    <t xml:space="preserve">I think the cook at Carls Jr. seasoned my burger with ipecac and a laxative </t>
  </si>
  <si>
    <t>Wed Jun 17 17:20:57 PDT 2009</t>
  </si>
  <si>
    <t>marjorie_turner</t>
  </si>
  <si>
    <t>Rainy day  catching up on episodes of NCIS (:</t>
  </si>
  <si>
    <t>Wed Jun 17 17:20:58 PDT 2009</t>
  </si>
  <si>
    <t xml:space="preserve">@danotis won't let me moon anyone on 680. Boooooo!  </t>
  </si>
  <si>
    <t>Wed Jun 17 17:20:59 PDT 2009</t>
  </si>
  <si>
    <t>Monsford</t>
  </si>
  <si>
    <t xml:space="preserve">so i forgot my passsword for twitter and i can't log on till they send it to me. </t>
  </si>
  <si>
    <t>Wed Jun 17 17:21:00 PDT 2009</t>
  </si>
  <si>
    <t xml:space="preserve">Finally heading home from work so much for spin </t>
  </si>
  <si>
    <t>Wed Jun 17 17:21:04 PDT 2009</t>
  </si>
  <si>
    <t>At Bat Mitzvah Lessons waiting for my turn  I hate this its so boring</t>
  </si>
  <si>
    <t>PowerfulHER</t>
  </si>
  <si>
    <t xml:space="preserve">@gardenofwords sorry to hear about all the bad stuff today! </t>
  </si>
  <si>
    <t>Wed Jun 17 17:21:05 PDT 2009</t>
  </si>
  <si>
    <t xml:space="preserve">Can't knit because of my injured thumb </t>
  </si>
  <si>
    <t>Wed Jun 17 17:21:07 PDT 2009</t>
  </si>
  <si>
    <t>agnice</t>
  </si>
  <si>
    <t>'s body is aching to the max  http://plurk.com/p/11qead</t>
  </si>
  <si>
    <t>Wed Jun 17 17:21:08 PDT 2009</t>
  </si>
  <si>
    <t>anthonyskc</t>
  </si>
  <si>
    <t xml:space="preserve">#iPhone 3.0. I want to upgrade, but I need to wait for unlock.  </t>
  </si>
  <si>
    <t>Wed Jun 17 17:21:09 PDT 2009</t>
  </si>
  <si>
    <t xml:space="preserve">--#fact : i never knew how to hop a fence... so wen shit happened &amp;amp; niggas used to run&amp;amp;hop fences i always chilled like i wasnt scared. </t>
  </si>
  <si>
    <t>Wed Jun 17 17:21:10 PDT 2009</t>
  </si>
  <si>
    <t xml:space="preserve">I wish tweet deck would stop crashing </t>
  </si>
  <si>
    <t>Wed Jun 17 17:21:12 PDT 2009</t>
  </si>
  <si>
    <t>Flight's delayed  But supposedly we'll get into LAX only 5 min later than scheduled!</t>
  </si>
  <si>
    <t>Wed Jun 17 17:21:15 PDT 2009</t>
  </si>
  <si>
    <t>myka_drake</t>
  </si>
  <si>
    <t xml:space="preserve">OMG i hate severe weather. Im scared, i just heard the tornado sirens and im heading into the closet with my blanket and my louis bag </t>
  </si>
  <si>
    <t>Wed Jun 17 17:21:17 PDT 2009</t>
  </si>
  <si>
    <t xml:space="preserve">@JohannaBD That's a shame, especially if it was building up readers and you could see a bright future for it. </t>
  </si>
  <si>
    <t>Wed Jun 17 17:21:18 PDT 2009</t>
  </si>
  <si>
    <t>Happy for him, but  @Suspira44 Another 'GH' Legacy Character on Another Soap: It's sad but true. Wally Kurth, http://tinyurl.com/n7c9j4</t>
  </si>
  <si>
    <t>AshwiniBhadoria</t>
  </si>
  <si>
    <t xml:space="preserve">@DariaBK .... lucky you... we still have the international management left... </t>
  </si>
  <si>
    <t>Wed Jun 17 17:21:21 PDT 2009</t>
  </si>
  <si>
    <t>JRamsey2788</t>
  </si>
  <si>
    <t xml:space="preserve">@nxarmada yes, please be safe... </t>
  </si>
  <si>
    <t>Wed Jun 17 17:21:23 PDT 2009</t>
  </si>
  <si>
    <t>ThABaDeSt87</t>
  </si>
  <si>
    <t xml:space="preserve">Just got done emailing my baby.. Man i cant wait 2 see him again and have him here with me... </t>
  </si>
  <si>
    <t>2gator</t>
  </si>
  <si>
    <t>415-984-3524 phone complaint by Punksta: This dude got my girlfriend's number and keeps calling her  http://bit.ly/18T7sY</t>
  </si>
  <si>
    <t>Wed Jun 17 17:21:26 PDT 2009</t>
  </si>
  <si>
    <t xml:space="preserve">@veronicasmusic I wish I could be at the dallas show today, but like always no ride. </t>
  </si>
  <si>
    <t>Wed Jun 17 17:22:10 PDT 2009</t>
  </si>
  <si>
    <t>@Rainesire111 me too. I feel your pain..literally - they make me come early b/c it takes so long to numb me up  for us - i go again friday</t>
  </si>
  <si>
    <t>Wed Jun 17 17:22:12 PDT 2009</t>
  </si>
  <si>
    <t>Getting ready for Exams, Coming up later this week !  WISH ME LUCK , And for sure i wish all of you luck!</t>
  </si>
  <si>
    <t>chivesontheweb</t>
  </si>
  <si>
    <t xml:space="preserve">@Jamone As long as there are people on your server, other people will join. It's a paradox, I know. </t>
  </si>
  <si>
    <t>IzZyPeRfEcTiOn</t>
  </si>
  <si>
    <t xml:space="preserve">@karinaaah i wanna go tho </t>
  </si>
  <si>
    <t>Wed Jun 17 17:22:14 PDT 2009</t>
  </si>
  <si>
    <t>I kinda wish i didnt get twitter back on my phone bcoz im addicted 2 it again ..  .. I need 2 sleep .. :L</t>
  </si>
  <si>
    <t>Wed Jun 17 17:22:15 PDT 2009</t>
  </si>
  <si>
    <t>liltina1088</t>
  </si>
  <si>
    <t>@KingGamble1. I wish .. Friday most def ... My lil siter is graduating so I gotta goo !!  .. U gonna be in dere friday?</t>
  </si>
  <si>
    <t>Wed Jun 17 17:22:16 PDT 2009</t>
  </si>
  <si>
    <t xml:space="preserve">@wearetheredsox Maybe that's the problem. </t>
  </si>
  <si>
    <t>Wed Jun 17 17:22:17 PDT 2009</t>
  </si>
  <si>
    <t>@dyoungrasChezza man the phone is DOWN  I'm trying to get her up by friday</t>
  </si>
  <si>
    <t>Wed Jun 17 17:22:19 PDT 2009</t>
  </si>
  <si>
    <t xml:space="preserve">@mikepfs It's nothing special without the hardware in the new phone. Things just run a little bit faster. </t>
  </si>
  <si>
    <t>@subclubloyal aww poor laptop   atleast you still have your PC? or did it not break or something something?</t>
  </si>
  <si>
    <t xml:space="preserve">re-Cleaning the room.. ankle is aching again.  And I wanted to do a leg workout tonight too. </t>
  </si>
  <si>
    <t>Wed Jun 17 17:22:20 PDT 2009</t>
  </si>
  <si>
    <t xml:space="preserve">@DonnieWahlberg i tried 2 twug u last nite in Saratoga but u ran by 2 fast </t>
  </si>
  <si>
    <t xml:space="preserve">@xtifferyx oh noes </t>
  </si>
  <si>
    <t>Wed Jun 17 17:22:22 PDT 2009</t>
  </si>
  <si>
    <t xml:space="preserve">@AbbiKakez i need to go shopping </t>
  </si>
  <si>
    <t xml:space="preserve">@mlexiehayden It's not ur fault! I just hate my plans bein interupted </t>
  </si>
  <si>
    <t>Wed Jun 17 17:22:24 PDT 2009</t>
  </si>
  <si>
    <t>ctdannyd</t>
  </si>
  <si>
    <t>@DChamp - of course you know that us Gen 1 users don't get full advantage  of the new O/S</t>
  </si>
  <si>
    <t>Wed Jun 17 17:22:26 PDT 2009</t>
  </si>
  <si>
    <t>crystaaale</t>
  </si>
  <si>
    <t xml:space="preserve">Just drove past my fav sushi place and my stomach just punched itself in the face.... I miss u Toro Sushi.... </t>
  </si>
  <si>
    <t xml:space="preserve">@aboynamedart OMG! Now I really wish I was going this year </t>
  </si>
  <si>
    <t xml:space="preserve">Broke my tongue ring </t>
  </si>
  <si>
    <t>Wed Jun 17 17:22:27 PDT 2009</t>
  </si>
  <si>
    <t xml:space="preserve">working until close </t>
  </si>
  <si>
    <t>Wed Jun 17 17:22:28 PDT 2009</t>
  </si>
  <si>
    <t>so_robsessed</t>
  </si>
  <si>
    <t>@zeynepcetin ugh..i think it's not gonna count  stupid glitches!!</t>
  </si>
  <si>
    <t>Wed Jun 17 17:22:29 PDT 2009</t>
  </si>
  <si>
    <t xml:space="preserve">@avafreak I text u and forgot u didnt have ur cell. I can't find White Chicks anywhere </t>
  </si>
  <si>
    <t>Wed Jun 17 17:22:31 PDT 2009</t>
  </si>
  <si>
    <t xml:space="preserve">Just swallowed a bug. My phones gonna die </t>
  </si>
  <si>
    <t>Wed Jun 17 17:22:33 PDT 2009</t>
  </si>
  <si>
    <t>dreaaxbeexyoo</t>
  </si>
  <si>
    <t xml:space="preserve">ughhh. nickelodeon sucks. i miss the rugrats </t>
  </si>
  <si>
    <t xml:space="preserve">im tired and want to take a nap but i cant when its hot out </t>
  </si>
  <si>
    <t>Wed Jun 17 17:22:34 PDT 2009</t>
  </si>
  <si>
    <t>nerbian</t>
  </si>
  <si>
    <t xml:space="preserve">@catts me too </t>
  </si>
  <si>
    <t>joshlearwood</t>
  </si>
  <si>
    <t xml:space="preserve">Missed a good chat tonight </t>
  </si>
  <si>
    <t>Wed Jun 17 17:22:36 PDT 2009</t>
  </si>
  <si>
    <t>JenniferAsh27</t>
  </si>
  <si>
    <t xml:space="preserve">Wishing I were in Haiti. </t>
  </si>
  <si>
    <t>Wed Jun 17 17:22:38 PDT 2009</t>
  </si>
  <si>
    <t>morganmaloney</t>
  </si>
  <si>
    <t>@johnsonCAB i wish i could go..buuutt i dont know if i can make it  stop in tempe and get me! haha</t>
  </si>
  <si>
    <t xml:space="preserve">Bad weather makes me scared... </t>
  </si>
  <si>
    <t>Wed Jun 17 17:22:41 PDT 2009</t>
  </si>
  <si>
    <t>genesis125</t>
  </si>
  <si>
    <t xml:space="preserve">I want my new phone for me, I have now is the blackberry of my breast </t>
  </si>
  <si>
    <t>Wed Jun 17 17:22:43 PDT 2009</t>
  </si>
  <si>
    <t xml:space="preserve">@TCFan1 yea it's getting a bit nuts. </t>
  </si>
  <si>
    <t>Wed Jun 17 17:22:44 PDT 2009</t>
  </si>
  <si>
    <t xml:space="preserve">@dorkierthanyou i tried to click the link but it dones't like me </t>
  </si>
  <si>
    <t>7cookka</t>
  </si>
  <si>
    <t>@struasheim I feel you.. I have business law at 1:30  going to diiieeeee</t>
  </si>
  <si>
    <t>Wed Jun 17 17:22:45 PDT 2009</t>
  </si>
  <si>
    <t>aivzdog</t>
  </si>
  <si>
    <t xml:space="preserve">English final tomarrow. I so aint ready. </t>
  </si>
  <si>
    <t>Wed Jun 17 17:22:47 PDT 2009</t>
  </si>
  <si>
    <t>lillyluna</t>
  </si>
  <si>
    <t xml:space="preserve">We broke ONTD again </t>
  </si>
  <si>
    <t>Wed Jun 17 17:22:48 PDT 2009</t>
  </si>
  <si>
    <t>Wed Jun 17 17:22:50 PDT 2009</t>
  </si>
  <si>
    <t>menpeoples723</t>
  </si>
  <si>
    <t xml:space="preserve">hey i was asked out by this gurl and i broke up wit her like 1 minute l8r and i feel really badddddd </t>
  </si>
  <si>
    <t>Wed Jun 17 17:22:52 PDT 2009</t>
  </si>
  <si>
    <t xml:space="preserve">WTF, ONTD_P members, is LJ breaking for any of you? WTF happened? Why is LJ breaking?! </t>
  </si>
  <si>
    <t>Wed Jun 17 17:22:53 PDT 2009</t>
  </si>
  <si>
    <t>EternalxVampire</t>
  </si>
  <si>
    <t>@johncena7 LOL every1 does :p seriously dudde i had a interview w/ HARP yesterday  &amp;amp;..Im a graduation speakr all da bad things happen 2 me</t>
  </si>
  <si>
    <t>nmkuntz</t>
  </si>
  <si>
    <t xml:space="preserve">have just been told I'm out of time </t>
  </si>
  <si>
    <t xml:space="preserve">I thought my Buckyweat was great... but Big brother didn't.. now i realise she looked more like Ribena </t>
  </si>
  <si>
    <t>Wed Jun 17 17:22:54 PDT 2009</t>
  </si>
  <si>
    <t>BellaCat9</t>
  </si>
  <si>
    <t>has her new phone, but the battery is crap. has to wait for a new one  oh well I can still flip it ooooo</t>
  </si>
  <si>
    <t>@DAKIDYUNGV Awww  What you doin tomorrow night</t>
  </si>
  <si>
    <t>Wed Jun 17 17:22:55 PDT 2009</t>
  </si>
  <si>
    <t>tartanscarf</t>
  </si>
  <si>
    <t xml:space="preserve">My throat is still soooooo sore </t>
  </si>
  <si>
    <t xml:space="preserve">The hum in my left ear is bad tonight... </t>
  </si>
  <si>
    <t>Wed Jun 17 17:22:56 PDT 2009</t>
  </si>
  <si>
    <t>colewolsch</t>
  </si>
  <si>
    <t xml:space="preserve">I'm so tired and dreading the drive home tomorrow. </t>
  </si>
  <si>
    <t xml:space="preserve">Have a goood evening. Sorry </t>
  </si>
  <si>
    <t>Wed Jun 17 17:22:57 PDT 2009</t>
  </si>
  <si>
    <t>Davidramli</t>
  </si>
  <si>
    <t xml:space="preserve">@NikiK at least you had the umbrella! I came in from blue-skied Darlinghust with no expectation of rain </t>
  </si>
  <si>
    <t>Wed Jun 17 17:22:58 PDT 2009</t>
  </si>
  <si>
    <t xml:space="preserve">@DemeterVee you too?! whats going on in your families?! haha. Hey I cant hang out tomorrow or Saturday. We have people staying with us </t>
  </si>
  <si>
    <t>Wed Jun 17 17:22:59 PDT 2009</t>
  </si>
  <si>
    <t xml:space="preserve">we temporarily have one car. this stinks. </t>
  </si>
  <si>
    <t>Wed Jun 17 17:23:00 PDT 2009</t>
  </si>
  <si>
    <t>nikylynn</t>
  </si>
  <si>
    <t xml:space="preserve">@nicholasdances I didn't see you there </t>
  </si>
  <si>
    <t>Wed Jun 17 17:23:01 PDT 2009</t>
  </si>
  <si>
    <t>phil_boy</t>
  </si>
  <si>
    <t>In ICT... School photos next  Need to do my hair!</t>
  </si>
  <si>
    <t>Wed Jun 17 17:23:02 PDT 2009</t>
  </si>
  <si>
    <t xml:space="preserve">@ZAmmi nope, all my attempts to leave this continent have been foiled. </t>
  </si>
  <si>
    <t>Wed Jun 17 17:23:03 PDT 2009</t>
  </si>
  <si>
    <t>wonderwebby</t>
  </si>
  <si>
    <t>@eglantinescake oh that's sad  hope u find him quickly. Tweet u later x</t>
  </si>
  <si>
    <t>Wed Jun 17 17:23:05 PDT 2009</t>
  </si>
  <si>
    <t>daddyloso11408</t>
  </si>
  <si>
    <t xml:space="preserve">@missthang11408  i love you even though you dont love me </t>
  </si>
  <si>
    <t>AndrewBlanda</t>
  </si>
  <si>
    <t xml:space="preserve">@JohannaBD Argh! Such a shame to have that happen due to factors outside your control </t>
  </si>
  <si>
    <t>@journauxit0 I want to laugh too  but I didn't get it... miest tweet?</t>
  </si>
  <si>
    <t xml:space="preserve">it was the first piece i got when i became a raver.. given to me by the girl who took me to my first rave </t>
  </si>
  <si>
    <t>giovannaq</t>
  </si>
  <si>
    <t xml:space="preserve">@jesilveira hi my dear! im freaking today </t>
  </si>
  <si>
    <t>Wed Jun 17 17:23:07 PDT 2009</t>
  </si>
  <si>
    <t>hotbabe007</t>
  </si>
  <si>
    <t xml:space="preserve">YAWN. twitter is shit </t>
  </si>
  <si>
    <t>Wed Jun 17 17:23:08 PDT 2009</t>
  </si>
  <si>
    <t>OMGlikeLAUREN</t>
  </si>
  <si>
    <t xml:space="preserve">Just left my old place of work! I don't miss the place but I sure do miss the people! </t>
  </si>
  <si>
    <t>Wed Jun 17 17:23:09 PDT 2009</t>
  </si>
  <si>
    <t>_lipstick</t>
  </si>
  <si>
    <t xml:space="preserve">my eyes are closing, I'll sleep here in front of computer </t>
  </si>
  <si>
    <t>Wed Jun 17 17:23:10 PDT 2009</t>
  </si>
  <si>
    <t>Vocidy</t>
  </si>
  <si>
    <t xml:space="preserve">@bentscissors *gives a REALLY REALLY GINORMOUS hug* I'm sorry that boys suck. </t>
  </si>
  <si>
    <t>Wed Jun 17 17:23:11 PDT 2009</t>
  </si>
  <si>
    <t xml:space="preserve">@susanweinroth no heather ross fabric for either of us. I tried </t>
  </si>
  <si>
    <t>Wed Jun 17 17:23:13 PDT 2009</t>
  </si>
  <si>
    <t xml:space="preserve">roof is leakin bedroom is soaked findin somewhere to go </t>
  </si>
  <si>
    <t>rockonxox</t>
  </si>
  <si>
    <t xml:space="preserve">Chugging along through my Women &amp;amp; Crime homework for the week. Not very happy about working all four shifts Saturday &amp;amp; Sunday </t>
  </si>
  <si>
    <t>wuesithos</t>
  </si>
  <si>
    <t xml:space="preserve">can someone help with photoshop (?) I edit horrible </t>
  </si>
  <si>
    <t>Wed Jun 17 17:23:15 PDT 2009</t>
  </si>
  <si>
    <t xml:space="preserve">Can't wait to go on the rooooaadddtrrrriiippp BUT the question of the century is California or NY?? i need help </t>
  </si>
  <si>
    <t>Wed Jun 17 17:23:17 PDT 2009</t>
  </si>
  <si>
    <t>@shaundiviney Hahaha sameee exept i dont have lots of people adding me on  facebook  ahah loveyou shaunnnny</t>
  </si>
  <si>
    <t>diguete</t>
  </si>
  <si>
    <t xml:space="preserve">@Meatvalley quebrou. </t>
  </si>
  <si>
    <t>Sevla7</t>
  </si>
  <si>
    <t xml:space="preserve">@Walicek Festival do Unfollow ahfdjkdfa </t>
  </si>
  <si>
    <t>Wed Jun 17 17:23:18 PDT 2009</t>
  </si>
  <si>
    <t xml:space="preserve">@Spazzmatic22 . Never will I shut up about da iPhone I want the stupid thing even if its not gunna have mms </t>
  </si>
  <si>
    <t>Wed Jun 17 17:23:24 PDT 2009</t>
  </si>
  <si>
    <t>spudSeattle</t>
  </si>
  <si>
    <t xml:space="preserve">@grlgonedomestic we didn't forget your gift set. Your driver just called. Technical difficulties. Cust service will call u tomorrow. </t>
  </si>
  <si>
    <t>Wed Jun 17 17:23:23 PDT 2009</t>
  </si>
  <si>
    <t>Joewillie307</t>
  </si>
  <si>
    <t>@TheoHayes LOL I would but my phone is basic... No apps...  my iPod will jus have to do. One day I'll get on ur leavel ;)</t>
  </si>
  <si>
    <t xml:space="preserve">@southstpimp Your &amp;quot;better&amp;quot; image is not found. </t>
  </si>
  <si>
    <t>Wed Jun 17 17:23:26 PDT 2009</t>
  </si>
  <si>
    <t xml:space="preserve">Omfg, theres a spider on my ceiling and i dont know what to do!!! </t>
  </si>
  <si>
    <t>BkSuga</t>
  </si>
  <si>
    <t xml:space="preserve">Hey how do i switch my pic around? </t>
  </si>
  <si>
    <t>Wed Jun 17 17:23:27 PDT 2009</t>
  </si>
  <si>
    <t>neustart</t>
  </si>
  <si>
    <t xml:space="preserve">bad day! i need my friends </t>
  </si>
  <si>
    <t>Wed Jun 17 17:23:55 PDT 2009</t>
  </si>
  <si>
    <t>jsebourn</t>
  </si>
  <si>
    <t xml:space="preserve">@BradLawless just found out it's not available at my house yet.  </t>
  </si>
  <si>
    <t>Wed Jun 17 17:23:57 PDT 2009</t>
  </si>
  <si>
    <t>@jml6 working tmw    get off at 9:30.  poo</t>
  </si>
  <si>
    <t>Wed Jun 17 17:23:58 PDT 2009</t>
  </si>
  <si>
    <t xml:space="preserve">Wishing i was home rite now...gotta sit thru a 2 hour lecture about shit i dont give a fuck about </t>
  </si>
  <si>
    <t>Wed Jun 17 17:24:03 PDT 2009</t>
  </si>
  <si>
    <t>jackgarcia</t>
  </si>
  <si>
    <t>Very sad news. Cookie, my best and most devoted friend in Cambria ,had be put to sleep this afternoon .    She will be missed.</t>
  </si>
  <si>
    <t>ronanfitzy</t>
  </si>
  <si>
    <t xml:space="preserve">@theriflesband why are you not playing glasgow </t>
  </si>
  <si>
    <t>xLorniex</t>
  </si>
  <si>
    <t xml:space="preserve">too much walkin though </t>
  </si>
  <si>
    <t>Wed Jun 17 17:24:04 PDT 2009</t>
  </si>
  <si>
    <t xml:space="preserve">why is my mom singing lady gaga again, what did i do to deserve this </t>
  </si>
  <si>
    <t>dj_lazaro</t>
  </si>
  <si>
    <t xml:space="preserve">@yodaVL pretty snappy. lost all my themes tho </t>
  </si>
  <si>
    <t>Wed Jun 17 17:24:08 PDT 2009</t>
  </si>
  <si>
    <t>wuori</t>
  </si>
  <si>
    <t xml:space="preserve">I just broke the crap out of @studiobanks. Thought I was going to get to go home tonight </t>
  </si>
  <si>
    <t>Wed Jun 17 17:24:12 PDT 2009</t>
  </si>
  <si>
    <t>oms2393</t>
  </si>
  <si>
    <t>i kinda miss him  especially when i hear dmb  which is a lot. oh boy oh boy or should i say oh boys oh boys</t>
  </si>
  <si>
    <t>Wed Jun 17 17:24:14 PDT 2009</t>
  </si>
  <si>
    <t xml:space="preserve">...@solangeknowles is in the booth...like POOF! lol... @lalavasquez when u comin back to the H?? or do i needa just break down and do LA? </t>
  </si>
  <si>
    <t>@Philko87 awww. well yeah i guess u will get some freaks on there expecting more  was interesting to actually &amp;quot;see&amp;quot; you though! strange!</t>
  </si>
  <si>
    <t xml:space="preserve">@BK4D Except it doesn't act as a toggle, it only shows, not toggle the showing on and off </t>
  </si>
  <si>
    <t>Wed Jun 17 17:24:19 PDT 2009</t>
  </si>
  <si>
    <t>TherealHaadiAli</t>
  </si>
  <si>
    <t xml:space="preserve">@PerezHilton perez...im coming out of the closet and i really need some advice cause my peers are isolating me </t>
  </si>
  <si>
    <t>Wed Jun 17 17:24:20 PDT 2009</t>
  </si>
  <si>
    <t>Going to go scavenge for food.  I forgot to bring home all that leftover chicken &amp;amp; noodles from work.   I must remember to do so tomorrow!</t>
  </si>
  <si>
    <t>Wed Jun 17 17:24:22 PDT 2009</t>
  </si>
  <si>
    <t xml:space="preserve">is totally digging this nocturnal thing... and is SO sad to be working her last floorset shift tonight </t>
  </si>
  <si>
    <t>shysmile</t>
  </si>
  <si>
    <t>... that homework wont be done by tmrw. I feel kinda bad  i like having my stuff on time. im loafin man, not good</t>
  </si>
  <si>
    <t xml:space="preserve">@Ana_Valdez yes they called us pinchi locas lol  im sorry lol i didnt know </t>
  </si>
  <si>
    <t>Wed Jun 17 17:24:26 PDT 2009</t>
  </si>
  <si>
    <t xml:space="preserve">@joy_lawson for real?! That sux! I like that 1 too! ...... &amp;amp; we go to that 1 for Marco's bday almost every year. Aww man.  </t>
  </si>
  <si>
    <t>Wed Jun 17 17:24:27 PDT 2009</t>
  </si>
  <si>
    <t xml:space="preserve">I want to stab Youtube with something rusty for taking 3hrs to upload my Ozzie tribute AND THEN delete it for being over 10 minutes  </t>
  </si>
  <si>
    <t>Nickle629</t>
  </si>
  <si>
    <t xml:space="preserve">Getting ready to go to Watertown for 4 days....gonna miss my babe! </t>
  </si>
  <si>
    <t>MrDislike</t>
  </si>
  <si>
    <t xml:space="preserve">Wants to go see hangover but has nobody to watch it with </t>
  </si>
  <si>
    <t xml:space="preserve">@DMVSoul lol. It usually doesn't work when you want it to. </t>
  </si>
  <si>
    <t>Everyone is on standby due to weather  guess we are all going back late today..</t>
  </si>
  <si>
    <t>Wed Jun 17 17:24:31 PDT 2009</t>
  </si>
  <si>
    <t xml:space="preserve">Why's it so hard to watch movies where a boy and girl fall in love? </t>
  </si>
  <si>
    <t>Wed Jun 17 17:24:32 PDT 2009</t>
  </si>
  <si>
    <t xml:space="preserve">I usta love vincent donofrio. Now he's old n sad I think </t>
  </si>
  <si>
    <t>Wed Jun 17 17:24:33 PDT 2009</t>
  </si>
  <si>
    <t xml:space="preserve">@TarynThomas ouch! that doesn't sound fun </t>
  </si>
  <si>
    <t>Wed Jun 17 17:24:34 PDT 2009</t>
  </si>
  <si>
    <t>@mfeige yikes!  well i hope everything is ok with you!</t>
  </si>
  <si>
    <t>Wed Jun 17 17:24:37 PDT 2009</t>
  </si>
  <si>
    <t xml:space="preserve">phone broken again </t>
  </si>
  <si>
    <t>Wed Jun 17 17:24:40 PDT 2009</t>
  </si>
  <si>
    <t xml:space="preserve">Quick stop in Hopland @ the Mendocino Brewing Co - Cali's oldest brewpub apparently...no dogs allowed </t>
  </si>
  <si>
    <t>ameliadejonas</t>
  </si>
  <si>
    <t xml:space="preserve">see you later </t>
  </si>
  <si>
    <t>Wed Jun 17 17:24:41 PDT 2009</t>
  </si>
  <si>
    <t xml:space="preserve">@grex78 I know &amp;amp; I don't have them </t>
  </si>
  <si>
    <t>@ich_liebe_dich he heard me, dangggggit  gotta work on my secretive voice lol! i'll talk to you tomorrow (: xxxx</t>
  </si>
  <si>
    <t>Wed Jun 17 17:24:45 PDT 2009</t>
  </si>
  <si>
    <t>@ginamarieslife is so p.o.ed she broke her bum finger's nail off on my hand  Sorry dawg.  http://twitpic.com/7o3s4</t>
  </si>
  <si>
    <t>Wed Jun 17 17:24:47 PDT 2009</t>
  </si>
  <si>
    <t>RANDOM: i still can't get over the fact that paramore didn't get best song  i think that is gonna stay with me forever</t>
  </si>
  <si>
    <t xml:space="preserve">I've got a sore throat </t>
  </si>
  <si>
    <t>Wed Jun 17 17:24:48 PDT 2009</t>
  </si>
  <si>
    <t xml:space="preserve">@mileyfashion i just saw your rain tweet, and where i live, we have a tornado warning. i wish it was only rain </t>
  </si>
  <si>
    <t>twokidsandamap</t>
  </si>
  <si>
    <t xml:space="preserve">@typeamom Is #typeamomcon kidscon going to be going on the WHOLE time momcon will be?  Want to go but will have to go sans hubs/sitter </t>
  </si>
  <si>
    <t xml:space="preserve">Why are the neighbors having yucky time @ 2h30 in the morning? </t>
  </si>
  <si>
    <t>Wed Jun 17 17:24:50 PDT 2009</t>
  </si>
  <si>
    <t>stmunday</t>
  </si>
  <si>
    <t xml:space="preserve">Thinking of heading to Colonial Downs on Sat for the Colonial Turf Cup.  Sorry to hear last year's winner Sailor's Cap died today </t>
  </si>
  <si>
    <t>Wed Jun 17 17:24:51 PDT 2009</t>
  </si>
  <si>
    <t>grapes23</t>
  </si>
  <si>
    <t xml:space="preserve">worst* MY PHONE CALL ISNT COMING. HATE LIFE  </t>
  </si>
  <si>
    <t>Wed Jun 17 17:24:52 PDT 2009</t>
  </si>
  <si>
    <t xml:space="preserve">going to ashleighs for movietime!! miss my love </t>
  </si>
  <si>
    <t>Wed Jun 17 17:24:56 PDT 2009</t>
  </si>
  <si>
    <t xml:space="preserve">@mrdink I asked if we could stay later for the concert...no go.  I'm at home.  </t>
  </si>
  <si>
    <t>Wed Jun 17 17:24:57 PDT 2009</t>
  </si>
  <si>
    <t>wuhnEtoh</t>
  </si>
  <si>
    <t xml:space="preserve">Headed back to work for a very very long week. </t>
  </si>
  <si>
    <t>Wed Jun 17 17:25:02 PDT 2009</t>
  </si>
  <si>
    <t xml:space="preserve">THE ICE CREAM LIED ITS NOT REAL GUM </t>
  </si>
  <si>
    <t xml:space="preserve">@chocolate_dip went to get that svc you got, but they gonna be on vacay </t>
  </si>
  <si>
    <t>Wed Jun 17 17:25:03 PDT 2009</t>
  </si>
  <si>
    <t xml:space="preserve">@MsCocaine4DaLow omg y??? I wish I could go cuzz...I'm broke tryna save for this car &amp;amp; I don't start work til next week </t>
  </si>
  <si>
    <t>Wed Jun 17 17:25:04 PDT 2009</t>
  </si>
  <si>
    <t>mindamania</t>
  </si>
  <si>
    <t>My skin is on fire yo!  I Got sunburned... I'm a lobster. That is not good...</t>
  </si>
  <si>
    <t xml:space="preserve">@patricklanglois stop it! I really wanted to go to this show </t>
  </si>
  <si>
    <t>Wed Jun 17 17:25:06 PDT 2009</t>
  </si>
  <si>
    <t>Nezzamazing</t>
  </si>
  <si>
    <t xml:space="preserve">is trying to take pictures.. </t>
  </si>
  <si>
    <t>GICOLALANE</t>
  </si>
  <si>
    <t>@TEYANATAYLOR what u tryna clear up? and when u going live? I been busy  haven't seen u live in a min</t>
  </si>
  <si>
    <t>Wed Jun 17 17:25:08 PDT 2009</t>
  </si>
  <si>
    <t>MissChia</t>
  </si>
  <si>
    <t xml:space="preserve">@tokyodiamonds and @ least u got options. hmph. Help me </t>
  </si>
  <si>
    <t>Wed Jun 17 17:25:09 PDT 2009</t>
  </si>
  <si>
    <t xml:space="preserve">wants to go work out but cant w/o an ipod and cant use an ipod with a busted ear drum </t>
  </si>
  <si>
    <t xml:space="preserve">i am not a fan of sunburn and chapped lips </t>
  </si>
  <si>
    <t>Wed Jun 17 17:25:11 PDT 2009</t>
  </si>
  <si>
    <t xml:space="preserve">This song makes me sad </t>
  </si>
  <si>
    <t>Wed Jun 17 17:25:12 PDT 2009</t>
  </si>
  <si>
    <t>VanessaKord</t>
  </si>
  <si>
    <t>--' aff, que saaco!  - Byee! ;**</t>
  </si>
  <si>
    <t>Wed Jun 17 17:25:13 PDT 2009</t>
  </si>
  <si>
    <t>My feet hurt  worked 8-2 ah haha</t>
  </si>
  <si>
    <t>Wed Jun 17 17:25:14 PDT 2009</t>
  </si>
  <si>
    <t xml:space="preserve">UGH I HATE THUNDERSTORMS OMG AND THERE WAS A TORNADO THAT TOUCHED DOWN IN PITTSBURGH. WTF DO NOT WANT!   </t>
  </si>
  <si>
    <t xml:space="preserve">My computer has given me nothing but hell all day I wish it would just act right for 5 seconds </t>
  </si>
  <si>
    <t>Wed Jun 17 17:25:17 PDT 2009</t>
  </si>
  <si>
    <t xml:space="preserve">Too much shit going on... I need a fkn break </t>
  </si>
  <si>
    <t>Wed Jun 17 17:25:18 PDT 2009</t>
  </si>
  <si>
    <t>DrewWaldorf</t>
  </si>
  <si>
    <t xml:space="preserve">Just saved a bird from my dog, but its wing is broken </t>
  </si>
  <si>
    <t>Wed Jun 17 17:25:19 PDT 2009</t>
  </si>
  <si>
    <t>teamjennn</t>
  </si>
  <si>
    <t xml:space="preserve">UGH my phones dying  and i dont have my ipod to fall asleep to and no harger </t>
  </si>
  <si>
    <t>Wed Jun 17 17:25:21 PDT 2009</t>
  </si>
  <si>
    <t>drewconley</t>
  </si>
  <si>
    <t>@AmyKlatch hey Amy, I'm not excited about the wait either  I'll send you a song or two before then to hold you over ;)</t>
  </si>
  <si>
    <t>Wed Jun 17 17:25:22 PDT 2009</t>
  </si>
  <si>
    <t xml:space="preserve">Why are people so mean when they drive </t>
  </si>
  <si>
    <t>Wed Jun 17 17:25:25 PDT 2009</t>
  </si>
  <si>
    <t xml:space="preserve">Why is everyone else having holiday and I have to go to school. So unfair </t>
  </si>
  <si>
    <t>Wed Jun 17 17:25:27 PDT 2009</t>
  </si>
  <si>
    <t xml:space="preserve">They've moved along now </t>
  </si>
  <si>
    <t>leightreed</t>
  </si>
  <si>
    <t xml:space="preserve">I miss Bali, hot weather, Pool side boozing </t>
  </si>
  <si>
    <t>Wed Jun 17 17:25:28 PDT 2009</t>
  </si>
  <si>
    <t>purplejoker</t>
  </si>
  <si>
    <t xml:space="preserve">@zanelamprey I replaced the cracked screen on my iPhone last night. It doesn't work now. </t>
  </si>
  <si>
    <t>iamsonny</t>
  </si>
  <si>
    <t xml:space="preserve">seems to me that my phone off </t>
  </si>
  <si>
    <t>Wed Jun 17 17:25:29 PDT 2009</t>
  </si>
  <si>
    <t>shopgirl1978</t>
  </si>
  <si>
    <t>@peterfacinelli seeing the counter jumping up and down  but still thinking youÂ´ll make it!</t>
  </si>
  <si>
    <t>Wed Jun 17 17:26:01 PDT 2009</t>
  </si>
  <si>
    <t>tonyarranaga</t>
  </si>
  <si>
    <t xml:space="preserve">Big Iranian rally at Barranca and Jamboree  in OC. Mom didn't slow down enough for me to take pic </t>
  </si>
  <si>
    <t>Wed Jun 17 17:26:05 PDT 2009</t>
  </si>
  <si>
    <t>cjrackard</t>
  </si>
  <si>
    <t>@Followtheblonde Congrats on the show! U have my support.  My sympathy on eleanor the fish. Know she will b missed, poor Riley. C u on Bee</t>
  </si>
  <si>
    <t>Wed Jun 17 17:26:08 PDT 2009</t>
  </si>
  <si>
    <t xml:space="preserve">i have the hiccups. </t>
  </si>
  <si>
    <t>Wed Jun 17 17:26:09 PDT 2009</t>
  </si>
  <si>
    <t xml:space="preserve">I want to rip my throat out </t>
  </si>
  <si>
    <t>DerrickNWong</t>
  </si>
  <si>
    <t>Last day of Cardiology  Off to friggin Geriatrics next week...</t>
  </si>
  <si>
    <t>Maholo9</t>
  </si>
  <si>
    <t xml:space="preserve">just getting off work. Damn this ish can suck sometimes </t>
  </si>
  <si>
    <t>Wed Jun 17 17:26:10 PDT 2009</t>
  </si>
  <si>
    <t xml:space="preserve">Got an email from my parents. Just reminds me how homesick I really am.  I want my mommy. </t>
  </si>
  <si>
    <t>Wed Jun 17 17:26:11 PDT 2009</t>
  </si>
  <si>
    <t>Update didn't include video recording  #OS 3</t>
  </si>
  <si>
    <t>Wed Jun 17 17:26:13 PDT 2009</t>
  </si>
  <si>
    <t>heatherkent</t>
  </si>
  <si>
    <t>Renting a movie..all alone  how sad.</t>
  </si>
  <si>
    <t>Mari_Baby</t>
  </si>
  <si>
    <t>So pissed off I can't go to movie nite tomrrow  Misses her babes</t>
  </si>
  <si>
    <t xml:space="preserve">I cant stay awake </t>
  </si>
  <si>
    <t>Wed Jun 17 17:26:16 PDT 2009</t>
  </si>
  <si>
    <t xml:space="preserve">@SatelliteFeed That does not inpsire confidence. </t>
  </si>
  <si>
    <t>Wed Jun 17 17:26:17 PDT 2009</t>
  </si>
  <si>
    <t>ashaisbubbles</t>
  </si>
  <si>
    <t xml:space="preserve">i am in school and dreaming about adidas samba. </t>
  </si>
  <si>
    <t>Wed Jun 17 17:26:18 PDT 2009</t>
  </si>
  <si>
    <t xml:space="preserve">@stacybird I tried... she ignored me </t>
  </si>
  <si>
    <t>zenxanadukitty</t>
  </si>
  <si>
    <t xml:space="preserve">@siobhans13 i agree with benny. we miss you </t>
  </si>
  <si>
    <t>Wed Jun 17 17:26:20 PDT 2009</t>
  </si>
  <si>
    <t>SincerelyAngela</t>
  </si>
  <si>
    <t xml:space="preserve">car won't start. this is super, my horoscope DID say my day was going to be two stars out of five. right again. </t>
  </si>
  <si>
    <t>Wed Jun 17 17:26:22 PDT 2009</t>
  </si>
  <si>
    <t xml:space="preserve">@1kris007 Yeah, I know, I've been waiting for it to come out! The Dev-team for it said it would come out soon after 3.0 was released! </t>
  </si>
  <si>
    <t xml:space="preserve">@LetsTwatThis - Yeah, I gotta have Ann scan in docs for me tomorrow so hopefully you'll test in the afternoon.  I got yelled at BIG time </t>
  </si>
  <si>
    <t>Wed Jun 17 17:26:24 PDT 2009</t>
  </si>
  <si>
    <t>taylorbjowers</t>
  </si>
  <si>
    <t>Wed Jun 17 17:26:27 PDT 2009</t>
  </si>
  <si>
    <t>@seaempty Woah.  http://seaempty.co.uk is dead.   What happened?</t>
  </si>
  <si>
    <t>Wed Jun 17 17:26:28 PDT 2009</t>
  </si>
  <si>
    <t>at home.. about to go.... nowhere.  so bored.</t>
  </si>
  <si>
    <t>Wed Jun 17 17:26:29 PDT 2009</t>
  </si>
  <si>
    <t xml:space="preserve">My mommy went home n now I'm all alone again </t>
  </si>
  <si>
    <t xml:space="preserve">Oh gosh. When did I get this stain on my bag? </t>
  </si>
  <si>
    <t>itjustgotreal</t>
  </si>
  <si>
    <t xml:space="preserve">my emotions are fucked-i just got really teary eyed watching madea goes to jail in the breakroom at work </t>
  </si>
  <si>
    <t>Wed Jun 17 17:26:30 PDT 2009</t>
  </si>
  <si>
    <t xml:space="preserve">...is still in the office babysitting the stupid printer.  WHY'D U JUZ HAFTA ADJUST YOUR DAMN GRADATION AT THIS TIME??? </t>
  </si>
  <si>
    <t xml:space="preserve">@sjtryon hey. Quick Q.  What was the iphone general gps/map app you recommended?   Totally eludes my feeble brain at the moment </t>
  </si>
  <si>
    <t>Wed Jun 17 17:26:33 PDT 2009</t>
  </si>
  <si>
    <t>valeeh_eh</t>
  </si>
  <si>
    <t>@thatsjustmee pero..  nose es tu opinion..! xD a mi me gusta! y me encanto la cancion here we go again!!</t>
  </si>
  <si>
    <t>Wed Jun 17 17:26:37 PDT 2009</t>
  </si>
  <si>
    <t xml:space="preserve">StumbleUpon has ruined my preception of cute kittens. Now I never want to see another cat as long as I live. I have four cats. </t>
  </si>
  <si>
    <t>Wed Jun 17 17:26:40 PDT 2009</t>
  </si>
  <si>
    <t>riskamursyid</t>
  </si>
  <si>
    <t xml:space="preserve">i want a vacation!!!!!!!!! </t>
  </si>
  <si>
    <t>NicKeeler</t>
  </si>
  <si>
    <t xml:space="preserve">It's hard to be impressed with sytycd after last season blew me away </t>
  </si>
  <si>
    <t>Wed Jun 17 17:26:41 PDT 2009</t>
  </si>
  <si>
    <t>juanernesto</t>
  </si>
  <si>
    <t xml:space="preserve">@lauraferreira i dont know where to send it </t>
  </si>
  <si>
    <t>Wed Jun 17 17:26:43 PDT 2009</t>
  </si>
  <si>
    <t xml:space="preserve">tried to call @soulglowactivtr but the call didn't go through. </t>
  </si>
  <si>
    <t>Wed Jun 17 17:26:44 PDT 2009</t>
  </si>
  <si>
    <t xml:space="preserve">spent the whole day driving ... i reallly wish i studied days ago </t>
  </si>
  <si>
    <t>Jackthecr33per</t>
  </si>
  <si>
    <t xml:space="preserve">Jack has a full tummy </t>
  </si>
  <si>
    <t>Wed Jun 17 17:26:45 PDT 2009</t>
  </si>
  <si>
    <t>Angelina0808</t>
  </si>
  <si>
    <t>@polay I'm playing office assistant tomorrow so I can't really go out tonight  well maybe &amp;quot;a&amp;quot; drink hahaha miss u</t>
  </si>
  <si>
    <t>Wed Jun 17 17:26:46 PDT 2009</t>
  </si>
  <si>
    <t>@Missannisaalyia LOL not anymore  im still sick it sucks ass</t>
  </si>
  <si>
    <t>Wed Jun 17 17:26:47 PDT 2009</t>
  </si>
  <si>
    <t xml:space="preserve">@InkBlue : I want to eat w/ you. I burned my leg making dinner. </t>
  </si>
  <si>
    <t>Sooo I'm JUST NOW  watching Obsessed... &amp;amp;this white bitch is .crazy.!!!</t>
  </si>
  <si>
    <t>Wed Jun 17 17:26:49 PDT 2009</t>
  </si>
  <si>
    <t xml:space="preserve">@Roselover2 Is the BBR down? I was trying to get on, and I got on for a minute but it's gone now </t>
  </si>
  <si>
    <t>Wed Jun 17 17:26:51 PDT 2009</t>
  </si>
  <si>
    <t>alrite breakfast and internet searching done. Time to get into the study. Exam is 5.45pm tomoro night  still so much time... sigh</t>
  </si>
  <si>
    <t>Wed Jun 17 17:26:52 PDT 2009</t>
  </si>
  <si>
    <t>jadedmuses</t>
  </si>
  <si>
    <t>@MrEricPiRaTe I just got back from my lunch break.  This was like dessert for me.  Waaaah!</t>
  </si>
  <si>
    <t>Wed Jun 17 17:26:53 PDT 2009</t>
  </si>
  <si>
    <t>MandaMarie_</t>
  </si>
  <si>
    <t xml:space="preserve">Ohh mann.. HOW WILL I GET HOME?!? </t>
  </si>
  <si>
    <t>I hate not having Internet at work.....I'm a pro at solitaire now  lol</t>
  </si>
  <si>
    <t>Wed Jun 17 17:26:54 PDT 2009</t>
  </si>
  <si>
    <t>heyalexandraa</t>
  </si>
  <si>
    <t>@lorihickey my mother isn't letting me go  i'm about to kill someoneeee.</t>
  </si>
  <si>
    <t xml:space="preserve">@Drdrew :  please don't die in a tornado...i wouldn't have any reason to watch tv again... </t>
  </si>
  <si>
    <t>Wed Jun 17 17:26:55 PDT 2009</t>
  </si>
  <si>
    <t xml:space="preserve">it sucks that the new iphone 3gs wont be able to send mms till late summer! </t>
  </si>
  <si>
    <t>celestronica</t>
  </si>
  <si>
    <t xml:space="preserve">@aliontheair: sorry mama, didn't make it in time for taping start! i didn't want to be the &amp;quot;fashionably and horribly late&amp;quot; asshole </t>
  </si>
  <si>
    <t xml:space="preserve">aw shit. my tweets exceeded. </t>
  </si>
  <si>
    <t>Wed Jun 17 17:26:56 PDT 2009</t>
  </si>
  <si>
    <t>rockcollation</t>
  </si>
  <si>
    <t>and missin you my dear prince, is incredible the lack of you in my heart â™¥  hope to see you tomorrow so I can kiss you again... *.* L've u</t>
  </si>
  <si>
    <t>Wed Jun 17 17:26:58 PDT 2009</t>
  </si>
  <si>
    <t>@ChrisRuffin you = mean  hrmph</t>
  </si>
  <si>
    <t>Wed Jun 17 17:26:59 PDT 2009</t>
  </si>
  <si>
    <t>jefftb</t>
  </si>
  <si>
    <t xml:space="preserve">@jparm1 I'll have to downgrade </t>
  </si>
  <si>
    <t>JamesPelley</t>
  </si>
  <si>
    <t xml:space="preserve">I feel bad, I've been cursing the cf-18's all day, CFB trenton was receiving another soldier... </t>
  </si>
  <si>
    <t>Wed Jun 17 17:27:06 PDT 2009</t>
  </si>
  <si>
    <t xml:space="preserve">@DJYoungFresh why the FCUK can't i Dmsg you? i'm about to give up on this sharing sh!t </t>
  </si>
  <si>
    <t>Wed Jun 17 17:27:08 PDT 2009</t>
  </si>
  <si>
    <t xml:space="preserve">I just opened up my membership letter from PRSA &amp;amp; am disappointed to see they left out my official PRSA Little Orphan Annie Decoder Badge </t>
  </si>
  <si>
    <t>Wed Jun 17 17:27:09 PDT 2009</t>
  </si>
  <si>
    <t>No Dr. Jibberish? aw.    but we got Run Forest Run! #wipeout</t>
  </si>
  <si>
    <t>Wed Jun 17 17:27:15 PDT 2009</t>
  </si>
  <si>
    <t>BudColby</t>
  </si>
  <si>
    <t xml:space="preserve">Can't turn on #find my phone. Must be a dead feature during the 2 month free trial of #MobileMe??? </t>
  </si>
  <si>
    <t>Wed Jun 17 17:27:17 PDT 2009</t>
  </si>
  <si>
    <t xml:space="preserve">Ugh. 'Three point oh-no' seems to get bored of using wi-fi and switch back to 3G without so much as a by your leave </t>
  </si>
  <si>
    <t>hmbatchelor</t>
  </si>
  <si>
    <t>yes, my twitter bio says kitty poop. oddly enough my kitty keeps pooping everywhere  maybe if i change it he will stop?</t>
  </si>
  <si>
    <t>Wed Jun 17 17:27:18 PDT 2009</t>
  </si>
  <si>
    <t>riyazpatel</t>
  </si>
  <si>
    <t>The spikes in traffic have killed the server  the problem with a busy site is cost esp if you don't monetize the site.</t>
  </si>
  <si>
    <t>Wed Jun 17 17:27:19 PDT 2009</t>
  </si>
  <si>
    <t xml:space="preserve">I very much dislike the new Facebook application for Blackberry </t>
  </si>
  <si>
    <t>Wed Jun 17 17:27:22 PDT 2009</t>
  </si>
  <si>
    <t>robinista</t>
  </si>
  <si>
    <t xml:space="preserve">never mind! found it! i made up my bed with the phone under the sheets </t>
  </si>
  <si>
    <t>Wed Jun 17 17:27:23 PDT 2009</t>
  </si>
  <si>
    <t>LuvlyTash</t>
  </si>
  <si>
    <t>@Cyn_Ciity Man I'm an amateur  imma b a lonely bitch lol</t>
  </si>
  <si>
    <t>Wed Jun 17 17:27:26 PDT 2009</t>
  </si>
  <si>
    <t xml:space="preserve">YouTube doesn't work on my iPhone? </t>
  </si>
  <si>
    <t>Wed Jun 17 17:27:27 PDT 2009</t>
  </si>
  <si>
    <t>all options for my mobile image upload on my site are failing...  sad day...</t>
  </si>
  <si>
    <t>@dyanna I don't wanna say... you're gonna delete me!  I'd MISS you!!</t>
  </si>
  <si>
    <t>mspennypink</t>
  </si>
  <si>
    <t>@Neekatron sorry to hear  ...(damn direct messaging doesn't work)</t>
  </si>
  <si>
    <t>Wed Jun 17 17:27:28 PDT 2009</t>
  </si>
  <si>
    <t>@lizthebizzz hmmmm I cnt really think of my last time  spring break I think so March April?..</t>
  </si>
  <si>
    <t>Wed Jun 17 17:27:29 PDT 2009</t>
  </si>
  <si>
    <t>Slyyyyy</t>
  </si>
  <si>
    <t xml:space="preserve">In bed by my self </t>
  </si>
  <si>
    <t>Wed Jun 17 17:28:02 PDT 2009</t>
  </si>
  <si>
    <t>misses her Michael! G's &amp;amp; D's just isn't the same without him!  ~Melba~</t>
  </si>
  <si>
    <t>rakkkell</t>
  </si>
  <si>
    <t xml:space="preserve">I'm in oklahoma. But this is wayyyyyy differen't than youth america. </t>
  </si>
  <si>
    <t>Wed Jun 17 17:28:04 PDT 2009</t>
  </si>
  <si>
    <t xml:space="preserve">Reading: Guardian's 4 scenarios for outcome of the Iranian protests http://bit.ly/YeNp0 - the &amp;quot;happy ending&amp;quot; one seems least likely </t>
  </si>
  <si>
    <t>Wed Jun 17 17:28:06 PDT 2009</t>
  </si>
  <si>
    <t>KatieHaseloff</t>
  </si>
  <si>
    <t xml:space="preserve">It's sad when your boyfriend has to work all the time... </t>
  </si>
  <si>
    <t>Wed Jun 17 17:28:07 PDT 2009</t>
  </si>
  <si>
    <t xml:space="preserve">My head is still pounding, even after the tylenol and napping </t>
  </si>
  <si>
    <t>Wed Jun 17 17:28:10 PDT 2009</t>
  </si>
  <si>
    <t>TheNeonSamurai</t>
  </si>
  <si>
    <t>@Pizard actually i can't.   that's only on the new iphone 3GS</t>
  </si>
  <si>
    <t>Wed Jun 17 17:28:08 PDT 2009</t>
  </si>
  <si>
    <t xml:space="preserve">@alanjlee bit misleading if that is indeed what is happening....did google around before installing and the only mention was march expire </t>
  </si>
  <si>
    <t>Wed Jun 17 17:28:09 PDT 2009</t>
  </si>
  <si>
    <t>@__wendyy NOO ! i dont want you to go to shanghai  . im gonna miss you loser &amp;lt;3</t>
  </si>
  <si>
    <t xml:space="preserve">@Megarat just harder to make circular &amp;quot;boxes&amp;quot; I figure; and &amp;quot;Cera&amp;quot; doesn't happen to be real deal: http://bit.ly/Yn7hy - sorry </t>
  </si>
  <si>
    <t>Wed Jun 17 17:28:11 PDT 2009</t>
  </si>
  <si>
    <t>cocochan3ll</t>
  </si>
  <si>
    <t>suffering from sleep deprivation  need @ least another 12 Hours!!</t>
  </si>
  <si>
    <t>Wed Jun 17 17:28:13 PDT 2009</t>
  </si>
  <si>
    <t xml:space="preserve">@charlieskies &amp;lt;3 Your links aren't working though </t>
  </si>
  <si>
    <t>Wed Jun 17 17:28:16 PDT 2009</t>
  </si>
  <si>
    <t xml:space="preserve">@drewdatrip dont worry man. You can still multitask the 5 blackberry apps. Iphone users can only single task the 50000 apps we have </t>
  </si>
  <si>
    <t>Wed Jun 17 17:28:24 PDT 2009</t>
  </si>
  <si>
    <t>xtheharlotx</t>
  </si>
  <si>
    <t>@MaxxHolmes no i got work  i gotta take care of this elderly woman.  You going to Kristians pool party tonight?</t>
  </si>
  <si>
    <t>Wed Jun 17 17:28:25 PDT 2009</t>
  </si>
  <si>
    <t xml:space="preserve">Initial Ghostbusters thoughts: Voice Acting - Awesome, Gameplay - Gears of Fishing, Models/Textures - Good lookin'...Animation - ugly </t>
  </si>
  <si>
    <t>Apexgun</t>
  </si>
  <si>
    <t xml:space="preserve">why would you share the existence of this person </t>
  </si>
  <si>
    <t xml:space="preserve">@DudinhaMelo ASIUHASHSA a-d-o-r-e-i o beijosnemligaqueeutÃ´comed :* HAHA, anyway, vou dormir too (: and @tommcfly, one more time sorry </t>
  </si>
  <si>
    <t>sirgabatha</t>
  </si>
  <si>
    <t xml:space="preserve">My birthday is Saturday! Too bad I'm in Hawaii so I can't enjoy it with any of my friends </t>
  </si>
  <si>
    <t>Wed Jun 17 17:28:27 PDT 2009</t>
  </si>
  <si>
    <t xml:space="preserve">@ThaPenh sounds fun, but i am studying </t>
  </si>
  <si>
    <t>@Pabloontheverge aww...thats a bad thing? or no? Miss you...seriously!  I just got out of work and thought you would be on</t>
  </si>
  <si>
    <t>THE_REAL_B_RAE</t>
  </si>
  <si>
    <t xml:space="preserve">Other wise you gotta come out the pocket </t>
  </si>
  <si>
    <t xml:space="preserve">Yuck face! Dude next to me has the worst breath! I offered him a mint and he said no thanks! </t>
  </si>
  <si>
    <t>Wed Jun 17 17:28:28 PDT 2009</t>
  </si>
  <si>
    <t xml:space="preserve">http://twitpic.com/7o44m - missing sunny weather </t>
  </si>
  <si>
    <t>Wed Jun 17 17:28:30 PDT 2009</t>
  </si>
  <si>
    <t xml:space="preserve">@cuddlez01 Hey Cud! I can't see your updates. You haven't approved my request. </t>
  </si>
  <si>
    <t>Wed Jun 17 17:28:34 PDT 2009</t>
  </si>
  <si>
    <t xml:space="preserve">lol, I meant to say that you GNR (meeee!) I overuse 'lol' anyways </t>
  </si>
  <si>
    <t>Wed Jun 17 17:28:35 PDT 2009</t>
  </si>
  <si>
    <t xml:space="preserve">I missed quite a few tweets on my phone over the past few days. </t>
  </si>
  <si>
    <t xml:space="preserve">@TONY1DERFUL That was some scary shit, fareal. I didn't know kicking cement blocks is a hobby...LMAOOOOOOOOOOOO @PMILLION I cant find it </t>
  </si>
  <si>
    <t>Wed Jun 17 17:28:37 PDT 2009</t>
  </si>
  <si>
    <t>Just called Liz's home, shes not home  Call me!</t>
  </si>
  <si>
    <t xml:space="preserve">half my bedroom is outta power. thanks rain </t>
  </si>
  <si>
    <t>brookeybubonics</t>
  </si>
  <si>
    <t xml:space="preserve">not a fan of the new linkin park song i just heard </t>
  </si>
  <si>
    <t>Wed Jun 17 17:28:39 PDT 2009</t>
  </si>
  <si>
    <t>AlineVillar</t>
  </si>
  <si>
    <t xml:space="preserve">Only like, 2 weeks left till i leave. </t>
  </si>
  <si>
    <t>Wed Jun 17 17:28:43 PDT 2009</t>
  </si>
  <si>
    <t>Sad. My neighbor is moving in a week  I'm hella gonna miss him.</t>
  </si>
  <si>
    <t>Wed Jun 17 17:28:44 PDT 2009</t>
  </si>
  <si>
    <t xml:space="preserve">Watching I'm a celebrity again. It's not the same with Spencer gone </t>
  </si>
  <si>
    <t>Wed Jun 17 17:28:47 PDT 2009</t>
  </si>
  <si>
    <t>Cheezdude</t>
  </si>
  <si>
    <t xml:space="preserve">@sammmbam You went to the Cheesecake factory? </t>
  </si>
  <si>
    <t>@goaliemom31  #RedWings</t>
  </si>
  <si>
    <t xml:space="preserve">I have a stuffed nose </t>
  </si>
  <si>
    <t>Wed Jun 17 17:28:48 PDT 2009</t>
  </si>
  <si>
    <t xml:space="preserve">@mojodenbow I write late fees into my contracts. Only invoked when clients are persistently late. Which had been never, until this year </t>
  </si>
  <si>
    <t>Wed Jun 17 17:28:50 PDT 2009</t>
  </si>
  <si>
    <t>prprof_mv</t>
  </si>
  <si>
    <t xml:space="preserve">@skimtheocean ha! you expect politeness in airport/plane? not gonna happen, unless you're a super-frequent flyer </t>
  </si>
  <si>
    <t>Wed Jun 17 17:28:51 PDT 2009</t>
  </si>
  <si>
    <t xml:space="preserve">@katshakespeare Sounds nasty! </t>
  </si>
  <si>
    <t>Wed Jun 17 17:28:52 PDT 2009</t>
  </si>
  <si>
    <t xml:space="preserve">hours been trying to get wput to work, but constant failure leaves me bereft of any clues what im doing wrong </t>
  </si>
  <si>
    <t>Elijahlover94</t>
  </si>
  <si>
    <t xml:space="preserve">My knee is so bruised from falling flat on the floor from  my pryramid at cheer camp. </t>
  </si>
  <si>
    <t>Wed Jun 17 17:28:53 PDT 2009</t>
  </si>
  <si>
    <t xml:space="preserve">@pwopah That's all I wanted, and then realized it was not something ATT supported yet </t>
  </si>
  <si>
    <t>Wed Jun 17 17:28:54 PDT 2009</t>
  </si>
  <si>
    <t>Boringly   Write to me!!!</t>
  </si>
  <si>
    <t>@twolegit2quit  sorry for wasting your time. Epic fail</t>
  </si>
  <si>
    <t>MingdaGazette</t>
  </si>
  <si>
    <t xml:space="preserve">@CHANYSEXYBROWNI lol hehehehe u kno I am I have to tell my chanybabi I'm sicc </t>
  </si>
  <si>
    <t>finatto</t>
  </si>
  <si>
    <t xml:space="preserve">@henkis: I'm on my laptop, kinda hard to play using this </t>
  </si>
  <si>
    <t>heybebe</t>
  </si>
  <si>
    <t xml:space="preserve">Just got called &amp;quot;maam&amp;quot; by the teenaged worker at penguin.... Fml </t>
  </si>
  <si>
    <t>Wed Jun 17 17:28:55 PDT 2009</t>
  </si>
  <si>
    <t>DellaLuna</t>
  </si>
  <si>
    <t>None of us won an iPhone today  *blink, blink*  Which means we enter for tomorrow! #squarespace</t>
  </si>
  <si>
    <t>Wed Jun 17 17:28:56 PDT 2009</t>
  </si>
  <si>
    <t xml:space="preserve">@NicoleJeane Kiddo stay safe, are you safe where you are? </t>
  </si>
  <si>
    <t>Wed Jun 17 17:28:57 PDT 2009</t>
  </si>
  <si>
    <t>sunnydayslol</t>
  </si>
  <si>
    <t xml:space="preserve">Then they cancelled it in June Go figure now I am 5 months behind explain that one to a crying 5 year old that she doesnt want to move </t>
  </si>
  <si>
    <t>Wed Jun 17 17:28:59 PDT 2009</t>
  </si>
  <si>
    <t xml:space="preserve">@DaThirdEye: U were not talkin about me u were talkin bout Tyra </t>
  </si>
  <si>
    <t>Wed Jun 17 17:29:00 PDT 2009</t>
  </si>
  <si>
    <t>Looks like the severe weather has passed to the south for now. Another round headed for us in 2 to 3 hours  - http://bkite.com/08C6X</t>
  </si>
  <si>
    <t>Wed Jun 17 17:29:01 PDT 2009</t>
  </si>
  <si>
    <t>cole_cooper</t>
  </si>
  <si>
    <t>is suffering with a cold  and is very unhappy about it!</t>
  </si>
  <si>
    <t>Wed Jun 17 17:29:02 PDT 2009</t>
  </si>
  <si>
    <t xml:space="preserve">@trishofthetrade @nianella NOT. COOL. </t>
  </si>
  <si>
    <t>Wed Jun 17 17:29:03 PDT 2009</t>
  </si>
  <si>
    <t xml:space="preserve">@RhyseRichards I'm sad without comments from you everyday </t>
  </si>
  <si>
    <t>Wed Jun 17 17:29:04 PDT 2009</t>
  </si>
  <si>
    <t xml:space="preserve">@jennology totally went for the wrong reason </t>
  </si>
  <si>
    <t>loklokcharlotte</t>
  </si>
  <si>
    <t>@dannydymo hehe tweet tweet  bro yesturday ,couldn't on til u come back   it's morning here,u probably are sleeping now LOLx</t>
  </si>
  <si>
    <t>Wed Jun 17 17:29:05 PDT 2009</t>
  </si>
  <si>
    <t>ashboob</t>
  </si>
  <si>
    <t xml:space="preserve">@lowkeyriez WAYNE! You bailed on me that one night for the club so &amp;quot;I NO WANNA HEAR DAT&amp;quot; lol, but youre like the most busy human i know </t>
  </si>
  <si>
    <t>Wed Jun 17 17:29:06 PDT 2009</t>
  </si>
  <si>
    <t>@tomricci Aww.  *hugs* I'm praying for you today! xoxo</t>
  </si>
  <si>
    <t>Wed Jun 17 17:29:12 PDT 2009</t>
  </si>
  <si>
    <t>pedro_belo</t>
  </si>
  <si>
    <t>Wed Jun 17 17:29:14 PDT 2009</t>
  </si>
  <si>
    <t>PaigeWildeman</t>
  </si>
  <si>
    <t xml:space="preserve">where art thou Smiley Face? </t>
  </si>
  <si>
    <t>Wed Jun 17 17:29:15 PDT 2009</t>
  </si>
  <si>
    <t>Irand0kht</t>
  </si>
  <si>
    <t xml:space="preserve">confused... how does Twitter really work </t>
  </si>
  <si>
    <t>Wed Jun 17 17:29:16 PDT 2009</t>
  </si>
  <si>
    <t>mongojon</t>
  </si>
  <si>
    <t xml:space="preserve">Just updated my iPhone 3G - WARNING - be sure to have your USB plug directly into the computer - else you will have troubles!  I did </t>
  </si>
  <si>
    <t>rachellelyn</t>
  </si>
  <si>
    <t xml:space="preserve">no road trip cuz his engine isn't going to be done yet... yet another trip canceled. </t>
  </si>
  <si>
    <t>Wed Jun 17 17:29:19 PDT 2009</t>
  </si>
  <si>
    <t>Blondie51287</t>
  </si>
  <si>
    <t xml:space="preserve">Attempting to get a NM liscense without ANY luck! Sucks... </t>
  </si>
  <si>
    <t>Wed Jun 17 17:29:17 PDT 2009</t>
  </si>
  <si>
    <t>Fun vacay...but I miss Otalia  lol</t>
  </si>
  <si>
    <t>Wed Jun 17 17:29:18 PDT 2009</t>
  </si>
  <si>
    <t>Katasstrophy</t>
  </si>
  <si>
    <t xml:space="preserve">Finally dri in home after a long day. Feel sorry for the UFD tomorrow </t>
  </si>
  <si>
    <t>taylor_lovee_27</t>
  </si>
  <si>
    <t xml:space="preserve">Just got stitches! </t>
  </si>
  <si>
    <t>TechTony</t>
  </si>
  <si>
    <t xml:space="preserve">I meant drunk </t>
  </si>
  <si>
    <t>Wed Jun 17 17:29:20 PDT 2009</t>
  </si>
  <si>
    <t>Me_Pam</t>
  </si>
  <si>
    <t>@stephw87 http://twitpic.com/7nqw0 - Dam! No. His Follower's Status Thing (Lol) Has Gone Down. Its Back At 214,994 Follower's.  What T ...</t>
  </si>
  <si>
    <t>Wed Jun 17 17:29:21 PDT 2009</t>
  </si>
  <si>
    <t>a man and his motorbike *huggles Jim* He really is missing Bones  http://i44.photobucket.com/albums/f45/lucimon84/waitingforyou.png</t>
  </si>
  <si>
    <t>Wed Jun 17 17:29:22 PDT 2009</t>
  </si>
  <si>
    <t>ekates</t>
  </si>
  <si>
    <t xml:space="preserve">ugh, ugh, ugh. having some doubts. have to write a paper. this has been a bad week for classwork. </t>
  </si>
  <si>
    <t xml:space="preserve">@DJKALI619 But ugly girls are ugly!!! </t>
  </si>
  <si>
    <t>Wed Jun 17 17:29:24 PDT 2009</t>
  </si>
  <si>
    <t>missokolo</t>
  </si>
  <si>
    <t xml:space="preserve">off work...still studying </t>
  </si>
  <si>
    <t>Wed Jun 17 17:29:25 PDT 2009</t>
  </si>
  <si>
    <t xml:space="preserve">Aw I had to come home </t>
  </si>
  <si>
    <t>Wed Jun 17 17:29:26 PDT 2009</t>
  </si>
  <si>
    <t>RachaelAnneee</t>
  </si>
  <si>
    <t xml:space="preserve">is quite upset for not being able to go to youth tomorrow </t>
  </si>
  <si>
    <t xml:space="preserve">having an off day now that I'm home and having to speak with real people. socially somethings weird about today. </t>
  </si>
  <si>
    <t>Wed Jun 17 17:29:28 PDT 2009</t>
  </si>
  <si>
    <t xml:space="preserve">i dont like my twitter picture.... i dun know which pic to use though </t>
  </si>
  <si>
    <t>eep16</t>
  </si>
  <si>
    <t>i would love to grab you from the bank my friend, what time?? i just found out im probs not gunna get my iphone for 1.5weeks  @madalainev</t>
  </si>
  <si>
    <t>Wed Jun 17 17:29:30 PDT 2009</t>
  </si>
  <si>
    <t>rufflesdesign</t>
  </si>
  <si>
    <t xml:space="preserve">bloquearam o twitter no meu trampo </t>
  </si>
  <si>
    <t>Wed Jun 17 17:29:32 PDT 2009</t>
  </si>
  <si>
    <t>Patriciiia</t>
  </si>
  <si>
    <t xml:space="preserve">I wasn't late this morning but my head hurts. </t>
  </si>
  <si>
    <t>Wed Jun 17 17:29:57 PDT 2009</t>
  </si>
  <si>
    <t>@DonnieWahlberg... 2hrs of sleep tho... thats not good  u need to rest up more often... just sayin 2010... i expecting big things from ...</t>
  </si>
  <si>
    <t>@_colorbandit Its hell! Haha! I still haven't gotten used to it.  Especially with the weather!</t>
  </si>
  <si>
    <t>Wed Jun 17 17:29:58 PDT 2009</t>
  </si>
  <si>
    <t xml:space="preserve">spent the day at the #USOpen, practice round. It was a gorgeous day and a lot of fun. No Tiger, though. </t>
  </si>
  <si>
    <t>Wed Jun 17 17:29:59 PDT 2009</t>
  </si>
  <si>
    <t>@dejanaykeyera ; mmkay lemme kno mondayy haha they prolly kut me out  lol i hope im atleast in the beginning</t>
  </si>
  <si>
    <t>Wed Jun 17 17:30:00 PDT 2009</t>
  </si>
  <si>
    <t>davidmcdonell09</t>
  </si>
  <si>
    <t xml:space="preserve">making hamburgers..... no wait, oh they're chicken burgers </t>
  </si>
  <si>
    <t>Cathyc89</t>
  </si>
  <si>
    <t xml:space="preserve">ick blood tests </t>
  </si>
  <si>
    <t>Wed Jun 17 17:30:03 PDT 2009</t>
  </si>
  <si>
    <t xml:space="preserve">SincerelyAngela: car won't start. this is super, my horoscope DID say my day was going to be two stars out of five. right again. </t>
  </si>
  <si>
    <t xml:space="preserve">Wathing so you think you can dance with a tummy ache and a head ache.. I think the antibiotics are too strong.. </t>
  </si>
  <si>
    <t>Wed Jun 17 17:30:06 PDT 2009</t>
  </si>
  <si>
    <t>RebekahAdame</t>
  </si>
  <si>
    <t xml:space="preserve">@andreanichole woo hoo!! cept i can't read for the rest of the day cause i have a killer headache! </t>
  </si>
  <si>
    <t>Wed Jun 17 17:30:08 PDT 2009</t>
  </si>
  <si>
    <t>StefanVardon</t>
  </si>
  <si>
    <t xml:space="preserve">@alliejsmith that's awesome! I can't fit in any of my dresses from high school. </t>
  </si>
  <si>
    <t>Wed Jun 17 17:30:10 PDT 2009</t>
  </si>
  <si>
    <t xml:space="preserve">Cat xrays are back and fine. Murphy is spending the night at the vet while we wait for blood and urine results. He's got an iv </t>
  </si>
  <si>
    <t>Wed Jun 17 17:30:14 PDT 2009</t>
  </si>
  <si>
    <t>corynorris</t>
  </si>
  <si>
    <t>Yay for throwing up at camp  i think the chili didnt agree with my stomach!</t>
  </si>
  <si>
    <t>agentdinah</t>
  </si>
  <si>
    <t xml:space="preserve">I effin LOVE getting chewed out at work for doing my job really well. Wow, what a craptastic day </t>
  </si>
  <si>
    <t>Wed Jun 17 17:30:15 PDT 2009</t>
  </si>
  <si>
    <t>nougat23</t>
  </si>
  <si>
    <t>http://twitpic.com/7o4ay - We lost  first game so we can only get better!</t>
  </si>
  <si>
    <t>Wed Jun 17 17:30:16 PDT 2009</t>
  </si>
  <si>
    <t xml:space="preserve">Everyone around me is getting calls from their bf's and gf's...  I hate this...  </t>
  </si>
  <si>
    <t>Wed Jun 17 17:30:24 PDT 2009</t>
  </si>
  <si>
    <t xml:space="preserve">@peterfacinelli this really sucks it keeps going from 217 to 214! </t>
  </si>
  <si>
    <t>Wed Jun 17 17:30:25 PDT 2009</t>
  </si>
  <si>
    <t>Wed Jun 17 17:30:26 PDT 2009</t>
  </si>
  <si>
    <t xml:space="preserve">@officialTila can you help me reach 100 followers or even more... i only have 54 </t>
  </si>
  <si>
    <t>Wed Jun 17 17:30:28 PDT 2009</t>
  </si>
  <si>
    <t>lizlaurenc</t>
  </si>
  <si>
    <t>@stevecbh I'm psyched to listen tomorrow ! Sadly tho, my mom won't take me all the way to ocean city on 6/26 to see ya guys  rock out tho</t>
  </si>
  <si>
    <t>@Gaabicamassola it's not me!  who is? DAYA ? or somebody from Sul?</t>
  </si>
  <si>
    <t>Wed Jun 17 17:30:29 PDT 2009</t>
  </si>
  <si>
    <t>@Twinnikkib well what about the DVD???  u gotta be strict for at least 2 weeks straight....</t>
  </si>
  <si>
    <t>Wed Jun 17 17:30:33 PDT 2009</t>
  </si>
  <si>
    <t>WCRSaenz</t>
  </si>
  <si>
    <t xml:space="preserve">@Kikirowr it is pretty neat, and I like seeing what you are doing!! How were the eggs? I had ham and cheese for dinner - no soup though, </t>
  </si>
  <si>
    <t>STEREOSislife</t>
  </si>
  <si>
    <t>@AlyssaPxo just listening to music. Exams  I hate them. I had mine last year. Phew.. i just have to wait till gr 12..</t>
  </si>
  <si>
    <t>Wed Jun 17 17:30:35 PDT 2009</t>
  </si>
  <si>
    <t>miirandy</t>
  </si>
  <si>
    <t xml:space="preserve">swallowed more gum than lollipop </t>
  </si>
  <si>
    <t>352ndRooster</t>
  </si>
  <si>
    <t xml:space="preserve">Watching the market tank  </t>
  </si>
  <si>
    <t>Wed Jun 17 17:30:39 PDT 2009</t>
  </si>
  <si>
    <t>I was drug-free for 2 months. I was proud. But now, cause of all the pb on my life I need to take drugs again  Life sucks</t>
  </si>
  <si>
    <t>Wed Jun 17 17:30:41 PDT 2009</t>
  </si>
  <si>
    <t xml:space="preserve">@Freeballer30 Then you are lucky!!! Gotta get out, hate AT&amp;amp;T </t>
  </si>
  <si>
    <t xml:space="preserve">@calebspillyards did you dislike the picture i made that much you dont wanna even comment on it? </t>
  </si>
  <si>
    <t>Just hanging around the house. I lost my mommy  haha I can't find her anywhare!</t>
  </si>
  <si>
    <t>Wed Jun 17 17:30:44 PDT 2009</t>
  </si>
  <si>
    <t>laurawilbury</t>
  </si>
  <si>
    <t xml:space="preserve">3,500 miles away. What would you change if you could? </t>
  </si>
  <si>
    <t xml:space="preserve"> but eatting popcorn so its getting better</t>
  </si>
  <si>
    <t xml:space="preserve">Typing an email to my mom, feeling a little home sick  Where is @keepitfierce? </t>
  </si>
  <si>
    <t>Wed Jun 17 17:30:46 PDT 2009</t>
  </si>
  <si>
    <t>FAAQUE</t>
  </si>
  <si>
    <t xml:space="preserve">Wishing I was on my way home from work already.. </t>
  </si>
  <si>
    <t xml:space="preserve">Just talked to the fam for an hour and a half. Time well spent. Wish I could zip over to Colorado for a quick trip. </t>
  </si>
  <si>
    <t>chornbe</t>
  </si>
  <si>
    <t>@Gina_Mary Wish I could help  Sorry you have to go thru' that.</t>
  </si>
  <si>
    <t>Wed Jun 17 17:30:50 PDT 2009</t>
  </si>
  <si>
    <t>aphotoisforever</t>
  </si>
  <si>
    <t>time to head back to reality in the morning!  Starting the trek back in the morning. That drive, ugh!</t>
  </si>
  <si>
    <t xml:space="preserve">We r putting together &amp;quot;big boy&amp;quot; bed for 2yo-a Step 2 captains bed w/space underneath for storage or kids to crawl in &amp;amp; play-byebye crib </t>
  </si>
  <si>
    <t>Wed Jun 17 17:30:51 PDT 2009</t>
  </si>
  <si>
    <t xml:space="preserve">@VividVal i don't know </t>
  </si>
  <si>
    <t>Wed Jun 17 17:30:52 PDT 2009</t>
  </si>
  <si>
    <t xml:space="preserve">thats not a very nice thing to say  .. </t>
  </si>
  <si>
    <t>Wed Jun 17 17:30:53 PDT 2009</t>
  </si>
  <si>
    <t>KrisCaroline</t>
  </si>
  <si>
    <t xml:space="preserve">@lookitscandi OMG! i just told ligia i wanted pizza cause im on a tuna diet! .. </t>
  </si>
  <si>
    <t>Wed Jun 17 17:30:55 PDT 2009</t>
  </si>
  <si>
    <t xml:space="preserve">@alwaysasidekick 2 beers later and I'm def not. </t>
  </si>
  <si>
    <t xml:space="preserve">Feels like the worst mum ever....I sent my little girl to daycare sick....my poor baby....i want to go get her and snuggle her </t>
  </si>
  <si>
    <t>RoryO</t>
  </si>
  <si>
    <t xml:space="preserve">Oh my got a future with some other partners in the future may need to think about it, but yeah cant move my legs are WAY to soar </t>
  </si>
  <si>
    <t>Wed Jun 17 17:30:56 PDT 2009</t>
  </si>
  <si>
    <t xml:space="preserve">FUUUUUCK! I missed a call for an interview with Jim at EB Games! I need to go down there 2mrw. I hope I didnt miss the boat entirely </t>
  </si>
  <si>
    <t>Wed Jun 17 17:30:57 PDT 2009</t>
  </si>
  <si>
    <t>ameycollmer</t>
  </si>
  <si>
    <t>Wed Jun 17 17:30:58 PDT 2009</t>
  </si>
  <si>
    <t xml:space="preserve">About to upload brokenapples video on youtube. Sorry for the wait up </t>
  </si>
  <si>
    <t>Wed Jun 17 17:30:59 PDT 2009</t>
  </si>
  <si>
    <t>@dori23 aww i miss @DonnieWahlberg  I need more facetime! im prob gonna wind up in texas in july</t>
  </si>
  <si>
    <t>Wed Jun 17 17:31:00 PDT 2009</t>
  </si>
  <si>
    <t>acciofirebolt29</t>
  </si>
  <si>
    <t>@therealGlambert fun chat, I am sure your annoyed answering the same Q's over &amp;amp; over, we sent some better than they picked  oh well *hugs</t>
  </si>
  <si>
    <t>LAUREN8OH8</t>
  </si>
  <si>
    <t xml:space="preserve">i don't wanna go to cross country. i already ran for an hour today!! that should count </t>
  </si>
  <si>
    <t>Wed Jun 17 17:31:02 PDT 2009</t>
  </si>
  <si>
    <t>spongymad</t>
  </si>
  <si>
    <t xml:space="preserve">I wish I had a squishy... </t>
  </si>
  <si>
    <t xml:space="preserve">oh good grief i missed an apostrophe....   </t>
  </si>
  <si>
    <t>Wed Jun 17 17:31:05 PDT 2009</t>
  </si>
  <si>
    <t>erinexplosion</t>
  </si>
  <si>
    <t xml:space="preserve">@sweet_melisa Fingers crossed! I don't want to have to burn all of my pathetically small wardrobe. </t>
  </si>
  <si>
    <t xml:space="preserve">@JennW I hope it doesn't ruin everything. </t>
  </si>
  <si>
    <t>Wed Jun 17 17:31:06 PDT 2009</t>
  </si>
  <si>
    <t>uwmarley</t>
  </si>
  <si>
    <t xml:space="preserve">I lost my chap stick </t>
  </si>
  <si>
    <t xml:space="preserve">Oh my gosh, this is so hard </t>
  </si>
  <si>
    <t>Wed Jun 17 17:31:07 PDT 2009</t>
  </si>
  <si>
    <t xml:space="preserve">gr, iphone upgrade wiped my data </t>
  </si>
  <si>
    <t>wenee</t>
  </si>
  <si>
    <t xml:space="preserve">wanted to go to hot yoga! But am so sleepy came home </t>
  </si>
  <si>
    <t>Wed Jun 17 17:31:09 PDT 2009</t>
  </si>
  <si>
    <t>Soggyaphid</t>
  </si>
  <si>
    <t>I could get to like this site...however no one i know uses it...so no one to twitter to   maybe will just twitter any way)</t>
  </si>
  <si>
    <t>Wed Jun 17 17:31:12 PDT 2009</t>
  </si>
  <si>
    <t xml:space="preserve">All i c are ppl tweeting about a website to get more followers </t>
  </si>
  <si>
    <t>Wed Jun 17 17:31:14 PDT 2009</t>
  </si>
  <si>
    <t>banana_brain</t>
  </si>
  <si>
    <t xml:space="preserve">Haven't been on here for like forever....finally 16!!! Almost a year since we left for Samoa..how fast time flies </t>
  </si>
  <si>
    <t>Wed Jun 17 17:31:15 PDT 2009</t>
  </si>
  <si>
    <t>says pleasant rainy day to ya'll  http://plurk.com/p/11qg16</t>
  </si>
  <si>
    <t xml:space="preserve">Final decision... No walk </t>
  </si>
  <si>
    <t>Wed Jun 17 17:31:16 PDT 2009</t>
  </si>
  <si>
    <t xml:space="preserve">has just installed sims 3 yay. too sleepy to play though. off to bed </t>
  </si>
  <si>
    <t>Wed Jun 17 17:31:17 PDT 2009</t>
  </si>
  <si>
    <t>meg_sauer</t>
  </si>
  <si>
    <t xml:space="preserve">Woot woot iPhone 3.0! Highlight if my weeeek! Lowlight? Chris leaving in 2 days. So lame. </t>
  </si>
  <si>
    <t>paulrickett</t>
  </si>
  <si>
    <t xml:space="preserve">@SilenesCellar Can't drink gin - got absolutely paralytic on it when I was 16 and never touched it since, smell turns my stomach </t>
  </si>
  <si>
    <t>Wed Jun 17 17:31:21 PDT 2009</t>
  </si>
  <si>
    <t>virgilwoods</t>
  </si>
  <si>
    <t xml:space="preserve">Off to meet friends in Williamsburg *gulp* first time on the BQE </t>
  </si>
  <si>
    <t xml:space="preserve">@endlessblush Haha. Thanks for the list. Got me some VC's (on special again. w00t!) and Foot Loops. Forgot the Milo though </t>
  </si>
  <si>
    <t>Wed Jun 17 17:31:23 PDT 2009</t>
  </si>
  <si>
    <t>BabyC43</t>
  </si>
  <si>
    <t xml:space="preserve">@DAMNlookatHIM DAMN... just talking about that album makes me miss it... It was either lost or stolen </t>
  </si>
  <si>
    <t>Wed Jun 17 17:31:25 PDT 2009</t>
  </si>
  <si>
    <t>mariosaysthis</t>
  </si>
  <si>
    <t>nah sis. i got to work. and plus, i didn't have no one to go with   but i just seen the replay. wow!!! a lot of  laker fans. did you go?</t>
  </si>
  <si>
    <t>Wed Jun 17 17:31:26 PDT 2009</t>
  </si>
  <si>
    <t>JoesUpdates</t>
  </si>
  <si>
    <t xml:space="preserve">This goes down in my book of day's I do not like </t>
  </si>
  <si>
    <t xml:space="preserve">Somebody told me I disappear when I turn sideways. </t>
  </si>
  <si>
    <t>Wed Jun 17 17:31:28 PDT 2009</t>
  </si>
  <si>
    <t>glossaria</t>
  </si>
  <si>
    <t xml:space="preserve">@dragoneyes No chocolate ice cream?  Man, you ARE sick! </t>
  </si>
  <si>
    <t>Wed Jun 17 17:31:29 PDT 2009</t>
  </si>
  <si>
    <t xml:space="preserve">@scottharrison too bad the show tonight is sold out. would've love to have gone </t>
  </si>
  <si>
    <t>Wed Jun 17 17:31:52 PDT 2009</t>
  </si>
  <si>
    <t>Sleep paralysis please stop ruining my life, do not enjoying throwing up over myself  can you get sleep therepy?</t>
  </si>
  <si>
    <t>bellspereira</t>
  </si>
  <si>
    <t xml:space="preserve">Eu preciso comprar &amp;quot;Lines Vines and Trying Times&amp;quot; </t>
  </si>
  <si>
    <t>Wed Jun 17 17:31:53 PDT 2009</t>
  </si>
  <si>
    <t xml:space="preserve">Band practice. My ears are ringing </t>
  </si>
  <si>
    <t>Wed Jun 17 17:31:54 PDT 2009</t>
  </si>
  <si>
    <t>jrmeneses</t>
  </si>
  <si>
    <t xml:space="preserve">@mirthful33 give me the name of your favorite bar, I'll call ahead and give them my credit card info! Sorry again </t>
  </si>
  <si>
    <t xml:space="preserve">Awake... Wondering... What am I doing? Seriously... It's like I don't have a heart anymore... </t>
  </si>
  <si>
    <t>Wed Jun 17 17:31:55 PDT 2009</t>
  </si>
  <si>
    <t>@CAZARRbiz   doesnt sound like a fun day...</t>
  </si>
  <si>
    <t>Wed Jun 17 17:31:57 PDT 2009</t>
  </si>
  <si>
    <t xml:space="preserve">I just attempted to rescue a baby bird. It didn't seem to want my help </t>
  </si>
  <si>
    <t>Wed Jun 17 17:31:59 PDT 2009</t>
  </si>
  <si>
    <t xml:space="preserve">@walkercaine LOL I thought the same. First I wondered if it was someone doing a prank, but it was a real guy. I had no camera </t>
  </si>
  <si>
    <t>Wed Jun 17 17:32:01 PDT 2009</t>
  </si>
  <si>
    <t xml:space="preserve">@Aebous too late. Already announced today. </t>
  </si>
  <si>
    <t>Wed Jun 17 17:32:02 PDT 2009</t>
  </si>
  <si>
    <t>@mgoldstein sorry about that. situation is out of control...   http://blog.artandmobile.com/2009/06/os30-support-for-my-apps/</t>
  </si>
  <si>
    <t>Wed Jun 17 17:32:06 PDT 2009</t>
  </si>
  <si>
    <t>dwaitsbaby</t>
  </si>
  <si>
    <t>Wed Jun 17 17:32:07 PDT 2009</t>
  </si>
  <si>
    <t>MommyDesigner</t>
  </si>
  <si>
    <t xml:space="preserve">hummm i am in the mood for a Fat Tire brew, just realized we're all out </t>
  </si>
  <si>
    <t>Wed Jun 17 17:32:09 PDT 2009</t>
  </si>
  <si>
    <t xml:space="preserve">Not feeling too good, seriously thought my allergies were just going crazy, but now feel puny </t>
  </si>
  <si>
    <t>Wed Jun 17 17:32:14 PDT 2009</t>
  </si>
  <si>
    <t>GinaSkylines</t>
  </si>
  <si>
    <t xml:space="preserve">@mikeyway </t>
  </si>
  <si>
    <t xml:space="preserve">Omg ive only been studying half an hour and im ready to quit! Fml </t>
  </si>
  <si>
    <t>Wed Jun 17 17:32:15 PDT 2009</t>
  </si>
  <si>
    <t xml:space="preserve">@mytvnetwork pfft you do to to @jojo_jtv but never to me </t>
  </si>
  <si>
    <t>Wed Jun 17 17:32:16 PDT 2009</t>
  </si>
  <si>
    <t>BTBII</t>
  </si>
  <si>
    <t xml:space="preserve">my skin makes me want to punch a baby. it's so ATROCIOUS </t>
  </si>
  <si>
    <t>Wed Jun 17 17:32:17 PDT 2009</t>
  </si>
  <si>
    <t>joebedford</t>
  </si>
  <si>
    <t xml:space="preserve">Ruh roh, half of my backyard is underwater. Methinks there art drainage problems on the new homestead. </t>
  </si>
  <si>
    <t xml:space="preserve">@whimsical yeah but a little more busy </t>
  </si>
  <si>
    <t>Wed Jun 17 17:32:18 PDT 2009</t>
  </si>
  <si>
    <t>carlos_carrillo</t>
  </si>
  <si>
    <t xml:space="preserve">Picking up the kids from school. Game over </t>
  </si>
  <si>
    <t>Wed Jun 17 17:32:19 PDT 2009</t>
  </si>
  <si>
    <t>Cherridropp</t>
  </si>
  <si>
    <t xml:space="preserve">@Loluhbaybee Well tuh! u seemed like it and why arent u answering my aim's </t>
  </si>
  <si>
    <t>Wed Jun 17 17:32:21 PDT 2009</t>
  </si>
  <si>
    <t xml:space="preserve">@JEFFHARDYBRAND haha. Sweet. I love that show. Too bad my friend's tv is dead.  </t>
  </si>
  <si>
    <t>Wed Jun 17 17:32:22 PDT 2009</t>
  </si>
  <si>
    <t>@dasme I'm still waiting for 2 updates and a third app to be reviewed and released.   Hate the wait.</t>
  </si>
  <si>
    <t>Wed Jun 17 17:32:25 PDT 2009</t>
  </si>
  <si>
    <t>Raamurray</t>
  </si>
  <si>
    <t xml:space="preserve">Is so fucking Sick of people at the moment. I wish i didn't exist </t>
  </si>
  <si>
    <t>Wed Jun 17 17:32:26 PDT 2009</t>
  </si>
  <si>
    <t xml:space="preserve">I wish I had someone like edward cullen </t>
  </si>
  <si>
    <t>Wed Jun 17 17:32:27 PDT 2009</t>
  </si>
  <si>
    <t xml:space="preserve">Why Apple, why ? I wanted to pay, but you didn't let me do so. Now, I have no other choise but to ask TPB for it. </t>
  </si>
  <si>
    <t>Wed Jun 17 17:32:31 PDT 2009</t>
  </si>
  <si>
    <t>Cc12warner</t>
  </si>
  <si>
    <t>heybee</t>
  </si>
  <si>
    <t>@ddlovato i wish i got tickets to the PPP premiere in toronto but i have an exam the next day  do a show in toronto soon PLEASE!</t>
  </si>
  <si>
    <t>Wed Jun 17 17:32:37 PDT 2009</t>
  </si>
  <si>
    <t>vanity_cupcake</t>
  </si>
  <si>
    <t xml:space="preserve">i lost 1 of my followers.   </t>
  </si>
  <si>
    <t>my phone is not working  so texting me is not an option.</t>
  </si>
  <si>
    <t>Wed Jun 17 17:32:39 PDT 2009</t>
  </si>
  <si>
    <t>MindyPie</t>
  </si>
  <si>
    <t xml:space="preserve">Just took Laney back to 4H camp!  </t>
  </si>
  <si>
    <t>Wed Jun 17 17:32:40 PDT 2009</t>
  </si>
  <si>
    <t xml:space="preserve">ConcentraÃ§Ã£o, what is that? </t>
  </si>
  <si>
    <t>Wed Jun 17 17:32:41 PDT 2009</t>
  </si>
  <si>
    <t xml:space="preserve">at the sadest part of the movie </t>
  </si>
  <si>
    <t xml:space="preserve">@KeithFollett I will. Too bad the vacation money is gone and I can't go see you. </t>
  </si>
  <si>
    <t>Wed Jun 17 17:32:42 PDT 2009</t>
  </si>
  <si>
    <t>beejloves</t>
  </si>
  <si>
    <t>can not think of anything for dinner  #BSB @backstreetboys</t>
  </si>
  <si>
    <t>Wed Jun 17 17:32:44 PDT 2009</t>
  </si>
  <si>
    <t>SpokaneAD</t>
  </si>
  <si>
    <t xml:space="preserve">@MissDB84 Ouch! Sorry </t>
  </si>
  <si>
    <t>Wed Jun 17 17:32:45 PDT 2009</t>
  </si>
  <si>
    <t>linclark</t>
  </si>
  <si>
    <t xml:space="preserve">Birmingham bridge is closed, 10th street bypass flooded, and water up to car windows in Oakland... and Pittsburgh's Fox station is out </t>
  </si>
  <si>
    <t>Wed Jun 17 17:32:47 PDT 2009</t>
  </si>
  <si>
    <t>abroxterman</t>
  </si>
  <si>
    <t xml:space="preserve">thinks her basement stinks like wet grossness still </t>
  </si>
  <si>
    <t>Wed Jun 17 17:32:48 PDT 2009</t>
  </si>
  <si>
    <t>nadeeenfosho</t>
  </si>
  <si>
    <t xml:space="preserve">yaaaay my picture won't show up... </t>
  </si>
  <si>
    <t>Wed Jun 17 17:32:51 PDT 2009</t>
  </si>
  <si>
    <t>JizzlePGH</t>
  </si>
  <si>
    <t xml:space="preserve">so why is the weather like this... so glad i got a ride home from work, but i couldnt go get my new headphones </t>
  </si>
  <si>
    <t>Wed Jun 17 17:32:52 PDT 2009</t>
  </si>
  <si>
    <t>Lizziehh</t>
  </si>
  <si>
    <t xml:space="preserve">@hellopnsdear weee quieroo escuchar a SNOW PATROL tomandoo </t>
  </si>
  <si>
    <t>EmmaMatejka</t>
  </si>
  <si>
    <t xml:space="preserve">Thunder and lightning are no friends of mine </t>
  </si>
  <si>
    <t>Wed Jun 17 17:32:53 PDT 2009</t>
  </si>
  <si>
    <t>Pearl_72</t>
  </si>
  <si>
    <t>It was so hot at the lakers parade... My chest got sun burned bad  Going to take a nap...zzzzzzzz</t>
  </si>
  <si>
    <t>MYNAMEISLILK</t>
  </si>
  <si>
    <t>I am going 2 da doctors cause my ribs hurt  I don't think I broke it  One Love LIL K wish me luck</t>
  </si>
  <si>
    <t>Wed Jun 17 17:32:55 PDT 2009</t>
  </si>
  <si>
    <t xml:space="preserve">ignore my last tweet. tonight is going to be another night spend in my bed. alone. </t>
  </si>
  <si>
    <t>Wed Jun 17 17:32:57 PDT 2009</t>
  </si>
  <si>
    <t xml:space="preserve">Watching history repeated </t>
  </si>
  <si>
    <t>Wed Jun 17 17:32:59 PDT 2009</t>
  </si>
  <si>
    <t>mnoe</t>
  </si>
  <si>
    <t xml:space="preserve">Hiring freeze in Louisville, job I wanted re-posted for current employees only, guess I didn't get the position and I really wanted it </t>
  </si>
  <si>
    <t>Wed Jun 17 17:33:08 PDT 2009</t>
  </si>
  <si>
    <t xml:space="preserve">@shellenayoung  shellena stop gettin on my nerves about myspace </t>
  </si>
  <si>
    <t>@peterfacinelli sorry  i'm trying to help as much as I can, but my twit count is only at 214 thous. Twitter = broken</t>
  </si>
  <si>
    <t>VictoriaRose95</t>
  </si>
  <si>
    <t xml:space="preserve">@zoelanedewitt yes! I do! You haven't been emailing me ur story! And i miss it </t>
  </si>
  <si>
    <t>Wed Jun 17 17:33:09 PDT 2009</t>
  </si>
  <si>
    <t>@Simlish oh yea, Societies was a big disappointment from EA  I Just Hop CitiesXL is better (i've actually been watching the website [...]</t>
  </si>
  <si>
    <t>Wed Jun 17 17:33:12 PDT 2009</t>
  </si>
  <si>
    <t>aprilsizemore</t>
  </si>
  <si>
    <t xml:space="preserve">@itstashawoods you could've come with me tonight, but your pickiness had to stand in the way... </t>
  </si>
  <si>
    <t xml:space="preserve">Back in Rosario! God, in less than 5 day I'd been out of my city 3 entire days </t>
  </si>
  <si>
    <t>Wed Jun 17 17:33:15 PDT 2009</t>
  </si>
  <si>
    <t xml:space="preserve">@thegiancarlo it wont read any dvd's </t>
  </si>
  <si>
    <t>Wed Jun 17 17:33:16 PDT 2009</t>
  </si>
  <si>
    <t xml:space="preserve">@MakinItMatter I'm sorry </t>
  </si>
  <si>
    <t>Wed Jun 17 17:33:17 PDT 2009</t>
  </si>
  <si>
    <t>hlee1975</t>
  </si>
  <si>
    <t xml:space="preserve">@JeffParsons I could not get in through my iPod touch. </t>
  </si>
  <si>
    <t>Wed Jun 17 17:33:21 PDT 2009</t>
  </si>
  <si>
    <t>christiegroth</t>
  </si>
  <si>
    <t xml:space="preserve">is sad, lonely, miserable, etc.  I need a companion... </t>
  </si>
  <si>
    <t>craigmoliver</t>
  </si>
  <si>
    <t xml:space="preserve">@techsupportrich wanted to make it too </t>
  </si>
  <si>
    <t>though i do wonder quite frequently why my room is attached to the bathroom, and @cecilylauren's dog is kept in there all day  grossgross</t>
  </si>
  <si>
    <t>Wed Jun 17 17:33:23 PDT 2009</t>
  </si>
  <si>
    <t xml:space="preserve">I'm no longer on speaking terms with Thursday, it tricked me into thinking it was Friday </t>
  </si>
  <si>
    <t>Wed Jun 17 17:33:25 PDT 2009</t>
  </si>
  <si>
    <t>also, new iphone software is pretty cool. still reaaaaaally want the 3gs, though.  SO BAD.</t>
  </si>
  <si>
    <t>Wed Jun 17 17:33:26 PDT 2009</t>
  </si>
  <si>
    <t xml:space="preserve">ughh, okay ive got a crappy samsung i600v working. gotta live with it for 13 months </t>
  </si>
  <si>
    <t>Wed Jun 17 17:33:27 PDT 2009</t>
  </si>
  <si>
    <t>NikkiR21</t>
  </si>
  <si>
    <t xml:space="preserve">hah yeah, buuuut i dont get anything when you reply to me for some reason? haha i'm on my compy now. imy already </t>
  </si>
  <si>
    <t xml:space="preserve">@mimojito Sweet. Wanna play with it but got some work to get done first. </t>
  </si>
  <si>
    <t>Wed Jun 17 17:33:28 PDT 2009</t>
  </si>
  <si>
    <t xml:space="preserve">@pink82 I have never in my life eaten that many doughnuts in a year wtf. No wonder people are having heart attacks lol </t>
  </si>
  <si>
    <t>Wed Jun 17 17:33:29 PDT 2009</t>
  </si>
  <si>
    <t>my jeans come today bt they shit  might just end up buying the primark ones againi shoulda got my blazer today!</t>
  </si>
  <si>
    <t>cdknight</t>
  </si>
  <si>
    <t xml:space="preserve">@NickkShepard yea I like all the features I saw.....definately worth the money....even though you got it for free </t>
  </si>
  <si>
    <t>Wed Jun 17 17:34:04 PDT 2009</t>
  </si>
  <si>
    <t xml:space="preserve">Bar is too dark. I can't get a pic with my cell </t>
  </si>
  <si>
    <t>Wed Jun 17 17:34:05 PDT 2009</t>
  </si>
  <si>
    <t>mo6020</t>
  </si>
  <si>
    <t xml:space="preserve">i think I need a hug </t>
  </si>
  <si>
    <t>Wed Jun 17 17:34:06 PDT 2009</t>
  </si>
  <si>
    <t>Kayleighmw</t>
  </si>
  <si>
    <t xml:space="preserve">@rolodaande haha i wanna cuddle with my boyy </t>
  </si>
  <si>
    <t>Wed Jun 17 17:34:08 PDT 2009</t>
  </si>
  <si>
    <t xml:space="preserve">I don't remember putting on my cranky pants this morning, but there they are </t>
  </si>
  <si>
    <t>Wed Jun 17 17:34:10 PDT 2009</t>
  </si>
  <si>
    <t xml:space="preserve">my neck isnt healing all too well... im so senstive. its only been a week so hopefully it gets better </t>
  </si>
  <si>
    <t>AndSometimesWy</t>
  </si>
  <si>
    <t>The peep bling keyring fell off my keys    http://tinyurl.com/mchsed</t>
  </si>
  <si>
    <t>Wed Jun 17 17:34:11 PDT 2009</t>
  </si>
  <si>
    <t>Enjoying my PSP, which unfortunately has a stuck pixel  God of War is insane.</t>
  </si>
  <si>
    <t>Wed Jun 17 17:34:13 PDT 2009</t>
  </si>
  <si>
    <t xml:space="preserve">Porn these days!!! They just don't make it like they used to anymore. </t>
  </si>
  <si>
    <t>rschooler</t>
  </si>
  <si>
    <t xml:space="preserve">@pumpupositive No seems like to have weight loss I have to eat 3-4 pts under daily targets no APs and no WP! Very hard and discouraging </t>
  </si>
  <si>
    <t>went and deleted a ton of DMs...... made me sad  i miss some people</t>
  </si>
  <si>
    <t>Wed Jun 17 17:34:14 PDT 2009</t>
  </si>
  <si>
    <t xml:space="preserve">I'm tiered of hearing the word &amp;quot;leaving&amp;quot; </t>
  </si>
  <si>
    <t>Wed Jun 17 17:34:15 PDT 2009</t>
  </si>
  <si>
    <t>dizhnya</t>
  </si>
  <si>
    <t xml:space="preserve">Idk i tried it again but it wont go </t>
  </si>
  <si>
    <t>amandagilmore</t>
  </si>
  <si>
    <t xml:space="preserve">@TheEllenShow I wish I was going to your show tonight and I'm in chicago </t>
  </si>
  <si>
    <t>Wed Jun 17 17:34:17 PDT 2009</t>
  </si>
  <si>
    <t xml:space="preserve">@themasonmusso http://twitpic.com/7na83 - image not found... </t>
  </si>
  <si>
    <t>Wed Jun 17 17:34:18 PDT 2009</t>
  </si>
  <si>
    <t>WSCreations</t>
  </si>
  <si>
    <t xml:space="preserve">Still waiting for instructions to return smoker to Cooking.com. Now they say they'll email the info in 1-2 days. </t>
  </si>
  <si>
    <t>Wed Jun 17 17:34:19 PDT 2009</t>
  </si>
  <si>
    <t xml:space="preserve">@bsbkaoschick I know im so sad we have to pay i cant afford to right now </t>
  </si>
  <si>
    <t>Wed Jun 17 17:34:23 PDT 2009</t>
  </si>
  <si>
    <t xml:space="preserve">#sytycd I can't lust over any of these guys since they're like 12 </t>
  </si>
  <si>
    <t>Wed Jun 17 17:34:24 PDT 2009</t>
  </si>
  <si>
    <t xml:space="preserve">@djjmytaco ewwww!! No ac aint cool either!!! </t>
  </si>
  <si>
    <t>Wed Jun 17 17:34:26 PDT 2009</t>
  </si>
  <si>
    <t>@BTGG wow...that totally sucks  pple r really rude!</t>
  </si>
  <si>
    <t>Wed Jun 17 17:34:28 PDT 2009</t>
  </si>
  <si>
    <t xml:space="preserve">@parkynthecar @therealsavannah i wanna be there witchu </t>
  </si>
  <si>
    <t xml:space="preserve">@thebravebird Hey my love! I am so proud of you for Graduating! Where's my silly girl you've grown too fast! </t>
  </si>
  <si>
    <t>Wed Jun 17 17:34:30 PDT 2009</t>
  </si>
  <si>
    <t>McStarken</t>
  </si>
  <si>
    <t xml:space="preserve">Software update not available in your area ... fuck it !!!!! Quite disappointing </t>
  </si>
  <si>
    <t xml:space="preserve">@SpinachPuffs  But the Ballad of Toby Ziegler is awesome . . . So much for West Wing Rock </t>
  </si>
  <si>
    <t>Wed Jun 17 17:34:31 PDT 2009</t>
  </si>
  <si>
    <t>Tinkerbell_03</t>
  </si>
  <si>
    <t xml:space="preserve">Bored out of my freaking mind! </t>
  </si>
  <si>
    <t>Wed Jun 17 17:34:35 PDT 2009</t>
  </si>
  <si>
    <t>amberrelf</t>
  </si>
  <si>
    <t xml:space="preserve">Got to swim today. The deerflies kept trying to eat us. </t>
  </si>
  <si>
    <t>mickey0294</t>
  </si>
  <si>
    <t xml:space="preserve">is boreedd </t>
  </si>
  <si>
    <t>http://twitpic.com/7o4rh - i miss the sharks  i love devin setoguchi</t>
  </si>
  <si>
    <t>Wed Jun 17 17:34:38 PDT 2009</t>
  </si>
  <si>
    <t xml:space="preserve">Just leaving downtown - found a dress FINALLY!! But still not my size in my colour....gotta go back tomorrow </t>
  </si>
  <si>
    <t>stupid itunes keeps crashing so i can't update my iphone  guess i'll have to wait!</t>
  </si>
  <si>
    <t>Wed Jun 17 17:34:40 PDT 2009</t>
  </si>
  <si>
    <t>@archangelmaggie Wait, OMG WHAT?!! What is this rubbish about Jeff? OMG!!  I don't know what's going on and I feel icky lol.</t>
  </si>
  <si>
    <t>Wed Jun 17 17:34:41 PDT 2009</t>
  </si>
  <si>
    <t>Darselle</t>
  </si>
  <si>
    <t xml:space="preserve">@_MiKaL_ Lol! Ray Parker Jr. Lol. I like that song by Raphael Saddiq. I am going to be solo for EMF. </t>
  </si>
  <si>
    <t>Wed Jun 17 17:34:43 PDT 2009</t>
  </si>
  <si>
    <t xml:space="preserve">having fun with the conversations feature in @TweetDeck. Still mad I lost all my groups with the update.  It will take forever to redo </t>
  </si>
  <si>
    <t>Wed Jun 17 17:34:45 PDT 2009</t>
  </si>
  <si>
    <t xml:space="preserve">@Kodo LOL.  Please stop talking to me.  You're actually scaring me now.  </t>
  </si>
  <si>
    <t>Wed Jun 17 17:34:46 PDT 2009</t>
  </si>
  <si>
    <t>ehMac</t>
  </si>
  <si>
    <t xml:space="preserve">Sadness is being excited all day to get home and try the iPhone 3.0 software, but realizing your forgot your sync cable at work </t>
  </si>
  <si>
    <t>Wed Jun 17 17:34:50 PDT 2009</t>
  </si>
  <si>
    <t>Carolina889</t>
  </si>
  <si>
    <t xml:space="preserve">ugh work tomorrow </t>
  </si>
  <si>
    <t>Wed Jun 17 17:34:51 PDT 2009</t>
  </si>
  <si>
    <t>fizzypumpkin</t>
  </si>
  <si>
    <t xml:space="preserve">Just been on a slug hunt, little sods have had two of my pumpkin plants- so much for home grown pumpkins for halloween </t>
  </si>
  <si>
    <t>Wed Jun 17 17:34:53 PDT 2009</t>
  </si>
  <si>
    <t>Cooking some dinner, I'm kinda sad it's just for me... Colinn is studying  But yay! I get to grub and then have some skinny cow ice cream!</t>
  </si>
  <si>
    <t>Wed Jun 17 17:34:55 PDT 2009</t>
  </si>
  <si>
    <t>morgan_mccarl</t>
  </si>
  <si>
    <t xml:space="preserve">I hate when WoW crashes when I just about have a group together </t>
  </si>
  <si>
    <t xml:space="preserve">argggggggggggg                    </t>
  </si>
  <si>
    <t xml:space="preserve">@sharebear817 im scared </t>
  </si>
  <si>
    <t>Wed Jun 17 17:34:56 PDT 2009</t>
  </si>
  <si>
    <t>ARutledge03</t>
  </si>
  <si>
    <t xml:space="preserve">Just got home from the mall and dinner. Back to work tomorrow </t>
  </si>
  <si>
    <t>Wed Jun 17 17:34:57 PDT 2009</t>
  </si>
  <si>
    <t xml:space="preserve">haven't done chores. i want my phone </t>
  </si>
  <si>
    <t>Wed Jun 17 17:35:00 PDT 2009</t>
  </si>
  <si>
    <t xml:space="preserve">@rocklandusa i love the iphone..but they just got the mms capability.  that was my biggest peeve..up until now, and now this haha </t>
  </si>
  <si>
    <t>Wed Jun 17 17:35:03 PDT 2009</t>
  </si>
  <si>
    <t>palinor</t>
  </si>
  <si>
    <t xml:space="preserve">@grandmabomb ugh! I wish I was in town, meep! </t>
  </si>
  <si>
    <t>Wed Jun 17 17:35:04 PDT 2009</t>
  </si>
  <si>
    <t xml:space="preserve">Turned out the light in the mens room and heard someone yell &amp;quot;hey!?&amp;quot; inside. Was too embarassed to go back. </t>
  </si>
  <si>
    <t>Wed Jun 17 17:35:05 PDT 2009</t>
  </si>
  <si>
    <t>mauricinho</t>
  </si>
  <si>
    <t xml:space="preserve">sucks at math.... it's 170 days  </t>
  </si>
  <si>
    <t>@neixannd on the waiting list too  Hope Ms @crystalchappell gets a bigger place for all her BPD fans..We luv U CC. don't forget your peeps</t>
  </si>
  <si>
    <t>YellowBrickShit</t>
  </si>
  <si>
    <t xml:space="preserve">Juice is on! The b.e.t version </t>
  </si>
  <si>
    <t>Wed Jun 17 17:35:07 PDT 2009</t>
  </si>
  <si>
    <t xml:space="preserve">I meant to put hate, not have. Haha. Finallllyyyy here. Traffic makes me all tense. My cousins puppy is sick so I'm rubbing his tummy </t>
  </si>
  <si>
    <t xml:space="preserve">Ahhhh She's stupid! </t>
  </si>
  <si>
    <t>stephenisamazin</t>
  </si>
  <si>
    <t xml:space="preserve">yeup officially a twitterer ;) i miss charlenes voice </t>
  </si>
  <si>
    <t>Wed Jun 17 17:35:08 PDT 2009</t>
  </si>
  <si>
    <t>MissChrissyB83</t>
  </si>
  <si>
    <t xml:space="preserve">Lost my passport!  There goes my trip to Iran to help protest </t>
  </si>
  <si>
    <t>Wed Jun 17 17:35:10 PDT 2009</t>
  </si>
  <si>
    <t>spoiledbyhisluv</t>
  </si>
  <si>
    <t>Back to work tomorrow   Boy did I enjoy my five days off!</t>
  </si>
  <si>
    <t>Wed Jun 17 17:35:11 PDT 2009</t>
  </si>
  <si>
    <t>jaysilv</t>
  </si>
  <si>
    <t xml:space="preserve">ugh finals </t>
  </si>
  <si>
    <t>Wed Jun 17 17:35:14 PDT 2009</t>
  </si>
  <si>
    <t>magz552</t>
  </si>
  <si>
    <t xml:space="preserve">thinking of getting her hair cut but my hairdresser moved now i dont no where to go </t>
  </si>
  <si>
    <t>Wed Jun 17 17:35:15 PDT 2009</t>
  </si>
  <si>
    <t>@iLoveElleB girl nothing i need something to do !!  womp.</t>
  </si>
  <si>
    <t>Wed Jun 17 17:35:17 PDT 2009</t>
  </si>
  <si>
    <t>laurareid</t>
  </si>
  <si>
    <t xml:space="preserve">Can't wait 2 instal the new ifone software...hope it's not a big fat letdown </t>
  </si>
  <si>
    <t>AcceberSerrot</t>
  </si>
  <si>
    <t xml:space="preserve">I want to go swimming.... my pool isn't ready yet  </t>
  </si>
  <si>
    <t>zedislepidus</t>
  </si>
  <si>
    <t xml:space="preserve">rip smokey the cat </t>
  </si>
  <si>
    <t>Wed Jun 17 17:35:18 PDT 2009</t>
  </si>
  <si>
    <t xml:space="preserve">(@mo6020) i think I need a hug </t>
  </si>
  <si>
    <t>Wed Jun 17 17:35:19 PDT 2009</t>
  </si>
  <si>
    <t>greyrondo</t>
  </si>
  <si>
    <t xml:space="preserve">I want green tea ice cream </t>
  </si>
  <si>
    <t>Wed Jun 17 17:35:20 PDT 2009</t>
  </si>
  <si>
    <t xml:space="preserve">on my way to palo alto stayin in barstow tonight. i miss everyone way too much </t>
  </si>
  <si>
    <t>Caitrinnn</t>
  </si>
  <si>
    <t>going to clean  then off to play a killer game of Mario Kart!</t>
  </si>
  <si>
    <t>Wed Jun 17 17:35:21 PDT 2009</t>
  </si>
  <si>
    <t>tinygrump</t>
  </si>
  <si>
    <t>No one showed.  I recycled most of the flyers. Why don't people check their mail for days at a time?!</t>
  </si>
  <si>
    <t>itsmaddieguhh</t>
  </si>
  <si>
    <t xml:space="preserve">@Tremore why not share with the world your technological discovery? </t>
  </si>
  <si>
    <t>Wed Jun 17 17:35:22 PDT 2009</t>
  </si>
  <si>
    <t>FineArtGallery</t>
  </si>
  <si>
    <t xml:space="preserve">@redhotant no I havent seen your work, there is no website link...in your profile </t>
  </si>
  <si>
    <t>Wed Jun 17 17:35:23 PDT 2009</t>
  </si>
  <si>
    <t>CarterWard</t>
  </si>
  <si>
    <t xml:space="preserve">I was denied the bunny! </t>
  </si>
  <si>
    <t>yangelica</t>
  </si>
  <si>
    <t xml:space="preserve">HAHAHA . online again ! at last  .. bored </t>
  </si>
  <si>
    <t>Wed Jun 17 17:35:24 PDT 2009</t>
  </si>
  <si>
    <t>SpeedMetal_Pt78</t>
  </si>
  <si>
    <t xml:space="preserve">Got to skate most of practice except bump bump goose </t>
  </si>
  <si>
    <t>Wed Jun 17 17:35:25 PDT 2009</t>
  </si>
  <si>
    <t>tarabearra</t>
  </si>
  <si>
    <t xml:space="preserve">  ok we'll talk about your boyfriends and stuff tomorrow ;) lmao and we'll talk for real soon too!! wooo hehe ilysfm doodle xxxx</t>
  </si>
  <si>
    <t>Wed Jun 17 17:35:26 PDT 2009</t>
  </si>
  <si>
    <t xml:space="preserve">EXAAAAAMS. </t>
  </si>
  <si>
    <t>Wed Jun 17 17:35:29 PDT 2009</t>
  </si>
  <si>
    <t>@martinigyrl79 no cannot  closing the store. Cheer looooud for me!! And babes... shoesies is gonesies!!</t>
  </si>
  <si>
    <t>@rainingcandles you're more of an angry little person than me!   feel better.</t>
  </si>
  <si>
    <t>wanyag</t>
  </si>
  <si>
    <t>I wish my @Lacey_Underalls was here!  I'll just make a paper doll and call it Lacey for now.</t>
  </si>
  <si>
    <t>Jud1n1</t>
  </si>
  <si>
    <t xml:space="preserve">going to the orthodontist tommorow </t>
  </si>
  <si>
    <t>Wed Jun 17 17:35:31 PDT 2009</t>
  </si>
  <si>
    <t>mpittman76</t>
  </si>
  <si>
    <t>Unfortunately, we are broke  ... and even if we had the money... where would we find the time???  Or the babysitters???</t>
  </si>
  <si>
    <t>Wed Jun 17 17:36:10 PDT 2009</t>
  </si>
  <si>
    <t>@Nileyroxs567 Ugh &amp;quot;some&amp;quot; more weeks.. and it's going to be WINTER holidays in argentina :/ hate it  haha, so.. what should we talk about?</t>
  </si>
  <si>
    <t>Wed Jun 17 17:36:16 PDT 2009</t>
  </si>
  <si>
    <t>sabrinaoncesaid</t>
  </si>
  <si>
    <t>Uploading pics from the last full day  Bye Bye Sophomore year...</t>
  </si>
  <si>
    <t>Wed Jun 17 17:36:17 PDT 2009</t>
  </si>
  <si>
    <t>mypurpledaze</t>
  </si>
  <si>
    <t>@brian1067 aww man really your leaving twitter  nooooo lol</t>
  </si>
  <si>
    <t>Wed Jun 17 17:36:18 PDT 2009</t>
  </si>
  <si>
    <t xml:space="preserve">@lastmemoirs awwwww. </t>
  </si>
  <si>
    <t>Wed Jun 17 17:36:20 PDT 2009</t>
  </si>
  <si>
    <t>heyitscamiee</t>
  </si>
  <si>
    <t xml:space="preserve">ugh... i will never eat a fancy cake again </t>
  </si>
  <si>
    <t xml:space="preserve">My baby is leaving for his dad's in 2 days, and I'm feeling it. </t>
  </si>
  <si>
    <t>Wed Jun 17 17:36:21 PDT 2009</t>
  </si>
  <si>
    <t xml:space="preserve">@ChinkIsHisName </t>
  </si>
  <si>
    <t>Wed Jun 17 17:36:22 PDT 2009</t>
  </si>
  <si>
    <t>Feels good to sleep in my own bed tonight, but my hands are gonna search for him next to me. and he's not there  no morning kiss either!!</t>
  </si>
  <si>
    <t>kimmy_t</t>
  </si>
  <si>
    <t xml:space="preserve">missing chris like whoa.  </t>
  </si>
  <si>
    <t>@bshallow that is a genuine shame  but I am 100% sure it won't affect future job applications, don't worry.</t>
  </si>
  <si>
    <t>andrewdeci</t>
  </si>
  <si>
    <t xml:space="preserve">I really like #tweetdeck for iPhone, but it crashes at least 50% of the time on my 1g phone. </t>
  </si>
  <si>
    <t>Wed Jun 17 17:36:24 PDT 2009</t>
  </si>
  <si>
    <t xml:space="preserve">Umm..Wats good tonight n Va besides club mystiqe??? </t>
  </si>
  <si>
    <t>Wed Jun 17 17:36:25 PDT 2009</t>
  </si>
  <si>
    <t xml:space="preserve">@LadyA822 I couldnt get the invite </t>
  </si>
  <si>
    <t>Wed Jun 17 17:36:27 PDT 2009</t>
  </si>
  <si>
    <t xml:space="preserve">my lunch gave me the worst belly ache. I hate garlic </t>
  </si>
  <si>
    <t>Dawnicus__x</t>
  </si>
  <si>
    <t xml:space="preserve">bed Time !! Sorre throat + Soree head  Cannyy copee </t>
  </si>
  <si>
    <t>Sharkylolz</t>
  </si>
  <si>
    <t xml:space="preserve">some day ill get sleep </t>
  </si>
  <si>
    <t>Wed Jun 17 17:36:30 PDT 2009</t>
  </si>
  <si>
    <t>@reynoldsj somehow it wiped and then backed it up over the previous backup  .. have to restore back to january</t>
  </si>
  <si>
    <t>WardehHarmon</t>
  </si>
  <si>
    <t>Got a torqx screwdriver bit, got into the bottom of the dishwasher and unclogged it, found~30 toothpicks + a chicken bone + floss  Ick.</t>
  </si>
  <si>
    <t>Wed Jun 17 17:36:31 PDT 2009</t>
  </si>
  <si>
    <t>â™« there's a grief that can't be spoken; there's a pain goes on and on; empty chairs at empty tables, now my friends are dead and gone  â™¥</t>
  </si>
  <si>
    <t>Wed Jun 17 17:36:33 PDT 2009</t>
  </si>
  <si>
    <t xml:space="preserve">@imelt No I can't  it's still for 599 bastards! I&amp;quot;m being fucked right now </t>
  </si>
  <si>
    <t>Wed Jun 17 17:36:36 PDT 2009</t>
  </si>
  <si>
    <t xml:space="preserve">she dances waaaaaaaaaay to soft for me.... omg... i hope she doesn't make jason get sent home. </t>
  </si>
  <si>
    <t>Wed Jun 17 17:36:37 PDT 2009</t>
  </si>
  <si>
    <t xml:space="preserve">@MikeMilan215 blah dont say that, i like calling u mikey </t>
  </si>
  <si>
    <t>Wed Jun 17 17:36:40 PDT 2009</t>
  </si>
  <si>
    <t>A long work day 2 come home 2 my car hit again...Maybe 2morrow will be a better day   About 2 get ready 4 bed...Night</t>
  </si>
  <si>
    <t>Wed Jun 17 17:36:41 PDT 2009</t>
  </si>
  <si>
    <t xml:space="preserve">@splinter__ LOL. Ain't nobody putting honey on my feet. Ugh. I wear sandals and they attack me while I'm waiting on the bus. </t>
  </si>
  <si>
    <t>Wed Jun 17 17:36:42 PDT 2009</t>
  </si>
  <si>
    <t>@dashandwill Good luck with tonight! Wish I could go on Sat  You guys are so farrrr</t>
  </si>
  <si>
    <t>Wed Jun 17 17:36:43 PDT 2009</t>
  </si>
  <si>
    <t>xflibble</t>
  </si>
  <si>
    <t xml:space="preserve">@testobsessed But that's not going to stop people wishing or people selling the (tool) dream </t>
  </si>
  <si>
    <t>Wed Jun 17 17:36:44 PDT 2009</t>
  </si>
  <si>
    <t>Built4dTough</t>
  </si>
  <si>
    <t xml:space="preserve">Aw @LoveAjaMay, its not gon be the same! </t>
  </si>
  <si>
    <t>Wed Jun 17 17:36:45 PDT 2009</t>
  </si>
  <si>
    <t>@YoursTruly4 dnt tell me  I'm dying!!!</t>
  </si>
  <si>
    <t>FoxBeamz</t>
  </si>
  <si>
    <t>@plaaymaker bezzie sowii bouu last night. my internet cut off and i couldnt come back on till 12am  missyou bezzie!</t>
  </si>
  <si>
    <t>SheelaS</t>
  </si>
  <si>
    <t xml:space="preserve">@erykamarie Aww man .. it was that night </t>
  </si>
  <si>
    <t>unknownknockout</t>
  </si>
  <si>
    <t>I reached school! 8.30! Earliest out of the four of them. I feel so tired. I feel like sleeping!!  OMG grace and liying not coming. Lena!!</t>
  </si>
  <si>
    <t>Wed Jun 17 17:36:46 PDT 2009</t>
  </si>
  <si>
    <t xml:space="preserve">@mr_billiam Haha. As per my other tweet. I noticed my SIM PIN got reset after the update. Had to call Telstra to get me unlocked </t>
  </si>
  <si>
    <t>Wed Jun 17 17:36:47 PDT 2009</t>
  </si>
  <si>
    <t>Mcguy17</t>
  </si>
  <si>
    <t xml:space="preserve">feels all the sudden drained, wow this day went horrible </t>
  </si>
  <si>
    <t>Wed Jun 17 17:36:48 PDT 2009</t>
  </si>
  <si>
    <t>NicheLLEObama</t>
  </si>
  <si>
    <t>waiting on this steamed shrimp... daydreamin and thinkin of him! I know my babe is NOT eatin this good rite now...  Damn Airforcers LLs</t>
  </si>
  <si>
    <t>Wed Jun 17 17:36:50 PDT 2009</t>
  </si>
  <si>
    <t>CAFlynn</t>
  </si>
  <si>
    <t xml:space="preserve">I really want to plan MTG on XBLA </t>
  </si>
  <si>
    <t>DanDiWas</t>
  </si>
  <si>
    <t>@CieraWilson  I am so so Ci.  Still sore  But at least not as queezy. Need a break already though and I JUST went back! lol</t>
  </si>
  <si>
    <t>Wed Jun 17 17:36:51 PDT 2009</t>
  </si>
  <si>
    <t xml:space="preserve">@KlownDogg LOL i misspelled it on purpose they didnt have mouse available </t>
  </si>
  <si>
    <t>Wed Jun 17 17:36:53 PDT 2009</t>
  </si>
  <si>
    <t>gracejohanna</t>
  </si>
  <si>
    <t xml:space="preserve">i miss my bird, i hope you r.i.p. coconut and sandy </t>
  </si>
  <si>
    <t xml:space="preserve">This heartburn is killing me! &amp;amp; my hubby keeps forgetting to buy me tums! </t>
  </si>
  <si>
    <t>Wed Jun 17 17:36:54 PDT 2009</t>
  </si>
  <si>
    <t>bikeslut</t>
  </si>
  <si>
    <t xml:space="preserve">@kosmonaut what... no photo of the truck??  </t>
  </si>
  <si>
    <t>Wed Jun 17 17:37:00 PDT 2009</t>
  </si>
  <si>
    <t xml:space="preserve">Why is everyone breaking up these days?  I'm thankful for my relationship </t>
  </si>
  <si>
    <t>Wed Jun 17 17:37:01 PDT 2009</t>
  </si>
  <si>
    <t>NELLIEG3408</t>
  </si>
  <si>
    <t xml:space="preserve">Work sucked im happy to be off, wish i could of went to the parade </t>
  </si>
  <si>
    <t>Wed Jun 17 17:37:02 PDT 2009</t>
  </si>
  <si>
    <t xml:space="preserve">News storm tracker is messin up my show </t>
  </si>
  <si>
    <t xml:space="preserve">i miss my birds, i hope you r.i.p. coconut and sandy </t>
  </si>
  <si>
    <t>Wed Jun 17 17:37:06 PDT 2009</t>
  </si>
  <si>
    <t>@kimloves !?!??!?!?!?!?!  &amp;lt;3 it's okay. I forgive you...&amp;lt;3</t>
  </si>
  <si>
    <t>shampagne_dame</t>
  </si>
  <si>
    <t xml:space="preserve">I about to go on a date... to Walmart! </t>
  </si>
  <si>
    <t>Wed Jun 17 17:37:07 PDT 2009</t>
  </si>
  <si>
    <t>SuperflyShi</t>
  </si>
  <si>
    <t xml:space="preserve">i am very sad </t>
  </si>
  <si>
    <t>Wed Jun 17 17:37:08 PDT 2009</t>
  </si>
  <si>
    <t xml:space="preserve">i can't believe batman is leaving robin for a whole week!! Robin is going to be so bored and sad </t>
  </si>
  <si>
    <t xml:space="preserve">omg. kssu is giving out passes to see transformers!! but i cant get it cuz i didnt finish my hours yet! boo. </t>
  </si>
  <si>
    <t>Wed Jun 17 17:37:10 PDT 2009</t>
  </si>
  <si>
    <t>rebeccarivera1</t>
  </si>
  <si>
    <t xml:space="preserve">I'm in pain... Feels like my high school days again... Soup city sweetheart, so sorry </t>
  </si>
  <si>
    <t>Wed Jun 17 17:37:13 PDT 2009</t>
  </si>
  <si>
    <t>salita712</t>
  </si>
  <si>
    <t xml:space="preserve">Uh, no. My flu got worse. . </t>
  </si>
  <si>
    <t>Wed Jun 17 17:37:14 PDT 2009</t>
  </si>
  <si>
    <t xml:space="preserve">@ItzurgirlB Oh yeah, Well he did do Juelz wrong by sellin his contract to Def Jam for 1 Million. IDGAF. Thats fucked up. </t>
  </si>
  <si>
    <t>Wed Jun 17 17:37:15 PDT 2009</t>
  </si>
  <si>
    <t>xxtaylormariexx</t>
  </si>
  <si>
    <t xml:space="preserve">I want the new ftsk deluxe edition package </t>
  </si>
  <si>
    <t>Wed Jun 17 17:37:16 PDT 2009</t>
  </si>
  <si>
    <t>i don't feel good  i think i'm going to taking a warm bath.</t>
  </si>
  <si>
    <t>BirdOnOrchard</t>
  </si>
  <si>
    <t xml:space="preserve">@rit - this was his motorbike, but yeah - that's some bad bikarma </t>
  </si>
  <si>
    <t>Wed Jun 17 17:37:17 PDT 2009</t>
  </si>
  <si>
    <t>roaraa</t>
  </si>
  <si>
    <t>my profile is ugly  purple rocks my socks hburs?</t>
  </si>
  <si>
    <t>isisxoxoiheartu</t>
  </si>
  <si>
    <t xml:space="preserve">sorry people im grounded </t>
  </si>
  <si>
    <t>Wed Jun 17 17:37:18 PDT 2009</t>
  </si>
  <si>
    <t>paulina rubio is booooooooooooooring  and i think that she is everything but not blondie.</t>
  </si>
  <si>
    <t>Wed Jun 17 17:37:20 PDT 2009</t>
  </si>
  <si>
    <t>gabby1920</t>
  </si>
  <si>
    <t xml:space="preserve">@LizaBeeMichelle Oh NO! U dnt wana b ur friend anymore!! </t>
  </si>
  <si>
    <t xml:space="preserve">Ten-thirty is soo far away. </t>
  </si>
  <si>
    <t>seattar</t>
  </si>
  <si>
    <t xml:space="preserve">working on my thesis... </t>
  </si>
  <si>
    <t>Wed Jun 17 17:37:22 PDT 2009</t>
  </si>
  <si>
    <t>johnshealy</t>
  </si>
  <si>
    <t>Eric'd future is looking grim more storms coming  http://twitpic.com/7o50s</t>
  </si>
  <si>
    <t>Wed Jun 17 17:37:24 PDT 2009</t>
  </si>
  <si>
    <t xml:space="preserve">On my way to SFO. I will miss receiving tweets on my phone. </t>
  </si>
  <si>
    <t xml:space="preserve">Well, I am officially bored </t>
  </si>
  <si>
    <t>Wed Jun 17 17:37:25 PDT 2009</t>
  </si>
  <si>
    <t xml:space="preserve">@johncmayer First time in maybe 5 summers that I won't be seeing him in concert </t>
  </si>
  <si>
    <t xml:space="preserve">@MyInnerCougar too much? </t>
  </si>
  <si>
    <t>Wed Jun 17 17:37:26 PDT 2009</t>
  </si>
  <si>
    <t xml:space="preserve">Nyone had 3.0 crash on them yet? </t>
  </si>
  <si>
    <t>stephaniegale</t>
  </si>
  <si>
    <t xml:space="preserve">Work is gay. </t>
  </si>
  <si>
    <t>Wed Jun 17 17:37:28 PDT 2009</t>
  </si>
  <si>
    <t>my dad says he's gonna miss me this summer  he didn't even get this sentimental when I left for UCI 4 years ago!!!</t>
  </si>
  <si>
    <t>Wed Jun 17 17:37:30 PDT 2009</t>
  </si>
  <si>
    <t>jayboyy</t>
  </si>
  <si>
    <t xml:space="preserve">I am super bored at home </t>
  </si>
  <si>
    <t>Wed Jun 17 17:37:32 PDT 2009</t>
  </si>
  <si>
    <t>TerezBaskin</t>
  </si>
  <si>
    <t xml:space="preserve">Wipeout isn't as fun without @coreybaskin </t>
  </si>
  <si>
    <t>Wed Jun 17 17:37:52 PDT 2009</t>
  </si>
  <si>
    <t>kellymseowva</t>
  </si>
  <si>
    <t>#zombieninja I have truly awful attack sum right now - new game changes lowered it &amp;amp; made me poor  but on my way to being more helpful!</t>
  </si>
  <si>
    <t>Wed Jun 17 17:37:53 PDT 2009</t>
  </si>
  <si>
    <t>cydonia13</t>
  </si>
  <si>
    <t xml:space="preserve">@joshgroban Damn Ohio weather! I'm trying to watch Chess; you sound great and I need the inspiration. The channel keeps going out </t>
  </si>
  <si>
    <t>Wed Jun 17 17:37:54 PDT 2009</t>
  </si>
  <si>
    <t>So how's the 3.0 DL? Can only do it later in the evening   #squarespace ehehe</t>
  </si>
  <si>
    <t>@moniandsteven  there weird.</t>
  </si>
  <si>
    <t>Wed Jun 17 17:37:55 PDT 2009</t>
  </si>
  <si>
    <t>awesomenessdani</t>
  </si>
  <si>
    <t xml:space="preserve">JASONNNN &amp;amp; CAITLIN!!! &amp;lt;3333 but judges didnt like it </t>
  </si>
  <si>
    <t>Wed Jun 17 17:38:00 PDT 2009</t>
  </si>
  <si>
    <t>nicbisch</t>
  </si>
  <si>
    <t xml:space="preserve">Shady shady shady people </t>
  </si>
  <si>
    <t xml:space="preserve">@alexisjones i know i'm not going now..cause i didn't know that the storm of the century was coming this way tonight </t>
  </si>
  <si>
    <t>Wed Jun 17 17:38:02 PDT 2009</t>
  </si>
  <si>
    <t>zunecards</t>
  </si>
  <si>
    <t xml:space="preserve">looking for a lost font, now that's fun. </t>
  </si>
  <si>
    <t>Wed Jun 17 17:38:03 PDT 2009</t>
  </si>
  <si>
    <t>KatynskiKatie</t>
  </si>
  <si>
    <t xml:space="preserve">@Biancaaaaaaa okay text me tonight! b/c i lost yours </t>
  </si>
  <si>
    <t>Wed Jun 17 17:38:04 PDT 2009</t>
  </si>
  <si>
    <t>tom_lafave</t>
  </si>
  <si>
    <t xml:space="preserve">I'm trying to find a good picture of myself to put on here... NO luck! </t>
  </si>
  <si>
    <t>Wed Jun 17 17:38:05 PDT 2009</t>
  </si>
  <si>
    <t xml:space="preserve">I could have been spending all kinds of money tonight but instead...I'm making it. Want those Diesel clothes however </t>
  </si>
  <si>
    <t>Wed Jun 17 17:38:06 PDT 2009</t>
  </si>
  <si>
    <t>daryledwards</t>
  </si>
  <si>
    <t xml:space="preserve">Eugh! I feel like with all this stuff goin on in life right now.. I wish that I had that one certain person to talk to &amp;amp; comfort me! </t>
  </si>
  <si>
    <t xml:space="preserve">I want an iPhone so much it hurts a little </t>
  </si>
  <si>
    <t>daniboynton</t>
  </si>
  <si>
    <t xml:space="preserve">Blackberry is freaking out, message light won't stop blinking, but there's no new messages! </t>
  </si>
  <si>
    <t>Wed Jun 17 17:38:07 PDT 2009</t>
  </si>
  <si>
    <t>@viic_x oh, i won't be on msn so soon  but you can tell me tomorrow</t>
  </si>
  <si>
    <t>Wed Jun 17 17:38:08 PDT 2009</t>
  </si>
  <si>
    <t>@Gelfand aww I it might be lonely and bored  who's dog?</t>
  </si>
  <si>
    <t>Super bummed @dhdsracer has to work tonight   - dance class in an hour.</t>
  </si>
  <si>
    <t>Wed Jun 17 17:38:09 PDT 2009</t>
  </si>
  <si>
    <t>SEE! I told y'all!! They butchered Shane's ish  They did it no justice.</t>
  </si>
  <si>
    <t>Wed Jun 17 17:38:14 PDT 2009</t>
  </si>
  <si>
    <t xml:space="preserve">Looks like the NY is due for some more bad weather!! There goes my weekend!! Dammit!! </t>
  </si>
  <si>
    <t>Wed Jun 17 17:38:17 PDT 2009</t>
  </si>
  <si>
    <t xml:space="preserve">Today was the first day I've gone without talking to my sisters </t>
  </si>
  <si>
    <t>Wed Jun 17 17:38:18 PDT 2009</t>
  </si>
  <si>
    <t>blondielis</t>
  </si>
  <si>
    <t xml:space="preserve">Chillaxin, worked 10 hours today </t>
  </si>
  <si>
    <t xml:space="preserve">Godammit, I want my iPhone 3.0 update! Why is the net choosing to be lame and fall over on me today?! </t>
  </si>
  <si>
    <t>Wed Jun 17 17:38:19 PDT 2009</t>
  </si>
  <si>
    <t>Azzrabbit</t>
  </si>
  <si>
    <t xml:space="preserve">Well i juz got the update and juz like i said no mms support till later this summer </t>
  </si>
  <si>
    <t xml:space="preserve">@xNicoleKemp 'Well hello, guy who works in McDonalds...' Darn you, Kellie - 'Shoot' me </t>
  </si>
  <si>
    <t>Wed Jun 17 17:38:20 PDT 2009</t>
  </si>
  <si>
    <t>djSleaz</t>
  </si>
  <si>
    <t xml:space="preserve">Missed the laker parade! </t>
  </si>
  <si>
    <t>Wed Jun 17 17:38:23 PDT 2009</t>
  </si>
  <si>
    <t xml:space="preserve">@dancingfool Missing nectar. I love Lil C,.and that is so true...no chemistry and they were NOT in sync at all. And I love me some Shane. </t>
  </si>
  <si>
    <t>Wed Jun 17 17:38:24 PDT 2009</t>
  </si>
  <si>
    <t>Freddybeaar</t>
  </si>
  <si>
    <t xml:space="preserve">@scottyoshimoto grats! But you don't like iPhones? </t>
  </si>
  <si>
    <t>Wed Jun 17 17:38:26 PDT 2009</t>
  </si>
  <si>
    <t>seaodw</t>
  </si>
  <si>
    <t>excpet i still cant put up a pic  twitter needs to be ablw to see me ;) !!!!!!!!!!!!</t>
  </si>
  <si>
    <t>Wed Jun 17 17:38:32 PDT 2009</t>
  </si>
  <si>
    <t>maniac507</t>
  </si>
  <si>
    <t xml:space="preserve">Sure wish I could download the new iPhone OS 3.0, but nooooo, it has to be storming.  I don't like storms anymore. </t>
  </si>
  <si>
    <t>Wed Jun 17 17:38:36 PDT 2009</t>
  </si>
  <si>
    <t>Ouch.  my neck. I need a neck rub.</t>
  </si>
  <si>
    <t>Wed Jun 17 17:38:38 PDT 2009</t>
  </si>
  <si>
    <t>rainmc</t>
  </si>
  <si>
    <t xml:space="preserve">@aefix I wish I had a blackberry </t>
  </si>
  <si>
    <t>My tweetdeck is not working  worst day ever</t>
  </si>
  <si>
    <t>Wed Jun 17 17:38:39 PDT 2009</t>
  </si>
  <si>
    <t>thatssocool</t>
  </si>
  <si>
    <t>Wed Jun 17 17:38:45 PDT 2009</t>
  </si>
  <si>
    <t>kridogs758</t>
  </si>
  <si>
    <t xml:space="preserve">is going to start revision now </t>
  </si>
  <si>
    <t>Wed Jun 17 17:38:46 PDT 2009</t>
  </si>
  <si>
    <t xml:space="preserve">Why is everyone sad today? This includes me. I need to dance. </t>
  </si>
  <si>
    <t>Wed Jun 17 17:38:47 PDT 2009</t>
  </si>
  <si>
    <t xml:space="preserve">Aw, nice try, Uggs. </t>
  </si>
  <si>
    <t>merissagionet</t>
  </si>
  <si>
    <t>How does this thing work  .</t>
  </si>
  <si>
    <t>Wed Jun 17 17:38:50 PDT 2009</t>
  </si>
  <si>
    <t>GQMFlover</t>
  </si>
  <si>
    <t xml:space="preserve">@Calumfan1 Of course youre excited, youll be breathing the same air as ZQ in a perfectly legal fashion!Youll see the brows! I want 2be u </t>
  </si>
  <si>
    <t>Wed Jun 17 17:38:48 PDT 2009</t>
  </si>
  <si>
    <t xml:space="preserve">hey anyone wanna get me a USB-TTL usb cable? they are all expensive </t>
  </si>
  <si>
    <t>Wed Jun 17 17:38:49 PDT 2009</t>
  </si>
  <si>
    <t xml:space="preserve">@zeepooter I know it will Zee,, I feel for ya, I just didn't want to rub it in </t>
  </si>
  <si>
    <t>ansleytime</t>
  </si>
  <si>
    <t xml:space="preserve">do i buy a new iphone or not????  AHHHH!!!!!  i love my bold </t>
  </si>
  <si>
    <t>Wed Jun 17 17:38:51 PDT 2009</t>
  </si>
  <si>
    <t>i really wish i could find out what's causing my stomach issues  i'm so sick of the pains!!</t>
  </si>
  <si>
    <t>emmarichard</t>
  </si>
  <si>
    <t>emmarichard @TellMeEverythng @NancyRomm: did you read Sandra's piece about her divorce and marriage misery?  http://tinyurl.com/llbbax</t>
  </si>
  <si>
    <t>Wed Jun 17 17:38:53 PDT 2009</t>
  </si>
  <si>
    <t>@Youssef90 ....Y  ??</t>
  </si>
  <si>
    <t>Wed Jun 17 17:38:56 PDT 2009</t>
  </si>
  <si>
    <t>beck162</t>
  </si>
  <si>
    <t xml:space="preserve">I am about to take off for London! No cell phone for two weeks </t>
  </si>
  <si>
    <t>Wed Jun 17 17:38:58 PDT 2009</t>
  </si>
  <si>
    <t>kevinschultzL</t>
  </si>
  <si>
    <t xml:space="preserve">awful day at work </t>
  </si>
  <si>
    <t>jstocking21</t>
  </si>
  <si>
    <t xml:space="preserve">Has to clean all by myself... </t>
  </si>
  <si>
    <t>Wed Jun 17 17:38:59 PDT 2009</t>
  </si>
  <si>
    <t>tbetzold</t>
  </si>
  <si>
    <t xml:space="preserve">@kelbel1983 wish u were here watching it with us </t>
  </si>
  <si>
    <t xml:space="preserve">let's not crap on Shane's routine -- I don't want him to leave again! </t>
  </si>
  <si>
    <t xml:space="preserve">I've got another head ache. What's up with that... </t>
  </si>
  <si>
    <t>Wed Jun 17 17:39:00 PDT 2009</t>
  </si>
  <si>
    <t>chasingmuses</t>
  </si>
  <si>
    <t xml:space="preserve">is...dead...tired...just got home from wk and it's almost 8pm...darn ppl making me stay after hours with customers by myself </t>
  </si>
  <si>
    <t>Wed Jun 17 17:39:03 PDT 2009</t>
  </si>
  <si>
    <t xml:space="preserve">@ummgeri i wish my full time didnt hate me </t>
  </si>
  <si>
    <t>Wed Jun 17 17:39:04 PDT 2009</t>
  </si>
  <si>
    <t>B1006068</t>
  </si>
  <si>
    <t xml:space="preserve">Just found out that Band of Brothers Blu-Ray was on sale for $27 on Barnes &amp;amp; Noble online today...but too late, it's expired </t>
  </si>
  <si>
    <t>Wed Jun 17 17:39:08 PDT 2009</t>
  </si>
  <si>
    <t>mickiDrobbins</t>
  </si>
  <si>
    <t xml:space="preserve">my nights get here way tooooooo fast </t>
  </si>
  <si>
    <t>Wed Jun 17 17:39:09 PDT 2009</t>
  </si>
  <si>
    <t xml:space="preserve">Tornadoes scare the shit out of me. </t>
  </si>
  <si>
    <t>Wed Jun 17 17:39:12 PDT 2009</t>
  </si>
  <si>
    <t xml:space="preserve">@danielkennedy74 - something like that. been a long week thus far - no sight in end until Sunday afternoon </t>
  </si>
  <si>
    <t>Wed Jun 17 17:39:16 PDT 2009</t>
  </si>
  <si>
    <t>SadieLuvsDustin</t>
  </si>
  <si>
    <t xml:space="preserve">dustin is a sleepyheadd with a mean girlfriend </t>
  </si>
  <si>
    <t xml:space="preserve">ow. still have this horrible shiteous headache. </t>
  </si>
  <si>
    <t>Wed Jun 17 17:39:17 PDT 2009</t>
  </si>
  <si>
    <t xml:space="preserve">grrrr i dont wanna do this anymore! its taking tomuch outta me </t>
  </si>
  <si>
    <t>Wed Jun 17 17:39:18 PDT 2009</t>
  </si>
  <si>
    <t xml:space="preserve">@MommyofTey I really despise going though. Hungry or not. Especially at night . . . after work. I'm just ready to go home. </t>
  </si>
  <si>
    <t>Messjess87</t>
  </si>
  <si>
    <t xml:space="preserve">in new York but missing Tay cause he's at a show </t>
  </si>
  <si>
    <t>Wed Jun 17 17:39:20 PDT 2009</t>
  </si>
  <si>
    <t>kforkatie</t>
  </si>
  <si>
    <t>Was expecting a nice twit from mike but guess im not loves as much as I thought  ha ha ha ... hope 44's making me proud</t>
  </si>
  <si>
    <t>CJBrandon</t>
  </si>
  <si>
    <t xml:space="preserve">Dang! Started my bike ride-good momentum, then my bike broke!  </t>
  </si>
  <si>
    <t>eckse</t>
  </si>
  <si>
    <t xml:space="preserve">@LennyKravitz i want to see @lennykravitz play in the Czech Republic but couldn't afford to go there </t>
  </si>
  <si>
    <t>sigmaluv</t>
  </si>
  <si>
    <t xml:space="preserve">@TheMisster yeah My co-worker and I were looking for a Sushi place in the area for our once a week lunch outing. We found nothing new. </t>
  </si>
  <si>
    <t>Wed Jun 17 17:39:22 PDT 2009</t>
  </si>
  <si>
    <t>momof3jcj</t>
  </si>
  <si>
    <t xml:space="preserve">@peterfacinelli I did the refresh with Ashton's account and his changed twice but I hit refresh like 20 times. I think you've been hacked </t>
  </si>
  <si>
    <t>Wed Jun 17 17:39:24 PDT 2009</t>
  </si>
  <si>
    <t xml:space="preserve">I hate waiting. Just answer to me and I'll be happy. </t>
  </si>
  <si>
    <t>Wed Jun 17 17:39:23 PDT 2009</t>
  </si>
  <si>
    <t xml:space="preserve">great visit with my boy! i love him &amp;amp; miss him soooooo much </t>
  </si>
  <si>
    <t>Wed Jun 17 17:39:26 PDT 2009</t>
  </si>
  <si>
    <t>jharambee</t>
  </si>
  <si>
    <t xml:space="preserve">promises to be more faithful on Twitter now that I have no Facebook account!  </t>
  </si>
  <si>
    <t>Wed Jun 17 17:39:27 PDT 2009</t>
  </si>
  <si>
    <t xml:space="preserve">@Denkar1891 And I can't take any time off yet. I don't have any time built up. Unless I get a long weekend or something. Not long enough </t>
  </si>
  <si>
    <t>Wed Jun 17 17:39:28 PDT 2009</t>
  </si>
  <si>
    <t>MsChocMuffin</t>
  </si>
  <si>
    <t xml:space="preserve">Just installed TwitterBerry to my Blackberry... This app isn't easy to use,either!! </t>
  </si>
  <si>
    <t>Wed Jun 17 17:39:30 PDT 2009</t>
  </si>
  <si>
    <t>kidd_cool</t>
  </si>
  <si>
    <t xml:space="preserve">Full of energy and nowhere to go but home </t>
  </si>
  <si>
    <t>Wed Jun 17 17:39:49 PDT 2009</t>
  </si>
  <si>
    <t>undreaming</t>
  </si>
  <si>
    <t xml:space="preserve">@KerryKate Unless they have balanced/realistic following/followers #s, I don't even bother adding them back. SO many serial adders here. </t>
  </si>
  <si>
    <t>Wed Jun 17 17:39:50 PDT 2009</t>
  </si>
  <si>
    <t xml:space="preserve">accidental long nap . . . sorry, @clovepod, i didn't mean to sleep through our meeting. </t>
  </si>
  <si>
    <t>Wed Jun 17 17:39:51 PDT 2009</t>
  </si>
  <si>
    <t xml:space="preserve">Ugh I feel so sick and bleeeh...it's late....I should sleep but ugggh sickness </t>
  </si>
  <si>
    <t>Wed Jun 17 17:39:52 PDT 2009</t>
  </si>
  <si>
    <t xml:space="preserve">@DrTBrennan don't you miss @AgentBooth ? </t>
  </si>
  <si>
    <t>Wed Jun 17 17:39:53 PDT 2009</t>
  </si>
  <si>
    <t>caammillaa</t>
  </si>
  <si>
    <t xml:space="preserve">@juliett1 yup, i agree with you juliett :9 ITS IMPOSSIBLE, all the day thinking of him :s I MISS HIM </t>
  </si>
  <si>
    <t>Wed Jun 17 17:39:54 PDT 2009</t>
  </si>
  <si>
    <t xml:space="preserve">@Lil_Ellie waaaaatch....requiem for a dream....it's very sad though </t>
  </si>
  <si>
    <t>Wed Jun 17 17:39:55 PDT 2009</t>
  </si>
  <si>
    <t xml:space="preserve">Just saw Dakota for the last time. </t>
  </si>
  <si>
    <t>Wed Jun 17 17:39:56 PDT 2009</t>
  </si>
  <si>
    <t xml:space="preserve">@Spite1977 i wuda but im shooting at 7 soooo tmrw? </t>
  </si>
  <si>
    <t>Wed Jun 17 17:39:59 PDT 2009</t>
  </si>
  <si>
    <t>@cazmir yooo you never texted me back  great job lol</t>
  </si>
  <si>
    <t>Wed Jun 17 17:40:03 PDT 2009</t>
  </si>
  <si>
    <t xml:space="preserve">wishing chris was home so he could take care of me....still don't feel good </t>
  </si>
  <si>
    <t>yankeeluva</t>
  </si>
  <si>
    <t xml:space="preserve">@Luauykiki thanks, dude. Jonathan Knight is locked up now.  </t>
  </si>
  <si>
    <t>Wed Jun 17 17:40:05 PDT 2009</t>
  </si>
  <si>
    <t xml:space="preserve">@TrueBlueSky i missed the xmas tree decorating last xmas in my flat my flatmates did it drunnk while i was at work one night </t>
  </si>
  <si>
    <t>Wed Jun 17 17:40:07 PDT 2009</t>
  </si>
  <si>
    <t>David_GoldenBoy</t>
  </si>
  <si>
    <t xml:space="preserve">It going to rain for couple more days! Oh no! I hope it doesnt ruien my plans for this weekend. </t>
  </si>
  <si>
    <t>Nique611</t>
  </si>
  <si>
    <t xml:space="preserve">@sabryan03 Lay-off. She just found out she's pregnant. FML </t>
  </si>
  <si>
    <t>Wed Jun 17 17:40:08 PDT 2009</t>
  </si>
  <si>
    <t>knixcountry</t>
  </si>
  <si>
    <t>@Gemmy2u oh bummer! Billy played &amp;quot;Up!&amp;quot; for you! Sorry you missed it.  and don't forget sunblock @ the pool!</t>
  </si>
  <si>
    <t>Wed Jun 17 17:40:12 PDT 2009</t>
  </si>
  <si>
    <t xml:space="preserve">I wish I could go to the Hamptons for the summer </t>
  </si>
  <si>
    <t>Wed Jun 17 17:40:16 PDT 2009</t>
  </si>
  <si>
    <t>AsiiAm</t>
  </si>
  <si>
    <t xml:space="preserve">@e_vLambo LOL!! haha i got it from SouljaBoy.....does that make me stalkerish?  </t>
  </si>
  <si>
    <t>Wed Jun 17 17:40:17 PDT 2009</t>
  </si>
  <si>
    <t xml:space="preserve">@Gabriel_Proulx oh NOOOOOOO!  that's terrible.   </t>
  </si>
  <si>
    <t xml:space="preserve">Feverish Munchkin + 20 min carnap = sketchy afternoon. At least she laid down with me for an hour. But no playdates allowed. </t>
  </si>
  <si>
    <t>Wed Jun 17 17:40:18 PDT 2009</t>
  </si>
  <si>
    <t>kayla_z</t>
  </si>
  <si>
    <t xml:space="preserve">Playing NASCAR 07 I miss my baby </t>
  </si>
  <si>
    <t>Wed Jun 17 17:40:20 PDT 2009</t>
  </si>
  <si>
    <t>shadowkontrol</t>
  </si>
  <si>
    <t xml:space="preserve">I really need to start doing term papers a few weeks into class.. </t>
  </si>
  <si>
    <t>Wed Jun 17 17:40:22 PDT 2009</t>
  </si>
  <si>
    <t xml:space="preserve">Urh, I am so sleepy, and my legs ache so much 'cos of all the walking I did yesterday! </t>
  </si>
  <si>
    <t>wecantdrive55</t>
  </si>
  <si>
    <t xml:space="preserve">Im disappointed in the iphone update. It added two little things..big woohoo! </t>
  </si>
  <si>
    <t>Wed Jun 17 17:40:24 PDT 2009</t>
  </si>
  <si>
    <t xml:space="preserve">I wanna comment on every So You Think You Can Dance (SYTYCD) routine &amp;amp; @Alyssa_Milano focused on #iranelection. Feeling a mite frivolous </t>
  </si>
  <si>
    <t>Wed Jun 17 17:40:25 PDT 2009</t>
  </si>
  <si>
    <t>oh dearest tweet, i need a cup of aromatic coffee to keep myself awake, at least for now.  i see 711, the store and more!</t>
  </si>
  <si>
    <t>Wed Jun 17 17:40:26 PDT 2009</t>
  </si>
  <si>
    <t xml:space="preserve">Hmmm date night with hubby is going to be cut short cause of work... </t>
  </si>
  <si>
    <t>Pwndabear</t>
  </si>
  <si>
    <t xml:space="preserve">Just got the awakening and a henna tat.  going to the hot tub soon...i miss justin too much </t>
  </si>
  <si>
    <t>Wed Jun 17 17:40:29 PDT 2009</t>
  </si>
  <si>
    <t xml:space="preserve">@MathieuWhite not on my Touch either. </t>
  </si>
  <si>
    <t>Wed Jun 17 17:40:30 PDT 2009</t>
  </si>
  <si>
    <t>danielle15c</t>
  </si>
  <si>
    <t>Wed Jun 17 17:40:31 PDT 2009</t>
  </si>
  <si>
    <t>RaghavMangrola</t>
  </si>
  <si>
    <t xml:space="preserve">@toucharcade I like it and I hate it, how much am I going to have to spend on extra levels and such? </t>
  </si>
  <si>
    <t>Wed Jun 17 17:40:32 PDT 2009</t>
  </si>
  <si>
    <t>louisebohmer</t>
  </si>
  <si>
    <t>@leatherzebra Ouch!  *hugs*</t>
  </si>
  <si>
    <t xml:space="preserve">@JL_DESIGNS I wrote you this morning, girl!  Didn't get it?  </t>
  </si>
  <si>
    <t>Wed Jun 17 17:40:36 PDT 2009</t>
  </si>
  <si>
    <t>traci2020</t>
  </si>
  <si>
    <t xml:space="preserve">I think my uterus is angry at me </t>
  </si>
  <si>
    <t>Wed Jun 17 17:40:38 PDT 2009</t>
  </si>
  <si>
    <t xml:space="preserve">@rnicole8604 I have no freakin clue. It's some sort of cosmic prank designed to irritate me. Tomato plants are wilty. </t>
  </si>
  <si>
    <t>MrzDramaQuEen90</t>
  </si>
  <si>
    <t xml:space="preserve">@BlckSuccess I'm bac to depression mode </t>
  </si>
  <si>
    <t>Wed Jun 17 17:40:45 PDT 2009</t>
  </si>
  <si>
    <t xml:space="preserve">really hurt me your words </t>
  </si>
  <si>
    <t xml:space="preserve">I think I just lost a friend. But at least I had one last good few days to remember her by. </t>
  </si>
  <si>
    <t>Wed Jun 17 17:40:46 PDT 2009</t>
  </si>
  <si>
    <t>wants some soup 'coz it won't make my teeth hurt....  #BSB</t>
  </si>
  <si>
    <t>Wed Jun 17 17:40:48 PDT 2009</t>
  </si>
  <si>
    <t>&amp;lt;--- about to brave the rain  LAME  If it's really bad i may puss out and stop at REI on the way home for a raincoat</t>
  </si>
  <si>
    <t>Wed Jun 17 17:40:50 PDT 2009</t>
  </si>
  <si>
    <t>thinks she's going to go to bed about now. Just got the sad bit in Buffy  Next episode is s6ep16: The Body. But not today, maybe tomorrow</t>
  </si>
  <si>
    <t>Wed Jun 17 17:40:51 PDT 2009</t>
  </si>
  <si>
    <t xml:space="preserve">@patricklanglois Tell Pmore to get their butts down to Australia/Perth kthx  Oh and you should come back too. We're missing our Patrick </t>
  </si>
  <si>
    <t>Wed Jun 17 17:40:52 PDT 2009</t>
  </si>
  <si>
    <t>@britl @sublyme working an 11 hour shift and it has been a pretty quiet day  just lonely in this salon... who needs their hair did?</t>
  </si>
  <si>
    <t>Wed Jun 17 17:40:53 PDT 2009</t>
  </si>
  <si>
    <t>LuckBeatsLife</t>
  </si>
  <si>
    <t xml:space="preserve">@kgoreee I'm in the desert!! And tweetdeck confuses me </t>
  </si>
  <si>
    <t>Wed Jun 17 17:40:54 PDT 2009</t>
  </si>
  <si>
    <t>Fring also doesn't allow voice calls over 3G  http://yfrog.com/5fq4kj</t>
  </si>
  <si>
    <t>Wed Jun 17 17:40:57 PDT 2009</t>
  </si>
  <si>
    <t xml:space="preserve">@tonitoni23 I wandered around town looking for take out. I ended up at grocery store buying fruit &amp;amp; lots of junk.  My tummy hurts </t>
  </si>
  <si>
    <t>SageYarn</t>
  </si>
  <si>
    <t>I'm still wishing we could have gone to TNNA this year   Stitches East, anyone?!</t>
  </si>
  <si>
    <t xml:space="preserve">@addicted2iphone waiting for jailbreak also. Oh pooh </t>
  </si>
  <si>
    <t>I'm worried that one of my 'unkillable' plants is about to die  If you love your plants, keep them away from me...</t>
  </si>
  <si>
    <t>Wed Jun 17 17:40:58 PDT 2009</t>
  </si>
  <si>
    <t>I wish @charltonbrooker was taking me out  not in a gay way. I'm not gay.</t>
  </si>
  <si>
    <t>Wed Jun 17 17:40:59 PDT 2009</t>
  </si>
  <si>
    <t>@brianspaeth I was in a strecher  and very weak. Sorry.</t>
  </si>
  <si>
    <t>Wed Jun 17 17:41:03 PDT 2009</t>
  </si>
  <si>
    <t>Jenabelle4</t>
  </si>
  <si>
    <t xml:space="preserve">i miss my darren already </t>
  </si>
  <si>
    <t>Wed Jun 17 17:41:05 PDT 2009</t>
  </si>
  <si>
    <t>k00kiecrisp</t>
  </si>
  <si>
    <t xml:space="preserve">Ugh, the media is making me mad.  </t>
  </si>
  <si>
    <t>Wed Jun 17 17:41:06 PDT 2009</t>
  </si>
  <si>
    <t>ikenz</t>
  </si>
  <si>
    <t xml:space="preserve">My favorite facebooker deleted his facebook </t>
  </si>
  <si>
    <t xml:space="preserve">aww, who knew harry potter would be so sad? </t>
  </si>
  <si>
    <t>Wed Jun 17 17:41:11 PDT 2009</t>
  </si>
  <si>
    <t xml:space="preserve">I wish DCU's kick off wasn't still 2 hours away </t>
  </si>
  <si>
    <t>Wed Jun 17 17:41:12 PDT 2009</t>
  </si>
  <si>
    <t xml:space="preserve">My tummy hurts.  </t>
  </si>
  <si>
    <t>EricRasche</t>
  </si>
  <si>
    <t>@AdrienneBailey I was a bit delayed on that link request   Thanks again!</t>
  </si>
  <si>
    <t>Wed Jun 17 17:41:16 PDT 2009</t>
  </si>
  <si>
    <t>devonvon</t>
  </si>
  <si>
    <t xml:space="preserve">So sick of the traffic in downtown. </t>
  </si>
  <si>
    <t>Wed Jun 17 17:41:18 PDT 2009</t>
  </si>
  <si>
    <t xml:space="preserve">Stupid shuttle is late to pick us up! </t>
  </si>
  <si>
    <t xml:space="preserve">didn't get to finish watching she's the man </t>
  </si>
  <si>
    <t>Wed Jun 17 17:41:19 PDT 2009</t>
  </si>
  <si>
    <t>jessepalomo</t>
  </si>
  <si>
    <t xml:space="preserve">@Jessieluvsjuicy haha I'll try! And I miss you too, where have you been?! </t>
  </si>
  <si>
    <t xml:space="preserve">SO bummed out! My purse was stolen at the store and n it was my brother's car key which costs $600 to replace because of some micro chip </t>
  </si>
  <si>
    <t>@BrittDPrivate awww im sorry ur not feelin well today!!!  and i c ur goin to the dr's tomorrow? :S Im here for ya</t>
  </si>
  <si>
    <t>Wed Jun 17 17:41:20 PDT 2009</t>
  </si>
  <si>
    <t>LisaMBello</t>
  </si>
  <si>
    <t xml:space="preserve">They HAVE to stop showing that Wendy's frostie commercial. I really want one. </t>
  </si>
  <si>
    <t>Wed Jun 17 17:41:23 PDT 2009</t>
  </si>
  <si>
    <t xml:space="preserve">@nicolejaa ughh nvm my computer is being gay &amp;amp; not letting me send them sorry </t>
  </si>
  <si>
    <t>Wed Jun 17 17:41:24 PDT 2009</t>
  </si>
  <si>
    <t xml:space="preserve">@sarahhnade i'm jealous of the girl </t>
  </si>
  <si>
    <t xml:space="preserve">@mErocrush Not going this year </t>
  </si>
  <si>
    <t>Wed Jun 17 17:41:25 PDT 2009</t>
  </si>
  <si>
    <t xml:space="preserve">@kristeneileen aw thanks and hi!  I am finally in the world of the living again. Sheesh, wouldn't wish that on my worst enemy. </t>
  </si>
  <si>
    <t>Wed Jun 17 17:41:26 PDT 2009</t>
  </si>
  <si>
    <t>Sandy is crumbling away. She's dying...  what to do.</t>
  </si>
  <si>
    <t xml:space="preserve">...I don't know how to take this crap outta my mouth </t>
  </si>
  <si>
    <t>mytweeny</t>
  </si>
  <si>
    <t xml:space="preserve">@b3love I just jogged, and ate fidello, lol, I can't believe my phone doesn't have pic mail </t>
  </si>
  <si>
    <t>Wed Jun 17 17:41:27 PDT 2009</t>
  </si>
  <si>
    <t xml:space="preserve">@EllenM7 ahhh that makes me sad </t>
  </si>
  <si>
    <t xml:space="preserve">... maybe and would be nice, so I don't get the promblem. </t>
  </si>
  <si>
    <t>Wed Jun 17 17:41:29 PDT 2009</t>
  </si>
  <si>
    <t>denzasaurus</t>
  </si>
  <si>
    <t xml:space="preserve">not enough butter on my scone </t>
  </si>
  <si>
    <t>minimoose220</t>
  </si>
  <si>
    <t xml:space="preserve">zummie's couch tour was amazing....to bad i had to leave early </t>
  </si>
  <si>
    <t>Wed Jun 17 17:41:30 PDT 2009</t>
  </si>
  <si>
    <t>BrandonFord</t>
  </si>
  <si>
    <t xml:space="preserve">Summer reruns really get me down. </t>
  </si>
  <si>
    <t>Wed Jun 17 17:41:31 PDT 2009</t>
  </si>
  <si>
    <t>brootalbrooke</t>
  </si>
  <si>
    <t xml:space="preserve">At caca's. We have to work on keith hw before we play COD. Eff keith </t>
  </si>
  <si>
    <t>Wed Jun 17 17:41:36 PDT 2009</t>
  </si>
  <si>
    <t xml:space="preserve">Backing up your iphone cannot be more boring and annoying!!! </t>
  </si>
  <si>
    <t>Wed Jun 17 17:42:06 PDT 2009</t>
  </si>
  <si>
    <t>@goodfellas773 Nobody knows. I'm really sick all the time. July 7th I have surgery to remove a large kidney stone  I'm almost 24 ...</t>
  </si>
  <si>
    <t>Wed Jun 17 17:42:11 PDT 2009</t>
  </si>
  <si>
    <t>stephdau</t>
  </si>
  <si>
    <t xml:space="preserve">@thisiswilson: </t>
  </si>
  <si>
    <t xml:space="preserve">is off to bed now but as to be up at 7:45 to go to his course in the library really dnt wanna get up wud raither hav a lie-in instead </t>
  </si>
  <si>
    <t>Wed Jun 17 17:42:12 PDT 2009</t>
  </si>
  <si>
    <t xml:space="preserve">listenin 2 your not sorry!!have a long week nxt week..hope nuthin bad happenz 2 her in surgery.. </t>
  </si>
  <si>
    <t>@lightuptheskies not sure yet.  my mom wants to get animal control to try to catch them.   but i wanna keep theeem.</t>
  </si>
  <si>
    <t>Wed Jun 17 17:42:13 PDT 2009</t>
  </si>
  <si>
    <t>EnglishExile</t>
  </si>
  <si>
    <t xml:space="preserve">@R3O That hurts both here *points at head* and here *points at heart*... </t>
  </si>
  <si>
    <t>Wed Jun 17 17:42:14 PDT 2009</t>
  </si>
  <si>
    <t>slimkryssy</t>
  </si>
  <si>
    <t xml:space="preserve">im worried bout the wrong things, the wrong things </t>
  </si>
  <si>
    <t>Ciarra01</t>
  </si>
  <si>
    <t xml:space="preserve">@ldunlimited nada mucho...im at work still </t>
  </si>
  <si>
    <t>Wed Jun 17 17:42:15 PDT 2009</t>
  </si>
  <si>
    <t>DrakasX</t>
  </si>
  <si>
    <t>illustratorsam</t>
  </si>
  <si>
    <t xml:space="preserve">Dreading tomorrow </t>
  </si>
  <si>
    <t>Wed Jun 17 17:42:20 PDT 2009</t>
  </si>
  <si>
    <t>CalebAndrewCush</t>
  </si>
  <si>
    <t xml:space="preserve">Going out to eat with the fam....card games tonight then to bed and then in the morning we have to leave </t>
  </si>
  <si>
    <t>Wed Jun 17 17:42:22 PDT 2009</t>
  </si>
  <si>
    <t xml:space="preserve">Feeling super insecure with ma new dress. It's shifting all tha time and makin me uncomfortable </t>
  </si>
  <si>
    <t>Wed Jun 17 17:42:25 PDT 2009</t>
  </si>
  <si>
    <t xml:space="preserve">unless it's something i don't wanna know!! reading about diseases online is a bad idea! </t>
  </si>
  <si>
    <t>Wed Jun 17 17:42:26 PDT 2009</t>
  </si>
  <si>
    <t>hannah_jack</t>
  </si>
  <si>
    <t xml:space="preserve">My partners leaving for two weeks, i'm gonna miss her </t>
  </si>
  <si>
    <t>JUSTINHAYS666</t>
  </si>
  <si>
    <t xml:space="preserve">hazen street is playing a show?! wtf. i always miss stuff due to work </t>
  </si>
  <si>
    <t>Wed Jun 17 17:42:27 PDT 2009</t>
  </si>
  <si>
    <t>another phone causalty. worst luck ever with these devices  bf left so now bff is coming!</t>
  </si>
  <si>
    <t>mnasholm</t>
  </si>
  <si>
    <t xml:space="preserve">Was unseccessful on finding wheels at B&amp;amp;R </t>
  </si>
  <si>
    <t>Wed Jun 17 17:42:28 PDT 2009</t>
  </si>
  <si>
    <t>Raps_fan</t>
  </si>
  <si>
    <t>got in the car,turned on the ipod and &amp;quot;Amazing&amp;quot; by Kanye was on  ...#NBAwithdrawl</t>
  </si>
  <si>
    <t>MisssV33</t>
  </si>
  <si>
    <t xml:space="preserve">Yesterday i was told @cesarmillan was fulla shit.. Even @OPrah is suing.. I just cant bring myself to believe yet..  </t>
  </si>
  <si>
    <t>Wed Jun 17 17:42:35 PDT 2009</t>
  </si>
  <si>
    <t xml:space="preserve">@yiiee yeah, it did  but I forgot about it, so nice surprise in the mail when it arrived </t>
  </si>
  <si>
    <t>Wed Jun 17 17:42:36 PDT 2009</t>
  </si>
  <si>
    <t>marniekatz</t>
  </si>
  <si>
    <t xml:space="preserve">went to the libs with water, cruskets, a sanga, her textbook and lecture notes, extra clothes, and a beanie. but FORGOT HER NOTEBOOK. </t>
  </si>
  <si>
    <t>Wed Jun 17 17:42:37 PDT 2009</t>
  </si>
  <si>
    <t>@copydiva I miss you. Someone needs to keep me in line.   #mhsmc</t>
  </si>
  <si>
    <t>Wed Jun 17 17:42:39 PDT 2009</t>
  </si>
  <si>
    <t>buckInyc</t>
  </si>
  <si>
    <t xml:space="preserve">I guess I'm changing my picture.  @heatherdamico says its scary </t>
  </si>
  <si>
    <t>aricker</t>
  </si>
  <si>
    <t>I have dropped 14 spots  Go vote ! Please and thank you ! http://www.areallygoodejob.com/video-view.aspx?vid=msBkCcbgWUE</t>
  </si>
  <si>
    <t xml:space="preserve">@illyrias same. roof is borked </t>
  </si>
  <si>
    <t>Wed Jun 17 17:42:40 PDT 2009</t>
  </si>
  <si>
    <t xml:space="preserve">That makes me kinda sad because Its make me think of him and what it could have been.... </t>
  </si>
  <si>
    <t>Wed Jun 17 17:42:41 PDT 2009</t>
  </si>
  <si>
    <t>mzungubeck</t>
  </si>
  <si>
    <t>sore from working too much  but for some reason going back in again tonight hah...ugh..this no-socialization thing is getting to me</t>
  </si>
  <si>
    <t>@crimsonphoenixx ouccchhh holy those hurt  hopee he passes them soon</t>
  </si>
  <si>
    <t>Wed Jun 17 17:42:42 PDT 2009</t>
  </si>
  <si>
    <t>Meimei's flying off to Canada today smpai bulan depan. Jeles ku  hahaha. Takecare sayaang! ;)</t>
  </si>
  <si>
    <t>Wed Jun 17 17:42:43 PDT 2009</t>
  </si>
  <si>
    <t>leticia007</t>
  </si>
  <si>
    <t xml:space="preserve">Im so bored that I think I'm going to stick firecrackers in jelly donuts. Sorry folks-I can't take topless pics-I dont have a blackberry </t>
  </si>
  <si>
    <t>Wed Jun 17 17:42:47 PDT 2009</t>
  </si>
  <si>
    <t xml:space="preserve">Playing with the new kitten. I can't help getting attached to cute furry animals </t>
  </si>
  <si>
    <t>Wed Jun 17 17:42:49 PDT 2009</t>
  </si>
  <si>
    <t xml:space="preserve">@epiphanygirl At least you have a phone I have no phone at all </t>
  </si>
  <si>
    <t>Wed Jun 17 17:42:51 PDT 2009</t>
  </si>
  <si>
    <t xml:space="preserve">Kylie is having a heart attack right now. </t>
  </si>
  <si>
    <t>Wed Jun 17 17:42:52 PDT 2009</t>
  </si>
  <si>
    <t>sabryan03</t>
  </si>
  <si>
    <t xml:space="preserve">@Nique611 that sucks! Damn this recession. </t>
  </si>
  <si>
    <t>Wed Jun 17 17:42:53 PDT 2009</t>
  </si>
  <si>
    <t>@jodylouize I am so worried about them  so scary that we haven't heard anything for a little while...</t>
  </si>
  <si>
    <t>Wed Jun 17 17:42:58 PDT 2009</t>
  </si>
  <si>
    <t>nick_gorgeous</t>
  </si>
  <si>
    <t xml:space="preserve">In your brown eyes I was feeling low </t>
  </si>
  <si>
    <t>Wed Jun 17 17:42:59 PDT 2009</t>
  </si>
  <si>
    <t>AltaStillwaters</t>
  </si>
  <si>
    <t xml:space="preserve">Didn't get out.  Wind picked up and a good chance of Thunderstorms.  I'll have to wait for Father's Day I guess. </t>
  </si>
  <si>
    <t>grneyes1227</t>
  </si>
  <si>
    <t>My tooth hurts!!! Time for some medicine!!!!   ahhhhhhhhhhhhhhh</t>
  </si>
  <si>
    <t>Wed Jun 17 17:43:03 PDT 2009</t>
  </si>
  <si>
    <t xml:space="preserve">@Crivera_112 hahaha how mean!!! </t>
  </si>
  <si>
    <t>Fredman72</t>
  </si>
  <si>
    <t xml:space="preserve">Watchin the Brew Crew go for the sweep of the Tribe.  Not in HD tonight though </t>
  </si>
  <si>
    <t>Wed Jun 17 17:43:04 PDT 2009</t>
  </si>
  <si>
    <t>Tahir_Sabir</t>
  </si>
  <si>
    <t xml:space="preserve">@ashboob LOL yeah blame it on me! I'll take it </t>
  </si>
  <si>
    <t>Wed Jun 17 17:43:07 PDT 2009</t>
  </si>
  <si>
    <t>NathanGilmer</t>
  </si>
  <si>
    <t xml:space="preserve">@JacobWynkoop MMS wont be here till later in the summer because AT&amp;amp;T is slacking. </t>
  </si>
  <si>
    <t>Wed Jun 17 17:43:08 PDT 2009</t>
  </si>
  <si>
    <t xml:space="preserve">is gonna be really sad if both friends stand her up tonight </t>
  </si>
  <si>
    <t xml:space="preserve">@gohumble ah! I missed last week </t>
  </si>
  <si>
    <t>Wed Jun 17 17:43:09 PDT 2009</t>
  </si>
  <si>
    <t xml:space="preserve">http://twitpic.com/7o5mf - coronado bridge  im so scared and everyone thinks its funny </t>
  </si>
  <si>
    <t>mariax3706</t>
  </si>
  <si>
    <t xml:space="preserve">i have no reason to tweet any more </t>
  </si>
  <si>
    <t>Wed Jun 17 17:43:10 PDT 2009</t>
  </si>
  <si>
    <t xml:space="preserve">@Jayde_Nicole  I miss you too </t>
  </si>
  <si>
    <t>Runawayjanet</t>
  </si>
  <si>
    <t>@djcruze I'm so sad you did not give me a shout out    I'm working late and jammin to #52. Keeping my spirits up! yea baby!</t>
  </si>
  <si>
    <t>Wed Jun 17 17:43:11 PDT 2009</t>
  </si>
  <si>
    <t xml:space="preserve">today is being really slow :/ and i just remembered why i STOPPED listening to your music in the first place.. </t>
  </si>
  <si>
    <t>@colesmcgee oh   whatever! My ass didn't want you either!</t>
  </si>
  <si>
    <t>Wed Jun 17 17:43:12 PDT 2009</t>
  </si>
  <si>
    <t>started a new section. nothing done at all, still!  http://i53.photobucket.com/albums/g76/veethebee/Photo17-1.jpg cool butt bump.</t>
  </si>
  <si>
    <t xml:space="preserve">is sad she can't be at the comi-con in san diego at the end of july  some of my fav tv show stars are going to be there and i'm not </t>
  </si>
  <si>
    <t>Wed Jun 17 17:43:14 PDT 2009</t>
  </si>
  <si>
    <t>@controversie two of my close guy friends both blocked me today. one said because he likes me, the other because i'm selfish.  lmao</t>
  </si>
  <si>
    <t>Wed Jun 17 17:43:17 PDT 2009</t>
  </si>
  <si>
    <t>immasuganda</t>
  </si>
  <si>
    <t xml:space="preserve">http://twitpic.com/7o5mx - Roxy! She's a half German Shepherd and Collie.. she's absolutely lovely and I miss her lots </t>
  </si>
  <si>
    <t>Wed Jun 17 17:43:18 PDT 2009</t>
  </si>
  <si>
    <t xml:space="preserve">i really wish my resume didn't look like a &amp;quot;John Doe&amp;quot; patient </t>
  </si>
  <si>
    <t>Wed Jun 17 17:43:19 PDT 2009</t>
  </si>
  <si>
    <t xml:space="preserve">I'm at My Sister Graduation. I am hungry. This is so boring </t>
  </si>
  <si>
    <t>Wed Jun 17 17:43:20 PDT 2009</t>
  </si>
  <si>
    <t xml:space="preserve">@pauseproof i kno right. we kinda said fuck the Layover bullshit and rented a car to finish off! Otherwise it would be like 7 more hours </t>
  </si>
  <si>
    <t>Wed Jun 17 17:43:21 PDT 2009</t>
  </si>
  <si>
    <t>NicoldasIce</t>
  </si>
  <si>
    <t xml:space="preserve">@rosadona cooool! i just watched the episode of lost where sawyer squishes a tree frog with his bare hand </t>
  </si>
  <si>
    <t>Wed Jun 17 17:43:22 PDT 2009</t>
  </si>
  <si>
    <t>Icecreamandchoc</t>
  </si>
  <si>
    <t xml:space="preserve">Nothing much...borred </t>
  </si>
  <si>
    <t>@Jemi4Life haha totally, its crazy scary right now  did u get my email on yt??</t>
  </si>
  <si>
    <t>Wed Jun 17 17:43:23 PDT 2009</t>
  </si>
  <si>
    <t xml:space="preserve">my hair is a CATASTROPHE today. ugh. i miss being able to put it in a ponytail and call it good. </t>
  </si>
  <si>
    <t xml:space="preserve">@SarahPsyDeal i kind of hate you right now </t>
  </si>
  <si>
    <t>Wed Jun 17 17:43:24 PDT 2009</t>
  </si>
  <si>
    <t>JohnKiniston</t>
  </si>
  <si>
    <t>The house I was interested in just went Active Contingent  I have been worrying about someone else offering before my loan stuff was done.</t>
  </si>
  <si>
    <t xml:space="preserve">Sitting around with the family at the beach house.....sad i only got 2 more days at hb! </t>
  </si>
  <si>
    <t>Mifffff</t>
  </si>
  <si>
    <t xml:space="preserve">@duhbiew not meeeee </t>
  </si>
  <si>
    <t xml:space="preserve">Again the weather breaks into Celebrity Survivor! I can't who for losing! </t>
  </si>
  <si>
    <t>Wed Jun 17 17:43:25 PDT 2009</t>
  </si>
  <si>
    <t>allyson_p</t>
  </si>
  <si>
    <t xml:space="preserve">@ChrisBeresford wooohoo! but i wish we were still talking </t>
  </si>
  <si>
    <t>Wed Jun 17 17:43:27 PDT 2009</t>
  </si>
  <si>
    <t xml:space="preserve">Replies taking hours to appear,I apologise if I missed you </t>
  </si>
  <si>
    <t>Wed Jun 17 17:43:29 PDT 2009</t>
  </si>
  <si>
    <t>My old kitty has cat scratch fever  I didn't even know that was a real thing! Everyone, vaccinate your animals!</t>
  </si>
  <si>
    <t>Wed Jun 17 17:43:30 PDT 2009</t>
  </si>
  <si>
    <t>Rogerz_much</t>
  </si>
  <si>
    <t xml:space="preserve">IDK!! swine flu? I might have it ouch !! I lost my voice 2daez it suks real bad ae </t>
  </si>
  <si>
    <t>Wed Jun 17 17:43:31 PDT 2009</t>
  </si>
  <si>
    <t>CheLeah</t>
  </si>
  <si>
    <t xml:space="preserve">is one sick duck right now. </t>
  </si>
  <si>
    <t>Wed Jun 17 17:43:33 PDT 2009</t>
  </si>
  <si>
    <t xml:space="preserve">@nickjonas .. I would .. Only i cant coz im not from america ..  .. I really hope he wins tho .. Hes a legend .. </t>
  </si>
  <si>
    <t>Wed Jun 17 17:44:21 PDT 2009</t>
  </si>
  <si>
    <t xml:space="preserve">@aholmes64 WHAT are they going to do to the drive at Bay? I think I misunderstood you. I don't want it erased.  </t>
  </si>
  <si>
    <t>Wed Jun 17 17:44:22 PDT 2009</t>
  </si>
  <si>
    <t>Jennya98</t>
  </si>
  <si>
    <t xml:space="preserve">i think im having a caffeine withdrawal headache... </t>
  </si>
  <si>
    <t>Wed Jun 17 17:44:24 PDT 2009</t>
  </si>
  <si>
    <t>JordanaAriel</t>
  </si>
  <si>
    <t xml:space="preserve">Has a massive bruise on my leg </t>
  </si>
  <si>
    <t xml:space="preserve">@stefflovesrock ITS A SUPERNATURAL THING. The little blond girl is evil </t>
  </si>
  <si>
    <t>Wed Jun 17 17:44:25 PDT 2009</t>
  </si>
  <si>
    <t>rockkandy</t>
  </si>
  <si>
    <t xml:space="preserve">@leeteeaee awww i'm sorry to hear that </t>
  </si>
  <si>
    <t>Wed Jun 17 17:44:26 PDT 2009</t>
  </si>
  <si>
    <t xml:space="preserve">Off to work now...*sigh*, wish I could stay home and tweet with u all </t>
  </si>
  <si>
    <t>Wed Jun 17 17:44:27 PDT 2009</t>
  </si>
  <si>
    <t>Martin84392</t>
  </si>
  <si>
    <t xml:space="preserve">Do any affiliate programs give you all the keys to success?  go http://bit.ly/hFNnAU |Has a bad feeling about college </t>
  </si>
  <si>
    <t xml:space="preserve">I was on the top 10 ticketholders for the Target E-Gift Card on Raffstar, but now I'm #12 </t>
  </si>
  <si>
    <t>Wed Jun 17 17:44:30 PDT 2009</t>
  </si>
  <si>
    <t>hellomariely</t>
  </si>
  <si>
    <t xml:space="preserve">@DjStibs chick fil a! fud ruckers! i wish texas had in and our burger </t>
  </si>
  <si>
    <t>Wed Jun 17 17:44:31 PDT 2009</t>
  </si>
  <si>
    <t>gisellemelicent</t>
  </si>
  <si>
    <t xml:space="preserve">Oh God, please please please help me get out of bed today... I soooo wanna chain myself and my pillows to bed and just sleep all day. </t>
  </si>
  <si>
    <t>MoniqueJC2008</t>
  </si>
  <si>
    <t xml:space="preserve">I hate waiting. </t>
  </si>
  <si>
    <t>yuari5</t>
  </si>
  <si>
    <t xml:space="preserve">Heading to the graduation and tired of getting ready in a hurry not cool </t>
  </si>
  <si>
    <t>Wed Jun 17 17:44:33 PDT 2009</t>
  </si>
  <si>
    <t xml:space="preserve">@mallybeauty Can. Not. Wait!  I will stay up to see what goodies you bring, since I am still waitlisted for you TSV.  </t>
  </si>
  <si>
    <t>Wed Jun 17 17:44:34 PDT 2009</t>
  </si>
  <si>
    <t>zebrasaurr</t>
  </si>
  <si>
    <t xml:space="preserve">I just bought the worlds greatest vibrater. The cumsplosion 9000 for 300 is the best investment ive ever made. But my batteries are dead </t>
  </si>
  <si>
    <t>Wed Jun 17 17:44:36 PDT 2009</t>
  </si>
  <si>
    <t>Ailinea1</t>
  </si>
  <si>
    <t xml:space="preserve">@michael_jaison Yeah, that's a real bird.  Google shows white eggs with brown spots though.  D: So it's either that, blue jay, or robin. </t>
  </si>
  <si>
    <t>Wed Jun 17 17:44:38 PDT 2009</t>
  </si>
  <si>
    <t>Battery low   Time out for 20 minutes.</t>
  </si>
  <si>
    <t>Wed Jun 17 17:44:39 PDT 2009</t>
  </si>
  <si>
    <t>Jchenise</t>
  </si>
  <si>
    <t>@Steph0e  awww I'm sorry well there is always next season</t>
  </si>
  <si>
    <t xml:space="preserve">I am seriously regretting running this iPhone update. Have been without a phone all afternoon. &amp;quot;An unknown error -9807&amp;quot; </t>
  </si>
  <si>
    <t>Wed Jun 17 17:44:40 PDT 2009</t>
  </si>
  <si>
    <t>naki_lv</t>
  </si>
  <si>
    <t xml:space="preserve">starting another day of work. </t>
  </si>
  <si>
    <t>justjulzy</t>
  </si>
  <si>
    <t xml:space="preserve">Miserable. I need to get out of this town, stat. Away from all these thoughts in my head. I hate running away </t>
  </si>
  <si>
    <t>tpmenz</t>
  </si>
  <si>
    <t xml:space="preserve">Car is dead. </t>
  </si>
  <si>
    <t>Wed Jun 17 17:44:42 PDT 2009</t>
  </si>
  <si>
    <t>Josiah_82</t>
  </si>
  <si>
    <t xml:space="preserve">Loving Easton, OH..but miss wifey </t>
  </si>
  <si>
    <t>Wed Jun 17 17:44:43 PDT 2009</t>
  </si>
  <si>
    <t>nolanhergert</t>
  </si>
  <si>
    <t xml:space="preserve">@coopottum Have you been able to try it out? Unfortunately, it sounds like my 2G iPhone does not have a2dp </t>
  </si>
  <si>
    <t>Mcruzsol</t>
  </si>
  <si>
    <t xml:space="preserve">Watchin So U Think U Can Dance n I dnt plan on voting lol. Im also kindda disapointed cause he's not coming. </t>
  </si>
  <si>
    <t>Wed Jun 17 17:44:45 PDT 2009</t>
  </si>
  <si>
    <t>oneluckyb</t>
  </si>
  <si>
    <t xml:space="preserve">@JessicaShops Sadly they will sell out so fast and end up at regular Jimmy Choo prices on ebay! </t>
  </si>
  <si>
    <t xml:space="preserve">Feeling very sluggish after having not played tennis for three days. I feel bad: I slept instead </t>
  </si>
  <si>
    <t>Wed Jun 17 17:44:47 PDT 2009</t>
  </si>
  <si>
    <t>_ChELseRs_</t>
  </si>
  <si>
    <t xml:space="preserve">had a great workout for the second time today and really tired!!! 6miles aint as easy as it sounds!! Gotta njoy time wit ron b4 he leaves </t>
  </si>
  <si>
    <t xml:space="preserve">@HardeepG Summerlicious sound delicious. Sadly I don't think I will be in Toronto this summer. Heard great things about it. </t>
  </si>
  <si>
    <t>Wed Jun 17 17:44:52 PDT 2009</t>
  </si>
  <si>
    <t>theonecorey</t>
  </si>
  <si>
    <t xml:space="preserve">hates the consumer culture. Having said that, I *desperately* want an iPhone.    </t>
  </si>
  <si>
    <t>Wed Jun 17 17:44:56 PDT 2009</t>
  </si>
  <si>
    <t xml:space="preserve">Playing sims. By my lonesome. </t>
  </si>
  <si>
    <t xml:space="preserve">What the fuuuuuuck? An Elliott Smith song is going to be in guitar hero 5. I think he must be rolling in his grave </t>
  </si>
  <si>
    <t>haleyschmaley</t>
  </si>
  <si>
    <t xml:space="preserve">i wish tennis didn't end tomorrow </t>
  </si>
  <si>
    <t>Wed Jun 17 17:44:59 PDT 2009</t>
  </si>
  <si>
    <t xml:space="preserve">@tarynromanowich master chief is bawling his eyes out.  This is the one big downfall of 360's. </t>
  </si>
  <si>
    <t>@lindsayyroberts Aw  I hope it doesn't come near you.</t>
  </si>
  <si>
    <t>Daintygurl</t>
  </si>
  <si>
    <t xml:space="preserve">@djefeezy I didn't hear it though!! I guess....... </t>
  </si>
  <si>
    <t>Wed Jun 17 17:45:00 PDT 2009</t>
  </si>
  <si>
    <t>annawarwick</t>
  </si>
  <si>
    <t xml:space="preserve">Feeling insecure about my clothes, of all things, after reading conformist fashion blog. </t>
  </si>
  <si>
    <t>Wed Jun 17 17:45:02 PDT 2009</t>
  </si>
  <si>
    <t xml:space="preserve">went to the libs with water, cruskets, a sanga, a textbook, lecture notes, ipod extra clothes, and a beanie. but FORGOT HER NOTEBOOK. </t>
  </si>
  <si>
    <t>Wed Jun 17 17:45:04 PDT 2009</t>
  </si>
  <si>
    <t>jmeeker</t>
  </si>
  <si>
    <t xml:space="preserve">@jesmeeker *AHEM* except...they won't let me buy a hamburger until it's over...very sad </t>
  </si>
  <si>
    <t>Listening to new Suicide Silence. It's not what I thought it would be  Still good thou</t>
  </si>
  <si>
    <t>Wed Jun 17 17:45:06 PDT 2009</t>
  </si>
  <si>
    <t>Missed Italian today. I have such a bad headache.  I'm going to be so behind now. argh!</t>
  </si>
  <si>
    <t>Wed Jun 17 17:45:08 PDT 2009</t>
  </si>
  <si>
    <t xml:space="preserve">Lol apple devices used on windows..they didnt have the river and hd to reset thier windows comp </t>
  </si>
  <si>
    <t>Wed Jun 17 17:45:10 PDT 2009</t>
  </si>
  <si>
    <t xml:space="preserve">@erbmicha my in-laws live in Michigan and have the same problem </t>
  </si>
  <si>
    <t xml:space="preserve">@MISSMYA unfortunately doesnt look like da rain will stop </t>
  </si>
  <si>
    <t>Wed Jun 17 17:45:11 PDT 2009</t>
  </si>
  <si>
    <t>insanelychubby</t>
  </si>
  <si>
    <t xml:space="preserve">Having a day of sick leave. </t>
  </si>
  <si>
    <t>Wed Jun 17 17:45:12 PDT 2009</t>
  </si>
  <si>
    <t>@Brooke087 only a bit over 13 hours until your birthday!!!! Our card wont get there this week though  but it will get there!! â™¥â™¥â™¥â™¥â™¥â™¥â™¥â™¥</t>
  </si>
  <si>
    <t>Wed Jun 17 17:45:14 PDT 2009</t>
  </si>
  <si>
    <t>mishasingh</t>
  </si>
  <si>
    <t>will soon give in .. has already half given-in ..  .. its just a matter of time .. :'(</t>
  </si>
  <si>
    <t xml:space="preserve">about to go to school  but the good thing is that i will be getting a call from short stack today AWW YEAHH! </t>
  </si>
  <si>
    <t>Wed Jun 17 17:45:15 PDT 2009</t>
  </si>
  <si>
    <t xml:space="preserve">@MissCocoBelle i cant cuz coco isnt followin me </t>
  </si>
  <si>
    <t>Wed Jun 17 17:45:16 PDT 2009</t>
  </si>
  <si>
    <t xml:space="preserve">@coy0te well o2 website has this to say  http://is.gd/14Qas but I dunno. grrrr its all so complicated </t>
  </si>
  <si>
    <t>@juanitaaaa don't say that i'll cry  hahah</t>
  </si>
  <si>
    <t xml:space="preserve">@LoneFemaleTog Oh... behind the times I am. </t>
  </si>
  <si>
    <t xml:space="preserve">okay my sisters are taking me to Jamaica for my bday in October so I still have time to get it together...swimsuit!?!?!?! </t>
  </si>
  <si>
    <t>Wed Jun 17 17:45:19 PDT 2009</t>
  </si>
  <si>
    <t>Taking my Kia to permanently park it somewhere off our street.  I get confused switching back to it. #fiestamo.. http://tinyurl.com/n3pdjn</t>
  </si>
  <si>
    <t>saraijohnson86</t>
  </si>
  <si>
    <t xml:space="preserve">I don't like being sick.  </t>
  </si>
  <si>
    <t>Wed Jun 17 17:45:20 PDT 2009</t>
  </si>
  <si>
    <t>Kellee26</t>
  </si>
  <si>
    <t xml:space="preserve">is still babysitting waiting for mummy to come home.. do not like being all alone </t>
  </si>
  <si>
    <t>Wed Jun 17 17:45:21 PDT 2009</t>
  </si>
  <si>
    <t xml:space="preserve">@Sadandbeautiful It does suck... She's opted to live with my mom &amp;amp; dad for an indeterminate time cuz @sumbler &amp;amp; I are apparently evil. </t>
  </si>
  <si>
    <t>Wed Jun 17 17:45:24 PDT 2009</t>
  </si>
  <si>
    <t>SensualSEO</t>
  </si>
  <si>
    <t xml:space="preserve">@RD_Shane I can't get into chat </t>
  </si>
  <si>
    <t>Wed Jun 17 17:45:25 PDT 2009</t>
  </si>
  <si>
    <t>gitstuuusssy</t>
  </si>
  <si>
    <t xml:space="preserve">i wish i went to the laker parade </t>
  </si>
  <si>
    <t>zOnnA</t>
  </si>
  <si>
    <t xml:space="preserve"> I'm gonna miss manno so much </t>
  </si>
  <si>
    <t>Tamraj04</t>
  </si>
  <si>
    <t xml:space="preserve">Don't have time to read through all the tweets anymore. I've lost my place in the loop. </t>
  </si>
  <si>
    <t>Wed Jun 17 17:45:26 PDT 2009</t>
  </si>
  <si>
    <t xml:space="preserve">I'm wishing I was in Boston.  </t>
  </si>
  <si>
    <t>Wed Jun 17 17:45:27 PDT 2009</t>
  </si>
  <si>
    <t>Beery92</t>
  </si>
  <si>
    <t xml:space="preserve">I officially hate retainers! My mouth hurts so bad! </t>
  </si>
  <si>
    <t>Wed Jun 17 17:45:29 PDT 2009</t>
  </si>
  <si>
    <t>Barrys_Tickets</t>
  </si>
  <si>
    <t xml:space="preserve">@Andr8a 361733 problem is still not solved </t>
  </si>
  <si>
    <t>Wed Jun 17 17:45:32 PDT 2009</t>
  </si>
  <si>
    <t>citadelsean</t>
  </si>
  <si>
    <t xml:space="preserve">Logging onto this site for the first time because my Mother made me. </t>
  </si>
  <si>
    <t>roouchy</t>
  </si>
  <si>
    <t>Wed Jun 17 17:45:33 PDT 2009</t>
  </si>
  <si>
    <t>Wed Jun 17 17:45:35 PDT 2009</t>
  </si>
  <si>
    <t>WillMonty</t>
  </si>
  <si>
    <t xml:space="preserve">99 problems but a chick ain't one...(I just got in trouble for that tweet) </t>
  </si>
  <si>
    <t>elizabain</t>
  </si>
  <si>
    <t xml:space="preserve">liking the iphone 3.0 stuff except her iphone is definitely slower now </t>
  </si>
  <si>
    <t>Wed Jun 17 17:45:37 PDT 2009</t>
  </si>
  <si>
    <t>omgjellybeans</t>
  </si>
  <si>
    <t xml:space="preserve">Upset at all the drama between my housemates in the burg and our landlord. Sorry I'm not there @shesjulie and @kbbonney </t>
  </si>
  <si>
    <t>Wed Jun 17 17:46:05 PDT 2009</t>
  </si>
  <si>
    <t>ErikaEcsta5y</t>
  </si>
  <si>
    <t xml:space="preserve">   storms are scary!</t>
  </si>
  <si>
    <t>Wed Jun 17 17:46:06 PDT 2009</t>
  </si>
  <si>
    <t>captivatetanya</t>
  </si>
  <si>
    <t xml:space="preserve">nursing a sprained back muscle. this is incredibly annoying </t>
  </si>
  <si>
    <t>i think my twitter life is coming to a close!  i'm missin out on all the talk! but i'm gettin paaaaaiiiiid!</t>
  </si>
  <si>
    <t>Wed Jun 17 17:46:10 PDT 2009</t>
  </si>
  <si>
    <t>SamanthaClay</t>
  </si>
  <si>
    <t>@peruvianchik I don't know how to work this   I feel like an ol' lady.  It says I have 8 followers, but I see 2.  P.S. Spain was fabulous!</t>
  </si>
  <si>
    <t>Wed Jun 17 17:46:14 PDT 2009</t>
  </si>
  <si>
    <t>Kristina_001</t>
  </si>
  <si>
    <t xml:space="preserve">so i don't wanna watch i survived a japanese game show tonight </t>
  </si>
  <si>
    <t>Wed Jun 17 17:46:12 PDT 2009</t>
  </si>
  <si>
    <t>learntofly</t>
  </si>
  <si>
    <t xml:space="preserve">@stuiy I'm so frustrated with piano right now! </t>
  </si>
  <si>
    <t>Took the MSaT (MN State Aptitude Test) Result: Turn in your bunt pan, Cheesehead - 32%. My whole family failed!  http://tinyurl.com/qn3gmq</t>
  </si>
  <si>
    <t>Wed Jun 17 17:46:16 PDT 2009</t>
  </si>
  <si>
    <t>pkaridactyl</t>
  </si>
  <si>
    <t xml:space="preserve">twittering. looked @ a house today, made an offer! saw a box turtle and wanted to keep it, but eric wouldn't let me </t>
  </si>
  <si>
    <t>Wed Jun 17 17:46:17 PDT 2009</t>
  </si>
  <si>
    <t>sonjiya</t>
  </si>
  <si>
    <t xml:space="preserve">@pinkiecharm oh no! sorry to hear about your vacay delay </t>
  </si>
  <si>
    <t>Wed Jun 17 17:46:18 PDT 2009</t>
  </si>
  <si>
    <t>ejhpanthers10</t>
  </si>
  <si>
    <t xml:space="preserve">i hate being sick. it's so miserable. </t>
  </si>
  <si>
    <t>Wed Jun 17 17:46:19 PDT 2009</t>
  </si>
  <si>
    <t>@justkwokka thankq!! Drew such a crappy pert diagrm  now time to paarrtaaay!! Hav fun studying!!</t>
  </si>
  <si>
    <t>Wed Jun 17 17:46:22 PDT 2009</t>
  </si>
  <si>
    <t>No live show tonight  sorry guys! I'm busy editing</t>
  </si>
  <si>
    <t>Wed Jun 17 17:46:26 PDT 2009</t>
  </si>
  <si>
    <t>jackayma</t>
  </si>
  <si>
    <t xml:space="preserve">Nothing to dooo! </t>
  </si>
  <si>
    <t>Wed Jun 17 17:46:32 PDT 2009</t>
  </si>
  <si>
    <t>Hockeyman55</t>
  </si>
  <si>
    <t>@tannercampbell  sorry dude. It will e better once you are closer over here</t>
  </si>
  <si>
    <t xml:space="preserve">Ahhh...finally relaxing. Really really long day and oh so sore from workout last night. </t>
  </si>
  <si>
    <t>Wed Jun 17 17:46:34 PDT 2009</t>
  </si>
  <si>
    <t xml:space="preserve">@alanXday wait, what? Oh fuck it was haha. </t>
  </si>
  <si>
    <t xml:space="preserve">@EmVicW May be there and may not </t>
  </si>
  <si>
    <t>Wed Jun 17 17:46:36 PDT 2009</t>
  </si>
  <si>
    <t>My dog chewed up my fav brown sandals w a pink polka dot design.  I was gonna sport them in Hawaii. Bad doggie!</t>
  </si>
  <si>
    <t>Wed Jun 17 17:46:37 PDT 2009</t>
  </si>
  <si>
    <t xml:space="preserve">quin wants to play on a big trampoline.. </t>
  </si>
  <si>
    <t xml:space="preserve">my eyes are hurting sooo bad, but i still need to do more revision for tomorrow's synoptic paper which i'm probs gonna fail anyway </t>
  </si>
  <si>
    <t>Wed Jun 17 17:46:40 PDT 2009</t>
  </si>
  <si>
    <t>shinyswimmer721</t>
  </si>
  <si>
    <t xml:space="preserve">but i can't. they have all the control at my school, and they managed to get to my boyfriend before i could... he hasn't called in weeks </t>
  </si>
  <si>
    <t xml:space="preserve"> Why is my  3.0 iPhone update taking so long?</t>
  </si>
  <si>
    <t>mikaelanewton</t>
  </si>
  <si>
    <t>- tweeting , studying , bed ..  no exams tomorrow , friday and monday though .. STUPID !     whooo needs exams !?</t>
  </si>
  <si>
    <t>Wed Jun 17 17:46:42 PDT 2009</t>
  </si>
  <si>
    <t xml:space="preserve">To tom. . . So basically it is also ridonkulous here. No joke. I don't like storms anyway. </t>
  </si>
  <si>
    <t>Wed Jun 17 17:46:44 PDT 2009</t>
  </si>
  <si>
    <t xml:space="preserve">opening again tomorrow and friday </t>
  </si>
  <si>
    <t>Wed Jun 17 17:46:46 PDT 2009</t>
  </si>
  <si>
    <t>Hamburgamer</t>
  </si>
  <si>
    <t xml:space="preserve">Just broke down and bought an external drive. To bad im like, 20 feet from a power source. </t>
  </si>
  <si>
    <t>Wed Jun 17 17:46:47 PDT 2009</t>
  </si>
  <si>
    <t>inyourbackyard</t>
  </si>
  <si>
    <t xml:space="preserve">@twinkle_little You must figure it out!!! I miss your updates. </t>
  </si>
  <si>
    <t>Jaynine_Molina</t>
  </si>
  <si>
    <t xml:space="preserve">Watching the Yankees........ WE ARE LOSING TO THE NATIONALS?!!!??!! What!!  I want Jose back!! </t>
  </si>
  <si>
    <t>Wed Jun 17 17:46:48 PDT 2009</t>
  </si>
  <si>
    <t xml:space="preserve">I just aye chips and now I'm coughing </t>
  </si>
  <si>
    <t>Wed Jun 17 17:46:49 PDT 2009</t>
  </si>
  <si>
    <t>anaJay</t>
  </si>
  <si>
    <t>@pizzapants They're notorious for this sort of thing.  Sorry   It's a Seattle tradition.</t>
  </si>
  <si>
    <t>Wed Jun 17 17:46:50 PDT 2009</t>
  </si>
  <si>
    <t xml:space="preserve">I'm extremely burnt from the sun </t>
  </si>
  <si>
    <t>Wed Jun 17 17:46:51 PDT 2009</t>
  </si>
  <si>
    <t>charred_toilet</t>
  </si>
  <si>
    <t xml:space="preserve">I want an Iphone, and a Wii, and a DS, and a video camera, and a portable external harddrive, and and and.... I need more money </t>
  </si>
  <si>
    <t>Wed Jun 17 17:46:53 PDT 2009</t>
  </si>
  <si>
    <t>gdnzx</t>
  </si>
  <si>
    <t>someone help me with this chorus  xgraceannx im me or something.</t>
  </si>
  <si>
    <t>Wed Jun 17 17:46:54 PDT 2009</t>
  </si>
  <si>
    <t>pyrolilly</t>
  </si>
  <si>
    <t xml:space="preserve">Watching 'Dead Like Me' with friends, trying out new Magic deck. Need to make banana bread! No eggs ftl </t>
  </si>
  <si>
    <t>Wed Jun 17 17:46:55 PDT 2009</t>
  </si>
  <si>
    <t>omarr111</t>
  </si>
  <si>
    <t xml:space="preserve">@bridog0 no cuz my comp isnt working </t>
  </si>
  <si>
    <t>xMileynJBfanx</t>
  </si>
  <si>
    <t>@LaurenConrad hey lauren!! i wish i could go to your book signing  my friends r going tho!! U R AWESOME!!!!</t>
  </si>
  <si>
    <t>Wed Jun 17 17:46:58 PDT 2009</t>
  </si>
  <si>
    <t>jpclark12</t>
  </si>
  <si>
    <t xml:space="preserve">i baking in the tanning bed...the weather sucks outside </t>
  </si>
  <si>
    <t>LaMachinaDelCaf</t>
  </si>
  <si>
    <t xml:space="preserve">@matthires I went to the hunter gatherer and they said you weren't playing </t>
  </si>
  <si>
    <t>jorenee</t>
  </si>
  <si>
    <t>I'm still enjoying paradise but I had to reject a marriage proposal  Why do men always try to rush into that with me? Dinner was wonderful</t>
  </si>
  <si>
    <t>Wed Jun 17 17:46:59 PDT 2009</t>
  </si>
  <si>
    <t>lizzyevans</t>
  </si>
  <si>
    <t>Wed Jun 17 17:47:00 PDT 2009</t>
  </si>
  <si>
    <t xml:space="preserve">@pinksweatshirt maybe lotsa punctuation, but not so much truth: &amp;quot;Cera&amp;quot; twitter ain't the real guy: http://bit.ly/Yn7hy </t>
  </si>
  <si>
    <t>Wed Jun 17 17:47:01 PDT 2009</t>
  </si>
  <si>
    <t xml:space="preserve">missing so much Gaby, Mune, Titi &amp;amp; Davito </t>
  </si>
  <si>
    <t>Wed Jun 17 17:47:03 PDT 2009</t>
  </si>
  <si>
    <t>jdotp</t>
  </si>
  <si>
    <t xml:space="preserve">@imno When not overrun with Chicago hordes, my bench is the broken one with a perfect view of the lake.  I miss it now </t>
  </si>
  <si>
    <t>Wed Jun 17 17:47:05 PDT 2009</t>
  </si>
  <si>
    <t>MusicsOnMyMind</t>
  </si>
  <si>
    <t xml:space="preserve">@Meg_Mo Where aaaaaaaaare you? I wanted to muse all day but you're not around </t>
  </si>
  <si>
    <t>hidgehog</t>
  </si>
  <si>
    <t xml:space="preserve">Time to go home... and work... </t>
  </si>
  <si>
    <t>Wed Jun 17 17:47:06 PDT 2009</t>
  </si>
  <si>
    <t xml:space="preserve">@bug_bear sorry sir, </t>
  </si>
  <si>
    <t>harleysaur</t>
  </si>
  <si>
    <t xml:space="preserve">Pictures are done for today. Love them. Also love walking with my dad. I almost made him run up the hill with me. Didn't work. </t>
  </si>
  <si>
    <t xml:space="preserve">So fuckin tired and my throat hurts. Last night was fun! Me and katryna found the best apartment ever. I miss my friends already </t>
  </si>
  <si>
    <t>amilnes</t>
  </si>
  <si>
    <t>@Gofackadawg why did you block me? i was just so happy that you replied to me     it made my day!!!  cheers from alex</t>
  </si>
  <si>
    <t>parade was fun, got sunburnt and waited in traffic a total of 5 hours today  overall good day!</t>
  </si>
  <si>
    <t>Wed Jun 17 17:47:09 PDT 2009</t>
  </si>
  <si>
    <t>Nique44</t>
  </si>
  <si>
    <t xml:space="preserve">@Kellie0427 yes the camry </t>
  </si>
  <si>
    <t xml:space="preserve">@JonnyVengeance loll no, Ms Shek </t>
  </si>
  <si>
    <t>Wed Jun 17 17:47:10 PDT 2009</t>
  </si>
  <si>
    <t xml:space="preserve">@Eriicka_M I'll be a fuckin angel jus to be seen with you. Are you Serious!? Wowzer! We dont have girls of ur calibur down here. </t>
  </si>
  <si>
    <t>Wed Jun 17 17:47:11 PDT 2009</t>
  </si>
  <si>
    <t xml:space="preserve">@DDubsTweetheart it hasnt been that nice out lately I think it supposed to rain friday </t>
  </si>
  <si>
    <t>Wed Jun 17 17:47:18 PDT 2009</t>
  </si>
  <si>
    <t>chr1s619</t>
  </si>
  <si>
    <t xml:space="preserve">The new upgrade for the iphone messed my iphone up!! it dont work any more </t>
  </si>
  <si>
    <t>Wed Jun 17 17:47:21 PDT 2009</t>
  </si>
  <si>
    <t>Hey @littlerachel18@hotmail.com what time you got? it's 01:45 here   (RachelSexton live &amp;gt; http://ustre.am/2ve1)</t>
  </si>
  <si>
    <t>Wed Jun 17 17:47:24 PDT 2009</t>
  </si>
  <si>
    <t>Violet_Fade</t>
  </si>
  <si>
    <t>Wed Jun 17 17:47:26 PDT 2009</t>
  </si>
  <si>
    <t>@ddlovato oh, how I wish I could come to your first show.. but I live in BRAZIL  DEMI, PLEASE COME BACK! WE LOVE YOU SO MUCH &amp;lt;3</t>
  </si>
  <si>
    <t>Wed Jun 17 17:47:28 PDT 2009</t>
  </si>
  <si>
    <t xml:space="preserve">@ell3basi i think it'd start late naman eh. </t>
  </si>
  <si>
    <t>Wed Jun 17 17:47:29 PDT 2009</t>
  </si>
  <si>
    <t xml:space="preserve">@NickyofHEAVy omg yes ur shirt is better than mine </t>
  </si>
  <si>
    <t>Lovelybetch</t>
  </si>
  <si>
    <t>is really sick right now  i dont like it!</t>
  </si>
  <si>
    <t>Wed Jun 17 17:47:30 PDT 2009</t>
  </si>
  <si>
    <t>shmeloo</t>
  </si>
  <si>
    <t xml:space="preserve">@RandiMerritt why a bad day? </t>
  </si>
  <si>
    <t>Wed Jun 17 17:47:33 PDT 2009</t>
  </si>
  <si>
    <t>alyciaalvarez</t>
  </si>
  <si>
    <t xml:space="preserve">k. things are hitting my window... pigs must be flying in tampa??? omg... scary scary thunder... i dont even have my dog </t>
  </si>
  <si>
    <t>Wed Jun 17 17:47:35 PDT 2009</t>
  </si>
  <si>
    <t>clueless423</t>
  </si>
  <si>
    <t xml:space="preserve">@twit_tv just checking in to see how the show is going. Of course I can't watch it at work. </t>
  </si>
  <si>
    <t>xMeg44x</t>
  </si>
  <si>
    <t xml:space="preserve">@ZeenaBoBeena Its not on youtube. </t>
  </si>
  <si>
    <t>Wed Jun 17 17:47:36 PDT 2009</t>
  </si>
  <si>
    <t xml:space="preserve">hates to think of what to wear for work </t>
  </si>
  <si>
    <t>Wed Jun 17 17:48:13 PDT 2009</t>
  </si>
  <si>
    <t>ohimasian</t>
  </si>
  <si>
    <t xml:space="preserve">What a song right? dirtttyyy. WELL! Mom's off too work. home alone for me </t>
  </si>
  <si>
    <t xml:space="preserve">Was supposed to be doing Autism training but they told me to go home, I was so upset. </t>
  </si>
  <si>
    <t>Wed Jun 17 17:48:15 PDT 2009</t>
  </si>
  <si>
    <t>Jadedfallenstar</t>
  </si>
  <si>
    <t>@gerald_drew first off;; i'm hardly spoiled;; second;; i'm tired;; i worked 13 hrs straight &amp;amp;&amp;amp; you know what kind of shoes i wear  save me</t>
  </si>
  <si>
    <t>sosweet2tweet</t>
  </si>
  <si>
    <t xml:space="preserve">@chris_fields im glad we have the confidence..if only we had rossi </t>
  </si>
  <si>
    <t>Wed Jun 17 17:48:18 PDT 2009</t>
  </si>
  <si>
    <t>mega_intense</t>
  </si>
  <si>
    <t>i wish i had a cardboard box and a blanket right now  i hate seeing abandoned animals in the middle of the road</t>
  </si>
  <si>
    <t xml:space="preserve">wow that nap was needed n i feel good! But i'll prolly be late 4 class </t>
  </si>
  <si>
    <t>Wed Jun 17 17:48:19 PDT 2009</t>
  </si>
  <si>
    <t>jencalsada</t>
  </si>
  <si>
    <t xml:space="preserve">I miss my brother!!! He's been gone 4 a week </t>
  </si>
  <si>
    <t>Wed Jun 17 17:48:20 PDT 2009</t>
  </si>
  <si>
    <t>michaelAndrews</t>
  </si>
  <si>
    <t>My Internet connection has died.  What I wouldn't give to be able to use iFon as a modem.   Figures.</t>
  </si>
  <si>
    <t>Wed Jun 17 17:48:24 PDT 2009</t>
  </si>
  <si>
    <t>@triceypooh haha..gurl i know. In love them 2. esp some cloves ugh.. i wanna smoke one now  but i gotta stop if i wanna get back in shape</t>
  </si>
  <si>
    <t xml:space="preserve">Being home by myself at night is so lonely </t>
  </si>
  <si>
    <t xml:space="preserve">noooo not enough blood </t>
  </si>
  <si>
    <t xml:space="preserve">is thinking it is bed time, got hosp tomorow woo </t>
  </si>
  <si>
    <t>Wed Jun 17 17:48:27 PDT 2009</t>
  </si>
  <si>
    <t>Wed Jun 17 17:48:29 PDT 2009</t>
  </si>
  <si>
    <t xml:space="preserve">@MarcelaVisco didn't get your drunken message on the mob </t>
  </si>
  <si>
    <t>cabenson66</t>
  </si>
  <si>
    <t>@foodgeek14 if only I liked seafood  Better half does tho</t>
  </si>
  <si>
    <t>Wed Jun 17 17:48:34 PDT 2009</t>
  </si>
  <si>
    <t>Trish_t</t>
  </si>
  <si>
    <t xml:space="preserve">Real mad my net stopped working outta no where currently on the phone with Verizon Tech support </t>
  </si>
  <si>
    <t xml:space="preserve"> bored&amp;amp;&amp;amp;my foot is killing me. hopefully I can still go to sandhills this weekend!!making my RAMEN N00DLES so I can take my medicine. brb</t>
  </si>
  <si>
    <t xml:space="preserve">we'll never make it @ianrckstr </t>
  </si>
  <si>
    <t>Wed Jun 17 17:48:35 PDT 2009</t>
  </si>
  <si>
    <t>irwin4shk</t>
  </si>
  <si>
    <t xml:space="preserve">had fun with the Sims 3, sadly had to part ways. Hoping it won't rain so much tomorrow </t>
  </si>
  <si>
    <t>Wed Jun 17 17:48:42 PDT 2009</t>
  </si>
  <si>
    <t xml:space="preserve">Eff you, nightime bus schedule! Won't get home until 8:45 now cause I got out of work two minutes late </t>
  </si>
  <si>
    <t>Khasiv</t>
  </si>
  <si>
    <t xml:space="preserve">Just saw the last episode of Pushing Daisies and I feel empty inside. </t>
  </si>
  <si>
    <t>Wed Jun 17 17:48:44 PDT 2009</t>
  </si>
  <si>
    <t xml:space="preserve">i miss @tommcfly 's tweets </t>
  </si>
  <si>
    <t>Wed Jun 17 17:48:45 PDT 2009</t>
  </si>
  <si>
    <t>Woke up. Or rather got up to an empty house  waiting on mollie to come back!</t>
  </si>
  <si>
    <t>Wed Jun 17 17:48:47 PDT 2009</t>
  </si>
  <si>
    <t xml:space="preserve">Holy crap!... Its nearly 2am!!!... I gots to get to bed! I've got work in the morni... actually i have work in a few hours... bugger! </t>
  </si>
  <si>
    <t>Wed Jun 17 17:48:48 PDT 2009</t>
  </si>
  <si>
    <t>niisna</t>
  </si>
  <si>
    <t>MujerMalcreada</t>
  </si>
  <si>
    <t xml:space="preserve">Miss him more then he can imagine </t>
  </si>
  <si>
    <t>Wed Jun 17 17:48:49 PDT 2009</t>
  </si>
  <si>
    <t>ShevyStepp</t>
  </si>
  <si>
    <t xml:space="preserve">0mg i slept all day! Haha n0w im in pierre waitin in the heat 2 play. I MiSS EVAN! </t>
  </si>
  <si>
    <t>@erinmillsliving poor girl   I only went cuz it was our snack day. made cute loot bags, gave 1/2 2 other team, 1/2 our team didn't show.</t>
  </si>
  <si>
    <t>Wed Jun 17 17:48:51 PDT 2009</t>
  </si>
  <si>
    <t>CravenLife</t>
  </si>
  <si>
    <t xml:space="preserve">i have 2 take my own!!  </t>
  </si>
  <si>
    <t>Wed Jun 17 17:48:52 PDT 2009</t>
  </si>
  <si>
    <t>ERINHIPPIE</t>
  </si>
  <si>
    <t xml:space="preserve">@markhoppus true .. It's sad when people have to get that angry </t>
  </si>
  <si>
    <t>Wed Jun 17 17:48:55 PDT 2009</t>
  </si>
  <si>
    <t>redhead094</t>
  </si>
  <si>
    <t>@wownderful damn .   we will figure something out .</t>
  </si>
  <si>
    <t>Wed Jun 17 17:48:56 PDT 2009</t>
  </si>
  <si>
    <t xml:space="preserve">@loveshotmen those where some hurtful words  </t>
  </si>
  <si>
    <t>Wed Jun 17 17:48:59 PDT 2009</t>
  </si>
  <si>
    <t>BranBran8</t>
  </si>
  <si>
    <t xml:space="preserve">I'm suppose to be working on my book. . .but i'm not motivated. . </t>
  </si>
  <si>
    <t>Wed Jun 17 17:49:00 PDT 2009</t>
  </si>
  <si>
    <t>WOW :O I hope your ok sean  &amp;lt;3</t>
  </si>
  <si>
    <t>Wed Jun 17 17:49:03 PDT 2009</t>
  </si>
  <si>
    <t>josh_nelson</t>
  </si>
  <si>
    <t xml:space="preserve">It is becoming increasingly clear that the Democratic party is out of touch with the realities (physical and climactic) of global warming </t>
  </si>
  <si>
    <t xml:space="preserve">GREAT, i didn't study portuguese n history today. I HAVE A TEST TOMORROW! actually, two. that's when i hate guitar. damn </t>
  </si>
  <si>
    <t>Wed Jun 17 17:49:04 PDT 2009</t>
  </si>
  <si>
    <t xml:space="preserve">@blasianshortie lol awww I wanna see a pic </t>
  </si>
  <si>
    <t>Wed Jun 17 17:49:05 PDT 2009</t>
  </si>
  <si>
    <t>rachelnixon</t>
  </si>
  <si>
    <t>@saleemkhan  No love from Bing? I got red roses, surprisingly. But Bing got my name wrong. You'd think a search engine would get it right!</t>
  </si>
  <si>
    <t xml:space="preserve">@HurricaneHelms @MichaelManna @screamqueendaff I don't get it.... </t>
  </si>
  <si>
    <t>kaypree</t>
  </si>
  <si>
    <t xml:space="preserve">bored.. &amp;amp; i hate this taste in my mouth.. BLEH! i need to hurry up &amp;amp; get better! everyone's going out!! </t>
  </si>
  <si>
    <t>Wed Jun 17 17:49:08 PDT 2009</t>
  </si>
  <si>
    <t xml:space="preserve">Except they had a GT. ~Sigh~ I miss my GT. </t>
  </si>
  <si>
    <t xml:space="preserve">@KristinBuddy I KNOW! However i need to go to bed , i have Yoga 2maro Morn@6am </t>
  </si>
  <si>
    <t>Wed Jun 17 17:49:09 PDT 2009</t>
  </si>
  <si>
    <t>torribaybee20</t>
  </si>
  <si>
    <t>Wed Jun 17 17:49:12 PDT 2009</t>
  </si>
  <si>
    <t>At the mall with my GF.Does anyone have some bamboo to shove under my nails? It would be so much more soothing.   http://twitpic.com/7o69d</t>
  </si>
  <si>
    <t>Wed Jun 17 17:49:14 PDT 2009</t>
  </si>
  <si>
    <t>Doh! Erie Blvd lanes is closed  off to alternate location for bowling.</t>
  </si>
  <si>
    <t xml:space="preserve">sooo tired. studying again, then off to bed, math exam in the morning. </t>
  </si>
  <si>
    <t xml:space="preserve">i hate rain and being sick </t>
  </si>
  <si>
    <t>Wed Jun 17 17:49:16 PDT 2009</t>
  </si>
  <si>
    <t>someone text me  I'm so bored.</t>
  </si>
  <si>
    <t>Wed Jun 17 17:49:18 PDT 2009</t>
  </si>
  <si>
    <t>sararachelle</t>
  </si>
  <si>
    <t xml:space="preserve">Still waiting for our Sprint store to get the Palm Pre back in stock </t>
  </si>
  <si>
    <t>Wed Jun 17 17:49:19 PDT 2009</t>
  </si>
  <si>
    <t xml:space="preserve">I think it's a wrap on this pc....won't let me download nothing! </t>
  </si>
  <si>
    <t xml:space="preserve">@ProfessorX619 i know but it doesn't feel like it still working and volunteering and doing apps now...i'm stressed out </t>
  </si>
  <si>
    <t>Wed Jun 17 17:49:20 PDT 2009</t>
  </si>
  <si>
    <t>Steph_luvs_nick</t>
  </si>
  <si>
    <t xml:space="preserve">@ShelbyCobraaa: i waited for 22 minutes. Oh well. Maybe next time. </t>
  </si>
  <si>
    <t>Wed Jun 17 17:49:21 PDT 2009</t>
  </si>
  <si>
    <t xml:space="preserve">@KattinColorado aww thanx so much. im so sick right now I feel like I could die. headache+tummyache=no fun </t>
  </si>
  <si>
    <t>Wed Jun 17 17:49:22 PDT 2009</t>
  </si>
  <si>
    <t>Jesyka_P</t>
  </si>
  <si>
    <t xml:space="preserve">@natashagomes1 ahh i didnt buy it yet i havent left the house since school yesterday </t>
  </si>
  <si>
    <t>Wed Jun 17 17:49:23 PDT 2009</t>
  </si>
  <si>
    <t>naatiyvilla</t>
  </si>
  <si>
    <t xml:space="preserve">doing homework from scool </t>
  </si>
  <si>
    <t>Wed Jun 17 17:49:25 PDT 2009</t>
  </si>
  <si>
    <t xml:space="preserve">@CecilJohnson you better not be offended!  Did you run today?  I didn't. </t>
  </si>
  <si>
    <t>oliversarahe</t>
  </si>
  <si>
    <t xml:space="preserve">Getting ready for Tybee, Miley and fun!  First have to clean my condo though </t>
  </si>
  <si>
    <t>QueenFourpointO</t>
  </si>
  <si>
    <t xml:space="preserve">Is it bad that I am on Facebook in the middle of a research group meeting. There are only 3 of us in the group... </t>
  </si>
  <si>
    <t>Wed Jun 17 17:49:26 PDT 2009</t>
  </si>
  <si>
    <t xml:space="preserve">off to bed, up early in the morning </t>
  </si>
  <si>
    <t>HanaAKAPako</t>
  </si>
  <si>
    <t xml:space="preserve">Bored... But YAYS! I got excepted into the PACE program. &amp;gt;.&amp;lt; Hehe. But now I've gotta attend college classes during the summer. </t>
  </si>
  <si>
    <t>Wed Jun 17 17:49:27 PDT 2009</t>
  </si>
  <si>
    <t xml:space="preserve">@pauseproof my jodeci moves aint workin on u ? (damnit back 2 the drawingboard) (disappointment  wit N. Dynamite voice) </t>
  </si>
  <si>
    <t>Wed Jun 17 17:49:28 PDT 2009</t>
  </si>
  <si>
    <t>TayLovesDemiL</t>
  </si>
  <si>
    <t>@Txtmeplzsenior no  @rosababylol is going to costa rica... not today though</t>
  </si>
  <si>
    <t>Wed Jun 17 17:49:30 PDT 2009</t>
  </si>
  <si>
    <t xml:space="preserve">@spacemodulator yeah--maybe someone was protesting my House floor tweets.  </t>
  </si>
  <si>
    <t>Wed Jun 17 17:49:32 PDT 2009</t>
  </si>
  <si>
    <t xml:space="preserve">Was swimming but the thunderstorm warning stopped me. Maybe later. Cant wait for satursay but at the same time dont want it to come. </t>
  </si>
  <si>
    <t>Wed Jun 17 17:49:33 PDT 2009</t>
  </si>
  <si>
    <t>Jcu13ed</t>
  </si>
  <si>
    <t>AA3 is too buggy to play.    And I waited hours to get it.  Hope they fix the bugs soon.  Go Army Beta Testing!  lol</t>
  </si>
  <si>
    <t>Wed Jun 17 17:49:34 PDT 2009</t>
  </si>
  <si>
    <t xml:space="preserve">I was just called hipster scum on the street </t>
  </si>
  <si>
    <t xml:space="preserve">@xMeg44x Aww I hope it will be soon! </t>
  </si>
  <si>
    <t>Wed Jun 17 17:49:35 PDT 2009</t>
  </si>
  <si>
    <t>I don't think she looked very comfy though  #SYTYCD</t>
  </si>
  <si>
    <t xml:space="preserve">Whats the point of having wisdom teeth when theyre gonna have to get pulled out anyway </t>
  </si>
  <si>
    <t>Wed Jun 17 17:49:37 PDT 2009</t>
  </si>
  <si>
    <t>isabellebritto</t>
  </si>
  <si>
    <t xml:space="preserve">&amp;quot;sometimes only one person is missing and the whole world seems depopulated.&amp;quot; truer than true. i miss my baby </t>
  </si>
  <si>
    <t>chupicabra</t>
  </si>
  <si>
    <t xml:space="preserve">@megggyy i've been slaving away at all this work i needed to do and i'm still not finished </t>
  </si>
  <si>
    <t>Friends with swine flu...     ::hugs::</t>
  </si>
  <si>
    <t>Wed Jun 17 17:50:19 PDT 2009</t>
  </si>
  <si>
    <t xml:space="preserve">grrrrr I just pulled something in my neck....I hate when that happens! it hurts </t>
  </si>
  <si>
    <t>Wed Jun 17 17:50:21 PDT 2009</t>
  </si>
  <si>
    <t>x3Beachbumx3</t>
  </si>
  <si>
    <t xml:space="preserve">Around the house! Still Sick </t>
  </si>
  <si>
    <t>Wed Jun 17 17:50:24 PDT 2009</t>
  </si>
  <si>
    <t>F%#^kin' budget cuts! I was able to find another calculus class, but it's during rugby  gonna kick ass @ tomorrow's practice!!</t>
  </si>
  <si>
    <t>Wed Jun 17 17:50:27 PDT 2009</t>
  </si>
  <si>
    <t>@aussieboby tell me about it  Better be worth it..</t>
  </si>
  <si>
    <t>Wed Jun 17 17:50:28 PDT 2009</t>
  </si>
  <si>
    <t>Velma</t>
  </si>
  <si>
    <t>@Stimey   My son is headed in that direction. I found a soapy sink full of wires, screws and AA batteries last week.</t>
  </si>
  <si>
    <t>Wed Jun 17 17:50:30 PDT 2009</t>
  </si>
  <si>
    <t>@maddlepaddle naww  im sick so ive been sleeping in for ages</t>
  </si>
  <si>
    <t>Wed Jun 17 17:50:31 PDT 2009</t>
  </si>
  <si>
    <t>ashesandsnow</t>
  </si>
  <si>
    <t>@abysse *HUGS* Sorry it's so hard for you  Wish there was something I could do!</t>
  </si>
  <si>
    <t>Wed Jun 17 17:50:33 PDT 2009</t>
  </si>
  <si>
    <t>LizLeynz</t>
  </si>
  <si>
    <t>@MillieYuuup this makes me upset   But yey on the job front.  @ddlovato found the new single, it's amazing. Be proud.</t>
  </si>
  <si>
    <t>Wed Jun 17 17:50:34 PDT 2009</t>
  </si>
  <si>
    <t>Espresso martini.....yummy.  And yes, goin for dessert   lol</t>
  </si>
  <si>
    <t>amybush</t>
  </si>
  <si>
    <t xml:space="preserve">OK, the cable wasn't out, it was operator error so I missed the Big Red Balls for nothing............  </t>
  </si>
  <si>
    <t>Wed Jun 17 17:50:36 PDT 2009</t>
  </si>
  <si>
    <t>syddybaby</t>
  </si>
  <si>
    <t xml:space="preserve">Maybe i wont be doing anything this summer. I might fail my english final. </t>
  </si>
  <si>
    <t>Wed Jun 17 17:50:37 PDT 2009</t>
  </si>
  <si>
    <t xml:space="preserve">afta reachin h also i got work to do, </t>
  </si>
  <si>
    <t>riddles20</t>
  </si>
  <si>
    <t xml:space="preserve">I've watched 5 episodes of house + could quite happily carry on.... I do however have a small 11hr shift tomoro so unfortunately CANNOT </t>
  </si>
  <si>
    <t>Wed Jun 17 17:50:38 PDT 2009</t>
  </si>
  <si>
    <t xml:space="preserve">@superfro432 3.0 is ok can't wait for at&amp;amp;t to get the mms up and running!!! </t>
  </si>
  <si>
    <t>Wed Jun 17 17:50:40 PDT 2009</t>
  </si>
  <si>
    <t>@ccmaine I'm only blipping sad songs .. 'cause I'm not going to Phoenix.  â™« http://blip.fm/~8f0s1</t>
  </si>
  <si>
    <t xml:space="preserve">sigh.. just saw this listed on ebay http://tinyurl.com/kkotwd i want it sooooo bad </t>
  </si>
  <si>
    <t xml:space="preserve">@BTGG i agree! i credit ppl when i can....sometimes it gets hard to if u find it uncredited already </t>
  </si>
  <si>
    <t>Wed Jun 17 17:50:41 PDT 2009</t>
  </si>
  <si>
    <t>michaelgallaher</t>
  </si>
  <si>
    <t xml:space="preserve">@I_am_Adam Yeah, AT&amp;amp;T doesn't have a good enough network to support their MMS and internet tethering. That is why other countries have it </t>
  </si>
  <si>
    <t xml:space="preserve">man my neighbors baby been cryin for an hour. my damn head is hurting </t>
  </si>
  <si>
    <t>Wed Jun 17 17:50:42 PDT 2009</t>
  </si>
  <si>
    <t>EricaBuehning</t>
  </si>
  <si>
    <t xml:space="preserve">skeeter Bs for ladies night and John's birthday...then surgery in the morning </t>
  </si>
  <si>
    <t>Wed Jun 17 17:50:43 PDT 2009</t>
  </si>
  <si>
    <t>Skatefaster</t>
  </si>
  <si>
    <t>Just finished running for today!  blahh</t>
  </si>
  <si>
    <t>Wed Jun 17 17:50:44 PDT 2009</t>
  </si>
  <si>
    <t>Teddybabe1</t>
  </si>
  <si>
    <t>@natneagle  Well they don't know what they're missing!!!! I've ordered from GlamourDollEyes &amp;amp; SudnSass cause of your vids.</t>
  </si>
  <si>
    <t>Wed Jun 17 17:50:46 PDT 2009</t>
  </si>
  <si>
    <t>SantiamDesigns</t>
  </si>
  <si>
    <t xml:space="preserve">@dancingmooney I want cookies.  </t>
  </si>
  <si>
    <t>mateuszthepol</t>
  </si>
  <si>
    <t>wants a new phone! My phone keeps randomly turning off, piece of crap! And my E65 has run out of warranty, can't repair it!  Bahh</t>
  </si>
  <si>
    <t>Wed Jun 17 17:50:47 PDT 2009</t>
  </si>
  <si>
    <t>EnjoliHollis</t>
  </si>
  <si>
    <t xml:space="preserve">Aww damn man, i jus remembered.. I gotta go to work. Aint that a bitch </t>
  </si>
  <si>
    <t>Wed Jun 17 17:50:48 PDT 2009</t>
  </si>
  <si>
    <t>bardastar</t>
  </si>
  <si>
    <t xml:space="preserve">@sOoPRETTY I thought you was gon change that </t>
  </si>
  <si>
    <t>Wed Jun 17 17:50:49 PDT 2009</t>
  </si>
  <si>
    <t>PPJamesh</t>
  </si>
  <si>
    <t xml:space="preserve">my new mac just ate my cd it wont come out! </t>
  </si>
  <si>
    <t xml:space="preserve">@captainpixie Ooooh, lucky. My sister's ex-bf used to build computers and I was like, GAH I JUST WANT A LAPTOP, and then they broke up. </t>
  </si>
  <si>
    <t>Wed Jun 17 17:50:50 PDT 2009</t>
  </si>
  <si>
    <t>@JManTheBest  We're all too dangerous to be together. I think that's why we've all seperated ourselves from each other.</t>
  </si>
  <si>
    <t>Wed Jun 17 17:50:51 PDT 2009</t>
  </si>
  <si>
    <t xml:space="preserve">I'm just saying, we all USED to agree that he sucked monkey balls, but, opinions have changed because of his recent &amp;quot;success&amp;quot;. Whatever. </t>
  </si>
  <si>
    <t>florde12</t>
  </si>
  <si>
    <t xml:space="preserve">@ddlovato and sorry by the writing but I do not speak English I am of Guatemala        </t>
  </si>
  <si>
    <t>Wed Jun 17 17:50:53 PDT 2009</t>
  </si>
  <si>
    <t>BastaYaGuate</t>
  </si>
  <si>
    <t>and excuses by the writing but I do not speak English I am of Guatemala      : and excuses by the wr.. http://tr.im/oRGX</t>
  </si>
  <si>
    <t xml:space="preserve">Just left the beach! Its so nice down there  nice SIGHTS! Haha wish I could live there </t>
  </si>
  <si>
    <t>Wed Jun 17 17:50:55 PDT 2009</t>
  </si>
  <si>
    <t>alancupernall</t>
  </si>
  <si>
    <t xml:space="preserve">@Gorqeous i'm not ugly </t>
  </si>
  <si>
    <t>AmourAmber</t>
  </si>
  <si>
    <t xml:space="preserve">@christopherbw Ok thanks...I had to update my itunes first...PISSED </t>
  </si>
  <si>
    <t>Wed Jun 17 17:50:57 PDT 2009</t>
  </si>
  <si>
    <t xml:space="preserve">@Dirt_Diver Still haven't fixed it? </t>
  </si>
  <si>
    <t>Wed Jun 17 17:50:58 PDT 2009</t>
  </si>
  <si>
    <t xml:space="preserve">@yecal262 how did this become my life??? </t>
  </si>
  <si>
    <t>Wed Jun 17 17:50:59 PDT 2009</t>
  </si>
  <si>
    <t>PoliticalDiva</t>
  </si>
  <si>
    <t xml:space="preserve">@kawslife ok - where do I find my pin </t>
  </si>
  <si>
    <t>Wed Jun 17 17:51:00 PDT 2009</t>
  </si>
  <si>
    <t>stefa_31</t>
  </si>
  <si>
    <t xml:space="preserve">Sometimes I think I do not belong here </t>
  </si>
  <si>
    <t>tylerannb</t>
  </si>
  <si>
    <t xml:space="preserve">I really want to get my phone fixed... It's getting worse by the day!  Hope your having a good day at work Dan...I miss you </t>
  </si>
  <si>
    <t>Wed Jun 17 17:51:01 PDT 2009</t>
  </si>
  <si>
    <t xml:space="preserve">@Me_Laa rofl yes Khadijah was a pimp indeed. I miss all the old shows </t>
  </si>
  <si>
    <t>Wed Jun 17 17:51:02 PDT 2009</t>
  </si>
  <si>
    <t xml:space="preserve">i just wanna play guitar hero world tour!!! agghh   </t>
  </si>
  <si>
    <t>Wed Jun 17 17:51:03 PDT 2009</t>
  </si>
  <si>
    <t>RinnyRiot</t>
  </si>
  <si>
    <t xml:space="preserve">Its a crime when you can't find your fishnet stockings. </t>
  </si>
  <si>
    <t>Wed Jun 17 17:51:06 PDT 2009</t>
  </si>
  <si>
    <t>gangprofile</t>
  </si>
  <si>
    <t xml:space="preserve">@roknrobyntweet i really hope not </t>
  </si>
  <si>
    <t>Wed Jun 17 17:51:08 PDT 2009</t>
  </si>
  <si>
    <t xml:space="preserve">Drippy and wet, no fireflies this evening. </t>
  </si>
  <si>
    <t>Wed Jun 17 17:51:09 PDT 2009</t>
  </si>
  <si>
    <t>n_double_e_ko</t>
  </si>
  <si>
    <t xml:space="preserve">@missvmarie hey beautiful! just thought id say hi real quick since I havent talked to you in awhile </t>
  </si>
  <si>
    <t xml:space="preserve">Diamond ranch's graduation! I miss high school </t>
  </si>
  <si>
    <t>llinxx</t>
  </si>
  <si>
    <t xml:space="preserve">http://twitpic.com/7o6ch The moment TRU crashed </t>
  </si>
  <si>
    <t>Wed Jun 17 17:51:10 PDT 2009</t>
  </si>
  <si>
    <t xml:space="preserve">t realised, i really miss my @lovekelsey </t>
  </si>
  <si>
    <t>Wed Jun 17 17:51:11 PDT 2009</t>
  </si>
  <si>
    <t>AuNaturally</t>
  </si>
  <si>
    <t>Wed Jun 17 17:51:15 PDT 2009</t>
  </si>
  <si>
    <t>@Badbadkitty75 Thanks, I try, but sometimes it isn't enough.  Atavan helps lots.</t>
  </si>
  <si>
    <t>Playing Sega's Let's Tap - dissapointed it didn't co E with it's own tapping box   http://twitpic.com/7o6i7</t>
  </si>
  <si>
    <t>stampinupmtl</t>
  </si>
  <si>
    <t>@maryteatime aww I tried to get on that call today but it was full  they are great!</t>
  </si>
  <si>
    <t>Wed Jun 17 17:51:16 PDT 2009</t>
  </si>
  <si>
    <t>lovedanimals</t>
  </si>
  <si>
    <t>@firetown tried replying to your last message but failed. Anyway, no, my last website was unfortunately lost.  Making a new one now. If...</t>
  </si>
  <si>
    <t>Wed Jun 17 17:51:17 PDT 2009</t>
  </si>
  <si>
    <t>lo Ä‘iá»ƒm thi quÃ¡  . Sao ai cÅ©ng toÃ n loáº¡i trung bÃ¬nh váº­y (</t>
  </si>
  <si>
    <t>Wed Jun 17 17:51:18 PDT 2009</t>
  </si>
  <si>
    <t>steamivixen</t>
  </si>
  <si>
    <t xml:space="preserve">Im finally home.....I need. A damn drink today was rough </t>
  </si>
  <si>
    <t>Kazadoom13</t>
  </si>
  <si>
    <t xml:space="preserve">@Alexbond009 that completely sucks dude! </t>
  </si>
  <si>
    <t>Wed Jun 17 17:51:20 PDT 2009</t>
  </si>
  <si>
    <t>Starr2r3al</t>
  </si>
  <si>
    <t xml:space="preserve">The metro is scaarrryyy </t>
  </si>
  <si>
    <t>Wed Jun 17 17:51:22 PDT 2009</t>
  </si>
  <si>
    <t xml:space="preserve">I'm making diner tonight I'm nervous </t>
  </si>
  <si>
    <t>Cutie876</t>
  </si>
  <si>
    <t xml:space="preserve">how do i send sum1 a direct message on this thing? </t>
  </si>
  <si>
    <t>Wed Jun 17 17:51:23 PDT 2009</t>
  </si>
  <si>
    <t>Tummy hurts  idk why....</t>
  </si>
  <si>
    <t xml:space="preserve">@parkynthecar im sad...tear! </t>
  </si>
  <si>
    <t>Wed Jun 17 17:51:24 PDT 2009</t>
  </si>
  <si>
    <t>staryeyedboink</t>
  </si>
  <si>
    <t xml:space="preserve">trying not to think about stressful house stuff but my mother keeps reminding me </t>
  </si>
  <si>
    <t xml:space="preserve">@axigy Same thing with PCs. I had it happen with a Dell. But they replaced it because they put the latching mechanism inside the glass. </t>
  </si>
  <si>
    <t>Wed Jun 17 17:51:27 PDT 2009</t>
  </si>
  <si>
    <t>hotcookingmama</t>
  </si>
  <si>
    <t xml:space="preserve">@placentalady My placenta accidentally thawed out when our freezer died.  </t>
  </si>
  <si>
    <t>Wed Jun 17 17:51:28 PDT 2009</t>
  </si>
  <si>
    <t>Just found another bug bite on my shoulder  Never going camping again.</t>
  </si>
  <si>
    <t>so no bowling and trav had a really bad day.  watchin a movie at his place..</t>
  </si>
  <si>
    <t>Wed Jun 17 17:51:29 PDT 2009</t>
  </si>
  <si>
    <t>ecoJoe</t>
  </si>
  <si>
    <t>@Connie_Tebyani LOL it's true. but it's main because we are in construction mode  we crammed a lot into office  (</t>
  </si>
  <si>
    <t>Wed Jun 17 17:51:31 PDT 2009</t>
  </si>
  <si>
    <t xml:space="preserve">@caseface85 pretty good but nothing REALLY special since no MMS yet </t>
  </si>
  <si>
    <t>@peterfacinelli why do i only see 214k followers? i saw that screenshot.  @211me goodluck! =p FOLLOW @peterfacinelli!!!! ;)</t>
  </si>
  <si>
    <t>Wed Jun 17 17:51:32 PDT 2009</t>
  </si>
  <si>
    <t>Yaysteph</t>
  </si>
  <si>
    <t xml:space="preserve">is home... remembering </t>
  </si>
  <si>
    <t>Samfrench_25_32</t>
  </si>
  <si>
    <t xml:space="preserve">@michaelwryan Sound like my worst nightmare, not my sort of film at all </t>
  </si>
  <si>
    <t>Wed Jun 17 17:51:35 PDT 2009</t>
  </si>
  <si>
    <t>rabecks</t>
  </si>
  <si>
    <t>@woolleymm Yeah good night.  &amp;lt;3</t>
  </si>
  <si>
    <t>Wed Jun 17 17:51:37 PDT 2009</t>
  </si>
  <si>
    <t>Jenniferlutz</t>
  </si>
  <si>
    <t>@lilmsdaizy er, I left my phone at home. Sowie! PS If this wasn't to me. i COMPLETELY understand  {tear}</t>
  </si>
  <si>
    <t>Wed Jun 17 17:51:38 PDT 2009</t>
  </si>
  <si>
    <t xml:space="preserve">Two toddlers transitioning into different daycare rooms = extreme crabbiness @ home </t>
  </si>
  <si>
    <t>Wed Jun 17 17:51:39 PDT 2009</t>
  </si>
  <si>
    <t>ayshamusic</t>
  </si>
  <si>
    <t xml:space="preserve">@macchirp I'm not able to send DM's today??? I'm don't have anything currently scheduled for this month </t>
  </si>
  <si>
    <t>Wed Jun 17 17:52:18 PDT 2009</t>
  </si>
  <si>
    <t xml:space="preserve">@Jenniferlaurenh I don't like it when puppies get their ears cropped either, neither babies nor puppies seem to have a choice </t>
  </si>
  <si>
    <t>Wed Jun 17 17:52:19 PDT 2009</t>
  </si>
  <si>
    <t xml:space="preserve">what a great day outside, pity that i am stuck in the office today </t>
  </si>
  <si>
    <t>Wed Jun 17 17:52:21 PDT 2009</t>
  </si>
  <si>
    <t xml:space="preserve">@MissFisher </t>
  </si>
  <si>
    <t>Wed Jun 17 17:52:22 PDT 2009</t>
  </si>
  <si>
    <t>@beanchef i want chai  im sick atm</t>
  </si>
  <si>
    <t>Wed Jun 17 17:52:23 PDT 2009</t>
  </si>
  <si>
    <t>glittabug77</t>
  </si>
  <si>
    <t xml:space="preserve">babysat all day, home with a migraine </t>
  </si>
  <si>
    <t>Wed Jun 17 17:52:24 PDT 2009</t>
  </si>
  <si>
    <t xml:space="preserve">@SarahNewlin Oh my,I don't have that type of money for the conference </t>
  </si>
  <si>
    <t>fpsdavid</t>
  </si>
  <si>
    <t xml:space="preserve">Ugh, I really wanna watch US vs. Brazil in the #confederations cup tomorrow, but its on at 6:30am </t>
  </si>
  <si>
    <t>Wed Jun 17 17:52:29 PDT 2009</t>
  </si>
  <si>
    <t xml:space="preserve">@Jesspwns09 i disagree... trust the fashion writer. feathers are fun... except for birds </t>
  </si>
  <si>
    <t>Wed Jun 17 17:52:33 PDT 2009</t>
  </si>
  <si>
    <t>WylieKinson</t>
  </si>
  <si>
    <t xml:space="preserve">HELP! I've been captured by plot monkeys and it's time to put the young'ns down.  No stories or songs tonight.  Motherfail </t>
  </si>
  <si>
    <t>Wed Jun 17 17:52:36 PDT 2009</t>
  </si>
  <si>
    <t>nfxdesign</t>
  </si>
  <si>
    <t xml:space="preserve">@Kromag805 Goodstuff but I cant trust your links at work anymore </t>
  </si>
  <si>
    <t>xavdla</t>
  </si>
  <si>
    <t xml:space="preserve">beware: an innocent looking coding update can drag you into the middle of the night. </t>
  </si>
  <si>
    <t>Wed Jun 17 17:52:37 PDT 2009</t>
  </si>
  <si>
    <t xml:space="preserve">@MikeyPod I'm addicted to purely decadent ice cream </t>
  </si>
  <si>
    <t xml:space="preserve">@WMSPhotography Ppsshhh!!! you know ima get back on point after wards or else you won't shoot with me </t>
  </si>
  <si>
    <t>Wed Jun 17 17:52:38 PDT 2009</t>
  </si>
  <si>
    <t>brian_kyncl</t>
  </si>
  <si>
    <t xml:space="preserve">Yay OS 3.0 is installed. Too bad it's not that exciting </t>
  </si>
  <si>
    <t xml:space="preserve">@ey3_candy Im in Jacksonville, FL. Its wack. </t>
  </si>
  <si>
    <t>Wed Jun 17 17:52:40 PDT 2009</t>
  </si>
  <si>
    <t xml:space="preserve">@alexis5167 yea dat wasn't bad.. I want me some ! </t>
  </si>
  <si>
    <t>Wed Jun 17 17:52:41 PDT 2009</t>
  </si>
  <si>
    <t>Smoeberry</t>
  </si>
  <si>
    <t xml:space="preserve">Waiting for my dvd in the mail. When are you going to arrive? </t>
  </si>
  <si>
    <t>Wed Jun 17 17:52:42 PDT 2009</t>
  </si>
  <si>
    <t>Sil_E</t>
  </si>
  <si>
    <t xml:space="preserve">At the airport massaging.. Getting sleepy </t>
  </si>
  <si>
    <t>Wed Jun 17 17:52:44 PDT 2009</t>
  </si>
  <si>
    <t>xxXStaceyX</t>
  </si>
  <si>
    <t xml:space="preserve">got like insomnia haha seriously cannot sleep  any ideas people </t>
  </si>
  <si>
    <t>Wed Jun 17 17:52:45 PDT 2009</t>
  </si>
  <si>
    <t>@michxxblc Miss u too! I'm not sure if I'll make it there   We're supposed to go to NY on Sat. But not sure if we'll have time for Boston</t>
  </si>
  <si>
    <t xml:space="preserve">My feet never touch the floor on these dayum NYC MTA buses. </t>
  </si>
  <si>
    <t xml:space="preserve">Jeremy is gonna send me to the nut house ! </t>
  </si>
  <si>
    <t>Wed Jun 17 17:52:46 PDT 2009</t>
  </si>
  <si>
    <t>@lyricsoul no kiddin', problem is, they own nearly *all* of the credit card's out there now.  . . they wanted power, they sure got it.</t>
  </si>
  <si>
    <t>samtaylor12</t>
  </si>
  <si>
    <t xml:space="preserve">trying VERY hard not to turn into the green monster </t>
  </si>
  <si>
    <t xml:space="preserve">@markhoppus It is a pity this person in business a suit. Possibly many problems </t>
  </si>
  <si>
    <t>GHOLSON_G</t>
  </si>
  <si>
    <t xml:space="preserve">@epiphanygirl nothing... THE SALES ARE BETTER NOW!!! nah i was poor then and i'm still poor now... i do limit my trips now tho... </t>
  </si>
  <si>
    <t>Wed Jun 17 17:52:48 PDT 2009</t>
  </si>
  <si>
    <t xml:space="preserve">just woke up from my loooooong nap! ... now to study for math </t>
  </si>
  <si>
    <t xml:space="preserve">omg i hate this movie it sucks </t>
  </si>
  <si>
    <t>Wed Jun 17 17:52:50 PDT 2009</t>
  </si>
  <si>
    <t>Beccathesaint</t>
  </si>
  <si>
    <t xml:space="preserve">i am so bored and sad </t>
  </si>
  <si>
    <t>@chris_walton  its really not your week. Things will get better though xo</t>
  </si>
  <si>
    <t>Wed Jun 17 17:52:55 PDT 2009</t>
  </si>
  <si>
    <t>ElizabethBalsom</t>
  </si>
  <si>
    <t xml:space="preserve">does not want to work a split tomorrow! </t>
  </si>
  <si>
    <t>esmondw</t>
  </si>
  <si>
    <t xml:space="preserve">OS 3.0 installed - tethering disabled on Vodafone </t>
  </si>
  <si>
    <t>Wed Jun 17 17:52:56 PDT 2009</t>
  </si>
  <si>
    <t>trixiestix</t>
  </si>
  <si>
    <t xml:space="preserve">ow! scratched myself really damn hard </t>
  </si>
  <si>
    <t>Its a nice day out. To bad I'm stuck at work   go live up today enough for the both of us!</t>
  </si>
  <si>
    <t>Wed Jun 17 17:52:58 PDT 2009</t>
  </si>
  <si>
    <t>Christe1</t>
  </si>
  <si>
    <t xml:space="preserve">GBM  sucks.  Watching people die from it sucks more.  When those people have 4yo little girls...it's supremely sucky. </t>
  </si>
  <si>
    <t>brittaneylewis</t>
  </si>
  <si>
    <t xml:space="preserve">@doesnogood umm... why don't we hang out anymore?!? All everyone does is work! </t>
  </si>
  <si>
    <t>Wed Jun 17 17:53:00 PDT 2009</t>
  </si>
  <si>
    <t>fadi_elkhaja</t>
  </si>
  <si>
    <t xml:space="preserve">is in a battle with Corporate Finance, screw investments, bonds, stocks, and their decisions </t>
  </si>
  <si>
    <t>Wed Jun 17 17:53:03 PDT 2009</t>
  </si>
  <si>
    <t>southernoutpost</t>
  </si>
  <si>
    <t xml:space="preserve">Heading to Sydney for a few weeks. No techno/electro love = no gigs </t>
  </si>
  <si>
    <t>DorotaatWaldorf</t>
  </si>
  <si>
    <t xml:space="preserve">UP made me cry lots </t>
  </si>
  <si>
    <t>Wed Jun 17 17:53:04 PDT 2009</t>
  </si>
  <si>
    <t>@DDubsTweetheart it says in the lower 60 with rain off and on all day  I might have to break out the Red sox hoodie!!!!!</t>
  </si>
  <si>
    <t>janineloane</t>
  </si>
  <si>
    <t>quero um Pocket Edward   lendo burning sun</t>
  </si>
  <si>
    <t>Wed Jun 17 17:53:05 PDT 2009</t>
  </si>
  <si>
    <t xml:space="preserve">@HodgePodgery Usually starts at about 7pm (though people get there early and stay til around 10pm). I can't make this months, sadly </t>
  </si>
  <si>
    <t>jawboneradio</t>
  </si>
  <si>
    <t xml:space="preserve">My green avatar didn't work. </t>
  </si>
  <si>
    <t>Wed Jun 17 17:53:06 PDT 2009</t>
  </si>
  <si>
    <t>@TwinStyle What happened??  You had it for years?</t>
  </si>
  <si>
    <t>Wed Jun 17 17:53:07 PDT 2009</t>
  </si>
  <si>
    <t>ValliAleman</t>
  </si>
  <si>
    <t xml:space="preserve">lost my blackberry messenger contact list. please add me again </t>
  </si>
  <si>
    <t xml:space="preserve">@erin_w84 I wanna join the copy &amp;amp; paste parties...but I also need my jailbreak. I can wait </t>
  </si>
  <si>
    <t>Wed Jun 17 17:53:09 PDT 2009</t>
  </si>
  <si>
    <t>fasteddie47</t>
  </si>
  <si>
    <t>longest day of my life............ work is done now its time to play..................and i didnt get that pony today  maybe tomorrow....</t>
  </si>
  <si>
    <t>Wed Jun 17 17:53:12 PDT 2009</t>
  </si>
  <si>
    <t>bethdian</t>
  </si>
  <si>
    <t xml:space="preserve">Last wednesday night of my yoga professional program. So sad </t>
  </si>
  <si>
    <t>Wed Jun 17 17:53:13 PDT 2009</t>
  </si>
  <si>
    <t>thefamouseric</t>
  </si>
  <si>
    <t xml:space="preserve">@szaslow @jroyster86 @sknightschultz I wish you were here </t>
  </si>
  <si>
    <t>Wed Jun 17 17:53:14 PDT 2009</t>
  </si>
  <si>
    <t>CarolinaGyrl00</t>
  </si>
  <si>
    <t xml:space="preserve">Soooo very sad!  My heart aches </t>
  </si>
  <si>
    <t>cmotto8</t>
  </si>
  <si>
    <t xml:space="preserve">missing @arayot  </t>
  </si>
  <si>
    <t>mandymckeown</t>
  </si>
  <si>
    <t>My foot is hurting again  I wish I could figure out why...</t>
  </si>
  <si>
    <t>Wed Jun 17 17:53:15 PDT 2009</t>
  </si>
  <si>
    <t>joycedimasin</t>
  </si>
  <si>
    <t>says down  http://plurk.com/p/11qkgu</t>
  </si>
  <si>
    <t>Wed Jun 17 17:53:16 PDT 2009</t>
  </si>
  <si>
    <t xml:space="preserve">all my posts are getting ficked up </t>
  </si>
  <si>
    <t>Wed Jun 17 17:53:17 PDT 2009</t>
  </si>
  <si>
    <t xml:space="preserve">@Rhispect ohhh. </t>
  </si>
  <si>
    <t>lleian</t>
  </si>
  <si>
    <t xml:space="preserve">@ILikePho but but i'm sure you have internet access at work. we are not allowed to use it for any non-business purpose, even the news </t>
  </si>
  <si>
    <t>Wed Jun 17 17:53:21 PDT 2009</t>
  </si>
  <si>
    <t>http://twitpic.com/7o6ph - Tastes hell good bit its the wrong texture  sad times</t>
  </si>
  <si>
    <t>RoCkStar_SwiSS</t>
  </si>
  <si>
    <t>@YouWannaTouchIt yeeaaa  unfourtunately</t>
  </si>
  <si>
    <t>joelghill</t>
  </si>
  <si>
    <t xml:space="preserve">Meeting the design group today... I thought I could avoid school for at least a bit longer </t>
  </si>
  <si>
    <t>Wed Jun 17 17:53:23 PDT 2009</t>
  </si>
  <si>
    <t xml:space="preserve">Happy Hump Day!  I hope you all have wild and crazy sex and think about me... I don't think I have the energy today to have it myself </t>
  </si>
  <si>
    <t>Wed Jun 17 17:53:24 PDT 2009</t>
  </si>
  <si>
    <t>Aagh!!! I wanna play Sims 3!!!  I'm way too obsessed!!! Ugh! I need to play!!! consubfm</t>
  </si>
  <si>
    <t>Wed Jun 17 17:53:25 PDT 2009</t>
  </si>
  <si>
    <t xml:space="preserve">@Lab_Mouse lol... I just wanna play with it... but cant </t>
  </si>
  <si>
    <t>harveycp</t>
  </si>
  <si>
    <t xml:space="preserve">Nursing orientation went well today.  Have a horrible headache! </t>
  </si>
  <si>
    <t>Wed Jun 17 17:53:27 PDT 2009</t>
  </si>
  <si>
    <t xml:space="preserve">@blublocker I tried to find some #blublockers today at Walgreens.. no where to be found </t>
  </si>
  <si>
    <t>Wed Jun 17 17:53:30 PDT 2009</t>
  </si>
  <si>
    <t xml:space="preserve">i'm fat. i'm so effing sore from braveheart. for reals. </t>
  </si>
  <si>
    <t>EdwardMcCain</t>
  </si>
  <si>
    <t>kids are soaking wet from the pool and dripping all over my carpet  grr.</t>
  </si>
  <si>
    <t>Wed Jun 17 17:53:32 PDT 2009</t>
  </si>
  <si>
    <t xml:space="preserve">@tidesandclouds my sisters puppy chewed through my charger so it's not gonna work until i get a new charger   </t>
  </si>
  <si>
    <t>Wed Jun 17 17:53:35 PDT 2009</t>
  </si>
  <si>
    <t>L_MOORE22</t>
  </si>
  <si>
    <t xml:space="preserve">Great night last night.  today at work on the other hand was not fun at all!!!! and back at it at 5 in the morning </t>
  </si>
  <si>
    <t>Wed Jun 17 17:53:38 PDT 2009</t>
  </si>
  <si>
    <t>@dearjamie_ How come????  Now I'm pretty upset! Sent it to the Sao Paulo's number, not Sorocaba's...</t>
  </si>
  <si>
    <t>Wed Jun 17 17:53:39 PDT 2009</t>
  </si>
  <si>
    <t xml:space="preserve">my mind is not working ive been staring at the same piece of paper for atleast an hour </t>
  </si>
  <si>
    <t>Wed Jun 17 17:53:40 PDT 2009</t>
  </si>
  <si>
    <t xml:space="preserve">@liquidcross Not till we wed &amp;amp; file for him to get residency status here. </t>
  </si>
  <si>
    <t>taranicole</t>
  </si>
  <si>
    <t xml:space="preserve">- I hate being offered an opportunity you know you can't take... The right decision isn't always the fun one </t>
  </si>
  <si>
    <t>Wed Jun 17 17:53:41 PDT 2009</t>
  </si>
  <si>
    <t>LinzArcher</t>
  </si>
  <si>
    <t xml:space="preserve">Full tea with Heather + infant = Epic Fail!  For some reason Morgan hates me to eat and if she sees, starts crying </t>
  </si>
  <si>
    <t>Wed Jun 17 17:54:01 PDT 2009</t>
  </si>
  <si>
    <t>bruisinales</t>
  </si>
  <si>
    <t xml:space="preserve">@dogfishbeer Sahtea?? Where's ours? </t>
  </si>
  <si>
    <t>Wed Jun 17 17:54:02 PDT 2009</t>
  </si>
  <si>
    <t>Picked the most humid day on record to take beach photos. I straightened the hair, and had spiral curls by the time we hit the sand.  #fb</t>
  </si>
  <si>
    <t xml:space="preserve">this crappy weather is bringing me down </t>
  </si>
  <si>
    <t>Wed Jun 17 17:54:07 PDT 2009</t>
  </si>
  <si>
    <t>live4happiness</t>
  </si>
  <si>
    <t xml:space="preserve">@NattyRalu Me too </t>
  </si>
  <si>
    <t>Wed Jun 17 17:54:08 PDT 2009</t>
  </si>
  <si>
    <t>tealtown</t>
  </si>
  <si>
    <t xml:space="preserve">@KamalTimeCrook Marks pepsi one went really well but I think mine had to much alcohol in it </t>
  </si>
  <si>
    <t xml:space="preserve">im freaken exhausted... walked 4 miles!! im super duper duper dark! and i havent eaten. </t>
  </si>
  <si>
    <t>Wed Jun 17 17:54:09 PDT 2009</t>
  </si>
  <si>
    <t>misspixel</t>
  </si>
  <si>
    <t>working alone at the office. ha-ha. wanna go home  or get drunk... aahahahahaah</t>
  </si>
  <si>
    <t xml:space="preserve">@hBiC_730 i've had too much of his shit. I'm getting ready to start pulling my hair out. </t>
  </si>
  <si>
    <t>Wed Jun 17 17:54:18 PDT 2009</t>
  </si>
  <si>
    <t>@stevegelletta   that's okay, another day  we will all have to hang.</t>
  </si>
  <si>
    <t>Wed Jun 17 17:54:19 PDT 2009</t>
  </si>
  <si>
    <t xml:space="preserve">i got an EMA letter today. basically it said, &amp;quot;Your application is currently being assessed.&amp;quot; USEFUL INFO THERE! What a waste of trees... </t>
  </si>
  <si>
    <t>Wed Jun 17 17:54:21 PDT 2009</t>
  </si>
  <si>
    <t xml:space="preserve">@fEEDmeRUNWAY </t>
  </si>
  <si>
    <t>Wed Jun 17 17:54:24 PDT 2009</t>
  </si>
  <si>
    <t>kman101</t>
  </si>
  <si>
    <t xml:space="preserve">Downloading iP(od touch)hone 3.0! Tried this afternoon but servers were flooded. </t>
  </si>
  <si>
    <t>Wed Jun 17 17:54:25 PDT 2009</t>
  </si>
  <si>
    <t>ayosexcii</t>
  </si>
  <si>
    <t xml:space="preserve">lost her tonque ring </t>
  </si>
  <si>
    <t xml:space="preserve">This house has been filled with people for the past 3 nights..now it's empty, and I feel lonely </t>
  </si>
  <si>
    <t>Wed Jun 17 17:54:28 PDT 2009</t>
  </si>
  <si>
    <t>tonygray</t>
  </si>
  <si>
    <t xml:space="preserve">@ryannai thanks Ryan - can't make it today unfortunately </t>
  </si>
  <si>
    <t xml:space="preserve">Another day @ the suburb </t>
  </si>
  <si>
    <t>Wed Jun 17 17:54:30 PDT 2009</t>
  </si>
  <si>
    <t xml:space="preserve">@jannak77 Sorry you feel crappy cuz.  </t>
  </si>
  <si>
    <t>Wed Jun 17 17:54:31 PDT 2009</t>
  </si>
  <si>
    <t>chelseagutowski</t>
  </si>
  <si>
    <t xml:space="preserve">she was like &amp;quot;nice of you to tell me after the doctor's office closed&amp;quot; i was like &amp;quot;i didnt know anything was wrong&amp;quot;its all red &amp;amp; hot </t>
  </si>
  <si>
    <t>Wed Jun 17 17:54:32 PDT 2009</t>
  </si>
  <si>
    <t>grimrawk</t>
  </si>
  <si>
    <t>@AionDuo this is grimlok from last NA beta event cant make this weekends event  and lost vent info ... but happy they have a armory now</t>
  </si>
  <si>
    <t>Wed Jun 17 17:54:34 PDT 2009</t>
  </si>
  <si>
    <t>PDelupio</t>
  </si>
  <si>
    <t xml:space="preserve">I hate working! Someday I'll get away from this place...If bitch and moan all the way there, I shouldn't be there </t>
  </si>
  <si>
    <t>NoDiVaLiKeMb</t>
  </si>
  <si>
    <t>@chynadastar uugghh sista I need to go shopping with you my bag game is getting weak   http://myloc.me/4dqq</t>
  </si>
  <si>
    <t>Wed Jun 17 17:54:35 PDT 2009</t>
  </si>
  <si>
    <t>On my way to @ericxenxy's with soup for he is my lil sick baby  siiike life litteraly</t>
  </si>
  <si>
    <t>Wed Jun 17 17:54:37 PDT 2009</t>
  </si>
  <si>
    <t>@THarmony I feel u bruh..I ain't had no replies all day  and I didin't know you were a singer..u got any YT clips of your work?</t>
  </si>
  <si>
    <t>Wed Jun 17 17:54:36 PDT 2009</t>
  </si>
  <si>
    <t>zoeycheezburger</t>
  </si>
  <si>
    <t>I am at Deva's house...  It kinda sucks to be here.</t>
  </si>
  <si>
    <t>No electricity yet  How long will this go on?</t>
  </si>
  <si>
    <t>Wed Jun 17 17:54:38 PDT 2009</t>
  </si>
  <si>
    <t>careyparrish</t>
  </si>
  <si>
    <t xml:space="preserve">@drdrew Dr. Drew, you've forgotten about me. </t>
  </si>
  <si>
    <t>Wed Jun 17 17:54:41 PDT 2009</t>
  </si>
  <si>
    <t>where's my prince charming? i miss him  and miss orkut? where are you? ;~</t>
  </si>
  <si>
    <t>Wed Jun 17 17:54:44 PDT 2009</t>
  </si>
  <si>
    <t>so I know the day isn't over yet but i didn't reach my goal of 100 followers  #followers</t>
  </si>
  <si>
    <t>Wed Jun 17 17:54:46 PDT 2009</t>
  </si>
  <si>
    <t xml:space="preserve">@Cookie_Crumz I know u hate me cause everyone else is on ur top friends except me. </t>
  </si>
  <si>
    <t>Wed Jun 17 17:54:48 PDT 2009</t>
  </si>
  <si>
    <t xml:space="preserve">How can I connect SCSI hard drives to a computer with no SCSI ports? Ah, shucks. </t>
  </si>
  <si>
    <t>Wed Jun 17 17:54:50 PDT 2009</t>
  </si>
  <si>
    <t xml:space="preserve">@sallismoney why are you booing me? What did I do to you? Woe is me.. </t>
  </si>
  <si>
    <t>Wed Jun 17 17:54:52 PDT 2009</t>
  </si>
  <si>
    <t xml:space="preserve">@sara_cch can't believe it! another one! NO PLEASE NO! and I have no $ 4 call u tomorrow </t>
  </si>
  <si>
    <t>Wed Jun 17 17:54:55 PDT 2009</t>
  </si>
  <si>
    <t>shelly_chiang</t>
  </si>
  <si>
    <t xml:space="preserve"> AM meetings suck!!</t>
  </si>
  <si>
    <t xml:space="preserve">Waiting in a LONG line for the restroom. The men's line is much shorter </t>
  </si>
  <si>
    <t>Wed Jun 17 17:54:56 PDT 2009</t>
  </si>
  <si>
    <t xml:space="preserve">@fluffeetalks hey, very RANDOMLY found ur videos on youtube and laugh my bum off. Keep it up! ...those poor cows </t>
  </si>
  <si>
    <t>Wed Jun 17 17:54:57 PDT 2009</t>
  </si>
  <si>
    <t xml:space="preserve">@LadieJade IDK DC summers are out of control...Its been raining forever! Seriously depressing </t>
  </si>
  <si>
    <t>Wed Jun 17 17:54:58 PDT 2009</t>
  </si>
  <si>
    <t>RngerFadzy</t>
  </si>
  <si>
    <t xml:space="preserve">@16Frames wooowww...when is my turn..?? i wanna go 2 ur concert...!!!  </t>
  </si>
  <si>
    <t xml:space="preserve">i hate how u can't tweet more the 140 letters </t>
  </si>
  <si>
    <t>Wed Jun 17 17:55:01 PDT 2009</t>
  </si>
  <si>
    <t xml:space="preserve">@KhloeKardashian Fuck! I'm gonna be there but leaving the 22nd </t>
  </si>
  <si>
    <t>Wed Jun 17 17:55:03 PDT 2009</t>
  </si>
  <si>
    <t>Gatlinburg_gurl</t>
  </si>
  <si>
    <t xml:space="preserve">@KhloeKardashian I wish!! </t>
  </si>
  <si>
    <t>Wed Jun 17 17:55:05 PDT 2009</t>
  </si>
  <si>
    <t>demilovatoroxz</t>
  </si>
  <si>
    <t xml:space="preserve">so mad i missed the tryouts for the fair thingy i even wrote a song i was even singing it in front of ppl to see if they liked it </t>
  </si>
  <si>
    <t>Wed Jun 17 17:55:08 PDT 2009</t>
  </si>
  <si>
    <t>tabasaur</t>
  </si>
  <si>
    <t xml:space="preserve">Saadia, Logan, Josh Y., I really hope you guys don't move too far away and leave me behind. </t>
  </si>
  <si>
    <t>oscree</t>
  </si>
  <si>
    <t xml:space="preserve">All alone in the apartment tonight </t>
  </si>
  <si>
    <t>Wed Jun 17 17:55:09 PDT 2009</t>
  </si>
  <si>
    <t xml:space="preserve">Wish I had gotten to spend more time with the Chambers clan.  </t>
  </si>
  <si>
    <t>Wed Jun 17 17:55:11 PDT 2009</t>
  </si>
  <si>
    <t xml:space="preserve">@juliesun YEA AND YOU JUST WENT OFFF!!!!! ON ME </t>
  </si>
  <si>
    <t>Wed Jun 17 17:55:13 PDT 2009</t>
  </si>
  <si>
    <t>@atlcjj Oh, ouch!    I only cast on the wrong number of stitches a few times in a row.</t>
  </si>
  <si>
    <t>Wed Jun 17 17:55:14 PDT 2009</t>
  </si>
  <si>
    <t xml:space="preserve">@leafsweetie I don't that movie is my style </t>
  </si>
  <si>
    <t>catacatacata</t>
  </si>
  <si>
    <t>I feel bad, this headache is very strong!!!  sometimes it bothers to be sick...</t>
  </si>
  <si>
    <t>Wed Jun 17 17:55:17 PDT 2009</t>
  </si>
  <si>
    <t>Lovinamarine247</t>
  </si>
  <si>
    <t>Was forgotten about again today   that is so sad.  Seems to be a pattern lately.  Maybe I should just leave and he wouldn't even notice</t>
  </si>
  <si>
    <t>Wed Jun 17 17:55:18 PDT 2009</t>
  </si>
  <si>
    <t xml:space="preserve">tomorrow i will go to my friend house i promised her i will , i have cold and wished i d stay all the day on bed but have to </t>
  </si>
  <si>
    <t>Wed Jun 17 17:55:19 PDT 2009</t>
  </si>
  <si>
    <t xml:space="preserve">siblings r buggn me out rite now .. i need a vacation </t>
  </si>
  <si>
    <t>Wed Jun 17 17:55:21 PDT 2009</t>
  </si>
  <si>
    <t>harlemgirl724</t>
  </si>
  <si>
    <t xml:space="preserve">watchin House of Payne now....... then i'm gonna watch Meet the Browns... i love theseshows.....(wanna work wit Tyler Perry so bad!!!!) </t>
  </si>
  <si>
    <t>miss995</t>
  </si>
  <si>
    <t>Rip susie q my dog. I went out of town a few weekends ago when she died.  rip susie q... Miss you sweetie.</t>
  </si>
  <si>
    <t>Wed Jun 17 17:55:23 PDT 2009</t>
  </si>
  <si>
    <t xml:space="preserve">We hit a bunnyyy  traumatized </t>
  </si>
  <si>
    <t>Wed Jun 17 17:55:25 PDT 2009</t>
  </si>
  <si>
    <t xml:space="preserve">I am wondering why I let you do this to me. </t>
  </si>
  <si>
    <t>Wed Jun 17 17:55:28 PDT 2009</t>
  </si>
  <si>
    <t xml:space="preserve">Just filled in job application form. Need job so bad! </t>
  </si>
  <si>
    <t>Wed Jun 17 17:55:29 PDT 2009</t>
  </si>
  <si>
    <t>sweetheaart</t>
  </si>
  <si>
    <t xml:space="preserve">i have this seriously bad headache! </t>
  </si>
  <si>
    <t>Wed Jun 17 17:55:31 PDT 2009</t>
  </si>
  <si>
    <t>is hangen to get to the goldy  but dont think its gunna go down :&amp;quot;( so sad</t>
  </si>
  <si>
    <t xml:space="preserve">Saadia, Logan, Josh Y., I really hope you guys don't move far away too and leave me behind. </t>
  </si>
  <si>
    <t>Wed Jun 17 17:55:32 PDT 2009</t>
  </si>
  <si>
    <t xml:space="preserve">@VegasMMAWarrior I miss training- wish I had the time, school takes up too much time </t>
  </si>
  <si>
    <t>Wed Jun 17 17:55:33 PDT 2009</t>
  </si>
  <si>
    <t>cortlin062</t>
  </si>
  <si>
    <t xml:space="preserve">wishes i could work with horses all summer, too bad the ranch is so far away </t>
  </si>
  <si>
    <t>Wed Jun 17 17:55:34 PDT 2009</t>
  </si>
  <si>
    <t>http://twitpic.com/7o6v9 - ARGH its so ugly from twitpic  we see all the errors i made on it!!!</t>
  </si>
  <si>
    <t>Wed Jun 17 17:55:35 PDT 2009</t>
  </si>
  <si>
    <t>sourayafashion</t>
  </si>
  <si>
    <t xml:space="preserve">@AmyHungerford ur outfit sounds cute! hang in there u will find something!! very hard to fond v.experienced ppl </t>
  </si>
  <si>
    <t>Kari27</t>
  </si>
  <si>
    <t xml:space="preserve">I'm home in Hillsboro for 3 days! Then back to Eugene forever to work. </t>
  </si>
  <si>
    <t>Wed Jun 17 17:55:36 PDT 2009</t>
  </si>
  <si>
    <t xml:space="preserve">@epiphanygirl nothing! THE SALES ARE BETTER NOW! nah SERIOUSLY... i THINK all i do limit my trips now tho... </t>
  </si>
  <si>
    <t>Wed Jun 17 17:55:39 PDT 2009</t>
  </si>
  <si>
    <t xml:space="preserve">@KhloeKardashian I DO! But I can't go </t>
  </si>
  <si>
    <t>Wed Jun 17 17:55:40 PDT 2009</t>
  </si>
  <si>
    <t xml:space="preserve">FML...im broke as a joke and the joke ain't funny at all </t>
  </si>
  <si>
    <t xml:space="preserve">My fingers still hurt... </t>
  </si>
  <si>
    <t>NaToniaMonet</t>
  </si>
  <si>
    <t>@epiphanygirl  no more Brazilian waxes...now I just NAIR  Gross</t>
  </si>
  <si>
    <t>Wed Jun 17 17:55:42 PDT 2009</t>
  </si>
  <si>
    <t xml:space="preserve">@Eckstatic Yeah well... I gave that link to someone like 3 weeks ago and they still didn't fix her account.. </t>
  </si>
  <si>
    <t>Wed Jun 17 17:56:23 PDT 2009</t>
  </si>
  <si>
    <t xml:space="preserve">@BrownIllusion yep..I toke a break once, I was so proud of myself. then, I relapsed!! </t>
  </si>
  <si>
    <t>Wed Jun 17 17:56:25 PDT 2009</t>
  </si>
  <si>
    <t xml:space="preserve">@mikeconaty haha I wish it was that simple.  lol it's super frustrating either way </t>
  </si>
  <si>
    <t>Wed Jun 17 17:56:29 PDT 2009</t>
  </si>
  <si>
    <t xml:space="preserve">88 in my apartment...yet i dont want to turn the air on   I think I'll cuddle with my fan. </t>
  </si>
  <si>
    <t>Wed Jun 17 17:56:30 PDT 2009</t>
  </si>
  <si>
    <t xml:space="preserve">@mrdierrebanks I googled it.. too bad it's in Cali and I'm not .. </t>
  </si>
  <si>
    <t>misses @rustyrockets, as it looks like Ponderland was pulled after one ep on AUS telly  *sobs* PS. love to all @brandystrippers!!</t>
  </si>
  <si>
    <t>Wed Jun 17 17:56:33 PDT 2009</t>
  </si>
  <si>
    <t xml:space="preserve">@epiphanygirl nothing! THE SALES ARE BETTER NOW! nah SERIOUSLY... i THINK all i do limit my trips now tho... eeeeeeeeeekkkkkkkk </t>
  </si>
  <si>
    <t>Wed Jun 17 17:56:36 PDT 2009</t>
  </si>
  <si>
    <t xml:space="preserve">my package experienced an &amp;quot;exception&amp;quot;. why does this always happen to me. why couldn't someone just sign for it. </t>
  </si>
  <si>
    <t>Wed Jun 17 17:56:38 PDT 2009</t>
  </si>
  <si>
    <t xml:space="preserve">Subway restaurant kicking us out </t>
  </si>
  <si>
    <t>Wed Jun 17 17:56:39 PDT 2009</t>
  </si>
  <si>
    <t>These breaks aren't long enuf! Im hungry!  can someone send me a meal plz?!</t>
  </si>
  <si>
    <t>Bassoonist63</t>
  </si>
  <si>
    <t xml:space="preserve">no one will text me  </t>
  </si>
  <si>
    <t>carlylaurenn</t>
  </si>
  <si>
    <t xml:space="preserve">@heyitskayy_ i am online </t>
  </si>
  <si>
    <t>Wed Jun 17 17:56:42 PDT 2009</t>
  </si>
  <si>
    <t>anddog1</t>
  </si>
  <si>
    <t xml:space="preserve">@szafryk  I bought 1 for my bedroom toilet thinking it would keep it cleaner. My bedroom smelled like an arena bathroom for over a month. </t>
  </si>
  <si>
    <t>Wed Jun 17 17:56:45 PDT 2009</t>
  </si>
  <si>
    <t>The usual drive twords the end of the rainbow. No rose colored gold will be there today.   http://twitpic.com/7o723</t>
  </si>
  <si>
    <t>Wed Jun 17 17:56:47 PDT 2009</t>
  </si>
  <si>
    <t>Fr3nchToa5t</t>
  </si>
  <si>
    <t>feels like ship..that's right...ship, that's how shitty I feel  #squarespace</t>
  </si>
  <si>
    <t>stefana127</t>
  </si>
  <si>
    <t xml:space="preserve">the directions failed me. came home from my chipotle search empty handed. </t>
  </si>
  <si>
    <t>Wed Jun 17 17:56:48 PDT 2009</t>
  </si>
  <si>
    <t>JillofVA</t>
  </si>
  <si>
    <t xml:space="preserve">@carlinLewisiana Team A - Team B = </t>
  </si>
  <si>
    <t>Wed Jun 17 17:56:49 PDT 2009</t>
  </si>
  <si>
    <t>Williecarter</t>
  </si>
  <si>
    <t xml:space="preserve">iPhone 3.0...... Not really impressed </t>
  </si>
  <si>
    <t>kabis</t>
  </si>
  <si>
    <t xml:space="preserve">@carolfrohilich vou sim no show, mas nao vou de vio nao </t>
  </si>
  <si>
    <t>Wed Jun 17 17:56:50 PDT 2009</t>
  </si>
  <si>
    <t>JaxRusso</t>
  </si>
  <si>
    <t xml:space="preserve">@dml138 needless to say i am extremely worried, as we have had no communications </t>
  </si>
  <si>
    <t>No fun emails.   Only one fun text about baby Val.</t>
  </si>
  <si>
    <t>Wed Jun 17 17:56:51 PDT 2009</t>
  </si>
  <si>
    <t>j3ssicak3sz</t>
  </si>
  <si>
    <t>@ddlovato i wish i could goooooooooooo  my job doesnt pay me enough lolll. but i love you. i saw you in hartford with jb &amp;amp; avril on 7/26</t>
  </si>
  <si>
    <t>Wed Jun 17 17:56:53 PDT 2009</t>
  </si>
  <si>
    <t xml:space="preserve">@AtticusUSA I have no Atticus gear. </t>
  </si>
  <si>
    <t>whatchadointay</t>
  </si>
  <si>
    <t>@_lisabeth_ i'll be in guatemala  remembaaa?</t>
  </si>
  <si>
    <t xml:space="preserve">@Leather_Pants aha sweet. well im here. having a mental breakdown over the fact that i may have to wait till 1pm to updte my iphone. </t>
  </si>
  <si>
    <t>kiidswiper</t>
  </si>
  <si>
    <t xml:space="preserve">@Starrbby why you wasn't so happii.. </t>
  </si>
  <si>
    <t>Wed Jun 17 17:56:54 PDT 2009</t>
  </si>
  <si>
    <t>PsychoVandal</t>
  </si>
  <si>
    <t xml:space="preserve">roast beef, salami, and muenster cheese...f-en great sammich....til the rock hard bread killed it for me </t>
  </si>
  <si>
    <t>lyrixloverr</t>
  </si>
  <si>
    <t xml:space="preserve">@KhloeKardashian that's so cool  hahah-i could be there in a heartbeat except for the fact that i'm not 20 or whatever &amp;amp; am not there </t>
  </si>
  <si>
    <t>Wed Jun 17 17:56:55 PDT 2009</t>
  </si>
  <si>
    <t>@JCJ0300 OH YEAH!  LOL!!</t>
  </si>
  <si>
    <t>Wed Jun 17 17:56:58 PDT 2009</t>
  </si>
  <si>
    <t>victoriacress</t>
  </si>
  <si>
    <t xml:space="preserve">I miss New York City </t>
  </si>
  <si>
    <t>ping979</t>
  </si>
  <si>
    <t xml:space="preserve">@kimbr sooo cute. I want one.  </t>
  </si>
  <si>
    <t>Wed Jun 17 17:57:00 PDT 2009</t>
  </si>
  <si>
    <t xml:space="preserve">i miss my friends and family </t>
  </si>
  <si>
    <t>I'm just feeling so damn blah today.  I hate it.</t>
  </si>
  <si>
    <t xml:space="preserve">Can't breathe, heart beating fast, need air, getting dizzy... Sounds like I'm inlove, but I've done that! I'm feeling sick </t>
  </si>
  <si>
    <t>Wed Jun 17 17:57:01 PDT 2009</t>
  </si>
  <si>
    <t>beverlyjene</t>
  </si>
  <si>
    <t xml:space="preserve">@JesseMcCartney you were in my neighborhood Little Italy..and i didnt see you... im sad </t>
  </si>
  <si>
    <t>Wed Jun 17 17:57:02 PDT 2009</t>
  </si>
  <si>
    <t xml:space="preserve">@c4thomas So very sad. </t>
  </si>
  <si>
    <t>Wed Jun 17 17:57:05 PDT 2009</t>
  </si>
  <si>
    <t>cocoapurl</t>
  </si>
  <si>
    <t>@_MAXWELL_ , I heard from a little bird that you're coming to the Dusable Museum in Chi and it's sold out.  Say it ain't so!.  O well</t>
  </si>
  <si>
    <t>Wed Jun 17 17:57:06 PDT 2009</t>
  </si>
  <si>
    <t xml:space="preserve">@namralkeeg MMS is great now on #iPhone, finally! That sucks you have to wait </t>
  </si>
  <si>
    <t>Wed Jun 17 17:57:07 PDT 2009</t>
  </si>
  <si>
    <t>nyxed</t>
  </si>
  <si>
    <t>@Vonnegution ur link r broked  pls try again</t>
  </si>
  <si>
    <t>Wed Jun 17 17:57:08 PDT 2009</t>
  </si>
  <si>
    <t>gigiyp</t>
  </si>
  <si>
    <t xml:space="preserve">summer sucks. i have alergies and thanks to my sinus infections i have to take about a bajillion pills. uggg whens school gonna start. </t>
  </si>
  <si>
    <t>Wed Jun 17 17:57:09 PDT 2009</t>
  </si>
  <si>
    <t xml:space="preserve">@michaelq Yeah, looked at the 4 updates I've had so far and all pretty standard updates. No exciting updates. </t>
  </si>
  <si>
    <t>Wed Jun 17 17:57:12 PDT 2009</t>
  </si>
  <si>
    <t>Missie1284</t>
  </si>
  <si>
    <t>@jenniedurkin Oh no! I'm so sorry to hear that!  I wish I could do something to help you!</t>
  </si>
  <si>
    <t>jessquest</t>
  </si>
  <si>
    <t xml:space="preserve"> tummyache; bout time 2 exercise &amp;amp; cut greasy foods; time 2 figure out what 2 do bout wrk hrs; im getting ready the ride of a lifetime. &amp;lt;3</t>
  </si>
  <si>
    <t>@GeezusHaberdash LOL I hate to shop   I'm like a guy I go in get what I want and get the hell out !</t>
  </si>
  <si>
    <t>Wed Jun 17 17:57:13 PDT 2009</t>
  </si>
  <si>
    <t>michelejames2</t>
  </si>
  <si>
    <t xml:space="preserve">On my way home. Wish I could find my sunglasses. </t>
  </si>
  <si>
    <t>shimyshalka</t>
  </si>
  <si>
    <t>Bio regents tomarrow  fox rocks after it though!! (what my friends don't know though is that I am actaually leading them to their doom) ha</t>
  </si>
  <si>
    <t>Janowia2</t>
  </si>
  <si>
    <t xml:space="preserve">Finish up my nutrition and wellness class tomorrow.  Then start on chem...soon it will all be over, and then fall semester starts </t>
  </si>
  <si>
    <t>Wed Jun 17 17:57:14 PDT 2009</t>
  </si>
  <si>
    <t>britta_mas</t>
  </si>
  <si>
    <t xml:space="preserve">what i want more then anything is @slightlystoopid tickets , i always somehow seem to miss them everytime they come </t>
  </si>
  <si>
    <t xml:space="preserve">Im so tireed ! aagh </t>
  </si>
  <si>
    <t>Wed Jun 17 17:57:15 PDT 2009</t>
  </si>
  <si>
    <t>TheTimCline</t>
  </si>
  <si>
    <t xml:space="preserve">@joshrbarnes I would assume that the gym has a security camera. I should ask for a copy. This isn't my first treadmill spill </t>
  </si>
  <si>
    <t>Wed Jun 17 17:57:17 PDT 2009</t>
  </si>
  <si>
    <t>oreo_069</t>
  </si>
  <si>
    <t xml:space="preserve">my lower body hurts! </t>
  </si>
  <si>
    <t>Wed Jun 17 17:57:19 PDT 2009</t>
  </si>
  <si>
    <t xml:space="preserve">@JCJ0300 I know - I wish! </t>
  </si>
  <si>
    <t>Wed Jun 17 17:57:18 PDT 2009</t>
  </si>
  <si>
    <t xml:space="preserve">@chesshirecat I am eager now, I just gotta wait out Mother Nature.  </t>
  </si>
  <si>
    <t>jend357</t>
  </si>
  <si>
    <t>home from NYC  I cried when I got home because I want to goback next week. uploading pictures...</t>
  </si>
  <si>
    <t>amandakayhill</t>
  </si>
  <si>
    <t xml:space="preserve">laptop fell off the couch and now the power cord and battery don't seem to be communicating.  </t>
  </si>
  <si>
    <t>Wed Jun 17 17:57:21 PDT 2009</t>
  </si>
  <si>
    <t>fourchickens</t>
  </si>
  <si>
    <t xml:space="preserve">@GFillustrator Yes, please do.  The people who seem to be sending the msg. have no idea it's been sent from their acct.  </t>
  </si>
  <si>
    <t>Wed Jun 17 17:57:23 PDT 2009</t>
  </si>
  <si>
    <t>linesj13</t>
  </si>
  <si>
    <t xml:space="preserve"> just lost two followers. sniffle sniffle. oh well! time to celebrate getting into graduate school at Wichita State University!</t>
  </si>
  <si>
    <t>Wed Jun 17 17:57:24 PDT 2009</t>
  </si>
  <si>
    <t>iScottlebugz</t>
  </si>
  <si>
    <t xml:space="preserve">@Karensomething im graduating tommorrow </t>
  </si>
  <si>
    <t>jimpjr</t>
  </si>
  <si>
    <t xml:space="preserve">is it me or is this new 3.0 update killing the battery in the older 3G?? </t>
  </si>
  <si>
    <t xml:space="preserve">More sleep please ! </t>
  </si>
  <si>
    <t xml:space="preserve">@selenagomez Youre in toronto! sorry i cant to the PPP premiere tomorrow. ! i have  school! </t>
  </si>
  <si>
    <t xml:space="preserve">@selenagomez Hello! I wish I could be at the premiere tmrw. </t>
  </si>
  <si>
    <t>Wed Jun 17 17:57:26 PDT 2009</t>
  </si>
  <si>
    <t xml:space="preserve">UGH!!!!!!!!! I'm losing a great party!! </t>
  </si>
  <si>
    <t>Wed Jun 17 17:57:27 PDT 2009</t>
  </si>
  <si>
    <t>Kevstars</t>
  </si>
  <si>
    <t>@KhloeKardashian come on Khloe reply , i'm only 15 , what can i actualy do to you  :p !!</t>
  </si>
  <si>
    <t>Wed Jun 17 17:57:29 PDT 2009</t>
  </si>
  <si>
    <t>KelCam106</t>
  </si>
  <si>
    <t xml:space="preserve">whyyyy me!?!?!....confused... </t>
  </si>
  <si>
    <t>Wed Jun 17 17:57:30 PDT 2009</t>
  </si>
  <si>
    <t>msabanana</t>
  </si>
  <si>
    <t>Yeaaaaaaa finally finished with history class. Now I'm home with my poor sick baby  she needs her mommy. Watching so u think u can dance</t>
  </si>
  <si>
    <t>Wed Jun 17 17:57:32 PDT 2009</t>
  </si>
  <si>
    <t xml:space="preserve">@LilMissPunkie I'm here, its hot as hell </t>
  </si>
  <si>
    <t>bdcook0351</t>
  </si>
  <si>
    <t xml:space="preserve">Getting ready to go to bed, 14 hour work days drain me </t>
  </si>
  <si>
    <t>PennolynLane</t>
  </si>
  <si>
    <t xml:space="preserve">Im not good at waiting at ALL! </t>
  </si>
  <si>
    <t xml:space="preserve">     &amp;gt;( &amp;gt;(  i'm mad and sad right now. Played so terrible today in both soccer and basketball.</t>
  </si>
  <si>
    <t>Wed Jun 17 17:57:35 PDT 2009</t>
  </si>
  <si>
    <t>iskamel</t>
  </si>
  <si>
    <t xml:space="preserve">Damn touchscreen anyway like I was saying I'm mad I missed smoothie night </t>
  </si>
  <si>
    <t>Wed Jun 17 17:57:38 PDT 2009</t>
  </si>
  <si>
    <t>TexasRain</t>
  </si>
  <si>
    <t xml:space="preserve">Really wishing my bff was here in ep right now </t>
  </si>
  <si>
    <t>ronnburton</t>
  </si>
  <si>
    <t xml:space="preserve">I can't believe the Chess concert on PBS right now. It's not nearly as good as I wanted it to be. </t>
  </si>
  <si>
    <t>Wed Jun 17 17:57:39 PDT 2009</t>
  </si>
  <si>
    <t xml:space="preserve">Is sad, because I lost my internet connection in a middle of an episode of firefly (hulu) </t>
  </si>
  <si>
    <t>Wed Jun 17 17:57:41 PDT 2009</t>
  </si>
  <si>
    <t>AllieBTwit</t>
  </si>
  <si>
    <t xml:space="preserve">@angelzdope I'm in a pool with other applicants </t>
  </si>
  <si>
    <t>Wed Jun 17 17:57:42 PDT 2009</t>
  </si>
  <si>
    <t>Obligatory &amp;quot;I just upgraded my iPhone&amp;quot; post... meh...going to jailbreak friday...I want video recording back (I have a 1st gen  )</t>
  </si>
  <si>
    <t>effthatlizard</t>
  </si>
  <si>
    <t xml:space="preserve">@aron93a Does email push really not work? </t>
  </si>
  <si>
    <t>Wed Jun 17 17:58:23 PDT 2009</t>
  </si>
  <si>
    <t>maddycox</t>
  </si>
  <si>
    <t xml:space="preserve">so tired and its raining, i should be in bed but i'm at work </t>
  </si>
  <si>
    <t>PRAMPHON</t>
  </si>
  <si>
    <t xml:space="preserve">@jessicajoy i know!! </t>
  </si>
  <si>
    <t>Wed Jun 17 17:58:24 PDT 2009</t>
  </si>
  <si>
    <t>stephalynne</t>
  </si>
  <si>
    <t xml:space="preserve">Ughhhh...I feel soooo sick and I have a test to study for! This is why I hate exercising. Migraines and nausea...this can't be normal. </t>
  </si>
  <si>
    <t>Wed Jun 17 17:58:25 PDT 2009</t>
  </si>
  <si>
    <t xml:space="preserve">So Tired, Art Exam Tomorrow...studying </t>
  </si>
  <si>
    <t>Wed Jun 17 17:58:26 PDT 2009</t>
  </si>
  <si>
    <t>miggsie</t>
  </si>
  <si>
    <t xml:space="preserve">Poopoopoop i need some brown sugar and we're all outttttttt </t>
  </si>
  <si>
    <t>Wed Jun 17 17:58:27 PDT 2009</t>
  </si>
  <si>
    <t xml:space="preserve">SO FUCKING SLEEPY T_T. Have to study </t>
  </si>
  <si>
    <t>Wed Jun 17 17:58:28 PDT 2009</t>
  </si>
  <si>
    <t>rache183093</t>
  </si>
  <si>
    <t xml:space="preserve">@GDGOfficial i wish you were coming to boston </t>
  </si>
  <si>
    <t>Wed Jun 17 17:58:30 PDT 2009</t>
  </si>
  <si>
    <t xml:space="preserve">Found my Dark Knight and Moulin Rouge DVDs. . . they were in my fucking DVD case. But I can't find Stand by Me </t>
  </si>
  <si>
    <t>Wed Jun 17 17:58:31 PDT 2009</t>
  </si>
  <si>
    <t>amalaaa</t>
  </si>
  <si>
    <t xml:space="preserve">@duhdonna i love my lovely... and trust me i know how you feel, today wasnt a good day for me either </t>
  </si>
  <si>
    <t>Wed Jun 17 17:58:34 PDT 2009</t>
  </si>
  <si>
    <t>brwnee</t>
  </si>
  <si>
    <t xml:space="preserve">Long day and still goin </t>
  </si>
  <si>
    <t>Wed Jun 17 17:58:35 PDT 2009</t>
  </si>
  <si>
    <t>LuTeg</t>
  </si>
  <si>
    <t xml:space="preserve">listening to Harout online at http://www.stver.com great song - (we're not going to be 20yrs old anymore </t>
  </si>
  <si>
    <t>Wed Jun 17 17:58:36 PDT 2009</t>
  </si>
  <si>
    <t>arjaybautista</t>
  </si>
  <si>
    <t xml:space="preserve">I need plans for the summer! </t>
  </si>
  <si>
    <t>Wed Jun 17 17:58:37 PDT 2009</t>
  </si>
  <si>
    <t>SherryEser</t>
  </si>
  <si>
    <t xml:space="preserve">At work right now, staying late </t>
  </si>
  <si>
    <t>Wed Jun 17 17:58:40 PDT 2009</t>
  </si>
  <si>
    <t>@justinmcintosh So do we  Did you get your water back, at least?</t>
  </si>
  <si>
    <t>Wed Jun 17 17:58:41 PDT 2009</t>
  </si>
  <si>
    <t>TarynStiles</t>
  </si>
  <si>
    <t>went to the doctor, sinus infection start of an ear infection, body aches...could it get any worse?  camp meeting really dont wanna go!</t>
  </si>
  <si>
    <t>Wed Jun 17 17:58:44 PDT 2009</t>
  </si>
  <si>
    <t>@villafup wow, can't believe I got home before you!! Sucks  u should take the train tomorrow.</t>
  </si>
  <si>
    <t xml:space="preserve">Packing for Camp! Sorry, I won't be on anything until Sat. afternoon! Sorry </t>
  </si>
  <si>
    <t>Wed Jun 17 17:58:45 PDT 2009</t>
  </si>
  <si>
    <t>Trying out tweetchat thanks @Toni_GPB something is up with tweet grid tonight  #fitfam</t>
  </si>
  <si>
    <t>Wed Jun 17 17:58:48 PDT 2009</t>
  </si>
  <si>
    <t>Katie_Horn</t>
  </si>
  <si>
    <t xml:space="preserve">@ZuZuBrandy Sorry  I'm making puppy dog eyes! What about Friday after 1:00pm as I'm taking Bobby Kitten to the vets! Love yoooous </t>
  </si>
  <si>
    <t xml:space="preserve">@himynameismike Just about to Tweet the same thing. That's the first thing I tried to do </t>
  </si>
  <si>
    <t>Wed Jun 17 17:58:49 PDT 2009</t>
  </si>
  <si>
    <t>cutovac</t>
  </si>
  <si>
    <t xml:space="preserve">Bored with Twitter </t>
  </si>
  <si>
    <t>yurstruelyxo</t>
  </si>
  <si>
    <t xml:space="preserve">a lido' tired -_- graduation tomorrow  yaay . im gonna' miss eighth grade </t>
  </si>
  <si>
    <t xml:space="preserve">Anybody having trouble renting movies from iTunes, with either iPhone 3.0 or just desktop?  Wanted to watch Gran Turino on plane tomorrow </t>
  </si>
  <si>
    <t>Wed Jun 17 17:58:51 PDT 2009</t>
  </si>
  <si>
    <t>rchlwatson</t>
  </si>
  <si>
    <t>NOOOOOO!  flooding at work = not good = lots of cleaning in the am    FML</t>
  </si>
  <si>
    <t>Wed Jun 17 17:58:52 PDT 2009</t>
  </si>
  <si>
    <t xml:space="preserve">@CA_Young ... *bangs head on desk* thanks for clarifying; all words that come to mind right now are expletives, shan't subject you to it </t>
  </si>
  <si>
    <t xml:space="preserve">@Anyelday this is only the second time since lilys been born I have had to do bedtime for her (3mo) and Jonah (2yrs) all alone. </t>
  </si>
  <si>
    <t>Wed Jun 17 17:58:55 PDT 2009</t>
  </si>
  <si>
    <t>candibee</t>
  </si>
  <si>
    <t>Went knitting and actually knit, but still not feeling the 'knitting mojo' or whatever it is.  I'm trying, which is something right?</t>
  </si>
  <si>
    <t>Wed Jun 17 17:58:56 PDT 2009</t>
  </si>
  <si>
    <t>@MarcelaVisco i knowww  i was bummed i didnt get it  i wanted to see that drunken msg so badlyyy haha</t>
  </si>
  <si>
    <t xml:space="preserve">i hope to make it to my 930am meeting </t>
  </si>
  <si>
    <t>Wed Jun 17 17:58:57 PDT 2009</t>
  </si>
  <si>
    <t>maddiesoccer1</t>
  </si>
  <si>
    <t xml:space="preserve">got into summer school.. thankfully now i can get health over with!!! next summer i have to take geography </t>
  </si>
  <si>
    <t>Wed Jun 17 17:58:59 PDT 2009</t>
  </si>
  <si>
    <t>lmaoalexandra</t>
  </si>
  <si>
    <t xml:space="preserve">@Christinelaura_  oh my ge you bitch! i wanted some! </t>
  </si>
  <si>
    <t>Wed Jun 17 17:59:00 PDT 2009</t>
  </si>
  <si>
    <t>stlbrandyfan</t>
  </si>
  <si>
    <t>being a stan of @4everbrandy isn't getting me anywhere  I need to chill out!!!</t>
  </si>
  <si>
    <t xml:space="preserve">@mbrown_13 posting below the twitpic, saying he is ugly </t>
  </si>
  <si>
    <t>Wed Jun 17 17:59:01 PDT 2009</t>
  </si>
  <si>
    <t xml:space="preserve">@jesmen... miss you like a mutter... </t>
  </si>
  <si>
    <t>Wed Jun 17 17:59:02 PDT 2009</t>
  </si>
  <si>
    <t>zeeDOTi</t>
  </si>
  <si>
    <t xml:space="preserve">@selenagomez good luck at the premiere! I would be there but I have exams </t>
  </si>
  <si>
    <t>Wed Jun 17 17:59:03 PDT 2009</t>
  </si>
  <si>
    <t>@codemaker they support is by the phone.. and mine doesnt have support at all   http://www.pandora.com/on-windowsmobile</t>
  </si>
  <si>
    <t>Wed Jun 17 17:59:06 PDT 2009</t>
  </si>
  <si>
    <t xml:space="preserve">I don't want to leave Laredo </t>
  </si>
  <si>
    <t>Wed Jun 17 17:59:08 PDT 2009</t>
  </si>
  <si>
    <t xml:space="preserve">I'm coming down with a cold, or the flu, or swine flu, or ebola. Contractors don't get sick leave </t>
  </si>
  <si>
    <t xml:space="preserve">I let my nerves and doubts get in the way of everything </t>
  </si>
  <si>
    <t>Wed Jun 17 17:59:10 PDT 2009</t>
  </si>
  <si>
    <t xml:space="preserve">Just watched Wonder Showzen! well they made a weird joke about mexicans yeah well, it was funny.. Im in my bros laptop again, mines dead </t>
  </si>
  <si>
    <t xml:space="preserve">im miss my boys so so much. =( hope they call sometime really soon. @meganleann me too!!! </t>
  </si>
  <si>
    <t>miketparker</t>
  </si>
  <si>
    <t>@chaddavis30 i love my break apps   waiting on a new one to surface. but my apps were fine</t>
  </si>
  <si>
    <t>Wed Jun 17 17:59:12 PDT 2009</t>
  </si>
  <si>
    <t>@juliiiek I sent a message and now I'm just waiting on a reply.  I hate how people are able to do mean stuff like that!!</t>
  </si>
  <si>
    <t>Wed Jun 17 17:59:14 PDT 2009</t>
  </si>
  <si>
    <t xml:space="preserve">WTF is wrong with our cable connection, it's still not fixed </t>
  </si>
  <si>
    <t>Wed Jun 17 17:59:15 PDT 2009</t>
  </si>
  <si>
    <t xml:space="preserve">Dad called. He slipped in the bathroom and woke up 1.5 days later with blood all over the place. </t>
  </si>
  <si>
    <t>LWThomas</t>
  </si>
  <si>
    <t xml:space="preserve">is it next Wed yet?!?! i miss my boyfriend!!! </t>
  </si>
  <si>
    <t>Wed Jun 17 17:59:17 PDT 2009</t>
  </si>
  <si>
    <t>LollygagLauren</t>
  </si>
  <si>
    <t xml:space="preserve">I'm so sad I have to leave tomorrow. </t>
  </si>
  <si>
    <t>ozned1</t>
  </si>
  <si>
    <t xml:space="preserve">Wont be released on Oz till june 26... so we can't comment </t>
  </si>
  <si>
    <t>maritaciro</t>
  </si>
  <si>
    <t xml:space="preserve">eu to com sooono </t>
  </si>
  <si>
    <t>Wed Jun 17 17:59:19 PDT 2009</t>
  </si>
  <si>
    <t xml:space="preserve">@shonnyk being a personal vendetta, the assholes won't regret a thing. They got what they wanted. Bad for team, members and fans though </t>
  </si>
  <si>
    <t>Wed Jun 17 17:59:20 PDT 2009</t>
  </si>
  <si>
    <t xml:space="preserve">God broke our hearts to prove to us He only takes the best. Rest in peace, Poppy. </t>
  </si>
  <si>
    <t>Wed Jun 17 17:59:21 PDT 2009</t>
  </si>
  <si>
    <t>michelereinach</t>
  </si>
  <si>
    <t>@Cowbelly I should add, I'm not a doc, lol just speak on past experience. It is not a fun feeling to have!   http://myloc.me/4dss</t>
  </si>
  <si>
    <t>Linnaeus</t>
  </si>
  <si>
    <t xml:space="preserve">@a__money I'm with you right up until the temperatures. Just thinking about that makes me feel like sweating </t>
  </si>
  <si>
    <t>Wed Jun 17 17:59:24 PDT 2009</t>
  </si>
  <si>
    <t xml:space="preserve">@WMSPhotography what a jerk!!! I'm suppose to be your fav </t>
  </si>
  <si>
    <t xml:space="preserve">@aznJaime Yes! My mom is still gone </t>
  </si>
  <si>
    <t xml:space="preserve">I'm loving that all of us iPhone users in Canada get to use MMS and Internet Tethering from day one! Sorry, my American friends... </t>
  </si>
  <si>
    <t xml:space="preserve">@TheRealKami haha girl i know! and yes i do need some serious vitamins! my immune system is running on fumes! this is ridiculous! </t>
  </si>
  <si>
    <t>Wed Jun 17 17:59:28 PDT 2009</t>
  </si>
  <si>
    <t>lapau2</t>
  </si>
  <si>
    <t xml:space="preserve">Happy Birthday Paulina!!!! I wish i can go to the concert...but no not me </t>
  </si>
  <si>
    <t>Wed Jun 17 17:59:29 PDT 2009</t>
  </si>
  <si>
    <t xml:space="preserve">@ManyaS you know it. I'm gonna miss the little I'm sized windows. </t>
  </si>
  <si>
    <t>Wed Jun 17 17:59:30 PDT 2009</t>
  </si>
  <si>
    <t>shawnaaaa</t>
  </si>
  <si>
    <t>@julia_13 that's horrible  what a jerk. Ugh. Man... Poor David  gotta love that boy</t>
  </si>
  <si>
    <t>Wed Jun 17 17:59:31 PDT 2009</t>
  </si>
  <si>
    <t xml:space="preserve">@ddlovato good luck at the premiere! I would be there but sadly, I have exams! </t>
  </si>
  <si>
    <t>Wed Jun 17 17:59:34 PDT 2009</t>
  </si>
  <si>
    <t xml:space="preserve">waiting on kids to shower so we can watch  Wipeout and Japanese Game Show. Burgers were good, but my onion rings didn't turn out right </t>
  </si>
  <si>
    <t>dcvirginia</t>
  </si>
  <si>
    <t>#sytycd This waltz is going to be the death of them...  sorry Vitolio and Asuka</t>
  </si>
  <si>
    <t>Wed Jun 17 17:59:35 PDT 2009</t>
  </si>
  <si>
    <t>weatherdan</t>
  </si>
  <si>
    <t>Storms near Omaha r weakening.  No prob &amp;amp; rain free for the Hog game .. except the score    0 - 2 Virginia top of the 6th</t>
  </si>
  <si>
    <t>@Britty0314 &amp;lt;3 aw  im sorry...too bad u got to work</t>
  </si>
  <si>
    <t>Wed Jun 17 17:59:37 PDT 2009</t>
  </si>
  <si>
    <t>SabrinaMLy</t>
  </si>
  <si>
    <t xml:space="preserve">@xoshadda LSAT class no fun without you </t>
  </si>
  <si>
    <t>Wed Jun 17 17:59:38 PDT 2009</t>
  </si>
  <si>
    <t>gduggan33</t>
  </si>
  <si>
    <t xml:space="preserve">Uh i lost my schedule now i have to go back up there and get another print off. I need to make money so i can finish my sleeve </t>
  </si>
  <si>
    <t>Wed Jun 17 17:59:39 PDT 2009</t>
  </si>
  <si>
    <t xml:space="preserve">@mrgase oops, my shitty day probably isn't helping your shitty day. Sorry </t>
  </si>
  <si>
    <t>Wed Jun 17 17:59:40 PDT 2009</t>
  </si>
  <si>
    <t>rinacee</t>
  </si>
  <si>
    <t>Going to the gym....wishin i was going to the dodger game  Rinacee</t>
  </si>
  <si>
    <t>sweetsexytin18</t>
  </si>
  <si>
    <t>is depressed. I hate the rain.  http://plurk.com/p/11qlvq</t>
  </si>
  <si>
    <t>Wed Jun 17 17:59:41 PDT 2009</t>
  </si>
  <si>
    <t>javahound</t>
  </si>
  <si>
    <t xml:space="preserve">I can't believe that I'm blowing off going to yoga again. It's been weeks since I've been to practice... </t>
  </si>
  <si>
    <t>Wed Jun 17 18:00:16 PDT 2009</t>
  </si>
  <si>
    <t xml:space="preserve">I'm in love. But she's done with me. This is history repeating itself. I'm sorry. I miss you Kairlin </t>
  </si>
  <si>
    <t>Wed Jun 17 18:00:18 PDT 2009</t>
  </si>
  <si>
    <t>@therealjordin http://twitpic.com/7o7c8 - Joe and Nick! haha lucky ur with them!!  jealous!</t>
  </si>
  <si>
    <t>Wed Jun 17 18:00:20 PDT 2009</t>
  </si>
  <si>
    <t xml:space="preserve">Greeeat. Almost took the cat's head off taking out the recycling. </t>
  </si>
  <si>
    <t>ParkerJoe</t>
  </si>
  <si>
    <t xml:space="preserve">@InfamousCoolKid </t>
  </si>
  <si>
    <t>Wed Jun 17 18:00:21 PDT 2009</t>
  </si>
  <si>
    <t xml:space="preserve">As normal, I cooked dinner... Now I don't want to eat it </t>
  </si>
  <si>
    <t>lol im supposed to be studying for my English exam a long time ago i always say I will then i don't till very late  @shanedawson plz help</t>
  </si>
  <si>
    <t>Wed Jun 17 18:00:22 PDT 2009</t>
  </si>
  <si>
    <t>Crocadoo24</t>
  </si>
  <si>
    <t>uuuuuuuuuuuuugggggggggggghhhhhhhhh feeling so down  not even Ghost Hunters is cheering me up</t>
  </si>
  <si>
    <t>Wed Jun 17 18:00:25 PDT 2009</t>
  </si>
  <si>
    <t>mytragicendings</t>
  </si>
  <si>
    <t xml:space="preserve">@suckvitta ir sucks when somebody is not online&amp;amp; you really wanna talk to thet person </t>
  </si>
  <si>
    <t>Wed Jun 17 18:00:26 PDT 2009</t>
  </si>
  <si>
    <t xml:space="preserve">@bigenya i should be donating blood since im A- </t>
  </si>
  <si>
    <t>Wed Jun 17 18:00:28 PDT 2009</t>
  </si>
  <si>
    <t xml:space="preserve">When it rains-Paramore </t>
  </si>
  <si>
    <t>Wed Jun 17 18:00:32 PDT 2009</t>
  </si>
  <si>
    <t xml:space="preserve"> i always lose. no matter how nice i am </t>
  </si>
  <si>
    <t>Wed Jun 17 18:00:33 PDT 2009</t>
  </si>
  <si>
    <t xml:space="preserve">@minnairukai Okay, then he's always scarying looking  </t>
  </si>
  <si>
    <t>Wed Jun 17 18:00:34 PDT 2009</t>
  </si>
  <si>
    <t>mummylynsey</t>
  </si>
  <si>
    <t xml:space="preserve">still have no idea how to work this and trying to stay awake cos we have guests </t>
  </si>
  <si>
    <t>chaosaka</t>
  </si>
  <si>
    <t xml:space="preserve">@minasmusings yeah it's always a bummer to get shitty wings </t>
  </si>
  <si>
    <t>@doknockSC3 aww whyy??  where is ronnie,vex, &amp;amp; all the other guyz??!</t>
  </si>
  <si>
    <t>Wed Jun 17 18:00:36 PDT 2009</t>
  </si>
  <si>
    <t xml:space="preserve">i wish people would stop talking when i try to watch my shows </t>
  </si>
  <si>
    <t>Wed Jun 17 18:00:39 PDT 2009</t>
  </si>
  <si>
    <t xml:space="preserve">now the sky could be blue I don't mind without you it's a waste of time </t>
  </si>
  <si>
    <t>ammerferg</t>
  </si>
  <si>
    <t xml:space="preserve">Today was.. pretty damn terrible. Summer school sucks. Foreigners suck. Walks home hurt. Old people suck. No time with boy sucks </t>
  </si>
  <si>
    <t>Wed Jun 17 18:00:40 PDT 2009</t>
  </si>
  <si>
    <t>reannawolters</t>
  </si>
  <si>
    <t>I hurt my foot so bad  i mean, really? gahhhh.</t>
  </si>
  <si>
    <t>Wed Jun 17 18:00:42 PDT 2009</t>
  </si>
  <si>
    <t>cheerxohfl</t>
  </si>
  <si>
    <t xml:space="preserve">doesnt wanna take the global final tomorrow. </t>
  </si>
  <si>
    <t xml:space="preserve">The new Iphone S won't be released on Oz till june 26... so we can't comment </t>
  </si>
  <si>
    <t>Wed Jun 17 18:00:45 PDT 2009</t>
  </si>
  <si>
    <t xml:space="preserve">@mahdinha yeeep! they're like brothers. i don't know, people scare me sometimes... miss you, dude </t>
  </si>
  <si>
    <t>Wed Jun 17 18:00:46 PDT 2009</t>
  </si>
  <si>
    <t xml:space="preserve">@piano_vamps I'm sorry we broke you  </t>
  </si>
  <si>
    <t>Wed Jun 17 18:00:47 PDT 2009</t>
  </si>
  <si>
    <t>mobeddabluez</t>
  </si>
  <si>
    <t xml:space="preserve">I hate it when you are trying to do laundry an only one machine available.  I got to get my own set </t>
  </si>
  <si>
    <t>@bar10derongryst yes, yes they do  im afraid i have to make a couple myself soon...</t>
  </si>
  <si>
    <t>Wed Jun 17 18:00:48 PDT 2009</t>
  </si>
  <si>
    <t xml:space="preserve">GOSHERZZZZZZZZZZZZZZZ HALEY!.!.!.! </t>
  </si>
  <si>
    <t xml:space="preserve">i want something sweet </t>
  </si>
  <si>
    <t>Slip_n_Slide</t>
  </si>
  <si>
    <t xml:space="preserve">@StormClaudi exactly!  i know a few people like that...one being my brother's gf...stupid bitch...can't stand her..lmmfao..have to deal </t>
  </si>
  <si>
    <t>Wed Jun 17 18:00:49 PDT 2009</t>
  </si>
  <si>
    <t>nojazzloco</t>
  </si>
  <si>
    <t xml:space="preserve">it's official, another day nonstop and i feel horrible.. won't be able to get to sleep until about 230am. blood sugar feels really low. </t>
  </si>
  <si>
    <t>Wed Jun 17 18:00:51 PDT 2009</t>
  </si>
  <si>
    <t>scrapstrify</t>
  </si>
  <si>
    <t>@cinemabizarre http://twitpic.com/7o6dl - August   Well I have patience ;)</t>
  </si>
  <si>
    <t>Wed Jun 17 18:00:54 PDT 2009</t>
  </si>
  <si>
    <t>hubertallen</t>
  </si>
  <si>
    <t xml:space="preserve">@katiekuekes They're starting the line in only 10 select stores. Hopefully somewhere in GER will be on list, I am sure Norfolk is not. </t>
  </si>
  <si>
    <t>Wed Jun 17 18:00:55 PDT 2009</t>
  </si>
  <si>
    <t>MelodyDarlene</t>
  </si>
  <si>
    <t xml:space="preserve">@sheisXiomada girl I don't even know!! At least it turns on! Could be worse! </t>
  </si>
  <si>
    <t xml:space="preserve">@KhloeKardashian I wanna go! please can I? </t>
  </si>
  <si>
    <t>Wed Jun 17 18:00:56 PDT 2009</t>
  </si>
  <si>
    <t>jsong</t>
  </si>
  <si>
    <t xml:space="preserve">t-minus 6 hours </t>
  </si>
  <si>
    <t>Wed Jun 17 18:00:57 PDT 2009</t>
  </si>
  <si>
    <t xml:space="preserve">@thisispaige Awww </t>
  </si>
  <si>
    <t>Wed Jun 17 18:01:00 PDT 2009</t>
  </si>
  <si>
    <t>shammbunny</t>
  </si>
  <si>
    <t xml:space="preserve">trying to decide what movie to watch... rele bored... </t>
  </si>
  <si>
    <t>Wed Jun 17 18:01:01 PDT 2009</t>
  </si>
  <si>
    <t xml:space="preserve">@crockett_clarke I am lost. Please help me find a good home. </t>
  </si>
  <si>
    <t>Wed Jun 17 18:01:02 PDT 2009</t>
  </si>
  <si>
    <t>@shelbydotjpeg yeah right  astrid misses me i know it. she told me.</t>
  </si>
  <si>
    <t>Wed Jun 17 18:01:03 PDT 2009</t>
  </si>
  <si>
    <t>sorelosers</t>
  </si>
  <si>
    <t>@AujieIsFancy  where u been?</t>
  </si>
  <si>
    <t>Wed Jun 17 18:01:04 PDT 2009</t>
  </si>
  <si>
    <t>rancidbabe</t>
  </si>
  <si>
    <t xml:space="preserve"> toooooo slow!!!!!!!!!!!</t>
  </si>
  <si>
    <t>Wed Jun 17 18:01:06 PDT 2009</t>
  </si>
  <si>
    <t>BelitaR</t>
  </si>
  <si>
    <t xml:space="preserve">Hell off a day.Taking care of babie baptism.Not easy thing to do when thepriest keeps asking why didnt you get married at the church  </t>
  </si>
  <si>
    <t>Wed Jun 17 18:01:07 PDT 2009</t>
  </si>
  <si>
    <t>Elinhelgad</t>
  </si>
  <si>
    <t>I hate being so confused like I am right now  it's embarrassing :/</t>
  </si>
  <si>
    <t>Sgreene1021</t>
  </si>
  <si>
    <t xml:space="preserve">walking down 11th. lady had her door open. such filth some people live in </t>
  </si>
  <si>
    <t>Wed Jun 17 18:01:08 PDT 2009</t>
  </si>
  <si>
    <t>JeffreyHite</t>
  </si>
  <si>
    <t xml:space="preserve">@odin1eye just judging by the traffic, I would say more than three liked it.  many visit few vote </t>
  </si>
  <si>
    <t>Wed Jun 17 18:01:09 PDT 2009</t>
  </si>
  <si>
    <t>chanteuse</t>
  </si>
  <si>
    <t xml:space="preserve">Craving Applebee's Shrimp and Parmesan Sirloin, but remembering that Florida is only two months away </t>
  </si>
  <si>
    <t>Heartbroken that The Unusuals finale is tonight  I hate ABC,cancel a decent show but keep crap like Wipeout on the air!  #savetheunusuals</t>
  </si>
  <si>
    <t>Wed Jun 17 18:01:10 PDT 2009</t>
  </si>
  <si>
    <t xml:space="preserve">How is KFC out of chicken. What is the world coming too </t>
  </si>
  <si>
    <t>Wed Jun 17 18:01:13 PDT 2009</t>
  </si>
  <si>
    <t>jmeteye</t>
  </si>
  <si>
    <t xml:space="preserve">I just mr. Belvedere'd myself. Yeah, google it- its a thing </t>
  </si>
  <si>
    <t>aery69</t>
  </si>
  <si>
    <t>Am not feelin too well  need plenty of rest..</t>
  </si>
  <si>
    <t>Wed Jun 17 18:01:14 PDT 2009</t>
  </si>
  <si>
    <t>JaimeHubbard</t>
  </si>
  <si>
    <t xml:space="preserve">TORNADO WATCH FOR MY AREA!!!!!! omg </t>
  </si>
  <si>
    <t>Wed Jun 17 18:01:15 PDT 2009</t>
  </si>
  <si>
    <t>promodonna</t>
  </si>
  <si>
    <t xml:space="preserve">I feel really yucky. I just went to the jewish deli and got some chicken soup. </t>
  </si>
  <si>
    <t>Wed Jun 17 18:01:16 PDT 2009</t>
  </si>
  <si>
    <t>SilverCoder</t>
  </si>
  <si>
    <t xml:space="preserve">28 days without rain in Seattle. That had to end... today </t>
  </si>
  <si>
    <t>@amyralph1 and he has my car today so i feel naked!  you coming soda on saturday? what doing friday night?</t>
  </si>
  <si>
    <t xml:space="preserve">I wish I was at the Beverly Center in LA right now to meet @MissKeriBaby. Stuck at work in Newport Beach. </t>
  </si>
  <si>
    <t>C0unt3ss</t>
  </si>
  <si>
    <t xml:space="preserve">Im sick of not sleeping and im sick of whatever this fkd under eyes infection/rash. Its been over a wk, puffy n itchy </t>
  </si>
  <si>
    <t>Wed Jun 17 18:01:19 PDT 2009</t>
  </si>
  <si>
    <t xml:space="preserve">@723 about time! i never got to see the snake. </t>
  </si>
  <si>
    <t>Shayybaybay</t>
  </si>
  <si>
    <t xml:space="preserve">butt hurts from falling. and is getting stressed about plans and fitting everything in without running out of time this summer </t>
  </si>
  <si>
    <t>No Britney No More.  Hopefully she'll play again in the future and I'll go then</t>
  </si>
  <si>
    <t>Wed Jun 17 18:01:20 PDT 2009</t>
  </si>
  <si>
    <t>paulavillalobos</t>
  </si>
  <si>
    <t xml:space="preserve">.. the hot choco burnt my tongue. too late when i realized that it really was hot </t>
  </si>
  <si>
    <t>Wed Jun 17 18:01:22 PDT 2009</t>
  </si>
  <si>
    <t xml:space="preserve">@photar I would if I had $150. </t>
  </si>
  <si>
    <t>Wed Jun 17 18:01:24 PDT 2009</t>
  </si>
  <si>
    <t>suceet</t>
  </si>
  <si>
    <t>Work. All summer 8-5 frick man..  i just wanna go to schoooL and shit money</t>
  </si>
  <si>
    <t>Wed Jun 17 18:01:27 PDT 2009</t>
  </si>
  <si>
    <t xml:space="preserve">And the basement (which my aunt chose not 2 renovate 4 good reason), looks like a dungeon. The &amp;quot;bad&amp;quot; slaves were beaten and kept there </t>
  </si>
  <si>
    <t>Wed Jun 17 18:01:29 PDT 2009</t>
  </si>
  <si>
    <t>Apparently getting to trivia 75 minutes early isnt early enough to get a seat inside  if it rains this could get ugly</t>
  </si>
  <si>
    <t>Wed Jun 17 18:01:31 PDT 2009</t>
  </si>
  <si>
    <t>@nyxed sorry to hear that!  but a yay to moving back to NJ?</t>
  </si>
  <si>
    <t>Wed Jun 17 18:01:34 PDT 2009</t>
  </si>
  <si>
    <t>Bugsy88</t>
  </si>
  <si>
    <t xml:space="preserve">@deanschick No I was asleep. </t>
  </si>
  <si>
    <t>@escrowlady well it didn't last long   oh well</t>
  </si>
  <si>
    <t>Wed Jun 17 18:01:35 PDT 2009</t>
  </si>
  <si>
    <t xml:space="preserve">@Weirtoo What a disappointing way to see that part.  </t>
  </si>
  <si>
    <t>Wed Jun 17 18:01:37 PDT 2009</t>
  </si>
  <si>
    <t>bekaaaa</t>
  </si>
  <si>
    <t xml:space="preserve">Got a killer sunburn doing the summer reading project. It hurts all the time. </t>
  </si>
  <si>
    <t xml:space="preserve">@hobiegator Yeah, that doesn't really sound like a good time </t>
  </si>
  <si>
    <t xml:space="preserve">@aimeelynnc you are making me jealous </t>
  </si>
  <si>
    <t>Wed Jun 17 18:01:38 PDT 2009</t>
  </si>
  <si>
    <t>@cutestkidever ME TOOO  #fitfam #bluebox #fitfam</t>
  </si>
  <si>
    <t>Wed Jun 17 18:01:41 PDT 2009</t>
  </si>
  <si>
    <t>ladycalypso</t>
  </si>
  <si>
    <t xml:space="preserve">Applied for one of the volunteer positions on dA, but I guess I'm not qualified. I still haven't received a reply. </t>
  </si>
  <si>
    <t>Wed Jun 17 18:01:45 PDT 2009</t>
  </si>
  <si>
    <t xml:space="preserve">Foami is super sad cause she is losing her job </t>
  </si>
  <si>
    <t>Wed Jun 17 18:02:17 PDT 2009</t>
  </si>
  <si>
    <t>furizu</t>
  </si>
  <si>
    <t xml:space="preserve">Erm... no rainbow. </t>
  </si>
  <si>
    <t>Wed Jun 17 18:02:18 PDT 2009</t>
  </si>
  <si>
    <t>@cfsmtb I guess I'll be forking out for a set top box sometime soon then   Had to happen eventually I guess.</t>
  </si>
  <si>
    <t>Wed Jun 17 18:02:19 PDT 2009</t>
  </si>
  <si>
    <t>papawsgirl</t>
  </si>
  <si>
    <t xml:space="preserve">not feeling so well... </t>
  </si>
  <si>
    <t>Wed Jun 17 18:02:20 PDT 2009</t>
  </si>
  <si>
    <t xml:space="preserve">Everyone in my team at work are either overseas or at a client site. I'm lonely </t>
  </si>
  <si>
    <t>Wed Jun 17 18:02:22 PDT 2009</t>
  </si>
  <si>
    <t>@AnyaYellow Aw, that stinks.  I would be so sad. *hugs*</t>
  </si>
  <si>
    <t>Wed Jun 17 18:02:25 PDT 2009</t>
  </si>
  <si>
    <t>Doodlingdar</t>
  </si>
  <si>
    <t>Ugh! Cant sleep...So worried. I really gotta find a job 'cos I sooo dont wanna have to sign on the dole  Sigh.</t>
  </si>
  <si>
    <t>@pricousins not sure how long i'll be here   havn't felt to well we will see</t>
  </si>
  <si>
    <t>Wed Jun 17 18:02:28 PDT 2009</t>
  </si>
  <si>
    <t xml:space="preserve">I feel horrible I hope i'm not getting sick. I've had this terrible headache since last night that Tylenol isn't fixing. Neither is soup </t>
  </si>
  <si>
    <t>Detective_Cass</t>
  </si>
  <si>
    <t xml:space="preserve">@CampAmyzing his muscles hurt depending,on how he feels in the morn I may not let him work.. He said his arm still doesn't feel right </t>
  </si>
  <si>
    <t>Wed Jun 17 18:02:31 PDT 2009</t>
  </si>
  <si>
    <t>Is watching so you think you can dance..  I miss dancing &amp;lt;/3</t>
  </si>
  <si>
    <t>Wed Jun 17 18:02:34 PDT 2009</t>
  </si>
  <si>
    <t xml:space="preserve">@WMSPhotography you just hurt my feelings </t>
  </si>
  <si>
    <t>Wed Jun 17 18:02:35 PDT 2009</t>
  </si>
  <si>
    <t>@Bunniiboo Hey! I know how to drive!  its just that last time when I was learning I was nervous! lol. But yeah thats an awesome plan</t>
  </si>
  <si>
    <t xml:space="preserve">wants a raspado with fruta </t>
  </si>
  <si>
    <t>Wed Jun 17 18:02:36 PDT 2009</t>
  </si>
  <si>
    <t>FCastrillo86</t>
  </si>
  <si>
    <t xml:space="preserve">@Shellaaaay I know! Too bad you couldn't hang out today </t>
  </si>
  <si>
    <t>Wed Jun 17 18:02:38 PDT 2009</t>
  </si>
  <si>
    <t>anggelaj</t>
  </si>
  <si>
    <t xml:space="preserve">whispers,&amp;quot;hello, i miss you quite terribly&amp;quot; </t>
  </si>
  <si>
    <t>Wed Jun 17 18:02:42 PDT 2009</t>
  </si>
  <si>
    <t>_AndrewStone</t>
  </si>
  <si>
    <t>@kmillerheidke looks like i'm now in the studio tonight  Dave and John from the band will be there though, they'll say hi!</t>
  </si>
  <si>
    <t>Wed Jun 17 18:02:44 PDT 2009</t>
  </si>
  <si>
    <t>Poison_Ivy_JB</t>
  </si>
  <si>
    <t xml:space="preserve">ahhhh! Demi Lovato &amp;amp; Selena Gomez are coming to Toronto for the premiere of PPP, and I can't go  </t>
  </si>
  <si>
    <t>schottac</t>
  </si>
  <si>
    <t xml:space="preserve">@SAGExSDX We stocked up a week or so back, too. Sad to hear it's gone. </t>
  </si>
  <si>
    <t>Wed Jun 17 18:02:46 PDT 2009</t>
  </si>
  <si>
    <t>Rdwilliams88</t>
  </si>
  <si>
    <t>think i ripped something  i need my Doc STAT!</t>
  </si>
  <si>
    <t>Wed Jun 17 18:02:48 PDT 2009</t>
  </si>
  <si>
    <t>herehereandhere</t>
  </si>
  <si>
    <t>now my belly hurts.  how the fuck do you eat tums.</t>
  </si>
  <si>
    <t>pinsleric</t>
  </si>
  <si>
    <t xml:space="preserve">I wish I had MMS right now </t>
  </si>
  <si>
    <t>Wed Jun 17 18:02:50 PDT 2009</t>
  </si>
  <si>
    <t>At the dentist  i hate the dentist!</t>
  </si>
  <si>
    <t>Wed Jun 17 18:02:51 PDT 2009</t>
  </si>
  <si>
    <t xml:space="preserve">@LaurenConrad I would love to live on the USA but unfortunately so far so I can get a sign of you </t>
  </si>
  <si>
    <t>Wed Jun 17 18:02:53 PDT 2009</t>
  </si>
  <si>
    <t>sundayrainx</t>
  </si>
  <si>
    <t>@ErickWithNoK  you never played the climb!  lol</t>
  </si>
  <si>
    <t>Wed Jun 17 18:02:54 PDT 2009</t>
  </si>
  <si>
    <t>ShatteredArrows</t>
  </si>
  <si>
    <t xml:space="preserve">@twihighfanpire1 yeah, that's the only doubt... </t>
  </si>
  <si>
    <t>Wed Jun 17 18:02:56 PDT 2009</t>
  </si>
  <si>
    <t>TiffanyMiraya</t>
  </si>
  <si>
    <t xml:space="preserve">Money gives niggas an excuse not to have an imagination....it's sad actually </t>
  </si>
  <si>
    <t>Wed Jun 17 18:02:58 PDT 2009</t>
  </si>
  <si>
    <t>PinkHyacinth</t>
  </si>
  <si>
    <t>@so_robsessed http://twitpic.com/7ndod - alritoo...looks like m gona b da only 1  oh well...gn people...i guess v'l c eather on later. ...</t>
  </si>
  <si>
    <t>Wed Jun 17 18:02:59 PDT 2009</t>
  </si>
  <si>
    <t xml:space="preserve">Hey Tweets,  I know it's been a minute and i've missed you all . The iPhone has died andI had to wait till I got home to get on Twitter </t>
  </si>
  <si>
    <t>Wed Jun 17 18:03:00 PDT 2009</t>
  </si>
  <si>
    <t xml:space="preserve">@pufan didn't work well </t>
  </si>
  <si>
    <t>Wed Jun 17 18:03:01 PDT 2009</t>
  </si>
  <si>
    <t>KandiKizzez09</t>
  </si>
  <si>
    <t xml:space="preserve">is stuck on stupid...i lost my phone.. </t>
  </si>
  <si>
    <t>Wed Jun 17 18:03:02 PDT 2009</t>
  </si>
  <si>
    <t xml:space="preserve">@keithwalsh Clearly not </t>
  </si>
  <si>
    <t xml:space="preserve">I am angry with @sunshinerocker She never answered me. Hmmff! </t>
  </si>
  <si>
    <t>Wed Jun 17 18:03:05 PDT 2009</t>
  </si>
  <si>
    <t xml:space="preserve">Backupmytweets makes it sound like they can reach back further than Twitter, more than just the last 2,000 tweets. Not true evidently! </t>
  </si>
  <si>
    <t xml:space="preserve">@bizzygirly yea it was! I hope so, so far I am disappointed </t>
  </si>
  <si>
    <t>Wed Jun 17 18:03:06 PDT 2009</t>
  </si>
  <si>
    <t xml:space="preserve">@DonnieWahlberg twug twug twug twug twug twug twug twug twug twug twug twug twug twug- I could really use one now myself. </t>
  </si>
  <si>
    <t>Wed Jun 17 18:03:08 PDT 2009</t>
  </si>
  <si>
    <t xml:space="preserve">@justinromack I think MSP would be needed instead of MSS; more expensive all around. </t>
  </si>
  <si>
    <t>Wed Jun 17 18:03:09 PDT 2009</t>
  </si>
  <si>
    <t>damn I'm sucking today at these contracts questions   If they weren't so inanely stupid and unrealistic maybe I would do better!</t>
  </si>
  <si>
    <t>Wed Jun 17 18:03:10 PDT 2009</t>
  </si>
  <si>
    <t>: My poor baby! I want to hug him.  - http://img.photobucket.com/albums/v389/Monika05mtt/Rob/PoorBaby.jpg</t>
  </si>
  <si>
    <t>Wed Jun 17 18:03:11 PDT 2009</t>
  </si>
  <si>
    <t xml:space="preserve">Had a HORRIBLE night with the kids!!!!! </t>
  </si>
  <si>
    <t>Wed Jun 17 18:03:13 PDT 2009</t>
  </si>
  <si>
    <t>I know I should've exercised this morning, but it seems there's a lot of excuses to not doing it  http://myloc.me/4dtP</t>
  </si>
  <si>
    <t>How does it feel to repatriate your lover back to her home country??  tough one</t>
  </si>
  <si>
    <t>Wed Jun 17 18:03:15 PDT 2009</t>
  </si>
  <si>
    <t xml:space="preserve">will i ever get my m&amp;amp;g pics? </t>
  </si>
  <si>
    <t>Wed Jun 17 18:03:16 PDT 2009</t>
  </si>
  <si>
    <t xml:space="preserve">Gonna try to watch 'MythBusters' and 'The Othersiders/Survive This' at the same time...sorta.  Gosh, I hurt... </t>
  </si>
  <si>
    <t>Wed Jun 17 18:03:17 PDT 2009</t>
  </si>
  <si>
    <t xml:space="preserve">@spursette All the new kits are gash, and they've lost the stripey socks </t>
  </si>
  <si>
    <t>Wed Jun 17 18:03:19 PDT 2009</t>
  </si>
  <si>
    <t xml:space="preserve">@NICKbalzomo she told me she was 21 </t>
  </si>
  <si>
    <t xml:space="preserve">what the heck is wrong with Wipeout tonight?! I can hear the music but not there voices! </t>
  </si>
  <si>
    <t>Wed Jun 17 18:03:20 PDT 2009</t>
  </si>
  <si>
    <t xml:space="preserve">I am starting to give up on twitter text... they really need to fix it </t>
  </si>
  <si>
    <t>Wed Jun 17 18:03:24 PDT 2009</t>
  </si>
  <si>
    <t xml:space="preserve">Going to grab some $1 any size cokes from McDonalds... I fail at quitting pop </t>
  </si>
  <si>
    <t>Wed Jun 17 18:03:25 PDT 2009</t>
  </si>
  <si>
    <t>urBunny</t>
  </si>
  <si>
    <t xml:space="preserve">watching ty's baseball game..getting eaten alive by mosquitos </t>
  </si>
  <si>
    <t>Wed Jun 17 18:03:27 PDT 2009</t>
  </si>
  <si>
    <t>missemiliarose</t>
  </si>
  <si>
    <t xml:space="preserve">I wish I was watching Degrassi... </t>
  </si>
  <si>
    <t>Gossipgirlfan32</t>
  </si>
  <si>
    <t xml:space="preserve">Ick...iTunes is being a padoodlehead so I can't download the software update </t>
  </si>
  <si>
    <t xml:space="preserve">@manu_v sadness.  I was really hoping we would get news tonight. </t>
  </si>
  <si>
    <t>Wed Jun 17 18:03:28 PDT 2009</t>
  </si>
  <si>
    <t xml:space="preserve">@Stefmara Maybe call the stadium? maybe they can email it? although I doubt it. </t>
  </si>
  <si>
    <t>Wed Jun 17 18:03:31 PDT 2009</t>
  </si>
  <si>
    <t>rorywoods</t>
  </si>
  <si>
    <t xml:space="preserve">@Yoohoojin no iphone icons in browser </t>
  </si>
  <si>
    <t>Wed Jun 17 18:03:33 PDT 2009</t>
  </si>
  <si>
    <t>AlexIlly</t>
  </si>
  <si>
    <t xml:space="preserve">steph is recouperating after her accident....... it may take awhile before she can partay again </t>
  </si>
  <si>
    <t>Wed Jun 17 18:03:38 PDT 2009</t>
  </si>
  <si>
    <t>Kdogballard</t>
  </si>
  <si>
    <t xml:space="preserve">Does no one want to go to the comic store with me??? </t>
  </si>
  <si>
    <t>Wed Jun 17 18:03:41 PDT 2009</t>
  </si>
  <si>
    <t xml:space="preserve">just used my new DevaCurl diffuser! LOVE IT 5 stars! not liking my new hair cut though, a little too short </t>
  </si>
  <si>
    <t>Wed Jun 17 18:03:42 PDT 2009</t>
  </si>
  <si>
    <t xml:space="preserve">@feebsquared only heard a snippet this morning, you were a bit croaky </t>
  </si>
  <si>
    <t>cboyzstarz</t>
  </si>
  <si>
    <t>@therealpickler http://twitpic.com/7np93 - We missed it last night    Did you win any awards?</t>
  </si>
  <si>
    <t xml:space="preserve">@jacquelinejane that was a good idea...you should of had me put that on my form too!! I know MORE people are def going to go to this one </t>
  </si>
  <si>
    <t xml:space="preserve">@factgirl I guess the part that looks for location is broken? </t>
  </si>
  <si>
    <t>Wed Jun 17 18:03:43 PDT 2009</t>
  </si>
  <si>
    <t>I'm upset with Binh right now. He didn't show up today  I WANT MY BRACELET BACK BINH!</t>
  </si>
  <si>
    <t>Phil_Esq</t>
  </si>
  <si>
    <t>@johnsee No  Otherwise Id already have started making work for myself ;) The prick just stole my ICU round while I was in the bathroom!</t>
  </si>
  <si>
    <t xml:space="preserve">@HelenDoubleyou I found it on abc4.com and they've just updated it saying he didn't plead guilty or innocent. Poor David </t>
  </si>
  <si>
    <t>Wed Jun 17 18:03:45 PDT 2009</t>
  </si>
  <si>
    <t>melissanosyke</t>
  </si>
  <si>
    <t xml:space="preserve">just found out cant get a new phone until july 11th </t>
  </si>
  <si>
    <t>Wed Jun 17 18:03:47 PDT 2009</t>
  </si>
  <si>
    <t xml:space="preserve">Someone needs to warm me up </t>
  </si>
  <si>
    <t>Wed Jun 17 18:04:29 PDT 2009</t>
  </si>
  <si>
    <t>reading more reviews just makes me want it more  http://tinyurl.com/ldlzxy</t>
  </si>
  <si>
    <t>Wed Jun 17 18:04:30 PDT 2009</t>
  </si>
  <si>
    <t xml:space="preserve">@cutestkidever I can't see any hosts either </t>
  </si>
  <si>
    <t>Wed Jun 17 18:04:33 PDT 2009</t>
  </si>
  <si>
    <t>AngelofAdam</t>
  </si>
  <si>
    <t>We are under tornado warnings  again</t>
  </si>
  <si>
    <t>Wed Jun 17 18:04:34 PDT 2009</t>
  </si>
  <si>
    <t>angelasw</t>
  </si>
  <si>
    <t>my pilates teacher is leaving    what am i going to do now?</t>
  </si>
  <si>
    <t>Wed Jun 17 18:04:35 PDT 2009</t>
  </si>
  <si>
    <t>AmZInDimPZ</t>
  </si>
  <si>
    <t xml:space="preserve">@Ingenious_mind we gotta find lullz a job tho... </t>
  </si>
  <si>
    <t>Qzie88</t>
  </si>
  <si>
    <t xml:space="preserve">sleepy sleepy sleepy but I must going to the campus </t>
  </si>
  <si>
    <t>Wed Jun 17 18:04:40 PDT 2009</t>
  </si>
  <si>
    <t>everyday feels like a monday, there is no escaping from the heart ache  sim fiquei triste com a noticia</t>
  </si>
  <si>
    <t>Wed Jun 17 18:04:44 PDT 2009</t>
  </si>
  <si>
    <t xml:space="preserve">Feeling a lot like crap today!  I've got a blocked and runny nose, sore throat, cough and just overall yucky feeling </t>
  </si>
  <si>
    <t>Wed Jun 17 18:04:45 PDT 2009</t>
  </si>
  <si>
    <t>kduffs</t>
  </si>
  <si>
    <t xml:space="preserve">i hope these plugs in my eyeballs work! i wanna wear my contacts again!! </t>
  </si>
  <si>
    <t>Wed Jun 17 18:04:48 PDT 2009</t>
  </si>
  <si>
    <t>@fatboy951 Why didn't you fly out of Ontario? From Curious in Ontario...and beers are expensive in the airport.   ~Michael~</t>
  </si>
  <si>
    <t>Wed Jun 17 18:04:49 PDT 2009</t>
  </si>
  <si>
    <t>ManuelaRGomez</t>
  </si>
  <si>
    <t xml:space="preserve">Pensando en Todo lo que paso hoy &amp;quot;Im thirteen now And dont know how my friends Could be so mean&amp;quot; Mal Dia </t>
  </si>
  <si>
    <t>katiebadger</t>
  </si>
  <si>
    <t xml:space="preserve">Sadly @karlkenzler there are no Sonic's in Chicago. Believe me, I searched my whole year at school. You'd have to take the Metra forever </t>
  </si>
  <si>
    <t>Wed Jun 17 18:04:50 PDT 2009</t>
  </si>
  <si>
    <t>Angered! Rachel made me cheat on my fast of no profanity.  i strongly dislike her right now.</t>
  </si>
  <si>
    <t>Watchin my lil sis play while my parents shop  not cool</t>
  </si>
  <si>
    <t xml:space="preserve">My brother got approved for the marines </t>
  </si>
  <si>
    <t>@_MiKaL_ probably his nerves   those orangutans are probably swinging like crazy...</t>
  </si>
  <si>
    <t>Wed Jun 17 18:04:51 PDT 2009</t>
  </si>
  <si>
    <t>Ivan_78</t>
  </si>
  <si>
    <t xml:space="preserve">@Fba00093 i think it was like 1.60 ? or even max 1.80 without prawns ? even popiah price go up but pay packet no change </t>
  </si>
  <si>
    <t>Headache feel drained  I wanna go home &amp;amp; rest</t>
  </si>
  <si>
    <t>Wed Jun 17 18:04:52 PDT 2009</t>
  </si>
  <si>
    <t xml:space="preserve">@theredheadsaid mmm pommes frites! those are delicious! i'd offer to join you, but i've got a final i'm supposed to be studying for. </t>
  </si>
  <si>
    <t>Wed Jun 17 18:04:53 PDT 2009</t>
  </si>
  <si>
    <t>@cassie4cincy  u can block u don't have to go!!!</t>
  </si>
  <si>
    <t>Wed Jun 17 18:04:54 PDT 2009</t>
  </si>
  <si>
    <t>Viris_Decorus</t>
  </si>
  <si>
    <t>@theappleblog my local proxy won't let me download it.  I'll have to go to an internet cafe. Excited about it though.</t>
  </si>
  <si>
    <t>Wed Jun 17 18:04:56 PDT 2009</t>
  </si>
  <si>
    <t>satruss</t>
  </si>
  <si>
    <t xml:space="preserve">rite now i am studying for my midterm for my sport n a changing society class.....ughhhh boring </t>
  </si>
  <si>
    <t>Wed Jun 17 18:04:57 PDT 2009</t>
  </si>
  <si>
    <t>jesuisporkchop</t>
  </si>
  <si>
    <t xml:space="preserve">missing everyone like craaazyyy </t>
  </si>
  <si>
    <t xml:space="preserve">@RiRiFenty it's true. Your voice is amazing. You can go from one emotion to another. Would luv 2 see u in concert but I'm broke. </t>
  </si>
  <si>
    <t>Wed Jun 17 18:04:58 PDT 2009</t>
  </si>
  <si>
    <t>AmySellers</t>
  </si>
  <si>
    <t xml:space="preserve">http://twitpic.com/7o7wv - Anyone know what kind of spider this is? Just found him, a web and 3 big eggs in my garage </t>
  </si>
  <si>
    <t>@sunshine5309 o yes house of payne I can't believe the little boy is moving I love him  I dont watch meet the browns my mom said its funny</t>
  </si>
  <si>
    <t xml:space="preserve">I' m so sunburt that I can't wear the @hotslings </t>
  </si>
  <si>
    <t>Wed Jun 17 18:05:00 PDT 2009</t>
  </si>
  <si>
    <t xml:space="preserve">@howeveralthough oh dear. sorry for the paypal fail today. </t>
  </si>
  <si>
    <t>Wed Jun 17 18:05:01 PDT 2009</t>
  </si>
  <si>
    <t>xoAngelselxo</t>
  </si>
  <si>
    <t xml:space="preserve">im bored my sister left with my dad without me </t>
  </si>
  <si>
    <t>Wed Jun 17 18:05:02 PDT 2009</t>
  </si>
  <si>
    <t>@chaotic_barb @Toni_GPB ... I can't see any of your tweets on TweetGrid OR TweetChat.  #bluebox #fitfam</t>
  </si>
  <si>
    <t>Wed Jun 17 18:05:04 PDT 2009</t>
  </si>
  <si>
    <t>SeasideTales</t>
  </si>
  <si>
    <t xml:space="preserve">Dinner tonight was teriyaki pork tenderloin sliced onto an asian salad.. YUMMY!!! Need lunch options... lately not eating... not good </t>
  </si>
  <si>
    <t>Wed Jun 17 18:05:05 PDT 2009</t>
  </si>
  <si>
    <t xml:space="preserve">Apparently Dinosaur Jr. is coming out with a new album next week.  Apparently I'm a shitty fan.  </t>
  </si>
  <si>
    <t>astrales</t>
  </si>
  <si>
    <t xml:space="preserve">boreeeeeeed, tired and thinking...&amp;quot;Friday: chemestry test&amp;quot; omg ! </t>
  </si>
  <si>
    <t>@Isads would love some! @jorosep Yay, I'm stalking u too! lol. Gotta go  Im taking the kids to see their greatgrandparents. Twi later? xxx</t>
  </si>
  <si>
    <t>Wed Jun 17 18:05:08 PDT 2009</t>
  </si>
  <si>
    <t>anniecolbert</t>
  </si>
  <si>
    <t xml:space="preserve">@funnybunnytoes PS-I'm very mad about missing 90's Trivia Night...stupid prepping for party! </t>
  </si>
  <si>
    <t>Wed Jun 17 18:05:07 PDT 2009</t>
  </si>
  <si>
    <t>lanceblaise</t>
  </si>
  <si>
    <t>Just had water ice here at some place, not like I used to get in Philly.   check my trax http://tinyurl.com/TR065</t>
  </si>
  <si>
    <t xml:space="preserve">trying to calm and forget what happened.... </t>
  </si>
  <si>
    <t>Wed Jun 17 18:05:09 PDT 2009</t>
  </si>
  <si>
    <t>shoonny</t>
  </si>
  <si>
    <t xml:space="preserve">watching the updates of wonder girls!! really hope that i can go to one of their concerts this summer! </t>
  </si>
  <si>
    <t>Wed Jun 17 18:05:10 PDT 2009</t>
  </si>
  <si>
    <t>commandercacho</t>
  </si>
  <si>
    <t xml:space="preserve">bought mlb09 and thought to  myself &amp;quot;now @swftwzrdRAWfiki has something new to play when he visits.&amp;quot; then i remembered we're moving out. </t>
  </si>
  <si>
    <t>AngrySnout</t>
  </si>
  <si>
    <t xml:space="preserve">just found out Ts work-week in Texas has a chance of doubling, ugh! His boss apologized profusely, which to me means its definite </t>
  </si>
  <si>
    <t>Wed Jun 17 18:05:11 PDT 2009</t>
  </si>
  <si>
    <t xml:space="preserve">Very bad day at work. Tears were shed </t>
  </si>
  <si>
    <t>Wed Jun 17 18:05:13 PDT 2009</t>
  </si>
  <si>
    <t>injuringchimp</t>
  </si>
  <si>
    <t xml:space="preserve">For some reason... I CANT STOP PLAYING TF2. Its SO much fun. But no one else plays </t>
  </si>
  <si>
    <t>Wed Jun 17 18:05:15 PDT 2009</t>
  </si>
  <si>
    <t>octoberaine</t>
  </si>
  <si>
    <t xml:space="preserve">@ammccaskill  I didn't know you liked to write!  I don't really know much about you anymore. </t>
  </si>
  <si>
    <t>Wed Jun 17 18:05:16 PDT 2009</t>
  </si>
  <si>
    <t>Just tried to update Selena Central, but it's acting funny.  Now watching One Tree Hill.</t>
  </si>
  <si>
    <t>Wed Jun 17 18:05:17 PDT 2009</t>
  </si>
  <si>
    <t>@MrRichYungsta my managet said I couldn't call out!  so I'm on my way now..</t>
  </si>
  <si>
    <t>Wed Jun 17 18:05:18 PDT 2009</t>
  </si>
  <si>
    <t>The dogs tripped me into the pool  Mean doggies! Nahhhh... they were cute, lol. One even sang for me!! teehee.</t>
  </si>
  <si>
    <t>Wed Jun 17 18:05:19 PDT 2009</t>
  </si>
  <si>
    <t>@antheia 1280x800.......and I don't think I've stopped being enamored of Hossa yet   Leave me alone, I can remember him this way!</t>
  </si>
  <si>
    <t xml:space="preserve">Kept asking people to help @peterfacinelli, but he never responded me  maybe I should just go do MY things instead of helping him </t>
  </si>
  <si>
    <t>Wed Jun 17 18:05:20 PDT 2009</t>
  </si>
  <si>
    <t>@alexandrabirdz I MISS YOUUU MORE!  im in ipp, so loner! love you pretty. xx</t>
  </si>
  <si>
    <t>Wed Jun 17 18:05:21 PDT 2009</t>
  </si>
  <si>
    <t xml:space="preserve">I am seriously having troubles breathing... I hope I'm not getting bronchitis again. </t>
  </si>
  <si>
    <t>Wed Jun 17 18:05:24 PDT 2009</t>
  </si>
  <si>
    <t>asaaax</t>
  </si>
  <si>
    <t>twitter won't let me make my profile picture a new one  dang!</t>
  </si>
  <si>
    <t>SSpaceGirl</t>
  </si>
  <si>
    <t xml:space="preserve">@jaedde  Hey!  I'm going through Kim withdrawals.  </t>
  </si>
  <si>
    <t>Wed Jun 17 18:05:25 PDT 2009</t>
  </si>
  <si>
    <t>TheMisster</t>
  </si>
  <si>
    <t xml:space="preserve">Off to see the fella ... Almost forgetting what he looks like now that it's ever 2 weeks. </t>
  </si>
  <si>
    <t xml:space="preserve">@newsaskew so sad I'm not in NY tonight </t>
  </si>
  <si>
    <t>Wed Jun 17 18:05:26 PDT 2009</t>
  </si>
  <si>
    <t>ronaldjanmhar</t>
  </si>
  <si>
    <t xml:space="preserve">My fever just won't stop! </t>
  </si>
  <si>
    <t>MegenVillota</t>
  </si>
  <si>
    <t xml:space="preserve">Im not the one that you want I'll only let you down and I'm pretty sure that you've caught on. And you can say im feeling sry for myself </t>
  </si>
  <si>
    <t>kelseadawson</t>
  </si>
  <si>
    <t xml:space="preserve">@ddlovato yes me too, i cried when he died </t>
  </si>
  <si>
    <t>Wed Jun 17 18:05:29 PDT 2009</t>
  </si>
  <si>
    <t>@yodaVL yeah feels like a fresh install of windows... but my themes are gone  the jailbreak better be out by this week</t>
  </si>
  <si>
    <t>clayberg</t>
  </si>
  <si>
    <t xml:space="preserve">@RogerDeRok &amp;quot; I've been harassing Son Of Grok to work with me and invent some primal Nachos.&amp;quot;  if not SOG- I'm calling TacoBell </t>
  </si>
  <si>
    <t>CharversWiggles</t>
  </si>
  <si>
    <t>Not a very nice two days up ahead!  Need strength to get through them though...</t>
  </si>
  <si>
    <t>Wed Jun 17 18:05:34 PDT 2009</t>
  </si>
  <si>
    <t xml:space="preserve">Super ugly clouds out there. </t>
  </si>
  <si>
    <t>siduahuruf</t>
  </si>
  <si>
    <t xml:space="preserve">crave Haagen Dazs' Fat Free Mango Sorbet. It's heavenly and unfortunately out-of-stock at nearest Sentry </t>
  </si>
  <si>
    <t>Wed Jun 17 18:05:37 PDT 2009</t>
  </si>
  <si>
    <t xml:space="preserve">@sarahb2009 Now that isn't fair!  </t>
  </si>
  <si>
    <t>Wed Jun 17 18:05:39 PDT 2009</t>
  </si>
  <si>
    <t>tejanitaRC</t>
  </si>
  <si>
    <t xml:space="preserve">Thinking to myself : Why is it that when you're happy someone always has to bring you down!! </t>
  </si>
  <si>
    <t>lovethenametag</t>
  </si>
  <si>
    <t>Just dropped $104 of groceries.... ouch...  considering i had a shopping list as long a my arm... oh man...</t>
  </si>
  <si>
    <t>Wed Jun 17 18:05:40 PDT 2009</t>
  </si>
  <si>
    <t>blah goin to bed. damn allergys  night all</t>
  </si>
  <si>
    <t>Wed Jun 17 18:05:41 PDT 2009</t>
  </si>
  <si>
    <t xml:space="preserve">I've been playing Oblivion for the last 5 hours... GOD I HATE THIS GAME. Seriously, why did I ever enjoy this? This thing gave me OCD </t>
  </si>
  <si>
    <t>Wed Jun 17 18:05:43 PDT 2009</t>
  </si>
  <si>
    <t>What are YOU doing?  Shane! Don't cry!!</t>
  </si>
  <si>
    <t>Wed Jun 17 18:05:45 PDT 2009</t>
  </si>
  <si>
    <t xml:space="preserve">feeling like DS today.  </t>
  </si>
  <si>
    <t>Wed Jun 17 18:06:26 PDT 2009</t>
  </si>
  <si>
    <t xml:space="preserve">I get off work at 5:30, but I'm still at work &amp;amp; no, it doesn't qualify as overtime </t>
  </si>
  <si>
    <t>Wed Jun 17 18:06:27 PDT 2009</t>
  </si>
  <si>
    <t>DOODE_itskris</t>
  </si>
  <si>
    <t xml:space="preserve">Didn't get to go to Daniel's house. </t>
  </si>
  <si>
    <t>Wed Jun 17 18:06:29 PDT 2009</t>
  </si>
  <si>
    <t>Winds0nlyfriend</t>
  </si>
  <si>
    <t>why? life isn't fair  x100</t>
  </si>
  <si>
    <t>Wed Jun 17 18:06:30 PDT 2009</t>
  </si>
  <si>
    <t>Supavixen</t>
  </si>
  <si>
    <t xml:space="preserve">@aaronhalford I wish that our actual freetime still happened on the same days. </t>
  </si>
  <si>
    <t>Wed Jun 17 18:06:32 PDT 2009</t>
  </si>
  <si>
    <t xml:space="preserve">I planned to do alot of things this summer. But so far it has been a complete waste! Need more $ to do more things </t>
  </si>
  <si>
    <t>Wed Jun 17 18:06:33 PDT 2009</t>
  </si>
  <si>
    <t xml:space="preserve">I just wanna curl up on the couch with Stinky and Jar...  instead... I'm at effing work... doing absolutely nothing </t>
  </si>
  <si>
    <t xml:space="preserve">just got home from work...and i feel icky..yes thats right icky!! </t>
  </si>
  <si>
    <t>Wed Jun 17 18:06:34 PDT 2009</t>
  </si>
  <si>
    <t xml:space="preserve">just paid more than 0.99 for a song on iTunes for the first time... Thanks @jannarden </t>
  </si>
  <si>
    <t>Wed Jun 17 18:06:35 PDT 2009</t>
  </si>
  <si>
    <t>[-O] pretty bored... wish that @KayleeNicole11's parents would have let her come to my house.  http://tinyurl.com/nty984</t>
  </si>
  <si>
    <t>Wed Jun 17 18:06:36 PDT 2009</t>
  </si>
  <si>
    <t>Sman80</t>
  </si>
  <si>
    <t xml:space="preserve">@ChandraLeigh Well I guess I'll only be seein ya on here then....I dont really use myspace anymore </t>
  </si>
  <si>
    <t>Wed Jun 17 18:06:37 PDT 2009</t>
  </si>
  <si>
    <t>dogon2112</t>
  </si>
  <si>
    <t xml:space="preserve">@coheed that would've been awesome to see... Although i'm kinda sad to see no song from Second Stage was on the setlist. </t>
  </si>
  <si>
    <t>SweeneyDK</t>
  </si>
  <si>
    <t xml:space="preserve">I hate wanting something that is sold out </t>
  </si>
  <si>
    <t xml:space="preserve">All seniors are elk. And i wil miss them </t>
  </si>
  <si>
    <t>Wed Jun 17 18:06:38 PDT 2009</t>
  </si>
  <si>
    <t>JennifferJonesm</t>
  </si>
  <si>
    <t xml:space="preserve">dying my hair, and apparently my forehead! its blue </t>
  </si>
  <si>
    <t>Wed Jun 17 18:06:39 PDT 2009</t>
  </si>
  <si>
    <t>think ill go to bed my eyes are sore  nitey nite tweeters! x</t>
  </si>
  <si>
    <t>Wed Jun 17 18:06:40 PDT 2009</t>
  </si>
  <si>
    <t xml:space="preserve">trying to upload new software to my iphone. </t>
  </si>
  <si>
    <t>Wed Jun 17 18:06:42 PDT 2009</t>
  </si>
  <si>
    <t xml:space="preserve">Just found out that the electric was out at our house for days due to storms. Kittez ok but we lost all of our food. </t>
  </si>
  <si>
    <t xml:space="preserve">sooo tired!! nervous about her bio regents tomorrow </t>
  </si>
  <si>
    <t>Wed Jun 17 18:06:43 PDT 2009</t>
  </si>
  <si>
    <t>jaedygirl</t>
  </si>
  <si>
    <t xml:space="preserve">Doesnt like summer school </t>
  </si>
  <si>
    <t>Wed Jun 17 18:06:44 PDT 2009</t>
  </si>
  <si>
    <t>_caitlynp_</t>
  </si>
  <si>
    <t xml:space="preserve">I didn't know that Obama swatting at a fly was considered news?? That's really stupid. </t>
  </si>
  <si>
    <t>Wed Jun 17 18:06:45 PDT 2009</t>
  </si>
  <si>
    <t>stevethehulk</t>
  </si>
  <si>
    <t xml:space="preserve">is sick again. thats twice within 2 weeks </t>
  </si>
  <si>
    <t>Wed Jun 17 18:06:46 PDT 2009</t>
  </si>
  <si>
    <t xml:space="preserve">@Jenn_N me too. My pc not acting right. Need someone to look at it. </t>
  </si>
  <si>
    <t>rhymingpanda</t>
  </si>
  <si>
    <t xml:space="preserve">@diehardtryhard a youtuber that i like is in vancouver. </t>
  </si>
  <si>
    <t>Wed Jun 17 18:06:47 PDT 2009</t>
  </si>
  <si>
    <t>vvelvetelvis</t>
  </si>
  <si>
    <t xml:space="preserve">@xoxomj again with the sushi?  Again with the jealousy.  </t>
  </si>
  <si>
    <t>Wed Jun 17 18:06:49 PDT 2009</t>
  </si>
  <si>
    <t>vcraze</t>
  </si>
  <si>
    <t xml:space="preserve">finally updated my phone but it's not jailbbroken and more </t>
  </si>
  <si>
    <t xml:space="preserve">my potatoes keep falling on me. </t>
  </si>
  <si>
    <t>Wed Jun 17 18:06:51 PDT 2009</t>
  </si>
  <si>
    <t>I lost the sound  http://mashable.com/chat #mashchat</t>
  </si>
  <si>
    <t>Wed Jun 17 18:06:53 PDT 2009</t>
  </si>
  <si>
    <t>Shirlene1086</t>
  </si>
  <si>
    <t xml:space="preserve">thinks everyone should help out the autism society of cape breton.. they need 15,000 before july 1st to keep their summer program!! </t>
  </si>
  <si>
    <t>@selenagomez No way! Err. I want to come to the premiere of PPP but I'm busy  I'm so mad, I'm gonna miss it!</t>
  </si>
  <si>
    <t>Philyg75</t>
  </si>
  <si>
    <t xml:space="preserve">Iphone  i wont let me download it Boo   </t>
  </si>
  <si>
    <t>Wed Jun 17 18:06:54 PDT 2009</t>
  </si>
  <si>
    <t xml:space="preserve">@gfunkster, Apple's act is together!! It's all up to AT&amp;amp;T now </t>
  </si>
  <si>
    <t>Wed Jun 17 18:06:55 PDT 2009</t>
  </si>
  <si>
    <t xml:space="preserve">Why is @originalop nt answerin my txt and calls im so sad </t>
  </si>
  <si>
    <t>Wed Jun 17 18:06:58 PDT 2009</t>
  </si>
  <si>
    <t>aliciadawn02</t>
  </si>
  <si>
    <t xml:space="preserve">Getting ready for some sleep! Geo &amp;amp; english exam tomorrow(N )Out w.danica &amp;amp; hayley.   ughh life </t>
  </si>
  <si>
    <t>Wed Jun 17 18:07:01 PDT 2009</t>
  </si>
  <si>
    <t>Wed Jun 17 18:07:04 PDT 2009</t>
  </si>
  <si>
    <t xml:space="preserve">http://twitpic.com/7o855 - the strange girls </t>
  </si>
  <si>
    <t>Wed Jun 17 18:07:05 PDT 2009</t>
  </si>
  <si>
    <t>Lynnmaxx</t>
  </si>
  <si>
    <t xml:space="preserve">@DoinItWell no one told you where the party is? Oh...that's right, all the people at the party blocked you, sorry! </t>
  </si>
  <si>
    <t>Wed Jun 17 18:07:07 PDT 2009</t>
  </si>
  <si>
    <t>wlnichols</t>
  </si>
  <si>
    <t>thomharr</t>
  </si>
  <si>
    <t xml:space="preserve">@Molliewolford @Mazdaman0687  its at work... it won't start  the fuel pump or something </t>
  </si>
  <si>
    <t xml:space="preserve">@jennl80 LMAO... yeah... we need ppl for next year!  He never responded though </t>
  </si>
  <si>
    <t>Wed Jun 17 18:07:08 PDT 2009</t>
  </si>
  <si>
    <t>cjazzyjoelle</t>
  </si>
  <si>
    <t>I'm Courtney, mother of a little boy who will be 1 yr old in just 9 days   #youngmoms</t>
  </si>
  <si>
    <t>Wed Jun 17 18:07:10 PDT 2009</t>
  </si>
  <si>
    <t xml:space="preserve">It's not fun coming home without Cinnamon greeting me at the door with a rubber duckie in her mouth </t>
  </si>
  <si>
    <t>Wed Jun 17 18:07:11 PDT 2009</t>
  </si>
  <si>
    <t>oOClairebearOoO</t>
  </si>
  <si>
    <t xml:space="preserve">finishing the band lyrics for our new song! Garage bands really hard to manage </t>
  </si>
  <si>
    <t>cassiereid</t>
  </si>
  <si>
    <t xml:space="preserve">@BrownAaronM I hope you didn't get that from me </t>
  </si>
  <si>
    <t>mrs_vanity</t>
  </si>
  <si>
    <t xml:space="preserve">@rowdeezy227 ugh!  Still downloading.  Maybe it's my connection. </t>
  </si>
  <si>
    <t>2LMN</t>
  </si>
  <si>
    <t xml:space="preserve">arrggg my w3c/local xhtml/validator doesn't work anymore --- some perl module got effed by apple's osx upgrade? </t>
  </si>
  <si>
    <t>Wed Jun 17 18:07:14 PDT 2009</t>
  </si>
  <si>
    <t>@knkartha they are US based shipping costs a bomb  but they have a really cool tee template kit.. thanks for the link!</t>
  </si>
  <si>
    <t>Wed Jun 17 18:07:16 PDT 2009</t>
  </si>
  <si>
    <t>@bsneed23  oh no swine flu.. Thanks..</t>
  </si>
  <si>
    <t xml:space="preserve">Shopping with a GF... All I can think..there goes a putter, a shaft, a driver, balls, irons , wedge. </t>
  </si>
  <si>
    <t xml:space="preserve">@FromFirstToLast ...Suppose that's easy for me to say though... </t>
  </si>
  <si>
    <t>Wed Jun 17 18:07:20 PDT 2009</t>
  </si>
  <si>
    <t xml:space="preserve">@akaTK Missed you at this morning's webinar </t>
  </si>
  <si>
    <t xml:space="preserve">@PositivelyDan - I'm sorry </t>
  </si>
  <si>
    <t>Wed Jun 17 18:07:21 PDT 2009</t>
  </si>
  <si>
    <t>theharleyworks</t>
  </si>
  <si>
    <t>I get so much jnk email. Hv 2 chg it.  Dn't want 2 tho. It on my bus cards.    Oh well I'll use 1 of the other 10.  rotflmbo</t>
  </si>
  <si>
    <t>Wed Jun 17 18:07:22 PDT 2009</t>
  </si>
  <si>
    <t xml:space="preserve">@missdaisymusic if manchester orchestra did a sideshow in brisbane then splendour would be ditched. but alas, no </t>
  </si>
  <si>
    <t>Wed Jun 17 18:07:23 PDT 2009</t>
  </si>
  <si>
    <t>ok I can't see hosts  #fitfam #bluebox</t>
  </si>
  <si>
    <t>Wed Jun 17 18:07:25 PDT 2009</t>
  </si>
  <si>
    <t xml:space="preserve">picked up the curling iron from the wrong end </t>
  </si>
  <si>
    <t>@filipina89 dont know  @Tannen88 Colgate tooth paste lol @Mister_See V8 Tomato Juice</t>
  </si>
  <si>
    <t xml:space="preserve">@Sam916 oh no... no class today. i just hung out with an old friend from aau and it was just a waste of time. </t>
  </si>
  <si>
    <t>Wed Jun 17 18:07:26 PDT 2009</t>
  </si>
  <si>
    <t>BLUturtledove</t>
  </si>
  <si>
    <t>homework, yoga, shower, sleep, class = my life...  Patiently awaiting my b-day in 18 days...</t>
  </si>
  <si>
    <t>Wed Jun 17 18:07:27 PDT 2009</t>
  </si>
  <si>
    <t xml:space="preserve">aww... finally had to put pants on </t>
  </si>
  <si>
    <t>Wed Jun 17 18:07:28 PDT 2009</t>
  </si>
  <si>
    <t xml:space="preserve">Ewy my parents are kicking my butt at scrabble </t>
  </si>
  <si>
    <t>Wed Jun 17 18:07:29 PDT 2009</t>
  </si>
  <si>
    <t>@amber_rickelle haha yea im fine - it just doesnt feel right still..i need to figure out how to get it fixed  its such an awkward feeling</t>
  </si>
  <si>
    <t>Wed Jun 17 18:07:31 PDT 2009</t>
  </si>
  <si>
    <t>HeatherPyle</t>
  </si>
  <si>
    <t xml:space="preserve">i totally forgot that i had a twitter account.. how sad </t>
  </si>
  <si>
    <t>GreedyBombshell</t>
  </si>
  <si>
    <t xml:space="preserve">Professor emailed me I thought she was canceling the exam BUT I thought wrong. just reminding us OF IT!!! LIKE WE DONT ALREADY KNOW!!!  </t>
  </si>
  <si>
    <t>Wed Jun 17 18:07:35 PDT 2009</t>
  </si>
  <si>
    <t>lgroeni</t>
  </si>
  <si>
    <t xml:space="preserve">@chrismealey yeah, but i think we figured out a long time ago that I'm not a REAL RPGer. WoW has a native OS X client </t>
  </si>
  <si>
    <t>Wed Jun 17 18:07:36 PDT 2009</t>
  </si>
  <si>
    <t>@JesseMcCartney OMG what are you doing in NY?!? i want to see you so bad!  I want a interview with you for my promoational band myspace.</t>
  </si>
  <si>
    <t>oh and I did watch beauty and the beast today. so sad. I cried like a baby  I love the movie though.</t>
  </si>
  <si>
    <t>Wed Jun 17 18:07:37 PDT 2009</t>
  </si>
  <si>
    <t xml:space="preserve">@msjellybeanz k called u Boo u didn't answer </t>
  </si>
  <si>
    <t>Wed Jun 17 18:07:39 PDT 2009</t>
  </si>
  <si>
    <t xml:space="preserve">Tonight will be perfect for sleeping if it continues raining. Only one thing missing. </t>
  </si>
  <si>
    <t>callmebanana</t>
  </si>
  <si>
    <t xml:space="preserve">a perfect rainbow never seemed so dull </t>
  </si>
  <si>
    <t>Wed Jun 17 18:07:41 PDT 2009</t>
  </si>
  <si>
    <t>alexrydzak</t>
  </si>
  <si>
    <t xml:space="preserve">@lockthesedoors Eww, gross. No thanks. </t>
  </si>
  <si>
    <t>rosaliedelacruz</t>
  </si>
  <si>
    <t xml:space="preserve">@kajole: aw I shorry </t>
  </si>
  <si>
    <t>Wed Jun 17 18:07:43 PDT 2009</t>
  </si>
  <si>
    <t xml:space="preserve">@gdauthority Im not flying or driving , im just DYING cuz Im not seeing them </t>
  </si>
  <si>
    <t>Wed Jun 17 18:07:48 PDT 2009</t>
  </si>
  <si>
    <t xml:space="preserve">@Cwluc If I have enough money! I can't seem to save anything </t>
  </si>
  <si>
    <t>Wed Jun 17 18:08:22 PDT 2009</t>
  </si>
  <si>
    <t xml:space="preserve">@DamarisC Have to check them out. Been running out of things to read. Not much good paranormal out there now </t>
  </si>
  <si>
    <t>Wed Jun 17 18:08:28 PDT 2009</t>
  </si>
  <si>
    <t>@crazyforDay26 iidk . itsss cold outsidee  ii dontt wannaa go back outt theree</t>
  </si>
  <si>
    <t xml:space="preserve">I want my puppy back </t>
  </si>
  <si>
    <t>Wed Jun 17 18:08:29 PDT 2009</t>
  </si>
  <si>
    <t>@dori23 yea i meant TX...i REALLY wanna go 2 mohegan but i hve work fri am  i went in nov&amp;amp; it was the best!</t>
  </si>
  <si>
    <t>Wed Jun 17 18:08:30 PDT 2009</t>
  </si>
  <si>
    <t>viva_la_me</t>
  </si>
  <si>
    <t>@yfeofficial http://twitpic.com/7o1mk - wish my &amp;quot;smart&amp;quot; phone would let me watch myspace vids  waiting for the latest from yfe to show ...</t>
  </si>
  <si>
    <t>Wed Jun 17 18:08:31 PDT 2009</t>
  </si>
  <si>
    <t xml:space="preserve">@BPDINOKC that is so sad </t>
  </si>
  <si>
    <t>Wed Jun 17 18:08:32 PDT 2009</t>
  </si>
  <si>
    <t xml:space="preserve">@carleazy @gmg2001 </t>
  </si>
  <si>
    <t>@Michaeluhh mimi.. dont be so mean to your little brother...  haha</t>
  </si>
  <si>
    <t>Wed Jun 17 18:08:33 PDT 2009</t>
  </si>
  <si>
    <t>@schmiss I have.  Should I be ashamed?</t>
  </si>
  <si>
    <t>Wed Jun 17 18:08:34 PDT 2009</t>
  </si>
  <si>
    <t xml:space="preserve">@lauraashleyyy for realll it will! Ohh and I took something to nana today and I think she's kinda mad I'm not gonna be there to help </t>
  </si>
  <si>
    <t>Wed Jun 17 18:08:35 PDT 2009</t>
  </si>
  <si>
    <t>marstar05</t>
  </si>
  <si>
    <t>missing cali!!!   cant wait to go back!! colorado first tho!!!</t>
  </si>
  <si>
    <t>Wed Jun 17 18:08:36 PDT 2009</t>
  </si>
  <si>
    <t>babyt7</t>
  </si>
  <si>
    <t>@CaylaCheri lol, oh myy i'm really tired too!  i already took a nap like 12:30 to 5!</t>
  </si>
  <si>
    <t>Wed Jun 17 18:08:37 PDT 2009</t>
  </si>
  <si>
    <t xml:space="preserve">Ugh...I went to zoom in on the roadrunner taking a dirt bath in the backyard but, like most of my apps, &amp;quot;camera&amp;quot; isn't OS 3 compatible. </t>
  </si>
  <si>
    <t>Wed Jun 17 18:08:42 PDT 2009</t>
  </si>
  <si>
    <t>xoxogurlly</t>
  </si>
  <si>
    <t>Dads on Friday!  Yay!- not really</t>
  </si>
  <si>
    <t>Wed Jun 17 18:08:43 PDT 2009</t>
  </si>
  <si>
    <t xml:space="preserve">@scigirl543 what about me? </t>
  </si>
  <si>
    <t>Wed Jun 17 18:08:44 PDT 2009</t>
  </si>
  <si>
    <t>Wed Jun 17 18:08:45 PDT 2009</t>
  </si>
  <si>
    <t xml:space="preserve">@dtagurit no I had pics but fn Uber Twitter hates me </t>
  </si>
  <si>
    <t xml:space="preserve">@lastmemoirs one of the first things i remembered bout him was him telling me adam didnt like me... i knew that but it still hurt. </t>
  </si>
  <si>
    <t>Wed Jun 17 18:08:46 PDT 2009</t>
  </si>
  <si>
    <t>i wish the streaming of 140conf was working  http://mashable.com/chat #mashchat</t>
  </si>
  <si>
    <t>Wed Jun 17 18:08:48 PDT 2009</t>
  </si>
  <si>
    <t xml:space="preserve">I love my new No Doubt shirt. I just wish i would shrink. </t>
  </si>
  <si>
    <t>goldentales</t>
  </si>
  <si>
    <t xml:space="preserve">if i'm not made for you then why does my heart tell me that i am? </t>
  </si>
  <si>
    <t>Wed Jun 17 18:08:51 PDT 2009</t>
  </si>
  <si>
    <t>StevieBush</t>
  </si>
  <si>
    <t xml:space="preserve">@addictiontwitch I wanna drink some beer </t>
  </si>
  <si>
    <t>Wed Jun 17 18:08:52 PDT 2009</t>
  </si>
  <si>
    <t>jessique</t>
  </si>
  <si>
    <t xml:space="preserve">Weird day in the gym. 2 injuries on my athletes. The life of a gymnast. </t>
  </si>
  <si>
    <t>Wed Jun 17 18:08:53 PDT 2009</t>
  </si>
  <si>
    <t xml:space="preserve">god i am sooo over biology. thank god it's over next week, but then i start bio 102 </t>
  </si>
  <si>
    <t>Wed Jun 17 18:08:56 PDT 2009</t>
  </si>
  <si>
    <t>Nikkisthename</t>
  </si>
  <si>
    <t xml:space="preserve">oh goodness...RIP James E. Tritt, father of Travis Tritt... our prayers will b with u.... </t>
  </si>
  <si>
    <t>Wed Jun 17 18:08:57 PDT 2009</t>
  </si>
  <si>
    <t xml:space="preserve">this week has been insane. absolutely insane. i don't like it at all </t>
  </si>
  <si>
    <t>Wed Jun 17 18:08:59 PDT 2009</t>
  </si>
  <si>
    <t xml:space="preserve">@daNanner It's a little bit easier, because it has more presets. Still tricky to hand script. I love flash, but can't script well </t>
  </si>
  <si>
    <t xml:space="preserve">@reggieblack I hope the weather is better on Friday </t>
  </si>
  <si>
    <t>Wed Jun 17 18:09:01 PDT 2009</t>
  </si>
  <si>
    <t>MostOfficialBri</t>
  </si>
  <si>
    <t>@philthegod I don't have ur #!  lol</t>
  </si>
  <si>
    <t>Wed Jun 17 18:09:04 PDT 2009</t>
  </si>
  <si>
    <t>alorien</t>
  </si>
  <si>
    <t xml:space="preserve">Anyone at the irvine rally want to rescue me? I feel so alone </t>
  </si>
  <si>
    <t xml:space="preserve">@zackdicemusic i miss coming up at 4am and not being able to open the door </t>
  </si>
  <si>
    <t>Wed Jun 17 18:09:05 PDT 2009</t>
  </si>
  <si>
    <t>@brianablair LOL i never had game  i WISH i could pick up beezys at the tanning beds.</t>
  </si>
  <si>
    <t>Wed Jun 17 18:09:07 PDT 2009</t>
  </si>
  <si>
    <t>@Toni_GPB can't see you or @chaotic_barb on TG or TC  #fitfam #bluebox</t>
  </si>
  <si>
    <t>Wed Jun 17 18:09:08 PDT 2009</t>
  </si>
  <si>
    <t xml:space="preserve">why  i see this????? i'm  scared  </t>
  </si>
  <si>
    <t xml:space="preserve">@muSicFienDkiCks Chrisette comes on 9, 9:30, &amp;amp; 10 am Keyshia comes on @ 4am </t>
  </si>
  <si>
    <t>Wed Jun 17 18:09:09 PDT 2009</t>
  </si>
  <si>
    <t>StephDominguez</t>
  </si>
  <si>
    <t xml:space="preserve">I want my hair to grow back to the way it was in this picture... </t>
  </si>
  <si>
    <t>Wed Jun 17 18:09:13 PDT 2009</t>
  </si>
  <si>
    <t>fernavarro</t>
  </si>
  <si>
    <t xml:space="preserve">@djrockc where are u? </t>
  </si>
  <si>
    <t>Wed Jun 17 18:09:15 PDT 2009</t>
  </si>
  <si>
    <t>LunaMorte92</t>
  </si>
  <si>
    <t xml:space="preserve">Ummm.. Walked around aimlessly to no avail looking for socks </t>
  </si>
  <si>
    <t>Wed Jun 17 18:09:17 PDT 2009</t>
  </si>
  <si>
    <t xml:space="preserve">@PRSop2000 Oh great, Great that it might be a common problem. But that sucks it won't connect </t>
  </si>
  <si>
    <t>Wed Jun 17 18:09:18 PDT 2009</t>
  </si>
  <si>
    <t>jackkiee</t>
  </si>
  <si>
    <t xml:space="preserve">graduation tomorrow. so scared, i dont want to grow up </t>
  </si>
  <si>
    <t xml:space="preserve">ROFL someone sampled Tay Zonday's Chocolate Rain for a nissan ad... Move my mouth so I can breathe in haha... Its just the intsrumental </t>
  </si>
  <si>
    <t>Wed Jun 17 18:09:22 PDT 2009</t>
  </si>
  <si>
    <t>Sirthinks</t>
  </si>
  <si>
    <t xml:space="preserve">@gloriasy There are a few who are going to be happy I am judging and not competing  </t>
  </si>
  <si>
    <t>jrwsafety</t>
  </si>
  <si>
    <t>Wed Jun 17 18:09:23 PDT 2009</t>
  </si>
  <si>
    <t>tacytray</t>
  </si>
  <si>
    <t xml:space="preserve">is at work and is feeling as sick as a dog </t>
  </si>
  <si>
    <t>Wed Jun 17 18:09:25 PDT 2009</t>
  </si>
  <si>
    <t xml:space="preserve">@s_minis i don't even know where i've managed to place that. i'm a walking disaster, i tell you </t>
  </si>
  <si>
    <t>Wed Jun 17 18:09:26 PDT 2009</t>
  </si>
  <si>
    <t>adiaha</t>
  </si>
  <si>
    <t xml:space="preserve">@QueenofSpain Damn, I really wanted some too. I can't believe you didn't share </t>
  </si>
  <si>
    <t>Awful, awful day  hope it gets better</t>
  </si>
  <si>
    <t xml:space="preserve">'everyday feels like a monday, there is no escaping from the heart ache' o protocolo Ã© obvio! </t>
  </si>
  <si>
    <t>Wed Jun 17 18:09:29 PDT 2009</t>
  </si>
  <si>
    <t>@DirtyDizco he said I use him.  Ever since he ate the box and I never called him back .. .. Jk! Jk! Lmaoo (him=you in my head anyway)</t>
  </si>
  <si>
    <t>GabbyGem</t>
  </si>
  <si>
    <t xml:space="preserve">Was sick all day so didnt go to the concert. </t>
  </si>
  <si>
    <t>Wed Jun 17 18:09:31 PDT 2009</t>
  </si>
  <si>
    <t>AngieRipe</t>
  </si>
  <si>
    <t>@LauraLeeB laura lee I miss you like a fat kid on a diet misses cheese balls  me n suz are tryin to save up for a visit to ATX in august!!</t>
  </si>
  <si>
    <t>Wed Jun 17 18:09:32 PDT 2009</t>
  </si>
  <si>
    <t xml:space="preserve">@erinXxelizabeth something @IdolNews tweeted </t>
  </si>
  <si>
    <t>Wed Jun 17 18:09:33 PDT 2009</t>
  </si>
  <si>
    <t>WITHMANYTALENTS</t>
  </si>
  <si>
    <t>@epiphanygirl Sushi  I love sushi. Lol</t>
  </si>
  <si>
    <t>Wed Jun 17 18:09:35 PDT 2009</t>
  </si>
  <si>
    <t>OMG!!!!!!!!!!!!!!!!!!!!!! my best friend just stapeled his foot!   how in godz green earth is that ecen possible????????????????</t>
  </si>
  <si>
    <t xml:space="preserve">@KristenH_09 I can't take aspirin-upsets my tummy - migraines can get really bad - I've seen 2 Dr's for edema too - it keeps coming back </t>
  </si>
  <si>
    <t>Wed Jun 17 18:09:36 PDT 2009</t>
  </si>
  <si>
    <t>socal_joe</t>
  </si>
  <si>
    <t xml:space="preserve">@STOashley OK wtf! I've been looking for your email at STO but cant find it so I became a tweeter of yours! SO jealous you went to Changs </t>
  </si>
  <si>
    <t>Wed Jun 17 18:09:41 PDT 2009</t>
  </si>
  <si>
    <t xml:space="preserve">Am feeling nauseous, so eating a lime... Maybe those fries along with that granola smoothie didn't mix well </t>
  </si>
  <si>
    <t>Wed Jun 17 18:09:43 PDT 2009</t>
  </si>
  <si>
    <t>sjma</t>
  </si>
  <si>
    <t xml:space="preserve">My Sim caught herself on fire at work.  </t>
  </si>
  <si>
    <t>otakuoffma</t>
  </si>
  <si>
    <t xml:space="preserve">My kso's are starting to rip </t>
  </si>
  <si>
    <t>Wed Jun 17 18:09:46 PDT 2009</t>
  </si>
  <si>
    <t xml:space="preserve">house flooding. we're totally fucked. long night of work ahead </t>
  </si>
  <si>
    <t>Wed Jun 17 18:09:47 PDT 2009</t>
  </si>
  <si>
    <t>@sundayrevival @joaniemaloney gotdommit! guess ill be youtubing it lol. #selffail  lol</t>
  </si>
  <si>
    <t>Wed Jun 17 18:10:19 PDT 2009</t>
  </si>
  <si>
    <t xml:space="preserve">@VoltjanStevens - That leaves less room for books and yarn. </t>
  </si>
  <si>
    <t>Wed Jun 17 18:10:20 PDT 2009</t>
  </si>
  <si>
    <t>sareelizaitalia</t>
  </si>
  <si>
    <t xml:space="preserve">nobody likes being sick but its the story of my life guess what im sick </t>
  </si>
  <si>
    <t>Wed Jun 17 18:10:23 PDT 2009</t>
  </si>
  <si>
    <t>kaemclaughlin</t>
  </si>
  <si>
    <t xml:space="preserve">I have to wait two more weeks for my phone. Lame </t>
  </si>
  <si>
    <t>freebates</t>
  </si>
  <si>
    <t xml:space="preserve">toddler is throwing a knock down tantrum. pulled my hair &amp;amp; scratched my face. WTH??? out of no where.  </t>
  </si>
  <si>
    <t>thabrinablaithe</t>
  </si>
  <si>
    <t>@twentytheven my remote is missing  if i find it later on i'll look at when reruns will be on</t>
  </si>
  <si>
    <t>Wed Jun 17 18:10:26 PDT 2009</t>
  </si>
  <si>
    <t>Winthai</t>
  </si>
  <si>
    <t xml:space="preserve">Relaxing! Regents tomorrow, didn't even study yet. </t>
  </si>
  <si>
    <t>tacolover94</t>
  </si>
  <si>
    <t xml:space="preserve">goodbye Hawaii! i will miss you veryveryvery much! </t>
  </si>
  <si>
    <t>Wed Jun 17 18:10:27 PDT 2009</t>
  </si>
  <si>
    <t>MonkiiLover</t>
  </si>
  <si>
    <t>@aaronSTEREOS I wish I could go but I'm going to be Graduating at that time  Best of luck tho!!! I Love youâ™¥â™¥</t>
  </si>
  <si>
    <t>Wed Jun 17 18:10:28 PDT 2009</t>
  </si>
  <si>
    <t>MrsDavis4Lyfe08</t>
  </si>
  <si>
    <t xml:space="preserve">damn i hate sandstorms in baghdad my bestfriend should have been home already!!!!   </t>
  </si>
  <si>
    <t>thomasmcauley</t>
  </si>
  <si>
    <t xml:space="preserve">@TeeEss I never relax. Sad clown </t>
  </si>
  <si>
    <t>Wed Jun 17 18:10:31 PDT 2009</t>
  </si>
  <si>
    <t xml:space="preserve">Playing with my led lights and I need AA batterys </t>
  </si>
  <si>
    <t>Wed Jun 17 18:10:34 PDT 2009</t>
  </si>
  <si>
    <t xml:space="preserve">Theres ants in my bed n i cant find where they are coming from </t>
  </si>
  <si>
    <t>Wed Jun 17 18:10:35 PDT 2009</t>
  </si>
  <si>
    <t xml:space="preserve">I surely hope this is not the last irish dance class i take my lil sis to </t>
  </si>
  <si>
    <t>Wed Jun 17 18:10:40 PDT 2009</t>
  </si>
  <si>
    <t>mantagreen</t>
  </si>
  <si>
    <t>Missing Tony.   Come hooooome</t>
  </si>
  <si>
    <t>Wed Jun 17 18:10:41 PDT 2009</t>
  </si>
  <si>
    <t>MarkATopolski</t>
  </si>
  <si>
    <t xml:space="preserve">Scanner still not working? WTF! Don't get it, did an update and now nothing </t>
  </si>
  <si>
    <t>Wed Jun 17 18:10:42 PDT 2009</t>
  </si>
  <si>
    <t>Ging to sleep !  I have a Biiiiiiiiiiig test tomorrow ... 44 questions    !  2 hours in the classroom   !  So boring !</t>
  </si>
  <si>
    <t>Wed Jun 17 18:10:43 PDT 2009</t>
  </si>
  <si>
    <t xml:space="preserve">@gabrielolol I'm &amp;quot;supposed&amp;quot; to get a haircut every 6-8 wks to keep it healthy but I'm not made of money </t>
  </si>
  <si>
    <t>Wed Jun 17 18:10:44 PDT 2009</t>
  </si>
  <si>
    <t>Jmayerhoney6</t>
  </si>
  <si>
    <t>My college life sucks, I wanna go out to bbqs and stay out all night  ok not really im just experiencing cabin fever. SOMEONRE TAKE ME OUT</t>
  </si>
  <si>
    <t>Wed Jun 17 18:10:48 PDT 2009</t>
  </si>
  <si>
    <t>Liliittt</t>
  </si>
  <si>
    <t xml:space="preserve">So sore! I can barly move </t>
  </si>
  <si>
    <t>Wed Jun 17 18:10:49 PDT 2009</t>
  </si>
  <si>
    <t>lac1975</t>
  </si>
  <si>
    <t>Gotta go to work tonight.  it's not bad. Only six hours but this whole day has been just enough to screw up my whole scedule</t>
  </si>
  <si>
    <t>Wed Jun 17 18:10:51 PDT 2009</t>
  </si>
  <si>
    <t>K8_Thomps</t>
  </si>
  <si>
    <t>@trenchmonkey aw  they actually found the vein without a half an hour ordeal with 3 different people looking like last time</t>
  </si>
  <si>
    <t xml:space="preserve">@Sundi_MOZ Thank you!  I hate that it looks different on different size screens as Twitter doesn't auto adjust </t>
  </si>
  <si>
    <t>Wed Jun 17 18:10:52 PDT 2009</t>
  </si>
  <si>
    <t>joliejodie</t>
  </si>
  <si>
    <t>@cadmiumcannibal is that what's wrong w/kara?  and yeah i did but it came out of my own bag! and i wasn't thinking lol</t>
  </si>
  <si>
    <t>Wed Jun 17 18:10:54 PDT 2009</t>
  </si>
  <si>
    <t>AmyProka</t>
  </si>
  <si>
    <t xml:space="preserve">Outraged! A man who beat up his sons molester may be going to jail. The molester? Free after pleading guilty. That's the Aus court system </t>
  </si>
  <si>
    <t>magali777</t>
  </si>
  <si>
    <t>the arrow on my mac is frozen,  any suggestions?</t>
  </si>
  <si>
    <t xml:space="preserve">i don't undertand anything... i'll cry </t>
  </si>
  <si>
    <t>Wed Jun 17 18:10:55 PDT 2009</t>
  </si>
  <si>
    <t>Ezymann</t>
  </si>
  <si>
    <t xml:space="preserve">Just got back from the office and processing TICKETS </t>
  </si>
  <si>
    <t>Wed Jun 17 18:10:58 PDT 2009</t>
  </si>
  <si>
    <t>@godandmars the murder of sylvia likens  http://usersites.horrorfind.com/home/horror/bedlambound/library/indiana.html</t>
  </si>
  <si>
    <t>Wed Jun 17 18:10:59 PDT 2009</t>
  </si>
  <si>
    <t>clarktaylor</t>
  </si>
  <si>
    <t xml:space="preserve">Twitter's Remove/Unfollow is not working! </t>
  </si>
  <si>
    <t>@cmclementi just like fall semester  i miss you</t>
  </si>
  <si>
    <t>Wed Jun 17 18:11:03 PDT 2009</t>
  </si>
  <si>
    <t xml:space="preserve">@Dre1479 true...she has moved alot, but OAA is serously slacking, it could be a powerhouse school. SDA Ed hurts my heart </t>
  </si>
  <si>
    <t>Wed Jun 17 18:11:08 PDT 2009</t>
  </si>
  <si>
    <t xml:space="preserve">Soccer camp.Even though I'm sick. </t>
  </si>
  <si>
    <t>Wed Jun 17 18:11:09 PDT 2009</t>
  </si>
  <si>
    <t>thewordofjeff</t>
  </si>
  <si>
    <t xml:space="preserve">Hmmm the green tint is on my official Twiter page photo, but not on my Tweetdeck picture. In fact, I've disappeared </t>
  </si>
  <si>
    <t>Wed Jun 17 18:11:10 PDT 2009</t>
  </si>
  <si>
    <t>artalan73</t>
  </si>
  <si>
    <t xml:space="preserve">Just heard that SSG (ret) Darrell &amp;quot;Shifty&amp;quot; Powers of E Company 2nd Btn 506th (101st Abn Div, WW2) died today. One less Band of Brother. </t>
  </si>
  <si>
    <t>Wed Jun 17 18:11:11 PDT 2009</t>
  </si>
  <si>
    <t>@maddiekelly nope  we were unsuccessful in the ticket rush</t>
  </si>
  <si>
    <t>Big storm with a tornado warning.  Welcome home.    If it gets too exciting and we hide in the tub, expect twitpics!  ;-)</t>
  </si>
  <si>
    <t>mist3rmarc</t>
  </si>
  <si>
    <t xml:space="preserve">Some guy offered me a free flat screen out of his truck! Denied it, but I really wish it was legit. I need a tv </t>
  </si>
  <si>
    <t>Wed Jun 17 18:11:12 PDT 2009</t>
  </si>
  <si>
    <t>Jessica_ca</t>
  </si>
  <si>
    <t>@shelzuluaga Shell is on twitter and no one told me  Hope your having fun while your away.</t>
  </si>
  <si>
    <t>pbarrow</t>
  </si>
  <si>
    <t xml:space="preserve">@JenCbus @Christina_Lynn Glad you enjoyed Ringside, sorry you got ticketed! They're ruthless down there, aren't they! </t>
  </si>
  <si>
    <t>Wed Jun 17 18:11:13 PDT 2009</t>
  </si>
  <si>
    <t>bernychip47520</t>
  </si>
  <si>
    <t xml:space="preserve">Watch your favourite TV shows on PC anytime, even at work! Visit http://bit.ly/xuBPvG ^^Moving out and leaving Wallace </t>
  </si>
  <si>
    <t xml:space="preserve">I Mishhhh You Pookie!!! </t>
  </si>
  <si>
    <t>Wed Jun 17 18:11:14 PDT 2009</t>
  </si>
  <si>
    <t xml:space="preserve">I'm bored to death here in this city </t>
  </si>
  <si>
    <t>EliceClaire</t>
  </si>
  <si>
    <t>playing depressing songs atm, my day keeps getting better by the hour  *sigh*. @AmyMarshall722 wish i was in the mood for that girlie =[</t>
  </si>
  <si>
    <t xml:space="preserve">holyfriggincrap. just watched a video of a guy having sex with a car exhaust pipe </t>
  </si>
  <si>
    <t>Wed Jun 17 18:11:15 PDT 2009</t>
  </si>
  <si>
    <t>ames633</t>
  </si>
  <si>
    <t xml:space="preserve">dear nashville, i like you a lot better without all this bad weather </t>
  </si>
  <si>
    <t>sunnkiissed</t>
  </si>
  <si>
    <t xml:space="preserve">hates getting a call right when i fall asleep! boooo </t>
  </si>
  <si>
    <t>Wed Jun 17 18:11:16 PDT 2009</t>
  </si>
  <si>
    <t xml:space="preserve">@teacupdancing Didn't get to high five you today </t>
  </si>
  <si>
    <t>Wed Jun 17 18:11:18 PDT 2009</t>
  </si>
  <si>
    <t xml:space="preserve">have never experienced such a difficult time.. said goodbye to a classmate and a friend </t>
  </si>
  <si>
    <t>Ardon_Muriti</t>
  </si>
  <si>
    <t xml:space="preserve">Had an awesome night @ NUDE... Off to work now... </t>
  </si>
  <si>
    <t>Wed Jun 17 18:11:23 PDT 2009</t>
  </si>
  <si>
    <t xml:space="preserve">Great. Just came back to work to find out that i made a VERY big boo boo in my reports. </t>
  </si>
  <si>
    <t>Wed Jun 17 18:11:24 PDT 2009</t>
  </si>
  <si>
    <t>lishcabrera</t>
  </si>
  <si>
    <t xml:space="preserve">home, but not for long. </t>
  </si>
  <si>
    <t>Wed Jun 17 18:11:27 PDT 2009</t>
  </si>
  <si>
    <t>dansatwit</t>
  </si>
  <si>
    <t xml:space="preserve">Humidity... not my favorite. To be honest I like late fall or late winter weather. I scratched my good glasses today. Poor me. </t>
  </si>
  <si>
    <t>Wed Jun 17 18:11:29 PDT 2009</t>
  </si>
  <si>
    <t>Donovan12</t>
  </si>
  <si>
    <t>@AshleyNKOTBfan Thanks.  It was kind of hard, it was kind of easy.  I probably got below a 90.    I got a 99 on History!    I hate that!</t>
  </si>
  <si>
    <t>Wed Jun 17 18:11:31 PDT 2009</t>
  </si>
  <si>
    <t>tomjoco</t>
  </si>
  <si>
    <t>@SenorTerrible DUDE!  I CANT B LEEVE I JUST MADE AN ACCOUNT SOOOOOOO BRDEDEDEED WANT A CIG BUT IM BROKEDEDEDE  SAD FACE</t>
  </si>
  <si>
    <t>Going to sleep ! I have a Biiiiiiiiiiig test tomorrow ... 44 questions   2 hours in the classroom ! So boring ! but i didin't study :X</t>
  </si>
  <si>
    <t>Wed Jun 17 18:11:32 PDT 2009</t>
  </si>
  <si>
    <t>john_cats</t>
  </si>
  <si>
    <t xml:space="preserve">I dont like being a guy. </t>
  </si>
  <si>
    <t>Wed Jun 17 18:11:35 PDT 2009</t>
  </si>
  <si>
    <t xml:space="preserve">aww the 3.0 for the ipod touch dont have voice control </t>
  </si>
  <si>
    <t>Wed Jun 17 18:11:36 PDT 2009</t>
  </si>
  <si>
    <t>ard721</t>
  </si>
  <si>
    <t xml:space="preserve">one side of my face is burnt </t>
  </si>
  <si>
    <t>Wed Jun 17 18:11:38 PDT 2009</t>
  </si>
  <si>
    <t>bluephotog</t>
  </si>
  <si>
    <t xml:space="preserve">@peterfacinelli Wow your counter IS really messed up it was just at 216,360, and it went back down to 216,167 in a matter of minutes. </t>
  </si>
  <si>
    <t>Wed Jun 17 18:11:39 PDT 2009</t>
  </si>
  <si>
    <t>I shouldn't of stayed extra today.  damn money</t>
  </si>
  <si>
    <t>sydneyhong</t>
  </si>
  <si>
    <t xml:space="preserve">I want to rewind time . Preferably last week </t>
  </si>
  <si>
    <t>Wed Jun 17 18:11:41 PDT 2009</t>
  </si>
  <si>
    <t xml:space="preserve">@lckylfty9 well if the weather wasn't so damn icky! </t>
  </si>
  <si>
    <t>Wed Jun 17 18:11:42 PDT 2009</t>
  </si>
  <si>
    <t>kaylingoboots</t>
  </si>
  <si>
    <t>Text meeeee  or come on aim</t>
  </si>
  <si>
    <t>Wed Jun 17 18:11:43 PDT 2009</t>
  </si>
  <si>
    <t>i have a sick baby!  ear infections are no fun!!!</t>
  </si>
  <si>
    <t>Wed Jun 17 18:11:45 PDT 2009</t>
  </si>
  <si>
    <t>AbitWeToddEd</t>
  </si>
  <si>
    <t xml:space="preserve">Sorry ppl. Generally I'm full o' love and I respect people but when people are selfish and rude it brings out the worst in me </t>
  </si>
  <si>
    <t>Wed Jun 17 18:11:47 PDT 2009</t>
  </si>
  <si>
    <t>VisitFingerLake</t>
  </si>
  <si>
    <t xml:space="preserve">@normalbread  please follow your followers ... I missed the olive bread announcement </t>
  </si>
  <si>
    <t>Wed Jun 17 18:11:49 PDT 2009</t>
  </si>
  <si>
    <t xml:space="preserve">@stacey79 yeah i emailed too and no answer </t>
  </si>
  <si>
    <t>Wed Jun 17 18:12:42 PDT 2009</t>
  </si>
  <si>
    <t xml:space="preserve">@Chay187 idk when it's gonna b! I think I missed it. </t>
  </si>
  <si>
    <t>Wed Jun 17 18:12:44 PDT 2009</t>
  </si>
  <si>
    <t xml:space="preserve">@TORIANBEAN14 aww bean, i hope you find ur SHE too. </t>
  </si>
  <si>
    <t>Wed Jun 17 18:12:45 PDT 2009</t>
  </si>
  <si>
    <t xml:space="preserve">@eviecreeps i teared up </t>
  </si>
  <si>
    <t>Wed Jun 17 18:12:47 PDT 2009</t>
  </si>
  <si>
    <t xml:space="preserve">@evanmarkert all of mine are already impacted... i have no idea what that means, but they said that it could complicate things. </t>
  </si>
  <si>
    <t>Wed Jun 17 18:12:48 PDT 2009</t>
  </si>
  <si>
    <t xml:space="preserve">@thescepter </t>
  </si>
  <si>
    <t>Wed Jun 17 18:12:50 PDT 2009</t>
  </si>
  <si>
    <t>@codemaker i know  its so sad though if a hamburger wouldnt keep me the bathroom for min 1wk,i would so be kicking worthington to the curb</t>
  </si>
  <si>
    <t xml:space="preserve">That really sucks </t>
  </si>
  <si>
    <t>Wed Jun 17 18:12:51 PDT 2009</t>
  </si>
  <si>
    <t xml:space="preserve">mad that target doesn't have anymore lines, vines, and trying times cds. </t>
  </si>
  <si>
    <t>Wed Jun 17 18:12:53 PDT 2009</t>
  </si>
  <si>
    <t>breecrum</t>
  </si>
  <si>
    <t xml:space="preserve">If a tornado touches down in my back yard, I love you all. </t>
  </si>
  <si>
    <t>Wed Jun 17 18:12:55 PDT 2009</t>
  </si>
  <si>
    <t>RidesAPaleHorse</t>
  </si>
  <si>
    <t>@cluefairy Lots of web pages that it doesn't seem to work right on.  Can't get it to select the text.</t>
  </si>
  <si>
    <t>Wed Jun 17 18:12:59 PDT 2009</t>
  </si>
  <si>
    <t>@OSOInNoCENt yea but i cant find anything to wear  ......you?</t>
  </si>
  <si>
    <t xml:space="preserve">I wish baby monster was tired...im exhausted </t>
  </si>
  <si>
    <t>K_Brad</t>
  </si>
  <si>
    <t xml:space="preserve">@selenagomez  If only I were home! </t>
  </si>
  <si>
    <t>Wed Jun 17 18:13:02 PDT 2009</t>
  </si>
  <si>
    <t xml:space="preserve">@natasharamsey Luv the book read it 15yrs ago. Should go back 2 reading, again, my short attention span got the better of me </t>
  </si>
  <si>
    <t>Wed Jun 17 18:13:04 PDT 2009</t>
  </si>
  <si>
    <t>@luciddraco I have not heard anything about #Eric  we're all anxiously waiting!!!</t>
  </si>
  <si>
    <t>@xybrewer no you're thinking american products.  #carchat</t>
  </si>
  <si>
    <t>Wed Jun 17 18:13:05 PDT 2009</t>
  </si>
  <si>
    <t>@D_Nugent Yep all last week was heart-breaking on DAYS, this week doesn't get much better either  Very well acted though!</t>
  </si>
  <si>
    <t>ohhsoo_alissa</t>
  </si>
  <si>
    <t xml:space="preserve">i'm just with my exxxx </t>
  </si>
  <si>
    <t xml:space="preserve">im starting to get annoyed by Mythbusters </t>
  </si>
  <si>
    <t>@BoringKris I wanted my glasses til they were ready to pick up then I was thinking OMG I picked an ugly pair  If exercise makes you happy!</t>
  </si>
  <si>
    <t>Wed Jun 17 18:13:06 PDT 2009</t>
  </si>
  <si>
    <t>cris0809</t>
  </si>
  <si>
    <t>@PunkyJane thanks so much for linking to my treasury, however your link doesn't seem to be working for me  try http://tinyurl.com/mq9e3x ?</t>
  </si>
  <si>
    <t xml:space="preserve">Ok, am giving up on this episode, she's really starting to annoy me and I don't want my 300th Tweet to be about bloody seven of nine! </t>
  </si>
  <si>
    <t>Wed Jun 17 18:13:10 PDT 2009</t>
  </si>
  <si>
    <t>@PileOfSaulaGoo I wanna go!  Someday...</t>
  </si>
  <si>
    <t>Cuhrin</t>
  </si>
  <si>
    <t xml:space="preserve">I wanna be seein these fineeee black men. </t>
  </si>
  <si>
    <t>Wed Jun 17 18:13:12 PDT 2009</t>
  </si>
  <si>
    <t>@ShazamSF I was trying to get a scholarship for free flights they just denied me  so i had to pay myself</t>
  </si>
  <si>
    <t xml:space="preserve">What in the world are you supposed to do with a swollen finger? I can't write like this... </t>
  </si>
  <si>
    <t>Wed Jun 17 18:13:13 PDT 2009</t>
  </si>
  <si>
    <t>deejay253</t>
  </si>
  <si>
    <t xml:space="preserve">Internet is being choppy...making it hard to stream my show. </t>
  </si>
  <si>
    <t>Wed Jun 17 18:13:17 PDT 2009</t>
  </si>
  <si>
    <t>CellularSiren</t>
  </si>
  <si>
    <t>@citrusberries Aw, I'm going to miss you Catherine Bush.   (Shh...don't tell anyone but I think I like you better anyway.)</t>
  </si>
  <si>
    <t>Wed Jun 17 18:13:18 PDT 2009</t>
  </si>
  <si>
    <t>davpaez</t>
  </si>
  <si>
    <t xml:space="preserve">Oh, my fingers hurt... </t>
  </si>
  <si>
    <t>Wed Jun 17 18:13:19 PDT 2009</t>
  </si>
  <si>
    <t>@PammaApple i need to reboot it.  i hate my compooter.</t>
  </si>
  <si>
    <t>Wed Jun 17 18:13:20 PDT 2009</t>
  </si>
  <si>
    <t>boomer987</t>
  </si>
  <si>
    <t xml:space="preserve">Missing chatting with my baby - hospitals are no fun </t>
  </si>
  <si>
    <t xml:space="preserve">Work. Then pickin' up the BF so both of us can dream about bowling with Bad Religion </t>
  </si>
  <si>
    <t>Wed Jun 17 18:13:21 PDT 2009</t>
  </si>
  <si>
    <t>steaky13</t>
  </si>
  <si>
    <t xml:space="preserve">Got half of the burrito in. no room for the other half. </t>
  </si>
  <si>
    <t>BridgeZMusic</t>
  </si>
  <si>
    <t xml:space="preserve">@Afrykah girl I need a letter from a relative or something I had the application letters the other day have no idea what I did with them </t>
  </si>
  <si>
    <t xml:space="preserve">First day of mid exams. Wish me luck!!! </t>
  </si>
  <si>
    <t xml:space="preserve">@bbydll84 friend u always on vacay I'm tryin to get like u my nxt vacay isn't til labor day wkend </t>
  </si>
  <si>
    <t xml:space="preserve">@luckygnahhh are you still greening pics? I want my old one back and my bf apparently doesn't have photoshop anymore. </t>
  </si>
  <si>
    <t>Wed Jun 17 18:13:22 PDT 2009</t>
  </si>
  <si>
    <t xml:space="preserve">@kristianc great! Though can't seem to sleep </t>
  </si>
  <si>
    <t>Wed Jun 17 18:13:23 PDT 2009</t>
  </si>
  <si>
    <t>Downside of what I do  -- family went from mocking me to now begging for my  web 2.0 assistance (even hubby every now &amp;amp; then) Family rate?</t>
  </si>
  <si>
    <t>@fupster omg I looked at the pic  I should never do that. Do you know how much time Joyce has? I will repost her asap to other outlets</t>
  </si>
  <si>
    <t>Wed Jun 17 18:13:24 PDT 2009</t>
  </si>
  <si>
    <t>midgskie</t>
  </si>
  <si>
    <t xml:space="preserve">after class gotta do laundry then go to gym. already exhausted. </t>
  </si>
  <si>
    <t xml:space="preserve">In economics... It sucks </t>
  </si>
  <si>
    <t>Wed Jun 17 18:13:27 PDT 2009</t>
  </si>
  <si>
    <t>@RealtalkHeem 2 what time now? Who am I gonna talk 2 now on my insomia nights  ull be passed out.</t>
  </si>
  <si>
    <t>Wed Jun 17 18:13:28 PDT 2009</t>
  </si>
  <si>
    <t>etbirdbrain</t>
  </si>
  <si>
    <t xml:space="preserve">@yeahtucker ew, onions? McDonalds has those nasty diced onions that are impossible to completely get off </t>
  </si>
  <si>
    <t>Wed Jun 17 18:13:29 PDT 2009</t>
  </si>
  <si>
    <t>danielleecarpi</t>
  </si>
  <si>
    <t xml:space="preserve">total count for last tweet: about 5 and their all family ahhhh i need friends </t>
  </si>
  <si>
    <t>Wed Jun 17 18:13:30 PDT 2009</t>
  </si>
  <si>
    <t xml:space="preserve">This dreary weather has me in the worst mood......... </t>
  </si>
  <si>
    <t>Wed Jun 17 18:13:33 PDT 2009</t>
  </si>
  <si>
    <t>@jusNcredible106 aww  it was amazing!!!! Sooooo crowded in there sooo much fun!! Hahah the shorts! They got love from guys Å‹ girls lol</t>
  </si>
  <si>
    <t>studying for finals  fmlll literally</t>
  </si>
  <si>
    <t>Wed Jun 17 18:13:34 PDT 2009</t>
  </si>
  <si>
    <t xml:space="preserve">Still doing homework... BTW My mouth hurts so bad!!!! I've bitten myself!!! </t>
  </si>
  <si>
    <t xml:space="preserve">Missing clt boo.  Must snap out of it </t>
  </si>
  <si>
    <t>Mannagee</t>
  </si>
  <si>
    <t xml:space="preserve">I'm listenin' to one of my new fave songs:Lady Gaga Poker Face doin' some Psy hw </t>
  </si>
  <si>
    <t>I want a Russian hat  Someone find a store that sells them for me lol.</t>
  </si>
  <si>
    <t>Wed Jun 17 18:13:35 PDT 2009</t>
  </si>
  <si>
    <t>dani__marie</t>
  </si>
  <si>
    <t xml:space="preserve">i can't get it to send messages to my phone </t>
  </si>
  <si>
    <t>Wed Jun 17 18:13:36 PDT 2009</t>
  </si>
  <si>
    <t>trefur</t>
  </si>
  <si>
    <t xml:space="preserve">My pinky hurts cause i crocheted too much </t>
  </si>
  <si>
    <t>Wed Jun 17 18:13:37 PDT 2009</t>
  </si>
  <si>
    <t>kristenstrik</t>
  </si>
  <si>
    <t xml:space="preserve">@Mamahug well he has the day off, but he didnt spend it with me haha.  I just have to actually work during the day now  </t>
  </si>
  <si>
    <t>Wed Jun 17 18:13:38 PDT 2009</t>
  </si>
  <si>
    <t>megheff16</t>
  </si>
  <si>
    <t xml:space="preserve">@kwright1582 Me too sister. Last week at this time we were having bus stop pizza </t>
  </si>
  <si>
    <t>FARROCSTAR</t>
  </si>
  <si>
    <t>@afrkanblak  I'm starving!! I think I'm goin to get some chicken lo mein from &amp;quot;ZEMI&amp;quot; 9th ave</t>
  </si>
  <si>
    <t>amyjokim</t>
  </si>
  <si>
    <t xml:space="preserve">off to Best Buy to replace the Wii controller, which stopped working and caused much sadness in our household </t>
  </si>
  <si>
    <t xml:space="preserve">@radiowammo Bit.ly couldn't find the link! </t>
  </si>
  <si>
    <t>Wed Jun 17 18:13:39 PDT 2009</t>
  </si>
  <si>
    <t>Rachi_Ann</t>
  </si>
  <si>
    <t xml:space="preserve">cars in the shop  but im driving a Charger as a rental </t>
  </si>
  <si>
    <t xml:space="preserve">feel so sick!!! got a burning throat!!! complaining is all i have to make myself feel better. </t>
  </si>
  <si>
    <t>Wed Jun 17 18:13:40 PDT 2009</t>
  </si>
  <si>
    <t>SheThisSheThat</t>
  </si>
  <si>
    <t>Haven't eaten in a few days. No appetite. Food is my BFF dang.  anywho I'm out n about...have a good nite all...</t>
  </si>
  <si>
    <t>Wed Jun 17 18:13:41 PDT 2009</t>
  </si>
  <si>
    <t>@fivestarprodj  awesome beer belt but It only holds 6   lol</t>
  </si>
  <si>
    <t>Wed Jun 17 18:13:42 PDT 2009</t>
  </si>
  <si>
    <t>jillianjakes</t>
  </si>
  <si>
    <t xml:space="preserve">Had no idea that people even used this thing but I guess so. My life is boring </t>
  </si>
  <si>
    <t>Wed Jun 17 18:13:43 PDT 2009</t>
  </si>
  <si>
    <t>just watched two hours of the real housewives of nj and then i lost control of the remote   the other cable box needs to be fixed pronto!</t>
  </si>
  <si>
    <t>Wed Jun 17 18:13:45 PDT 2009</t>
  </si>
  <si>
    <t>crystalmerritt</t>
  </si>
  <si>
    <t xml:space="preserve">rebecca minkoff sample sale ... website down ... </t>
  </si>
  <si>
    <t>Wed Jun 17 18:13:46 PDT 2009</t>
  </si>
  <si>
    <t>@Get_Familiar Oh, Mama's not feel'g so proud. Feel'g  very  frustrated.  and Boston keeps hammer'g on -GRRRRR!</t>
  </si>
  <si>
    <t xml:space="preserve">.RIP James E. Tritt, father of Travis Tritt... our prayers will b with u.... </t>
  </si>
  <si>
    <t>Wed Jun 17 18:13:48 PDT 2009</t>
  </si>
  <si>
    <t xml:space="preserve">Poor @AgentBooth. This is a major case of, &amp;quot;if you can't be with the one you want... &amp;quot; </t>
  </si>
  <si>
    <t>Wed Jun 17 18:13:49 PDT 2009</t>
  </si>
  <si>
    <t>omg i hope i make it home in time for wipeout! i probably wont  damnit! second week in a row</t>
  </si>
  <si>
    <t>Wed Jun 17 18:13:50 PDT 2009</t>
  </si>
  <si>
    <t>crumpjuice</t>
  </si>
  <si>
    <t>i feel a little fever coming on  will you rub my back?</t>
  </si>
  <si>
    <t>Wed Jun 17 18:13:51 PDT 2009</t>
  </si>
  <si>
    <t>winkers2</t>
  </si>
  <si>
    <t>No more hockey for about 3 months    Guess its time for some Golf (US OPEN) and some Nascar!!  yeehawwww</t>
  </si>
  <si>
    <t xml:space="preserve">Im about to run outside naked cuz i was dared to </t>
  </si>
  <si>
    <t>Wed Jun 17 18:14:30 PDT 2009</t>
  </si>
  <si>
    <t xml:space="preserve">@dannygokey Iam so sad I missed your chat seesion yesterday! I didnt get the tweets on my phone!!! </t>
  </si>
  <si>
    <t>Wed Jun 17 18:14:31 PDT 2009</t>
  </si>
  <si>
    <t>aww vfcs show is in pomona on a fucken wednesday  cant go</t>
  </si>
  <si>
    <t>Wed Jun 17 18:14:32 PDT 2009</t>
  </si>
  <si>
    <t xml:space="preserve">Bent working leg on giant penchee </t>
  </si>
  <si>
    <t>Wed Jun 17 18:14:33 PDT 2009</t>
  </si>
  <si>
    <t xml:space="preserve">has been playing the sims 3 but feels really lonely without Lyall tonight </t>
  </si>
  <si>
    <t>torialwaysknows</t>
  </si>
  <si>
    <t xml:space="preserve">@Yetzienator send me the link to that music video. i cant find it </t>
  </si>
  <si>
    <t>Wed Jun 17 18:14:34 PDT 2009</t>
  </si>
  <si>
    <t xml:space="preserve">@msgreendayfan For some reason I wasn't following you, so I never got your message! You're not seeing them this tour? That sucks. </t>
  </si>
  <si>
    <t>Wed Jun 17 18:14:36 PDT 2009</t>
  </si>
  <si>
    <t>cla27</t>
  </si>
  <si>
    <t xml:space="preserve">Saw a spider on my coffee table, ran to grab a paper towel, came back &amp;amp; lost the damn thing. Spider loose in my living room! </t>
  </si>
  <si>
    <t>macybelle</t>
  </si>
  <si>
    <t xml:space="preserve">Watching Kung Fu Panda.... alone.  Mr. Executive Recruiter is tired from the excitement of the job fair.  </t>
  </si>
  <si>
    <t>danceofthecosmo</t>
  </si>
  <si>
    <t>@wildlikeyou no  haha</t>
  </si>
  <si>
    <t>drjonboyg</t>
  </si>
  <si>
    <t xml:space="preserve">Ginger Tony, Spunky, and Gigantocat were all on the back deck. GT and Gigantocat decided not to play nice </t>
  </si>
  <si>
    <t>Wed Jun 17 18:14:38 PDT 2009</t>
  </si>
  <si>
    <t>OmaiMai</t>
  </si>
  <si>
    <t>@siniengthach LOL you dont love me  i work 4-9 tmrw but u can leave it in the mailbox or something</t>
  </si>
  <si>
    <t>alivepixel</t>
  </si>
  <si>
    <t xml:space="preserve">Noo.. My DA my subscription is over </t>
  </si>
  <si>
    <t>Wed Jun 17 18:14:39 PDT 2009</t>
  </si>
  <si>
    <t xml:space="preserve">I miss ya, I miss ya, I miss ya. I really want to kiss ya but I can't. </t>
  </si>
  <si>
    <t>Flower_Virgin</t>
  </si>
  <si>
    <t xml:space="preserve">I'm just tired ....I wanna be in London or NY ... but Im in Ccs ... Suck </t>
  </si>
  <si>
    <t xml:space="preserve">@docmarvy I am jealous of your ability to grow facial hair. </t>
  </si>
  <si>
    <t>Wed Jun 17 18:14:40 PDT 2009</t>
  </si>
  <si>
    <t>GraceAddams</t>
  </si>
  <si>
    <t>Walked into a sofa that she knows has been there for years, and is now paying the price  ouch</t>
  </si>
  <si>
    <t>Wed Jun 17 18:14:41 PDT 2009</t>
  </si>
  <si>
    <t>@foodiechick @carondg - had brunch at Ave 5 Sunday....meh  Prices r ok. I love me some @StarliteSD...but go to @TheGlassDoor!  WORD!</t>
  </si>
  <si>
    <t xml:space="preserve">@joshberkowitz WHAT. How so? I'm wearing YELLOW. I'm just sad my cheeks are so swollen </t>
  </si>
  <si>
    <t xml:space="preserve">@bleedingxsoul well it's about time. my roots are gross! and omg i hope that story isn't true. </t>
  </si>
  <si>
    <t>chrisakadanafan</t>
  </si>
  <si>
    <t xml:space="preserve">I'm taking tomorrow off (and possibly Friday) because of my back.  Working three days this week was really hard and stressfull </t>
  </si>
  <si>
    <t>Wed Jun 17 18:14:44 PDT 2009</t>
  </si>
  <si>
    <t xml:space="preserve">@saykendrawithme </t>
  </si>
  <si>
    <t>Wed Jun 17 18:14:45 PDT 2009</t>
  </si>
  <si>
    <t>thatsjustgreat</t>
  </si>
  <si>
    <t xml:space="preserve">is in a crabby mood </t>
  </si>
  <si>
    <t xml:space="preserve">@sjrivera It never ceases to amaze me how little humanity learns from past mistakes </t>
  </si>
  <si>
    <t xml:space="preserve">I got sent home </t>
  </si>
  <si>
    <t>Wed Jun 17 18:14:46 PDT 2009</t>
  </si>
  <si>
    <t>@yelyahwilliams LOL, s'ok. I was supposed to be there tonight, but plans fell through  I miss seeing you guys live...</t>
  </si>
  <si>
    <t xml:space="preserve">Sooo happy to be off early for a change, wish I was dressed right , I'd stop by Ultra &amp;amp; kick it w/the homies for a few. Oh well home I go </t>
  </si>
  <si>
    <t>Wed Jun 17 18:14:47 PDT 2009</t>
  </si>
  <si>
    <t xml:space="preserve">@enkeli I would if I still had a membership </t>
  </si>
  <si>
    <t>Wed Jun 17 18:14:49 PDT 2009</t>
  </si>
  <si>
    <t xml:space="preserve">@twheresweevil Too bad </t>
  </si>
  <si>
    <t>Wed Jun 17 18:14:50 PDT 2009</t>
  </si>
  <si>
    <t>JOSH IS BACK!!!!!!!!!!!!! i only got to c him for a lil while tho  but he'll be here tomorrow so YAY!</t>
  </si>
  <si>
    <t>Wed Jun 17 18:14:53 PDT 2009</t>
  </si>
  <si>
    <t>Thank God it was a simulated test - just got my Con Law test results:  FAIL           but, they were nice to tell me it was a good start</t>
  </si>
  <si>
    <t>Wed Jun 17 18:14:55 PDT 2009</t>
  </si>
  <si>
    <t>@iejennie I know  especially with that tight central division. I think he would love to get out of Houston. How bout penny</t>
  </si>
  <si>
    <t>Wed Jun 17 18:14:56 PDT 2009</t>
  </si>
  <si>
    <t>@saykendrawithme ugh it's so frustrating  I'll be 16 in a month but it's not very comforting knowing that</t>
  </si>
  <si>
    <t>i am soooo bored right now!!  no-one to talk to...hatumpfff</t>
  </si>
  <si>
    <t>@CelestialAxis I feel for the Muppets skinned to make that dress  #sytycd</t>
  </si>
  <si>
    <t>@Killaya aww man I'm sorry to hear that.  I need to get a job too. &amp;gt;_&amp;lt;</t>
  </si>
  <si>
    <t>rapunzel247</t>
  </si>
  <si>
    <t xml:space="preserve">Only problem with Google Chrome: no foxkeh </t>
  </si>
  <si>
    <t>Wed Jun 17 18:14:57 PDT 2009</t>
  </si>
  <si>
    <t>Tee_Tessa1</t>
  </si>
  <si>
    <t xml:space="preserve">Oh, that's just sad. My Direct Messages thing won't send Demi my message!  Hope it'll work soon... LOL. </t>
  </si>
  <si>
    <t>Wed Jun 17 18:15:00 PDT 2009</t>
  </si>
  <si>
    <t>sopheachea</t>
  </si>
  <si>
    <t xml:space="preserve">I'm going to have another exam on Monday next week. </t>
  </si>
  <si>
    <t>Wed Jun 17 18:15:02 PDT 2009</t>
  </si>
  <si>
    <t>@BigDaddyWolf where's the chocolate?  need to de-stress</t>
  </si>
  <si>
    <t xml:space="preserve">I had a FTSK sticker... I think it ran away </t>
  </si>
  <si>
    <t>Wed Jun 17 18:15:03 PDT 2009</t>
  </si>
  <si>
    <t xml:space="preserve">I'm not feeling tonight's episode of SYTYCD at all </t>
  </si>
  <si>
    <t>Wed Jun 17 18:15:05 PDT 2009</t>
  </si>
  <si>
    <t xml:space="preserve">@teacherPaddy yea there's 2, but they're out of my way, so its hard to go. </t>
  </si>
  <si>
    <t>Wed Jun 17 18:15:07 PDT 2009</t>
  </si>
  <si>
    <t xml:space="preserve">@ludovicah *faints* Unfortunately................ I am not attending </t>
  </si>
  <si>
    <t xml:space="preserve">@ey3_candy Yeah, thats a hell of a long way out there. But hey at least Drake is from there. We aint got no good celebs down here in FL. </t>
  </si>
  <si>
    <t>Wed Jun 17 18:15:13 PDT 2009</t>
  </si>
  <si>
    <t xml:space="preserve">just when i start to get ahead.... blahhhhhhhhh!!!!! this sucks </t>
  </si>
  <si>
    <t xml:space="preserve">disabled the images in my iPhone safari. But it also disabled all soft buttons. Now I can't post anything in forums. fml. </t>
  </si>
  <si>
    <t>Wed Jun 17 18:15:14 PDT 2009</t>
  </si>
  <si>
    <t xml:space="preserve">so i hate my life and just realized i totally confused the weeks of june and now i realize i have 2 weeks left of sum school </t>
  </si>
  <si>
    <t>Wed Jun 17 18:15:16 PDT 2009</t>
  </si>
  <si>
    <t>tresaa</t>
  </si>
  <si>
    <t xml:space="preserve">i'm actually gonna miss track until next year </t>
  </si>
  <si>
    <t>Wed Jun 17 18:15:17 PDT 2009</t>
  </si>
  <si>
    <t>I miss the sisterhood being all together already  xo</t>
  </si>
  <si>
    <t>Wed Jun 17 18:15:18 PDT 2009</t>
  </si>
  <si>
    <t>@selenagomez HOLLLERRR! i'm so excited you and demi are here in toronto!! but im sad i won't be seeing you guys tomorrow  stupid exams.</t>
  </si>
  <si>
    <t>Wed Jun 17 18:15:19 PDT 2009</t>
  </si>
  <si>
    <t>sammyclaire</t>
  </si>
  <si>
    <t xml:space="preserve">@lindsa Haha so am i and i should be doing homework </t>
  </si>
  <si>
    <t>Wed Jun 17 18:15:20 PDT 2009</t>
  </si>
  <si>
    <t>@sldownard Alas, they got canned pretty early on  ABC are fuckers too.</t>
  </si>
  <si>
    <t>4th post of the hourly thing. at this point im still reading at the job and i am starving.  anyone knows good jokes that can b posted?</t>
  </si>
  <si>
    <t>Wed Jun 17 18:15:21 PDT 2009</t>
  </si>
  <si>
    <t>Kswickk</t>
  </si>
  <si>
    <t xml:space="preserve">Ate wayyyy too much. Not feeling to good </t>
  </si>
  <si>
    <t>Wed Jun 17 18:15:22 PDT 2009</t>
  </si>
  <si>
    <t xml:space="preserve">I tried to get shave ice from Shimazu Store. Tried. The line looks like Matsumoto's. </t>
  </si>
  <si>
    <t>Wed Jun 17 18:15:24 PDT 2009</t>
  </si>
  <si>
    <t>EmmyBeep</t>
  </si>
  <si>
    <t xml:space="preserve">ouch, my back is killing me. Not from anything exciting either </t>
  </si>
  <si>
    <t xml:space="preserve">But @AgentBooth... if you do this now, there will be repercussions. You sure you wanna go there </t>
  </si>
  <si>
    <t>Wed Jun 17 18:15:25 PDT 2009</t>
  </si>
  <si>
    <t>benfromparis</t>
  </si>
  <si>
    <t xml:space="preserve">Gonna get roasted chicken...wanted the fettuccine but there's shrimps in it </t>
  </si>
  <si>
    <t>Wed Jun 17 18:15:26 PDT 2009</t>
  </si>
  <si>
    <t>Beadalicious</t>
  </si>
  <si>
    <t xml:space="preserve">So hot here, having a new unit put in today..but they did not finish </t>
  </si>
  <si>
    <t>@Cwelk  i hate knowing that life goes on without me there</t>
  </si>
  <si>
    <t>Wed Jun 17 18:15:27 PDT 2009</t>
  </si>
  <si>
    <t>minirachel</t>
  </si>
  <si>
    <t xml:space="preserve">@kayyx i miss yo face </t>
  </si>
  <si>
    <t>Wed Jun 17 18:15:28 PDT 2009</t>
  </si>
  <si>
    <t>otreborsys</t>
  </si>
  <si>
    <t xml:space="preserve">Doing homework about Budgets... it's gonna be difficult... </t>
  </si>
  <si>
    <t>Wed Jun 17 18:15:29 PDT 2009</t>
  </si>
  <si>
    <t xml:space="preserve">this is a sad layout to make. </t>
  </si>
  <si>
    <t>Wed Jun 17 18:15:30 PDT 2009</t>
  </si>
  <si>
    <t xml:space="preserve">Guys, I really want Sims 3. </t>
  </si>
  <si>
    <t xml:space="preserve">my dad threw my kitty </t>
  </si>
  <si>
    <t>Wed Jun 17 18:15:33 PDT 2009</t>
  </si>
  <si>
    <t xml:space="preserve">Now if only the EA Download Manager wasn't so mediocre </t>
  </si>
  <si>
    <t>Wed Jun 17 18:15:37 PDT 2009</t>
  </si>
  <si>
    <t xml:space="preserve">which means i dont go to austin for another 2 weeks   </t>
  </si>
  <si>
    <t>Wed Jun 17 18:15:36 PDT 2009</t>
  </si>
  <si>
    <t xml:space="preserve">@tanya_Jolene I want john to reply to me </t>
  </si>
  <si>
    <t>Rosebud186</t>
  </si>
  <si>
    <t>watching top chef..wishing i could cook like them....  oh so sad!!</t>
  </si>
  <si>
    <t>katevickers</t>
  </si>
  <si>
    <t xml:space="preserve">is watching so you think you can dance &amp;amp; wipeout!! also studying for my math final on friday  hope we get a storm tonight </t>
  </si>
  <si>
    <t>Wed Jun 17 18:15:42 PDT 2009</t>
  </si>
  <si>
    <t>I'm extremely disappointed all around. Fuck summer.  I haven't done anything I wanted to do.</t>
  </si>
  <si>
    <t xml:space="preserve">My immune system is leading me to believe that I am getting sick once again </t>
  </si>
  <si>
    <t>Wed Jun 17 18:15:43 PDT 2009</t>
  </si>
  <si>
    <t>PhotoJess1</t>
  </si>
  <si>
    <t xml:space="preserve">@HuttonBaird i wont be there srry. im going to be at a padres game </t>
  </si>
  <si>
    <t>Wed Jun 17 18:15:44 PDT 2009</t>
  </si>
  <si>
    <t>Wed Jun 17 18:15:45 PDT 2009</t>
  </si>
  <si>
    <t>phattattack</t>
  </si>
  <si>
    <t xml:space="preserve">day off for more study. will be gald when these trials are over then its heads down bum up for the next 4 months </t>
  </si>
  <si>
    <t>Wed Jun 17 18:15:47 PDT 2009</t>
  </si>
  <si>
    <t>Mm, I'm having a hard time naming my new iPod. Normally, I have tons of names stored up but I've used them all up on other objects!  Damn.</t>
  </si>
  <si>
    <t>rjlarge</t>
  </si>
  <si>
    <t xml:space="preserve">Has to sit next to jess for the day </t>
  </si>
  <si>
    <t>marshanalicious</t>
  </si>
  <si>
    <t xml:space="preserve">im still mad about my damn onion   </t>
  </si>
  <si>
    <t>Wed Jun 17 18:15:48 PDT 2009</t>
  </si>
  <si>
    <t>belkheldar</t>
  </si>
  <si>
    <t xml:space="preserve">Lost my contacts on the iPhone - </t>
  </si>
  <si>
    <t>Wed Jun 17 18:16:11 PDT 2009</t>
  </si>
  <si>
    <t xml:space="preserve">@babyt7 i took a nap today toooo!! ahahaa. i'm watching the grudge 3..by myself </t>
  </si>
  <si>
    <t>Wed Jun 17 18:16:12 PDT 2009</t>
  </si>
  <si>
    <t>grumpy_bee</t>
  </si>
  <si>
    <t xml:space="preserve">hadd a great! idea...but losst it </t>
  </si>
  <si>
    <t xml:space="preserve">feelinjg sick as fuck :/ ahhhhhh i want soup </t>
  </si>
  <si>
    <t>Wed Jun 17 18:16:13 PDT 2009</t>
  </si>
  <si>
    <t>ecagi_29</t>
  </si>
  <si>
    <t xml:space="preserve">Thinking in my new life when i will be in canada  and I dont have candian friends in Toronto </t>
  </si>
  <si>
    <t>Wed Jun 17 18:16:14 PDT 2009</t>
  </si>
  <si>
    <t>sandizzle76</t>
  </si>
  <si>
    <t xml:space="preserve">just learned how to play sudoku, having a glass of wine, chillin, as there is a 10 hour day in store for me tomorrow </t>
  </si>
  <si>
    <t>skankasaurus</t>
  </si>
  <si>
    <t xml:space="preserve">@breakawaychick awwww! that blows </t>
  </si>
  <si>
    <t>Wed Jun 17 18:16:15 PDT 2009</t>
  </si>
  <si>
    <t>bhatk</t>
  </si>
  <si>
    <t>My PowerBook has had random shutdowns  lately Fathers day approaching - coincidence?</t>
  </si>
  <si>
    <t>Wed Jun 17 18:16:17 PDT 2009</t>
  </si>
  <si>
    <t>tat2dcoyote</t>
  </si>
  <si>
    <t>@gitsiemonster no    i'm in one show now and i won't have time for another before the fall semester.</t>
  </si>
  <si>
    <t>Wed Jun 17 18:16:18 PDT 2009</t>
  </si>
  <si>
    <t>@seriouslynikki girll why are you sad  i don't like when you are sad</t>
  </si>
  <si>
    <t>Wed Jun 17 18:16:25 PDT 2009</t>
  </si>
  <si>
    <t>MrsPandowdy</t>
  </si>
  <si>
    <t>@ms_muffet but you can't eat honey!  &amp;amp; you are so rockin the #nicerfilmtitles</t>
  </si>
  <si>
    <t>Amaretta901</t>
  </si>
  <si>
    <t xml:space="preserve">@mz117 hi I miss u I wish u didn't have to work so late lets go to the Saucer when u get off whenever that is </t>
  </si>
  <si>
    <t>Wed Jun 17 18:16:27 PDT 2009</t>
  </si>
  <si>
    <t>Basicme71294</t>
  </si>
  <si>
    <t xml:space="preserve">4 days until Janell's birthday. I cant believe im going tomiss it </t>
  </si>
  <si>
    <t>Wed Jun 17 18:16:28 PDT 2009</t>
  </si>
  <si>
    <t>Postrio's closing?!   http://sf.eater.com/archives/2009/06/17/telling_postrio_goodbye.php</t>
  </si>
  <si>
    <t>Wed Jun 17 18:16:34 PDT 2009</t>
  </si>
  <si>
    <t xml:space="preserve">@TheMeganJo ok so my mom and me were outside talking bout how to ignore grandpa, then he came out and stared talking to us </t>
  </si>
  <si>
    <t>Wed Jun 17 18:16:35 PDT 2009</t>
  </si>
  <si>
    <t>@Cwluc I'll ask you this ... Are all of your spymasters kitted out, at least? 'Cause mine sure as heck aren't  lol</t>
  </si>
  <si>
    <t>SelfDefinedKing</t>
  </si>
  <si>
    <t xml:space="preserve">I have 5mins left and I am just walking around linthicum aimlessly... I'm hungry </t>
  </si>
  <si>
    <t>Wed Jun 17 18:16:41 PDT 2009</t>
  </si>
  <si>
    <t>smithkc65</t>
  </si>
  <si>
    <t xml:space="preserve">Trying to go to bed earlier so i wont be so tired at 6:30 tomorrow morning... but of course its still light outside.... </t>
  </si>
  <si>
    <t>khleggatt</t>
  </si>
  <si>
    <t>@SamanthaH92 haha aw is it still disabled! get on that shit. works ok..i want to go home - im so tired  hows work for you?</t>
  </si>
  <si>
    <t>Wed Jun 17 18:16:44 PDT 2009</t>
  </si>
  <si>
    <t xml:space="preserve">Hawk Nelson's Summer EP isn't available on their site anymore.. </t>
  </si>
  <si>
    <t>LizzGhettoBooty</t>
  </si>
  <si>
    <t xml:space="preserve">Rhythm heaven is so judgemental </t>
  </si>
  <si>
    <t>Wed Jun 17 18:16:45 PDT 2009</t>
  </si>
  <si>
    <t xml:space="preserve">@piano_vamps yeah it is! #TWITTERFAIL </t>
  </si>
  <si>
    <t xml:space="preserve">I am really bad at putt putt. </t>
  </si>
  <si>
    <t>Wed Jun 17 18:16:46 PDT 2009</t>
  </si>
  <si>
    <t>pamelapekerman</t>
  </si>
  <si>
    <t>dres  so wantes canopy verde to win but this is nice to just oh linda is so nice www.canopyverde.com</t>
  </si>
  <si>
    <t>thirddesign</t>
  </si>
  <si>
    <t xml:space="preserve">@KaylinKrashesky I/m having problems with OS 3.0 as well.. I guess I will have to wait a day or so.. </t>
  </si>
  <si>
    <t>Wed Jun 17 18:16:47 PDT 2009</t>
  </si>
  <si>
    <t>@Sewwychristine - And thus, our love will never be consummated.  Sad times for everyone.</t>
  </si>
  <si>
    <t>@wasurenaide  That's awful! I hope you feel alright soon though, don't let them get to you D:</t>
  </si>
  <si>
    <t>Wed Jun 17 18:16:50 PDT 2009</t>
  </si>
  <si>
    <t xml:space="preserve">@ashmoneyhoney ashley forgot about alex </t>
  </si>
  <si>
    <t xml:space="preserve">NO PLAY DAY:  Votes are in, and we've ditched the Black Eyed Peas - Boom Boom Pow until 3pm.  How sad for Fergie </t>
  </si>
  <si>
    <t>Wed Jun 17 18:16:52 PDT 2009</t>
  </si>
  <si>
    <t>Think it was 2 hot out today 2 bike ride. Really run down, going to bed early... I know I'm a bum  Need 2 make it 2 work tho!</t>
  </si>
  <si>
    <t>@RelentlessGear  well if u ever need help just tell me</t>
  </si>
  <si>
    <t>Wed Jun 17 18:16:53 PDT 2009</t>
  </si>
  <si>
    <t>mainfinger</t>
  </si>
  <si>
    <t>@wtj79 I don't have it  Also, I totally have to wash my hair so I can't</t>
  </si>
  <si>
    <t>Wed Jun 17 18:16:57 PDT 2009</t>
  </si>
  <si>
    <t xml:space="preserve">4 days until Janell's birthday. I cant believe im going to miss it </t>
  </si>
  <si>
    <t>Wed Jun 17 18:16:58 PDT 2009</t>
  </si>
  <si>
    <t>Hardman</t>
  </si>
  <si>
    <t xml:space="preserve">@cooltripper We just had some downtown, for about an hour. No rain in Redmond right now. </t>
  </si>
  <si>
    <t>Wed Jun 17 18:17:00 PDT 2009</t>
  </si>
  <si>
    <t xml:space="preserve">I miss my dogs  </t>
  </si>
  <si>
    <t>Wed Jun 17 18:17:01 PDT 2009</t>
  </si>
  <si>
    <t>makayladesare</t>
  </si>
  <si>
    <t>killed from practice!!   getting ready to go lay down!</t>
  </si>
  <si>
    <t>Wed Jun 17 18:17:03 PDT 2009</t>
  </si>
  <si>
    <t>danielburriss</t>
  </si>
  <si>
    <t>has to drive for drivers ed tomorrow  I'm scurrred!</t>
  </si>
  <si>
    <t>Wed Jun 17 18:17:05 PDT 2009</t>
  </si>
  <si>
    <t>DanielMajury</t>
  </si>
  <si>
    <t>Can't sleep because I'm still laughing at the video of a cat on LSD! Although of does seen cruel  Poor kitty. http://twitpic.com/7o920</t>
  </si>
  <si>
    <t>Wed Jun 17 18:17:08 PDT 2009</t>
  </si>
  <si>
    <t xml:space="preserve">@Conspyre And in my nautical pashmina afghan. My tummy was not pleased. </t>
  </si>
  <si>
    <t>ChrissyTna</t>
  </si>
  <si>
    <t>My eye is BURNING!  so, I love 'Don't Speak' by JB. Love it! Volleyball in the morning... XP</t>
  </si>
  <si>
    <t>Wed Jun 17 18:17:10 PDT 2009</t>
  </si>
  <si>
    <t xml:space="preserve">aaaaaah I don't feel good </t>
  </si>
  <si>
    <t>Wed Jun 17 18:17:11 PDT 2009</t>
  </si>
  <si>
    <t>hanafxthtbanana</t>
  </si>
  <si>
    <t xml:space="preserve">crying. someone cheer me up </t>
  </si>
  <si>
    <t>Wed Jun 17 18:17:13 PDT 2009</t>
  </si>
  <si>
    <t xml:space="preserve">@teegrl20 ...i love you...get better... and um, at least you aren't a needy, generalizing, assuming, self-pitying bitch.... I LOVE YOU </t>
  </si>
  <si>
    <t>Wed Jun 17 18:17:15 PDT 2009</t>
  </si>
  <si>
    <t>mlovicott</t>
  </si>
  <si>
    <t xml:space="preserve">It's not everyday you get to say &amp;quot;cock fight&amp;quot; on TV...I'm bummed I wasn't anchoring...  </t>
  </si>
  <si>
    <t>ryanriatno</t>
  </si>
  <si>
    <t xml:space="preserve">a lot of jobs to do </t>
  </si>
  <si>
    <t xml:space="preserve">my nose is sore fm blowing it alllll day </t>
  </si>
  <si>
    <t>Wed Jun 17 18:17:16 PDT 2009</t>
  </si>
  <si>
    <t>Kerrreh</t>
  </si>
  <si>
    <t xml:space="preserve">I really don't want to go to bed alone tonight </t>
  </si>
  <si>
    <t>Wed Jun 17 18:17:17 PDT 2009</t>
  </si>
  <si>
    <t>@Dre1479 Im a product of SDA ed grades 1-16, some of the best and worst years of my life. I cant say I will send my children  Its sad</t>
  </si>
  <si>
    <t>Wed Jun 17 18:17:18 PDT 2009</t>
  </si>
  <si>
    <t xml:space="preserve">I broke my puppy </t>
  </si>
  <si>
    <t>Wed Jun 17 18:17:23 PDT 2009</t>
  </si>
  <si>
    <t>@Clinique_Oz Hi Jane =D I finished up about Aug/Sept last yr, unfortunately... I miss it all so much...(esp the staff shop  lol)</t>
  </si>
  <si>
    <t xml:space="preserve">I had to have a starbux iced coffee this evening instead if Intelligentsia coz I had a free coupon. </t>
  </si>
  <si>
    <t>Cyynthh</t>
  </si>
  <si>
    <t>@carlamedina too bad is over  I never get a chance, but you still Rock &amp;lt;3</t>
  </si>
  <si>
    <t>Wed Jun 17 18:17:24 PDT 2009</t>
  </si>
  <si>
    <t>trajic_jackie</t>
  </si>
  <si>
    <t xml:space="preserve">Boyfriends gone to work, stuck at home all alone </t>
  </si>
  <si>
    <t>Wed Jun 17 18:17:25 PDT 2009</t>
  </si>
  <si>
    <t>Katieessmith</t>
  </si>
  <si>
    <t xml:space="preserve">Falling asleep during a Bones marathon is not a good idea, bad dreams to come for sure </t>
  </si>
  <si>
    <t>Wed Jun 17 18:17:27 PDT 2009</t>
  </si>
  <si>
    <t xml:space="preserve">Is off to try and sleep off this very nasty headache </t>
  </si>
  <si>
    <t>Wed Jun 17 18:17:30 PDT 2009</t>
  </si>
  <si>
    <t>jams26</t>
  </si>
  <si>
    <t xml:space="preserve">thinking of ways to make money!!!when it rains it pours </t>
  </si>
  <si>
    <t>Wed Jun 17 18:17:32 PDT 2009</t>
  </si>
  <si>
    <t xml:space="preserve">@JessJ9294 i knowwwwwww. UGH. </t>
  </si>
  <si>
    <t>Wed Jun 17 18:17:35 PDT 2009</t>
  </si>
  <si>
    <t>BeccabeastTM</t>
  </si>
  <si>
    <t xml:space="preserve">Rain, rain, pretty please don't go away. </t>
  </si>
  <si>
    <t>Wed Jun 17 18:17:36 PDT 2009</t>
  </si>
  <si>
    <t xml:space="preserve">My daddy's going back to Belize today </t>
  </si>
  <si>
    <t xml:space="preserve">i think eloise has body image issues, whenever i look at her she stops eating and starts running on her wheel </t>
  </si>
  <si>
    <t>Wed Jun 17 18:17:38 PDT 2009</t>
  </si>
  <si>
    <t xml:space="preserve">@beanchef mmm unfortunately ive lost my appetite. and being 3 hours away from my family no one is here to look after me. waa </t>
  </si>
  <si>
    <t>lolligagger</t>
  </si>
  <si>
    <t>I wish I could survive a Japanese gameshow  Put me on the show, please.</t>
  </si>
  <si>
    <t>Wed Jun 17 18:17:40 PDT 2009</t>
  </si>
  <si>
    <t xml:space="preserve">Why do I always end up feeling poorly when its late at night and when I have school in the morning?!? </t>
  </si>
  <si>
    <t>Wed Jun 17 18:17:41 PDT 2009</t>
  </si>
  <si>
    <t>green_ice</t>
  </si>
  <si>
    <t>@DanWarp http://twitpic.com/7nx8b - I'm sure Sam will be in the episode. I mean, it would be sad if she wasn't  I wonder if Nathan kno ...</t>
  </si>
  <si>
    <t>Wed Jun 17 18:17:43 PDT 2009</t>
  </si>
  <si>
    <t>ajcrawford1022</t>
  </si>
  <si>
    <t xml:space="preserve">@Cuevman81 Ha! I know the feeling. Now might be a good time to sign up for Entergy's level billing plan. </t>
  </si>
  <si>
    <t>Wed Jun 17 18:17:46 PDT 2009</t>
  </si>
  <si>
    <t>leeky1988</t>
  </si>
  <si>
    <t xml:space="preserve">is really tired at work </t>
  </si>
  <si>
    <t>Wed Jun 17 18:17:48 PDT 2009</t>
  </si>
  <si>
    <t xml:space="preserve">@iGoops you're making me really sad right now. </t>
  </si>
  <si>
    <t>Wed Jun 17 18:17:49 PDT 2009</t>
  </si>
  <si>
    <t>JustinaMusic</t>
  </si>
  <si>
    <t>@Jennifly get babydoll!! I would love to be there right now trust me.. I'm stick at work hungry overworked and tired  lol but have fun!!</t>
  </si>
  <si>
    <t>Wed Jun 17 18:17:50 PDT 2009</t>
  </si>
  <si>
    <t>@ianbicking I'd be happy to let you borrow mine, except they won't let me change my password to something I'd give out  sorry</t>
  </si>
  <si>
    <t xml:space="preserve">Buyer behaviour exam today. </t>
  </si>
  <si>
    <t>Wed Jun 17 18:18:28 PDT 2009</t>
  </si>
  <si>
    <t xml:space="preserve">@KristinRWilson yayayay! But now you have nothing in common with Wilford Brimley </t>
  </si>
  <si>
    <t>Wed Jun 17 18:18:29 PDT 2009</t>
  </si>
  <si>
    <t>anica314</t>
  </si>
  <si>
    <t>@DaBaddest215 you never say things like that about me  smh! lol</t>
  </si>
  <si>
    <t>Wed Jun 17 18:18:30 PDT 2009</t>
  </si>
  <si>
    <t>home from sushi date. i ordered more than i could eat!   leaving super early in the morning to fly to SPI for father's day (long) weekend.</t>
  </si>
  <si>
    <t>Wed Jun 17 18:18:33 PDT 2009</t>
  </si>
  <si>
    <t>Downloading the final iPhone 3.0 SDK from Apple at 180KB/sec  I tried finding it on torrent but no luck. Anybody want to seed?</t>
  </si>
  <si>
    <t>Wed Jun 17 18:18:35 PDT 2009</t>
  </si>
  <si>
    <t>Moshnie</t>
  </si>
  <si>
    <t>my phone took its first spill to the cement.  done shooting. feels like i've been pumping iron all day. arm is sore!</t>
  </si>
  <si>
    <t>Wed Jun 17 18:18:36 PDT 2009</t>
  </si>
  <si>
    <t>lovehurts81</t>
  </si>
  <si>
    <t>Just moved into a new house!! Still unpacking  !</t>
  </si>
  <si>
    <t>beautyfromchaos</t>
  </si>
  <si>
    <t>@twentysixcats where is the pain?  praying</t>
  </si>
  <si>
    <t>lovemyfambam</t>
  </si>
  <si>
    <t>I passed my math quiz! Now I have to focus on ENGL.  I want an &amp;quot;A,&amp;quot; but I don't think it's going to happen. I better get to work!</t>
  </si>
  <si>
    <t>Wed Jun 17 18:18:39 PDT 2009</t>
  </si>
  <si>
    <t>LHieser</t>
  </si>
  <si>
    <t xml:space="preserve">So it seems that, overall, the american league has been wiping the floor with national league teams during these interleague match ups. </t>
  </si>
  <si>
    <t>Wed Jun 17 18:18:40 PDT 2009</t>
  </si>
  <si>
    <t xml:space="preserve">@mollywood iPhone update took 3 mins to dwnld on cable! Really no improvement if you have 1st gen iPhone! </t>
  </si>
  <si>
    <t>nenaireth</t>
  </si>
  <si>
    <t xml:space="preserve">I'm so tired.. </t>
  </si>
  <si>
    <t>Wed Jun 17 18:18:41 PDT 2009</t>
  </si>
  <si>
    <t>lillygrace96</t>
  </si>
  <si>
    <t xml:space="preserve">I miss my Taylor. </t>
  </si>
  <si>
    <t>pattie_d</t>
  </si>
  <si>
    <t xml:space="preserve">just came from working at my parents store, ugh... i never have a great day there </t>
  </si>
  <si>
    <t>Jammin2cool</t>
  </si>
  <si>
    <t xml:space="preserve">had a shitty day at work...can tomorrow come already please? </t>
  </si>
  <si>
    <t xml:space="preserve">@katherinea1492 here i am!! haha i miss you! today was soo sad </t>
  </si>
  <si>
    <t>Wed Jun 17 18:18:42 PDT 2009</t>
  </si>
  <si>
    <t>marcmay93</t>
  </si>
  <si>
    <t>I have a weird feeling in my stomach  is this good or bad?</t>
  </si>
  <si>
    <t>Wed Jun 17 18:18:45 PDT 2009</t>
  </si>
  <si>
    <t>camiloarthur</t>
  </si>
  <si>
    <t>nice app! but it's very expensive for me  http://store.chocomoko.com/ via @MacMagazine</t>
  </si>
  <si>
    <t xml:space="preserve">Urgh. Been playing my game for about an hour and my computer decided it needs to restart,before i could get a chance to save. </t>
  </si>
  <si>
    <t>Wed Jun 17 18:18:46 PDT 2009</t>
  </si>
  <si>
    <t>kksmoccasins</t>
  </si>
  <si>
    <t>Also, Sean's plane to Iceland is leaving as I type  LAME!</t>
  </si>
  <si>
    <t>Almost home Bout 2 Smoke... Any1 wanna Join Sry Baby Mama I Know u Would  http://myloc.me/4dAR</t>
  </si>
  <si>
    <t>Wed Jun 17 18:18:48 PDT 2009</t>
  </si>
  <si>
    <t>hookjaw</t>
  </si>
  <si>
    <t xml:space="preserve">Finally got the iPhone update to 3.0. Cut and pastes is slick and much welcomed. Disappointed I have to wait for AT&amp;amp;T to give us real MMS </t>
  </si>
  <si>
    <t>Wed Jun 17 18:18:52 PDT 2009</t>
  </si>
  <si>
    <t xml:space="preserve">toilets are blocked at work, I have to pee, badly </t>
  </si>
  <si>
    <t>Wed Jun 17 18:18:53 PDT 2009</t>
  </si>
  <si>
    <t xml:space="preserve">@sephiros Angels wasn't too bad. Salvation in the other hand [shudder].  I seriously don't want them to remake the original </t>
  </si>
  <si>
    <t>Wed Jun 17 18:18:54 PDT 2009</t>
  </si>
  <si>
    <t>@thefamouseric I miss you!  And I want to see Lucy and Conor! I think we'll have to visit again soon</t>
  </si>
  <si>
    <t>dmillar</t>
  </si>
  <si>
    <t xml:space="preserve">i love new relic, i wish i could afford a paid account </t>
  </si>
  <si>
    <t>Kittens_Meow</t>
  </si>
  <si>
    <t xml:space="preserve">is still sick on her first day of school holidays - this SUCKS, going back to bed now </t>
  </si>
  <si>
    <t>Wed Jun 17 18:18:56 PDT 2009</t>
  </si>
  <si>
    <t>Mallioch</t>
  </si>
  <si>
    <t xml:space="preserve">@justinvincent And http://techzinglive.com is currently on the fritz </t>
  </si>
  <si>
    <t>Wed Jun 17 18:18:57 PDT 2009</t>
  </si>
  <si>
    <t>ferpuntocom</t>
  </si>
  <si>
    <t xml:space="preserve">Good evening, I am very tired, tomorrow will be a tiring day </t>
  </si>
  <si>
    <t xml:space="preserve">oh my im talking to the bestie. getting everything talked out. reassuring her i wont die. I refuse to die before my time. Im only 15 </t>
  </si>
  <si>
    <t>Wed Jun 17 18:18:58 PDT 2009</t>
  </si>
  <si>
    <t>@psionics I hope she doesn't get too skinny.  But yeah! Yowza!! It was a good episode.I hope they deal some of the problems I have, tho.</t>
  </si>
  <si>
    <t>Wed Jun 17 18:19:00 PDT 2009</t>
  </si>
  <si>
    <t>stupid cable dude never showed up   GRRRR!</t>
  </si>
  <si>
    <t>Wed Jun 17 18:19:02 PDT 2009</t>
  </si>
  <si>
    <t>mightyfranso</t>
  </si>
  <si>
    <t>@LALaROCK dios mio, really trying  you?</t>
  </si>
  <si>
    <t>Wed Jun 17 18:19:04 PDT 2009</t>
  </si>
  <si>
    <t>chuckchowder</t>
  </si>
  <si>
    <t xml:space="preserve">BACK FROM THE DR. AND THE PAIN IS STILL BAD IF NOT WORSE. I WICH THAT GUY HAD NEVER HIT MY TRUCK. IM OUT SO MUCH MONEY FROM WORK. </t>
  </si>
  <si>
    <t>Wed Jun 17 18:19:05 PDT 2009</t>
  </si>
  <si>
    <t>shallomj</t>
  </si>
  <si>
    <t xml:space="preserve">want to skype with my nephew but my sister isn't around and he isn't old enough to do it on his own </t>
  </si>
  <si>
    <t>Wed Jun 17 18:19:07 PDT 2009</t>
  </si>
  <si>
    <t xml:space="preserve">@camanda @manthigh81 ME TOOOOO </t>
  </si>
  <si>
    <t>Wed Jun 17 18:19:08 PDT 2009</t>
  </si>
  <si>
    <t>ColinMcPhail</t>
  </si>
  <si>
    <t xml:space="preserve">@dougestey leave me alone. i'm sunburned </t>
  </si>
  <si>
    <t>Wed Jun 17 18:19:09 PDT 2009</t>
  </si>
  <si>
    <t xml:space="preserve">@mallorianne15 I miss you too already </t>
  </si>
  <si>
    <t>Wed Jun 17 18:19:12 PDT 2009</t>
  </si>
  <si>
    <t>shoveldevil</t>
  </si>
  <si>
    <t xml:space="preserve">Just got back from my brother's baseball game. I thought the other team's coach was gonna have a stroke on the field. he didn't </t>
  </si>
  <si>
    <t>Wed Jun 17 18:19:13 PDT 2009</t>
  </si>
  <si>
    <t>hannielevan</t>
  </si>
  <si>
    <t>Still in the office. Havent gone home yet... started the shift at 4pm yesterday  huhu... making sure operations are running smoothly. &amp;lt;3</t>
  </si>
  <si>
    <t>Wed Jun 17 18:19:14 PDT 2009</t>
  </si>
  <si>
    <t>Thinking in my new life when i will be in canada and I dont have canadian friends in Toronto   ... what a pity !!</t>
  </si>
  <si>
    <t>Wed Jun 17 18:19:15 PDT 2009</t>
  </si>
  <si>
    <t>daniellett</t>
  </si>
  <si>
    <t xml:space="preserve">Seriously....can you PLEASE spit your gum in the trashcan????  This time I stepped in gum on the train and it is stuck to my high heel. </t>
  </si>
  <si>
    <t>Wed Jun 17 18:19:16 PDT 2009</t>
  </si>
  <si>
    <t>@tenderheartjb I have no unmoderated comments so for some reason your comment did not come through   Please try again, I'd love to post it</t>
  </si>
  <si>
    <t>Wed Jun 17 18:19:17 PDT 2009</t>
  </si>
  <si>
    <t>chaoticbarb</t>
  </si>
  <si>
    <t xml:space="preserve">Everyone getting good now #fitfam #bluebox This was an unpleasant surprise </t>
  </si>
  <si>
    <t>aww man i'm gonna miss clarissa.  wish you were comming back to luthhhh!</t>
  </si>
  <si>
    <t>i wanna go to sleep but i can  because i had read a book called NOTICIA DE UN SECUESTRO is so lame, ok i go to read bay, xoxo (:</t>
  </si>
  <si>
    <t>Wed Jun 17 18:19:18 PDT 2009</t>
  </si>
  <si>
    <t xml:space="preserve">i feel left out because the storm decided to miss morgantown </t>
  </si>
  <si>
    <t xml:space="preserve">@thenicebrian I am lost. Please help me find a good home. </t>
  </si>
  <si>
    <t>Wed Jun 17 18:19:21 PDT 2009</t>
  </si>
  <si>
    <t xml:space="preserve">@ginandplatonic_ we always only catch the grand finale </t>
  </si>
  <si>
    <t>Wed Jun 17 18:19:24 PDT 2009</t>
  </si>
  <si>
    <t>awww i think @jayflyguy is talking about me!! lol  no bueno</t>
  </si>
  <si>
    <t>Wed Jun 17 18:19:28 PDT 2009</t>
  </si>
  <si>
    <t>grapefruit7</t>
  </si>
  <si>
    <t>still rrreeeeaaaaallllyyyyy sick  i feel soooo shit. somebody please just kill me yeah.</t>
  </si>
  <si>
    <t>Wed Jun 17 18:19:30 PDT 2009</t>
  </si>
  <si>
    <t>joethepod</t>
  </si>
  <si>
    <t xml:space="preserve">center of pressure lecture = eaazy... but wasted 45 minutes playing a game on the g1 </t>
  </si>
  <si>
    <t>Wed Jun 17 18:19:34 PDT 2009</t>
  </si>
  <si>
    <t>3 am and wide awake  who stole my sleep?</t>
  </si>
  <si>
    <t>Wed Jun 17 18:19:32 PDT 2009</t>
  </si>
  <si>
    <t xml:space="preserve">@ch2cch3 its my bday too! I want to be serenaded! </t>
  </si>
  <si>
    <t>@JaneenSimone  Love the peek !!! wish u kould kome  Mike says whats up!!!!  Lve ya Girl ...you the best !!</t>
  </si>
  <si>
    <t>Wed Jun 17 18:19:35 PDT 2009</t>
  </si>
  <si>
    <t>aznbattlebear</t>
  </si>
  <si>
    <t xml:space="preserve">Mowed the lawn... I ache everywhere... I'm such a weakling aha </t>
  </si>
  <si>
    <t xml:space="preserve">i have the worst headache !! </t>
  </si>
  <si>
    <t>Wed Jun 17 18:19:36 PDT 2009</t>
  </si>
  <si>
    <t>@Quispy when's the next shoot?  I still want one!</t>
  </si>
  <si>
    <t>Wed Jun 17 18:19:37 PDT 2009</t>
  </si>
  <si>
    <t xml:space="preserve">@sincerelysoya i guess i scared him...he peed on me </t>
  </si>
  <si>
    <t>Wed Jun 17 18:19:38 PDT 2009</t>
  </si>
  <si>
    <t xml:space="preserve">@semipenguin You're better than me...  I rarely follow a new follower </t>
  </si>
  <si>
    <t>Wed Jun 17 18:19:40 PDT 2009</t>
  </si>
  <si>
    <t xml:space="preserve">@DataPlanMan yeah...same here...just seems like the bad is starting to outweigh the good... </t>
  </si>
  <si>
    <t>Wed Jun 17 18:19:41 PDT 2009</t>
  </si>
  <si>
    <t xml:space="preserve">No breakfast again </t>
  </si>
  <si>
    <t xml:space="preserve">Awwww Perth... why you be raining for? </t>
  </si>
  <si>
    <t>Wed Jun 17 18:19:43 PDT 2009</t>
  </si>
  <si>
    <t>@LexiRae12 I was out since 8am and by 6pm, I was so tired &amp;amp; my feet were killing me from all the walking I did.  Have fun at the show!!</t>
  </si>
  <si>
    <t>Wed Jun 17 18:19:44 PDT 2009</t>
  </si>
  <si>
    <t>Powers out  at kailas house</t>
  </si>
  <si>
    <t>ginagreco</t>
  </si>
  <si>
    <t xml:space="preserve">is sorting through her belongings </t>
  </si>
  <si>
    <t>saintsammy</t>
  </si>
  <si>
    <t xml:space="preserve">@Pan_duh yes! did I tell you we had to get seats tho? general sold out </t>
  </si>
  <si>
    <t>DonnaRenae7</t>
  </si>
  <si>
    <t xml:space="preserve">I'm at work right now workin for that paycheck everybodys tired cause there ain't a damn thing to do </t>
  </si>
  <si>
    <t>Wed Jun 17 18:19:49 PDT 2009</t>
  </si>
  <si>
    <t>linnead</t>
  </si>
  <si>
    <t xml:space="preserve">the hail is getting larger... my poor car </t>
  </si>
  <si>
    <t>@madeleiinee aawww  who did you have to say goodbye too !?</t>
  </si>
  <si>
    <t>Wed Jun 17 18:19:50 PDT 2009</t>
  </si>
  <si>
    <t>no one commented on my picture.  that makes me depressed. not even peter retweeted it. but then again he's busy. but i'm still depressed</t>
  </si>
  <si>
    <t>Wed Jun 17 18:20:24 PDT 2009</t>
  </si>
  <si>
    <t xml:space="preserve">World, forgive me for the next few days. I'm on my monthlies </t>
  </si>
  <si>
    <t>i wanna go to sleep but i canÂ´t  because i had read a book called NOTICIA DE UN SECUESTRO is so lame, ok i go to read bay, xoxo (:</t>
  </si>
  <si>
    <t>Wed Jun 17 18:20:25 PDT 2009</t>
  </si>
  <si>
    <t>i cant get my mac to recognize my camera  and i took some really awesome pictures today.</t>
  </si>
  <si>
    <t>Wed Jun 17 18:20:26 PDT 2009</t>
  </si>
  <si>
    <t xml:space="preserve">@coralfish oh i shattered my shoulder during the seizures beyond repair </t>
  </si>
  <si>
    <t>Wed Jun 17 18:20:27 PDT 2009</t>
  </si>
  <si>
    <t>tekkyislaura</t>
  </si>
  <si>
    <t>@RobDyerS4C what's this about chuck bass? i kind of love him.  haha</t>
  </si>
  <si>
    <t>Wed Jun 17 18:20:28 PDT 2009</t>
  </si>
  <si>
    <t>andrealecrenier</t>
  </si>
  <si>
    <t xml:space="preserve">Damn my tummy hurts </t>
  </si>
  <si>
    <t>Wed Jun 17 18:20:30 PDT 2009</t>
  </si>
  <si>
    <t xml:space="preserve">Stressing over my stupid NuvaRing....god damn it, can't I find a birth control that doesn't give me an undesirable side effect? </t>
  </si>
  <si>
    <t>Wed Jun 17 18:20:31 PDT 2009</t>
  </si>
  <si>
    <t>@SUMMERgoneCRAZY taylor.. won...  haha that bitch who got peyton.. mhmm</t>
  </si>
  <si>
    <t>I have a headache for the fourth day in a row  I need to get my butt back to the chiropractor.</t>
  </si>
  <si>
    <t>Wed Jun 17 18:20:33 PDT 2009</t>
  </si>
  <si>
    <t>selena252</t>
  </si>
  <si>
    <t xml:space="preserve">just got back from brisbane and seeing P!NKs concert monday nite. Awesome! back to work i go now </t>
  </si>
  <si>
    <t>Wed Jun 17 18:20:34 PDT 2009</t>
  </si>
  <si>
    <t xml:space="preserve">@skibumbrian777 ya, for the last week or so its been off and on wet! Its worse for me cuz I live in a dry area </t>
  </si>
  <si>
    <t>Wed Jun 17 18:20:35 PDT 2009</t>
  </si>
  <si>
    <t>joannafaye</t>
  </si>
  <si>
    <t xml:space="preserve">Target trip a bust. No rain boots at all. No cute umbrellas. Opted for bra and panties bit did not spend nearly as much as I wanted to. </t>
  </si>
  <si>
    <t xml:space="preserve">@boredzo I need to clip in a utility method. AFAICT can't clip without modifying the path and screwing my other code up </t>
  </si>
  <si>
    <t>@TaraDivine She really is such a slut though  I hate how much she changed</t>
  </si>
  <si>
    <t>Wed Jun 17 18:20:37 PDT 2009</t>
  </si>
  <si>
    <t>MorganaJazz</t>
  </si>
  <si>
    <t>@Bonnie_H I can talk everynight and sad face  to not tonight.  I have MSN.</t>
  </si>
  <si>
    <t>Wed Jun 17 18:20:39 PDT 2009</t>
  </si>
  <si>
    <t>ryanappreviews</t>
  </si>
  <si>
    <t xml:space="preserve">Wow i completely missed it! It's now 3-3.... </t>
  </si>
  <si>
    <t>Wed Jun 17 18:20:40 PDT 2009</t>
  </si>
  <si>
    <t xml:space="preserve">I didn't know gibson on ncis had a daughter. That's so sad you guys </t>
  </si>
  <si>
    <t>Wed Jun 17 18:20:41 PDT 2009</t>
  </si>
  <si>
    <t>chelbellz</t>
  </si>
  <si>
    <t xml:space="preserve">i keep checking the site...boo </t>
  </si>
  <si>
    <t>Wed Jun 17 18:20:42 PDT 2009</t>
  </si>
  <si>
    <t>Juniormintcandy</t>
  </si>
  <si>
    <t xml:space="preserve">is so tired from my workout..plus.. waiting to get some work soo bad.. UGH&amp;gt;. i hate not having any money .. so much outcome and no income </t>
  </si>
  <si>
    <t>Wed Jun 17 18:20:48 PDT 2009</t>
  </si>
  <si>
    <t>Maywizzzle</t>
  </si>
  <si>
    <t xml:space="preserve">Finally home from practice. She blasted her head SO HARD on my knee. I have a bruise. Poor thing </t>
  </si>
  <si>
    <t>Wed Jun 17 18:20:51 PDT 2009</t>
  </si>
  <si>
    <t>scottvohar</t>
  </si>
  <si>
    <t xml:space="preserve">R.I.P. 95 buick century. you will be missed. ill never forget the good times </t>
  </si>
  <si>
    <t xml:space="preserve">@rachelinnyc nah. ithink there might be lactose free ice cream in our freezer. I'll eat that. </t>
  </si>
  <si>
    <t>Wed Jun 17 18:20:53 PDT 2009</t>
  </si>
  <si>
    <t xml:space="preserve">@mschung My reply is no </t>
  </si>
  <si>
    <t>Wed Jun 17 18:20:54 PDT 2009</t>
  </si>
  <si>
    <t xml:space="preserve">@mattreamy my roommate and are are religious about sytycd! I have to go to bed early, so I will have to watch the last hour tomorrow. </t>
  </si>
  <si>
    <t>Wed Jun 17 18:20:55 PDT 2009</t>
  </si>
  <si>
    <t>NaradaK</t>
  </si>
  <si>
    <t xml:space="preserve">The clio is gooone! </t>
  </si>
  <si>
    <t>@dwears wait you can't make it tomorrow  just remembered</t>
  </si>
  <si>
    <t xml:space="preserve">@KrystalBee I just got hungry </t>
  </si>
  <si>
    <t>Wed Jun 17 18:20:56 PDT 2009</t>
  </si>
  <si>
    <t xml:space="preserve">OMG!  I'm so sad. Billy Joel &amp;amp; Katie Lee have separated. They were cute together &amp;amp; definitely appeared happy. </t>
  </si>
  <si>
    <t>Wed Jun 17 18:20:57 PDT 2009</t>
  </si>
  <si>
    <t>GabbDeveaux</t>
  </si>
  <si>
    <t xml:space="preserve">@ddlovato IM LIKE HALF AN HOUR AWAY FROM YOU! </t>
  </si>
  <si>
    <t>Wed Jun 17 18:20:58 PDT 2009</t>
  </si>
  <si>
    <t xml:space="preserve">I miss my Mom </t>
  </si>
  <si>
    <t>Wed Jun 17 18:21:00 PDT 2009</t>
  </si>
  <si>
    <t xml:space="preserve">Updating my phone to the new OS; so excited! Annoyed that I won't be able to picture text yet </t>
  </si>
  <si>
    <t>Wed Jun 17 18:21:03 PDT 2009</t>
  </si>
  <si>
    <t>@gracieepoo awwww  well it's your decision but I'll miss you!!! I'm good thanks you? &amp;lt;3</t>
  </si>
  <si>
    <t xml:space="preserve">cant stand studying geography </t>
  </si>
  <si>
    <t>Wed Jun 17 18:21:04 PDT 2009</t>
  </si>
  <si>
    <t>alys114</t>
  </si>
  <si>
    <t xml:space="preserve">@iamcool388 None so far... but either way it's not helping me feel safe at night </t>
  </si>
  <si>
    <t xml:space="preserve">my web cam mic isnt working </t>
  </si>
  <si>
    <t>Wed Jun 17 18:21:06 PDT 2009</t>
  </si>
  <si>
    <t>saaze</t>
  </si>
  <si>
    <t>@DavidFideler I know that. I want to know WHY it was picked on twitter, facebook, etc and no one can't answer that  #iranelection</t>
  </si>
  <si>
    <t>Katie100293</t>
  </si>
  <si>
    <t>@JLKulio tried to get Ellen to give a shout out to Peter today, but have not seen any response from her yet...  http://myloc.me/4dBH</t>
  </si>
  <si>
    <t>@kclark1007 good ol 19 ! not  haha</t>
  </si>
  <si>
    <t xml:space="preserve">@bluefaceddukie maybe its just you </t>
  </si>
  <si>
    <t xml:space="preserve">I miss the city and Toronto </t>
  </si>
  <si>
    <t>Wed Jun 17 18:21:10 PDT 2009</t>
  </si>
  <si>
    <t>sinoWarren</t>
  </si>
  <si>
    <t xml:space="preserve">omg ... hirap gamitin, got to get use to this </t>
  </si>
  <si>
    <t>Wed Jun 17 18:21:08 PDT 2009</t>
  </si>
  <si>
    <t>hotpeach2314</t>
  </si>
  <si>
    <t xml:space="preserve">made dinner 4 her n she didnt evn show </t>
  </si>
  <si>
    <t>Wed Jun 17 18:21:12 PDT 2009</t>
  </si>
  <si>
    <t>Crazybullet</t>
  </si>
  <si>
    <t>Powerless...  http://plurk.com/p/11qr3f</t>
  </si>
  <si>
    <t xml:space="preserve">@meagafly awwww thats annoying! </t>
  </si>
  <si>
    <t xml:space="preserve"> I lost two kids at Youth Group tonight. No joke.</t>
  </si>
  <si>
    <t>lauraveit</t>
  </si>
  <si>
    <t xml:space="preserve">going to be miserable with my @michellerutter   </t>
  </si>
  <si>
    <t>Wed Jun 17 18:21:13 PDT 2009</t>
  </si>
  <si>
    <t>itsCAITLINmayne</t>
  </si>
  <si>
    <t>I need to make money.  i hate being broke as a joke.</t>
  </si>
  <si>
    <t>Wed Jun 17 18:21:15 PDT 2009</t>
  </si>
  <si>
    <t xml:space="preserve">Dear God please please let me pass that exam </t>
  </si>
  <si>
    <t>JordanShanae</t>
  </si>
  <si>
    <t xml:space="preserve">tooooornado warning </t>
  </si>
  <si>
    <t>Wed Jun 17 18:21:16 PDT 2009</t>
  </si>
  <si>
    <t xml:space="preserve">@FabScoutHoward when I started attacking you you stopped talking to me </t>
  </si>
  <si>
    <t>Vitani69</t>
  </si>
  <si>
    <t xml:space="preserve">It's obvious i won't get over him </t>
  </si>
  <si>
    <t>Wed Jun 17 18:21:18 PDT 2009</t>
  </si>
  <si>
    <t>consuelooo</t>
  </si>
  <si>
    <t xml:space="preserve">help please! how can I forget a man that I love and did not know that I exist? this man is.. JOE! </t>
  </si>
  <si>
    <t>Wed Jun 17 18:21:20 PDT 2009</t>
  </si>
  <si>
    <t xml:space="preserve">Still working on this stupid paper....taking longer than expected </t>
  </si>
  <si>
    <t>Wed Jun 17 18:21:21 PDT 2009</t>
  </si>
  <si>
    <t>lovies45</t>
  </si>
  <si>
    <t xml:space="preserve">.....thinking i only have 14 followers...boo..  </t>
  </si>
  <si>
    <t>Wed Jun 17 18:21:24 PDT 2009</t>
  </si>
  <si>
    <t xml:space="preserve">Why must this episode NCIS be so sad? </t>
  </si>
  <si>
    <t>Wed Jun 17 18:21:25 PDT 2009</t>
  </si>
  <si>
    <t>brightwing</t>
  </si>
  <si>
    <t xml:space="preserve">Why is my twitter stuck on mobile version?  </t>
  </si>
  <si>
    <t>Wed Jun 17 18:21:26 PDT 2009</t>
  </si>
  <si>
    <t>macshare</t>
  </si>
  <si>
    <t xml:space="preserve">@2weetme you should be jappy to be able to upgrade to OS 3 at all. I came up it's not available in my country at all </t>
  </si>
  <si>
    <t>Wed Jun 17 18:21:32 PDT 2009</t>
  </si>
  <si>
    <t xml:space="preserve">26-0 for Winnipeg. This just makes me so happy. </t>
  </si>
  <si>
    <t>Wed Jun 17 18:21:34 PDT 2009</t>
  </si>
  <si>
    <t xml:space="preserve">12 Hour Shifts are good. But damn! Im tired. </t>
  </si>
  <si>
    <t xml:space="preserve">@PeterBlackQUT RECIPROCATE. Nobody has MMS'd me back </t>
  </si>
  <si>
    <t>Wed Jun 17 18:21:37 PDT 2009</t>
  </si>
  <si>
    <t xml:space="preserve">when the freezer door isn't shut properly, ice cream loses! </t>
  </si>
  <si>
    <t>Wed Jun 17 18:21:42 PDT 2009</t>
  </si>
  <si>
    <t xml:space="preserve">Oh my god, every episode about Gibbs' family is super depressing   </t>
  </si>
  <si>
    <t>Wed Jun 17 18:21:44 PDT 2009</t>
  </si>
  <si>
    <t>@dilaralovesjb ahah why do you hate mee  lol</t>
  </si>
  <si>
    <t>Wed Jun 17 18:21:45 PDT 2009</t>
  </si>
  <si>
    <t>Cassie_Fleming</t>
  </si>
  <si>
    <t xml:space="preserve">@ddlovato you're only 2.5 hours away from me ! </t>
  </si>
  <si>
    <t>Wed Jun 17 18:21:48 PDT 2009</t>
  </si>
  <si>
    <t>Electranic</t>
  </si>
  <si>
    <t xml:space="preserve">@ddlovato what are you doing in my beautiful country? rawrr sont vraiment tous entrain de prendre possession du territoire canadien </t>
  </si>
  <si>
    <t>Wed Jun 17 18:21:52 PDT 2009</t>
  </si>
  <si>
    <t>iamharas</t>
  </si>
  <si>
    <t xml:space="preserve">got rejected by the bat boy </t>
  </si>
  <si>
    <t>CGZee</t>
  </si>
  <si>
    <t>girl my middle name is study!!  and im abt 2 be ghost bc im goin outta town this wknd BAOW!! @Betty_Bop</t>
  </si>
  <si>
    <t>@spicyspice lol um yea, that's still wishful thinking. the saturdays were playing on the radio i have in my lab  loblaws is still sucking!</t>
  </si>
  <si>
    <t>Wed Jun 17 18:22:14 PDT 2009</t>
  </si>
  <si>
    <t>iPhone 3.0 needs to work...  my phone is weird. This back up restore had best work I was forced to restore/update it. #iphone</t>
  </si>
  <si>
    <t>Wed Jun 17 18:22:17 PDT 2009</t>
  </si>
  <si>
    <t>@rocsidiaz,@djprostyle Did @TerrenceJ106 fall off the MAP? or is he still havin technical difficulties wit his iphone  enjoy y'all nit ...</t>
  </si>
  <si>
    <t>Wed Jun 17 18:22:18 PDT 2009</t>
  </si>
  <si>
    <t xml:space="preserve">@Suburban_Farmer Hope he/she will be alright </t>
  </si>
  <si>
    <t>Wed Jun 17 18:22:20 PDT 2009</t>
  </si>
  <si>
    <t xml:space="preserve">@awakebyjava I guess you were just &amp;lt;24 hours late... </t>
  </si>
  <si>
    <t>Wed Jun 17 18:22:21 PDT 2009</t>
  </si>
  <si>
    <t>gastonsouza</t>
  </si>
  <si>
    <t xml:space="preserve">@ikester808 haha nothing exciting about this update so far </t>
  </si>
  <si>
    <t>Wed Jun 17 18:22:19 PDT 2009</t>
  </si>
  <si>
    <t>mynicola</t>
  </si>
  <si>
    <t xml:space="preserve">I'd live in 60-90 years </t>
  </si>
  <si>
    <t xml:space="preserve">auhh tired buhh i cant sleep.. got stuff on my mind </t>
  </si>
  <si>
    <t>JanelleStockley</t>
  </si>
  <si>
    <t>@Jonasbrothers please reply to me  i never get a reply from anyone who is actually important ....</t>
  </si>
  <si>
    <t>Wed Jun 17 18:22:23 PDT 2009</t>
  </si>
  <si>
    <t>@SoulRebelSaf YES! 2Pac was a hella good actor smh. Fat boi ALWAYS cryin in someone's movie. Mem Lean On Me? HA! aw poor Raheem  bak2movie</t>
  </si>
  <si>
    <t>Wed Jun 17 18:22:25 PDT 2009</t>
  </si>
  <si>
    <t>Lovelucee</t>
  </si>
  <si>
    <t xml:space="preserve">'s head hurts sooooooo bad.  </t>
  </si>
  <si>
    <t>Wed Jun 17 18:22:24 PDT 2009</t>
  </si>
  <si>
    <t>colourme_green</t>
  </si>
  <si>
    <t xml:space="preserve">i got transformers on the ds but i'm a decpticon </t>
  </si>
  <si>
    <t>ehkc</t>
  </si>
  <si>
    <t>is tired from typing...the prof talks too fast  @patriciafu i see that @jzchen19 has been tempting you.. haha</t>
  </si>
  <si>
    <t>destrymusic</t>
  </si>
  <si>
    <t>@xjackattack624x - I love all ages shows  -nc</t>
  </si>
  <si>
    <t>Wed Jun 17 18:22:26 PDT 2009</t>
  </si>
  <si>
    <t xml:space="preserve">@WickedBoss mes condolÃ©ances </t>
  </si>
  <si>
    <t>Wed Jun 17 18:22:27 PDT 2009</t>
  </si>
  <si>
    <t xml:space="preserve">Live tweet streaming on #Sytycd .. I miss Dena and Lisa </t>
  </si>
  <si>
    <t>Wed Jun 17 18:22:28 PDT 2009</t>
  </si>
  <si>
    <t>krait27</t>
  </si>
  <si>
    <t xml:space="preserve">@rxtmr how can I send entries again using OV mail?? what website should I go to and register? sorry i did not follow... </t>
  </si>
  <si>
    <t>Wed Jun 17 18:22:29 PDT 2009</t>
  </si>
  <si>
    <t xml:space="preserve">@MoTancharoen I hate it when people leak spoilery stuff - hurts everyone </t>
  </si>
  <si>
    <t>Wed Jun 17 18:22:30 PDT 2009</t>
  </si>
  <si>
    <t>scmorgan</t>
  </si>
  <si>
    <t xml:space="preserve">@willrich45 I was liking Mixero until it wanted to upgrade when I closed it...then I lost my groups. No fun to set those up again </t>
  </si>
  <si>
    <t>Wed Jun 17 18:22:33 PDT 2009</t>
  </si>
  <si>
    <t>@JuliePerrine  That's bad. What platform?</t>
  </si>
  <si>
    <t xml:space="preserve">@glukkake i wish i could forget to eat </t>
  </si>
  <si>
    <t>Wed Jun 17 18:22:36 PDT 2009</t>
  </si>
  <si>
    <t>nathanbraceros</t>
  </si>
  <si>
    <t xml:space="preserve">Thinking about taxes. How depressing! </t>
  </si>
  <si>
    <t xml:space="preserve">Oh dear lord.  What have I done.  Just installed TweetDeck on my wee computer, and I can tell that the program is too much for it.  </t>
  </si>
  <si>
    <t>Wed Jun 17 18:22:40 PDT 2009</t>
  </si>
  <si>
    <t xml:space="preserve">I think my twidroid is broken. </t>
  </si>
  <si>
    <t>Wed Jun 17 18:22:43 PDT 2009</t>
  </si>
  <si>
    <t xml:space="preserve">@onefinebreeder I had a copper one and had it removed it was horrible </t>
  </si>
  <si>
    <t>Wed Jun 17 18:22:47 PDT 2009</t>
  </si>
  <si>
    <t>shadowface01</t>
  </si>
  <si>
    <t xml:space="preserve">got more than 25 points back on a test! woot!! but my car stereo is still broke. </t>
  </si>
  <si>
    <t>Wed Jun 17 18:22:49 PDT 2009</t>
  </si>
  <si>
    <t xml:space="preserve">@shaundiviney u do have a real job, being a rawkstarrr XD ohyerr come 2 Newcastle and visit mee, I'm sick </t>
  </si>
  <si>
    <t>Wed Jun 17 18:22:51 PDT 2009</t>
  </si>
  <si>
    <t>megmcpheee</t>
  </si>
  <si>
    <t xml:space="preserve">Math is soooo pointless. Hate it </t>
  </si>
  <si>
    <t>Wed Jun 17 18:22:53 PDT 2009</t>
  </si>
  <si>
    <t>AshAttack_xD</t>
  </si>
  <si>
    <t xml:space="preserve">i cant play game party of wii!!! </t>
  </si>
  <si>
    <t>Wed Jun 17 18:22:55 PDT 2009</t>
  </si>
  <si>
    <t>@gorgophone Sorry - very very sorry!  I did have a French designer work for me briefly - a 6' tall..... woman.</t>
  </si>
  <si>
    <t>Wed Jun 17 18:22:56 PDT 2009</t>
  </si>
  <si>
    <t>@refuse2bdefined no  I left it home. I might go back this weekend and grab it though.</t>
  </si>
  <si>
    <t>Wed Jun 17 18:22:59 PDT 2009</t>
  </si>
  <si>
    <t>valerie_knouse</t>
  </si>
  <si>
    <t xml:space="preserve">@MacFacetime09 my mama didn't make it home till late </t>
  </si>
  <si>
    <t>ralfiscool</t>
  </si>
  <si>
    <t xml:space="preserve">I mees my knee-guh. </t>
  </si>
  <si>
    <t>Wed Jun 17 18:23:01 PDT 2009</t>
  </si>
  <si>
    <t>seantown</t>
  </si>
  <si>
    <t xml:space="preserve">I wanna update my iPhone to OS 3 sooo bad, but I can't afford to lose my jailbroken apps even for a day. </t>
  </si>
  <si>
    <t>Wed Jun 17 18:23:02 PDT 2009</t>
  </si>
  <si>
    <t xml:space="preserve">ah another bad day. I hella miss you though. </t>
  </si>
  <si>
    <t>Wed Jun 17 18:23:06 PDT 2009</t>
  </si>
  <si>
    <t>MelyJelly</t>
  </si>
  <si>
    <t>So tHe iPhone is getting the new update and nothing works! It won't turn on!!!  I'm gonna kill someone</t>
  </si>
  <si>
    <t xml:space="preserve">@realdetective *dies with you* </t>
  </si>
  <si>
    <t>roessnakhan</t>
  </si>
  <si>
    <t xml:space="preserve">@JeremyDStanley I noticed. </t>
  </si>
  <si>
    <t>Wed Jun 17 18:23:07 PDT 2009</t>
  </si>
  <si>
    <t>JennieMacDonald</t>
  </si>
  <si>
    <t xml:space="preserve">woohoo. my car is totalled and i need to find a new one. but i want another cadillac. boo. no clue where i'll find one as awesome as mine </t>
  </si>
  <si>
    <t>Wed Jun 17 18:23:11 PDT 2009</t>
  </si>
  <si>
    <t xml:space="preserve">@ChoeBe @ninirific This is quite realistic imho. U reach a point where u hav to make progress, or move on. Even if temporarily </t>
  </si>
  <si>
    <t>jesssica_ann</t>
  </si>
  <si>
    <t xml:space="preserve">Taking care of my very sick baby </t>
  </si>
  <si>
    <t>Wed Jun 17 18:23:14 PDT 2009</t>
  </si>
  <si>
    <t xml:space="preserve">tell me lies </t>
  </si>
  <si>
    <t>Wed Jun 17 18:23:15 PDT 2009</t>
  </si>
  <si>
    <t xml:space="preserve">noah better come over tomorrow. i miss my bffl </t>
  </si>
  <si>
    <t>Wed Jun 17 18:23:20 PDT 2009</t>
  </si>
  <si>
    <t xml:space="preserve">Watching NCIS at my mom's-too bad my baby hormones make me want to cry over silly not-that-sad things. </t>
  </si>
  <si>
    <t>Wed Jun 17 18:23:22 PDT 2009</t>
  </si>
  <si>
    <t xml:space="preserve">@attitudecandy I know..I wish I could! But I wouldn't even think about asking administration about posting the kids on the internet. </t>
  </si>
  <si>
    <t xml:space="preserve">@ddlovato what i wouldn't give to be there right now </t>
  </si>
  <si>
    <t>Wed Jun 17 18:23:24 PDT 2009</t>
  </si>
  <si>
    <t>aldenlynn</t>
  </si>
  <si>
    <t>@octoberheather oh ok! haha i wouldn't know about that since i don't have an iphone  i'm not bitter or anything lol</t>
  </si>
  <si>
    <t>Wed Jun 17 18:23:25 PDT 2009</t>
  </si>
  <si>
    <t>kristinjay</t>
  </si>
  <si>
    <t>@ddlovato hello demi ! here we go again is the most amazing song ever. i want to go to the PPP premiere,but i have finals  have fun !!</t>
  </si>
  <si>
    <t>Wed Jun 17 18:23:27 PDT 2009</t>
  </si>
  <si>
    <t xml:space="preserve">@H0TCOMMODITY Awww lol that's funny . .. I've never cheated on a test lol I'm too scared </t>
  </si>
  <si>
    <t>lovealyx12</t>
  </si>
  <si>
    <t>Wed Jun 17 18:23:28 PDT 2009</t>
  </si>
  <si>
    <t>nyeneks</t>
  </si>
  <si>
    <t>transformers 2 @ IMAX - fully booked. konting bad seats na lang natira  ibang showing time, sold out na. though, i got my tickets na. yey</t>
  </si>
  <si>
    <t>Wed Jun 17 18:23:30 PDT 2009</t>
  </si>
  <si>
    <t>mailaiEscobar</t>
  </si>
  <si>
    <t xml:space="preserve">@Jonasbrothers OMG i loveeeeee sooo muuuch pleasee jobroooos come tooo VENEZUELAA VENEZUELAA VENEZUELAAAA I LOVEEE BABYYYS </t>
  </si>
  <si>
    <t xml:space="preserve">FOX MADE A SHOW ABOUT FATTIES. and they're not trying to lose weight. DISGUSTING. omg. i have never been more grossed out.. </t>
  </si>
  <si>
    <t>Wed Jun 17 18:23:32 PDT 2009</t>
  </si>
  <si>
    <t xml:space="preserve">Can't figure out why Unetbootin won't work... </t>
  </si>
  <si>
    <t>Wed Jun 17 18:23:39 PDT 2009</t>
  </si>
  <si>
    <t>mrb712</t>
  </si>
  <si>
    <t xml:space="preserve">@keij7 duboce triangle. i just got back from london. </t>
  </si>
  <si>
    <t>Wed Jun 17 18:23:40 PDT 2009</t>
  </si>
  <si>
    <t>GGGlobo</t>
  </si>
  <si>
    <t xml:space="preserve">These people should not be allowed in japan. Why do they get to go and I don't? </t>
  </si>
  <si>
    <t>Wed Jun 17 18:23:41 PDT 2009</t>
  </si>
  <si>
    <t>This is why it stinks to wear a visor when you have a receeding hairline. I hate sunburns  http://twitgoo.com/u5uo</t>
  </si>
  <si>
    <t>Kaitlin_42</t>
  </si>
  <si>
    <t xml:space="preserve">i love my reading with the medium! it was so special to talk to my dad again. i wish i could do it everyday </t>
  </si>
  <si>
    <t xml:space="preserve">i don't want rain for my b-day ! </t>
  </si>
  <si>
    <t>Wed Jun 17 18:23:42 PDT 2009</t>
  </si>
  <si>
    <t>supercuteness</t>
  </si>
  <si>
    <t>wahh. daddy's away on a business trip? it sounds so cornii but imh.  LOL.</t>
  </si>
  <si>
    <t>@TheresaAnn1026 thats the wayt ive been feeling for the past 3 weeks  and it just keeps getting worse.</t>
  </si>
  <si>
    <t>Wed Jun 17 18:23:43 PDT 2009</t>
  </si>
  <si>
    <t>channiedior</t>
  </si>
  <si>
    <t>aaaaarrrrrrrrrrrggggggggggghhhhhhhhh.... his damn yahoo account is messed up, i was sooo lookin forward to video chat  its been a while!!!</t>
  </si>
  <si>
    <t>@SplashAdams btw...I lost my signed forms for husep to earn my money bakk...the L! Orientation is on Friday.  FML.</t>
  </si>
  <si>
    <t>Wed Jun 17 18:23:47 PDT 2009</t>
  </si>
  <si>
    <t>@ReeseZoppelt boo  I'm mad @ myself but that's okay anger is my FIRE! But look @ u, sick and still kicking butt, ur hands we ON! â™¡ u sis</t>
  </si>
  <si>
    <t>Wed Jun 17 18:23:48 PDT 2009</t>
  </si>
  <si>
    <t>chutdafukup</t>
  </si>
  <si>
    <t xml:space="preserve">No Doubt's sold out. </t>
  </si>
  <si>
    <t xml:space="preserve">@Jonasbrothers Im sooo sad I don't get to go to the mmvas! My heart is breaking! You'll be 45 mins away and I'll feel so helpless </t>
  </si>
  <si>
    <t>Wed Jun 17 18:23:51 PDT 2009</t>
  </si>
  <si>
    <t>Jaxy68</t>
  </si>
  <si>
    <t>What is up with the forecast for the weekend - blah, blah and blah.  I hope the weather man is wrong.</t>
  </si>
  <si>
    <t>Wed Jun 17 18:23:52 PDT 2009</t>
  </si>
  <si>
    <t xml:space="preserve">@LittleScribbler Aw, poor fishy </t>
  </si>
  <si>
    <t>Wed Jun 17 18:24:33 PDT 2009</t>
  </si>
  <si>
    <t xml:space="preserve">I wish my bed wasn't so hard... </t>
  </si>
  <si>
    <t>@sleepypasture that looks awesome, I will def spread the news...i wish i had a cool bike   i wanted one but hubs made me get a dorky one</t>
  </si>
  <si>
    <t>Wed Jun 17 18:24:34 PDT 2009</t>
  </si>
  <si>
    <t>Tiney_N</t>
  </si>
  <si>
    <t xml:space="preserve"> jury duty tomorrow. so not cool </t>
  </si>
  <si>
    <t>dianaseah</t>
  </si>
  <si>
    <t xml:space="preserve">Why don't I learn? Charles &amp;amp; Keith shoes wreak havoc on my feet! Note to self - Stop buying them, no matter how cheap they are </t>
  </si>
  <si>
    <t>Wed Jun 17 18:24:35 PDT 2009</t>
  </si>
  <si>
    <t>@DAKIDYUNGV I don't smoke  I only drink</t>
  </si>
  <si>
    <t>Keia_in_PHILLY</t>
  </si>
  <si>
    <t xml:space="preserve">Just finished my final,started @ 6 &amp;amp; JUST FINSHED @ 9:21. Hope I did ok, well now I gotta start gettin ready 2 go n2 nite gig,w/no sleep </t>
  </si>
  <si>
    <t>Wed Jun 17 18:24:36 PDT 2009</t>
  </si>
  <si>
    <t>@chaos33176  why u dont like us? *sniff sniff* lol</t>
  </si>
  <si>
    <t>Wed Jun 17 18:24:37 PDT 2009</t>
  </si>
  <si>
    <t xml:space="preserve">I wish I had my black bejeweled mic!...but it hasn't arrived yet </t>
  </si>
  <si>
    <t>ranyelle2</t>
  </si>
  <si>
    <t xml:space="preserve">at home getting the kids ready for school, kids in the neighborhood are trying to steal my puppies </t>
  </si>
  <si>
    <t>Wed Jun 17 18:24:38 PDT 2009</t>
  </si>
  <si>
    <t xml:space="preserve">Went to the apple store - none of their docks would connect to my iphone... looks like I'm boned   Pretty pissed </t>
  </si>
  <si>
    <t>Wed Jun 17 18:24:39 PDT 2009</t>
  </si>
  <si>
    <t xml:space="preserve">@LilliJ i'm sorry to hear about your daughter </t>
  </si>
  <si>
    <t>cjb2m5</t>
  </si>
  <si>
    <t xml:space="preserve">Just pulled into Jeff City and it appears we have missed the big storm </t>
  </si>
  <si>
    <t>Wed Jun 17 18:24:40 PDT 2009</t>
  </si>
  <si>
    <t>buck1600</t>
  </si>
  <si>
    <t xml:space="preserve">Tweet for the day: Derrick is W_A_Y_Y behing in posting his twits....and so is Stacy but she can't figure out how to get in it </t>
  </si>
  <si>
    <t>Wed Jun 17 18:24:41 PDT 2009</t>
  </si>
  <si>
    <t>i havee a headachee  watchinn the 5 heartbeats w. my momm</t>
  </si>
  <si>
    <t>Wed Jun 17 18:24:43 PDT 2009</t>
  </si>
  <si>
    <t xml:space="preserve">@Rizoh terms of service violation on that video. </t>
  </si>
  <si>
    <t>Wed Jun 17 18:24:44 PDT 2009</t>
  </si>
  <si>
    <t>@veronica78 no  did you??????</t>
  </si>
  <si>
    <t>implanttastic</t>
  </si>
  <si>
    <t xml:space="preserve">Burlap makes me itchy </t>
  </si>
  <si>
    <t>Wed Jun 17 18:24:49 PDT 2009</t>
  </si>
  <si>
    <t>clubnilirony</t>
  </si>
  <si>
    <t>@gammagum omg enjoy it! I'm dying but can't work from home due to too much crap on my desk. I wish I was at home  how's the ankle?</t>
  </si>
  <si>
    <t>Wed Jun 17 18:24:51 PDT 2009</t>
  </si>
  <si>
    <t xml:space="preserve">Insomnia. Slept at like 4am and was up already at 7am. I don't even feel tired or have the urge to sleep again. WHAT'S WRONG WITH ME? </t>
  </si>
  <si>
    <t xml:space="preserve">@Vildego tá»‘i qua hÆ¡n 10h anh má»›i vá»?, Äƒn uá»‘ng chÆ°a ká»‹p xem nÃ³ giá»‘ng ji , nÃ³ lÃ  nhá»‹ thá»ƒ hai mÃ u vÃ ng tráº¯ng, but anh Ä‘Ã¡nh máº¥t mÃ¡y áº£nh roÃ i </t>
  </si>
  <si>
    <t>Wed Jun 17 18:24:55 PDT 2009</t>
  </si>
  <si>
    <t>i ate food that i couldn't taste  now i want to take a nap because my best friend came today.</t>
  </si>
  <si>
    <t>Wed Jun 17 18:24:56 PDT 2009</t>
  </si>
  <si>
    <t xml:space="preserve">@sgsuperone you misspelled my name </t>
  </si>
  <si>
    <t>Wed Jun 17 18:24:57 PDT 2009</t>
  </si>
  <si>
    <t>AAreiter</t>
  </si>
  <si>
    <t>@flyingwiggler Wholefoods=fresh ingredients, but chicken salad + potatoes =  lots of mayo +lots of carbs = lots of fat usually  it depends</t>
  </si>
  <si>
    <t xml:space="preserve">@YoungShellz She just selfish! </t>
  </si>
  <si>
    <t>_PaigeAllen_</t>
  </si>
  <si>
    <t xml:space="preserve">Ashleigh is eathng the yummiest looking apple pastry thingy. i have sandwiches </t>
  </si>
  <si>
    <t>Wed Jun 17 18:24:58 PDT 2009</t>
  </si>
  <si>
    <t>@1eighton oh shit... nevermind  hahahaha!</t>
  </si>
  <si>
    <t>Wed Jun 17 18:25:00 PDT 2009</t>
  </si>
  <si>
    <t>smicheleevents</t>
  </si>
  <si>
    <t xml:space="preserve">@jennacole That would be so awesome if you could go! I tried to book them for our anniversary shoot while we are in CA but they were busy </t>
  </si>
  <si>
    <t>Wed Jun 17 18:25:01 PDT 2009</t>
  </si>
  <si>
    <t xml:space="preserve">Sherbert @ carvel was a horrible idea. Got talked out my regular. </t>
  </si>
  <si>
    <t>Wed Jun 17 18:25:02 PDT 2009</t>
  </si>
  <si>
    <t xml:space="preserve">Scratch that.  Got the audio working for flash videos.  Still down two laptops though. </t>
  </si>
  <si>
    <t>Wed Jun 17 18:25:03 PDT 2009</t>
  </si>
  <si>
    <t>Is lonely and wants more followers  Follow me people!...If you don't I will hunt you down and urinate on your front door!</t>
  </si>
  <si>
    <t>Wed Jun 17 18:25:05 PDT 2009</t>
  </si>
  <si>
    <t>nnijhof</t>
  </si>
  <si>
    <t xml:space="preserve">Missed my connection to Boston, no later flights available today </t>
  </si>
  <si>
    <t xml:space="preserve">@bluereadergal I prolly won't be home till 3-4am at this rate </t>
  </si>
  <si>
    <t xml:space="preserve">@wakachamo lol it's not like other browsers haven't taken cheap shots at IE. </t>
  </si>
  <si>
    <t>Wed Jun 17 18:25:06 PDT 2009</t>
  </si>
  <si>
    <t>madelinewood</t>
  </si>
  <si>
    <t xml:space="preserve">lost my phone. just fyi </t>
  </si>
  <si>
    <t>Wed Jun 17 18:25:10 PDT 2009</t>
  </si>
  <si>
    <t>mickeymisery</t>
  </si>
  <si>
    <t xml:space="preserve">Nooooo not again </t>
  </si>
  <si>
    <t>Wed Jun 17 18:25:11 PDT 2009</t>
  </si>
  <si>
    <t>@typicaldoll  byes</t>
  </si>
  <si>
    <t>Wed Jun 17 18:25:15 PDT 2009</t>
  </si>
  <si>
    <t>@elias238 can't hun  we have a show in jersey</t>
  </si>
  <si>
    <t>Doin da bet bbl  call me!!!!</t>
  </si>
  <si>
    <t>JGrayEnt</t>
  </si>
  <si>
    <t xml:space="preserve">@LindseyRayMusic not with me </t>
  </si>
  <si>
    <t>KalynJonas</t>
  </si>
  <si>
    <t xml:space="preserve">Its storming. I think i'm going to cry </t>
  </si>
  <si>
    <t>eric281</t>
  </si>
  <si>
    <t>Omg I have eaten so much today  Mom's Chocolate Cake from Benjy's is ridiculous though.</t>
  </si>
  <si>
    <t>Wed Jun 17 18:25:17 PDT 2009</t>
  </si>
  <si>
    <t xml:space="preserve">@Rawksy thanks sweetie. Too bad its still hours from being over </t>
  </si>
  <si>
    <t>Wed Jun 17 18:25:18 PDT 2009</t>
  </si>
  <si>
    <t xml:space="preserve">@selenagomez ahhh, you and demi are in toronto and i could see you both at the PPP premiere, but i have to study for finals. FML! </t>
  </si>
  <si>
    <t>Wed Jun 17 18:25:19 PDT 2009</t>
  </si>
  <si>
    <t>AlexCliffy92</t>
  </si>
  <si>
    <t>is missing Steven  get your arse home! lol</t>
  </si>
  <si>
    <t>Wed Jun 17 18:25:20 PDT 2009</t>
  </si>
  <si>
    <t>attitudecandy</t>
  </si>
  <si>
    <t xml:space="preserve">@AnneMarieFOD -oh right sorry I didnt think about that, i was just excited for you and them,  sorry.  </t>
  </si>
  <si>
    <t>Wed Jun 17 18:25:21 PDT 2009</t>
  </si>
  <si>
    <t xml:space="preserve">@IndywoodFILMS dude, you guys tweet too much </t>
  </si>
  <si>
    <t>Wed Jun 17 18:25:23 PDT 2009</t>
  </si>
  <si>
    <t>Its_Misbah</t>
  </si>
  <si>
    <t>Wed Jun 17 18:25:24 PDT 2009</t>
  </si>
  <si>
    <t>jessicacosmos</t>
  </si>
  <si>
    <t>@CamFrancisco thanks! hahaha I bought cigs today &amp;amp; the guy said I looked 17  prob the bangs.</t>
  </si>
  <si>
    <t>Wed Jun 17 18:25:27 PDT 2009</t>
  </si>
  <si>
    <t>Nileyluvv</t>
  </si>
  <si>
    <t xml:space="preserve">YOOh U kNOW WhAt iRRAtES MEEh WEN thERES NO fXCkEN NilEY NEWS AkA SOoO fREAkiNN bORiNG </t>
  </si>
  <si>
    <t>keithbooe</t>
  </si>
  <si>
    <t>@SugarJones I DO!  But I can't.    Have fun!</t>
  </si>
  <si>
    <t>Wed Jun 17 18:25:28 PDT 2009</t>
  </si>
  <si>
    <t>warrenhewitt10</t>
  </si>
  <si>
    <t xml:space="preserve">i wish there was more to do at like 2.25 in the morning but every one keeps going to sleep </t>
  </si>
  <si>
    <t>Wed Jun 17 18:25:29 PDT 2009</t>
  </si>
  <si>
    <t>gabbsterss</t>
  </si>
  <si>
    <t>im very excited for kennethy cohens party on friday then billie schaubs going away party on saturday  dont move to chicago billie!!</t>
  </si>
  <si>
    <t>Wed Jun 17 18:25:31 PDT 2009</t>
  </si>
  <si>
    <t>lilb9481</t>
  </si>
  <si>
    <t>@teemwilliams ohhh..i guess i was l8 with d hymn den...  feel bad</t>
  </si>
  <si>
    <t>LolPcks07</t>
  </si>
  <si>
    <t xml:space="preserve">good day. tomorrow is the last day of school. only 2hrs. </t>
  </si>
  <si>
    <t>Wed Jun 17 18:25:33 PDT 2009</t>
  </si>
  <si>
    <t xml:space="preserve">Day 1 of the workshop, going well so far. I wish I had a better script though </t>
  </si>
  <si>
    <t>Wed Jun 17 18:25:34 PDT 2009</t>
  </si>
  <si>
    <t>erdnad</t>
  </si>
  <si>
    <t xml:space="preserve">Man fuck my life!! I hate thiiiissss!!!!! </t>
  </si>
  <si>
    <t>Wed Jun 17 18:25:35 PDT 2009</t>
  </si>
  <si>
    <t>jmebabineau</t>
  </si>
  <si>
    <t xml:space="preserve">@gdauthority im seeing GreenDay twice in Florida while i work at Disney. super bummed i dont see them in my hometown Boston tho </t>
  </si>
  <si>
    <t>sandyschuppel</t>
  </si>
  <si>
    <t xml:space="preserve">@ahollett Hahahah, oh that made my day Andrew. Run, Forest, RUN! And I'm said to hear you won't be at the wedding! </t>
  </si>
  <si>
    <t>Wed Jun 17 18:25:39 PDT 2009</t>
  </si>
  <si>
    <t>outlawedmarsh</t>
  </si>
  <si>
    <t xml:space="preserve">@kokoro_photo I is!  Haley will be half way to Stratford by then </t>
  </si>
  <si>
    <t>ryan_price</t>
  </si>
  <si>
    <t xml:space="preserve">@jordan_roberts  you didn't have it a week ago. I'm disappointed in you </t>
  </si>
  <si>
    <t>Wed Jun 17 18:25:40 PDT 2009</t>
  </si>
  <si>
    <t xml:space="preserve">Would trade in her vag for a peen for the next 4 days if I could </t>
  </si>
  <si>
    <t>Wed Jun 17 18:25:41 PDT 2009</t>
  </si>
  <si>
    <t xml:space="preserve">@ahecht25 clearly not true fans </t>
  </si>
  <si>
    <t>kerbiegirl</t>
  </si>
  <si>
    <t>@catlarkin no go   Just have to wait until the 'real' opening on Sunday.  I just wanted my Rt 44 Cherry Limeade dammit!</t>
  </si>
  <si>
    <t>kristalantern</t>
  </si>
  <si>
    <t xml:space="preserve">@shadesgodown I loved working at Target. </t>
  </si>
  <si>
    <t>@TheRockwell idk where to send it  *pouts* *shrugs shoulders*</t>
  </si>
  <si>
    <t>ChefCourtenay</t>
  </si>
  <si>
    <t xml:space="preserve">Well my 'Monday' sucked, as our guest were indifferent on the food...I guess my food sucked, and not the day.   </t>
  </si>
  <si>
    <t>Wed Jun 17 18:25:42 PDT 2009</t>
  </si>
  <si>
    <t>dudemann14</t>
  </si>
  <si>
    <t xml:space="preserve">Just got first ever drums FC in the Guitar Hero series (I Love Rock And Roll, lol)!!! Also, got 7 sightread FCs on guitar. Camera broke. </t>
  </si>
  <si>
    <t>Wed Jun 17 18:25:43 PDT 2009</t>
  </si>
  <si>
    <t>amandabini</t>
  </si>
  <si>
    <t xml:space="preserve">Wants to be back in Orlando...Now! Also, she is annoyed at stupid opening shifts ruining her chance for post airport sex </t>
  </si>
  <si>
    <t>Wed Jun 17 18:25:47 PDT 2009</t>
  </si>
  <si>
    <t>DalineHundal</t>
  </si>
  <si>
    <t xml:space="preserve">i feel like ive been studying forever...its only been 3 min. </t>
  </si>
  <si>
    <t>Wed Jun 17 18:25:48 PDT 2009</t>
  </si>
  <si>
    <t xml:space="preserve">Doesn't feel like going out today but i have to </t>
  </si>
  <si>
    <t>Wed Jun 17 18:25:50 PDT 2009</t>
  </si>
  <si>
    <t xml:space="preserve">@seattlegeekly NOOOOOOOOO. Was looking for record </t>
  </si>
  <si>
    <t>batman0131</t>
  </si>
  <si>
    <t xml:space="preserve">You wouldn't wanna be chased if you would stop running from me </t>
  </si>
  <si>
    <t>Wed Jun 17 18:25:52 PDT 2009</t>
  </si>
  <si>
    <t>BacardiG1</t>
  </si>
  <si>
    <t>@Dr4m4tic  LMAAAOOOOO</t>
  </si>
  <si>
    <t>MayaAngelique</t>
  </si>
  <si>
    <t xml:space="preserve">Thanks for callin me back @kristabowman ... </t>
  </si>
  <si>
    <t>Wed Jun 17 18:25:53 PDT 2009</t>
  </si>
  <si>
    <t>SophiaLiaw</t>
  </si>
  <si>
    <t>@yee93 I miss homeeee! Cooking everyday gets tiring  COME VISITT SOON! And bring my godchild</t>
  </si>
  <si>
    <t>Wed Jun 17 18:26:32 PDT 2009</t>
  </si>
  <si>
    <t xml:space="preserve">i just droped my lap top try ed to catch it and cut my finger now im bleeding </t>
  </si>
  <si>
    <t>Wed Jun 17 18:26:33 PDT 2009</t>
  </si>
  <si>
    <t xml:space="preserve">off to class... doing Blue Window tonight... going to need lots of comfort when I get home </t>
  </si>
  <si>
    <t>Wed Jun 17 18:26:34 PDT 2009</t>
  </si>
  <si>
    <t xml:space="preserve">awesomee dayy todayy. Kinnda wish Andrea, and Rosemary could've gonee </t>
  </si>
  <si>
    <t xml:space="preserve">@lostbro1 She's dead... still have the chills though </t>
  </si>
  <si>
    <t>Wed Jun 17 18:26:35 PDT 2009</t>
  </si>
  <si>
    <t>Coach made me shave.  That made me mad. haha</t>
  </si>
  <si>
    <t>Wed Jun 17 18:26:38 PDT 2009</t>
  </si>
  <si>
    <t>@AxM09  are you okay?</t>
  </si>
  <si>
    <t>Wed Jun 17 18:26:42 PDT 2009</t>
  </si>
  <si>
    <t xml:space="preserve">Misses you SOOOO much... really feel like im saying it so much that youre annoyed... but its so true... i miss you so much </t>
  </si>
  <si>
    <t>Wed Jun 17 18:26:43 PDT 2009</t>
  </si>
  <si>
    <t xml:space="preserve">@ohHEYkim like she wears slutty clothes and acts slutty.? whats her last name? i forgot. i cant believe how much people change!!! its sad </t>
  </si>
  <si>
    <t>artistenouveau</t>
  </si>
  <si>
    <t>I have a headache.   Send hugs.</t>
  </si>
  <si>
    <t>Wed Jun 17 18:26:45 PDT 2009</t>
  </si>
  <si>
    <t xml:space="preserve">Been to the gym, responded to emails, got food for tonight - can't put it off any longer...it's time to clean the house </t>
  </si>
  <si>
    <t>Wed Jun 17 18:26:47 PDT 2009</t>
  </si>
  <si>
    <t xml:space="preserve">FML I come home and tho its on a surge strip, my computer got fried. Laptop is in Pittsburgh bc bf's comp is dead. No money for a new one </t>
  </si>
  <si>
    <t>Wed Jun 17 18:26:48 PDT 2009</t>
  </si>
  <si>
    <t xml:space="preserve">Is not feeling very well, but off to work i go </t>
  </si>
  <si>
    <t>Wed Jun 17 18:26:49 PDT 2009</t>
  </si>
  <si>
    <t>@arieliondotcom that sucks  mine keeps changing from delivery day-tomorrow to NO delivery at all. which isnt much better.</t>
  </si>
  <si>
    <t>Wed Jun 17 18:26:50 PDT 2009</t>
  </si>
  <si>
    <t>stirlo</t>
  </si>
  <si>
    <t xml:space="preserve">@lucindajane @chrismayer @JamerBuske @kathleengray   yeah i think he's sick or something, hasn't been as harsh with the insults either... </t>
  </si>
  <si>
    <t>Wed Jun 17 18:26:54 PDT 2009</t>
  </si>
  <si>
    <t>Head hurts  yuck.</t>
  </si>
  <si>
    <t>Wed Jun 17 18:26:57 PDT 2009</t>
  </si>
  <si>
    <t xml:space="preserve">can't stand these ups &amp;amp; downs... I actually cried in my ice cream </t>
  </si>
  <si>
    <t>Wed Jun 17 18:26:58 PDT 2009</t>
  </si>
  <si>
    <t xml:space="preserve">@tlacook I double-checked IMDb to spell his last name and I couldn't believe how little work he's had since Alias. </t>
  </si>
  <si>
    <t>jzzldzzl</t>
  </si>
  <si>
    <t xml:space="preserve">deactivated my Facebook again. It really creates an image of you.. </t>
  </si>
  <si>
    <t>Wed Jun 17 18:26:59 PDT 2009</t>
  </si>
  <si>
    <t>heely22</t>
  </si>
  <si>
    <t xml:space="preserve">the snot monster has invaded!  a sick toddler = a fussy toddler who isn't sleeping well </t>
  </si>
  <si>
    <t>Wed Jun 17 18:27:01 PDT 2009</t>
  </si>
  <si>
    <t>oh man! I left my book at the shop  I guess I don't get to read &amp;quot;Three to Get Deadly&amp;quot; by Janet Evanovich tonight *sigh*</t>
  </si>
  <si>
    <t>lovelyleslie33</t>
  </si>
  <si>
    <t xml:space="preserve">@FrankMaresca sorry i just read your other post, I'm so bummed u won't be on the show </t>
  </si>
  <si>
    <t>AugustusGloop3</t>
  </si>
  <si>
    <t xml:space="preserve">damn graduation ceremonys, they go on forever </t>
  </si>
  <si>
    <t>This summer is going to blow.  GHUOEJWKAMNGHOUEWJAGKLNMEWAHIUJK</t>
  </si>
  <si>
    <t>Wed Jun 17 18:27:02 PDT 2009</t>
  </si>
  <si>
    <t xml:space="preserve">@evangiles this happened before. el sucko </t>
  </si>
  <si>
    <t>Wed Jun 17 18:27:03 PDT 2009</t>
  </si>
  <si>
    <t>shaortiz</t>
  </si>
  <si>
    <t xml:space="preserve">Someone very close ruined the magic behind the Dos Equis most interesting dude.  </t>
  </si>
  <si>
    <t>Wed Jun 17 18:27:04 PDT 2009</t>
  </si>
  <si>
    <t xml:space="preserve">Rain, rain go away!!! We just had a HORRIBLE thunderstorm! We even had hail! I hope it doesn't rain at Alive fest! Boo rain! </t>
  </si>
  <si>
    <t>Wed Jun 17 18:27:05 PDT 2009</t>
  </si>
  <si>
    <t>phantasi</t>
  </si>
  <si>
    <t>The last days of freshman year are coming to an end.  Hopefully I can see all of my friends next year along with some new ones</t>
  </si>
  <si>
    <t>Wed Jun 17 18:27:06 PDT 2009</t>
  </si>
  <si>
    <t xml:space="preserve">@Bren_311 futurama episode jurassic bark. i've cried every time i watched it, so the layout will probably be very sad. </t>
  </si>
  <si>
    <t>Wed Jun 17 18:27:07 PDT 2009</t>
  </si>
  <si>
    <t>mr_m0nks</t>
  </si>
  <si>
    <t xml:space="preserve">Frightened to turn off my laptop in case it &amp;quot;looses&amp;quot; my wireless adaptor again </t>
  </si>
  <si>
    <t xml:space="preserve">@greekpeace oh sweetie  I'm sorry </t>
  </si>
  <si>
    <t>Wed Jun 17 18:27:08 PDT 2009</t>
  </si>
  <si>
    <t>PrettyboyIsMe</t>
  </si>
  <si>
    <t xml:space="preserve">Man I really wanna go see Beyonce on tour! </t>
  </si>
  <si>
    <t xml:space="preserve">Had to spit into a tissue. It stuck to my tongue. </t>
  </si>
  <si>
    <t>ddealminana</t>
  </si>
  <si>
    <t xml:space="preserve">so tired, i want miami back </t>
  </si>
  <si>
    <t>Wed Jun 17 18:27:12 PDT 2009</t>
  </si>
  <si>
    <t xml:space="preserve">who wants to go see shellac tonite or tmrw night? or the queers tonite? i wish i still had friends who went to shows still </t>
  </si>
  <si>
    <t xml:space="preserve">@dolphin85 Haha! Dissatisfied with my current life </t>
  </si>
  <si>
    <t>Wed Jun 17 18:27:13 PDT 2009</t>
  </si>
  <si>
    <t>lindbjef22</t>
  </si>
  <si>
    <t xml:space="preserve">Sitting at Nates.....Nothing to do!!   </t>
  </si>
  <si>
    <t>Wed Jun 17 18:27:14 PDT 2009</t>
  </si>
  <si>
    <t xml:space="preserve">My life has hit rock bottom, my mom got OS 3.0 before I did. I'm so ashamed. </t>
  </si>
  <si>
    <t>Wed Jun 17 18:27:16 PDT 2009</t>
  </si>
  <si>
    <t>bibliogrrl</t>
  </si>
  <si>
    <t xml:space="preserve">@semibold I would bring you some in a heartbeat if you could have them. </t>
  </si>
  <si>
    <t>Wed Jun 17 18:27:17 PDT 2009</t>
  </si>
  <si>
    <t xml:space="preserve">I would be so much happier if my CafÃ© was one of the ones where writers and poets and artist hung out </t>
  </si>
  <si>
    <t>musiclover2010</t>
  </si>
  <si>
    <t>@Sabki idk but im not, im bored at home  are you going tomorrow</t>
  </si>
  <si>
    <t>Wed Jun 17 18:27:22 PDT 2009</t>
  </si>
  <si>
    <t xml:space="preserve">I don't feel good and just want to go to sleep and can't fall asleep </t>
  </si>
  <si>
    <t>@mayapeep  ALL of my grandparents were living til just a few years ago. Now I'm down to my 2 grandmas.</t>
  </si>
  <si>
    <t>Wed Jun 17 18:27:23 PDT 2009</t>
  </si>
  <si>
    <t>Becton2009</t>
  </si>
  <si>
    <t>@JBrent1911  no umbrella for me.. where is Rhianna when you need her! lol!!</t>
  </si>
  <si>
    <t>heavypapillon</t>
  </si>
  <si>
    <t>@thelesbianmafia that's sad  LOL</t>
  </si>
  <si>
    <t>Wed Jun 17 18:27:25 PDT 2009</t>
  </si>
  <si>
    <t xml:space="preserve">@Steaps Why did you have to get my hopes up </t>
  </si>
  <si>
    <t>AvaLea</t>
  </si>
  <si>
    <t xml:space="preserve">@Freebies4Mom I haven't been able to access it all day </t>
  </si>
  <si>
    <t>Wed Jun 17 18:27:27 PDT 2009</t>
  </si>
  <si>
    <t xml:space="preserve">@fashionablegal awwwwww.  I'm so sorry!  Happens to the best of us. </t>
  </si>
  <si>
    <t>Wed Jun 17 18:27:29 PDT 2009</t>
  </si>
  <si>
    <t xml:space="preserve">@jtimberlake any tours planned for the near future? i miss seeing you and your amazingness </t>
  </si>
  <si>
    <t>Wed Jun 17 18:27:30 PDT 2009</t>
  </si>
  <si>
    <t xml:space="preserve">Normally i love the sound of the docks at night, tonight too noisy </t>
  </si>
  <si>
    <t xml:space="preserve">ready to go home...tired of the gym...24 more minutes on the bike </t>
  </si>
  <si>
    <t>Wed Jun 17 18:27:32 PDT 2009</t>
  </si>
  <si>
    <t>@devilgossip  everything is picked over.</t>
  </si>
  <si>
    <t>Wed Jun 17 18:27:34 PDT 2009</t>
  </si>
  <si>
    <t>MidoriShizen</t>
  </si>
  <si>
    <t>@JBFutureboy I'm late  I was practicing with the choir !!</t>
  </si>
  <si>
    <t>Wed Jun 17 18:27:36 PDT 2009</t>
  </si>
  <si>
    <t>edwardtime</t>
  </si>
  <si>
    <t xml:space="preserve"> T-mobile...coming up with new phones to outdate my current phone right after I get it.</t>
  </si>
  <si>
    <t xml:space="preserve">@cantoresteele Noticed you just unfollowed me. I apologize if I did something wrong </t>
  </si>
  <si>
    <t>Wed Jun 17 18:27:38 PDT 2009</t>
  </si>
  <si>
    <t>other beautiful day but once again im stuck inside  and  really want some chocolate!!!!   i juat want what ever i have to go away!</t>
  </si>
  <si>
    <t>@mr_billiam maybe a tad better than yesterday.Hoping I ddnt give it  to my in-laws. They spent the wkend here  What's with your phone?</t>
  </si>
  <si>
    <t>Wed Jun 17 18:27:39 PDT 2009</t>
  </si>
  <si>
    <t xml:space="preserve">@Lindascrush jillian?  i rarely see her on </t>
  </si>
  <si>
    <t>Wed Jun 17 18:27:42 PDT 2009</t>
  </si>
  <si>
    <t xml:space="preserve">@SmartMouthBroad @reannatugiri Hiya... was just rescuing a bird from one of the cats.  Might be too late, he's pretty hurt.  </t>
  </si>
  <si>
    <t>@lindentreephoto sorry abut the crisis   I hope all is well</t>
  </si>
  <si>
    <t>Wed Jun 17 18:27:44 PDT 2009</t>
  </si>
  <si>
    <t>I had to walk to my gradmothers house, because my car broke down in town...  finally got home after a while.</t>
  </si>
  <si>
    <t>Wed Jun 17 18:27:45 PDT 2009</t>
  </si>
  <si>
    <t xml:space="preserve">on the phone with my very good friend, but she not funnier than my bff... @youngsmuc I MISS U </t>
  </si>
  <si>
    <t>Wed Jun 17 18:27:46 PDT 2009</t>
  </si>
  <si>
    <t>Lolaa4</t>
  </si>
  <si>
    <t xml:space="preserve">ughhh so bored </t>
  </si>
  <si>
    <t>svtheoffice</t>
  </si>
  <si>
    <t xml:space="preserve">Got my first search engine hit on the site, but the search term was www.billson.com </t>
  </si>
  <si>
    <t>Wed Jun 17 18:27:47 PDT 2009</t>
  </si>
  <si>
    <t>moccapocca</t>
  </si>
  <si>
    <t xml:space="preserve">hands r frozen ..i'm finding some music.yea i'm always bored all my fri-ends r at school no-one to talk too </t>
  </si>
  <si>
    <t xml:space="preserve">@chrischeatham Right now, they don't consider green features in the value. A 2000 sq ft home with or without green are the same value. </t>
  </si>
  <si>
    <t>Wed Jun 17 18:27:48 PDT 2009</t>
  </si>
  <si>
    <t>@jonnysmash123 You made 1500?? Duuuude wtf!! I hate you bro  xx</t>
  </si>
  <si>
    <t>Wed Jun 17 18:27:49 PDT 2009</t>
  </si>
  <si>
    <t>BNVyed</t>
  </si>
  <si>
    <t xml:space="preserve">after 3 long days all my papers are finally finished. Too bad I have to start the next group due at the end of next week. </t>
  </si>
  <si>
    <t>Wed Jun 17 18:27:50 PDT 2009</t>
  </si>
  <si>
    <t>johninsf</t>
  </si>
  <si>
    <t xml:space="preserve">@shouldarocked Poor beagle with the cone. </t>
  </si>
  <si>
    <t>Wed Jun 17 18:27:53 PDT 2009</t>
  </si>
  <si>
    <t>kdri</t>
  </si>
  <si>
    <t xml:space="preserve">kok masih belum di approve ya sama bubu award untuk blog competition, padahal uda bayar </t>
  </si>
  <si>
    <t>Wed Jun 17 18:27:55 PDT 2009</t>
  </si>
  <si>
    <t>vaqa</t>
  </si>
  <si>
    <t xml:space="preserve">boreeeeeed </t>
  </si>
  <si>
    <t>Wed Jun 17 18:27:56 PDT 2009</t>
  </si>
  <si>
    <t>treehillfan</t>
  </si>
  <si>
    <t>thinks Chace Crawford made a wrong move by signing up for the remake of Footloose  http://plurk.com/p/11qssz</t>
  </si>
  <si>
    <t>Wed Jun 17 18:28:38 PDT 2009</t>
  </si>
  <si>
    <t>@jessica5483 Okay I decided I'm out for Pride Fest. It's supposed to rain all weekend.    I'm going to the Apple store instead heh.</t>
  </si>
  <si>
    <t>negrospiritual</t>
  </si>
  <si>
    <t xml:space="preserve">@viva_la_vivian any idea what the day two entry is for 3G S? Missed the show it was announced on </t>
  </si>
  <si>
    <t>Wed Jun 17 18:28:41 PDT 2009</t>
  </si>
  <si>
    <t>geotube0890</t>
  </si>
  <si>
    <t>i hate my father he is fat ugly and he sucks!  i want to be alone father day  ugh!</t>
  </si>
  <si>
    <t>Wed Jun 17 18:28:43 PDT 2009</t>
  </si>
  <si>
    <t xml:space="preserve">ugh, my oral presentation for espanol is tommorow and i dont even know what to say </t>
  </si>
  <si>
    <t>* -  in a Good mood .  on Aim &amp;amp; stuff . . . just relacksing . miss Goldie . . she's in the Hospital  grr , i miss my bessfren chenelle , 2</t>
  </si>
  <si>
    <t>@georgie_phx you'll make it, just hang in there.  Remember the HashTag!!</t>
  </si>
  <si>
    <t>jekk101</t>
  </si>
  <si>
    <t>Eating Mexican Carne Asada &amp;amp; French fromage PS: Grandpa is very sick from cancer &amp;amp; was rushed to the ER  I lost my apetite :[</t>
  </si>
  <si>
    <t>@kerbiegirl  BOO!  I only like their ice... the food makes my tummy hurt</t>
  </si>
  <si>
    <t>Wed Jun 17 18:28:44 PDT 2009</t>
  </si>
  <si>
    <t>xopht</t>
  </si>
  <si>
    <t xml:space="preserve">One Korean newspaper said iPhone is going to release in July by KT(Korean telecom company) and KT denied it officially. What's going on </t>
  </si>
  <si>
    <t>Emma300490</t>
  </si>
  <si>
    <t>Going up to Lampeter tomorrow so no tweets until Friday  Wales Anthropology Day here I come!</t>
  </si>
  <si>
    <t>Wed Jun 17 18:28:45 PDT 2009</t>
  </si>
  <si>
    <t>wild_angel09</t>
  </si>
  <si>
    <t>@MandyPandy84 you walked without me?? haha I'm not sure...might have to wait til next week now    When did Hester die?</t>
  </si>
  <si>
    <t>Wed Jun 17 18:28:46 PDT 2009</t>
  </si>
  <si>
    <t xml:space="preserve">@shintabubu  kok masih belum di approve ya sama bubu award untuk blog competition, padahal uda bayar </t>
  </si>
  <si>
    <t>Wed Jun 17 18:28:48 PDT 2009</t>
  </si>
  <si>
    <t>nindooot</t>
  </si>
  <si>
    <t>@heywidya just stay at home widdddd  BOREDOM menimpa !!</t>
  </si>
  <si>
    <t>claaudita</t>
  </si>
  <si>
    <t>Wed Jun 17 18:28:49 PDT 2009</t>
  </si>
  <si>
    <t>Blahhh migraine  going home early. At 8</t>
  </si>
  <si>
    <t>Wed Jun 17 18:28:50 PDT 2009</t>
  </si>
  <si>
    <t>@RayGarton  that sounds a tad sucktastic.</t>
  </si>
  <si>
    <t>Gashteh</t>
  </si>
  <si>
    <t xml:space="preserve">I'm not happy in this days and never been sad this much </t>
  </si>
  <si>
    <t>Wed Jun 17 18:28:51 PDT 2009</t>
  </si>
  <si>
    <t xml:space="preserve">@nickbabs lucky  i ordered mine on amazon and it still hasn't come yet </t>
  </si>
  <si>
    <t>Wed Jun 17 18:28:52 PDT 2009</t>
  </si>
  <si>
    <t xml:space="preserve">@EatAnts I'm down for the count on the 3.0 update right now. Forced me to restore my phone. Iphone 1 bigjstl 0. </t>
  </si>
  <si>
    <t>Wed Jun 17 18:28:53 PDT 2009</t>
  </si>
  <si>
    <t>AdoresTito</t>
  </si>
  <si>
    <t xml:space="preserve">My WMP hates me tonight~ I can't listen to the game. </t>
  </si>
  <si>
    <t>Wed Jun 17 18:28:54 PDT 2009</t>
  </si>
  <si>
    <t>@SylviaRhoneJr â€¢ Whaaaaah, my sideline producer is gonna miss the show tonight!!!!!   Lol! Have a blast, mwah!!</t>
  </si>
  <si>
    <t>Wed Jun 17 18:28:56 PDT 2009</t>
  </si>
  <si>
    <t>jessicamfc</t>
  </si>
  <si>
    <t>@jennbunnyxoxo no ma'am  i have work friday morning at 8. and from past experiences..... i just don't go hahahaha it's hell.</t>
  </si>
  <si>
    <t>I miss @motheboss !!!  tweet tweet!!!</t>
  </si>
  <si>
    <t>Wed Jun 17 18:28:57 PDT 2009</t>
  </si>
  <si>
    <t>Saying goodbye to a really good friend tomorrow.  She's moving to Syria for college and I probably won't see her ever again.</t>
  </si>
  <si>
    <t>Wed Jun 17 18:28:58 PDT 2009</t>
  </si>
  <si>
    <t>alannabarrett</t>
  </si>
  <si>
    <t xml:space="preserve">I want to go back to Scotland </t>
  </si>
  <si>
    <t>Wed Jun 17 18:29:00 PDT 2009</t>
  </si>
  <si>
    <t>@milblogging OH NO!  They started following me today! Bad news?  Scamming soldiers = REALLY bad Karma!</t>
  </si>
  <si>
    <t xml:space="preserve">I GIVE UP! Nothing I do in life seems to be right. Nothing ever lasts more than a day for me. </t>
  </si>
  <si>
    <t xml:space="preserve">Hope atleast this week i should post a stuff in my blog.Twitter hijacks all my time </t>
  </si>
  <si>
    <t>Wed Jun 17 18:29:01 PDT 2009</t>
  </si>
  <si>
    <t>Wed Jun 17 18:29:03 PDT 2009</t>
  </si>
  <si>
    <t>phanicastro</t>
  </si>
  <si>
    <t xml:space="preserve">groundeed all summer long... couldn't find anything more boring than staying home everyday! </t>
  </si>
  <si>
    <t>@WandaMoosejaw Noooo  I don't like this</t>
  </si>
  <si>
    <t xml:space="preserve">@Promo_Princess yea </t>
  </si>
  <si>
    <t>Wed Jun 17 18:29:07 PDT 2009</t>
  </si>
  <si>
    <t>robertgodlewski</t>
  </si>
  <si>
    <t xml:space="preserve">aw fuck, I think my new Bose headphones are broken </t>
  </si>
  <si>
    <t>Wed Jun 17 18:29:10 PDT 2009</t>
  </si>
  <si>
    <t xml:space="preserve">I just wish something great would happen to me for once, and last longer that a day or two </t>
  </si>
  <si>
    <t>Wed Jun 17 18:29:11 PDT 2009</t>
  </si>
  <si>
    <t xml:space="preserve">@goob I should sound record between using vac. It's an audible stream down here </t>
  </si>
  <si>
    <t>Wed Jun 17 18:29:13 PDT 2009</t>
  </si>
  <si>
    <t>destinyx2011</t>
  </si>
  <si>
    <t>I'm so dreading tomorrow.  - - lol</t>
  </si>
  <si>
    <t>Wed Jun 17 18:29:14 PDT 2009</t>
  </si>
  <si>
    <t>omgitscarina</t>
  </si>
  <si>
    <t xml:space="preserve">sick. thanks alot, guy who made me cry... please tell me your reasons </t>
  </si>
  <si>
    <t>AmyClipsham</t>
  </si>
  <si>
    <t xml:space="preserve">Ok really cant sleep this bed is like a brick with spikes wa </t>
  </si>
  <si>
    <t>Wed Jun 17 18:29:16 PDT 2009</t>
  </si>
  <si>
    <t>Coach_Currie</t>
  </si>
  <si>
    <t xml:space="preserve">@abcjan11 I wish I could take summer school </t>
  </si>
  <si>
    <t>Wed Jun 17 18:29:18 PDT 2009</t>
  </si>
  <si>
    <t>@KayleenDuhh Awhh  You'll get into the groove of summer soon enough</t>
  </si>
  <si>
    <t>Wed Jun 17 18:29:22 PDT 2009</t>
  </si>
  <si>
    <t>squidy643</t>
  </si>
  <si>
    <t xml:space="preserve">@jennettemccurdy what happened? i was in the hospital for a concussion </t>
  </si>
  <si>
    <t>Wed Jun 17 18:29:23 PDT 2009</t>
  </si>
  <si>
    <t>Broke a cymbal tonite  bye bye money.  Got into a &amp;quot;discussion&amp;quot; w/ mom and dad today bout my music.  Lots of fun :\</t>
  </si>
  <si>
    <t>Wed Jun 17 18:29:25 PDT 2009</t>
  </si>
  <si>
    <t>Tealdaisy</t>
  </si>
  <si>
    <t xml:space="preserve">@olivosartstudio Thank you for the link! I love to cook and try new things. I'm getting better at it </t>
  </si>
  <si>
    <t>Wed Jun 17 18:29:27 PDT 2009</t>
  </si>
  <si>
    <t>butt3rflybaby4</t>
  </si>
  <si>
    <t xml:space="preserve">clearly stresin out sry for the profanity </t>
  </si>
  <si>
    <t>Wed Jun 17 18:29:29 PDT 2009</t>
  </si>
  <si>
    <t>SoutenstyleGT</t>
  </si>
  <si>
    <t xml:space="preserve">@PD90 Are you still okay and well? </t>
  </si>
  <si>
    <t>Wed Jun 17 18:29:31 PDT 2009</t>
  </si>
  <si>
    <t xml:space="preserve">Attempting to mix EVS_055 with no headphones. Old cans broke, and im also fucking broke. Will be interesting to see how this turns out </t>
  </si>
  <si>
    <t xml:space="preserve">@teegrl20 so i guess this means i can't call u AT ALL tonight?! </t>
  </si>
  <si>
    <t>arbunny2000</t>
  </si>
  <si>
    <t xml:space="preserve">I was supposed to go to Camp Newman today, but some of the counselors have swine flu, so camp opening is delayed. Isn't that horrible? </t>
  </si>
  <si>
    <t>Wed Jun 17 18:29:32 PDT 2009</t>
  </si>
  <si>
    <t xml:space="preserve">@teenagedvow i *heart* you, but i'm v forgetful sry I feel v. bad now </t>
  </si>
  <si>
    <t>Wed Jun 17 18:29:34 PDT 2009</t>
  </si>
  <si>
    <t>LeahOuimet</t>
  </si>
  <si>
    <t xml:space="preserve">@ohcrazyasian oh, man that stinks! </t>
  </si>
  <si>
    <t>Wed Jun 17 18:29:35 PDT 2009</t>
  </si>
  <si>
    <t xml:space="preserve">Summer colds are the WORST...who's got a good remedy that actually works, I feel like I've been hit by a darn MAC TRUCK </t>
  </si>
  <si>
    <t>Wed Jun 17 18:29:37 PDT 2009</t>
  </si>
  <si>
    <t xml:space="preserve">@lil126stephy until I get the house </t>
  </si>
  <si>
    <t>Wed Jun 17 18:29:38 PDT 2009</t>
  </si>
  <si>
    <t>Ughh,there's something in my eye! It's been there all dayy and I can't get it out  xx</t>
  </si>
  <si>
    <t>Wed Jun 17 18:29:39 PDT 2009</t>
  </si>
  <si>
    <t xml:space="preserve">@moccabutterfly I didn't get one either </t>
  </si>
  <si>
    <t>Wed Jun 17 18:29:42 PDT 2009</t>
  </si>
  <si>
    <t>VickiBlanton</t>
  </si>
  <si>
    <t xml:space="preserve">Heading back to the burbs after an amazing day in Boston.  I miss living in MA - there is no place like it </t>
  </si>
  <si>
    <t>Wed Jun 17 18:29:43 PDT 2009</t>
  </si>
  <si>
    <t>x_Sweetie</t>
  </si>
  <si>
    <t xml:space="preserve">HugeCrushOnBlackKeys ! IJustLoveThisSong.Oh.my.god. Nick.Jonas.Has.An.Amazing.Voice.And.The.Song.Is.Totally.Sad.And.Cute.At.The.Same.Time </t>
  </si>
  <si>
    <t>Wed Jun 17 18:29:44 PDT 2009</t>
  </si>
  <si>
    <t>Lexirob</t>
  </si>
  <si>
    <t xml:space="preserve">I just got wrangled into going camping this weekend..all I wanted to do was sleep in &amp;amp; relax </t>
  </si>
  <si>
    <t xml:space="preserve">@aaroncarter7 someone on ur facebook told me u disconnected ur number...is that true? </t>
  </si>
  <si>
    <t>Wed Jun 17 18:29:45 PDT 2009</t>
  </si>
  <si>
    <t xml:space="preserve">Its a Courtney is missing @jpno evening </t>
  </si>
  <si>
    <t>Wed Jun 17 18:29:50 PDT 2009</t>
  </si>
  <si>
    <t xml:space="preserve">going to bed because i have to be at work at 6am </t>
  </si>
  <si>
    <t>Wed Jun 17 18:29:52 PDT 2009</t>
  </si>
  <si>
    <t>amesweetzxo</t>
  </si>
  <si>
    <t xml:space="preserve">neeeeeeeeeed friendssss! </t>
  </si>
  <si>
    <t>christinakwok</t>
  </si>
  <si>
    <t xml:space="preserve">is going to miss new york   </t>
  </si>
  <si>
    <t>guuuuuuuuuh  my body is aching so much.  i dont even wna go down stairs kuss it hurts too much.</t>
  </si>
  <si>
    <t>Wed Jun 17 18:29:53 PDT 2009</t>
  </si>
  <si>
    <t xml:space="preserve">@BrendanLacroix failed at killing my firefly but did scare him away </t>
  </si>
  <si>
    <t>Wed Jun 17 18:29:54 PDT 2009</t>
  </si>
  <si>
    <t>BriannaTomeo</t>
  </si>
  <si>
    <t xml:space="preserve">If you read this...im sorry. i really and truly am sorry </t>
  </si>
  <si>
    <t>Wed Jun 17 18:30:36 PDT 2009</t>
  </si>
  <si>
    <t>@bcuban im need u to believe me if u dont who will  LOL</t>
  </si>
  <si>
    <t>@love_erinn you're not allowed to bring any cameras in though i heard  only they get to take the pictures. but it will be SO EPIC...</t>
  </si>
  <si>
    <t>gronforss</t>
  </si>
  <si>
    <t>@PocketGod hmm... with 3.0 software you can't do that anymore, http://tinyurl.com/m7om5q, just says &amp;quot;installed&amp;quot;   (and not updated?)</t>
  </si>
  <si>
    <t>Wed Jun 17 18:30:39 PDT 2009</t>
  </si>
  <si>
    <t>Bad news bridewars is out of date in cinema poor us  @astaryayi @karinasartika we must do something fun! Before @cilmocil left â™¡ you!</t>
  </si>
  <si>
    <t>7daytrial</t>
  </si>
  <si>
    <t xml:space="preserve">@Bextacy some people are just jerks and some have been pushed too far. Either way, you don't deserve it and I'm sorry </t>
  </si>
  <si>
    <t>Wed Jun 17 18:30:40 PDT 2009</t>
  </si>
  <si>
    <t xml:space="preserve">@jasonsechrest gurl...im gonna miss you  Miss Syd and I leave this weekend...XO  Promise a Numbers father xmas night during vaca </t>
  </si>
  <si>
    <t>Wed Jun 17 18:30:41 PDT 2009</t>
  </si>
  <si>
    <t>dtschet</t>
  </si>
  <si>
    <t xml:space="preserve">@kirstiealley ~ Which movie should I see this weekend? &amp;quot;Hangover&amp;quot; or &amp;quot;Pelham&amp;quot;? Cannot afford to see both ... </t>
  </si>
  <si>
    <t>@jmhchicago Also, glad to hear your bf is ok. That must have sucked. No insurance.  Any bills yet?</t>
  </si>
  <si>
    <t>Wed Jun 17 18:30:44 PDT 2009</t>
  </si>
  <si>
    <t>*sigh* My assignment is becoming uglier and uglier.  I should have done this in pencil after all. Gonna have to cancel handing this up</t>
  </si>
  <si>
    <t>bmakesithappen</t>
  </si>
  <si>
    <t xml:space="preserve">@dracthor I get your replies so late and I forget what I tweeted UGH. I have been neglecting twitter </t>
  </si>
  <si>
    <t>Wed Jun 17 18:30:47 PDT 2009</t>
  </si>
  <si>
    <t xml:space="preserve">@ my mom's job . . Service sucks &amp;amp; I want some hot coco </t>
  </si>
  <si>
    <t>Wed Jun 17 18:30:48 PDT 2009</t>
  </si>
  <si>
    <t>neeeeeed friendssss  bed, then school, be home @3!</t>
  </si>
  <si>
    <t>tvair</t>
  </si>
  <si>
    <t>Thats poo  &amp;lt;?&amp;gt; &amp;lt;?&amp;gt;</t>
  </si>
  <si>
    <t>Wed Jun 17 18:30:49 PDT 2009</t>
  </si>
  <si>
    <t>andreipetrik</t>
  </si>
  <si>
    <t xml:space="preserve">@rlangdon The reason I said that is because I remember being almost addicted to it. And haven't touched it in about a month </t>
  </si>
  <si>
    <t>Wed Jun 17 18:30:50 PDT 2009</t>
  </si>
  <si>
    <t>Geek_E</t>
  </si>
  <si>
    <t xml:space="preserve">@JDRomes Hello Stress... </t>
  </si>
  <si>
    <t>Wed Jun 17 18:30:51 PDT 2009</t>
  </si>
  <si>
    <t>@bcuban Yep constantly as well as Britney spam followers too  just keep blocking them and they keep coming back...</t>
  </si>
  <si>
    <t xml:space="preserve">today has been soooo boring ! </t>
  </si>
  <si>
    <t>Wed Jun 17 18:30:52 PDT 2009</t>
  </si>
  <si>
    <t>@coralfish yes it is our time is rather limited at the moment  but we're all about pot leaf pasties</t>
  </si>
  <si>
    <t>Wed Jun 17 18:30:55 PDT 2009</t>
  </si>
  <si>
    <t xml:space="preserve">@jswo Wow,  that's pretty cool that you had/have them in your life for as long as u did. I know I missed out on that bond </t>
  </si>
  <si>
    <t>Wed Jun 17 18:30:53 PDT 2009</t>
  </si>
  <si>
    <t>nope  @blaqsheepceo</t>
  </si>
  <si>
    <t>FaithFab</t>
  </si>
  <si>
    <t>@dianaKJ24 I can't believe you're not going to the jonas brothers concert, how about that money spent  you were so excited about it</t>
  </si>
  <si>
    <t xml:space="preserve">dang-it, didn't get a shirt from Hooters, they had no guy shirts..... </t>
  </si>
  <si>
    <t>Wed Jun 17 18:30:56 PDT 2009</t>
  </si>
  <si>
    <t xml:space="preserve">I'm pretty sure the whole of tonight could not get any worse </t>
  </si>
  <si>
    <t>Wed Jun 17 18:30:57 PDT 2009</t>
  </si>
  <si>
    <t>@caamix94 so, when my iphone comes to me on friday afternoon, i'll try to call you  i love ya bestiiees</t>
  </si>
  <si>
    <t>Wed Jun 17 18:30:59 PDT 2009</t>
  </si>
  <si>
    <t>@benballer and I just ate it  I can't leave them alone, they're callin me!</t>
  </si>
  <si>
    <t>Wed Jun 17 18:31:00 PDT 2009</t>
  </si>
  <si>
    <t xml:space="preserve">@Anthrox I tried that first! If it could send on behalf of a distribution group it would work fine, but it can't </t>
  </si>
  <si>
    <t>Wed Jun 17 18:31:02 PDT 2009</t>
  </si>
  <si>
    <t xml:space="preserve">SYTYCD this season is SO hard to judge because they all are SO good but Caitlin and Jason did not impress tonight.  </t>
  </si>
  <si>
    <t>Wed Jun 17 18:31:04 PDT 2009</t>
  </si>
  <si>
    <t xml:space="preserve">Downloading the new 3.0 update for the iPod Touch ... I'm on one of the fastest connections in Bali and it will still take 4 hours </t>
  </si>
  <si>
    <t xml:space="preserve">@GirlTornado aw. I hope he's okay. </t>
  </si>
  <si>
    <t>Wed Jun 17 18:31:06 PDT 2009</t>
  </si>
  <si>
    <t xml:space="preserve">I love @krissshoover. She's coming to console me </t>
  </si>
  <si>
    <t>Wed Jun 17 18:31:07 PDT 2009</t>
  </si>
  <si>
    <t>ohotos</t>
  </si>
  <si>
    <t xml:space="preserve">My iPhone running OS 3.0 , wife's bricked trying to install it, no luck trying to restore yet </t>
  </si>
  <si>
    <t>Wed Jun 17 18:31:11 PDT 2009</t>
  </si>
  <si>
    <t>wanted to have some furniture b4 lexi's partay   http://plurk.com/p/11qtmm</t>
  </si>
  <si>
    <t>gemma1992</t>
  </si>
  <si>
    <t xml:space="preserve">@ashleighmay92 i miss hosp </t>
  </si>
  <si>
    <t>Wed Jun 17 18:31:12 PDT 2009</t>
  </si>
  <si>
    <t xml:space="preserve">@KRYSIECENT Come get me man... how bout i puked on my way here man </t>
  </si>
  <si>
    <t>Wed Jun 17 18:31:13 PDT 2009</t>
  </si>
  <si>
    <t xml:space="preserve">So bored...  I miss my kitten... </t>
  </si>
  <si>
    <t>211Lisa</t>
  </si>
  <si>
    <t xml:space="preserve">...3 great friendships i lost on facebook due to friends trippin off of drama, and i know alot of it..wasn't my fault lol, not all of it </t>
  </si>
  <si>
    <t>Wed Jun 17 18:31:15 PDT 2009</t>
  </si>
  <si>
    <t>knonis</t>
  </si>
  <si>
    <t xml:space="preserve">@syhrlovesyou Miss you tooo. Sorry didnt reply your text i was in camp. They took my phone </t>
  </si>
  <si>
    <t>Wed Jun 17 18:31:16 PDT 2009</t>
  </si>
  <si>
    <t>candacetrauma</t>
  </si>
  <si>
    <t>My twitter is being weird  The little reply button won't cooperate!</t>
  </si>
  <si>
    <t>Wed Jun 17 18:31:17 PDT 2009</t>
  </si>
  <si>
    <t>FilipinaMami352</t>
  </si>
  <si>
    <t>He forgot about me again  twice in one day</t>
  </si>
  <si>
    <t>Wed Jun 17 18:31:19 PDT 2009</t>
  </si>
  <si>
    <t>cassel_m</t>
  </si>
  <si>
    <t>So not looking forward to having MRIs done. I can think of a million other things I'd rather do on a day off  Frustrating!</t>
  </si>
  <si>
    <t xml:space="preserve">@wizzbarz LOL I had one a few years ago lol He knew what time I worked out and would wait across from my building in the mornings </t>
  </si>
  <si>
    <t>Wed Jun 17 18:31:25 PDT 2009</t>
  </si>
  <si>
    <t>MariePierDubuc</t>
  </si>
  <si>
    <t xml:space="preserve">@xJessee WANT MILEY CYRUS AT JONAS BROTHERS SHOW IN MONTREAL </t>
  </si>
  <si>
    <t>Wed Jun 17 18:31:27 PDT 2009</t>
  </si>
  <si>
    <t>codymc</t>
  </si>
  <si>
    <t xml:space="preserve">anyone know why changing tracks doesn't work with streaming stereo bluetooth in  iphone 3.0 software.  the sound part works as does pause </t>
  </si>
  <si>
    <t>Wed Jun 17 18:31:30 PDT 2009</t>
  </si>
  <si>
    <t>Lorik1998</t>
  </si>
  <si>
    <t xml:space="preserve">Now she's been gone too long.  The idea is better than the reality... I miss her.  </t>
  </si>
  <si>
    <t>Wed Jun 17 18:31:32 PDT 2009</t>
  </si>
  <si>
    <t>*sigh* Watching a United season review thing. It makes me sad.  (Also, am v. worried about Roo without Cris. And not in the slashy way.)</t>
  </si>
  <si>
    <t>@pistolharris  was SOLD OUT. have to see it tomorrow. so sad, i'm tweeting about it.</t>
  </si>
  <si>
    <t xml:space="preserve">I have spent most of my afternoon lying in bed trying to feel better. It hasn't been a huge success. :/ Still feeling sick </t>
  </si>
  <si>
    <t>Wed Jun 17 18:31:34 PDT 2009</t>
  </si>
  <si>
    <t>loveusomelizzay</t>
  </si>
  <si>
    <t>working all this week and next week  father's day on sunday do not forget your father's</t>
  </si>
  <si>
    <t>Wed Jun 17 18:31:35 PDT 2009</t>
  </si>
  <si>
    <t>poeticalmusique</t>
  </si>
  <si>
    <t>still misses him  and worries like it's her job or something.. &amp;gt;_&amp;lt; Work's fine; an interesting coworker, ha! o_O Lots of typing, what fun!</t>
  </si>
  <si>
    <t>Wed Jun 17 18:31:36 PDT 2009</t>
  </si>
  <si>
    <t>agent_x</t>
  </si>
  <si>
    <t xml:space="preserve">@ireckoncodeguy Mine has worked, but unfortunately the phone got reset to factory settings </t>
  </si>
  <si>
    <t>Wed Jun 17 18:31:37 PDT 2009</t>
  </si>
  <si>
    <t xml:space="preserve">@Mikhailovna Not as productive as I would like. I still have laundry, clothes organization, vacuuming and taking out the trash. </t>
  </si>
  <si>
    <t>Wed Jun 17 18:31:38 PDT 2009</t>
  </si>
  <si>
    <t>paulamneves</t>
  </si>
  <si>
    <t>i forgot to buy a dvd for my friend record the second season of Kyle XY for me  @camilaaq</t>
  </si>
  <si>
    <t>Wed Jun 17 18:31:39 PDT 2009</t>
  </si>
  <si>
    <t xml:space="preserve">im so glad that ther is a character called san serif in the spirit. i want my name to be san </t>
  </si>
  <si>
    <t>Wed Jun 17 18:31:40 PDT 2009</t>
  </si>
  <si>
    <t>krislynch</t>
  </si>
  <si>
    <t xml:space="preserve">@megfowler wow, what happened?! there should be sympathy cards for such things. i'm sorry. </t>
  </si>
  <si>
    <t>Wed Jun 17 18:31:43 PDT 2009</t>
  </si>
  <si>
    <t xml:space="preserve">where's @EaseDaMan? I was down all day, needed a damn pick me up and didn't see a tweet from that man </t>
  </si>
  <si>
    <t>Mirsha24</t>
  </si>
  <si>
    <t>Missed the beach today  Now the cables out which means no Charmed!</t>
  </si>
  <si>
    <t>Wed Jun 17 18:31:46 PDT 2009</t>
  </si>
  <si>
    <t xml:space="preserve">Does anyone know if the Sirius XM iPhone app plays all channels, including Howard 100,101?  Does it work over 3G?  Doubt it to both </t>
  </si>
  <si>
    <t>Wed Jun 17 18:31:47 PDT 2009</t>
  </si>
  <si>
    <t xml:space="preserve">as if thangs arent bad enuff i jus found out ma love will b leavin in 2wks 4 a year...*sigh*...realli speechless </t>
  </si>
  <si>
    <t>@jtimberlake  don't lie to the lady... u know u don't reply JT tis tis  ha, kiddin</t>
  </si>
  <si>
    <t>Wed Jun 17 18:31:48 PDT 2009</t>
  </si>
  <si>
    <t xml:space="preserve">I stubbed my toe (remember I did this a few weeks ago too), but this time it's my pinky toe &amp;amp; it's now red &amp;amp; swollen </t>
  </si>
  <si>
    <t xml:space="preserve">@carla666 I hope so... but I just saw some /more/ lightning, so nope, not yet. </t>
  </si>
  <si>
    <t>Wed Jun 17 18:31:51 PDT 2009</t>
  </si>
  <si>
    <t>StretchLanz82</t>
  </si>
  <si>
    <t xml:space="preserve">Ow. I got too much sun today. </t>
  </si>
  <si>
    <t>Wed Jun 17 18:31:53 PDT 2009</t>
  </si>
  <si>
    <t>Hulabellybabe</t>
  </si>
  <si>
    <t xml:space="preserve">Ouch tummy ache </t>
  </si>
  <si>
    <t>Wed Jun 17 18:31:55 PDT 2009</t>
  </si>
  <si>
    <t>ally_berrry</t>
  </si>
  <si>
    <t xml:space="preserve">@grneyedyella yeah well kinda... My homeboy works for AT&amp;amp;T n he said the mms won't b on until end if summer </t>
  </si>
  <si>
    <t xml:space="preserve">At boba. And some guy keeps giving me looks </t>
  </si>
  <si>
    <t>Wed Jun 17 18:31:56 PDT 2009</t>
  </si>
  <si>
    <t xml:space="preserve">Got my new bed ordered!!!! Well its not like I'm going to sleep much in it </t>
  </si>
  <si>
    <t xml:space="preserve">So not wanton to work tonight  </t>
  </si>
  <si>
    <t>Wed Jun 17 18:31:57 PDT 2009</t>
  </si>
  <si>
    <t>@michelleblau i know.  sorry to hear you're in data entry hell.    but glad some good music can keep you company.</t>
  </si>
  <si>
    <t>LaynerzT</t>
  </si>
  <si>
    <t xml:space="preserve">fuckin big ass waste of money!!! </t>
  </si>
  <si>
    <t>Wed Jun 17 18:32:36 PDT 2009</t>
  </si>
  <si>
    <t>CSick19</t>
  </si>
  <si>
    <t xml:space="preserve">@MacGreenhalgh </t>
  </si>
  <si>
    <t xml:space="preserve">watching csi. this holiday is totally boring! a day seems like a year  </t>
  </si>
  <si>
    <t>Wed Jun 17 18:32:37 PDT 2009</t>
  </si>
  <si>
    <t xml:space="preserve">is having a bad headache............... </t>
  </si>
  <si>
    <t>Wed Jun 17 18:32:38 PDT 2009</t>
  </si>
  <si>
    <t>@n33734 wipeouts like a game show where you have to complete a corse with activites. nope nothing good.  why ?</t>
  </si>
  <si>
    <t>Wed Jun 17 18:32:41 PDT 2009</t>
  </si>
  <si>
    <t>@sista_christaa NO  i didnt kno til today...fuck ahah</t>
  </si>
  <si>
    <t>Wed Jun 17 18:32:42 PDT 2009</t>
  </si>
  <si>
    <t>meant2beamom</t>
  </si>
  <si>
    <t xml:space="preserve">@ChaoticBarb @chaotic_barb Dang - I was tweeting to the wrong account! </t>
  </si>
  <si>
    <t>Wed Jun 17 18:32:43 PDT 2009</t>
  </si>
  <si>
    <t>OfficialScorpio</t>
  </si>
  <si>
    <t xml:space="preserve">#littleknownfact I've never had jambalya </t>
  </si>
  <si>
    <t>Wed Jun 17 18:32:44 PDT 2009</t>
  </si>
  <si>
    <t>leeyabee</t>
  </si>
  <si>
    <t>With 15 min til class, my prof FINALLY emails me to tell me there's NO quiz  coulda enjoyed the sunshine</t>
  </si>
  <si>
    <t>Wed Jun 17 18:32:45 PDT 2009</t>
  </si>
  <si>
    <t xml:space="preserve">@oliviamunn which month? Stores have June still. Your not on cover </t>
  </si>
  <si>
    <t>Wed Jun 17 18:32:47 PDT 2009</t>
  </si>
  <si>
    <t>LissGrrrr</t>
  </si>
  <si>
    <t xml:space="preserve">I have no idea what to get my daddy </t>
  </si>
  <si>
    <t>Wed Jun 17 18:32:48 PDT 2009</t>
  </si>
  <si>
    <t>artv61</t>
  </si>
  <si>
    <t xml:space="preserve">off to work.missing tllts.  </t>
  </si>
  <si>
    <t>Wed Jun 17 18:32:52 PDT 2009</t>
  </si>
  <si>
    <t>sorrowfullsins9</t>
  </si>
  <si>
    <t xml:space="preserve">I wish the rain would come back. </t>
  </si>
  <si>
    <t>Wed Jun 17 18:32:51 PDT 2009</t>
  </si>
  <si>
    <t xml:space="preserve">and also misses some ppl back home </t>
  </si>
  <si>
    <t>Wed Jun 17 18:32:54 PDT 2009</t>
  </si>
  <si>
    <t>KARISTUBBS</t>
  </si>
  <si>
    <t xml:space="preserve">Okay, now the mosquitoes are attacking...... </t>
  </si>
  <si>
    <t>Wed Jun 17 18:32:58 PDT 2009</t>
  </si>
  <si>
    <t>ndasky1</t>
  </si>
  <si>
    <t xml:space="preserve">@Karjens40 That sucks, I hate it when little kids get sick. </t>
  </si>
  <si>
    <t>ilyfrenchy69</t>
  </si>
  <si>
    <t xml:space="preserve">talking to richie, half day tomorrow, hair appointment and then graduation. party after, cell </t>
  </si>
  <si>
    <t>Wed Jun 17 18:33:00 PDT 2009</t>
  </si>
  <si>
    <t>stress bites your balls  so does always worrying about others happiness and focusing on yours last. lameee..</t>
  </si>
  <si>
    <t>Wed Jun 17 18:32:59 PDT 2009</t>
  </si>
  <si>
    <t xml:space="preserve">@Baroque_noMonet Yes! So far I am feeling sort of blah toward it. I did manage to hack into tethering prematurely. Still working on MMS. </t>
  </si>
  <si>
    <t xml:space="preserve">ready to leave. miss Marley already </t>
  </si>
  <si>
    <t>@Masteroonie oh i know! uuggghhhh i missed out last night but i had nothing to wear!!!!  the mall is callin my name!</t>
  </si>
  <si>
    <t>Wed Jun 17 18:33:01 PDT 2009</t>
  </si>
  <si>
    <t xml:space="preserve">@Amy_Mayna wish I was there </t>
  </si>
  <si>
    <t xml:space="preserve">No MMS for AT&amp;amp;T #iPhone 3.0 users yet </t>
  </si>
  <si>
    <t>supermaclover15</t>
  </si>
  <si>
    <t xml:space="preserve">@justinbieber aww i feel bad for you </t>
  </si>
  <si>
    <t xml:space="preserve">@EsmeACullen Not yet.  We have 6 days left though! So close! </t>
  </si>
  <si>
    <t xml:space="preserve">@lovedmother dear claire, have not seen you at work all week </t>
  </si>
  <si>
    <t>Wed Jun 17 18:33:03 PDT 2009</t>
  </si>
  <si>
    <t>MayberryMellow</t>
  </si>
  <si>
    <t xml:space="preserve">@Cassiedog I hate when that happens. That one had some juicy miles. </t>
  </si>
  <si>
    <t>Wed Jun 17 18:33:04 PDT 2009</t>
  </si>
  <si>
    <t>candiceperret</t>
  </si>
  <si>
    <t xml:space="preserve">summers suck on wednesday nights - nothing comes on tv </t>
  </si>
  <si>
    <t xml:space="preserve">At my little sewing corner.. Tired? Yes .. Yes I am.. I want my bf </t>
  </si>
  <si>
    <t>Went to panda and now i gotta play volleyball for an hour  aw well</t>
  </si>
  <si>
    <t>Wed Jun 17 18:33:05 PDT 2009</t>
  </si>
  <si>
    <t>melflowers</t>
  </si>
  <si>
    <t xml:space="preserve">I somehow cracked the screen on my laptop that I bought in feb and I cant use it nemore </t>
  </si>
  <si>
    <t>GreenEyes4LIFE</t>
  </si>
  <si>
    <t>@GabrielSaporta Please..didn't get 2 meet U at Bamboozle  Jealous of your UK fans, they got 2 sew with U..NYC where? when? PRETTY PLEASE</t>
  </si>
  <si>
    <t>Wed Jun 17 18:33:08 PDT 2009</t>
  </si>
  <si>
    <t>leolobato</t>
  </si>
  <si>
    <t>Hello 3.0. Goodbye scrobbling. I'll miss you.  #iphone</t>
  </si>
  <si>
    <t>urkernal</t>
  </si>
  <si>
    <t>Having some fun  with the new iPhone update. Oh well hope it's worth it, althought the picture text does not work till late July.</t>
  </si>
  <si>
    <t>Wed Jun 17 18:33:09 PDT 2009</t>
  </si>
  <si>
    <t xml:space="preserve">@ my cousin house losin hella money </t>
  </si>
  <si>
    <t xml:space="preserve"> why does everyone wanna runaway?</t>
  </si>
  <si>
    <t>krisjenney</t>
  </si>
  <si>
    <t>had a really horrible day. i hate my job more than anything! anyone wanna get me a new one?  the chem regents was so weird today...</t>
  </si>
  <si>
    <t>Wed Jun 17 18:33:10 PDT 2009</t>
  </si>
  <si>
    <t>thinkofpink</t>
  </si>
  <si>
    <t>in my bedroom...rockin out to my new JB cd. YES!  and Kayla and her friend are making fun of me.  Maybe it's my huge pink bow?</t>
  </si>
  <si>
    <t>Wed Jun 17 18:33:11 PDT 2009</t>
  </si>
  <si>
    <t>piaveleno</t>
  </si>
  <si>
    <t xml:space="preserve">Hmmm... Blogger won't let me save a draft and i don't want to post until I've had time to reread it later. </t>
  </si>
  <si>
    <t>Wed Jun 17 18:33:12 PDT 2009</t>
  </si>
  <si>
    <t>jiarongisme</t>
  </si>
  <si>
    <t>The funeral downstairs is really sad......  AND NOISY.</t>
  </si>
  <si>
    <t>Wed Jun 17 18:33:14 PDT 2009</t>
  </si>
  <si>
    <t>@permeister yeah tell me about it.   Friend is insisting I look at her new pics.</t>
  </si>
  <si>
    <t>Wed Jun 17 18:33:15 PDT 2009</t>
  </si>
  <si>
    <t>arthurbel</t>
  </si>
  <si>
    <t xml:space="preserve">My sinuses!!! Ahhhhh. Ever get that feeling that ur so congested in the face? Uggh. It's throbbing </t>
  </si>
  <si>
    <t>iheartjimmypop</t>
  </si>
  <si>
    <t xml:space="preserve">I'm losing my twitter buddies. </t>
  </si>
  <si>
    <t>Wed Jun 17 18:33:17 PDT 2009</t>
  </si>
  <si>
    <t xml:space="preserve">Private M? reunion screening at 11 AM on Monday in Toronto. I WANNA GO. </t>
  </si>
  <si>
    <t>Wed Jun 17 18:33:18 PDT 2009</t>
  </si>
  <si>
    <t>*I can't stay 2 year old has decided to start screaming  #fitfam #bluebox</t>
  </si>
  <si>
    <t>Wed Jun 17 18:33:20 PDT 2009</t>
  </si>
  <si>
    <t>koutaroota</t>
  </si>
  <si>
    <t xml:space="preserve">still only two followers potentially there is no fame here </t>
  </si>
  <si>
    <t xml:space="preserve">It's still connecting! </t>
  </si>
  <si>
    <t>Wed Jun 17 18:33:21 PDT 2009</t>
  </si>
  <si>
    <t>wildfire13</t>
  </si>
  <si>
    <t xml:space="preserve">Don't geyt to see jonathan, kupono, phillip, or their partners dance </t>
  </si>
  <si>
    <t>Wed Jun 17 18:33:23 PDT 2009</t>
  </si>
  <si>
    <t xml:space="preserve">Preparing myself for the sanity abyss known as work. @keelerz make me a bookmark please? I'm using a subscription card from a magazine. </t>
  </si>
  <si>
    <t>Wed Jun 17 18:33:24 PDT 2009</t>
  </si>
  <si>
    <t>@Rickashae shutttt it!  im hongry!</t>
  </si>
  <si>
    <t>Chillling at home....never found those m&amp;amp;m's  i miss them</t>
  </si>
  <si>
    <t>Wed Jun 17 18:33:26 PDT 2009</t>
  </si>
  <si>
    <t xml:space="preserve">@JDRomes Ppl love to see you quwheel.... </t>
  </si>
  <si>
    <t>Wed Jun 17 18:33:30 PDT 2009</t>
  </si>
  <si>
    <t>iBeezkS</t>
  </si>
  <si>
    <t xml:space="preserve">@JayeLaSOLE its good. Imma make a class for your kind. Like that show on vh1. You my number one contestant k? </t>
  </si>
  <si>
    <t>Wed Jun 17 18:33:31 PDT 2009</t>
  </si>
  <si>
    <t xml:space="preserve">I miss my wittle chunckerz </t>
  </si>
  <si>
    <t>Wed Jun 17 18:33:33 PDT 2009</t>
  </si>
  <si>
    <t>Watching Pretty Woman alone  Keith and Louie are at Michaels for the night</t>
  </si>
  <si>
    <t>shweta</t>
  </si>
  <si>
    <t xml:space="preserve">I and my ex-roomie shared same first name and last name (ya its funny) and now I seethat our credit reports r ALL MIXED UP i.e screwed up </t>
  </si>
  <si>
    <t>Wed Jun 17 18:33:35 PDT 2009</t>
  </si>
  <si>
    <t>justineboucher</t>
  </si>
  <si>
    <t>Having a TERRIBLE time getting files ON to a Dane-Elec SD card  Comp says isn't formatted, then can't format it! Off to find answers.</t>
  </si>
  <si>
    <t>Wed Jun 17 18:33:37 PDT 2009</t>
  </si>
  <si>
    <t xml:space="preserve">@Renzi28 hey hun! U see how they do me? </t>
  </si>
  <si>
    <t>Wed Jun 17 18:33:41 PDT 2009</t>
  </si>
  <si>
    <t>annepudelek</t>
  </si>
  <si>
    <t xml:space="preserve">@alexrappley. Me too </t>
  </si>
  <si>
    <t>evilolive</t>
  </si>
  <si>
    <t xml:space="preserve">@zay73 I am so ready to Pump it Up on Friday. My muscles are currently turning to mush. </t>
  </si>
  <si>
    <t>Wed Jun 17 18:33:43 PDT 2009</t>
  </si>
  <si>
    <t xml:space="preserve">@redii: If you mean the 30&amp;quot; generally, totally. I've had it about a year. Unfortunately I've had to move into a tinier workplace </t>
  </si>
  <si>
    <t>@Bethuyle Yeah, I know  And yeah, it's pretty good.</t>
  </si>
  <si>
    <t>otrtrknmomma</t>
  </si>
  <si>
    <t xml:space="preserve">Sitting in California missing her Big Daddy!!!!   </t>
  </si>
  <si>
    <t>Wed Jun 17 18:33:44 PDT 2009</t>
  </si>
  <si>
    <t xml:space="preserve">@FredsThoughts I am sure sorry about it. People have no respect or restraint anymore. </t>
  </si>
  <si>
    <t>yale_chemist</t>
  </si>
  <si>
    <t xml:space="preserve">@HHymanson What did I miss today?  Do tell, do tell.  I feel so bad not being able to make class. </t>
  </si>
  <si>
    <t>Wed Jun 17 18:33:45 PDT 2009</t>
  </si>
  <si>
    <t>Mixon105</t>
  </si>
  <si>
    <t>Missing the people I love so very much, and cant see anymore!  I need them now more than ever.</t>
  </si>
  <si>
    <t>SillySandee</t>
  </si>
  <si>
    <t>heading out to my game tonight as a spectator only  nite nite!</t>
  </si>
  <si>
    <t>Wed Jun 17 18:33:47 PDT 2009</t>
  </si>
  <si>
    <t>J0Rd4nMclean</t>
  </si>
  <si>
    <t xml:space="preserve">@HAYLEYSNOW  I miss you kid! </t>
  </si>
  <si>
    <t>Wed Jun 17 18:33:50 PDT 2009</t>
  </si>
  <si>
    <t>jshah0209</t>
  </si>
  <si>
    <t xml:space="preserve">is heading to London next week for webMethods 8 launch. Just 2 days too late to catch the T20 world cup final at Lord's. </t>
  </si>
  <si>
    <t xml:space="preserve">@Itsmeraych but your company smellZ </t>
  </si>
  <si>
    <t>Wed Jun 17 18:33:51 PDT 2009</t>
  </si>
  <si>
    <t>suneilmohan</t>
  </si>
  <si>
    <t>Something (probably a bird  ) just hit the 5th floor library window</t>
  </si>
  <si>
    <t xml:space="preserve">damn!! need to restore, there's stuff on touch before update i need </t>
  </si>
  <si>
    <t>Wed Jun 17 18:33:53 PDT 2009</t>
  </si>
  <si>
    <t>NerdOfTheYear</t>
  </si>
  <si>
    <t>@supermac18 yeah mac, i cant play the video...  i wanna see it. it looks great by the title!</t>
  </si>
  <si>
    <t>Wed Jun 17 18:33:55 PDT 2009</t>
  </si>
  <si>
    <t>watching Disaster movie..... lol then going to bed, not feeling well  goodnight xo</t>
  </si>
  <si>
    <t>Wed Jun 17 18:33:58 PDT 2009</t>
  </si>
  <si>
    <t>udunnomelykdat</t>
  </si>
  <si>
    <t>@TheEllenShow I missed the episode!  out of all days not to watch....</t>
  </si>
  <si>
    <t>Wed Jun 17 18:33:59 PDT 2009</t>
  </si>
  <si>
    <t>@juliapecly i miss you  glad to see u tomorrow</t>
  </si>
  <si>
    <t>Wed Jun 17 18:34:39 PDT 2009</t>
  </si>
  <si>
    <t>ayacullo</t>
  </si>
  <si>
    <t>@stacythatgirl I wish i could have gone to WDW for my bday  the crowds are just WAY too crazy to even try.</t>
  </si>
  <si>
    <t xml:space="preserve">@im_lindseyB ahhhh!!! san fran!! cant waitt!! but i might not go cuz my mom's being a bitch </t>
  </si>
  <si>
    <t>Wed Jun 17 18:34:40 PDT 2009</t>
  </si>
  <si>
    <t xml:space="preserve">Is super gutted, her BB got lost between telecom auckland and the people running the XT Network FB pages location. No BB for me </t>
  </si>
  <si>
    <t xml:space="preserve">@ashleyanndarcy haha i've never seen it. is it really that bad? sorry i wasn't able to make it on sunday. I was sick </t>
  </si>
  <si>
    <t>Wed Jun 17 18:34:41 PDT 2009</t>
  </si>
  <si>
    <t>felmoran</t>
  </si>
  <si>
    <t>@ToniMarie711 Bad tooth, that I've been neglecting way too long.  uggghhh I need another Root Canal</t>
  </si>
  <si>
    <t>Wed Jun 17 18:34:43 PDT 2009</t>
  </si>
  <si>
    <t>aliciaisgreat</t>
  </si>
  <si>
    <t>It's a sad day - When the rootbeer runs out.  http://tumblr.com/xjp22qua7</t>
  </si>
  <si>
    <t>jannsteele</t>
  </si>
  <si>
    <t xml:space="preserve">Looooooooooooooooooong story! Short version: got a splinter in his arm - it got infected because the Drs. staff didn't do their job </t>
  </si>
  <si>
    <t>MollMey</t>
  </si>
  <si>
    <t>@kaitmurph did you fall sleep   work all day tomo.</t>
  </si>
  <si>
    <t>LizFarina</t>
  </si>
  <si>
    <t xml:space="preserve">Hope everyone in PGH is safe and dry! What a mess! Sorry, Millvale. </t>
  </si>
  <si>
    <t>Wed Jun 17 18:34:46 PDT 2009</t>
  </si>
  <si>
    <t xml:space="preserve">@alexjonathan I was thinking the same thing-ish. And then I got sad because they are no longer together. </t>
  </si>
  <si>
    <t xml:space="preserve">@manicmother that should help tremendously.  Those drugs are terrible. </t>
  </si>
  <si>
    <t>CatherineTalbot</t>
  </si>
  <si>
    <t xml:space="preserve">I don't like being disappointed </t>
  </si>
  <si>
    <t>Wed Jun 17 18:34:47 PDT 2009</t>
  </si>
  <si>
    <t>mattysteven</t>
  </si>
  <si>
    <t>At la cascada and the food is taking sooo long And the chips and salsa bowl is empty  Fml</t>
  </si>
  <si>
    <t>Wed Jun 17 18:34:48 PDT 2009</t>
  </si>
  <si>
    <t>babystar21</t>
  </si>
  <si>
    <t xml:space="preserve">@_Brenduhhh_ Sry to hear that </t>
  </si>
  <si>
    <t>Wed Jun 17 18:34:50 PDT 2009</t>
  </si>
  <si>
    <t>No MMS for AT&amp;amp;T #iPhone 3.0 users yet  lol http://tinyurl.com/kvp5eb</t>
  </si>
  <si>
    <t>Wed Jun 17 18:34:51 PDT 2009</t>
  </si>
  <si>
    <t xml:space="preserve">i am still so bored. </t>
  </si>
  <si>
    <t>Wed Jun 17 18:34:58 PDT 2009</t>
  </si>
  <si>
    <t>shamlin0001</t>
  </si>
  <si>
    <t xml:space="preserve">Yep looks like my marriage is over...appt with the lawyer tomorrow @ 1:00. </t>
  </si>
  <si>
    <t>Wed Jun 17 18:34:59 PDT 2009</t>
  </si>
  <si>
    <t>luuzenit</t>
  </si>
  <si>
    <t xml:space="preserve">thinking what to do with this fucking house I cant afford anymore </t>
  </si>
  <si>
    <t xml:space="preserve">so hungry! and so poor </t>
  </si>
  <si>
    <t>Wed Jun 17 18:35:04 PDT 2009</t>
  </si>
  <si>
    <t>lorwen</t>
  </si>
  <si>
    <t xml:space="preserve">Tools are down. Tony is sad. </t>
  </si>
  <si>
    <t>Wed Jun 17 18:35:05 PDT 2009</t>
  </si>
  <si>
    <t>RICHdieckhoff</t>
  </si>
  <si>
    <t xml:space="preserve">fun day.. but now sick to my stomach </t>
  </si>
  <si>
    <t>Wed Jun 17 18:35:06 PDT 2009</t>
  </si>
  <si>
    <t>scottdamon</t>
  </si>
  <si>
    <t xml:space="preserve">@msproductions was told to email news@theiphoneblog.com and have the subject magnometer, anything else i need to know.  i just got home </t>
  </si>
  <si>
    <t>Wed Jun 17 18:35:11 PDT 2009</t>
  </si>
  <si>
    <t>dannyquintero</t>
  </si>
  <si>
    <t>@kpop I wasn't invited  I'm not cool</t>
  </si>
  <si>
    <t xml:space="preserve">@brightondoll yea Twitter has a tendency to be a little annoying sometimes! i usually have to keep refreshing for it to actually show! </t>
  </si>
  <si>
    <t>Wed Jun 17 18:35:12 PDT 2009</t>
  </si>
  <si>
    <t>harjasgeetA</t>
  </si>
  <si>
    <t xml:space="preserve">@ddlovato awwh. im gonna miss out on not seeing you. </t>
  </si>
  <si>
    <t>Wed Jun 17 18:35:13 PDT 2009</t>
  </si>
  <si>
    <t xml:space="preserve">Birthday on Sunday... looks like nothing exciting is happening </t>
  </si>
  <si>
    <t>Wed Jun 17 18:35:15 PDT 2009</t>
  </si>
  <si>
    <t>therealolivia</t>
  </si>
  <si>
    <t xml:space="preserve">@selenagomez @ddlovato WELCOME TO CANADA! Hope you feel at home!! Wish I could be in Toronto with you. </t>
  </si>
  <si>
    <t>Wed Jun 17 18:35:16 PDT 2009</t>
  </si>
  <si>
    <t>Historian136</t>
  </si>
  <si>
    <t>I miss my bestfriend  and an uber excited</t>
  </si>
  <si>
    <t>Wed Jun 17 18:35:19 PDT 2009</t>
  </si>
  <si>
    <t>danceroyalty13</t>
  </si>
  <si>
    <t xml:space="preserve">@ dance... i luv dance but am honestly not having much fun </t>
  </si>
  <si>
    <t>beergirlblog</t>
  </si>
  <si>
    <t>in San Jose, can't find Lagunitas anywhere  about to try a beer called fat weasel. crossing my fingers it doesn't suck. NEW POST!</t>
  </si>
  <si>
    <t>calvingarner</t>
  </si>
  <si>
    <t xml:space="preserve">@itsMiss_Lauren I am DJing tomorrow night starting at 9 </t>
  </si>
  <si>
    <t>Wed Jun 17 18:35:21 PDT 2009</t>
  </si>
  <si>
    <t>DAMN IM WATCHIN MAN VS FOOD AND THEYRE IN MY HOMETOWN CHICAGO SHOWIN AN ITALIAN BEEF SANDWICH DAMN I MISS HOME!!  DALLAS FOOD SUCKS</t>
  </si>
  <si>
    <t>SelenaGomez55</t>
  </si>
  <si>
    <t xml:space="preserve">is going to bed in 20 minutes   </t>
  </si>
  <si>
    <t>theoriginal37</t>
  </si>
  <si>
    <t xml:space="preserve">about to go to bed... work tomorrow 6 a.m. uhhhhhhhhhhhh </t>
  </si>
  <si>
    <t>Wed Jun 17 18:35:22 PDT 2009</t>
  </si>
  <si>
    <t xml:space="preserve">@sched per poken abt 1mil ppl have so far. i don't yet, figure it will be common 2yr from now. dropcard site doesn't tell much w/o signup </t>
  </si>
  <si>
    <t>Wed Jun 17 18:35:23 PDT 2009</t>
  </si>
  <si>
    <t>bradelectro</t>
  </si>
  <si>
    <t>Dropped my iPhone in Cape Cod today  Gonna ziplock it up with some uncooked rice and do a mobile resurrection ceremony.</t>
  </si>
  <si>
    <t>carr30</t>
  </si>
  <si>
    <t xml:space="preserve">found out my books have been back ordered. Too bad, I really wanted them this weekend </t>
  </si>
  <si>
    <t>Wed Jun 17 18:35:24 PDT 2009</t>
  </si>
  <si>
    <t>deannalynn15</t>
  </si>
  <si>
    <t>Just got back from swimming! Time to study math.  FML.</t>
  </si>
  <si>
    <t>jeffnovack</t>
  </si>
  <si>
    <t xml:space="preserve">@Andy_Allen I just did it myself - works well so far, although mine was jailbroken and some stuff is missing so I need to re-do....great </t>
  </si>
  <si>
    <t>Wed Jun 17 18:35:25 PDT 2009</t>
  </si>
  <si>
    <t>b00n96</t>
  </si>
  <si>
    <t xml:space="preserve">yay, school is out!!! Sorta, start summer school next tuesday </t>
  </si>
  <si>
    <t xml:space="preserve">Everybody ignores the dad subject? Idk what to do haha </t>
  </si>
  <si>
    <t>Wed Jun 17 18:35:27 PDT 2009</t>
  </si>
  <si>
    <t>psdontwrite</t>
  </si>
  <si>
    <t xml:space="preserve">We just got our power back on. I hate thunderstorms. </t>
  </si>
  <si>
    <t>Wed Jun 17 18:35:28 PDT 2009</t>
  </si>
  <si>
    <t>pauley</t>
  </si>
  <si>
    <t xml:space="preserve">Getting my ass handed to me at the poker table tonight... Jebus. </t>
  </si>
  <si>
    <t>meganebs</t>
  </si>
  <si>
    <t xml:space="preserve">Nothing of consequence to say, but I'd like my postie to stop eating all the parcels I get sent. </t>
  </si>
  <si>
    <t>@alanasachi hahaha aww I wish I could come but I have work  boooo!</t>
  </si>
  <si>
    <t>Wed Jun 17 18:35:29 PDT 2009</t>
  </si>
  <si>
    <t>KiernanS</t>
  </si>
  <si>
    <t xml:space="preserve">@dying2live4Him I miss you too </t>
  </si>
  <si>
    <t>Wed Jun 17 18:35:31 PDT 2009</t>
  </si>
  <si>
    <t xml:space="preserve">I have the biggest headache </t>
  </si>
  <si>
    <t>Wed Jun 17 18:35:35 PDT 2009</t>
  </si>
  <si>
    <t xml:space="preserve">@nettie_b I am lost. Please help me find a good home. </t>
  </si>
  <si>
    <t>Wed Jun 17 18:35:36 PDT 2009</t>
  </si>
  <si>
    <t>juliesikora</t>
  </si>
  <si>
    <t xml:space="preserve">last two days of preseason </t>
  </si>
  <si>
    <t xml:space="preserve">wished i wasn working today </t>
  </si>
  <si>
    <t>cmong</t>
  </si>
  <si>
    <t xml:space="preserve">Man, when is my new bed coming in?? </t>
  </si>
  <si>
    <t>Wed Jun 17 18:35:37 PDT 2009</t>
  </si>
  <si>
    <t xml:space="preserve">@sunky The only Aus show? Crap. </t>
  </si>
  <si>
    <t>Wed Jun 17 18:35:39 PDT 2009</t>
  </si>
  <si>
    <t xml:space="preserve">doesn't want stefie to leave tomorrow. </t>
  </si>
  <si>
    <t>Wed Jun 17 18:35:40 PDT 2009</t>
  </si>
  <si>
    <t>oneBADpinay_xo</t>
  </si>
  <si>
    <t xml:space="preserve">just so sick and tired of drama. Ready to leave it all aloneee ! Move on ! Goooooddd i miss my baby </t>
  </si>
  <si>
    <t>Wed Jun 17 18:35:42 PDT 2009</t>
  </si>
  <si>
    <t xml:space="preserve">@bkzzang @hyomini i think all the technology are striking out on me. now i have iTunes issue, it would just close down </t>
  </si>
  <si>
    <t>Wed Jun 17 18:35:43 PDT 2009</t>
  </si>
  <si>
    <t xml:space="preserve">is waiting for almost 45 minutes for @gentxt call... sorry @cjpunkedout for keeping u wait for us... </t>
  </si>
  <si>
    <t>@Teri_Fied Your work fails.  I wish more cool people filmed here.</t>
  </si>
  <si>
    <t>in San Jose, can't find Lagunitas anywhere  about to try a #beer called fat weasel. crossing my fingers it doesn't suck. NEW POST!</t>
  </si>
  <si>
    <t>Wed Jun 17 18:35:44 PDT 2009</t>
  </si>
  <si>
    <t>Madimoo20</t>
  </si>
  <si>
    <t xml:space="preserve">Trying to beak in a new pair of heels.....stupid wide feet </t>
  </si>
  <si>
    <t>Wed Jun 17 18:35:45 PDT 2009</t>
  </si>
  <si>
    <t>iwannagetback</t>
  </si>
  <si>
    <t>MissFarida</t>
  </si>
  <si>
    <t xml:space="preserve">Sitting at home missing bellydance </t>
  </si>
  <si>
    <t>Wed Jun 17 18:35:46 PDT 2009</t>
  </si>
  <si>
    <t xml:space="preserve">dont be mad, dont get mad at me </t>
  </si>
  <si>
    <t>Wed Jun 17 18:35:48 PDT 2009</t>
  </si>
  <si>
    <t>coragrills</t>
  </si>
  <si>
    <t xml:space="preserve">going to study more.....grrrr </t>
  </si>
  <si>
    <t>Wed Jun 17 18:35:50 PDT 2009</t>
  </si>
  <si>
    <t>@DonnieWahlberg  no email....I need a Twugs from you</t>
  </si>
  <si>
    <t>Wed Jun 17 18:35:51 PDT 2009</t>
  </si>
  <si>
    <t>@ChaoticBarb So confusing! I'm using Twitter to get the questions, and will have two pages open to do this.   #fitfam #bluebox</t>
  </si>
  <si>
    <t>davidlsr</t>
  </si>
  <si>
    <t xml:space="preserve">@bittersweetiris its not </t>
  </si>
  <si>
    <t>TimBosch</t>
  </si>
  <si>
    <t xml:space="preserve">I am so NOT a fan of either of the last two FreeCreditReport.com commercials, I'm afraid the magic has been lost, What a shame. </t>
  </si>
  <si>
    <t>Wed Jun 17 18:35:54 PDT 2009</t>
  </si>
  <si>
    <t xml:space="preserve">.almost out of work </t>
  </si>
  <si>
    <t>Wed Jun 17 18:35:56 PDT 2009</t>
  </si>
  <si>
    <t>mominamillion</t>
  </si>
  <si>
    <t xml:space="preserve">On a training call as I tweet.  Tweet me this, twitter me that - I just missed a call from my best friend Matt. </t>
  </si>
  <si>
    <t>Wed Jun 17 18:35:59 PDT 2009</t>
  </si>
  <si>
    <t>melmel3327</t>
  </si>
  <si>
    <t>@spikingchick9 sorry madi i can't play 2morro cause im going to a party.  sorry!</t>
  </si>
  <si>
    <t>darkbulb</t>
  </si>
  <si>
    <t xml:space="preserve">N810 keeps freezing every 2-3 minutes . . . May have to send it back </t>
  </si>
  <si>
    <t xml:space="preserve">@SherriSher Hope your head feels better </t>
  </si>
  <si>
    <t xml:space="preserve">I'm not getting a vacation this year </t>
  </si>
  <si>
    <t>Wed Jun 17 18:36:00 PDT 2009</t>
  </si>
  <si>
    <t>idk what id do without my phone..  i would never leave my phone just to go a friends house. id make them bring me back and get it.. :O ;)</t>
  </si>
  <si>
    <t>Wed Jun 17 18:36:01 PDT 2009</t>
  </si>
  <si>
    <t>zombiesohdear</t>
  </si>
  <si>
    <t xml:space="preserve">Now I'm just sitting here alone in the dark. Why won't anyone text me? </t>
  </si>
  <si>
    <t>Wed Jun 17 18:36:43 PDT 2009</t>
  </si>
  <si>
    <t>angelbey</t>
  </si>
  <si>
    <t>I have to return my students' first exam tomorrow.  They need to work on their study skills.</t>
  </si>
  <si>
    <t>Wed Jun 17 18:36:46 PDT 2009</t>
  </si>
  <si>
    <t xml:space="preserve">So tired! My husband leaves again Monday </t>
  </si>
  <si>
    <t>Wed Jun 17 18:36:47 PDT 2009</t>
  </si>
  <si>
    <t xml:space="preserve">i hate video chatting with my parents. it makes me homesick </t>
  </si>
  <si>
    <t xml:space="preserve">@Jonasbrothers come to puerto rico please </t>
  </si>
  <si>
    <t>Wed Jun 17 18:36:48 PDT 2009</t>
  </si>
  <si>
    <t>I miss my bro   and once I he gets home he will be moving to Miami in a few weeks   Pro:I will have pl to stay in MIA ;)</t>
  </si>
  <si>
    <t>ok, now I have Danity Kane's Damaged in my head...oh how I miss them  I still want my strawberries!</t>
  </si>
  <si>
    <t>Wed Jun 17 18:36:49 PDT 2009</t>
  </si>
  <si>
    <t xml:space="preserve">@AmyPerryHall Probably not, now. The job I got is from 1-5PM, M-F, so I think my hubby will have kids at pool more than me.     </t>
  </si>
  <si>
    <t>Wed Jun 17 18:36:52 PDT 2009</t>
  </si>
  <si>
    <t>BAJ1</t>
  </si>
  <si>
    <t xml:space="preserve">@twin_starr my work laptop crashed today-im not sure if i can get my files back....my whole year's worth of work </t>
  </si>
  <si>
    <t>Wed Jun 17 18:36:54 PDT 2009</t>
  </si>
  <si>
    <t xml:space="preserve">Watching slumdog millionaire. Its so good but sad </t>
  </si>
  <si>
    <t xml:space="preserve">Graduations take too long &amp;gt;_&amp;lt; feeling kinda sick to top it off </t>
  </si>
  <si>
    <t>carl0sroman</t>
  </si>
  <si>
    <t xml:space="preserve">@JenalynMichelle I miss you too niggga. you don't text me nomore! </t>
  </si>
  <si>
    <t>Wed Jun 17 18:36:55 PDT 2009</t>
  </si>
  <si>
    <t>kellypward</t>
  </si>
  <si>
    <t xml:space="preserve">@feliciaday i love the guild! but now that I sold my 360 i can't watch it anymore!  Is there another place to watch it? not on psn </t>
  </si>
  <si>
    <t>Wed Jun 17 18:36:56 PDT 2009</t>
  </si>
  <si>
    <t xml:space="preserve">@Lizanneh here there is only 30 minutes left </t>
  </si>
  <si>
    <t>Wed Jun 17 18:36:57 PDT 2009</t>
  </si>
  <si>
    <t>soorma</t>
  </si>
  <si>
    <t>Uhh what's all the 3.0 hype about. I shouldve stuck with jailbroke 2.x  I miss cydia...</t>
  </si>
  <si>
    <t>Wed Jun 17 18:36:58 PDT 2009</t>
  </si>
  <si>
    <t>millersty</t>
  </si>
  <si>
    <t>@harrimademe i had a dream last night that involved being in a room with hundreds of rats jumping on me  hence why im still up xx</t>
  </si>
  <si>
    <t xml:space="preserve">the excitement about iPhone 3.0 and the Xbox has been dampened by this terrible food poisoning </t>
  </si>
  <si>
    <t>Wed Jun 17 18:37:00 PDT 2009</t>
  </si>
  <si>
    <t>MatthewNBowen</t>
  </si>
  <si>
    <t xml:space="preserve">is going to Second Cup with @Christopherr11 and Launa. I have to leave my little Lucas at home. </t>
  </si>
  <si>
    <t>Wed Jun 17 18:37:02 PDT 2009</t>
  </si>
  <si>
    <t>@Sarah_C9 I have no idea... it will depend on my transportation situation.  My tranny fell outta my truck!</t>
  </si>
  <si>
    <t>Wed Jun 17 18:37:03 PDT 2009</t>
  </si>
  <si>
    <t>dudiinhalr</t>
  </si>
  <si>
    <t xml:space="preserve">http://twitpic.com/7ob47 - I miss it so much </t>
  </si>
  <si>
    <t>Wed Jun 17 18:37:04 PDT 2009</t>
  </si>
  <si>
    <t xml:space="preserve">My knee is still hurting... I'm limping! </t>
  </si>
  <si>
    <t>Grahaminator</t>
  </si>
  <si>
    <t xml:space="preserve">Made about 4% progress in Metroid Prime 3, then met an untimely game over screen. </t>
  </si>
  <si>
    <t>skankychika</t>
  </si>
  <si>
    <t xml:space="preserve">rain.. rain... might not be able to camp this weekend... </t>
  </si>
  <si>
    <t>Wed Jun 17 18:37:07 PDT 2009</t>
  </si>
  <si>
    <t xml:space="preserve">Be a new video up tonight. But the 2 bad things are I still have. Cold and I don't have a SciPhone </t>
  </si>
  <si>
    <t xml:space="preserve">Its raining,and I'm sleepy </t>
  </si>
  <si>
    <t>Wed Jun 17 18:37:08 PDT 2009</t>
  </si>
  <si>
    <t xml:space="preserve">@emilyy_lauren i wish i felt the same! i hate working out. </t>
  </si>
  <si>
    <t>Wed Jun 17 18:37:09 PDT 2009</t>
  </si>
  <si>
    <t xml:space="preserve">@loserified @deadlyhouses </t>
  </si>
  <si>
    <t>LUADuck</t>
  </si>
  <si>
    <t>Trying to count all 100 supposed improvements to iOS 3.0 (have 70 of them jumped out and hopped in the 3GS?  - cont</t>
  </si>
  <si>
    <t>Nicky_bo0m</t>
  </si>
  <si>
    <t>I fucking hit an all time low  I wanna leave but the world won't lt me go</t>
  </si>
  <si>
    <t>Wed Jun 17 18:37:10 PDT 2009</t>
  </si>
  <si>
    <t xml:space="preserve">@LiteraryEscapis I stopped reading after NIC. </t>
  </si>
  <si>
    <t>Wed Jun 17 18:37:11 PDT 2009</t>
  </si>
  <si>
    <t>xoxojalissa</t>
  </si>
  <si>
    <t xml:space="preserve">@SoRichYung lol aww I wish...but I'm stuck at work </t>
  </si>
  <si>
    <t>Wed Jun 17 18:37:12 PDT 2009</t>
  </si>
  <si>
    <t xml:space="preserve">My trusty P4 with a broken 17&amp;quot; LCD is not cutting the mustard today </t>
  </si>
  <si>
    <t>Wed Jun 17 18:37:14 PDT 2009</t>
  </si>
  <si>
    <t xml:space="preserve">Sadly no, the kiss didn't help with the pain, she laughed at me </t>
  </si>
  <si>
    <t>Wed Jun 17 18:37:19 PDT 2009</t>
  </si>
  <si>
    <t>choplz</t>
  </si>
  <si>
    <t xml:space="preserve">@anthxny lolololololol it was a first date.  no sparks either. </t>
  </si>
  <si>
    <t xml:space="preserve">Just finished my early breakfast for which I had no appetite. The porridge was tasteless, made me wanna vomit </t>
  </si>
  <si>
    <t>Wed Jun 17 18:37:20 PDT 2009</t>
  </si>
  <si>
    <t xml:space="preserve">I miss boo so much, i want to shnuggle him so much right now </t>
  </si>
  <si>
    <t>Wed Jun 17 18:37:22 PDT 2009</t>
  </si>
  <si>
    <t xml:space="preserve">I wanna save the world! Lol! That would never happen! </t>
  </si>
  <si>
    <t>Wed Jun 17 18:37:23 PDT 2009</t>
  </si>
  <si>
    <t>westerosredsock</t>
  </si>
  <si>
    <t>@Jennybeeean I heard that! Poor David!  His Dad loses at life.</t>
  </si>
  <si>
    <t>JanisDunckel</t>
  </si>
  <si>
    <t>While I was biking, a spider bit my neck  does that mean I will turn into a vampire or something?</t>
  </si>
  <si>
    <t>Wed Jun 17 18:37:24 PDT 2009</t>
  </si>
  <si>
    <t>reallyrebekah</t>
  </si>
  <si>
    <t xml:space="preserve">i can't believe i missed the aaron carter phone # craziness </t>
  </si>
  <si>
    <t>Wed Jun 17 18:37:28 PDT 2009</t>
  </si>
  <si>
    <t xml:space="preserve">@shotliverfreak Ew! makes me want to vomit </t>
  </si>
  <si>
    <t>Wed Jun 17 18:37:29 PDT 2009</t>
  </si>
  <si>
    <t xml:space="preserve">I must be reminded to stir my Milo. </t>
  </si>
  <si>
    <t>Wed Jun 17 18:37:31 PDT 2009</t>
  </si>
  <si>
    <t>KapitanObvious</t>
  </si>
  <si>
    <t xml:space="preserve">Why the hell don't I own &amp;quot;Strictly Ballroom?&amp;quot;  It's the sort of movie I get a sudden, pining need to watch, but I don't OWN it... </t>
  </si>
  <si>
    <t>@CupcakeZombie I feel the same  Tomorrow will be better, I hope.</t>
  </si>
  <si>
    <t>Wed Jun 17 18:37:32 PDT 2009</t>
  </si>
  <si>
    <t xml:space="preserve">The big kids are watching wipeout...cracking up!  They love that show!!  A is asleep Mr. Fish is watching Taken and I...well I am working </t>
  </si>
  <si>
    <t>nikimaki</t>
  </si>
  <si>
    <t xml:space="preserve">The boys nasty allergies have morphed to 102 degree fevers &amp;amp; T slept 5 hours this afternoon. Lots of hand washing at our house tonight </t>
  </si>
  <si>
    <t>Wed Jun 17 18:37:33 PDT 2009</t>
  </si>
  <si>
    <t xml:space="preserve">@Bluraven sorry to hear about that </t>
  </si>
  <si>
    <t>Wed Jun 17 18:37:34 PDT 2009</t>
  </si>
  <si>
    <t>xYoosu</t>
  </si>
  <si>
    <t>stressing a lot lately.. thats y my body doesn't have the enough of sleephours to spend on  wished it was next week.. no lessons</t>
  </si>
  <si>
    <t>cheekyfiona</t>
  </si>
  <si>
    <t xml:space="preserve">going hate her hiptop phone so bad </t>
  </si>
  <si>
    <t>Wed Jun 17 18:37:36 PDT 2009</t>
  </si>
  <si>
    <t xml:space="preserve">Writing my 5-8 pg paper that's due tomorrow as well as making a presentation, also due tomorrow. Boo </t>
  </si>
  <si>
    <t>Wed Jun 17 18:37:38 PDT 2009</t>
  </si>
  <si>
    <t xml:space="preserve">ugh my house sitting is coming to an end </t>
  </si>
  <si>
    <t>@puffmclover awww poor 2 she lost.  but awesome u found a home together for the other 2 ;-)</t>
  </si>
  <si>
    <t>Wed Jun 17 18:37:40 PDT 2009</t>
  </si>
  <si>
    <t>@Pinksinger Awwwww, Pink, I hope you feel better!!!   I'm sorry you're not feeling well!!</t>
  </si>
  <si>
    <t>Wed Jun 17 18:37:41 PDT 2009</t>
  </si>
  <si>
    <t>Mfs94</t>
  </si>
  <si>
    <t>If I don't text back, my phone has officially split in half.  hopefully my dad will let me get a new one...</t>
  </si>
  <si>
    <t>Wed Jun 17 18:37:43 PDT 2009</t>
  </si>
  <si>
    <t xml:space="preserve">@SoOunTM Thats what I was afraid of. Guess I'll have to wait for my cool copy and paste. </t>
  </si>
  <si>
    <t>Wed Jun 17 18:37:45 PDT 2009</t>
  </si>
  <si>
    <t xml:space="preserve">Almost time for bed. Kendyl is cranky. Her mouth must hurt. </t>
  </si>
  <si>
    <t>Wed Jun 17 18:37:47 PDT 2009</t>
  </si>
  <si>
    <t xml:space="preserve">tomorrow's gonna be a veeeety long day </t>
  </si>
  <si>
    <t>Wed Jun 17 18:37:49 PDT 2009</t>
  </si>
  <si>
    <t>@daveexplosm That sucks man  split up with mine last week, it's not fun. But life does indeed go on.</t>
  </si>
  <si>
    <t xml:space="preserve">@Dre1479 Whoop shout out to BAA! but even they have fallen off </t>
  </si>
  <si>
    <t>Wed Jun 17 18:37:50 PDT 2009</t>
  </si>
  <si>
    <t>brotom</t>
  </si>
  <si>
    <t xml:space="preserve">is home alone without his girls 'til Sunday night as they are in MO for Marla's grandpa Lunsford's funeral...&amp;quot;how dry I am....&amp;quot; </t>
  </si>
  <si>
    <t>Wed Jun 17 18:37:52 PDT 2009</t>
  </si>
  <si>
    <t>bfels7</t>
  </si>
  <si>
    <t xml:space="preserve">At the doctor again for my toe since in didn't get better the first time </t>
  </si>
  <si>
    <t xml:space="preserve">On the phone with my baby. I miss him so much. </t>
  </si>
  <si>
    <t xml:space="preserve">I cant dailybooth  powers out. Thank god for mobile updates </t>
  </si>
  <si>
    <t>Wed Jun 17 18:37:54 PDT 2009</t>
  </si>
  <si>
    <t xml:space="preserve">@allan1850 Oh no! I missed out on tea &amp;lt;sob&amp;gt; </t>
  </si>
  <si>
    <t>jonny_nk_jacob</t>
  </si>
  <si>
    <t xml:space="preserve">@Nk_ox cheer up, we hate seeing you down.. we wanna see that pretty smile again </t>
  </si>
  <si>
    <t>Wed Jun 17 18:37:57 PDT 2009</t>
  </si>
  <si>
    <t>bcapstick</t>
  </si>
  <si>
    <t xml:space="preserve">SO STRESSED OUT .... </t>
  </si>
  <si>
    <t>Wed Jun 17 18:37:58 PDT 2009</t>
  </si>
  <si>
    <t xml:space="preserve">car stinks of curry </t>
  </si>
  <si>
    <t>Wed Jun 17 18:37:59 PDT 2009</t>
  </si>
  <si>
    <t>thornley</t>
  </si>
  <si>
    <t xml:space="preserve">Woah. Been back in Canada for 36 hours - and jet lag hits me like a hammer. Night all! </t>
  </si>
  <si>
    <t>Wed Jun 17 18:38:00 PDT 2009</t>
  </si>
  <si>
    <t>AndreiithaJB</t>
  </si>
  <si>
    <t xml:space="preserve">broken heart...again </t>
  </si>
  <si>
    <t>Wed Jun 17 18:38:02 PDT 2009</t>
  </si>
  <si>
    <t>Yoboto</t>
  </si>
  <si>
    <t xml:space="preserve">Am I really tweeting not texting not calling not pinning not turning around to converse with my fellow colleagues? Hell yeah! </t>
  </si>
  <si>
    <t>Wed Jun 17 18:38:49 PDT 2009</t>
  </si>
  <si>
    <t xml:space="preserve">i'm not feeling well today </t>
  </si>
  <si>
    <t>Wed Jun 17 18:38:51 PDT 2009</t>
  </si>
  <si>
    <t xml:space="preserve">@kpaxx I'm getting there though </t>
  </si>
  <si>
    <t>Wed Jun 17 18:38:52 PDT 2009</t>
  </si>
  <si>
    <t>squidgetpj</t>
  </si>
  <si>
    <t xml:space="preserve">@MSAFTW its a long story...its not very pleasant either </t>
  </si>
  <si>
    <t xml:space="preserve">I feel like I'm in a funk... </t>
  </si>
  <si>
    <t xml:space="preserve">@skubastevee @jerry321999 It's a two-part process. Today was cleaning and getting an impression. Tomorrow, I get the inlay </t>
  </si>
  <si>
    <t>Wed Jun 17 18:38:54 PDT 2009</t>
  </si>
  <si>
    <t>Cupero</t>
  </si>
  <si>
    <t>that was not a fun dinner experience  blahhh</t>
  </si>
  <si>
    <t xml:space="preserve">Hard day digging ditch and installing electric line yesterday.  Today more of the same.  Long day.  Got to walk in the morning... uhg! </t>
  </si>
  <si>
    <t>Wed Jun 17 18:38:56 PDT 2009</t>
  </si>
  <si>
    <t>RedisSoChi</t>
  </si>
  <si>
    <t>@jimjonescapo just gonna throw the twitter jump off in my face...   http://myloc.me/4dJj</t>
  </si>
  <si>
    <t>Wed Jun 17 18:38:57 PDT 2009</t>
  </si>
  <si>
    <t xml:space="preserve">OK. Collective group hug to @DavidArchie !!! </t>
  </si>
  <si>
    <t>JesseAndMike</t>
  </si>
  <si>
    <t>Braves are losing at the moment!   They need to win!</t>
  </si>
  <si>
    <t>Wed Jun 17 18:38:58 PDT 2009</t>
  </si>
  <si>
    <t xml:space="preserve">speaking of food, I'm kind of hungry. I'm in the mood for asparagus but am broke. </t>
  </si>
  <si>
    <t>Wed Jun 17 18:38:59 PDT 2009</t>
  </si>
  <si>
    <t xml:space="preserve">@Wharved duuuude what's up with you! long time no talk/see </t>
  </si>
  <si>
    <t>Wed Jun 17 18:39:01 PDT 2009</t>
  </si>
  <si>
    <t>ewww. some creepy/sketchy people are following me  i think it's due to all my #iranelection tweets. umm, BLOCK!</t>
  </si>
  <si>
    <t xml:space="preserve">@jonny_nk_jacob whats the point tbh, i'm going to bed, you know where your sleeping? in my room again, so be quiet when you come in </t>
  </si>
  <si>
    <t>Wed Jun 17 18:39:02 PDT 2009</t>
  </si>
  <si>
    <t xml:space="preserve">@mint910 I wish I could think of a good resolution for you besides a feed reader </t>
  </si>
  <si>
    <t>Wed Jun 17 18:39:04 PDT 2009</t>
  </si>
  <si>
    <t>is layin here thinkin bout stuff.. still cant get to sleep!   this sucks big time! lol</t>
  </si>
  <si>
    <t xml:space="preserve">@benjibeefus well thanks to you, we ran out of medallions at work </t>
  </si>
  <si>
    <t>Wed Jun 17 18:39:06 PDT 2009</t>
  </si>
  <si>
    <t xml:space="preserve">@phoenixgurly because i miss everyone. </t>
  </si>
  <si>
    <t xml:space="preserve">@LimaBeantheGrey  I remember when my boys were young they ate turkey necks.  now with fewer teeth, no turkey necks </t>
  </si>
  <si>
    <t>Wed Jun 17 18:39:07 PDT 2009</t>
  </si>
  <si>
    <t>stereoslove</t>
  </si>
  <si>
    <t>@heatherdawn_11 i feel bad for me too  lol im pretty much guaranteed to fail haha</t>
  </si>
  <si>
    <t>Wed Jun 17 18:39:08 PDT 2009</t>
  </si>
  <si>
    <t xml:space="preserve">POUNDING headache. Want to blog, we'll have to see if this goes away. </t>
  </si>
  <si>
    <t>Wed Jun 17 18:39:09 PDT 2009</t>
  </si>
  <si>
    <t xml:space="preserve">in baltimore with my momma enjoying the beautiful view of the harbor from our hotel room! just wish the weather was nicer </t>
  </si>
  <si>
    <t xml:space="preserve">Feeling bad. Could not swing hooking up with Mistress-kind of a last minute opportunity. Still, miss the moments I get to share with her. </t>
  </si>
  <si>
    <t>Wed Jun 17 18:39:10 PDT 2009</t>
  </si>
  <si>
    <t>spinninggirl</t>
  </si>
  <si>
    <t xml:space="preserve">Waiting for news of a furry friend in hospital. The waiting is always the hardest part isn't it? </t>
  </si>
  <si>
    <t xml:space="preserve">So tired and sleepy but still need to go to school! </t>
  </si>
  <si>
    <t>Wed Jun 17 18:39:11 PDT 2009</t>
  </si>
  <si>
    <t xml:space="preserve">Cherry sprite....still just...isn't right. </t>
  </si>
  <si>
    <t xml:space="preserve">I think my tweets suggest I have bipolar disorder hahahah </t>
  </si>
  <si>
    <t>Wed Jun 17 18:39:12 PDT 2009</t>
  </si>
  <si>
    <t xml:space="preserve">@EdenSpodek Very sadly because I have a 9 yo </t>
  </si>
  <si>
    <t>Wed Jun 17 18:39:14 PDT 2009</t>
  </si>
  <si>
    <t>xoalexanicole</t>
  </si>
  <si>
    <t xml:space="preserve">sorry i missed an oportunity that could have changed everything </t>
  </si>
  <si>
    <t>Wed Jun 17 18:39:15 PDT 2009</t>
  </si>
  <si>
    <t>@lastmemoirs that sucks.  will i be online tomorrow? when im at the airport, yeah. (:</t>
  </si>
  <si>
    <t>katiedumplingdo</t>
  </si>
  <si>
    <t xml:space="preserve">horrible weather where I live. there are tornado warnings. </t>
  </si>
  <si>
    <t>Wed Jun 17 18:39:16 PDT 2009</t>
  </si>
  <si>
    <t xml:space="preserve">@camanda Heard, but did not see. I should've skipped the stupid award thing </t>
  </si>
  <si>
    <t>polyGeek</t>
  </si>
  <si>
    <t xml:space="preserve">Just found out that my MAX session proposal about BitmapData/AR was rejected because it was in the FMS section. </t>
  </si>
  <si>
    <t>Wed Jun 17 18:39:17 PDT 2009</t>
  </si>
  <si>
    <t xml:space="preserve">@roxettehowe i knooooooowwwwww.  i'll be at lakewood more sooo let me know when you are going! </t>
  </si>
  <si>
    <t>Wed Jun 17 18:39:19 PDT 2009</t>
  </si>
  <si>
    <t>swativ7</t>
  </si>
  <si>
    <t xml:space="preserve">@YSLaurenT u should be here nowwwwwwwww!! i miss u </t>
  </si>
  <si>
    <t>Wed Jun 17 18:39:21 PDT 2009</t>
  </si>
  <si>
    <t>@kylewwright I wish I could celebrate with you tonight, not feeling great yet though  have fun, I miss you!</t>
  </si>
  <si>
    <t xml:space="preserve">@mrsblaylock @PapaStompy I feel ok. No needles today - hooray! But I have to go back </t>
  </si>
  <si>
    <t>Wed Jun 17 18:39:24 PDT 2009</t>
  </si>
  <si>
    <t xml:space="preserve">Sytycd I love the ChBABE, but that didn't look good... </t>
  </si>
  <si>
    <t>Wed Jun 17 18:39:25 PDT 2009</t>
  </si>
  <si>
    <t xml:space="preserve">watching summer of sam at home with @ivyintherough this movie is so sad. anything regarding love and pain..breaks my heart </t>
  </si>
  <si>
    <t xml:space="preserve">@shewhoisAnna I googled it and used the first result, totally forgot site name! </t>
  </si>
  <si>
    <t>Wed Jun 17 18:39:27 PDT 2009</t>
  </si>
  <si>
    <t xml:space="preserve">@Jake_Perez: oiii! not cool  yeah, its best to do that lol. at least this made up for it! </t>
  </si>
  <si>
    <t>Wed Jun 17 18:39:28 PDT 2009</t>
  </si>
  <si>
    <t xml:space="preserve">@ms_sugakane how come? I need to lose the weight! Dieting hasnt worked. Im over 100 lbs overweight </t>
  </si>
  <si>
    <t xml:space="preserve">I really hope its not real. </t>
  </si>
  <si>
    <t>Wed Jun 17 18:39:29 PDT 2009</t>
  </si>
  <si>
    <t>MissPerry92</t>
  </si>
  <si>
    <t xml:space="preserve">Recovering....DANG my mouth is hurting!!! </t>
  </si>
  <si>
    <t>Wed Jun 17 18:39:30 PDT 2009</t>
  </si>
  <si>
    <t>@xXMCR_LadyXx nope, too late &amp;lt;/3  *runs away flailing arms and crying*</t>
  </si>
  <si>
    <t>Wed Jun 17 18:39:31 PDT 2009</t>
  </si>
  <si>
    <t xml:space="preserve">High as a kite but sad that someones mad at me. I love my baby!!!! </t>
  </si>
  <si>
    <t>Wed Jun 17 18:39:33 PDT 2009</t>
  </si>
  <si>
    <t>At the hospital with the wifey...  27 wks having contractions... Too ealry for a baby   please pray</t>
  </si>
  <si>
    <t>Wed Jun 17 18:39:34 PDT 2009</t>
  </si>
  <si>
    <t>smithie0727</t>
  </si>
  <si>
    <t>@taylor_ainsley No  But I'm seeing them tomorrow! Are you?</t>
  </si>
  <si>
    <t>jamiisuee</t>
  </si>
  <si>
    <t xml:space="preserve">just got this twitter  and now im at my grandparents </t>
  </si>
  <si>
    <t>Wed Jun 17 18:39:35 PDT 2009</t>
  </si>
  <si>
    <t>SoFly95</t>
  </si>
  <si>
    <t xml:space="preserve">Ahh im bored and lonely!  Where in the world is my cuddle buddy </t>
  </si>
  <si>
    <t>Wed Jun 17 18:39:38 PDT 2009</t>
  </si>
  <si>
    <t>ambient_sky</t>
  </si>
  <si>
    <t xml:space="preserve">just woke up..wasn't able to prepare breakfast for my niece and nephew </t>
  </si>
  <si>
    <t>Wed Jun 17 18:39:39 PDT 2009</t>
  </si>
  <si>
    <t xml:space="preserve">Man Microsoft, I wanted to download Magic when I got home. </t>
  </si>
  <si>
    <t>Wed Jun 17 18:39:40 PDT 2009</t>
  </si>
  <si>
    <t xml:space="preserve">I wish I hadn't I gave in to morbid curiosity and watched Tommy Cooper's death on youtube :/ </t>
  </si>
  <si>
    <t>Wed Jun 17 18:39:42 PDT 2009</t>
  </si>
  <si>
    <t>seandn</t>
  </si>
  <si>
    <t xml:space="preserve">I'm disappointed that the new iPhone OS doesn't support MMS yet </t>
  </si>
  <si>
    <t>Wed Jun 17 18:39:43 PDT 2009</t>
  </si>
  <si>
    <t xml:space="preserve">@bellaamadis </t>
  </si>
  <si>
    <t>WyattWalker</t>
  </si>
  <si>
    <t xml:space="preserve">I hate it when I get new stuff and can't even touch it til the end of the day </t>
  </si>
  <si>
    <t>Wed Jun 17 18:39:45 PDT 2009</t>
  </si>
  <si>
    <t>beccabreining</t>
  </si>
  <si>
    <t xml:space="preserve">Went to go layout at my pool, and there was no flippin sun ugh! Now im super bored </t>
  </si>
  <si>
    <t xml:space="preserve">@wx1gdave I'm not so good, not going to the gym tonight </t>
  </si>
  <si>
    <t>Wed Jun 17 18:39:46 PDT 2009</t>
  </si>
  <si>
    <t xml:space="preserve">@jaaaydee  rofl.i agree it's boring (y) i'm going on the train today ;) I'm so sad that i'm going to have to fight bumblebee in my game </t>
  </si>
  <si>
    <t xml:space="preserve">My bwister is HUGE it makes me feel bad fer ppl who git sup burnt on der faze </t>
  </si>
  <si>
    <t xml:space="preserve">@linoone That's cause we were all waiting for Pichu so we could have his party. He didn't come.... </t>
  </si>
  <si>
    <t>Wed Jun 17 18:39:47 PDT 2009</t>
  </si>
  <si>
    <t xml:space="preserve">@rachelongkili gasp! is it dyingggg? </t>
  </si>
  <si>
    <t>Wed Jun 17 18:39:48 PDT 2009</t>
  </si>
  <si>
    <t xml:space="preserve">why doesnt jacknthebox in bakersfield have the mini sirloin burgers?? this upsets me... </t>
  </si>
  <si>
    <t>Wed Jun 17 18:39:52 PDT 2009</t>
  </si>
  <si>
    <t>Uberweib</t>
  </si>
  <si>
    <t>About to get some dinner. Alora's out on her scooter without shoes.  I hope she doesnt stub her toe.</t>
  </si>
  <si>
    <t>Wed Jun 17 18:39:53 PDT 2009</t>
  </si>
  <si>
    <t xml:space="preserve">@Blobtastic I is ban there </t>
  </si>
  <si>
    <t>Wed Jun 17 18:39:54 PDT 2009</t>
  </si>
  <si>
    <t xml:space="preserve">@selenagomez Hello Miss Selena, wish i could be there but alas no ride dor the hour drive there </t>
  </si>
  <si>
    <t xml:space="preserve">so much stuff to put away so much stuff </t>
  </si>
  <si>
    <t>Wed Jun 17 18:39:56 PDT 2009</t>
  </si>
  <si>
    <t>Blogtv isnt working for me since I rebooted my computer  I tryed to go to @rawrrxalliey 's show. But it wouldnt even load... ?!</t>
  </si>
  <si>
    <t>scottkidd</t>
  </si>
  <si>
    <t>the sky today isn't very blue...  http://plurk.com/p/11qvt2</t>
  </si>
  <si>
    <t>Wed Jun 17 18:39:57 PDT 2009</t>
  </si>
  <si>
    <t xml:space="preserve">Finished carving. Need to re-pour a little of the center with an eyedropper tomorrow. Used a cooler melting point and got holes up top </t>
  </si>
  <si>
    <t>Wed Jun 17 18:39:59 PDT 2009</t>
  </si>
  <si>
    <t>@jayjayyyyyyyy whats wrong  ? &amp;lt;3</t>
  </si>
  <si>
    <t>Wed Jun 17 18:40:00 PDT 2009</t>
  </si>
  <si>
    <t>moonbeamM</t>
  </si>
  <si>
    <t xml:space="preserve">Got a new cousin on the 11th named Benjamin! but he is currently in the NICU cause he is having problems breathing. </t>
  </si>
  <si>
    <t>Wed Jun 17 18:40:01 PDT 2009</t>
  </si>
  <si>
    <t xml:space="preserve">summer is great so far i guess, nothing is..really peaceful as i wish it was. </t>
  </si>
  <si>
    <t>Wed Jun 17 18:40:03 PDT 2009</t>
  </si>
  <si>
    <t xml:space="preserve">I'm shocked that simple pleasures like dates haven't been tried by others!! It's so sad to be geographically restricted </t>
  </si>
  <si>
    <t>Wed Jun 17 18:40:37 PDT 2009</t>
  </si>
  <si>
    <t>p_r_a_t_i_k</t>
  </si>
  <si>
    <t xml:space="preserve">Gaaahh!! Where is help when you need it? </t>
  </si>
  <si>
    <t>Wed Jun 17 18:40:41 PDT 2009</t>
  </si>
  <si>
    <t>LizzlesPizzles</t>
  </si>
  <si>
    <t>Argh this is so sad. Home alone the whole day today.  - http://tweet.sg</t>
  </si>
  <si>
    <t>Wed Jun 17 18:40:42 PDT 2009</t>
  </si>
  <si>
    <t>TyLaSaLlEy</t>
  </si>
  <si>
    <t xml:space="preserve">@teegetscrunk awww im sorry about ur train...:/so im guessing we wont b seeing you tonight </t>
  </si>
  <si>
    <t xml:space="preserve">@snoopdogg i wish </t>
  </si>
  <si>
    <t>@ddlovato I wish I was coming to you show  I want to go but I'm not allowed to attend a show outside of my area (Montreal).Plz Come here!!</t>
  </si>
  <si>
    <t>morganiangoose</t>
  </si>
  <si>
    <t xml:space="preserve">Just decided to take down my home machine to update to #fedora 11, and switch from dead lcd to old crt. Killed my 70 day uptime though </t>
  </si>
  <si>
    <t>Wed Jun 17 18:40:43 PDT 2009</t>
  </si>
  <si>
    <t>Buzz_bee</t>
  </si>
  <si>
    <t xml:space="preserve">Home sweet home. Running on two hours of sleep. I shall miss you Alaska. </t>
  </si>
  <si>
    <t>Wed Jun 17 18:40:44 PDT 2009</t>
  </si>
  <si>
    <t>@KAH87 Nah boo...tht doesnt sound like a good look! AWW  it sounds painful! Boy u betta put some water on that damn shit! lol</t>
  </si>
  <si>
    <t>Wed Jun 17 18:40:45 PDT 2009</t>
  </si>
  <si>
    <t>fjsantanella</t>
  </si>
  <si>
    <t xml:space="preserve">looking for new pumas, a car and a longboard (skate). yeah this is gonna take a while </t>
  </si>
  <si>
    <t>Wed Jun 17 18:40:48 PDT 2009</t>
  </si>
  <si>
    <t>Mykenyc</t>
  </si>
  <si>
    <t xml:space="preserve">@Charlyn7 then he shoulda been came </t>
  </si>
  <si>
    <t>Wed Jun 17 18:40:49 PDT 2009</t>
  </si>
  <si>
    <t>xcheyannax</t>
  </si>
  <si>
    <t xml:space="preserve">I have to get rid of my dog </t>
  </si>
  <si>
    <t>@meganistkrieg crap i just got your tweet and my mom already left  but having sex with me is basically the same thing so....</t>
  </si>
  <si>
    <t>MarquinaDST</t>
  </si>
  <si>
    <t>@MarioSoulTruth I'm so mad I'm going to Atlanta &amp;amp; ur goin 2 be in my city on fri  F&amp;amp;$K. I wrote u a letter 7-20-08 @ 6 FLAGS!</t>
  </si>
  <si>
    <t>Wed Jun 17 18:40:50 PDT 2009</t>
  </si>
  <si>
    <t>I blew it again at work today.  Sent out an email that was condescending.    I did follow it up at the end of the day with an apology</t>
  </si>
  <si>
    <t>Wed Jun 17 18:40:51 PDT 2009</t>
  </si>
  <si>
    <t xml:space="preserve">fever's subsided. yay! bronchitis still very much there.. sigh </t>
  </si>
  <si>
    <t>Wed Jun 17 18:40:52 PDT 2009</t>
  </si>
  <si>
    <t xml:space="preserve">another day with the books </t>
  </si>
  <si>
    <t xml:space="preserve">@GianMC I text just to get straight to the point, as I don't always have time to make small talk. I do understand the predicament, tho. </t>
  </si>
  <si>
    <t>Wed Jun 17 18:40:55 PDT 2009</t>
  </si>
  <si>
    <t xml:space="preserve">@ddlovato hello Miss Demi, i wish i could be there but theres no ride there... no one wants to drive me the hour trip </t>
  </si>
  <si>
    <t>annielftw</t>
  </si>
  <si>
    <t xml:space="preserve">only burned the oatmeal choc chip cookies  which are my favorite. but THAT'S OKAY. not really. and the brownies are cakey </t>
  </si>
  <si>
    <t xml:space="preserve">Sometimes I wish I could wipe the OS from my hard-drive and replace it with a new one.One less cynical,sharp-tongued and evil. I'm a PC. </t>
  </si>
  <si>
    <t>Wed Jun 17 18:40:56 PDT 2009</t>
  </si>
  <si>
    <t>leeadi</t>
  </si>
  <si>
    <t xml:space="preserve">Bed time now, up early tomorrow </t>
  </si>
  <si>
    <t>Wed Jun 17 18:40:59 PDT 2009</t>
  </si>
  <si>
    <t xml:space="preserve">@411Ramon LOL, aw! That's sweet! Tell me, what do you think about the Mayweather/Marquez fight being postponed </t>
  </si>
  <si>
    <t>caseysee</t>
  </si>
  <si>
    <t xml:space="preserve">@benmulvaney  did you get injured again today?  </t>
  </si>
  <si>
    <t>Wed Jun 17 18:41:01 PDT 2009</t>
  </si>
  <si>
    <t>SonyaFelice</t>
  </si>
  <si>
    <t>Wed Jun 17 18:41:03 PDT 2009</t>
  </si>
  <si>
    <t>ashleystone88</t>
  </si>
  <si>
    <t xml:space="preserve">it  seems like as soon as i take one step forward life shoves me two steps back </t>
  </si>
  <si>
    <t>Wed Jun 17 18:41:04 PDT 2009</t>
  </si>
  <si>
    <t xml:space="preserve">We're not spamming anybody, we're asking real questions! Why's that bad? </t>
  </si>
  <si>
    <t>Wed Jun 17 18:41:06 PDT 2009</t>
  </si>
  <si>
    <t>TheBabyTree</t>
  </si>
  <si>
    <t xml:space="preserve">@HappyMomAmy My skin has never been the same after having kids.. </t>
  </si>
  <si>
    <t>Wed Jun 17 18:41:07 PDT 2009</t>
  </si>
  <si>
    <t xml:space="preserve">i couldn't stop laughing because of you guys. i miss you all sooooooooooo </t>
  </si>
  <si>
    <t>Wed Jun 17 18:41:09 PDT 2009</t>
  </si>
  <si>
    <t xml:space="preserve">Hmmm... I looked, can't find him anywhere </t>
  </si>
  <si>
    <t>Wed Jun 17 18:41:10 PDT 2009</t>
  </si>
  <si>
    <t>JerineYvonne</t>
  </si>
  <si>
    <t xml:space="preserve">Shopping is the cure for a hangover..with my chicas. Back to work tomorrow </t>
  </si>
  <si>
    <t>tingaling17</t>
  </si>
  <si>
    <t>Troy Marshall will be speaking for chapel tomorrow! Have to give it a miss  Leaving for Kuching for missions.</t>
  </si>
  <si>
    <t>Wed Jun 17 18:41:13 PDT 2009</t>
  </si>
  <si>
    <t xml:space="preserve">@leesasaur I want nuggets with sweet sour sauce </t>
  </si>
  <si>
    <t xml:space="preserve">weather is very bad, storms, tornadoes, floods, horrible stuff </t>
  </si>
  <si>
    <t>Wed Jun 17 18:41:15 PDT 2009</t>
  </si>
  <si>
    <t>mpapes07</t>
  </si>
  <si>
    <t xml:space="preserve">Everyone should like where they work, it makes me sad when I hear that people hate being here. </t>
  </si>
  <si>
    <t xml:space="preserve">@Keeda68714 right I used to love them so much n was devastated when dat happened but now I just can't find dat fire again </t>
  </si>
  <si>
    <t>Wed Jun 17 18:41:16 PDT 2009</t>
  </si>
  <si>
    <t xml:space="preserve">Downside to having a TV in front of the elliptical? I don't stop . . . Now I feel nauseated </t>
  </si>
  <si>
    <t>Wed Jun 17 18:41:17 PDT 2009</t>
  </si>
  <si>
    <t xml:space="preserve">@doubleickey i tried that a couple days ago and it never came </t>
  </si>
  <si>
    <t>laurayadan</t>
  </si>
  <si>
    <t xml:space="preserve">*Hello! So they say we're out of resection but am still broke </t>
  </si>
  <si>
    <t>Wed Jun 17 18:41:20 PDT 2009</t>
  </si>
  <si>
    <t>Its almost 10 i wanna make spageti  but mommys ganna get mad  im HUNGRY!</t>
  </si>
  <si>
    <t>Wed Jun 17 18:41:21 PDT 2009</t>
  </si>
  <si>
    <t>ilovetyandnick</t>
  </si>
  <si>
    <t xml:space="preserve">Headache...SHIT it hurts </t>
  </si>
  <si>
    <t>Wed Jun 17 18:41:23 PDT 2009</t>
  </si>
  <si>
    <t>khivi</t>
  </si>
  <si>
    <t>#corrupt army medic ! free link (NOT @WSJ  )  http://tinyurl.com/lo6lu4</t>
  </si>
  <si>
    <t>Wed Jun 17 18:41:25 PDT 2009</t>
  </si>
  <si>
    <t>J_Aussant</t>
  </si>
  <si>
    <t xml:space="preserve">Back in Texas. No air conditioning. </t>
  </si>
  <si>
    <t>Wed Jun 17 18:41:26 PDT 2009</t>
  </si>
  <si>
    <t>Red_Lox</t>
  </si>
  <si>
    <t xml:space="preserve">juss realized she twisted my deads the Wrong Way!!! aaaahhh Im Soo mad, now I gotta twist em up Again....myself </t>
  </si>
  <si>
    <t>Wed Jun 17 18:41:28 PDT 2009</t>
  </si>
  <si>
    <t>aylerz</t>
  </si>
  <si>
    <t xml:space="preserve">@beckobviously i think i'm having becca withdrawls </t>
  </si>
  <si>
    <t>Wed Jun 17 18:41:29 PDT 2009</t>
  </si>
  <si>
    <t>alegna91</t>
  </si>
  <si>
    <t xml:space="preserve">really tired... </t>
  </si>
  <si>
    <t>Lilypink</t>
  </si>
  <si>
    <t xml:space="preserve">Hungover all day!!! It was worth every paranoid, tired and horrible feeling,.. gonna miss CBJ and all the journos so much </t>
  </si>
  <si>
    <t xml:space="preserve">i want holiday so badly </t>
  </si>
  <si>
    <t>Wed Jun 17 18:41:31 PDT 2009</t>
  </si>
  <si>
    <t>@tnrainbeau sooo i tried eating cheesesticks a few mins ago and just didnt work out! i tried! sorry  haha</t>
  </si>
  <si>
    <t>Wed Jun 17 18:41:32 PDT 2009</t>
  </si>
  <si>
    <t xml:space="preserve">I just beat that boss I was stuck on and it turns out Xaldin was there watching the whole freaking time. What an asshole. </t>
  </si>
  <si>
    <t>Wed Jun 17 18:41:33 PDT 2009</t>
  </si>
  <si>
    <t>JacobKTL</t>
  </si>
  <si>
    <t xml:space="preserve">just got home from Borders. More homework </t>
  </si>
  <si>
    <t>Wed Jun 17 18:41:34 PDT 2009</t>
  </si>
  <si>
    <t>amnesiac91</t>
  </si>
  <si>
    <t xml:space="preserve">is bummed that you can't send pics or tether with the new iPhone 3.0 software. </t>
  </si>
  <si>
    <t>t_taniia</t>
  </si>
  <si>
    <t xml:space="preserve">Sun burnt from the parade </t>
  </si>
  <si>
    <t xml:space="preserve">@jtimberlake hey Justin!! how are you? im not doing too good  so much has happend in the past few days and it stinks </t>
  </si>
  <si>
    <t>Wed Jun 17 18:41:35 PDT 2009</t>
  </si>
  <si>
    <t>JakeAryehMarcus</t>
  </si>
  <si>
    <t xml:space="preserve">@ThingsMomsLike Been there. </t>
  </si>
  <si>
    <t>Wed Jun 17 18:41:38 PDT 2009</t>
  </si>
  <si>
    <t>vkoula93</t>
  </si>
  <si>
    <t>Wed Jun 17 18:41:39 PDT 2009</t>
  </si>
  <si>
    <t>kimthieman</t>
  </si>
  <si>
    <t xml:space="preserve">At a friends house...  dance class was canceled. </t>
  </si>
  <si>
    <t>isadoramota</t>
  </si>
  <si>
    <t xml:space="preserve">@taylorswift13 im sad the fearless tour has no stop in FLORIDA,or nowhere near FLORIDA </t>
  </si>
  <si>
    <t>KellBell317</t>
  </si>
  <si>
    <t>i never went  we tried to go on a sunday and it was closed</t>
  </si>
  <si>
    <t>AprilD2</t>
  </si>
  <si>
    <t xml:space="preserve">Bored because my daughter is spending the night at her father's and my son is asleep. </t>
  </si>
  <si>
    <t>Wed Jun 17 18:41:40 PDT 2009</t>
  </si>
  <si>
    <t>afigueiredo</t>
  </si>
  <si>
    <t>@WebBizCEO bring umbrella   you may need it!</t>
  </si>
  <si>
    <t>Wed Jun 17 18:41:41 PDT 2009</t>
  </si>
  <si>
    <t xml:space="preserve">Paperwork, sick cats, and no AC...it's gonna be a long night.  </t>
  </si>
  <si>
    <t>No longer going to Sydney!  Couldn't afford to feed myself or get around. Goodbye Dreams... *dies*</t>
  </si>
  <si>
    <t>So tired... but we're still at the imax  yawn... I already watched this movie and its nowjere near done...</t>
  </si>
  <si>
    <t>Sammi2009</t>
  </si>
  <si>
    <t xml:space="preserve">@BackseatBoohoo Ghostbusters isn't on the Wii?  Now I'm bummed </t>
  </si>
  <si>
    <t>Wed Jun 17 18:41:43 PDT 2009</t>
  </si>
  <si>
    <t xml:space="preserve">@taylorswift13 you're making me really want to see you on tour... if only there was a tour date in northern cali </t>
  </si>
  <si>
    <t>Wed Jun 17 18:41:44 PDT 2009</t>
  </si>
  <si>
    <t>I am in a REALLY bad mood right now.  I don't know why.</t>
  </si>
  <si>
    <t>Wed Jun 17 18:41:45 PDT 2009</t>
  </si>
  <si>
    <t>xlerate</t>
  </si>
  <si>
    <t xml:space="preserve">Lean Pocket &amp;amp; Corndog for Dinner... I really need to do some shopping.  </t>
  </si>
  <si>
    <t>@goodtimenation Sometimes we do! My early childhood probably conditioned me to not fear earthquakes.  Tornadoes came later. Dun dun DUN.</t>
  </si>
  <si>
    <t>mugrakers</t>
  </si>
  <si>
    <t xml:space="preserve">I can't stand the helplessness of the elderly... it seems so awful </t>
  </si>
  <si>
    <t>SarahDanielle00</t>
  </si>
  <si>
    <t xml:space="preserve">@QuidProRomo the contemp one? I hated that! I hate a lot of tonight </t>
  </si>
  <si>
    <t>AnyMeans1</t>
  </si>
  <si>
    <t>@PrettyMsP @ work  we close late today</t>
  </si>
  <si>
    <t>Wed Jun 17 18:41:47 PDT 2009</t>
  </si>
  <si>
    <t xml:space="preserve">Omg! Huge car fire on the 405 southbound! I hope no one was injured. </t>
  </si>
  <si>
    <t>Wed Jun 17 18:41:48 PDT 2009</t>
  </si>
  <si>
    <t>pxndx_miami</t>
  </si>
  <si>
    <t>notmoro</t>
  </si>
  <si>
    <t xml:space="preserve">@culfinglin Are you still sick?  </t>
  </si>
  <si>
    <t>Wed Jun 17 18:41:50 PDT 2009</t>
  </si>
  <si>
    <t>EmilyClaire4</t>
  </si>
  <si>
    <t xml:space="preserve">so I have a knot in my throat and I can't stop crying. Boy in the Stripped Pajamas is so sad. </t>
  </si>
  <si>
    <t>Wed Jun 17 18:41:55 PDT 2009</t>
  </si>
  <si>
    <t>mmrawritsbrit</t>
  </si>
  <si>
    <t xml:space="preserve">@ohtaraa lol that movie is gonna scare me </t>
  </si>
  <si>
    <t>Wed Jun 17 18:41:58 PDT 2009</t>
  </si>
  <si>
    <t xml:space="preserve">@davemorbley cnt find a babysitter </t>
  </si>
  <si>
    <t>Wed Jun 17 18:42:01 PDT 2009</t>
  </si>
  <si>
    <t>@Your_Novel I'm sorry, it's already gone.  It's all for the best. Really.</t>
  </si>
  <si>
    <t>Wed Jun 17 18:42:02 PDT 2009</t>
  </si>
  <si>
    <t>iwlizz</t>
  </si>
  <si>
    <t>@sloney  haha. i think i got rid of a ton of mine before i moved a few years ago  unless some of it is in storage. I should go look for it</t>
  </si>
  <si>
    <t>Wed Jun 17 18:42:04 PDT 2009</t>
  </si>
  <si>
    <t xml:space="preserve">Didn't manage to have my beef carpaccio last nite cos the restaurant was so so so crowded!!! </t>
  </si>
  <si>
    <t>Wed Jun 17 18:42:43 PDT 2009</t>
  </si>
  <si>
    <t xml:space="preserve">@BeyondAnyDoubt My phone doesnt want me to use Twitter I guess </t>
  </si>
  <si>
    <t>Wed Jun 17 18:42:45 PDT 2009</t>
  </si>
  <si>
    <t xml:space="preserve">I just deleted my monthly &amp;quot;announce clepy&amp;quot; reminder in Google Calendar. Sad. </t>
  </si>
  <si>
    <t>#ebay #blogs Please help put the Ebay bloggers in a better mood they are sad   http://blogs.ebay.com/</t>
  </si>
  <si>
    <t>Wed Jun 17 18:42:46 PDT 2009</t>
  </si>
  <si>
    <t xml:space="preserve">@Dragonsally me too. i skipped my exit and waited til he left the hwy then doubled back. i've been bullied/stalked like that before, </t>
  </si>
  <si>
    <t>Wed Jun 17 18:42:47 PDT 2009</t>
  </si>
  <si>
    <t xml:space="preserve">Needs help in restaurant city. My employees always die </t>
  </si>
  <si>
    <t>First Spaceport Ever Begins Construction on Friday:  http://tinyurl.com/nlsqnh (what... no cloud city? I'm disappointed  ) #space</t>
  </si>
  <si>
    <t xml:space="preserve">@kirkaug I can do, too! Well, whatever my iPod supports </t>
  </si>
  <si>
    <t>Wed Jun 17 18:42:48 PDT 2009</t>
  </si>
  <si>
    <t>JudeEaston</t>
  </si>
  <si>
    <t xml:space="preserve">Just wrote another song-this one is kind of sad </t>
  </si>
  <si>
    <t>Wed Jun 17 18:42:50 PDT 2009</t>
  </si>
  <si>
    <t>kennyboy08</t>
  </si>
  <si>
    <t xml:space="preserve">is relaxing after a long day at work... went to the ER to visit my ambulance coworkers... and learned that my brother has Swine Flu </t>
  </si>
  <si>
    <t>Wed Jun 17 18:42:51 PDT 2009</t>
  </si>
  <si>
    <t>@PetiteLove Ugh! That sucks!  But you need to start using your BB..So that we can BBM!</t>
  </si>
  <si>
    <t>Wed Jun 17 18:42:52 PDT 2009</t>
  </si>
  <si>
    <t>@aprilcapil i believe you, and it makes me tired to think that anyone can be that lazy and self-serving.  but boys will be boys.</t>
  </si>
  <si>
    <t xml:space="preserve">AC503 assignment is giving me a headache. Too much accounting is bad for your health. </t>
  </si>
  <si>
    <t>Wed Jun 17 18:42:54 PDT 2009</t>
  </si>
  <si>
    <t>asoftparody</t>
  </si>
  <si>
    <t xml:space="preserve">@Russelman For real. It's like a sea of uncontrolled angst, ignorance, &amp;amp; grammar follies. </t>
  </si>
  <si>
    <t>Wed Jun 17 18:42:56 PDT 2009</t>
  </si>
  <si>
    <t xml:space="preserve">@YsMum It's odd.  I usually see the Jays and Woodpeckers around...but nothing at all this year. Not even at Reifel </t>
  </si>
  <si>
    <t xml:space="preserve">hating finals </t>
  </si>
  <si>
    <t>mypillowpants</t>
  </si>
  <si>
    <t xml:space="preserve">I feel so bad for dad. He's fixing my car in the panera parking lot when he could be sleepin right now </t>
  </si>
  <si>
    <t>Wed Jun 17 18:42:58 PDT 2009</t>
  </si>
  <si>
    <t xml:space="preserve">without an iphone till friday... </t>
  </si>
  <si>
    <t>Wed Jun 17 18:42:59 PDT 2009</t>
  </si>
  <si>
    <t xml:space="preserve">@Adri_Mane goodone &amp;amp; you didnt tell me </t>
  </si>
  <si>
    <t xml:space="preserve">I don't have friends in the new stalking media.. Twitter </t>
  </si>
  <si>
    <t>Wed Jun 17 18:43:01 PDT 2009</t>
  </si>
  <si>
    <t xml:space="preserve">@ericwasson 6- I have some friends that did 12!  I can't believe it's all over </t>
  </si>
  <si>
    <t>Wed Jun 17 18:43:02 PDT 2009</t>
  </si>
  <si>
    <t>@grahamhills i can't d/l it  maybe i'll get it from my home computer instead in the evening...</t>
  </si>
  <si>
    <t>Wed Jun 17 18:43:03 PDT 2009</t>
  </si>
  <si>
    <t>@olivierlacan I though it was funny.  And I'm not sure a RSS feed reader is worth $30. Already have Google Reader &amp;amp; NewsFire.</t>
  </si>
  <si>
    <t>Wed Jun 17 18:43:07 PDT 2009</t>
  </si>
  <si>
    <t xml:space="preserve">@lessthanthreeme ha ha spic? I'm a spic </t>
  </si>
  <si>
    <t>Wed Jun 17 18:43:08 PDT 2009</t>
  </si>
  <si>
    <t>for once, i REALLY didn't want it to rain.  all the paint...</t>
  </si>
  <si>
    <t>Wed Jun 17 18:43:09 PDT 2009</t>
  </si>
  <si>
    <t xml:space="preserve">@anamanaguchi omg i was 90% planning on going and then i was too tired </t>
  </si>
  <si>
    <t>Wed Jun 17 18:43:10 PDT 2009</t>
  </si>
  <si>
    <t xml:space="preserve">does anyone actually have this Creative Vado thing? like... why isnt it workin. its made me mad </t>
  </si>
  <si>
    <t>Wed Jun 17 18:43:11 PDT 2009</t>
  </si>
  <si>
    <t>@RLfromNEXT  cheer up...n press ignore on that phone call!</t>
  </si>
  <si>
    <t>Wed Jun 17 18:43:13 PDT 2009</t>
  </si>
  <si>
    <t>Sorry guys, I have to cut out early. It's been one of those days.  #designchat</t>
  </si>
  <si>
    <t>CynthiaHousel</t>
  </si>
  <si>
    <t>Stuck in some traffic   I shouldn't twitter while driving! lol</t>
  </si>
  <si>
    <t>davidhuey</t>
  </si>
  <si>
    <t>@mwolfpt - oct 10 venue we decided on ended up being too small  so we had to start over - 9 venue visits later.. we're at nov 7</t>
  </si>
  <si>
    <t>Wed Jun 17 18:43:15 PDT 2009</t>
  </si>
  <si>
    <t xml:space="preserve">@Jedaigle didn't see the name.  </t>
  </si>
  <si>
    <t xml:space="preserve">@OperaDiva114 damn, wasnt even close </t>
  </si>
  <si>
    <t>Wed Jun 17 18:43:18 PDT 2009</t>
  </si>
  <si>
    <t xml:space="preserve">@Kitt1e2009 ur very welcome! btw I luv ur artwork and style in your new title! I just mostly render 3D graphics since I caint draw much </t>
  </si>
  <si>
    <t>Wed Jun 17 18:43:19 PDT 2009</t>
  </si>
  <si>
    <t xml:space="preserve">OH GOD. Worst cramps of my life. </t>
  </si>
  <si>
    <t>Wed Jun 17 18:43:20 PDT 2009</t>
  </si>
  <si>
    <t>sherricornelius</t>
  </si>
  <si>
    <t xml:space="preserve">omg, myfinger hurts. handwriting isbetter than typing, but I can only do so much at one time. I so wanted to get this outline done 2nite </t>
  </si>
  <si>
    <t>@andynyman didn't even realise you were on Twitter till @charltonbrooker mentioned you. I tried getting your sig once, didn't happen  nvm!</t>
  </si>
  <si>
    <t>Wed Jun 17 18:43:21 PDT 2009</t>
  </si>
  <si>
    <t>Wed Jun 17 18:43:23 PDT 2009</t>
  </si>
  <si>
    <t xml:space="preserve">Reading about the Air France jet that broke up in the sky is making me scared. How will I get on a flight next month? Flying sucks </t>
  </si>
  <si>
    <t xml:space="preserve">@atlcutii maaaaaaaaaan aint i been on twitter a week? lol ima leave it alone for another week din but dats wack as hell i want mine shown </t>
  </si>
  <si>
    <t>Wed Jun 17 18:43:24 PDT 2009</t>
  </si>
  <si>
    <t>woffo</t>
  </si>
  <si>
    <t xml:space="preserve">halfway through my final, now time for a forced break </t>
  </si>
  <si>
    <t>Wed Jun 17 18:43:25 PDT 2009</t>
  </si>
  <si>
    <t xml:space="preserve">why do all my favorite members in bands quit? how depressing. </t>
  </si>
  <si>
    <t xml:space="preserve">@IAMPS3 Slightly jelous I didnt get to see it </t>
  </si>
  <si>
    <t>Wed Jun 17 18:43:26 PDT 2009</t>
  </si>
  <si>
    <t xml:space="preserve">@jonas_twilight3 yup... </t>
  </si>
  <si>
    <t>Wed Jun 17 18:43:27 PDT 2009</t>
  </si>
  <si>
    <t xml:space="preserve">really needs a vacation!!! it will be a few weeks! </t>
  </si>
  <si>
    <t xml:space="preserve">WAIT.  Where's the b-girl???  They have to have b-girl or a hip-hopper!!!  None of those girls looked like they were.  That'd be sad.  </t>
  </si>
  <si>
    <t>I wanna give my phone a smack. Well, not really its problem, but I realized I missed some important replies  and missed a BBQ!</t>
  </si>
  <si>
    <t>Wed Jun 17 18:43:28 PDT 2009</t>
  </si>
  <si>
    <t xml:space="preserve">@DaThirdEye no </t>
  </si>
  <si>
    <t xml:space="preserve">@Coolway888 He didn't share </t>
  </si>
  <si>
    <t>Wed Jun 17 18:43:29 PDT 2009</t>
  </si>
  <si>
    <t>@scarysarey  Jealous!</t>
  </si>
  <si>
    <t>Wed Jun 17 18:43:34 PDT 2009</t>
  </si>
  <si>
    <t>LindaDougherty</t>
  </si>
  <si>
    <t xml:space="preserve">Been out fixing fence tonite. Getting a new mare in a few days &amp;amp; the pasture hasn't been used for a while. They didn't keep up the fence </t>
  </si>
  <si>
    <t>Wed Jun 17 18:43:35 PDT 2009</t>
  </si>
  <si>
    <t xml:space="preserve">Bread, rice, beef and anything DRY is my WORST enemy. </t>
  </si>
  <si>
    <t>Wed Jun 17 18:43:40 PDT 2009</t>
  </si>
  <si>
    <t>We're not even halfway there yet  follow @peterfacinelli and get that chair backing into a fan's hands instead  http://tinyurl.com/mmy8ba</t>
  </si>
  <si>
    <t>Wed Jun 17 18:43:41 PDT 2009</t>
  </si>
  <si>
    <t>@bethiepooo i hate that you're so close, yet so so far away!  i miss you so much!!</t>
  </si>
  <si>
    <t>Wed Jun 17 18:43:43 PDT 2009</t>
  </si>
  <si>
    <t>topher920</t>
  </si>
  <si>
    <t xml:space="preserve">Just leaving work... Gunna go have a few adult beverages with Mac before she move to AZ </t>
  </si>
  <si>
    <t xml:space="preserve">Argh, when did the forecast do a 180 for this weekend? We are supposed to go camping! </t>
  </si>
  <si>
    <t>the lumber crackers lost  hahah</t>
  </si>
  <si>
    <t>@jimjonescapo &amp;quot;FIRECRACKER&amp;quot; I WANT 1   A is twitter the new millennium &amp;quot;HITTER&amp;quot; remember when everybody had 2 have a &amp;quot;PAGER&amp;quot; and u be  ...</t>
  </si>
  <si>
    <t>Wed Jun 17 18:43:45 PDT 2009</t>
  </si>
  <si>
    <t>brandibest</t>
  </si>
  <si>
    <t>@chaoticbarb I am stumped.  Should rewatch the video! #fitfam #bluebox</t>
  </si>
  <si>
    <t xml:space="preserve">I just had a great night with my friends.I'm barely awake but I'm so going to miss some of them 'till Sept </t>
  </si>
  <si>
    <t>@matty_harps  why?</t>
  </si>
  <si>
    <t>Wed Jun 17 18:43:47 PDT 2009</t>
  </si>
  <si>
    <t xml:space="preserve">has very low vitamin D </t>
  </si>
  <si>
    <t>its ok @starrthebarbie1 @jnicks is treating us all with no love nowadays...  i love u tho mama</t>
  </si>
  <si>
    <t>Wed Jun 17 18:43:48 PDT 2009</t>
  </si>
  <si>
    <t>mikekinsman</t>
  </si>
  <si>
    <t xml:space="preserve">@london2434 the goatee is the one I want to see most, and the only one obscured </t>
  </si>
  <si>
    <t>Wed Jun 17 18:43:49 PDT 2009</t>
  </si>
  <si>
    <t xml:space="preserve">@wendyness it was mentioned in my invitation e-mail, though I wasn't asked for an address. I probably have to go to a YEE or something </t>
  </si>
  <si>
    <t xml:space="preserve">I am hungry, haven eaten anything before going to school </t>
  </si>
  <si>
    <t>Wed Jun 17 18:43:50 PDT 2009</t>
  </si>
  <si>
    <t xml:space="preserve">Glad to hear the LADIES enjoyed it... I will have to say a no for me. All the moves he had were great but I was just ready 4 it to end </t>
  </si>
  <si>
    <t>Wed Jun 17 18:43:51 PDT 2009</t>
  </si>
  <si>
    <t>Tiarij</t>
  </si>
  <si>
    <t xml:space="preserve">I have been sick in bed all day </t>
  </si>
  <si>
    <t>Wed Jun 17 18:43:54 PDT 2009</t>
  </si>
  <si>
    <t>@tylercaulfield haha no  im scared of doctors and i have no money!</t>
  </si>
  <si>
    <t>Wed Jun 17 18:43:55 PDT 2009</t>
  </si>
  <si>
    <t>just got kicked out of my english class  its not my fault if i get a bad report</t>
  </si>
  <si>
    <t>Wed Jun 17 18:43:56 PDT 2009</t>
  </si>
  <si>
    <t xml:space="preserve">ITunes is failing me </t>
  </si>
  <si>
    <t>sad  i might not go meet @thebeatfreaks this weekend . u dont know how much i love them.. ughh my mom said she doesnt know the road of ...</t>
  </si>
  <si>
    <t>stephrichmond</t>
  </si>
  <si>
    <t>soo jealous .. doris is eating icee creamm cakee  its my favoritee</t>
  </si>
  <si>
    <t>Wed Jun 17 18:43:57 PDT 2009</t>
  </si>
  <si>
    <t xml:space="preserve">@karlerikson well, how can we change that? That's not a good way to lose weight at all!! </t>
  </si>
  <si>
    <t>Wed Jun 17 18:44:00 PDT 2009</t>
  </si>
  <si>
    <t>blytherk</t>
  </si>
  <si>
    <t xml:space="preserve">Even if you know thr notes to sing you will still be flat. </t>
  </si>
  <si>
    <t>Wed Jun 17 18:44:02 PDT 2009</t>
  </si>
  <si>
    <t xml:space="preserve">Visit me at work please  kinda bored...no that was a lie. I am REALLY bored. </t>
  </si>
  <si>
    <t>Wed Jun 17 18:44:04 PDT 2009</t>
  </si>
  <si>
    <t>Wed Jun 17 18:44:07 PDT 2009</t>
  </si>
  <si>
    <t>sunshineecherry</t>
  </si>
  <si>
    <t>gdi. it's too late.  i'm sorry...</t>
  </si>
  <si>
    <t>Wed Jun 17 18:44:43 PDT 2009</t>
  </si>
  <si>
    <t xml:space="preserve">Never mind my earlier #ChiSec tweet - confused the June 18th announcement f/Austin http://bit.ly/15MzId w/the March 18th one in Chicago </t>
  </si>
  <si>
    <t>Wed Jun 17 18:44:44 PDT 2009</t>
  </si>
  <si>
    <t xml:space="preserve">None of my friends are on twitter, all are on Plurk . </t>
  </si>
  <si>
    <t>ddauttabunny</t>
  </si>
  <si>
    <t xml:space="preserve">Dublin was more of a cultural excursion after all, could barely afford to eat there let alone get drunk! A fiver for a pint of cider </t>
  </si>
  <si>
    <t>Wed Jun 17 18:44:45 PDT 2009</t>
  </si>
  <si>
    <t>ferferla</t>
  </si>
  <si>
    <t xml:space="preserve">@lusantanna Oh man... just heard about that! I'm throwing mine away since I never used </t>
  </si>
  <si>
    <t>Wed Jun 17 18:44:48 PDT 2009</t>
  </si>
  <si>
    <t xml:space="preserve">Sooooooooo hot today, we are melting </t>
  </si>
  <si>
    <t xml:space="preserve">@stjoannelee I'd go with @tessa_wong's suggestion. Bet going out for lunch in the area will be exciting... </t>
  </si>
  <si>
    <t>Wed Jun 17 18:44:49 PDT 2009</t>
  </si>
  <si>
    <t>njbichick77</t>
  </si>
  <si>
    <t xml:space="preserve">Is watching the Philadelphia Phillies lose </t>
  </si>
  <si>
    <t>Wed Jun 17 18:44:53 PDT 2009</t>
  </si>
  <si>
    <t>Nadine_a11</t>
  </si>
  <si>
    <t>Can't find anyone I know on twitter, they're all on fb  I feel lonely</t>
  </si>
  <si>
    <t>Wed Jun 17 18:44:56 PDT 2009</t>
  </si>
  <si>
    <t>Im at work for another 3 hours gow am i gon get thru it  lol so shouldnt of stayed up waitin on the iphone update cuz im fadin fast!!</t>
  </si>
  <si>
    <t xml:space="preserve">@AmberMVaughan I know, that's totally the downside to satellite. </t>
  </si>
  <si>
    <t>Wed Jun 17 18:44:57 PDT 2009</t>
  </si>
  <si>
    <t xml:space="preserve">@TayloreMadeCeo I guess I'm not!! </t>
  </si>
  <si>
    <t>Wed Jun 17 18:44:58 PDT 2009</t>
  </si>
  <si>
    <t>kBecouv</t>
  </si>
  <si>
    <t xml:space="preserve">@oliviala i heard it was sad </t>
  </si>
  <si>
    <t xml:space="preserve">Talking on the phone with my baby..I miss him!! </t>
  </si>
  <si>
    <t>My lil brother called me 2day 2 tell me he loves nd miss me  He calls me &amp;quot;sister&amp;quot;  I miss him....</t>
  </si>
  <si>
    <t>KayleighBrynn</t>
  </si>
  <si>
    <t xml:space="preserve">Watching So You Think You Can Dance makes me missing dancing </t>
  </si>
  <si>
    <t>Wed Jun 17 18:45:00 PDT 2009</t>
  </si>
  <si>
    <t>awwe, phillip and jeanine... I'm now sad  #sytycd</t>
  </si>
  <si>
    <t>Wed Jun 17 18:45:01 PDT 2009</t>
  </si>
  <si>
    <t>Phelim</t>
  </si>
  <si>
    <t xml:space="preserve">@princessleah7x with me, unfortunately, there's no choice. My name is so obvious </t>
  </si>
  <si>
    <t>Wed Jun 17 18:45:03 PDT 2009</t>
  </si>
  <si>
    <t>soclassysosassy</t>
  </si>
  <si>
    <t>So sad, just tried to post a blog from my phone and it didn't work.  I hope Toshi the Laptop will be fixed soon.</t>
  </si>
  <si>
    <t>Wed Jun 17 18:45:04 PDT 2009</t>
  </si>
  <si>
    <t xml:space="preserve">Wish I was rich enough to shop at urban outfitters </t>
  </si>
  <si>
    <t>itsokaynicole</t>
  </si>
  <si>
    <t xml:space="preserve">I would really REALLY like to be seeing Patrick Wolf tonight at the Mod Club </t>
  </si>
  <si>
    <t xml:space="preserve">I think... I need to cut sugar out of my diet considering my mom is diabetic. I keep hearing amputation horror stories. </t>
  </si>
  <si>
    <t>Wed Jun 17 18:45:06 PDT 2009</t>
  </si>
  <si>
    <t>Osideous</t>
  </si>
  <si>
    <t xml:space="preserve">@BrandiCaliff </t>
  </si>
  <si>
    <t>Wed Jun 17 18:45:07 PDT 2009</t>
  </si>
  <si>
    <t>Will_Powered</t>
  </si>
  <si>
    <t xml:space="preserve">Ugh Photoshop CS4 won't install </t>
  </si>
  <si>
    <t>Wed Jun 17 18:45:10 PDT 2009</t>
  </si>
  <si>
    <t>I'm lining up to do math exammm  oh god I'm nervous!</t>
  </si>
  <si>
    <t>Wed Jun 17 18:45:12 PDT 2009</t>
  </si>
  <si>
    <t xml:space="preserve">@Lacey0108 if you're talking about the logo contest, I didnt enter 4 it, so no.. </t>
  </si>
  <si>
    <t>Wed Jun 17 18:45:13 PDT 2009</t>
  </si>
  <si>
    <t xml:space="preserve">Too. Much. Cream soda. My stomach hurts now. </t>
  </si>
  <si>
    <t>Wed Jun 17 18:45:14 PDT 2009</t>
  </si>
  <si>
    <t xml:space="preserve">@chrisguitar89 LOL I do!!!! too bad they're not old enuf to take advantage </t>
  </si>
  <si>
    <t>Wed Jun 17 18:45:15 PDT 2009</t>
  </si>
  <si>
    <t>multifoiled</t>
  </si>
  <si>
    <t>@djmaryjane I'm in Belmont/San Carlos, flying back east tomorrow afternoon.    I was in Half Moon Bay today.  I may drive back west soon.</t>
  </si>
  <si>
    <t>Wed Jun 17 18:45:16 PDT 2009</t>
  </si>
  <si>
    <t xml:space="preserve">@kiteworld my fishey commited sucide lol he jumped outa the bowl i dont think he loved me </t>
  </si>
  <si>
    <t>Wed Jun 17 18:45:17 PDT 2009</t>
  </si>
  <si>
    <t xml:space="preserve">@RecipeGirl been getting a lot of mail server bombs lately .. seems to be a trend gobs of crap traffic is clogging servers all over </t>
  </si>
  <si>
    <t>Wed Jun 17 18:45:18 PDT 2009</t>
  </si>
  <si>
    <t>LiaDavis7</t>
  </si>
  <si>
    <t xml:space="preserve">they didnt have any bottlecaps </t>
  </si>
  <si>
    <t>Wed Jun 17 18:45:19 PDT 2009</t>
  </si>
  <si>
    <t xml:space="preserve">CYNTHIA'S HERE!!!!! &amp;lt;3 oh, how i have missed her. </t>
  </si>
  <si>
    <t>Wed Jun 17 18:45:20 PDT 2009</t>
  </si>
  <si>
    <t>meeyahfl</t>
  </si>
  <si>
    <t xml:space="preserve">@denisburns @davidpaullyons YES!!! Outlook messes up more than 2Gb of archival stuff </t>
  </si>
  <si>
    <t>Wed Jun 17 18:45:21 PDT 2009</t>
  </si>
  <si>
    <t>@erickd hahah, yeah. That's how they made the Bing logo  http://lev.me/binglogofail</t>
  </si>
  <si>
    <t>KatDaGDGFan</t>
  </si>
  <si>
    <t xml:space="preserve">God I'm bored. Where are my friends when I need them? </t>
  </si>
  <si>
    <t>Wed Jun 17 18:45:23 PDT 2009</t>
  </si>
  <si>
    <t xml:space="preserve">@hillasfamily I don't think she's on  </t>
  </si>
  <si>
    <t>Wed Jun 17 18:45:24 PDT 2009</t>
  </si>
  <si>
    <t xml:space="preserve">Cleaning the apt. Blah..I miss my bby </t>
  </si>
  <si>
    <t>Wed Jun 17 18:45:26 PDT 2009</t>
  </si>
  <si>
    <t>KathleenFlasser</t>
  </si>
  <si>
    <t xml:space="preserve">working the hood until 7 am tomorrow </t>
  </si>
  <si>
    <t>AilisHatake</t>
  </si>
  <si>
    <t xml:space="preserve">This pregnancy thing takes waaaay too long. I just want my little guy here in my arms. </t>
  </si>
  <si>
    <t>Wed Jun 17 18:45:28 PDT 2009</t>
  </si>
  <si>
    <t>JessBrak86</t>
  </si>
  <si>
    <t xml:space="preserve">No motivation to work out </t>
  </si>
  <si>
    <t>jennienpink</t>
  </si>
  <si>
    <t>Got my four wisdom teeth removed.  Can't feel my face. Thank goodness I can't feel anything.</t>
  </si>
  <si>
    <t>Wed Jun 17 18:45:29 PDT 2009</t>
  </si>
  <si>
    <t xml:space="preserve">attempt number 8...fail </t>
  </si>
  <si>
    <t xml:space="preserve">Ok I'm sorry but that bitch Brandon don't got that body from not working out. Aint fair!!! </t>
  </si>
  <si>
    <t>Wed Jun 17 18:45:30 PDT 2009</t>
  </si>
  <si>
    <t>sexylady10014</t>
  </si>
  <si>
    <t xml:space="preserve">love makes u happy but it can also kill u </t>
  </si>
  <si>
    <t>Wed Jun 17 18:45:31 PDT 2009</t>
  </si>
  <si>
    <t>GrassyBlues</t>
  </si>
  <si>
    <t xml:space="preserve">... play the #Supernatural drinking game. Take a shot every time Sam says Dean. That would be hilarious. And bad for my diet. Way bad. </t>
  </si>
  <si>
    <t>Wed Jun 17 18:45:32 PDT 2009</t>
  </si>
  <si>
    <t>modelxmannequin</t>
  </si>
  <si>
    <t xml:space="preserve">Really, really bored! Still haven't got the JB album yet. </t>
  </si>
  <si>
    <t xml:space="preserve">Brain freeze </t>
  </si>
  <si>
    <t>i wanted to go to sephora during my break tomorrow but i wont be able to  grrr</t>
  </si>
  <si>
    <t>Wed Jun 17 18:45:34 PDT 2009</t>
  </si>
  <si>
    <t>Whaaaat am I going to do without my sugaaaaarrrrrrrrrr the thought of no sugar makes me  already</t>
  </si>
  <si>
    <t>Wed Jun 17 18:45:35 PDT 2009</t>
  </si>
  <si>
    <t xml:space="preserve">I'M SO FREAKIN HUNGRY! MY STOMACH FEELS LIKE ITS SINKIN IN! SOMEONE COOK 4 ME! </t>
  </si>
  <si>
    <t>Wed Jun 17 18:45:36 PDT 2009</t>
  </si>
  <si>
    <t>iloveboyys</t>
  </si>
  <si>
    <t xml:space="preserve">ugh... i am so freakin bored! </t>
  </si>
  <si>
    <t>Wed Jun 17 18:45:37 PDT 2009</t>
  </si>
  <si>
    <t>ImpalaPimpin</t>
  </si>
  <si>
    <t xml:space="preserve">I need a massage. My neck still hurts from getting rear ended </t>
  </si>
  <si>
    <t>Wed Jun 17 18:45:39 PDT 2009</t>
  </si>
  <si>
    <t>catastrophicsam</t>
  </si>
  <si>
    <t>@weshotthekaytee i totally had pizza today.  i am shame faced.</t>
  </si>
  <si>
    <t>Walking home now. It's soooooo cold outside.  I might break down and take the MTA instead of walking. Hmmmm .....</t>
  </si>
  <si>
    <t>Wed Jun 17 18:45:42 PDT 2009</t>
  </si>
  <si>
    <t>xoxocarrixoxo</t>
  </si>
  <si>
    <t xml:space="preserve">chilling at the apartment when I should be downtown. I had an allergic reaction to the antibiotic I was on and now I have hives </t>
  </si>
  <si>
    <t>theyoungestkim</t>
  </si>
  <si>
    <t>I can't control my thumb... its shaking and tapping out of control  oh no!</t>
  </si>
  <si>
    <t>Wed Jun 17 18:45:43 PDT 2009</t>
  </si>
  <si>
    <t xml:space="preserve">I am too old in game the sims, hahaha, I think in some days I'm going to die in the game </t>
  </si>
  <si>
    <t>Wed Jun 17 18:45:44 PDT 2009</t>
  </si>
  <si>
    <t xml:space="preserve">@taylorswift13 wow congrats Taylor!! =D I wish i could see you this summer </t>
  </si>
  <si>
    <t>Dammn just woke up . Its so hot!  Lots to do! First i am goin to brush my teeth, wash face, do laundry, then walk my dog for a bit..</t>
  </si>
  <si>
    <t>Wed Jun 17 18:45:45 PDT 2009</t>
  </si>
  <si>
    <t>@nkotblorib Oh man, you have VIP??? You have to try to convince them to let me in.   Damn</t>
  </si>
  <si>
    <t xml:space="preserve">I can't find nothin to wear to this damn graduation. </t>
  </si>
  <si>
    <t>Wed Jun 17 18:45:47 PDT 2009</t>
  </si>
  <si>
    <t>aprilnp81</t>
  </si>
  <si>
    <t xml:space="preserve">listening to john mayer, thinking about one that got away </t>
  </si>
  <si>
    <t>Wed Jun 17 18:45:52 PDT 2009</t>
  </si>
  <si>
    <t>jameskang</t>
  </si>
  <si>
    <t>@mauricechung MAN!!  Wish I could be there  #squarespace</t>
  </si>
  <si>
    <t>Wed Jun 17 18:45:54 PDT 2009</t>
  </si>
  <si>
    <t>ToxicChantally</t>
  </si>
  <si>
    <t>going to go take a shower then go to &amp;quot;bed&amp;quot;, i graduate tomorrow XD YAY!!  gonna miss my old school so many great memories</t>
  </si>
  <si>
    <t>Wed Jun 17 18:45:56 PDT 2009</t>
  </si>
  <si>
    <t xml:space="preserve">Can you wish me luck on a test tomorrow at school? </t>
  </si>
  <si>
    <t>Wed Jun 17 18:45:57 PDT 2009</t>
  </si>
  <si>
    <t>A huge spider was tryin to share My bed  now sleepin on sofa xo</t>
  </si>
  <si>
    <t>Wed Jun 17 18:45:59 PDT 2009</t>
  </si>
  <si>
    <t>@ddlovato I just tried to win tickets to your concert soon, and i didnt  im soooo sad! I need to see you !</t>
  </si>
  <si>
    <t>spent twenty minutes entering an undergrad application only to realise it's a postgrad app.  Time to start again.</t>
  </si>
  <si>
    <t>Wed Jun 17 18:46:01 PDT 2009</t>
  </si>
  <si>
    <t>aceun</t>
  </si>
  <si>
    <t>sorry phillip!  You're up kupono! my phone need some luvin</t>
  </si>
  <si>
    <t>Wed Jun 17 18:46:02 PDT 2009</t>
  </si>
  <si>
    <t xml:space="preserve">Looks like my ear might explode. Hurts sooooooo bad. </t>
  </si>
  <si>
    <t>putting aloe vera on my sunburn!    I practically bathed in it sunscreen everywhere but my legs.  That's what burned!</t>
  </si>
  <si>
    <t>Wed Jun 17 18:46:04 PDT 2009</t>
  </si>
  <si>
    <t xml:space="preserve">i couldn't stop laughing because of you guys. i miss you all sooooooooooo much much much </t>
  </si>
  <si>
    <t xml:space="preserve">@StEpHYsWoRLd Insomnia Maybe? I know i got it major. </t>
  </si>
  <si>
    <t>Wed Jun 17 18:46:42 PDT 2009</t>
  </si>
  <si>
    <t>CPRrun</t>
  </si>
  <si>
    <t xml:space="preserve">@GDGOfficial no fair, I just bought mine this morning </t>
  </si>
  <si>
    <t>MzPebbz</t>
  </si>
  <si>
    <t>@MUA_MaryAnn  no, no imats  ahhhh i guess ill have to try next year</t>
  </si>
  <si>
    <t>Wed Jun 17 18:46:43 PDT 2009</t>
  </si>
  <si>
    <t xml:space="preserve">@Comecaliente34 : i wondered if it was actually as gross as it looks i guess so lol u can't jus put hamburger meet in a wrap </t>
  </si>
  <si>
    <t>Wed Jun 17 18:46:45 PDT 2009</t>
  </si>
  <si>
    <t>MelG1</t>
  </si>
  <si>
    <t>@Randi_Elaine nope jus me.. she cant touch me  She is going crazy</t>
  </si>
  <si>
    <t>Wed Jun 17 18:46:48 PDT 2009</t>
  </si>
  <si>
    <t xml:space="preserve">@PrettieBirdie and yes...I have to buy my own lol </t>
  </si>
  <si>
    <t>Wed Jun 17 18:46:49 PDT 2009</t>
  </si>
  <si>
    <t>madbaldscotsman</t>
  </si>
  <si>
    <t xml:space="preserve">@chrisblake How come what? I forgot </t>
  </si>
  <si>
    <t>Wed Jun 17 18:46:50 PDT 2009</t>
  </si>
  <si>
    <t>sydney6762</t>
  </si>
  <si>
    <t xml:space="preserve">putting my litter sister to bed i wish i wasntt babysitting and could stay on the computer !!! </t>
  </si>
  <si>
    <t>Wed Jun 17 18:46:53 PDT 2009</t>
  </si>
  <si>
    <t xml:space="preserve">&amp;quot;Here We Go Again&amp;quot; kind of makes me mad. the lyrics are just too perfect for my current and seems to be everlasting situation. </t>
  </si>
  <si>
    <t>Wed Jun 17 18:46:56 PDT 2009</t>
  </si>
  <si>
    <t xml:space="preserve">I am so broke </t>
  </si>
  <si>
    <t>Wed Jun 17 18:46:57 PDT 2009</t>
  </si>
  <si>
    <t xml:space="preserve">Damn. Don't get to go out and enjoy free bread Thursday as I'm about to step into a meeting. </t>
  </si>
  <si>
    <t xml:space="preserve">Just woke up. Overslept again. This has got to stop! </t>
  </si>
  <si>
    <t>Wed Jun 17 18:46:59 PDT 2009</t>
  </si>
  <si>
    <t xml:space="preserve">@marissaxjanae yes! totally.. that would be cool.. I'll text her or something.. i dont wanna go to practice thursday </t>
  </si>
  <si>
    <t>Wed Jun 17 18:47:00 PDT 2009</t>
  </si>
  <si>
    <t xml:space="preserve">awesome! iphone 3.0 broke ALL fams fones -mine! yea!! off to b-day dinner, not even hungry &amp;amp; sushi not my fav.. + 2 MORE proj. on my desk </t>
  </si>
  <si>
    <t>Wed Jun 17 18:47:02 PDT 2009</t>
  </si>
  <si>
    <t xml:space="preserve">I NEED A JOB. WHY WONT ANYONE HIRE ME? IM A DEDICATED HARD WORKER!! I NEED A JOB!!! </t>
  </si>
  <si>
    <t>Wed Jun 17 18:47:08 PDT 2009</t>
  </si>
  <si>
    <t xml:space="preserve">@ddlovato HELLO! Wish I could come tmrw but I can't. </t>
  </si>
  <si>
    <t>Wed Jun 17 18:47:09 PDT 2009</t>
  </si>
  <si>
    <t xml:space="preserve">@megandresslar it's pouring here in Seattle. Don't think we'll male that record. </t>
  </si>
  <si>
    <t>Wed Jun 17 18:47:10 PDT 2009</t>
  </si>
  <si>
    <t xml:space="preserve">@Bytor2112 Where are all our friends??? I miss @siana_mia @witenike @Vic773 </t>
  </si>
  <si>
    <t>Wed Jun 17 18:47:11 PDT 2009</t>
  </si>
  <si>
    <t xml:space="preserve">wanna go to the ppp premire </t>
  </si>
  <si>
    <t>Akidd3x</t>
  </si>
  <si>
    <t xml:space="preserve">@kAYlAHMARiE_OXO You miqht have to send me onee..it ask for ur email </t>
  </si>
  <si>
    <t>Wed Jun 17 18:47:14 PDT 2009</t>
  </si>
  <si>
    <t>NoGardener</t>
  </si>
  <si>
    <t xml:space="preserve">Have to call it a night.  Bad storm outside...hope the electric doesn't go off. Goodnight all and have fun! </t>
  </si>
  <si>
    <t>Triplec84</t>
  </si>
  <si>
    <t xml:space="preserve">ugh i have to get up earlier than usual </t>
  </si>
  <si>
    <t>Wed Jun 17 18:47:15 PDT 2009</t>
  </si>
  <si>
    <t xml:space="preserve">@rubygirljewelry That's so cool! I might be driving to S.F. that day though. Boo. </t>
  </si>
  <si>
    <t>Wed Jun 17 18:47:16 PDT 2009</t>
  </si>
  <si>
    <t xml:space="preserve">@monchalee No crazy diets; exercise is much better. But more time consuming. </t>
  </si>
  <si>
    <t xml:space="preserve">Cant wait to  see u tomorrow night! I wish i can meet u </t>
  </si>
  <si>
    <t>Wed Jun 17 18:47:18 PDT 2009</t>
  </si>
  <si>
    <t>htcjunkie16</t>
  </si>
  <si>
    <t xml:space="preserve">Going to my cousins house and I'm the only once who can't speak the language </t>
  </si>
  <si>
    <t>Wed Jun 17 18:47:19 PDT 2009</t>
  </si>
  <si>
    <t>TATY611</t>
  </si>
  <si>
    <t xml:space="preserve">sprained my ankel yesterday, &amp;quot;ouch&amp;quot; it hurts, i'm in crutches </t>
  </si>
  <si>
    <t xml:space="preserve">still cranky ... got so much to do and no time </t>
  </si>
  <si>
    <t xml:space="preserve">Really want to upgrade to 3.0 but just going to have to wait for the jailbreak. </t>
  </si>
  <si>
    <t>Wed Jun 17 18:47:20 PDT 2009</t>
  </si>
  <si>
    <t xml:space="preserve">doesn't know what to believe anymore. My brain hurts </t>
  </si>
  <si>
    <t xml:space="preserve">Looks like my tomatos are a lost cause. The worms got well over half the leaves while I was gone. </t>
  </si>
  <si>
    <t>Wed Jun 17 18:47:22 PDT 2009</t>
  </si>
  <si>
    <t>ellameno</t>
  </si>
  <si>
    <t>Scratch that part about Persona... my brother is using the TV.  Nap it is then.</t>
  </si>
  <si>
    <t>Wed Jun 17 18:47:23 PDT 2009</t>
  </si>
  <si>
    <t>Ouuuuuuuch sunburn  random white smear shows you how good I am at applying my own sunscreen!! :p http://yfrog.com/0weiqj</t>
  </si>
  <si>
    <t>Wed Jun 17 18:47:24 PDT 2009</t>
  </si>
  <si>
    <t>KanJedi</t>
  </si>
  <si>
    <t xml:space="preserve">@biseman Hey Ben I'm not gonna make it tonight. Feeling sick. </t>
  </si>
  <si>
    <t>Wed Jun 17 18:47:25 PDT 2009</t>
  </si>
  <si>
    <t>dbZeta968</t>
  </si>
  <si>
    <t xml:space="preserve">@thisisclay what about me? </t>
  </si>
  <si>
    <t>Wed Jun 17 18:47:26 PDT 2009</t>
  </si>
  <si>
    <t xml:space="preserve">r @jabigabo iTunes backs them up. If you want them to &amp;quot;sync&amp;quot; to your phone, you have to use Outlook </t>
  </si>
  <si>
    <t>Wed Jun 17 18:47:27 PDT 2009</t>
  </si>
  <si>
    <t xml:space="preserve">So Twista shot the new vid @ club Atlantis outside Chicago... a strip club that looks like a mf'n castle...I wanna go I miss my 2nd home </t>
  </si>
  <si>
    <t>Wed Jun 17 18:47:29 PDT 2009</t>
  </si>
  <si>
    <t>mc2net</t>
  </si>
  <si>
    <t xml:space="preserve">Just upgraded to 3.0. Well, except for copy and paste, not much exciting stuff for 3G. Need 3.0S </t>
  </si>
  <si>
    <t>Wed Jun 17 18:47:30 PDT 2009</t>
  </si>
  <si>
    <t xml:space="preserve">@Jonn3DeepCEO It is good but I had to top watchin cuz i get sad at the end </t>
  </si>
  <si>
    <t>Wed Jun 17 18:47:31 PDT 2009</t>
  </si>
  <si>
    <t>GiReis</t>
  </si>
  <si>
    <t xml:space="preserve">@henriquearroba  how was your day?? i miss you </t>
  </si>
  <si>
    <t>Wed Jun 17 18:47:32 PDT 2009</t>
  </si>
  <si>
    <t xml:space="preserve">@Elusiiva no ma u cnt do it. @miahump told me no... </t>
  </si>
  <si>
    <t>Wed Jun 17 18:47:33 PDT 2009</t>
  </si>
  <si>
    <t>I miss u too  But i'm gonna see u friday! and I gotta give you ur NY gifts  lol</t>
  </si>
  <si>
    <t>Wed Jun 17 18:47:35 PDT 2009</t>
  </si>
  <si>
    <t>jyotsnam</t>
  </si>
  <si>
    <t xml:space="preserve">@pattidigh and some realtime tech help too, pls? Couldn't get in- kept getting got wrong conf id message </t>
  </si>
  <si>
    <t xml:space="preserve">off to bed. got an awesome cow girl hat at dance. it makes me laugh. getting city of bones tomorrow  up at 7 </t>
  </si>
  <si>
    <t>Wed Jun 17 18:47:37 PDT 2009</t>
  </si>
  <si>
    <t xml:space="preserve">:Repenting for eating too much </t>
  </si>
  <si>
    <t xml:space="preserve">its not letting me change my pic </t>
  </si>
  <si>
    <t>@faunep well I guess u can but not yet.  late summer is what AT&amp;amp;T says</t>
  </si>
  <si>
    <t>Wed Jun 17 18:47:38 PDT 2009</t>
  </si>
  <si>
    <t xml:space="preserve">Working on my chibi comic I should have finished last week.  </t>
  </si>
  <si>
    <t>Wed Jun 17 18:47:40 PDT 2009</t>
  </si>
  <si>
    <t>cafe_chick</t>
  </si>
  <si>
    <t xml:space="preserve">Taking a guided tour of my iPod Touch, trying to work out why games I downloaded last week no longer open. </t>
  </si>
  <si>
    <t>@bobbiepen :/ Yeah, you might be  This is ridiculous!</t>
  </si>
  <si>
    <t>jaded717</t>
  </si>
  <si>
    <t xml:space="preserve">Staying in tonight...really not feeling well </t>
  </si>
  <si>
    <t>Wed Jun 17 18:47:41 PDT 2009</t>
  </si>
  <si>
    <t>WannabeSpiceGrl</t>
  </si>
  <si>
    <t xml:space="preserve">I love my new kitten! I still miss my old cat though R.I.P. Tom </t>
  </si>
  <si>
    <t>Wed Jun 17 18:47:43 PDT 2009</t>
  </si>
  <si>
    <t>heatheralyse</t>
  </si>
  <si>
    <t xml:space="preserve">@cosmicstarshine - she's comming down for fathers day!! whyyy   </t>
  </si>
  <si>
    <t>my uncle is a fag bag ! freaking queer changed the channel when i was watching something about the jonas brothers !  ugh, douche nozzle.</t>
  </si>
  <si>
    <t xml:space="preserve">Bad weather coming my way!! Might need to take shelter </t>
  </si>
  <si>
    <t>Wed Jun 17 18:47:45 PDT 2009</t>
  </si>
  <si>
    <t>buttadee</t>
  </si>
  <si>
    <t xml:space="preserve">losing motivation to do ANY exercise now that it's been nearly 4 weeks since the Knee Bang Incident. </t>
  </si>
  <si>
    <t>Wed Jun 17 18:47:46 PDT 2009</t>
  </si>
  <si>
    <t>SuperNovaSana</t>
  </si>
  <si>
    <t xml:space="preserve">I miss my besties... </t>
  </si>
  <si>
    <t>Wed Jun 17 18:47:47 PDT 2009</t>
  </si>
  <si>
    <t>@xxjulia1207xx Really, enough?  How about another couple days for good measure ...   Nasty night</t>
  </si>
  <si>
    <t>Wed Jun 17 18:47:48 PDT 2009</t>
  </si>
  <si>
    <t xml:space="preserve">Just heard from Layla! She is having so much fun, and is making lots of new friends. I miss her so much.. </t>
  </si>
  <si>
    <t>Wed Jun 17 18:47:51 PDT 2009</t>
  </si>
  <si>
    <t xml:space="preserve">@bacieabbracci,its raining here too,but we had some sun earlier,now its goin to rain for the rest of the week,even on the weekend </t>
  </si>
  <si>
    <t xml:space="preserve">@taylorswift13 i wanna see you this summer but the day you're at madison square garden my brother is leaving for college </t>
  </si>
  <si>
    <t>Wed Jun 17 18:47:52 PDT 2009</t>
  </si>
  <si>
    <t>@ampla the ring tone work  oh well i actually payed for a song on my phone waiting for sprint to have it as ring tone:l</t>
  </si>
  <si>
    <t>err..not really a good morning for me fellow twitter  just experienced 2hr traffic going home from work :-/</t>
  </si>
  <si>
    <t>Wed Jun 17 18:47:53 PDT 2009</t>
  </si>
  <si>
    <t>gravityweakens</t>
  </si>
  <si>
    <t xml:space="preserve">still misses you. </t>
  </si>
  <si>
    <t>heartxblade</t>
  </si>
  <si>
    <t xml:space="preserve">It's not my day </t>
  </si>
  <si>
    <t>Wed Jun 17 18:47:54 PDT 2009</t>
  </si>
  <si>
    <t>singaway</t>
  </si>
  <si>
    <t>about to board my second flight today  so tired</t>
  </si>
  <si>
    <t>matsuzaka2004</t>
  </si>
  <si>
    <t xml:space="preserve">I had to delete my &amp;quot;Better&amp;quot; (frets on fire) video because Guns N' Roses sucks and disabled it even after I appealed </t>
  </si>
  <si>
    <t>Wed Jun 17 18:47:55 PDT 2009</t>
  </si>
  <si>
    <t xml:space="preserve">GAH! My game is glitching out and I can't get out of this level </t>
  </si>
  <si>
    <t>Wed Jun 17 18:47:56 PDT 2009</t>
  </si>
  <si>
    <t xml:space="preserve">i loveeee my friends... i'm going to misss them alot </t>
  </si>
  <si>
    <t>Wed Jun 17 18:47:57 PDT 2009</t>
  </si>
  <si>
    <t xml:space="preserve">@firedancertat mine too </t>
  </si>
  <si>
    <t>Wed Jun 17 18:47:58 PDT 2009</t>
  </si>
  <si>
    <t xml:space="preserve">@catherinebrooke i wish this thing would work correctly </t>
  </si>
  <si>
    <t xml:space="preserve">Bummed!! Wish all I had to worry about was how much profit I'm going to make this month!! </t>
  </si>
  <si>
    <t>rhaissaamaral</t>
  </si>
  <si>
    <t xml:space="preserve">grandma is leaving tomorrow, I'm gonna miss her so much </t>
  </si>
  <si>
    <t>Wed Jun 17 18:47:59 PDT 2009</t>
  </si>
  <si>
    <t>momeezpt</t>
  </si>
  <si>
    <t xml:space="preserve">@lolitacarrico Yum! Sounds good!!! Grocery store sushi for me tonight. </t>
  </si>
  <si>
    <t>midgemidget</t>
  </si>
  <si>
    <t xml:space="preserve">is sick and hating work and wants her warm bed </t>
  </si>
  <si>
    <t>ms619</t>
  </si>
  <si>
    <t xml:space="preserve">Had 3 shots today. My right arm is soo sore </t>
  </si>
  <si>
    <t>Wed Jun 17 18:48:00 PDT 2009</t>
  </si>
  <si>
    <t>ichigo113</t>
  </si>
  <si>
    <t>Breezin' through Government. I miss hanging out with friends  Lets hang this weekend? Sleepover Friday, but Sat/Sun? Lets make plans!</t>
  </si>
  <si>
    <t>Wed Jun 17 18:48:01 PDT 2009</t>
  </si>
  <si>
    <t>boskostix</t>
  </si>
  <si>
    <t>No chipotle  im so bummed. Perhaps a call to pasta hut is in order</t>
  </si>
  <si>
    <t>Wed Jun 17 18:48:03 PDT 2009</t>
  </si>
  <si>
    <t xml:space="preserve">How come i never see @aplusk 's tweets? </t>
  </si>
  <si>
    <t>Wed Jun 17 18:48:06 PDT 2009</t>
  </si>
  <si>
    <t xml:space="preserve">@xAngx ah yeah, good idea! i wish there were free shipping codes for mac </t>
  </si>
  <si>
    <t>Wed Jun 17 18:48:54 PDT 2009</t>
  </si>
  <si>
    <t>kevinlagang</t>
  </si>
  <si>
    <t>Ah. The perfect summer day was ruined by the rain. Too good to be true.  but its still hot as hell. I feel sticky and gross. Long day. Ha</t>
  </si>
  <si>
    <t>Wed Jun 17 18:48:55 PDT 2009</t>
  </si>
  <si>
    <t xml:space="preserve">No dice. The coaches made a big mistake not picking Jacob. </t>
  </si>
  <si>
    <t>Wed Jun 17 18:48:56 PDT 2009</t>
  </si>
  <si>
    <t>Late night customer network changes    Can't have downtime during the day!</t>
  </si>
  <si>
    <t>Wed Jun 17 18:48:57 PDT 2009</t>
  </si>
  <si>
    <t>davesmith101</t>
  </si>
  <si>
    <t>@Gregg619 that's not a bad value at all! I'm unfortunately totally stuck on having at least the 32GB  arggghh</t>
  </si>
  <si>
    <t>Wed Jun 17 18:48:59 PDT 2009</t>
  </si>
  <si>
    <t>kiyoohara</t>
  </si>
  <si>
    <t xml:space="preserve">The new iPhone 3.0 software on the first generation phone: no cut but copy and paste work, my apps disappeared, no mms feature for us </t>
  </si>
  <si>
    <t>Wed Jun 17 18:48:58 PDT 2009</t>
  </si>
  <si>
    <t>O_Tay</t>
  </si>
  <si>
    <t xml:space="preserve">Casey's going to Europe Sunday </t>
  </si>
  <si>
    <t xml:space="preserve">Well tomorrow is the big day..my bday! not sure what i am doing except working </t>
  </si>
  <si>
    <t>Wed Jun 17 18:49:00 PDT 2009</t>
  </si>
  <si>
    <t>machidr1921</t>
  </si>
  <si>
    <t xml:space="preserve">Tears are falling from my eyes </t>
  </si>
  <si>
    <t>Wed Jun 17 18:49:01 PDT 2009</t>
  </si>
  <si>
    <t xml:space="preserve">My stomaches upset. </t>
  </si>
  <si>
    <t>Wed Jun 17 18:49:05 PDT 2009</t>
  </si>
  <si>
    <t>gwenix</t>
  </si>
  <si>
    <t xml:space="preserve">@Dev_1 I'm thinking that I won't get my jacuzzi time until 11pm at this point.  </t>
  </si>
  <si>
    <t>Wed Jun 17 18:49:07 PDT 2009</t>
  </si>
  <si>
    <t xml:space="preserve">Me very tired, Me never sleep at all since last night </t>
  </si>
  <si>
    <t>Wed Jun 17 18:49:10 PDT 2009</t>
  </si>
  <si>
    <t>Garth_Vader</t>
  </si>
  <si>
    <t xml:space="preserve">Getting a stupid Twitter account because my teacher told me to </t>
  </si>
  <si>
    <t xml:space="preserve">Cool how I have to be stuck at home. I want to get out of here and be with my friends </t>
  </si>
  <si>
    <t>Wed Jun 17 18:49:11 PDT 2009</t>
  </si>
  <si>
    <t>faeeella</t>
  </si>
  <si>
    <t xml:space="preserve">that's sad </t>
  </si>
  <si>
    <t>dali</t>
  </si>
  <si>
    <t xml:space="preserve">de regreso a Twitterrific, TweetDeck se cuelga demasiado... </t>
  </si>
  <si>
    <t>KaeliShavahn</t>
  </si>
  <si>
    <t xml:space="preserve">please dont be mad at me </t>
  </si>
  <si>
    <t>Wed Jun 17 18:49:12 PDT 2009</t>
  </si>
  <si>
    <t xml:space="preserve">sucks to be me today </t>
  </si>
  <si>
    <t>Wed Jun 17 18:49:14 PDT 2009</t>
  </si>
  <si>
    <t>@EderDesigns  no imax where i'm from dude...yea i know! that sucks</t>
  </si>
  <si>
    <t>Wed Jun 17 18:49:15 PDT 2009</t>
  </si>
  <si>
    <t xml:space="preserve">bout to be at the movies, BlackBerry battery bout to die on me smh </t>
  </si>
  <si>
    <t>Wed Jun 17 18:49:17 PDT 2009</t>
  </si>
  <si>
    <t>tbautist</t>
  </si>
  <si>
    <t xml:space="preserve">To stay or not to stay... At bell. Gaaaah! This is driving me nuts. </t>
  </si>
  <si>
    <t>daniiroundtree</t>
  </si>
  <si>
    <t>Damn I was tired LOL....@ the crib n Mia  Happy 2b headed home to NY in a couple of days..... EXCITED Im winning leavin it 2 God</t>
  </si>
  <si>
    <t>Wed Jun 17 18:49:18 PDT 2009</t>
  </si>
  <si>
    <t>putting aloe vera on my sunburn!  I practically bathed in sunscreen everywhere but my legs. That's what burned!</t>
  </si>
  <si>
    <t>Wed Jun 17 18:49:21 PDT 2009</t>
  </si>
  <si>
    <t xml:space="preserve">@Zakkajj ugh, saw headline... didn't want to read any more </t>
  </si>
  <si>
    <t>Wed Jun 17 18:49:22 PDT 2009</t>
  </si>
  <si>
    <t>Baublettes</t>
  </si>
  <si>
    <t xml:space="preserve">guess I'm a sucker for spam </t>
  </si>
  <si>
    <t>igetupagain</t>
  </si>
  <si>
    <t>My dad is sick and in the hospital again.  A man in liver failure having to be admitted is not great news. Now we wait.</t>
  </si>
  <si>
    <t>hokiekate</t>
  </si>
  <si>
    <t xml:space="preserve">nobody in this house can stay healthy.  Now Simon and Mary have caught the cold that Kate and I had.  Listening to the girl cough.  </t>
  </si>
  <si>
    <t>Wed Jun 17 18:49:24 PDT 2009</t>
  </si>
  <si>
    <t>vetenskapsman</t>
  </si>
  <si>
    <t xml:space="preserve">is cleaning up his iTunes library in anticipation of being able to store 75% of his music on the 3GS :-D but has only made it to &amp;quot;C&amp;quot; </t>
  </si>
  <si>
    <t>Wed Jun 17 18:49:25 PDT 2009</t>
  </si>
  <si>
    <t xml:space="preserve">@mattycus it's the summer time blues </t>
  </si>
  <si>
    <t>mdgamboa</t>
  </si>
  <si>
    <t xml:space="preserve">i think i had one too many cupcakes today </t>
  </si>
  <si>
    <t>Wed Jun 17 18:49:28 PDT 2009</t>
  </si>
  <si>
    <t>GabrielMoro</t>
  </si>
  <si>
    <t>ai gente, Ã© fake  mas eu nem sabia, my bad</t>
  </si>
  <si>
    <t>really wishes I could refrain from doing dumb things that result in injury  stupid bruised thumb</t>
  </si>
  <si>
    <t>Wed Jun 17 18:49:29 PDT 2009</t>
  </si>
  <si>
    <t xml:space="preserve">Crap, my pre-screening of Transformers 2 is in a complex with an IMAX theater - but it's not showing on that screen. </t>
  </si>
  <si>
    <t>Wed Jun 17 18:49:31 PDT 2009</t>
  </si>
  <si>
    <t>alexbeckers</t>
  </si>
  <si>
    <t>@kimithebee Sorry to hear that it's still acting up!   Maybe time for a new one? www.apple.com</t>
  </si>
  <si>
    <t>Wed Jun 17 18:49:32 PDT 2009</t>
  </si>
  <si>
    <t xml:space="preserve">I jus deleted a album frm myspace by accident! I don't think I have all those pix anymore! </t>
  </si>
  <si>
    <t>Wed Jun 17 18:49:34 PDT 2009</t>
  </si>
  <si>
    <t>chrissicicalese</t>
  </si>
  <si>
    <t>@amydip in wayne, it's cold, and no laura lee or miller light   better to be cold in dewey!</t>
  </si>
  <si>
    <t>Wed Jun 17 18:49:35 PDT 2009</t>
  </si>
  <si>
    <t>nitagemita</t>
  </si>
  <si>
    <t>says can't access http://plurklayouts.com/ (plurklayout)  http://plurk.com/p/11qybr</t>
  </si>
  <si>
    <t>Dragged Mr. Frog out for dinner/drinks at a bar. Should've just stayed home.  I need to get better at gauging his mood.</t>
  </si>
  <si>
    <t>Wed Jun 17 18:49:36 PDT 2009</t>
  </si>
  <si>
    <t>jamesleekelley</t>
  </si>
  <si>
    <t xml:space="preserve">@Cryshornsby </t>
  </si>
  <si>
    <t>ashleylouise</t>
  </si>
  <si>
    <t xml:space="preserve">@jessegoins the other day my iTunes kept getting stuck at a particular app during backup and I had to restart </t>
  </si>
  <si>
    <t>Wed Jun 17 18:49:37 PDT 2009</t>
  </si>
  <si>
    <t>matthelm</t>
  </si>
  <si>
    <t xml:space="preserve">@alexhoder Oh.  That stinks.  I'm sorry.  Next time then.  </t>
  </si>
  <si>
    <t>Wed Jun 17 18:49:38 PDT 2009</t>
  </si>
  <si>
    <t xml:space="preserve">wants to play Sims 3 already </t>
  </si>
  <si>
    <t>Wed Jun 17 18:49:41 PDT 2009</t>
  </si>
  <si>
    <t>ABenincasaNYC</t>
  </si>
  <si>
    <t xml:space="preserve">mourning the death of my cable service, how tdo I have a fulltime job and no cash left to watch expensive NYC tv? I miss NY1 </t>
  </si>
  <si>
    <t>Wed Jun 17 18:49:43 PDT 2009</t>
  </si>
  <si>
    <t xml:space="preserve">off to bed not feeling so good </t>
  </si>
  <si>
    <t>Wed Jun 17 18:49:45 PDT 2009</t>
  </si>
  <si>
    <t>DaChosenOne87</t>
  </si>
  <si>
    <t>@genathomas:Lmao!!! U a mess...im still waitin on u to hit me back like u said  lol</t>
  </si>
  <si>
    <t>Wed Jun 17 18:49:47 PDT 2009</t>
  </si>
  <si>
    <t>taylorxanne</t>
  </si>
  <si>
    <t xml:space="preserve">I dont feel good at all </t>
  </si>
  <si>
    <t>Wed Jun 17 18:49:49 PDT 2009</t>
  </si>
  <si>
    <t xml:space="preserve">@L_A_LuvErGyrL @Dim0nd_PrInceSs thanks 4 cummin 2 see if I was alive bitchez </t>
  </si>
  <si>
    <t xml:space="preserve">had to drug poor trouty...one of the muscles in his head spasms and his jaw starts snapping shut...traqualizers are his only hope </t>
  </si>
  <si>
    <t>Wed Jun 17 18:49:50 PDT 2009</t>
  </si>
  <si>
    <t>theworldisours</t>
  </si>
  <si>
    <t xml:space="preserve">headin down to arkansas tomorrow for father-day weekend; however, no iphone this trip down as previous thought </t>
  </si>
  <si>
    <t>Wed Jun 17 18:49:51 PDT 2009</t>
  </si>
  <si>
    <t xml:space="preserve">@PerriLewis yeeeah, till saturday. boo </t>
  </si>
  <si>
    <t>@Cunderwood2002 your nudges must be turned off cuz i cant nuuuudge you  i miss nudging you back like you nudge me.</t>
  </si>
  <si>
    <t>Wed Jun 17 18:49:53 PDT 2009</t>
  </si>
  <si>
    <t>babigray</t>
  </si>
  <si>
    <t>roomate is off to providence...    I wonder if a new england surprise is headed her way!?</t>
  </si>
  <si>
    <t>reclining in bed trying to get comfortable. no luck  with a roll here and a cramp there...this is useless</t>
  </si>
  <si>
    <t xml:space="preserve">Apple just fixed my phone by handing me a new one. Nice! But what happened to phone #1? I had kind of grown attached... </t>
  </si>
  <si>
    <t>Wed Jun 17 18:49:54 PDT 2009</t>
  </si>
  <si>
    <t>barriedmemory</t>
  </si>
  <si>
    <t>@gimonastero i was just listening that song hahaha creepy! weird but i like to feel sad and blue, think i'm emo  brb, gonna cut my wrist</t>
  </si>
  <si>
    <t>@lovekelsey thats so awesome! molly said she wants me to go but i dont think i can because exams  when do you think it would be over at?</t>
  </si>
  <si>
    <t>Wed Jun 17 18:49:56 PDT 2009</t>
  </si>
  <si>
    <t>iBeCassie</t>
  </si>
  <si>
    <t xml:space="preserve">finally summer'09 bitchess, todayy was thee sadestt day. my bestfriiend iis moviing away </t>
  </si>
  <si>
    <t>Wed Jun 17 18:49:58 PDT 2009</t>
  </si>
  <si>
    <t>KSzemis</t>
  </si>
  <si>
    <t xml:space="preserve">i cant decide how good i want to make my new macbook pro..  $ vs. peformance, and one's gotta lose eventualy </t>
  </si>
  <si>
    <t>ugh. i feel sick  bout to lay in bed and read</t>
  </si>
  <si>
    <t>straawb3rriduch</t>
  </si>
  <si>
    <t>@PrinceSammie i wish i was full  still lookin for some food to tickle my tummy</t>
  </si>
  <si>
    <t>Wed Jun 17 18:50:00 PDT 2009</t>
  </si>
  <si>
    <t xml:space="preserve">@TRACTAHPULL  dude...wtf? I called you </t>
  </si>
  <si>
    <t>Wed Jun 17 18:50:01 PDT 2009</t>
  </si>
  <si>
    <t xml:space="preserve">oh, and sorry to all the ontd_political members who are following me, i'm not being very politically active atm haha. </t>
  </si>
  <si>
    <t>Wed Jun 17 18:50:02 PDT 2009</t>
  </si>
  <si>
    <t xml:space="preserve">@TheJakeMusic NO </t>
  </si>
  <si>
    <t>Wed Jun 17 18:50:04 PDT 2009</t>
  </si>
  <si>
    <t>MrPresident21</t>
  </si>
  <si>
    <t xml:space="preserve">I hurted my toe </t>
  </si>
  <si>
    <t>Wed Jun 17 18:50:05 PDT 2009</t>
  </si>
  <si>
    <t>my 8 hr shift turned to 3.5  bleh....what to do now</t>
  </si>
  <si>
    <t xml:space="preserve">Crap....I thought she forgot. </t>
  </si>
  <si>
    <t>Wed Jun 17 18:50:06 PDT 2009</t>
  </si>
  <si>
    <t>LDY_BUBU</t>
  </si>
  <si>
    <t>is at home bc of the weather  so ugly outside!!! be back on tomorrow hopefully i gotta study for my test!!!!!</t>
  </si>
  <si>
    <t>tainadiaz</t>
  </si>
  <si>
    <t xml:space="preserve">Ugh! I'm Sick! Yuck.....! </t>
  </si>
  <si>
    <t>rucci14</t>
  </si>
  <si>
    <t xml:space="preserve">nobody in this house can stay healthy. Now Simon and Mary have caught the cold that Kate and I had. Listening to the girl cough. </t>
  </si>
  <si>
    <t>OddGirlOutBri</t>
  </si>
  <si>
    <t xml:space="preserve">The electricity went out at Toris and we here some weird noise. Im scared.... </t>
  </si>
  <si>
    <t>anointed_hands</t>
  </si>
  <si>
    <t xml:space="preserve">waiting for my lil cuz to get out of the hospital. he just had surgery on his broken wrist </t>
  </si>
  <si>
    <t>Wed Jun 17 18:50:34 PDT 2009</t>
  </si>
  <si>
    <t>gogogosammy</t>
  </si>
  <si>
    <t xml:space="preserve">Cari is out in that storm. </t>
  </si>
  <si>
    <t>replication</t>
  </si>
  <si>
    <t>beandamage</t>
  </si>
  <si>
    <t xml:space="preserve">@jmlovely I'd do it with ya babe... I'm all alone doing the fitness thing on this side of the world!!! </t>
  </si>
  <si>
    <t>Wed Jun 17 18:50:38 PDT 2009</t>
  </si>
  <si>
    <t>StephenFleming</t>
  </si>
  <si>
    <t xml:space="preserve">Attempting to migrate Google Calendars to Zimbra. It's not as straightforward as you would think. Seemingly-basic features are missing. </t>
  </si>
  <si>
    <t>Wed Jun 17 18:50:40 PDT 2009</t>
  </si>
  <si>
    <t xml:space="preserve">nothing to see on TV.. I'm boreeeeeeeeeeeeeeedd </t>
  </si>
  <si>
    <t>Wed Jun 17 18:50:43 PDT 2009</t>
  </si>
  <si>
    <t>wickedrentlover</t>
  </si>
  <si>
    <t xml:space="preserve">@BenjaminFolds Please don't tell me your concert in DC on Sept 24 has been cancelled!  Not on the tour page anymore </t>
  </si>
  <si>
    <t>Wed Jun 17 18:50:44 PDT 2009</t>
  </si>
  <si>
    <t>jLyn__</t>
  </si>
  <si>
    <t xml:space="preserve">OMFG, I'VE BEEN STUDYING SINCE 12, and i'm still fucked for math!!! Christ who invented numbers and the various ways to do shit with them </t>
  </si>
  <si>
    <t>Wed Jun 17 18:50:45 PDT 2009</t>
  </si>
  <si>
    <t>hottmomma21</t>
  </si>
  <si>
    <t xml:space="preserve">is bored tired and bitchy!! life doesnt get much better than this...   </t>
  </si>
  <si>
    <t>LilliJ</t>
  </si>
  <si>
    <t xml:space="preserve">@levitanl tried to DM you but you are not following me.. </t>
  </si>
  <si>
    <t>Wed Jun 17 18:50:46 PDT 2009</t>
  </si>
  <si>
    <t>godivaa24</t>
  </si>
  <si>
    <t xml:space="preserve">@princesammie CAN YOU SEE WHAT IM SAYING </t>
  </si>
  <si>
    <t>Danny_Ruiz</t>
  </si>
  <si>
    <t>Stuck at work....gonna do inventory  hope itll be fun all the way thru 3am.</t>
  </si>
  <si>
    <t>Wed Jun 17 18:50:48 PDT 2009</t>
  </si>
  <si>
    <t>kimcram</t>
  </si>
  <si>
    <t xml:space="preserve">Gosh there's nothing on TV Tonight </t>
  </si>
  <si>
    <t>Wed Jun 17 18:50:49 PDT 2009</t>
  </si>
  <si>
    <t xml:space="preserve">@bflywears OMG NOOOOOOOOOOO ur leaving hella early?  i feel like such a jerk. but i had no clue. *huge sigh* </t>
  </si>
  <si>
    <t>Wed Jun 17 18:50:50 PDT 2009</t>
  </si>
  <si>
    <t xml:space="preserve">#sytycd pls let this be good </t>
  </si>
  <si>
    <t>@prettiestpain it's gross because 16GB is a lot of space, lmao.  the episodes are so big, but that's the price of HD!</t>
  </si>
  <si>
    <t>Wed Jun 17 18:50:51 PDT 2009</t>
  </si>
  <si>
    <t xml:space="preserve">On my way to @laura_moore's parents house for the night. I wish i could see her tonight. </t>
  </si>
  <si>
    <t>Wed Jun 17 18:50:54 PDT 2009</t>
  </si>
  <si>
    <t>I have to do stupid dishes..I hate dishes  GOSH! I love JB always and 4ever!</t>
  </si>
  <si>
    <t>chingdoooooooooooooooo mi ipod  ....</t>
  </si>
  <si>
    <t>Wed Jun 17 18:50:55 PDT 2009</t>
  </si>
  <si>
    <t>oh sweet geezus!! i missed my dental appt today!!  that's what sucks about not knowing what day it is... lol</t>
  </si>
  <si>
    <t>EricaB11</t>
  </si>
  <si>
    <t xml:space="preserve">@Vicks8 it was rough, won't lie. </t>
  </si>
  <si>
    <t>Wed Jun 17 18:50:56 PDT 2009</t>
  </si>
  <si>
    <t>caiteshey</t>
  </si>
  <si>
    <t>this is crap. I have a day and a half left of this QCS shit.  coughfellsomethingcomingoncough. Haha</t>
  </si>
  <si>
    <t>Wed Jun 17 18:51:00 PDT 2009</t>
  </si>
  <si>
    <t xml:space="preserve">Overall I am frustrated. Headache, very sore ankle </t>
  </si>
  <si>
    <t>Wed Jun 17 18:51:04 PDT 2009</t>
  </si>
  <si>
    <t xml:space="preserve">Shopping again! Oh man, my credit card does not like me very much right now </t>
  </si>
  <si>
    <t xml:space="preserve">Wishes crystal would stop rubbing it in that she's at cedar pioint and I'm not </t>
  </si>
  <si>
    <t>Wed Jun 17 18:51:07 PDT 2009</t>
  </si>
  <si>
    <t xml:space="preserve">It's hot and I have a headache </t>
  </si>
  <si>
    <t>Wed Jun 17 18:51:08 PDT 2009</t>
  </si>
  <si>
    <t>pingulette</t>
  </si>
  <si>
    <t xml:space="preserve">@shihadchick I'm just pissing and moaning really. want my band back </t>
  </si>
  <si>
    <t>Wed Jun 17 18:51:14 PDT 2009</t>
  </si>
  <si>
    <t xml:space="preserve">@_VNL I see no different and i have a ipod touch and I had pay for it </t>
  </si>
  <si>
    <t>Wed Jun 17 18:51:12 PDT 2009</t>
  </si>
  <si>
    <t>at my grandparents house  haha</t>
  </si>
  <si>
    <t>and i had to see my poor sis through the crack at the door/ it broke my heart to see her so fragile and helpless  and i waited for 2 hours</t>
  </si>
  <si>
    <t xml:space="preserve">@itsAndrewBevan I wish we could - USPS Express is the only shipping method that's trackable and insured.  Sucks, I know.  </t>
  </si>
  <si>
    <t>Wed Jun 17 18:51:17 PDT 2009</t>
  </si>
  <si>
    <t xml:space="preserve">More storms less sleep </t>
  </si>
  <si>
    <t>Wed Jun 17 18:51:18 PDT 2009</t>
  </si>
  <si>
    <t xml:space="preserve">@MSarverFan omg yes she was telling me you loved him too! he's so fine but your sister thinks he's gay </t>
  </si>
  <si>
    <t>Wed Jun 17 18:51:19 PDT 2009</t>
  </si>
  <si>
    <t>kishau</t>
  </si>
  <si>
    <t xml:space="preserve">@maverickauthor OK, I'll check it out!  And ... Do you really hate Richmond.  </t>
  </si>
  <si>
    <t>Wed Jun 17 18:51:21 PDT 2009</t>
  </si>
  <si>
    <t>karikar</t>
  </si>
  <si>
    <t xml:space="preserve">today was super funn :] and i had no idea the mall could be so funn without buying anything... and patrick dropped me on my head. </t>
  </si>
  <si>
    <t>my little girl is turning 3 this weekend, and her gift is sold out   Hopefully we will not need to cross border shop again this year</t>
  </si>
  <si>
    <t>Wed Jun 17 18:51:22 PDT 2009</t>
  </si>
  <si>
    <t xml:space="preserve">my research lecturer has small voice n asks too much of questions. am hungry too </t>
  </si>
  <si>
    <t>Wed Jun 17 18:51:25 PDT 2009</t>
  </si>
  <si>
    <t>ToniGPB</t>
  </si>
  <si>
    <t>@mrscrumley I called my Dad Daddy up intil his last day! Truly a Daddys girl here  #bluebox #fitfam</t>
  </si>
  <si>
    <t>mbhud</t>
  </si>
  <si>
    <t xml:space="preserve">@jbzimme Hope your studying is going well! I miss you </t>
  </si>
  <si>
    <t>Wed Jun 17 18:51:29 PDT 2009</t>
  </si>
  <si>
    <t>Letting_go</t>
  </si>
  <si>
    <t>just finished some more designs.... a long day at the computer  but good work good work.....</t>
  </si>
  <si>
    <t>@NicoleJensen I don't think you can be in the 10k team if your doing the 5k  I'll mark as attending anyway in case there's beer ;)</t>
  </si>
  <si>
    <t>Wed Jun 17 18:51:30 PDT 2009</t>
  </si>
  <si>
    <t xml:space="preserve">2 nights then 2 months </t>
  </si>
  <si>
    <t>Wed Jun 17 18:51:31 PDT 2009</t>
  </si>
  <si>
    <t>faequa</t>
  </si>
  <si>
    <t xml:space="preserve">@theKelsinator wanna hear the strangest thing?? i just realized that you &amp;quot;@&amp;quot; twittered me and i never got them until now! why?!?! </t>
  </si>
  <si>
    <t>Wed Jun 17 18:51:34 PDT 2009</t>
  </si>
  <si>
    <t xml:space="preserve">@jtbritto thanks for visiting the old blog! I miss it terribly, but twitter sucks out my daily writing mojo... </t>
  </si>
  <si>
    <t>Wed Jun 17 18:51:35 PDT 2009</t>
  </si>
  <si>
    <t>Aww the pabst at whiskey thieves is in a can tonight.  #fb</t>
  </si>
  <si>
    <t>talytaalmeida</t>
  </si>
  <si>
    <t xml:space="preserve">@duhmendes ce tÃ¡ de brinks? </t>
  </si>
  <si>
    <t>Wed Jun 17 18:51:38 PDT 2009</t>
  </si>
  <si>
    <t>getridoftheduck</t>
  </si>
  <si>
    <t>My battery is dying and the power's out  good night I guess.</t>
  </si>
  <si>
    <t>Wed Jun 17 18:51:40 PDT 2009</t>
  </si>
  <si>
    <t xml:space="preserve">@kjkraynak you heard I guess. Glad I got to say bye to him on Monday. </t>
  </si>
  <si>
    <t>Wed Jun 17 18:51:41 PDT 2009</t>
  </si>
  <si>
    <t>isign2deaf</t>
  </si>
  <si>
    <t>Wed Jun 17 18:51:43 PDT 2009</t>
  </si>
  <si>
    <t>I can honestly say you will. It's so awful.  how much have you wathced?</t>
  </si>
  <si>
    <t xml:space="preserve">examms tomorrow </t>
  </si>
  <si>
    <t>Wed Jun 17 18:51:45 PDT 2009</t>
  </si>
  <si>
    <t>Pin77</t>
  </si>
  <si>
    <t xml:space="preserve">Will there even be a summer this year? </t>
  </si>
  <si>
    <t>Wed Jun 17 18:51:48 PDT 2009</t>
  </si>
  <si>
    <t xml:space="preserve">@joaquin_honest I'll understand if you decide against </t>
  </si>
  <si>
    <t>Wed Jun 17 18:51:49 PDT 2009</t>
  </si>
  <si>
    <t xml:space="preserve">i have sideburns and a mustace as ive been told by michael </t>
  </si>
  <si>
    <t>Wed Jun 17 18:51:50 PDT 2009</t>
  </si>
  <si>
    <t>watching sisterhood of the traveling pants 2 with the family. stupid iTunes wouldn't download the new software today  SYTYCD in 9 minutes!</t>
  </si>
  <si>
    <t>Wed Jun 17 18:51:53 PDT 2009</t>
  </si>
  <si>
    <t>Recovered from surgery but can't sleep!  boo!</t>
  </si>
  <si>
    <t>IsmaelBalderas</t>
  </si>
  <si>
    <t>phone is updating again  this is long backuping  http://thevoiceoftheish.wordpress.com/</t>
  </si>
  <si>
    <t>Wed Jun 17 18:51:54 PDT 2009</t>
  </si>
  <si>
    <t>wayoutmind</t>
  </si>
  <si>
    <t xml:space="preserve">Argh... 40 min until my video gets converted on Vimeo </t>
  </si>
  <si>
    <t>jcarneti</t>
  </si>
  <si>
    <t xml:space="preserve">Hospital... aff... ninguÃ©m merece... </t>
  </si>
  <si>
    <t>Wed Jun 17 18:51:55 PDT 2009</t>
  </si>
  <si>
    <t>angilala</t>
  </si>
  <si>
    <t>@Dezocrasy i think BIGREDDOG74 forgot we exist.  maybe he will remember us friday night.</t>
  </si>
  <si>
    <t>Wed Jun 17 18:52:02 PDT 2009</t>
  </si>
  <si>
    <t xml:space="preserve">@calisummer lol I tried to swing Irvine.. it's just too impossible.  I cannot miss work, and with the ferry/island, there's no way.  </t>
  </si>
  <si>
    <t>Wed Jun 17 18:52:01 PDT 2009</t>
  </si>
  <si>
    <t xml:space="preserve">So how's everyone liking iPhone OS 3.0, eh, eh? I can't download until I get home at 10:30 </t>
  </si>
  <si>
    <t>Wed Jun 17 18:52:04 PDT 2009</t>
  </si>
  <si>
    <t>@jmccray I tried earlier but nothin happened  imma try again later</t>
  </si>
  <si>
    <t xml:space="preserve">so I haven't tweeted (or is it twittered?) in a few weeks. have been swamped at work and working at home evy night. </t>
  </si>
  <si>
    <t>Wed Jun 17 18:52:05 PDT 2009</t>
  </si>
  <si>
    <t>Trishadamilf</t>
  </si>
  <si>
    <t>Needs to find people to follow me!  Follow me and I will follow you!</t>
  </si>
  <si>
    <t>Wed Jun 17 18:52:09 PDT 2009</t>
  </si>
  <si>
    <t>@ahleesan that sucks  did u system restore? I did that once and it worked</t>
  </si>
  <si>
    <t>Wed Jun 17 18:52:10 PDT 2009</t>
  </si>
  <si>
    <t>Blacktating</t>
  </si>
  <si>
    <t xml:space="preserve">@momfiles Thanks, I try not to shop there, though. </t>
  </si>
  <si>
    <t>Wed Jun 17 18:52:48 PDT 2009</t>
  </si>
  <si>
    <t>ivankamenken</t>
  </si>
  <si>
    <t xml:space="preserve">trying to figure out how to automate the check for duplicate records in #salesforce to keep the DB clean.. doesn't seem to work </t>
  </si>
  <si>
    <t>Wed Jun 17 18:52:49 PDT 2009</t>
  </si>
  <si>
    <t>KatharineBAMF</t>
  </si>
  <si>
    <t>doctors tomorrow; i get the results  im scared</t>
  </si>
  <si>
    <t>Wed Jun 17 18:52:51 PDT 2009</t>
  </si>
  <si>
    <t xml:space="preserve">@MalloryRayne sadly most of my friends are married so I don't go out as much and have a chance to meet someone in the &amp;quot;real&amp;quot; world </t>
  </si>
  <si>
    <t>HapiDayz</t>
  </si>
  <si>
    <t xml:space="preserve">still pissed, but now im sad! </t>
  </si>
  <si>
    <t>Wed Jun 17 18:52:52 PDT 2009</t>
  </si>
  <si>
    <t xml:space="preserve">I actually cannot handle it anymore, Ive gotta sleep 43 hours awake is along time </t>
  </si>
  <si>
    <t>Wed Jun 17 18:52:55 PDT 2009</t>
  </si>
  <si>
    <t>cough cough cough....that's all I hear and doing   Listening to some Blake Lewis and Linkin Park.</t>
  </si>
  <si>
    <t>Wed Jun 17 18:52:58 PDT 2009</t>
  </si>
  <si>
    <t xml:space="preserve">@hikosaemon yeah i was expecting something better from apple </t>
  </si>
  <si>
    <t>Wed Jun 17 18:52:59 PDT 2009</t>
  </si>
  <si>
    <t>B_Sue85</t>
  </si>
  <si>
    <t xml:space="preserve">Love 2 go 2 the Big Country Bash in IA on the 28th to see Gloriana, but don't have the money and nobody to go with me  </t>
  </si>
  <si>
    <t>&amp;amp;deeen went to tha dentist n found out ima get my wisdom teeth pulld out some day  grr</t>
  </si>
  <si>
    <t>Gamer_DaD</t>
  </si>
  <si>
    <t xml:space="preserve">@1vs100xboxlive  keep getting disconnected from game in the middle, and I would  have streak of 15 going </t>
  </si>
  <si>
    <t>Wed Jun 17 18:53:02 PDT 2009</t>
  </si>
  <si>
    <t>ItsTechsFinest</t>
  </si>
  <si>
    <t xml:space="preserve">Another long nap, I nearly slept all day. I have to stop all this and sleep at the right time. Sorry @techreviewer07 </t>
  </si>
  <si>
    <t>Wed Jun 17 18:53:03 PDT 2009</t>
  </si>
  <si>
    <t xml:space="preserve">My bb is totally f-ed up </t>
  </si>
  <si>
    <t xml:space="preserve">Holy crap! I just read that the cast and writers of Doctor Who will be at Comic Con in San Diego. Doooctaah!! Oh, I wish I had a ticket. </t>
  </si>
  <si>
    <t>Wed Jun 17 18:53:04 PDT 2009</t>
  </si>
  <si>
    <t>abe13009</t>
  </si>
  <si>
    <t xml:space="preserve">my stomach hurts really bad... </t>
  </si>
  <si>
    <t>Lovestylist</t>
  </si>
  <si>
    <t>@jtimberlake I wish you would tweet me!  http://robo.to/Lovestylist</t>
  </si>
  <si>
    <t>Wed Jun 17 18:53:06 PDT 2009</t>
  </si>
  <si>
    <t>the movie was cancelled  still had some fun!</t>
  </si>
  <si>
    <t>Wed Jun 17 18:53:08 PDT 2009</t>
  </si>
  <si>
    <t xml:space="preserve">@BaNkHeAd81 studying for a test! </t>
  </si>
  <si>
    <t>So You Think You Can Dance / #sytycd couple 7- missed it cuz job abended  Love SSparks (ABDC judge) as choregrapher but couple 8- blech.</t>
  </si>
  <si>
    <t>Wed Jun 17 18:53:09 PDT 2009</t>
  </si>
  <si>
    <t xml:space="preserve">@JadoreJeremy Haha! Well I will try calling their SayNow too but otherwise I got nothin'. </t>
  </si>
  <si>
    <t>@wildrose76  thinking he blocked me! I dont see them!</t>
  </si>
  <si>
    <t>KyintheSky</t>
  </si>
  <si>
    <t xml:space="preserve">considering going to work to justify going to dinner tonight.... so ill </t>
  </si>
  <si>
    <t>Wed Jun 17 18:53:11 PDT 2009</t>
  </si>
  <si>
    <t>hisjlo</t>
  </si>
  <si>
    <t xml:space="preserve">hubby might be having shoulder surgery soon....   </t>
  </si>
  <si>
    <t>Wed Jun 17 18:53:15 PDT 2009</t>
  </si>
  <si>
    <t xml:space="preserve">@JetGibbs It would be a better evening if I hadn't missed the beginning of Requium while I was out getting my pizza. </t>
  </si>
  <si>
    <t>lamonthearn</t>
  </si>
  <si>
    <t xml:space="preserve">Is it just me or is it hot up in here. O it's hot AC is out </t>
  </si>
  <si>
    <t>Wed Jun 17 18:53:16 PDT 2009</t>
  </si>
  <si>
    <t>bLoNd3_4eVeR</t>
  </si>
  <si>
    <t xml:space="preserve">@iamdrew32 yup.... but the issue is that i still like him soooo much.... even through his crap </t>
  </si>
  <si>
    <t>JuveyB</t>
  </si>
  <si>
    <t xml:space="preserve">@ddlovato Good Luck!! Wish I could watch you </t>
  </si>
  <si>
    <t>Wed Jun 17 18:53:17 PDT 2009</t>
  </si>
  <si>
    <t xml:space="preserve"> Randall laid down around 5:30 or so and he's still asleep... bless his heart.</t>
  </si>
  <si>
    <t>Wed Jun 17 18:53:19 PDT 2009</t>
  </si>
  <si>
    <t>@Jamieromance It was crazy for about 15 minutes here on highway 12 and the shady grove area. No tornado though  I want to see one!</t>
  </si>
  <si>
    <t>DaisyCharlene</t>
  </si>
  <si>
    <t xml:space="preserve">-what happens when you purchase a cheap ring as your temporary while yours is getting fixed? It turns into cra, thats what! </t>
  </si>
  <si>
    <t>Wed Jun 17 18:53:22 PDT 2009</t>
  </si>
  <si>
    <t>kjoebbb</t>
  </si>
  <si>
    <t xml:space="preserve">@lyssehm I know. </t>
  </si>
  <si>
    <t>michellebm6</t>
  </si>
  <si>
    <t xml:space="preserve">Having lunch. Need a sleep </t>
  </si>
  <si>
    <t>Wed Jun 17 18:53:24 PDT 2009</t>
  </si>
  <si>
    <t>Sandy_Fiannaca</t>
  </si>
  <si>
    <t>@JonathanRKnight hey what happen with Australia tour?  was sooooo looking forward to it  boo hoo</t>
  </si>
  <si>
    <t>Wed Jun 17 18:53:25 PDT 2009</t>
  </si>
  <si>
    <t>melephant89</t>
  </si>
  <si>
    <t xml:space="preserve">Im tired of being ignored </t>
  </si>
  <si>
    <t>Wed Jun 17 18:53:27 PDT 2009</t>
  </si>
  <si>
    <t xml:space="preserve">The comm's slow right now. Makes me feel sad </t>
  </si>
  <si>
    <t>Wed Jun 17 18:53:28 PDT 2009</t>
  </si>
  <si>
    <t xml:space="preserve">not tired anymore. still mad that i lost my iPod </t>
  </si>
  <si>
    <t>Wed Jun 17 18:53:29 PDT 2009</t>
  </si>
  <si>
    <t>januwade</t>
  </si>
  <si>
    <t xml:space="preserve">thinking of him.. even tho i shouldn't be </t>
  </si>
  <si>
    <t>Wed Jun 17 18:53:30 PDT 2009</t>
  </si>
  <si>
    <t>@liannee oh no  that means something bad is gonna happen to mine soon. our bad luckk</t>
  </si>
  <si>
    <t xml:space="preserve">@kpaxx WHAT GYM. I CAN'T JUST SIGN UP FOR A 3 MONTH MEMBERSHIP. And I'm much to lazy/self-conscious to run outside </t>
  </si>
  <si>
    <t>Wed Jun 17 18:53:31 PDT 2009</t>
  </si>
  <si>
    <t xml:space="preserve">Is still breathing pepsi </t>
  </si>
  <si>
    <t>Wed Jun 17 18:53:33 PDT 2009</t>
  </si>
  <si>
    <t xml:space="preserve">@que_decir *sends you an ice pack?* </t>
  </si>
  <si>
    <t>KINGOFTHERING23</t>
  </si>
  <si>
    <t xml:space="preserve">try to make an itunes account cause my phone deleted all my songs and ringtones pissed </t>
  </si>
  <si>
    <t>Wed Jun 17 18:53:32 PDT 2009</t>
  </si>
  <si>
    <t>HeatherLynn407</t>
  </si>
  <si>
    <t xml:space="preserve">why am i not seeing any updates, or getting any return emails? </t>
  </si>
  <si>
    <t>delperro</t>
  </si>
  <si>
    <t>omg WTF new kids on the block cancel Australian tour  http://bit.ly/CRBgq</t>
  </si>
  <si>
    <t>jenswims</t>
  </si>
  <si>
    <t xml:space="preserve">:awww @chrisblake now not sure what ur responding to.. Now I need @Radiant_Heart n @alitherunner booo hooo hoo </t>
  </si>
  <si>
    <t>mcoledesign</t>
  </si>
  <si>
    <t>@joannawatkins you ordered your wedding invitations??  from where? i'm just curious - promise.</t>
  </si>
  <si>
    <t>Wed Jun 17 18:53:35 PDT 2009</t>
  </si>
  <si>
    <t xml:space="preserve">I look so mad in my user pic. I wish I could change it! </t>
  </si>
  <si>
    <t>Wed Jun 17 18:53:37 PDT 2009</t>
  </si>
  <si>
    <t>its been 9 months and 12 days. OMG!! i may cry for like an hour...  &amp;lt;/3</t>
  </si>
  <si>
    <t>ipunkybphresh</t>
  </si>
  <si>
    <t xml:space="preserve">@iNkGyRl aaaww...ii tHot tHey was FaeVer! </t>
  </si>
  <si>
    <t>Wed Jun 17 18:53:41 PDT 2009</t>
  </si>
  <si>
    <t>neveraskmyname</t>
  </si>
  <si>
    <t xml:space="preserve">i want my boy back </t>
  </si>
  <si>
    <t>Wed Jun 17 18:53:44 PDT 2009</t>
  </si>
  <si>
    <t xml:space="preserve">part of me really believed that weebay would be here when i got home </t>
  </si>
  <si>
    <t>smilesamantha</t>
  </si>
  <si>
    <t xml:space="preserve">i miss lorna    and i have finals </t>
  </si>
  <si>
    <t>sherihatcher</t>
  </si>
  <si>
    <t xml:space="preserve">IS HOT!!! NO fan on the AC! NO AC!!! </t>
  </si>
  <si>
    <t>Wed Jun 17 18:53:45 PDT 2009</t>
  </si>
  <si>
    <t>blair_elizabeth</t>
  </si>
  <si>
    <t>@FuzzyWuzzyJuzzy i don't get leave  So it would have to be a weekend.</t>
  </si>
  <si>
    <t>Wed Jun 17 18:53:47 PDT 2009</t>
  </si>
  <si>
    <t>hottiewhos14</t>
  </si>
  <si>
    <t xml:space="preserve">hay wat up u havnt email me </t>
  </si>
  <si>
    <t>mrsiller</t>
  </si>
  <si>
    <t xml:space="preserve">Back from dinner with my sister-in-law to celebrate her anniversary by herself...my bro is off in the pacific somewhere </t>
  </si>
  <si>
    <t>Wed Jun 17 18:53:48 PDT 2009</t>
  </si>
  <si>
    <t xml:space="preserve">@ryanbrazell  Sympathies. </t>
  </si>
  <si>
    <t xml:space="preserve">@simonexox TAPS is a group on ghost hunters, scared myself watching it. internet is working but going soo slow  MONDAY!! </t>
  </si>
  <si>
    <t>Wed Jun 17 18:53:51 PDT 2009</t>
  </si>
  <si>
    <t xml:space="preserve">@MzWatUNeed ur twitpic didn't show up </t>
  </si>
  <si>
    <t>@maddyline yeah, some lines remind me of my past relationship  and as Joe McIntyre says 'Love's a bitch' well, that bitch is married now</t>
  </si>
  <si>
    <t>Wed Jun 17 18:53:52 PDT 2009</t>
  </si>
  <si>
    <t>lmooneyvet</t>
  </si>
  <si>
    <t xml:space="preserve">@aplusk remember that telling someone your dreams mean they won't come true... </t>
  </si>
  <si>
    <t>Wed Jun 17 18:54:01 PDT 2009</t>
  </si>
  <si>
    <t xml:space="preserve">@pistolval Thanks we are excited! And I hope you feel better </t>
  </si>
  <si>
    <t>Wed Jun 17 18:54:02 PDT 2009</t>
  </si>
  <si>
    <t xml:space="preserve">@alivewithsounds find another person just as perfect who is my age? lol </t>
  </si>
  <si>
    <t xml:space="preserve">back kids asleep. Just played some Mario Party. Feeling ugh wish I could kill me some zombies or something </t>
  </si>
  <si>
    <t>Wed Jun 17 18:54:03 PDT 2009</t>
  </si>
  <si>
    <t>MuggleSam</t>
  </si>
  <si>
    <t xml:space="preserve">@bellezax3z I know and it's still broken </t>
  </si>
  <si>
    <t>Wed Jun 17 18:54:04 PDT 2009</t>
  </si>
  <si>
    <t xml:space="preserve">just got home from a 2job wayyyy tooo long day.. FML and the mail i was expecting is still not here </t>
  </si>
  <si>
    <t>Wed Jun 17 18:54:05 PDT 2009</t>
  </si>
  <si>
    <t>crazygalpalval</t>
  </si>
  <si>
    <t xml:space="preserve">@SoulenMotion but the rough is home being her boring self.. </t>
  </si>
  <si>
    <t>kwanchino16</t>
  </si>
  <si>
    <t xml:space="preserve">@AK618 '03 was an AWESOME team. I really thought we were gonna go all the way that year </t>
  </si>
  <si>
    <t>Wed Jun 17 18:54:07 PDT 2009</t>
  </si>
  <si>
    <t>geothevanni</t>
  </si>
  <si>
    <t xml:space="preserve">so AT&amp;amp;T changed their upgrade policy...but I still think I'm left in the dark </t>
  </si>
  <si>
    <t>deedonk</t>
  </si>
  <si>
    <t xml:space="preserve">It turns out that she will leave for India in July </t>
  </si>
  <si>
    <t>Wed Jun 17 18:54:09 PDT 2009</t>
  </si>
  <si>
    <t xml:space="preserve">Knowing my luck, the busysync people are monitoring twitter, see my post, write me. </t>
  </si>
  <si>
    <t xml:space="preserve"> some of the tweets aren't coming through....I didn't receive half of what was tweeted today. </t>
  </si>
  <si>
    <t>xoALEXA</t>
  </si>
  <si>
    <t xml:space="preserve">Just tried to follow @cbusimPRessions and I'm blocked? What?! This is the first time I've ever tried to add her or talk to her. Hmmm... </t>
  </si>
  <si>
    <t>Wed Jun 17 18:54:10 PDT 2009</t>
  </si>
  <si>
    <t>azitaghanizada</t>
  </si>
  <si>
    <t xml:space="preserve">@bexmarie I love the gofugyourself.com site, the writing is super snappy - so I'm assuming it is them  -- overpacking for Naples </t>
  </si>
  <si>
    <t>Wed Jun 17 18:54:11 PDT 2009</t>
  </si>
  <si>
    <t>EduardoCastillo</t>
  </si>
  <si>
    <t>It's official, my dad has lost his left ring finger.  but he's good tho.</t>
  </si>
  <si>
    <t>Notsomuch1</t>
  </si>
  <si>
    <t xml:space="preserve">Lies make baby Jesus cry </t>
  </si>
  <si>
    <t>Wed Jun 17 18:54:39 PDT 2009</t>
  </si>
  <si>
    <t>hey bb's just wanted to say hi! omg i tried to look at obs an got overwhelmed! i've missed so much  i dont hav time 2 catch up!</t>
  </si>
  <si>
    <t>Wed Jun 17 18:54:40 PDT 2009</t>
  </si>
  <si>
    <t>Mintonnie</t>
  </si>
  <si>
    <t xml:space="preserve">i just saw a plane crash from final destination. i need a teddy bear!!! </t>
  </si>
  <si>
    <t>Wed Jun 17 18:54:46 PDT 2009</t>
  </si>
  <si>
    <t xml:space="preserve">back from my b-day celebration! LOVED IT!!!!$60 for iTunes and an amazing meal from Morton's Steakhouse. Poor Fred the lobster </t>
  </si>
  <si>
    <t>wazzuuup</t>
  </si>
  <si>
    <t xml:space="preserve">living in an empty haunted house </t>
  </si>
  <si>
    <t>TCLCompLab</t>
  </si>
  <si>
    <t xml:space="preserve">Looks like the issue is with the way Mobile Safari now handles captive portals. Will test tomorrow. WiFinder no longer works either </t>
  </si>
  <si>
    <t>Wed Jun 17 18:54:47 PDT 2009</t>
  </si>
  <si>
    <t>HAYLEYSNOW</t>
  </si>
  <si>
    <t>@J0Rd4nMclean I miss you too kid  .</t>
  </si>
  <si>
    <t>Wed Jun 17 18:54:52 PDT 2009</t>
  </si>
  <si>
    <t>@notmyweekend WHAT. why? how?   you have my number if you need it, okay? that's seriously shitty</t>
  </si>
  <si>
    <t>ainscough</t>
  </si>
  <si>
    <t>@aklinger whoops seriously thought it was mine  my b.  I will buy you a slice sometime.</t>
  </si>
  <si>
    <t>Wed Jun 17 18:54:55 PDT 2009</t>
  </si>
  <si>
    <t xml:space="preserve">@gumby007 oh no </t>
  </si>
  <si>
    <t>Wed Jun 17 18:54:57 PDT 2009</t>
  </si>
  <si>
    <t>jcorippo</t>
  </si>
  <si>
    <t xml:space="preserve">Works great, figured out cut/paste and shake to undo text...I have a 1g.  </t>
  </si>
  <si>
    <t>media exam 2day  ceeebs</t>
  </si>
  <si>
    <t>Wed Jun 17 18:55:00 PDT 2009</t>
  </si>
  <si>
    <t xml:space="preserve">@backseatsurfer9 No, there isn't any that I know of that have been confirmed. </t>
  </si>
  <si>
    <t xml:space="preserve">just paid my fine! </t>
  </si>
  <si>
    <t xml:space="preserve">@tinamats Haha! yes, I only want the copy and paste feature. haha! Sucks that you touch people have to pay. </t>
  </si>
  <si>
    <t>Wed Jun 17 18:55:07 PDT 2009</t>
  </si>
  <si>
    <t>williamskim</t>
  </si>
  <si>
    <t xml:space="preserve">@taylorxanne  HEY&amp;gt; You're not following me? </t>
  </si>
  <si>
    <t>Wed Jun 17 18:55:11 PDT 2009</t>
  </si>
  <si>
    <t>@Danni41  should I not tell you?</t>
  </si>
  <si>
    <t>Wed Jun 17 18:55:09 PDT 2009</t>
  </si>
  <si>
    <t>veronicalao2004</t>
  </si>
  <si>
    <t xml:space="preserve">Hey!! I have such bad luck </t>
  </si>
  <si>
    <t>Wed Jun 17 18:55:10 PDT 2009</t>
  </si>
  <si>
    <t>dropkickorange</t>
  </si>
  <si>
    <t xml:space="preserve">Packing up and saying sayonara to Japan. Leaving soon for a ramen lunch, picking up a curry pan for the road then its off to Narita </t>
  </si>
  <si>
    <t>Rthorst29734</t>
  </si>
  <si>
    <t xml:space="preserve">Learn the Secrets of Building Your Own Solar Energy Check http://bit.ly/kW5PAm ^^Moving out and leaving Wallace </t>
  </si>
  <si>
    <t>SunFinancial</t>
  </si>
  <si>
    <t xml:space="preserve">@JeremyVoh No, not yet. My calender says it's only Wednesday </t>
  </si>
  <si>
    <t>Wed Jun 17 18:55:13 PDT 2009</t>
  </si>
  <si>
    <t>BeckyMaria</t>
  </si>
  <si>
    <t xml:space="preserve">@alyandajfanatic hey, what about mee?? </t>
  </si>
  <si>
    <t>still misses him  and worries like it's her job or something.. &amp;gt;_&amp;lt; Work's fine; an interesting coworker, ha! o_O ..Lots of typing, fun!#fb</t>
  </si>
  <si>
    <t>Wed Jun 17 18:55:17 PDT 2009</t>
  </si>
  <si>
    <t>@lolevo I CAN'T BELIEVE YOU WIID WITHOUT ME! That's what I get for leaving the country  I love you. You're gorgeous. I miss your face.</t>
  </si>
  <si>
    <t>Wed Jun 17 18:55:18 PDT 2009</t>
  </si>
  <si>
    <t>WeiRdTee</t>
  </si>
  <si>
    <t xml:space="preserve">Grades r posted...don't wanna know what i got </t>
  </si>
  <si>
    <t>Wed Jun 17 18:55:19 PDT 2009</t>
  </si>
  <si>
    <t>kittenpile</t>
  </si>
  <si>
    <t xml:space="preserve">ouch my nosie hurts. </t>
  </si>
  <si>
    <t>Wed Jun 17 18:55:21 PDT 2009</t>
  </si>
  <si>
    <t xml:space="preserve">I believe my best friend just called me stupid!! It cuts real deep! </t>
  </si>
  <si>
    <t>Wed Jun 17 18:55:23 PDT 2009</t>
  </si>
  <si>
    <t>emrtnz</t>
  </si>
  <si>
    <t>@KhloeKardashian Sadly not mee, Im going to Vegas in August  Have a great time there!</t>
  </si>
  <si>
    <t>@mlbarnes2009  I just took some tylenol, hope your head feels better!</t>
  </si>
  <si>
    <t>titanmatrix</t>
  </si>
  <si>
    <t xml:space="preserve">   I just lost a member of my family </t>
  </si>
  <si>
    <t>IrEnEJoYcE</t>
  </si>
  <si>
    <t xml:space="preserve">my grandpa in NY just died.... </t>
  </si>
  <si>
    <t>Wed Jun 17 18:55:25 PDT 2009</t>
  </si>
  <si>
    <t xml:space="preserve">Thunderstorms from 8-9 and the power grid laughs in it's face. Peace and quit from 9-10 and power goes out the last 10min of SYTYCD!!! </t>
  </si>
  <si>
    <t>Wed Jun 17 18:55:26 PDT 2009</t>
  </si>
  <si>
    <t xml:space="preserve">@drew801 IDK!!!!  I may cry in like .15 seconds!!  </t>
  </si>
  <si>
    <t>Wed Jun 17 18:55:27 PDT 2009</t>
  </si>
  <si>
    <t>colorcubic</t>
  </si>
  <si>
    <t xml:space="preserve">Not happy with off-centered Google Maps in jQuery UI Tabs. 'Display: none' is a bastard for dimensional computation on initialization. </t>
  </si>
  <si>
    <t>estrada_joseph</t>
  </si>
  <si>
    <t xml:space="preserve">loves the iPhone 3.0 update.  Missing MMS though </t>
  </si>
  <si>
    <t>Wed Jun 17 18:55:28 PDT 2009</t>
  </si>
  <si>
    <t>Bensawsome</t>
  </si>
  <si>
    <t>AAAA IM ONLY GONNA BE ABLE TO GET 4GB of RAM ON MY NEW LAPTOP INSTEAD OF 8  STUPID PARENTS</t>
  </si>
  <si>
    <t>Wed Jun 17 18:55:30 PDT 2009</t>
  </si>
  <si>
    <t xml:space="preserve">@ddlovato you're my favorite because you cried when you saw notorious. haha. i wish he was still alive too. </t>
  </si>
  <si>
    <t>Wed Jun 17 18:55:31 PDT 2009</t>
  </si>
  <si>
    <t xml:space="preserve">...there once was a girlbird named getrude mcfuzz... i miss drama, i miss being onstage, and i miss seussical! </t>
  </si>
  <si>
    <t>Wed Jun 17 18:55:33 PDT 2009</t>
  </si>
  <si>
    <t>12 weeks til my brothers wedding! No motivation to work out  eating healthy can only do so much</t>
  </si>
  <si>
    <t xml:space="preserve">@IAMtheCOMMODORE not without a vegas show it wont </t>
  </si>
  <si>
    <t>Wed Jun 17 18:55:34 PDT 2009</t>
  </si>
  <si>
    <t>Shanannon</t>
  </si>
  <si>
    <t xml:space="preserve">@inmediasrays I'm so sorry to hear that </t>
  </si>
  <si>
    <t>Wed Jun 17 18:55:35 PDT 2009</t>
  </si>
  <si>
    <t xml:space="preserve">@dammam  i tried it , its fake . not working </t>
  </si>
  <si>
    <t>bjmaz101</t>
  </si>
  <si>
    <t>The boy is gone.. of to baseball camp.    Much sadness...</t>
  </si>
  <si>
    <t>Wed Jun 17 18:55:36 PDT 2009</t>
  </si>
  <si>
    <t>jcbebe31</t>
  </si>
  <si>
    <t xml:space="preserve">@taybs I'm sad too. </t>
  </si>
  <si>
    <t>SweetSlimDinDin</t>
  </si>
  <si>
    <t xml:space="preserve">@hauteavenue that is soo true..if only i could sing.. it would be all about me </t>
  </si>
  <si>
    <t>Wed Jun 17 18:55:37 PDT 2009</t>
  </si>
  <si>
    <t>elsongs</t>
  </si>
  <si>
    <t>No Manny (Pacquiao nor Rodriguez) anywhere near this game...  Hope they will resched and we'll see both of the great Mannys later on!</t>
  </si>
  <si>
    <t>Wed Jun 17 18:55:38 PDT 2009</t>
  </si>
  <si>
    <t>giberelingoblin</t>
  </si>
  <si>
    <t xml:space="preserve">@ponkadonka ok i was actually referring to you mentioning that the gym is also free so you DID NOT HAVE TO MENTION THAT INCIDENT. </t>
  </si>
  <si>
    <t xml:space="preserve">There is a giant ass..let's just call it an insect with like inch long skinny legs and it flies. I'm freaking out. I hate bugs </t>
  </si>
  <si>
    <t>LuCkeeLeFty</t>
  </si>
  <si>
    <t xml:space="preserve">Close game but not enough </t>
  </si>
  <si>
    <t>Wed Jun 17 18:55:39 PDT 2009</t>
  </si>
  <si>
    <t xml:space="preserve">@dorkierthanyou Cause this song breaks my heart. So depressing. </t>
  </si>
  <si>
    <t>Wed Jun 17 18:55:40 PDT 2009</t>
  </si>
  <si>
    <t>Aguskelly</t>
  </si>
  <si>
    <t>But themost important. I went with mom at University and.. well i`m not wanna grown up  but i have to do.</t>
  </si>
  <si>
    <t>Wed Jun 17 18:55:43 PDT 2009</t>
  </si>
  <si>
    <t>@IAMtheCOMMODORE  i want a blackberry.....  ohh and tweetdeck is better...jk</t>
  </si>
  <si>
    <t>Wed Jun 17 18:55:44 PDT 2009</t>
  </si>
  <si>
    <t>riannesta</t>
  </si>
  <si>
    <t>Thursday morning and working again...boring yes indeed,,,  Oh but i dont need to be bored since there's alot of jobless people...</t>
  </si>
  <si>
    <t>adultbraces</t>
  </si>
  <si>
    <t xml:space="preserve">@CadenceComicArt PS_ I tried replying to you with a Direct Message, but it won't allow me to, since you're not following me. </t>
  </si>
  <si>
    <t>Wed Jun 17 18:55:47 PDT 2009</t>
  </si>
  <si>
    <t>kellyvengenz</t>
  </si>
  <si>
    <t xml:space="preserve">soooo stressed about the bio regents tomorrow. i need a hug </t>
  </si>
  <si>
    <t>Wed Jun 17 18:55:48 PDT 2009</t>
  </si>
  <si>
    <t>stephanieeyoung</t>
  </si>
  <si>
    <t>farewell breakfast tomorrow.  Im gonna miss everyone so much. I love you guys.</t>
  </si>
  <si>
    <t>Wed Jun 17 18:55:49 PDT 2009</t>
  </si>
  <si>
    <t xml:space="preserve">I hate hiding my tears. Especially when I'm at Disneyland.. </t>
  </si>
  <si>
    <t>clakings996</t>
  </si>
  <si>
    <t>rothbart</t>
  </si>
  <si>
    <t xml:space="preserve">Yes,  25 minutes ago we assembled to record, yet we're STILL not recording... Frawlz.  </t>
  </si>
  <si>
    <t>Wed Jun 17 18:55:50 PDT 2009</t>
  </si>
  <si>
    <t>still feeling shitty  study sesh then a nap &amp;lt;3</t>
  </si>
  <si>
    <t>Wed Jun 17 18:55:57 PDT 2009</t>
  </si>
  <si>
    <t>VikiC</t>
  </si>
  <si>
    <t xml:space="preserve">@karpadiem no but our little corner of the world mite not be as colorful </t>
  </si>
  <si>
    <t>Wed Jun 17 18:55:58 PDT 2009</t>
  </si>
  <si>
    <t xml:space="preserve">@bedofbrownrice Nooo, waking up from a great dream and finding out it was just a dream. That's much worse </t>
  </si>
  <si>
    <t>Wed Jun 17 18:55:59 PDT 2009</t>
  </si>
  <si>
    <t xml:space="preserve">i hate that my room is no longer mine </t>
  </si>
  <si>
    <t>meltonbritt</t>
  </si>
  <si>
    <t>I shouldn't have eaten all this candy  #fb</t>
  </si>
  <si>
    <t>Wed Jun 17 18:56:00 PDT 2009</t>
  </si>
  <si>
    <t xml:space="preserve">...workout was tough tonight!  I can tell I took a few days off. </t>
  </si>
  <si>
    <t>Wed Jun 17 18:56:03 PDT 2009</t>
  </si>
  <si>
    <t xml:space="preserve">#Sytycd My new #QuiltyPleasure!!! Love this show!!! I wanted to be a dancer when I was little but I sucked. </t>
  </si>
  <si>
    <t>Wed Jun 17 18:56:02 PDT 2009</t>
  </si>
  <si>
    <t>I can't tell if my left big is broken or has always been like that. Not much swelling, but can't bend/flex it without pain  Too much blood</t>
  </si>
  <si>
    <t xml:space="preserve">Way to go #Braves!  Last 4 seasons:  June comes and they fall apart. </t>
  </si>
  <si>
    <t>Wed Jun 17 18:56:04 PDT 2009</t>
  </si>
  <si>
    <t>@shouldarocked    Everybody at my table said &amp;quot;awwwww&amp;quot;.</t>
  </si>
  <si>
    <t>Wed Jun 17 18:56:07 PDT 2009</t>
  </si>
  <si>
    <t>kellz_bellz</t>
  </si>
  <si>
    <t>@reinaxochitl I want free warped tickets  HOOK ME UP</t>
  </si>
  <si>
    <t xml:space="preserve">@joleneeeee duiiiiiiii! wo ye shi! wo yao sleep early -.- sleep more,. i need my beauty sleep </t>
  </si>
  <si>
    <t xml:space="preserve">installed 3.0 with no problems ... now I better get my 3G S soon </t>
  </si>
  <si>
    <t>Wed Jun 17 18:56:08 PDT 2009</t>
  </si>
  <si>
    <t>RaeAsch80</t>
  </si>
  <si>
    <t xml:space="preserve">It's a tomato soup evening, looks more like november out than june </t>
  </si>
  <si>
    <t>HoneyNpearlZ</t>
  </si>
  <si>
    <t>@ lovepink86 I hear ya, im still at work het off at 11... womp womp.  lolz.</t>
  </si>
  <si>
    <t>Wed Jun 17 18:56:09 PDT 2009</t>
  </si>
  <si>
    <t>billups1</t>
  </si>
  <si>
    <t xml:space="preserve">@JeSS_141 hahahahha dont you worry babyy you'll learn soon enough!!! its gonna be days &amp;amp; ul be hookdd...ps love ya pic! miss you babe! </t>
  </si>
  <si>
    <t xml:space="preserve">#ihatewhen he gets too drunk and I can't get any at the end of the night </t>
  </si>
  <si>
    <t>ShadesofK</t>
  </si>
  <si>
    <t xml:space="preserve">Why does my power go out once a week? I'm sitting in the dark again. </t>
  </si>
  <si>
    <t xml:space="preserve">@trekei Megs: I second that </t>
  </si>
  <si>
    <t xml:space="preserve">8:45pm in Nebraska and it's still bright blue skies. Marquee on last gas station: Best Looking Cashiers In Lincoln County! Didn't verify </t>
  </si>
  <si>
    <t>Wed Jun 17 18:56:11 PDT 2009</t>
  </si>
  <si>
    <t xml:space="preserve">Not a drop of rain in West Seattle! Dry streak still on as far as I'm concerned. </t>
  </si>
  <si>
    <t>Wed Jun 17 18:56:12 PDT 2009</t>
  </si>
  <si>
    <t>@KingJuI lol i kno!! but im chillen. i have a headache  but its starting to go away so thats good. whats up with u??</t>
  </si>
  <si>
    <t>Wed Jun 17 18:56:13 PDT 2009</t>
  </si>
  <si>
    <t>@megarooni twitterfon doesn't work anymore  I think it's a sign. I refuse to redownload it</t>
  </si>
  <si>
    <t>Wed Jun 17 18:56:42 PDT 2009</t>
  </si>
  <si>
    <t xml:space="preserve">@vanialopez oh babygurl, I don't know. I'm still debating. uggghh. </t>
  </si>
  <si>
    <t xml:space="preserve">I think I'm getting sick. </t>
  </si>
  <si>
    <t xml:space="preserve">i think i liked my jailbroken iphone better before i downloaded OS 3. quickpwn, pls release 3.0 jailbreak soon! </t>
  </si>
  <si>
    <t>Wed Jun 17 18:56:43 PDT 2009</t>
  </si>
  <si>
    <t xml:space="preserve">@micaheljcaboose </t>
  </si>
  <si>
    <t>Wed Jun 17 18:56:46 PDT 2009</t>
  </si>
  <si>
    <t xml:space="preserve">hoping these vitamins help, otherwise I gotta go to the doc to see what is really wrong with me </t>
  </si>
  <si>
    <t xml:space="preserve">I should go to bed, i'm up in less than 5 hours! </t>
  </si>
  <si>
    <t>Wed Jun 17 18:56:48 PDT 2009</t>
  </si>
  <si>
    <t>NKOTBsSaugaGirl</t>
  </si>
  <si>
    <t xml:space="preserve">@1045CHUMFM sandra, just sold them.. thanks though!! too bad you wont be there!! </t>
  </si>
  <si>
    <t xml:space="preserve">@idddy I'll see how. If i really go on holiday, then you all meet on thurs/wed with the gang without me lor </t>
  </si>
  <si>
    <t>Wed Jun 17 18:56:51 PDT 2009</t>
  </si>
  <si>
    <t xml:space="preserve">@ddlovato i wish I could go to the premiere in Toronto.. my mom said for a show, she would drive me 6 hours, but not a premiere </t>
  </si>
  <si>
    <t>Wed Jun 17 18:56:52 PDT 2009</t>
  </si>
  <si>
    <t xml:space="preserve">goal for today: get 3/4 of my paper done before i go to sleep. hopefully i can sleep tonight </t>
  </si>
  <si>
    <t xml:space="preserve">@IAMtheCOMMODORE i've missed you and your tweets. You mainly... </t>
  </si>
  <si>
    <t>ceefive</t>
  </si>
  <si>
    <t xml:space="preserve">watching tv via livestream; my tvcard has a problem reinstalling. </t>
  </si>
  <si>
    <t>Wed Jun 17 18:56:54 PDT 2009</t>
  </si>
  <si>
    <t>@PreThinking can't seem to get one sent... when I get off work I'll try again...  I'm beginning not to like -*whisper* the palm pre.. shh!</t>
  </si>
  <si>
    <t>Wed Jun 17 18:56:55 PDT 2009</t>
  </si>
  <si>
    <t>JoanneHa</t>
  </si>
  <si>
    <t xml:space="preserve">Tee, hurry and come home! I miss you already </t>
  </si>
  <si>
    <t>Wed Jun 17 18:56:56 PDT 2009</t>
  </si>
  <si>
    <t>kare_lee</t>
  </si>
  <si>
    <t xml:space="preserve">i love @cailey_corio :] &amp;amp; i'm going to miss youu soo much too, alll of you </t>
  </si>
  <si>
    <t>Wed Jun 17 18:56:57 PDT 2009</t>
  </si>
  <si>
    <t xml:space="preserve">jus wakin up from a much needed nap, still feelin quite heartbroken ..... </t>
  </si>
  <si>
    <t>Wed Jun 17 18:56:58 PDT 2009</t>
  </si>
  <si>
    <t>No food at home  what am I gonna eat?!?</t>
  </si>
  <si>
    <t>Wed Jun 17 18:57:00 PDT 2009</t>
  </si>
  <si>
    <t xml:space="preserve">@ssstaceyface I know. She is such a sweet little cat. I might take her bc I love her too much to give her to a stranger </t>
  </si>
  <si>
    <t>Wed Jun 17 18:57:02 PDT 2009</t>
  </si>
  <si>
    <t>@michellecrisp awww  the clouds are coming over now, it was sunny !!</t>
  </si>
  <si>
    <t>Wed Jun 17 18:57:04 PDT 2009</t>
  </si>
  <si>
    <t xml:space="preserve">@keishajay your invite </t>
  </si>
  <si>
    <t>Wed Jun 17 18:57:05 PDT 2009</t>
  </si>
  <si>
    <t>paty_daniela</t>
  </si>
  <si>
    <t xml:space="preserve">@jtimberlake never answered my questions, that makes me sad </t>
  </si>
  <si>
    <t>Wed Jun 17 18:57:06 PDT 2009</t>
  </si>
  <si>
    <t>phaithcock</t>
  </si>
  <si>
    <t xml:space="preserve">Had dinner with my favorite &amp;quot;old&amp;quot; lady friend tonight! Man she can make a good cobbler. Too bad cooking is becoming a lost art. </t>
  </si>
  <si>
    <t>Wed Jun 17 18:57:07 PDT 2009</t>
  </si>
  <si>
    <t>@Breeezzie That's ass.  If you want to talk about it you can text me.</t>
  </si>
  <si>
    <t>Wed Jun 17 18:57:10 PDT 2009</t>
  </si>
  <si>
    <t>Arylwren</t>
  </si>
  <si>
    <t>My phone is messed up.  it says messages I just got came 5 hours ago. Hmm...</t>
  </si>
  <si>
    <t>Wed Jun 17 18:57:13 PDT 2009</t>
  </si>
  <si>
    <t>I'm so bored!!! I miss you Nicholas!!  ):</t>
  </si>
  <si>
    <t xml:space="preserve">Bummed that I didnt get to get tattoo today  </t>
  </si>
  <si>
    <t>Wed Jun 17 18:57:16 PDT 2009</t>
  </si>
  <si>
    <t>@JessJ9294 i know it was...i love him...but i want his old hair back.  Kay...see ya tomorrowwwwwww. :/</t>
  </si>
  <si>
    <t>I am eligible to upgrade to the new iPhone @ the cheap price!!! Sure wish I had $200  The camera sold me on it- http://tinyurl.com/l73hvr</t>
  </si>
  <si>
    <t>Wed Jun 17 18:57:17 PDT 2009</t>
  </si>
  <si>
    <t xml:space="preserve">@officialbrianna u're right about nickkkjonasss. And i think officialjobros is also fake </t>
  </si>
  <si>
    <t>Wed Jun 17 18:57:19 PDT 2009</t>
  </si>
  <si>
    <t xml:space="preserve">@billyraycyrus I like watching soccer, man they are brutes on the field, like football without padding.....OUCH! I'm 2 old 2 play anymore </t>
  </si>
  <si>
    <t>Wed Jun 17 18:57:23 PDT 2009</t>
  </si>
  <si>
    <t>don_marsh</t>
  </si>
  <si>
    <t xml:space="preserve">@dogfishbeer So wish I could attend that!  I'm in NH so it's a bit far </t>
  </si>
  <si>
    <t>lecanis</t>
  </si>
  <si>
    <t>@sayomibaka awwwwww  We'll have to do Rai/Min/Gen and Rai/Ibi/Tom some other time &amp;gt;&amp;gt;</t>
  </si>
  <si>
    <t>Wed Jun 17 18:57:21 PDT 2009</t>
  </si>
  <si>
    <t xml:space="preserve">Just home from fam outing-I jumped out of the car excited to see Ceasar inside, then i remembered he wasnt w/ me this time </t>
  </si>
  <si>
    <t>Wed Jun 17 18:57:22 PDT 2009</t>
  </si>
  <si>
    <t>I mishu so much already  I cnt help it!</t>
  </si>
  <si>
    <t>@GeminiTwisted Honey, I'm so sorry.   Did you get your mail from us?</t>
  </si>
  <si>
    <t>Wed Jun 17 18:57:26 PDT 2009</t>
  </si>
  <si>
    <t xml:space="preserve">@radomiciano I miss you </t>
  </si>
  <si>
    <t>Wed Jun 17 18:57:27 PDT 2009</t>
  </si>
  <si>
    <t>BaileyBennett</t>
  </si>
  <si>
    <t xml:space="preserve">doesnt want to go to work in the morning!! </t>
  </si>
  <si>
    <t>Wed Jun 17 18:57:31 PDT 2009</t>
  </si>
  <si>
    <t xml:space="preserve">I wanna see to Miley on tourrrrrrrrrrrrrrrrrrrrrrrrrrrrrrr!!!!! I wanna live in USA!!!!!!!! </t>
  </si>
  <si>
    <t>Wed Jun 17 18:57:33 PDT 2009</t>
  </si>
  <si>
    <t>Happy_Yuki</t>
  </si>
  <si>
    <t>@TamboManJoe I'd love to see you on tour again... But there's no date for Puerto Rico  Would you come back?</t>
  </si>
  <si>
    <t>Wed Jun 17 18:57:34 PDT 2009</t>
  </si>
  <si>
    <t>bellelizzy</t>
  </si>
  <si>
    <t>work totally sucks  off to bed</t>
  </si>
  <si>
    <t>Wed Jun 17 18:57:36 PDT 2009</t>
  </si>
  <si>
    <t>@anikadanae My day was good, It could have been better if the Yankees would have won  What R U up2 2night, whats 4 din din? ? ?</t>
  </si>
  <si>
    <t>Wed Jun 17 18:57:37 PDT 2009</t>
  </si>
  <si>
    <t>Bella_Kavner</t>
  </si>
  <si>
    <t>this song has a sad story to it!  http://music.aol.com/video/someday/nickelback/1679232</t>
  </si>
  <si>
    <t>@Inluvwithjon miss me?I wont have a computer for a long time  wtf am i going 2do? Glad you got off of work early.Im sure that was a treat</t>
  </si>
  <si>
    <t xml:space="preserve">the @rebeccaminkoff sample sale didn't have any of the purses I was looking for </t>
  </si>
  <si>
    <t>Wed Jun 17 18:57:42 PDT 2009</t>
  </si>
  <si>
    <t xml:space="preserve">Watching a spider wing its web around a firefly in its web. The firefly is blinking its last blinks. Sad. </t>
  </si>
  <si>
    <t>Wed Jun 17 18:57:44 PDT 2009</t>
  </si>
  <si>
    <t>Smile4Chomsky</t>
  </si>
  <si>
    <t xml:space="preserve">iPhone 3.0... bluetooth, but no tether </t>
  </si>
  <si>
    <t>Wed Jun 17 18:57:45 PDT 2009</t>
  </si>
  <si>
    <t>blairbear023</t>
  </si>
  <si>
    <t xml:space="preserve">Lost the guy again to the prettier girl with a worse personality </t>
  </si>
  <si>
    <t xml:space="preserve">Bummed That I didnt get to get my tattoo today  </t>
  </si>
  <si>
    <t>Wed Jun 17 18:57:48 PDT 2009</t>
  </si>
  <si>
    <t>tlhoch</t>
  </si>
  <si>
    <t xml:space="preserve">@thelossadjuster oh that sucks! I'm sorry! </t>
  </si>
  <si>
    <t>Just went to every pet store in a ten mile radius and my snake is still hungry  helpppp</t>
  </si>
  <si>
    <t>Wed Jun 17 18:57:50 PDT 2009</t>
  </si>
  <si>
    <t xml:space="preserve">soooooooooo... i cant find my glasses </t>
  </si>
  <si>
    <t>DearElena</t>
  </si>
  <si>
    <t xml:space="preserve">he was supposed to call me thirty minutes ago. he promised. </t>
  </si>
  <si>
    <t>Wed Jun 17 18:57:53 PDT 2009</t>
  </si>
  <si>
    <t>was expecting he'll receive his first salary today.  http://plurk.com/p/11r0lb</t>
  </si>
  <si>
    <t>Wed Jun 17 18:57:57 PDT 2009</t>
  </si>
  <si>
    <t>CHELSEAWILMARIE</t>
  </si>
  <si>
    <t>@deemarvolous165 lol wanna pay for my ticket. I WISH.  plus who would i go with?! my friends need jobs or need to be 21.</t>
  </si>
  <si>
    <t>Wed Jun 17 18:57:58 PDT 2009</t>
  </si>
  <si>
    <t>david973</t>
  </si>
  <si>
    <t xml:space="preserve">My AK off lost to suited AQ - she caught a flush on the turn. I'm heading home. </t>
  </si>
  <si>
    <t xml:space="preserve">@khemingway I'm not gay enough to know what CHESS is. </t>
  </si>
  <si>
    <t xml:space="preserve">@___Maira___ Yeah. I've gotten a few from JRK but not for a while now.  I guess he doesn't love me anymore! </t>
  </si>
  <si>
    <t>Wed Jun 17 18:58:01 PDT 2009</t>
  </si>
  <si>
    <t>AMBiSHCHiC</t>
  </si>
  <si>
    <t>Just leavin wendy's. I shulda gave him my number.  I will have to go bacc tomorrow</t>
  </si>
  <si>
    <t xml:space="preserve">ughhh yanks lost! </t>
  </si>
  <si>
    <t>Wed Jun 17 18:58:02 PDT 2009</t>
  </si>
  <si>
    <t>VaughanEditor</t>
  </si>
  <si>
    <t xml:space="preserve">@esilverstein Looking forward to update on tonight's taping ... since I couldn't see it </t>
  </si>
  <si>
    <t>Wed Jun 17 18:58:03 PDT 2009</t>
  </si>
  <si>
    <t>Not looking forward to the fact that i have to work tomorrow  but its THURSDAY!!!</t>
  </si>
  <si>
    <t>ChristianHugs</t>
  </si>
  <si>
    <t>@reedkins Summer school? OUCH  (Text me?)</t>
  </si>
  <si>
    <t>Wed Jun 17 18:58:04 PDT 2009</t>
  </si>
  <si>
    <t>hkireta06</t>
  </si>
  <si>
    <t xml:space="preserve">laying down, listening to dave matthews band; missing him </t>
  </si>
  <si>
    <t>phoebekates15</t>
  </si>
  <si>
    <t xml:space="preserve">im soooo sad!! i hate this feeling!! </t>
  </si>
  <si>
    <t>Wed Jun 17 18:58:05 PDT 2009</t>
  </si>
  <si>
    <t>maskedheart</t>
  </si>
  <si>
    <t xml:space="preserve">Going to dinner now. Pizza I think-a-dink. Ubububu. I feel ----&amp;gt;  </t>
  </si>
  <si>
    <t xml:space="preserve">@Viva_la_Larissa good question, but whoever's tweeting as Cera isn't actually him: http://bit.ly/Yn7hy - sorry </t>
  </si>
  <si>
    <t>Wed Jun 17 18:58:07 PDT 2009</t>
  </si>
  <si>
    <t xml:space="preserve">*texts @NCIS_Gibbs* Okay...I guess... </t>
  </si>
  <si>
    <t>Wed Jun 17 18:58:08 PDT 2009</t>
  </si>
  <si>
    <t>boy do I miss you  @HOTtamaleTRAIN</t>
  </si>
  <si>
    <t>Wed Jun 17 18:58:10 PDT 2009</t>
  </si>
  <si>
    <t>@OParks5683 my tonsils r inflamed due to acid reflux which i didn't treat cause i was misdiagnosed before  so it only got worse</t>
  </si>
  <si>
    <t>Wed Jun 17 18:58:12 PDT 2009</t>
  </si>
  <si>
    <t>wow, i can't believe how much i'm still actually in love with you  this is not so good...</t>
  </si>
  <si>
    <t>Wed Jun 17 18:58:13 PDT 2009</t>
  </si>
  <si>
    <t xml:space="preserve">@kellz_bellz I'm only working the norcal date with my cousin. </t>
  </si>
  <si>
    <t>Wed Jun 17 18:58:14 PDT 2009</t>
  </si>
  <si>
    <t>mr_zhiping</t>
  </si>
  <si>
    <t xml:space="preserve">waitin for lesson to start.. A pretty borin day tdy.. </t>
  </si>
  <si>
    <t>Wed Jun 17 18:58:53 PDT 2009</t>
  </si>
  <si>
    <t xml:space="preserve">@Kristodynamics so I just #squarespace checked again... and apparently even with all of my chweeting my stats haven't changed </t>
  </si>
  <si>
    <t xml:space="preserve">Somebody send me a picture text message cuz I don't think it's coming thru </t>
  </si>
  <si>
    <t>Wed Jun 17 18:58:54 PDT 2009</t>
  </si>
  <si>
    <t>DanielleMoores</t>
  </si>
  <si>
    <t xml:space="preserve">home from class with nothing to do! </t>
  </si>
  <si>
    <t>Wed Jun 17 18:58:57 PDT 2009</t>
  </si>
  <si>
    <t>MaddieThompson</t>
  </si>
  <si>
    <t xml:space="preserve">@katieyoungXO They are gonna have to special order that shit is cause it's out of print.  I miss working in a book store </t>
  </si>
  <si>
    <t>thatquirkygirl</t>
  </si>
  <si>
    <t>@CaliAfrican I will not be at the Afropunk fest sadly  U?</t>
  </si>
  <si>
    <t>Wed Jun 17 18:58:59 PDT 2009</t>
  </si>
  <si>
    <t>CrysThePistol</t>
  </si>
  <si>
    <t xml:space="preserve">I think I pulled a muscle in my stomach. I really don't know how. Hurts like hell though </t>
  </si>
  <si>
    <t xml:space="preserve">@lilmzpartygurl I thought da hair was for me da whole time </t>
  </si>
  <si>
    <t>Wed Jun 17 18:59:00 PDT 2009</t>
  </si>
  <si>
    <t>chelseapearl</t>
  </si>
  <si>
    <t xml:space="preserve">Twitterfox, why do you never come up in the 1st window I open &amp;amp; why must you crash my browser after I find you when changing btwn accts? </t>
  </si>
  <si>
    <t>Wed Jun 17 18:59:02 PDT 2009</t>
  </si>
  <si>
    <t xml:space="preserve">@djplayboy1 jealous! i never got my bbq from you </t>
  </si>
  <si>
    <t>Wed Jun 17 18:59:03 PDT 2009</t>
  </si>
  <si>
    <t xml:space="preserve">Exam at 2pm </t>
  </si>
  <si>
    <t>Wed Jun 17 18:59:05 PDT 2009</t>
  </si>
  <si>
    <t>SammmaWow</t>
  </si>
  <si>
    <t xml:space="preserve">@JessSuckah I are sad now </t>
  </si>
  <si>
    <t>Wed Jun 17 18:59:06 PDT 2009</t>
  </si>
  <si>
    <t xml:space="preserve">i'm actually starting to miss school, i feel like i need to reconnect with all my friends that i never see anymore </t>
  </si>
  <si>
    <t>Wed Jun 17 18:59:07 PDT 2009</t>
  </si>
  <si>
    <t>D1abla3</t>
  </si>
  <si>
    <t xml:space="preserve">cleaning a house that is not yours is NO FUN! </t>
  </si>
  <si>
    <t>Wed Jun 17 18:59:08 PDT 2009</t>
  </si>
  <si>
    <t>DBrad86</t>
  </si>
  <si>
    <t xml:space="preserve">Seriously. My grandmother has breast cancer.  </t>
  </si>
  <si>
    <t>Wed Jun 17 18:59:10 PDT 2009</t>
  </si>
  <si>
    <t xml:space="preserve">arghh cannot sleep this is doing my HEAD IN I want to go home </t>
  </si>
  <si>
    <t>christoleen</t>
  </si>
  <si>
    <t xml:space="preserve">Watching SYTYCD, wishing I was with my hubby </t>
  </si>
  <si>
    <t>ItsMsBella</t>
  </si>
  <si>
    <t xml:space="preserve">Really tryin to work out but Im just to damn sick </t>
  </si>
  <si>
    <t>OUCH!!  My liddo cut still hurts  cant walk striat.</t>
  </si>
  <si>
    <t>denicefrohman</t>
  </si>
  <si>
    <t>@selinacarrera i WAS but it stsarted raining and we got a late start  which means we all still have a chance to go...ill let u kno!</t>
  </si>
  <si>
    <t>Wed Jun 17 18:59:11 PDT 2009</t>
  </si>
  <si>
    <t>komalsagarr</t>
  </si>
  <si>
    <t xml:space="preserve">hiiiiiii.....its so hot out here....i cant move out.....wht the hell...... </t>
  </si>
  <si>
    <t>Wed Jun 17 18:59:12 PDT 2009</t>
  </si>
  <si>
    <t>JB252</t>
  </si>
  <si>
    <t xml:space="preserve">Ugh... I hope the United game goes better than my Yankees! How embarrassing </t>
  </si>
  <si>
    <t>Wed Jun 17 18:59:14 PDT 2009</t>
  </si>
  <si>
    <t>tweetstav</t>
  </si>
  <si>
    <t xml:space="preserve">Reading, then skype date with Andrew! &amp;lt;3 It's gonna be an early night--I gotta get used to this new early-bird schedule. </t>
  </si>
  <si>
    <t>Wed Jun 17 18:59:15 PDT 2009</t>
  </si>
  <si>
    <t>@sugamama2009 I know  So idk, i'll let you know as soon as i know something.....lol!!</t>
  </si>
  <si>
    <t>Wed Jun 17 18:59:17 PDT 2009</t>
  </si>
  <si>
    <t>nyomanarnaya</t>
  </si>
  <si>
    <t xml:space="preserve">i couldn't sleep at all tonight.. argghh </t>
  </si>
  <si>
    <t>Wed Jun 17 18:59:19 PDT 2009</t>
  </si>
  <si>
    <t>@TL4 http://twitpic.com/7obyh - I no workie.  I'm getting an imagenot found error. Is this posted directly out of the Pre Twitter app?</t>
  </si>
  <si>
    <t>Wed Jun 17 18:59:22 PDT 2009</t>
  </si>
  <si>
    <t>.. no!! not rain!  please dont rain on my parade.</t>
  </si>
  <si>
    <t>Wed Jun 17 18:59:28 PDT 2009</t>
  </si>
  <si>
    <t>GemmaBoys</t>
  </si>
  <si>
    <t xml:space="preserve">@bradiewebbstack lol gotta hate those deadlines </t>
  </si>
  <si>
    <t xml:space="preserve">@AlainaFrederick Butler is getting hit badly too </t>
  </si>
  <si>
    <t>paigetodd</t>
  </si>
  <si>
    <t>&amp;quot;truth be told, i miss you.  truth be told, im lying.&amp;quot; too bad so sad  sorry love, but im over it. no pitty here.</t>
  </si>
  <si>
    <t>Wed Jun 17 18:59:31 PDT 2009</t>
  </si>
  <si>
    <t xml:space="preserve">Just saw confessions of a schopaholic. It was a great commercial movie that kept me entertained. If only journalism was portrayed better </t>
  </si>
  <si>
    <t>Wed Jun 17 18:59:32 PDT 2009</t>
  </si>
  <si>
    <t xml:space="preserve">Is officially afraid of crocodiles. </t>
  </si>
  <si>
    <t>Wed Jun 17 18:59:33 PDT 2009</t>
  </si>
  <si>
    <t xml:space="preserve">ugh! can only talk a bit.. not gonna talk too much, so i am gonna speak as much as possible in one tweet. just broadcasting REAL news. </t>
  </si>
  <si>
    <t>Wed Jun 17 18:59:34 PDT 2009</t>
  </si>
  <si>
    <t>right now i'm watching Twister to get my mind off of feeling bad. Reminds me of back home  Oh, Manhattan, KS how much i miss you</t>
  </si>
  <si>
    <t>Wed Jun 17 18:59:35 PDT 2009</t>
  </si>
  <si>
    <t>oztwilighter</t>
  </si>
  <si>
    <t>At work right now. Sad that i have to work till 5pm today instead of 230. I'm goin 2 b so tired when i finish  Why is other girl sick?</t>
  </si>
  <si>
    <t>ATX4U</t>
  </si>
  <si>
    <t>Sorry for the lack of tweets today. Construction on the street knocked our power out for most of the day  We'll be back up tomorrow!</t>
  </si>
  <si>
    <t>Wed Jun 17 18:59:36 PDT 2009</t>
  </si>
  <si>
    <t xml:space="preserve">New luggage... new clothes... new haircut... I'm on a roll! But now I'm tried also </t>
  </si>
  <si>
    <t>Wed Jun 17 18:59:39 PDT 2009</t>
  </si>
  <si>
    <t xml:space="preserve">@shayes287 </t>
  </si>
  <si>
    <t xml:space="preserve">working....and not liking this sunburn </t>
  </si>
  <si>
    <t>Wed Jun 17 18:59:40 PDT 2009</t>
  </si>
  <si>
    <t>@dannywood can you tell @jonathanrknight to unblock me?  I'm sad! I have him on my twitter background!</t>
  </si>
  <si>
    <t>AngelAsma</t>
  </si>
  <si>
    <t xml:space="preserve">thinkin sleep sleep please come. Got busy day ahead of me </t>
  </si>
  <si>
    <t>Wed Jun 17 18:59:41 PDT 2009</t>
  </si>
  <si>
    <t>@gwild0r  I know!</t>
  </si>
  <si>
    <t xml:space="preserve">@vodafoneNZ unobvious but sweet! thanks 4 that but u still charge $30 per meg 4 data in Hong Kong... and that sucks big time </t>
  </si>
  <si>
    <t>Wed Jun 17 18:59:43 PDT 2009</t>
  </si>
  <si>
    <t xml:space="preserve">(teary) My GOD we have it so easy! </t>
  </si>
  <si>
    <t>Wed Jun 17 18:59:45 PDT 2009</t>
  </si>
  <si>
    <t>Miss_DSM</t>
  </si>
  <si>
    <t xml:space="preserve">bored and tired did alot of house work today </t>
  </si>
  <si>
    <t>tornado9495</t>
  </si>
  <si>
    <t xml:space="preserve">@dbrad86 very sorry to hear that. </t>
  </si>
  <si>
    <t>Wed Jun 17 18:59:48 PDT 2009</t>
  </si>
  <si>
    <t>heavy traffic  im not even sure if i can make it to the next orientation. great start of the day.</t>
  </si>
  <si>
    <t>Wed Jun 17 18:59:49 PDT 2009</t>
  </si>
  <si>
    <t xml:space="preserve">even tho 4 some reason its not showing up that im following @shakefire &amp;amp; @peteroberth...hope my entry still counts i wanna go 2 hawaii </t>
  </si>
  <si>
    <t>Wed Jun 17 18:59:50 PDT 2009</t>
  </si>
  <si>
    <t>bigmac7376</t>
  </si>
  <si>
    <t xml:space="preserve">iPhone version 3.0 is the best thing since sliced bread!!! Stupid AT&amp;amp;T won't let us send pics til later this summer tho... </t>
  </si>
  <si>
    <t>Wed Jun 17 18:59:51 PDT 2009</t>
  </si>
  <si>
    <t>bigheadmikey</t>
  </si>
  <si>
    <t xml:space="preserve">back down to 99 </t>
  </si>
  <si>
    <t>Wed Jun 17 18:59:52 PDT 2009</t>
  </si>
  <si>
    <t xml:space="preserve">couldn't sleep at all last night.. </t>
  </si>
  <si>
    <t>Wed Jun 17 18:59:53 PDT 2009</t>
  </si>
  <si>
    <t>Kylie_Lo</t>
  </si>
  <si>
    <t xml:space="preserve">is so damn bored at work - and its only Thursday </t>
  </si>
  <si>
    <t>Wed Jun 17 18:59:54 PDT 2009</t>
  </si>
  <si>
    <t xml:space="preserve">finally catching king of the hill dang EST biased tv world lol &amp;amp; trying to do grad school research </t>
  </si>
  <si>
    <t xml:space="preserve">My Internet service is down. </t>
  </si>
  <si>
    <t>Wed Jun 17 18:59:56 PDT 2009</t>
  </si>
  <si>
    <t>razenha</t>
  </si>
  <si>
    <t>Today, I had to magically create a custom database importer  #VDM</t>
  </si>
  <si>
    <t>Wed Jun 17 18:59:57 PDT 2009</t>
  </si>
  <si>
    <t>HeizelGt</t>
  </si>
  <si>
    <t xml:space="preserve">when fun turns into nigthmares... </t>
  </si>
  <si>
    <t>@vickistep oh man. took me 2.5 hrs to get home and didn't even make it to my dr apt  traffic blows.</t>
  </si>
  <si>
    <t>Wed Jun 17 19:00:02 PDT 2009</t>
  </si>
  <si>
    <t>@caitlinaudrey  cause you're missing too much school? i forget you don't live right in Brisbane, frustrating. Sat 29/09 would  be great!</t>
  </si>
  <si>
    <t>Wed Jun 17 19:00:04 PDT 2009</t>
  </si>
  <si>
    <t xml:space="preserve">@Ascasewwen it does a bit - i'd happily walk in the rain after work, but if i have to come back and look presentable that doesn't work </t>
  </si>
  <si>
    <t xml:space="preserve">@stephcoughlin oh yea that makes me mad cuz now Bruno thinks his dad is a good man. ahh </t>
  </si>
  <si>
    <t>Wed Jun 17 19:00:05 PDT 2009</t>
  </si>
  <si>
    <t>lvelonza</t>
  </si>
  <si>
    <t xml:space="preserve">I apparently need to wear bug spray inside the house... </t>
  </si>
  <si>
    <t xml:space="preserve">@ElaineYLeng JEALOUS!!! that's the most interesting one i reckon. if only it weren't so expensive </t>
  </si>
  <si>
    <t>Wed Jun 17 19:00:06 PDT 2009</t>
  </si>
  <si>
    <t>godgiveslove</t>
  </si>
  <si>
    <t xml:space="preserve">i have 4 projects due eathier monday or tuesday.............agh, so much work </t>
  </si>
  <si>
    <t>Wed Jun 17 19:00:07 PDT 2009</t>
  </si>
  <si>
    <t xml:space="preserve">one of my best girlfriend's is going into the army in two weeks now, it was just moved up like a month. oh sad day. </t>
  </si>
  <si>
    <t>Wed Jun 17 19:00:10 PDT 2009</t>
  </si>
  <si>
    <t xml:space="preserve">@kelzies only your pic is green for me </t>
  </si>
  <si>
    <t xml:space="preserve">Wat a bummer..............in route to the bx </t>
  </si>
  <si>
    <t>Wed Jun 17 19:00:12 PDT 2009</t>
  </si>
  <si>
    <t>kamilakokoro</t>
  </si>
  <si>
    <t xml:space="preserve">Thesims3 </t>
  </si>
  <si>
    <t>Wed Jun 17 19:00:13 PDT 2009</t>
  </si>
  <si>
    <t xml:space="preserve">Playing nba live 09 on ps2 tho </t>
  </si>
  <si>
    <t xml:space="preserve">@itsprincess yeah </t>
  </si>
  <si>
    <t>Wed Jun 17 19:01:01 PDT 2009</t>
  </si>
  <si>
    <t xml:space="preserve">the sun will not get off of me and im dieing! </t>
  </si>
  <si>
    <t>Wed Jun 17 19:01:02 PDT 2009</t>
  </si>
  <si>
    <t xml:space="preserve">nights like this is what im gonna miss...dont forget about me </t>
  </si>
  <si>
    <t>xlifexsupportx</t>
  </si>
  <si>
    <t xml:space="preserve">@manda3240 your lovely little smiley face haha. harry never tweets, so i cant be creepy at him </t>
  </si>
  <si>
    <t>Wed Jun 17 19:01:03 PDT 2009</t>
  </si>
  <si>
    <t xml:space="preserve">@lalalara74 u right about the stankface... I second that fo sho </t>
  </si>
  <si>
    <t>Lekia1984</t>
  </si>
  <si>
    <t xml:space="preserve">All These People Sitting On their Asses, They Cme Up With A Date But What About The Features?? Very Upset Customer </t>
  </si>
  <si>
    <t>Karabaylor</t>
  </si>
  <si>
    <t xml:space="preserve">ok...going to try to work out...yaaay... </t>
  </si>
  <si>
    <t>Wed Jun 17 19:01:06 PDT 2009</t>
  </si>
  <si>
    <t>xxursweet666xxx</t>
  </si>
  <si>
    <t xml:space="preserve">Yanks lost to the Nationals? How embarrassing and frustrating!!! </t>
  </si>
  <si>
    <t>Wed Jun 17 19:01:07 PDT 2009</t>
  </si>
  <si>
    <t>@jdeverter so sorry to hear that  my heart goes out to you and your family. know how hard it is to lose a matriarch.</t>
  </si>
  <si>
    <t>Wed Jun 17 19:01:08 PDT 2009</t>
  </si>
  <si>
    <t>UniqueCookiez</t>
  </si>
  <si>
    <t xml:space="preserve">wants to go to the taylor swift concert </t>
  </si>
  <si>
    <t>Wed Jun 17 19:01:09 PDT 2009</t>
  </si>
  <si>
    <t>ivansosa</t>
  </si>
  <si>
    <t xml:space="preserve">Workinf on a Flash Lite app for OVI Store. deadline: last monday </t>
  </si>
  <si>
    <t>Tumaramarie</t>
  </si>
  <si>
    <t xml:space="preserve">I am finding that large spider bites on the inside of the thigh are very painful.  It also doesn't help that I am allergic to spiders </t>
  </si>
  <si>
    <t>Meredith53</t>
  </si>
  <si>
    <t xml:space="preserve">I'm hoping when I wake up tomorrow, my head won't hurt so much! </t>
  </si>
  <si>
    <t>Wed Jun 17 19:01:10 PDT 2009</t>
  </si>
  <si>
    <t>MiaLatTrece</t>
  </si>
  <si>
    <t xml:space="preserve">Looks like Im Watching &amp;quot;Meet the Browns&amp;quot; and and eating soup tonight... </t>
  </si>
  <si>
    <t>LouboutinDOM12</t>
  </si>
  <si>
    <t xml:space="preserve">@MizzBossLadii I'm gooood I miss uuuuuuuuuuu </t>
  </si>
  <si>
    <t>Wed Jun 17 19:01:11 PDT 2009</t>
  </si>
  <si>
    <t xml:space="preserve">@Toddly00 the people of iran. mousavi would've won with over 70% of the votes if it had been a fair election, but they cheated. </t>
  </si>
  <si>
    <t>Wed Jun 17 19:01:12 PDT 2009</t>
  </si>
  <si>
    <t>hattster</t>
  </si>
  <si>
    <t>Noooooo! Parkes has discovered the eject button on the computer tower  time to find that toddler keys install again.....,,</t>
  </si>
  <si>
    <t>Wed Jun 17 19:01:13 PDT 2009</t>
  </si>
  <si>
    <t xml:space="preserve">Ok..back to studying... </t>
  </si>
  <si>
    <t>Wed Jun 17 19:01:14 PDT 2009</t>
  </si>
  <si>
    <t>Drbanks09</t>
  </si>
  <si>
    <t xml:space="preserve">is ready to get this grant submitted!!! Feeling a little overwhelmed now </t>
  </si>
  <si>
    <t>Wed Jun 17 19:01:16 PDT 2009</t>
  </si>
  <si>
    <t>everbeke</t>
  </si>
  <si>
    <t>I can't figure out how to sync my subscribed icalendars  still #fb</t>
  </si>
  <si>
    <t>Stuck in the hotel watching regular TV programming.  watching Wipeout, which is like Gladiators/Ninja Warrior performed in a waterpark.</t>
  </si>
  <si>
    <t>JenniKissinger</t>
  </si>
  <si>
    <t xml:space="preserve">I can't find my Academy video!!!!   </t>
  </si>
  <si>
    <t>Wed Jun 17 19:01:17 PDT 2009</t>
  </si>
  <si>
    <t xml:space="preserve">@SonicThrust that's true </t>
  </si>
  <si>
    <t>Wed Jun 17 19:01:18 PDT 2009</t>
  </si>
  <si>
    <t>fierce_22</t>
  </si>
  <si>
    <t xml:space="preserve">Misses his dance classes!!!! </t>
  </si>
  <si>
    <t>Wed Jun 17 19:01:19 PDT 2009</t>
  </si>
  <si>
    <t>yvesha85</t>
  </si>
  <si>
    <t xml:space="preserve">Is wishing that she could be Terrence J's date to the BET awards </t>
  </si>
  <si>
    <t>Wed Jun 17 19:01:20 PDT 2009</t>
  </si>
  <si>
    <t>@bananawong yea it's kinda like your disconnected from the outside world!  *fingers crossed!*</t>
  </si>
  <si>
    <t>Wed Jun 17 19:01:21 PDT 2009</t>
  </si>
  <si>
    <t>acg14</t>
  </si>
  <si>
    <t xml:space="preserve">@jtimberlake awwww i guess u got to get lucky like beckie to let a huge celeb like you to reply bck </t>
  </si>
  <si>
    <t>@wordwill Ugh, me too  Supposed to be even hotter tomorrow! Another resoon to be glad I'm headed to England soon!</t>
  </si>
  <si>
    <t>Wed Jun 17 19:01:24 PDT 2009</t>
  </si>
  <si>
    <t>lauren_miller</t>
  </si>
  <si>
    <t xml:space="preserve">Seths chain broke again!!! Waiting on him to go get the car. We were halfway to olive garden </t>
  </si>
  <si>
    <t>Wed Jun 17 19:01:25 PDT 2009</t>
  </si>
  <si>
    <t xml:space="preserve">thinking of my boys...i want them too call. &amp;lt;3 </t>
  </si>
  <si>
    <t>Wed Jun 17 19:01:26 PDT 2009</t>
  </si>
  <si>
    <t>MeganDelV</t>
  </si>
  <si>
    <t xml:space="preserve">Babysitting tonight, target in the morning. Blah </t>
  </si>
  <si>
    <t>Wed Jun 17 19:01:28 PDT 2009</t>
  </si>
  <si>
    <t>AngieAreI</t>
  </si>
  <si>
    <t xml:space="preserve">@winkler11 Dammit! I'll be in Canada next week. </t>
  </si>
  <si>
    <t>Wed Jun 17 19:01:32 PDT 2009</t>
  </si>
  <si>
    <t xml:space="preserve">Misses her bestfriend marc super bad. seeing him for a few hours monday night didnt cut it. he needs to come back </t>
  </si>
  <si>
    <t>Wed Jun 17 19:01:36 PDT 2009</t>
  </si>
  <si>
    <t>MissQuant</t>
  </si>
  <si>
    <t xml:space="preserve">@datgirlcomedy I read some older twits earlier about the boots on cars and bust out laughing! Macy's sales always disappoint me </t>
  </si>
  <si>
    <t>Wed Jun 17 19:01:38 PDT 2009</t>
  </si>
  <si>
    <t>elizzybee</t>
  </si>
  <si>
    <t xml:space="preserve">so distracted by twitter + youtube when i reaaaaaaally should be studying for my double exam tomr ahh </t>
  </si>
  <si>
    <t>Wed Jun 17 19:01:40 PDT 2009</t>
  </si>
  <si>
    <t>caitlinaudrey</t>
  </si>
  <si>
    <t>@starjamgirl yeah  that would be perf! I'm still considering buying tickets to AAR, TAI and Craig &amp;amp; just hoping for the best haha</t>
  </si>
  <si>
    <t>UnFollowJanae</t>
  </si>
  <si>
    <t>@AsiaMonae hey gurl! please don't hate on me   I like to keep haters away..I have too many! Thatnks for the mention again..Love ya! muah!</t>
  </si>
  <si>
    <t>Wed Jun 17 19:01:41 PDT 2009</t>
  </si>
  <si>
    <t>idaisthisgirl</t>
  </si>
  <si>
    <t xml:space="preserve">I'm still up and it's 4 in the morning. It's more light out no than before... :O This is bad for me... </t>
  </si>
  <si>
    <t>Wed Jun 17 19:01:42 PDT 2009</t>
  </si>
  <si>
    <t xml:space="preserve">doesnt know how to go to sleep without calling jordan to say goodnight </t>
  </si>
  <si>
    <t>http://twitpic.com/7odg6 - What I saw for 6 hours  Not fun!!</t>
  </si>
  <si>
    <t>Wed Jun 17 19:01:43 PDT 2009</t>
  </si>
  <si>
    <t>gregeliason</t>
  </si>
  <si>
    <t xml:space="preserve">@SexDrugsAlcohol Im told you just left chat before i joined. I am now sad. I miss my fake husband </t>
  </si>
  <si>
    <t xml:space="preserve">Noooooo! They are out of budlight limeee!! Ahhh!! </t>
  </si>
  <si>
    <t>Wed Jun 17 19:01:44 PDT 2009</t>
  </si>
  <si>
    <t xml:space="preserve">hate when I can't sleep </t>
  </si>
  <si>
    <t>Wed Jun 17 19:01:45 PDT 2009</t>
  </si>
  <si>
    <t>UnspokenClearly</t>
  </si>
  <si>
    <t xml:space="preserve">I love that they put a pool right outside my summer school. I just adore looking at people having a real summer. </t>
  </si>
  <si>
    <t>Wed Jun 17 19:01:46 PDT 2009</t>
  </si>
  <si>
    <t>@stinkle  for sure. My soul aches today. Totally blows.</t>
  </si>
  <si>
    <t xml:space="preserve">i hate that i call my mom and then immediately regret it </t>
  </si>
  <si>
    <t>Wed Jun 17 19:01:48 PDT 2009</t>
  </si>
  <si>
    <t>suttonr</t>
  </si>
  <si>
    <t xml:space="preserve">watching the last _the unusuals_ </t>
  </si>
  <si>
    <t>not sure why my tweets are posting in pairs.  Guess I'm hitting too quickly.  #fitfam #bluebox</t>
  </si>
  <si>
    <t>JenEgulley</t>
  </si>
  <si>
    <t xml:space="preserve">mmmm how I miss musical theatre..... </t>
  </si>
  <si>
    <t>Wed Jun 17 19:01:51 PDT 2009</t>
  </si>
  <si>
    <t>itsbiz</t>
  </si>
  <si>
    <t xml:space="preserve">@jrdnftw i rejected you alongggg time ago. so i guess it is karma </t>
  </si>
  <si>
    <t>Wed Jun 17 19:01:52 PDT 2009</t>
  </si>
  <si>
    <t>@fefesosexy fefe I missss you  ! lol</t>
  </si>
  <si>
    <t>mgm071</t>
  </si>
  <si>
    <t xml:space="preserve">I just got done playing my Death Knight on Eredar (PvP). My second night in Hellfire Peninsula and I still have not engaged in any PvP </t>
  </si>
  <si>
    <t>Duuuude. I can't eat anymore  I just stuffed my face hardcore. Now I'm bored &amp;amp;want sprite.</t>
  </si>
  <si>
    <t>Wed Jun 17 19:01:55 PDT 2009</t>
  </si>
  <si>
    <t>teeluu</t>
  </si>
  <si>
    <t xml:space="preserve">@selenagomez hello!!!!! i wish i could come see you girls tomorrow </t>
  </si>
  <si>
    <t>Wed Jun 17 19:01:56 PDT 2009</t>
  </si>
  <si>
    <t>MandyBenisti</t>
  </si>
  <si>
    <t xml:space="preserve">i hear firecrackers from hampstead... i wanna go see them </t>
  </si>
  <si>
    <t>Wed Jun 17 19:01:59 PDT 2009</t>
  </si>
  <si>
    <t>Samanthaa213</t>
  </si>
  <si>
    <t xml:space="preserve">@K_Riss i miss u alreadyy </t>
  </si>
  <si>
    <t>Wed Jun 17 19:02:02 PDT 2009</t>
  </si>
  <si>
    <t>cant sleep  ive lost sumfing special xx</t>
  </si>
  <si>
    <t>Wed Jun 17 19:02:03 PDT 2009</t>
  </si>
  <si>
    <t>I have totally been slacking on my work notes  I hope I don't get into trouble!!!</t>
  </si>
  <si>
    <t>Wed Jun 17 19:02:04 PDT 2009</t>
  </si>
  <si>
    <t>@LaurenLynne63 I didn't do anything! Maybe he got annoyed with my pestering for a birthday wish last week  @jonathanrknight I'm sorry!!!!</t>
  </si>
  <si>
    <t>Wed Jun 17 19:02:05 PDT 2009</t>
  </si>
  <si>
    <t>Alychika95</t>
  </si>
  <si>
    <t>@TALULULU I want ice cream  -PUPP?_L0V3-</t>
  </si>
  <si>
    <t>Wed Jun 17 19:02:06 PDT 2009</t>
  </si>
  <si>
    <t xml:space="preserve">hummm is @twitter  having issues following new people  ?? </t>
  </si>
  <si>
    <t xml:space="preserve">Sad now. Need comfort music. </t>
  </si>
  <si>
    <t>Wed Jun 17 19:02:07 PDT 2009</t>
  </si>
  <si>
    <t>franar</t>
  </si>
  <si>
    <t xml:space="preserve">cutting my hair.... </t>
  </si>
  <si>
    <t>Wed Jun 17 19:02:10 PDT 2009</t>
  </si>
  <si>
    <t>@jefftb Yeah, I think you gotta downgrade  I just posted a link on that same page for how to get it.</t>
  </si>
  <si>
    <t>Wed Jun 17 19:02:12 PDT 2009</t>
  </si>
  <si>
    <t xml:space="preserve">@Airborne_Toxic It sucks that it's 21 and over or else i would have been there.   </t>
  </si>
  <si>
    <t>Wed Jun 17 19:02:15 PDT 2009</t>
  </si>
  <si>
    <t>Snorlax666</t>
  </si>
  <si>
    <t xml:space="preserve">@maryxboney Holy crap. I just had 3 bars out here, now nothing! Wish this would send. </t>
  </si>
  <si>
    <t>Wed Jun 17 19:03:00 PDT 2009</t>
  </si>
  <si>
    <t xml:space="preserve">is a bit upset that they're not doing the night tours of Alcatraz when we're going to be in SF </t>
  </si>
  <si>
    <t>Wed Jun 17 19:03:02 PDT 2009</t>
  </si>
  <si>
    <t>Killerxkelly</t>
  </si>
  <si>
    <t xml:space="preserve">Everyone is having adventures but me D: no fair! </t>
  </si>
  <si>
    <t>Wed Jun 17 19:03:05 PDT 2009</t>
  </si>
  <si>
    <t xml:space="preserve">@warrendunlop drinks before you go? i'll probably be in T.O. by the time you return </t>
  </si>
  <si>
    <t xml:space="preserve">@ddlovato I wish I could come tomorrow night but no I have to study my butt off for science instead... Stupid exams, I wanna meet you! </t>
  </si>
  <si>
    <t>Wed Jun 17 19:03:06 PDT 2009</t>
  </si>
  <si>
    <t>@moonfrye please pray...my ultrassound only showed a gest. sac and yolk sac but no baby yet  i'm scared and go back in 2 weeks</t>
  </si>
  <si>
    <t xml:space="preserve">ugh. studying is shit. </t>
  </si>
  <si>
    <t>Wed Jun 17 19:03:09 PDT 2009</t>
  </si>
  <si>
    <t>GayJournalist</t>
  </si>
  <si>
    <t xml:space="preserve">in my original column I had a phone interview, the Dayton sponsor's and how the Cincinnati pride went, guess that was not important. </t>
  </si>
  <si>
    <t xml:space="preserve">okaaay.. now i gotta go study!! urrg my final tests start TOMORROW :@@ heelp me! </t>
  </si>
  <si>
    <t>mirnaddiaz</t>
  </si>
  <si>
    <t xml:space="preserve">Ugh..167 Queen Anne Rd </t>
  </si>
  <si>
    <t>Wed Jun 17 19:03:10 PDT 2009</t>
  </si>
  <si>
    <t>@goldenash49  i wish i could</t>
  </si>
  <si>
    <t>I wish I was running  It's so great outside!!!</t>
  </si>
  <si>
    <t>Wed Jun 17 19:03:11 PDT 2009</t>
  </si>
  <si>
    <t xml:space="preserve">Thinking about getting another tattoo , I want it on my rib cage , but I heard that hurts more than the foot </t>
  </si>
  <si>
    <t>Wed Jun 17 19:03:12 PDT 2009</t>
  </si>
  <si>
    <t>@mfeige Hope it's nothing serious.  And I doubt you'd find me. I'm very small &amp;amp; standing behind this guy http://www.twitpic.com/7odhz</t>
  </si>
  <si>
    <t>Wed Jun 17 19:03:14 PDT 2009</t>
  </si>
  <si>
    <t>purplefiggs</t>
  </si>
  <si>
    <t xml:space="preserve">woo! just finished new moon off to eclipse haha schools almost over guys  i'll miss a lot of people but looking forward to doing a lot! </t>
  </si>
  <si>
    <t>flinx5268</t>
  </si>
  <si>
    <t>@katrchrdsn  No fun.   We have been getting increasing humidity, also.  Hopefully the headache lets up.</t>
  </si>
  <si>
    <t>gabrielacanuto</t>
  </si>
  <si>
    <t xml:space="preserve">tiring day </t>
  </si>
  <si>
    <t>Wed Jun 17 19:03:15 PDT 2009</t>
  </si>
  <si>
    <t xml:space="preserve">Bryce's little brothers are really mean to me </t>
  </si>
  <si>
    <t>ApplesnFeathers</t>
  </si>
  <si>
    <t>Didn't get to really take a nap  so i'll have to take a nap when I get home in the morning b4 going to PS...LAME</t>
  </si>
  <si>
    <t>Wed Jun 17 19:03:19 PDT 2009</t>
  </si>
  <si>
    <t xml:space="preserve">Ugh, fuck you, mosquitoes! I was just starting to lose my Canadian mosquito bites when American ones found me. </t>
  </si>
  <si>
    <t xml:space="preserve">bored on twitter. i have no one to talk to on here. </t>
  </si>
  <si>
    <t>Wed Jun 17 19:03:21 PDT 2009</t>
  </si>
  <si>
    <t>wongster360</t>
  </si>
  <si>
    <t xml:space="preserve">feels good to be home, I exceeded my step target by 4pm  </t>
  </si>
  <si>
    <t>Wed Jun 17 19:03:22 PDT 2009</t>
  </si>
  <si>
    <t xml:space="preserve">On my way home my baby broke her hand I'm very drepress </t>
  </si>
  <si>
    <t>Wed Jun 17 19:03:24 PDT 2009</t>
  </si>
  <si>
    <t xml:space="preserve">@jennifarts LOL! just take a picture and put it on fb so i can see. i'll get the real thing when i come back. YOURE GOING CAMPING W/O ME? </t>
  </si>
  <si>
    <t>Wed Jun 17 19:03:25 PDT 2009</t>
  </si>
  <si>
    <t>Does https://secure.jimojo.com/TermsAndConditions.htm this mean I'm not getting my money back  I HATE YOU JIMOJO !!!</t>
  </si>
  <si>
    <t>Wed Jun 17 19:03:26 PDT 2009</t>
  </si>
  <si>
    <t xml:space="preserve">@ginamstudio gina machina...where are you?  </t>
  </si>
  <si>
    <t>Wed Jun 17 19:03:28 PDT 2009</t>
  </si>
  <si>
    <t>Wed Jun 17 19:03:30 PDT 2009</t>
  </si>
  <si>
    <t>XxKyluvsyaxX</t>
  </si>
  <si>
    <t xml:space="preserve">I might be moving </t>
  </si>
  <si>
    <t>mkritzeck</t>
  </si>
  <si>
    <t xml:space="preserve"> didn't get to meet bachmann, but her young texan intern filled my quest for crazy...</t>
  </si>
  <si>
    <t xml:space="preserve">So the peeps were convincing me 2 go 2 Qba's tonight but it s already 10 &amp;amp; I won't make it before 11 so i'm not </t>
  </si>
  <si>
    <t>Wed Jun 17 19:03:33 PDT 2009</t>
  </si>
  <si>
    <t>rodkis</t>
  </si>
  <si>
    <t>Started to paint and now it's so hot out   Have to get cracking in the am before the heat sets in.  I love making my house look awesome!</t>
  </si>
  <si>
    <t>Wed Jun 17 19:03:35 PDT 2009</t>
  </si>
  <si>
    <t xml:space="preserve">would like that hour of my life back. when did reality tv get so trashy, horrible, and mean? </t>
  </si>
  <si>
    <t>Wed Jun 17 19:03:36 PDT 2009</t>
  </si>
  <si>
    <t xml:space="preserve">@i_am_dre brother my dad jus told me he needs me bible study tonite... So im not gonna make it </t>
  </si>
  <si>
    <t>Wed Jun 17 19:03:37 PDT 2009</t>
  </si>
  <si>
    <t xml:space="preserve">My cat defiantly just attacked my foot. Ouuuuch </t>
  </si>
  <si>
    <t>Wed Jun 17 19:03:38 PDT 2009</t>
  </si>
  <si>
    <t>@LemonMurder my country just has 2 season: dry and wet  its so bored..</t>
  </si>
  <si>
    <t>@crynow you can't fight  He's just fixing to finally be home!!</t>
  </si>
  <si>
    <t>Wed Jun 17 19:03:39 PDT 2009</t>
  </si>
  <si>
    <t>One noticeable thing with iPhone 3.0, Zombieville USA now has a frame lag.  #zombieville</t>
  </si>
  <si>
    <t>Wed Jun 17 19:03:40 PDT 2009</t>
  </si>
  <si>
    <t>robbyfischer</t>
  </si>
  <si>
    <t>A storm cut off Wipeout tonight  Does anyone know who won? #wipeout</t>
  </si>
  <si>
    <t>Wed Jun 17 19:03:41 PDT 2009</t>
  </si>
  <si>
    <t>ad_faye</t>
  </si>
  <si>
    <t xml:space="preserve">Not going to kings island this weekend. Poor brock </t>
  </si>
  <si>
    <t>kellyheasley</t>
  </si>
  <si>
    <t xml:space="preserve">@glwerner I wish we could be watching SYTYCD together. </t>
  </si>
  <si>
    <t>cadecamdotcom</t>
  </si>
  <si>
    <t xml:space="preserve">Messed up big time changing the resolution of the webcams. Had to re-install several programs to solve it. Back to lower resolution again </t>
  </si>
  <si>
    <t xml:space="preserve">@cindylovelee that's fun mama!!! I don't have a builtin cam on my comp tho. Or on my phone </t>
  </si>
  <si>
    <t>Wed Jun 17 19:03:43 PDT 2009</t>
  </si>
  <si>
    <t>VincesMommy08</t>
  </si>
  <si>
    <t xml:space="preserve">packing... going to KY to see hubby in the hospital </t>
  </si>
  <si>
    <t>Wed Jun 17 19:03:42 PDT 2009</t>
  </si>
  <si>
    <t xml:space="preserve">im scared bout going to melb for the rugby this weekend. I don't wanna get swine flu </t>
  </si>
  <si>
    <t>ellengm</t>
  </si>
  <si>
    <t xml:space="preserve">Dragon's Den was really disappointing tonight - thought it was season opener, but it was just a rerun. </t>
  </si>
  <si>
    <t xml:space="preserve">@Godlen You mean you're not? </t>
  </si>
  <si>
    <t>Wed Jun 17 19:03:44 PDT 2009</t>
  </si>
  <si>
    <t xml:space="preserve">won't be a late night tonight, gonna play for a Â½hr to an hour then off to bed! still feelin the effects my falling asleep @ 4:30 this am </t>
  </si>
  <si>
    <t>Wed Jun 17 19:03:46 PDT 2009</t>
  </si>
  <si>
    <t>FeatherWtPress</t>
  </si>
  <si>
    <t xml:space="preserve">Today I was offered a letterpress, one of the biggest Ive seen, but I cant take something like that home and that makes me sad. </t>
  </si>
  <si>
    <t xml:space="preserve">@badassyella Hes chillen not ready to make his entrance yet. I got violated by the doc today bitch stuck her finger in my cervix </t>
  </si>
  <si>
    <t>Wed Jun 17 19:03:48 PDT 2009</t>
  </si>
  <si>
    <t>carymurray</t>
  </si>
  <si>
    <t xml:space="preserve">so now everyone is sad. </t>
  </si>
  <si>
    <t>Wed Jun 17 19:03:49 PDT 2009</t>
  </si>
  <si>
    <t xml:space="preserve">@MattReeves17 so i gatta go to  diffrent hospital sometime, and get stuck with nedles. </t>
  </si>
  <si>
    <t>@aShLeYmeltjonas aww, what's wrong  ??</t>
  </si>
  <si>
    <t>Wed Jun 17 19:03:50 PDT 2009</t>
  </si>
  <si>
    <t>Natural_Mystic9</t>
  </si>
  <si>
    <t xml:space="preserve">im learning how to use this stupid twitter thingy </t>
  </si>
  <si>
    <t>krisperez3</t>
  </si>
  <si>
    <t>I like sabby's phone better. EHH i like the G1  upgrade was too expensive though.</t>
  </si>
  <si>
    <t>Wed Jun 17 19:03:51 PDT 2009</t>
  </si>
  <si>
    <t>SharRainbowKiss</t>
  </si>
  <si>
    <t xml:space="preserve">Hates ppl </t>
  </si>
  <si>
    <t>Wed Jun 17 19:03:54 PDT 2009</t>
  </si>
  <si>
    <t>allensmama</t>
  </si>
  <si>
    <t xml:space="preserve">just got outta the shower, had a chocolate icing fight with Mikey !!!!! Playing Monopoly and lost(-1688) in 30 minutes!!! </t>
  </si>
  <si>
    <t xml:space="preserve">@lindseylowkey I think I tried to text you last night </t>
  </si>
  <si>
    <t>Wed Jun 17 19:03:56 PDT 2009</t>
  </si>
  <si>
    <t>techno_curious</t>
  </si>
  <si>
    <t xml:space="preserve">@techsassy OK - gonna give it a try on my iPod touch - I gotta pay though!!! </t>
  </si>
  <si>
    <t>Wed Jun 17 19:03:57 PDT 2009</t>
  </si>
  <si>
    <t xml:space="preserve">Goodness gracious. I've lost my mojo </t>
  </si>
  <si>
    <t>Wed Jun 17 19:03:59 PDT 2009</t>
  </si>
  <si>
    <t>BrendanYang94</t>
  </si>
  <si>
    <t xml:space="preserve">@jeffarchuleta awesome!...can't wait to see u and david in GA! So excited for this concert!...i missed davids tour due to school.. </t>
  </si>
  <si>
    <t>duplicitousgrrl</t>
  </si>
  <si>
    <t xml:space="preserve">Why won't walmart let me exchange my dress??? Its too big and I wanted to wear it tomorrow </t>
  </si>
  <si>
    <t>I'm exhausted  my eyes are closing!</t>
  </si>
  <si>
    <t>Wed Jun 17 19:04:02 PDT 2009</t>
  </si>
  <si>
    <t xml:space="preserve">@westwardyank figures my computer would pick now to crap out on me. I can't upgrade my phone until I get another. </t>
  </si>
  <si>
    <t>Wed Jun 17 19:04:04 PDT 2009</t>
  </si>
  <si>
    <t>shezurdesire</t>
  </si>
  <si>
    <t xml:space="preserve">@Catt19 super mad at u! Ignoring my calls </t>
  </si>
  <si>
    <t>Wed Jun 17 19:04:03 PDT 2009</t>
  </si>
  <si>
    <t>lcybug</t>
  </si>
  <si>
    <t xml:space="preserve">I got a lot of stuff done this afternoon! Still need to go to Wal-mart tho.  </t>
  </si>
  <si>
    <t>Wed Jun 17 19:04:06 PDT 2009</t>
  </si>
  <si>
    <t xml:space="preserve">@AIPChristina I can't today sweets. Sorry </t>
  </si>
  <si>
    <t>figgyfigz</t>
  </si>
  <si>
    <t>I am so happy that I talked to my baby all day (well only after work) lol. Apartment hunting tomorrow... fun!  I can't wait til I move out</t>
  </si>
  <si>
    <t>Wed Jun 17 19:04:07 PDT 2009</t>
  </si>
  <si>
    <t>J_CORLEAN</t>
  </si>
  <si>
    <t xml:space="preserve">So I broke up with my boyfriend and he took me serious, lol </t>
  </si>
  <si>
    <t>sweetsucre</t>
  </si>
  <si>
    <t xml:space="preserve">A little disappointed w/ SYTYCD tonight. No one really blew me away. </t>
  </si>
  <si>
    <t>Wed Jun 17 19:04:09 PDT 2009</t>
  </si>
  <si>
    <t xml:space="preserve"> I know @twitter's not going to bother coding much for IE6, but having to pull up indiv tweets every time I reply is getting old. Fast.</t>
  </si>
  <si>
    <t>Wed Jun 17 19:04:13 PDT 2009</t>
  </si>
  <si>
    <t>sniderka1983</t>
  </si>
  <si>
    <t xml:space="preserve">@moonfrye  at a little restaurant called CR Thomas's in Ohio, so good, and a magical night I won't ever forget!!! It is closed now </t>
  </si>
  <si>
    <t>Wed Jun 17 19:04:15 PDT 2009</t>
  </si>
  <si>
    <t>lynnlum</t>
  </si>
  <si>
    <t xml:space="preserve">@idontbitchiblog I haven't written on my blog too, </t>
  </si>
  <si>
    <t>Wed Jun 17 19:04:16 PDT 2009</t>
  </si>
  <si>
    <t>Allyrockr</t>
  </si>
  <si>
    <t>As if the night couldn't get worse-im having a Dolly animal emergency. Possible trip to vet hospital tonite.  please make it stop!</t>
  </si>
  <si>
    <t>redblur3</t>
  </si>
  <si>
    <t xml:space="preserve">Rain the next 3 days </t>
  </si>
  <si>
    <t>Wed Jun 17 19:04:51 PDT 2009</t>
  </si>
  <si>
    <t>weejames</t>
  </si>
  <si>
    <t xml:space="preserve">Flickr is blocked on Dubai Airport's wifi </t>
  </si>
  <si>
    <t>Wed Jun 17 19:04:53 PDT 2009</t>
  </si>
  <si>
    <t>@lynforbes  wish I could help!</t>
  </si>
  <si>
    <t>Wed Jun 17 19:04:59 PDT 2009</t>
  </si>
  <si>
    <t xml:space="preserve">burned my foot </t>
  </si>
  <si>
    <t>Wed Jun 17 19:05:00 PDT 2009</t>
  </si>
  <si>
    <t>reallyrawfood</t>
  </si>
  <si>
    <t xml:space="preserve">I'm lamenting not having my huge salad for the second day in a row. </t>
  </si>
  <si>
    <t>Wed Jun 17 19:05:02 PDT 2009</t>
  </si>
  <si>
    <t>beatlesgirly</t>
  </si>
  <si>
    <t xml:space="preserve">wanna talk to me??? please do but not rite now im doin my hair (all dressed up with nowhere to go) </t>
  </si>
  <si>
    <t>Wed Jun 17 19:05:03 PDT 2009</t>
  </si>
  <si>
    <t xml:space="preserve">*sigh* feeling so down today </t>
  </si>
  <si>
    <t>Wed Jun 17 19:05:05 PDT 2009</t>
  </si>
  <si>
    <t>SayWhoRU</t>
  </si>
  <si>
    <t xml:space="preserve">kristen once again disappointed me today. i dont know what to do with her. it's illegal to beat her </t>
  </si>
  <si>
    <t>Wed Jun 17 19:05:06 PDT 2009</t>
  </si>
  <si>
    <t xml:space="preserve">@IamSpectacular lol...sounds like when you guys were at king's island in 2005... those evil chicks almost KILLED SLICK!! POOR SLICK!! </t>
  </si>
  <si>
    <t>Wed Jun 17 19:05:07 PDT 2009</t>
  </si>
  <si>
    <t>LiLish</t>
  </si>
  <si>
    <t xml:space="preserve">i feel awful for trishy </t>
  </si>
  <si>
    <t xml:space="preserve">the trailer was good. http://www.spotlight-pictures.com/films/AUTUMN/ but the movie was boring. </t>
  </si>
  <si>
    <t>Wed Jun 17 19:05:08 PDT 2009</t>
  </si>
  <si>
    <t xml:space="preserve">@melodyfryster it was </t>
  </si>
  <si>
    <t>Wed Jun 17 19:05:09 PDT 2009</t>
  </si>
  <si>
    <t xml:space="preserve">No luck at lost and found during break. Sigh, loved those things </t>
  </si>
  <si>
    <t>Wed Jun 17 19:05:12 PDT 2009</t>
  </si>
  <si>
    <t xml:space="preserve">@Iloveslurpee I offered some of my slurped to blake metro station once. He turned it down </t>
  </si>
  <si>
    <t>Wed Jun 17 19:05:14 PDT 2009</t>
  </si>
  <si>
    <t>Looks like it's going to rain!!!  I just washed my car the other day...</t>
  </si>
  <si>
    <t xml:space="preserve">going to have a rough day tomorrow...everyone please please wish me good luck i still need it... </t>
  </si>
  <si>
    <t>Wed Jun 17 19:05:15 PDT 2009</t>
  </si>
  <si>
    <t>Not looking forward to this hour plus drive home.   hopefully it'll be worth itm</t>
  </si>
  <si>
    <t>Wed Jun 17 19:05:16 PDT 2009</t>
  </si>
  <si>
    <t xml:space="preserve">@michaelseater This is getting more upsetting every second. I said it to Demi and I'll say it to you, STUPID EXAMS! Grr </t>
  </si>
  <si>
    <t>Wed Jun 17 19:05:17 PDT 2009</t>
  </si>
  <si>
    <t>bosley_gravel</t>
  </si>
  <si>
    <t xml:space="preserve">ack . . .saw a road killed bobcat while I was driving home  from work. </t>
  </si>
  <si>
    <t>Wed Jun 17 19:05:22 PDT 2009</t>
  </si>
  <si>
    <t>still feeling craptastic   hopefully i'm fine by tomorrow,i have work 8-4...</t>
  </si>
  <si>
    <t>Wed Jun 17 19:05:23 PDT 2009</t>
  </si>
  <si>
    <t xml:space="preserve">@LoneFemaleTog The Facebook tab is a time-sink. I'm glad to have closed it... Really! </t>
  </si>
  <si>
    <t>Wed Jun 17 19:05:24 PDT 2009</t>
  </si>
  <si>
    <t xml:space="preserve">Ok now for really..I'm going make a video..all alone </t>
  </si>
  <si>
    <t>Wed Jun 17 19:05:27 PDT 2009</t>
  </si>
  <si>
    <t>Linda_NC</t>
  </si>
  <si>
    <t>Cocoa is back in the tub during this storm. They just said the storms could go for 2 more hours.  Not going to get a lot of sleep tonight</t>
  </si>
  <si>
    <t>Wed Jun 17 19:05:30 PDT 2009</t>
  </si>
  <si>
    <t xml:space="preserve">watching tv, lying down and feels bad cus ive been using jons hoodie as my hanky.. sorry </t>
  </si>
  <si>
    <t>Wed Jun 17 19:05:31 PDT 2009</t>
  </si>
  <si>
    <t xml:space="preserve">Mann my car won't be ready til tomorrow </t>
  </si>
  <si>
    <t xml:space="preserve">Kind of annoyed that my bf hangs out more with his friends than with me lately. </t>
  </si>
  <si>
    <t>Wed Jun 17 19:05:32 PDT 2009</t>
  </si>
  <si>
    <t>Ladominicanaon2</t>
  </si>
  <si>
    <t xml:space="preserve">Yankees lost to the Nationals,3-2  </t>
  </si>
  <si>
    <t>Wed Jun 17 19:05:33 PDT 2009</t>
  </si>
  <si>
    <t>@Small__Fry I forgot the quote from today!  chamber is something divided but corruptly united?</t>
  </si>
  <si>
    <t>Wed Jun 17 19:05:36 PDT 2009</t>
  </si>
  <si>
    <t>rodeogirl31789</t>
  </si>
  <si>
    <t>Tired but not really sleepy not much to do these days  &amp;lt;&amp;lt;*Karina*&amp;gt;&amp;gt;</t>
  </si>
  <si>
    <t>Wed Jun 17 19:05:39 PDT 2009</t>
  </si>
  <si>
    <t>5 shots. Three moles removed. 2 steroid shots on face. Antibiotics two weeks. Mole on face- outpatient surgery 2 wks from now  #fb</t>
  </si>
  <si>
    <t>@jonathanrknight Jon, I'm calling u out!!  U used to find my tweets funny now I NEVER hear from you anymore..   You're a tweet tease!!</t>
  </si>
  <si>
    <t>Wed Jun 17 19:05:41 PDT 2009</t>
  </si>
  <si>
    <t>@TCGO1974 I'm glad life is going well for you! I can't believe I haven't seen you since AP Tour in CT.  Will you be at Warped??</t>
  </si>
  <si>
    <t>Wed Jun 17 19:05:42 PDT 2009</t>
  </si>
  <si>
    <t>knboos</t>
  </si>
  <si>
    <t xml:space="preserve">at home... on to work tomorrow.. </t>
  </si>
  <si>
    <t>CHEETAHLOVESEX</t>
  </si>
  <si>
    <t>in class till 9  bored. helpp.!!</t>
  </si>
  <si>
    <t>Wed Jun 17 19:05:44 PDT 2009</t>
  </si>
  <si>
    <t>adansmith</t>
  </si>
  <si>
    <t xml:space="preserve">ok, taking a pause for the cause to do some homework since no one wanted to help </t>
  </si>
  <si>
    <t>Wed Jun 17 19:05:45 PDT 2009</t>
  </si>
  <si>
    <t>lindsayrae6</t>
  </si>
  <si>
    <t xml:space="preserve">chinese from spring rolls... not too good </t>
  </si>
  <si>
    <t>Wed Jun 17 19:05:46 PDT 2009</t>
  </si>
  <si>
    <t xml:space="preserve">.....That's me encouraging myself because I'm going through this all alone. </t>
  </si>
  <si>
    <t>Wed Jun 17 19:05:47 PDT 2009</t>
  </si>
  <si>
    <t xml:space="preserve">My cat is cooper. I am sad </t>
  </si>
  <si>
    <t>Wed Jun 17 19:05:48 PDT 2009</t>
  </si>
  <si>
    <t>iCarlyFanYa</t>
  </si>
  <si>
    <t>@ddlovato  Demi you're in toronto? Are you visiting Jasmine?Where are you going to be I want to meet you so bad  Any malls you're going 2?</t>
  </si>
  <si>
    <t>Wed Jun 17 19:05:49 PDT 2009</t>
  </si>
  <si>
    <t>charlzholling</t>
  </si>
  <si>
    <t xml:space="preserve">Wilson tennis courts are packed! Still waiting for a court. </t>
  </si>
  <si>
    <t>Wed Jun 17 19:05:51 PDT 2009</t>
  </si>
  <si>
    <t>thecabisswift13</t>
  </si>
  <si>
    <t xml:space="preserve">i miss youuuuu. </t>
  </si>
  <si>
    <t>Wed Jun 17 19:05:52 PDT 2009</t>
  </si>
  <si>
    <t xml:space="preserve">PT school sucks.  </t>
  </si>
  <si>
    <t>Wed Jun 17 19:05:53 PDT 2009</t>
  </si>
  <si>
    <t xml:space="preserve">little girl woke up with a fever... hope she's feelin' better in the morning </t>
  </si>
  <si>
    <t>Wed Jun 17 19:05:55 PDT 2009</t>
  </si>
  <si>
    <t>Love_isyours</t>
  </si>
  <si>
    <t xml:space="preserve">Just had a fruit plate for supper and half the fruit was way under ripe. </t>
  </si>
  <si>
    <t xml:space="preserve">@michaelseater i wish  </t>
  </si>
  <si>
    <t>Wed Jun 17 19:05:56 PDT 2009</t>
  </si>
  <si>
    <t xml:space="preserve">I just burned six fingers with my flat iron </t>
  </si>
  <si>
    <t>how am i suppose to sleep tonight???    ahora estan investigando una iglesia. es super creepy o.O</t>
  </si>
  <si>
    <t xml:space="preserve">Awaiting my plane to San Jose for BOL 1000 tomorrow. Dining on McDonald's. I'd forgotten never to eat it again. Now I remember why </t>
  </si>
  <si>
    <t>woke up late  but manage not to be late (dance) http://plurk.com/p/11r2v1</t>
  </si>
  <si>
    <t>Wed Jun 17 19:05:59 PDT 2009</t>
  </si>
  <si>
    <t>LindseyGurriell</t>
  </si>
  <si>
    <t xml:space="preserve">I still have no idea how this works </t>
  </si>
  <si>
    <t xml:space="preserve"> happy hour ended! Bummer in the summer. I guess I have to ride my bike back to carson.</t>
  </si>
  <si>
    <t>Wed Jun 17 19:06:00 PDT 2009</t>
  </si>
  <si>
    <t>DarkAngel34</t>
  </si>
  <si>
    <t>Im in alot of pain  i pulled a muscle in my back!</t>
  </si>
  <si>
    <t>Mandyp23</t>
  </si>
  <si>
    <t xml:space="preserve">my kids are scared to death </t>
  </si>
  <si>
    <t>Wed Jun 17 19:06:01 PDT 2009</t>
  </si>
  <si>
    <t xml:space="preserve">i'm so sad right now.....Jonathan blocked me ladies. </t>
  </si>
  <si>
    <t xml:space="preserve">@movements I am lost. Please help me find a good home. </t>
  </si>
  <si>
    <t>Wed Jun 17 19:06:05 PDT 2009</t>
  </si>
  <si>
    <t xml:space="preserve">I'm starting to worry that I'm bad luck. The Phillies have lost every game I've ever seen in person. </t>
  </si>
  <si>
    <t>Wed Jun 17 19:06:06 PDT 2009</t>
  </si>
  <si>
    <t>foodiePrints</t>
  </si>
  <si>
    <t xml:space="preserve">@epicuriadotca Good night!  Take care of yourself please!  Sorry to hear about your horse. </t>
  </si>
  <si>
    <t>Wed Jun 17 19:06:10 PDT 2009</t>
  </si>
  <si>
    <t xml:space="preserve">Vimeo took down my video. </t>
  </si>
  <si>
    <t>Wed Jun 17 19:06:11 PDT 2009</t>
  </si>
  <si>
    <t>GaryBaney</t>
  </si>
  <si>
    <t xml:space="preserve">White Sox rip the Chicago Flubs effortlessly.    :-&amp;gt;    Milwaukee getting ready to sweep the Tribe.  </t>
  </si>
  <si>
    <t xml:space="preserve">@ddlovato i'm still trying to get tickets to the show </t>
  </si>
  <si>
    <t>Wed Jun 17 19:06:13 PDT 2009</t>
  </si>
  <si>
    <t>@kencarr Poor baby   I hope you feel better.  If I can do anything let me know &amp;lt;3</t>
  </si>
  <si>
    <t>Wed Jun 17 19:06:14 PDT 2009</t>
  </si>
  <si>
    <t xml:space="preserve">my belt just tore </t>
  </si>
  <si>
    <t>Wed Jun 17 19:06:15 PDT 2009</t>
  </si>
  <si>
    <t>First time seeing an icon I designed on AppStore, why freeverse add an ugly border &amp;amp; what happened to the stamp  http://twitpic.com/7ocor</t>
  </si>
  <si>
    <t>Wed Jun 17 19:06:18 PDT 2009</t>
  </si>
  <si>
    <t>is going to wait till its light outside and then go to sleep  because i'm too paranoid now!</t>
  </si>
  <si>
    <t>@altwitty lol..u hate me tho  lol....but I jus went in hard on the job searching...I wasn't gonna b able to last too long</t>
  </si>
  <si>
    <t>Wed Jun 17 19:07:06 PDT 2009</t>
  </si>
  <si>
    <t xml:space="preserve">@Karabella7_4 Good question!  I guess it's just a different generation. And sadly, I am actually old enough to say that!! LOL </t>
  </si>
  <si>
    <t>kymberlieblu</t>
  </si>
  <si>
    <t xml:space="preserve">@GibsLong hey, do you live in the city? front yard movies is playing to killing a mocking bird in tower grove sat. i wish i could go. </t>
  </si>
  <si>
    <t>PhatGripDotCom</t>
  </si>
  <si>
    <t xml:space="preserve">@DylanJobe What happened to the Warhawk servers? There's only 8 Official blue servers available: 4 CTF, 2 Hero, 1 Collection and 1 DM </t>
  </si>
  <si>
    <t>Wed Jun 17 19:07:10 PDT 2009</t>
  </si>
  <si>
    <t>missing Denisse  damn it, you have a lot of things to do, starting with creating your profile in twitter!</t>
  </si>
  <si>
    <t>Wed Jun 17 19:07:12 PDT 2009</t>
  </si>
  <si>
    <t xml:space="preserve">@randommileyray why dont u feel good  me neither my tummy hurts </t>
  </si>
  <si>
    <t xml:space="preserve">@iCrunchy I WISH I could do ap hwk </t>
  </si>
  <si>
    <t>Wed Jun 17 19:07:13 PDT 2009</t>
  </si>
  <si>
    <t xml:space="preserve">Sittin on a train platform waitin for a train. Quite possibly hav just failed another test </t>
  </si>
  <si>
    <t xml:space="preserve">omg nausea city! me and heat do not go together well.... my bed room is 84 </t>
  </si>
  <si>
    <t>Wed Jun 17 19:07:15 PDT 2009</t>
  </si>
  <si>
    <t>d00i</t>
  </si>
  <si>
    <t xml:space="preserve">hahaha. waiting for this is tiring! i need a naaaaaaap. also, i can't block some guy following me. it's getting annoying </t>
  </si>
  <si>
    <t xml:space="preserve">Oh I can copy and paste a tweet I'm typing </t>
  </si>
  <si>
    <t>@DJTracyYoung It's hard getting people here in Atlanta to do a shoot or allow me to shoot them for this as well  Been trying. U look GR8!</t>
  </si>
  <si>
    <t xml:space="preserve">And just like that! tweets are no longer coming through to my cell! This is maddening! And frustrating! </t>
  </si>
  <si>
    <t>Wed Jun 17 19:07:16 PDT 2009</t>
  </si>
  <si>
    <t xml:space="preserve">@jasonhooha Going back to sleep is such a great idea, unfortunately I'm already at work notebook-less </t>
  </si>
  <si>
    <t>Wed Jun 17 19:07:18 PDT 2009</t>
  </si>
  <si>
    <t>VTPG</t>
  </si>
  <si>
    <t xml:space="preserve">@cabel the best part about that is when you do use an IE8 useragent it says to disable compatibility mode in the hints </t>
  </si>
  <si>
    <t>Wed Jun 17 19:07:19 PDT 2009</t>
  </si>
  <si>
    <t>teejtc</t>
  </si>
  <si>
    <t xml:space="preserve">is hopeful that the CRCNA will adopt the Belhar but can't seem to get the live feed to work so can't tell how the discussion is going </t>
  </si>
  <si>
    <t>Wed Jun 17 19:07:21 PDT 2009</t>
  </si>
  <si>
    <t>benl2552</t>
  </si>
  <si>
    <t xml:space="preserve">only two more days on the east coast...then it's back to vegas </t>
  </si>
  <si>
    <t>Wed Jun 17 19:07:22 PDT 2009</t>
  </si>
  <si>
    <t xml:space="preserve">cleaning tomorrow? or gym tomorrow? ... work tomorrow </t>
  </si>
  <si>
    <t>Wed Jun 17 19:07:23 PDT 2009</t>
  </si>
  <si>
    <t>LouMandy</t>
  </si>
  <si>
    <t xml:space="preserve">Missin' Al already </t>
  </si>
  <si>
    <t>Wed Jun 17 19:07:24 PDT 2009</t>
  </si>
  <si>
    <t xml:space="preserve">@jasmyne7575 are you gonna call me? </t>
  </si>
  <si>
    <t>Wed Jun 17 19:07:26 PDT 2009</t>
  </si>
  <si>
    <t>theZilla</t>
  </si>
  <si>
    <t xml:space="preserve">You ever walk around with your pants off for so long that you start to want to put pants on?!?! Perhaps this risky business isn't or me. </t>
  </si>
  <si>
    <t>Wed Jun 17 19:07:28 PDT 2009</t>
  </si>
  <si>
    <t xml:space="preserve">just voiced story and handed it off to photographer to edit. Working with Scott and @harrisonwfrv5 tonight. Scott's not on twitter </t>
  </si>
  <si>
    <t>Rissa_Grace</t>
  </si>
  <si>
    <t xml:space="preserve">Ha!  How wrong.. my mom gets a twitter... she goes for the cast of the view and  signs off and doesnt add me. </t>
  </si>
  <si>
    <t>Wed Jun 17 19:07:31 PDT 2009</t>
  </si>
  <si>
    <t xml:space="preserve">@MissJenee My shoe threw the towel in...AT WORK. Been walking around kissing the ground AAALLLL day. </t>
  </si>
  <si>
    <t>Wed Jun 17 19:07:30 PDT 2009</t>
  </si>
  <si>
    <t xml:space="preserve">My dad asked me if I want braces ! </t>
  </si>
  <si>
    <t xml:space="preserve">Argh.... it's still me vs. the freaking lizards... there's a baby lizard by my patio light... I really don't want to hurt it, though. </t>
  </si>
  <si>
    <t>Wed Jun 17 19:07:34 PDT 2009</t>
  </si>
  <si>
    <t>patba81</t>
  </si>
  <si>
    <t>I am at a point where I can't lose anymore!!  I need 5 more pounds then I will be a good weight!!</t>
  </si>
  <si>
    <t>pablomatamoros</t>
  </si>
  <si>
    <t xml:space="preserve">@Carolonline ups .... parece que sÃ­ </t>
  </si>
  <si>
    <t>Wed Jun 17 19:07:35 PDT 2009</t>
  </si>
  <si>
    <t xml:space="preserve">craving a steak... don't have one to cook </t>
  </si>
  <si>
    <t>xemmeffx</t>
  </si>
  <si>
    <t xml:space="preserve">@LysergicDelight I r not going to make it </t>
  </si>
  <si>
    <t>Wed Jun 17 19:07:36 PDT 2009</t>
  </si>
  <si>
    <t>MissImSerious</t>
  </si>
  <si>
    <t xml:space="preserve">@paperchase21 There's nothin we can do, that shit was dead before it started </t>
  </si>
  <si>
    <t xml:space="preserve">Went swimming ... I really dnt feel to hot.. </t>
  </si>
  <si>
    <t>Wed Jun 17 19:07:37 PDT 2009</t>
  </si>
  <si>
    <t>heartshvynlite</t>
  </si>
  <si>
    <t xml:space="preserve">Rest in peace Ben, we love and miss you 6/17/09 3:46 pm </t>
  </si>
  <si>
    <t>Wed Jun 17 19:07:38 PDT 2009</t>
  </si>
  <si>
    <t>TiaBbabeh</t>
  </si>
  <si>
    <t>Home from shopping; Braces were tightened today, my mouths sore  &amp;quot;You are safe in my heart, And my heart will go on and on&amp;quot;-Celine Dion</t>
  </si>
  <si>
    <t>Wed Jun 17 19:07:39 PDT 2009</t>
  </si>
  <si>
    <t xml:space="preserve">slept early last night, so I missed &amp;quot;Tayong Dalawa.&amp;quot; </t>
  </si>
  <si>
    <t>Wed Jun 17 19:07:41 PDT 2009</t>
  </si>
  <si>
    <t>leongaban</t>
  </si>
  <si>
    <t>@Vixelle awe  well I guess I'll just have to get her a new toy or something hehe...</t>
  </si>
  <si>
    <t>Wed Jun 17 19:07:42 PDT 2009</t>
  </si>
  <si>
    <t xml:space="preserve">my life is boring... at the minute neway!! </t>
  </si>
  <si>
    <t>@tlacook I think we share the same brain! I was hoping for better show too.  I also wish I had the @comic_con-going half of the brain! =P</t>
  </si>
  <si>
    <t>Wed Jun 17 19:07:48 PDT 2009</t>
  </si>
  <si>
    <t xml:space="preserve">I thought Tmobile allowed upgrades every 11 months, but now it's every 22months </t>
  </si>
  <si>
    <t>Wed Jun 17 19:07:47 PDT 2009</t>
  </si>
  <si>
    <t>jumn</t>
  </si>
  <si>
    <t xml:space="preserve">the Americans are gone... I'm sad. </t>
  </si>
  <si>
    <t xml:space="preserve">@xscl where u been the past 4days? I miss u </t>
  </si>
  <si>
    <t xml:space="preserve">@garci87 nuthin @ all its boring out here too </t>
  </si>
  <si>
    <t>Wed Jun 17 19:07:51 PDT 2009</t>
  </si>
  <si>
    <t>qoswhit</t>
  </si>
  <si>
    <t>@rumblestrip one of my good friends owns a Cobra Jet and was at NMRA, I was at work  #carchat</t>
  </si>
  <si>
    <t xml:space="preserve">@theRKOP yeah, again, sorry bout that </t>
  </si>
  <si>
    <t>Wed Jun 17 19:07:52 PDT 2009</t>
  </si>
  <si>
    <t xml:space="preserve">@RNeri408 I WISH I COULD JAM </t>
  </si>
  <si>
    <t>_spacedementia</t>
  </si>
  <si>
    <t>Wed Jun 17 19:07:53 PDT 2009</t>
  </si>
  <si>
    <t>sblakel</t>
  </si>
  <si>
    <t xml:space="preserve">Man I am bored. I hate packing. I was planning on driving to SD tonight but too broke </t>
  </si>
  <si>
    <t>Wed Jun 17 19:07:54 PDT 2009</t>
  </si>
  <si>
    <t>MissM</t>
  </si>
  <si>
    <t xml:space="preserve">@RogueTess Congrats on getting to the airport. Sorry to hear about McDs </t>
  </si>
  <si>
    <t>Wed Jun 17 19:07:55 PDT 2009</t>
  </si>
  <si>
    <t>LeanneMiggs</t>
  </si>
  <si>
    <t xml:space="preserve">I had the BEST time at dinner tonight with the girls. Thanks for coming out to see me off. I will miss ya ladies </t>
  </si>
  <si>
    <t>Wed Jun 17 19:07:56 PDT 2009</t>
  </si>
  <si>
    <t>THEANDRA1</t>
  </si>
  <si>
    <t xml:space="preserve">im watching the realworld/roadrules reunion!!! yay but where's CT </t>
  </si>
  <si>
    <t>Wed Jun 17 19:07:58 PDT 2009</t>
  </si>
  <si>
    <t>Mnkirkpat</t>
  </si>
  <si>
    <t xml:space="preserve">Dave and busters with the boys, ya I got no girlfriends </t>
  </si>
  <si>
    <t>Wed Jun 17 19:07:59 PDT 2009</t>
  </si>
  <si>
    <t>saraxlindsay</t>
  </si>
  <si>
    <t>@robmademedothis BAE has hated me the last couple of days.everytime i try to go there it wont load the pages  but I am back &amp;amp; u2ued u back</t>
  </si>
  <si>
    <t>Wed Jun 17 19:08:01 PDT 2009</t>
  </si>
  <si>
    <t xml:space="preserve">I think I have a corneal abrasion... </t>
  </si>
  <si>
    <t xml:space="preserve">it's raining so hard outside !!!! too bad I can't go out </t>
  </si>
  <si>
    <t>Wed Jun 17 19:08:02 PDT 2009</t>
  </si>
  <si>
    <t xml:space="preserve">@skripak there are rumors that Twitter would be blocked from Iran, that would isolate them completely </t>
  </si>
  <si>
    <t>Wed Jun 17 19:08:03 PDT 2009</t>
  </si>
  <si>
    <t xml:space="preserve">Getting too much &amp;lt;3 from tweetin' my tweet screen s now eff f*** up, only showin 1line now instead of 2 </t>
  </si>
  <si>
    <t xml:space="preserve">@wildrose76 i can't get to his page. </t>
  </si>
  <si>
    <t>Wed Jun 17 19:08:04 PDT 2009</t>
  </si>
  <si>
    <t>valval216</t>
  </si>
  <si>
    <t xml:space="preserve">Apparently, the mosquitos think I am their buffet. Time to head home. </t>
  </si>
  <si>
    <t>Wed Jun 17 19:08:05 PDT 2009</t>
  </si>
  <si>
    <t>keri234</t>
  </si>
  <si>
    <t xml:space="preserve">no one remembered my b day </t>
  </si>
  <si>
    <t>Wed Jun 17 19:08:06 PDT 2009</t>
  </si>
  <si>
    <t>KaitiDidd</t>
  </si>
  <si>
    <t xml:space="preserve">@jonaskevin KEVIN! how do I convince you to follow me? loLz... I am always answering your posts yet no relpy from you... </t>
  </si>
  <si>
    <t>perryfoulkemua</t>
  </si>
  <si>
    <t xml:space="preserve">Oh anxiety....you are getting the best of me tonight </t>
  </si>
  <si>
    <t>Wed Jun 17 19:08:08 PDT 2009</t>
  </si>
  <si>
    <t>I've been sitting here for two and a half hours.  I wish I could just get my meds and go home.</t>
  </si>
  <si>
    <t xml:space="preserve">@jalbus I am lost. Please help me find a good home. </t>
  </si>
  <si>
    <t>Wed Jun 17 19:08:09 PDT 2009</t>
  </si>
  <si>
    <t xml:space="preserve">@pineapplejuice I am now very concerned about the state of our national defense. </t>
  </si>
  <si>
    <t>Wed Jun 17 19:08:11 PDT 2009</t>
  </si>
  <si>
    <t>tokyotyler</t>
  </si>
  <si>
    <t xml:space="preserve">@semisara video is for new hardware only. you'll need to find another way to make your dirty home movies. </t>
  </si>
  <si>
    <t>Wed Jun 17 19:08:12 PDT 2009</t>
  </si>
  <si>
    <t>fire_truck</t>
  </si>
  <si>
    <t xml:space="preserve">I feel like I want to vomit all over my face right now... </t>
  </si>
  <si>
    <t>Wed Jun 17 19:08:13 PDT 2009</t>
  </si>
  <si>
    <t>ultimatestamina</t>
  </si>
  <si>
    <t xml:space="preserve">@fox6weather &amp;amp; @robertjames1 - bummed couldn't come tonight, home super sick.. total bummer but had to listen to body per coach's advice </t>
  </si>
  <si>
    <t>Wed Jun 17 19:08:15 PDT 2009</t>
  </si>
  <si>
    <t>MiRaNdALuU</t>
  </si>
  <si>
    <t xml:space="preserve">Volleyball is doing great! Rainy </t>
  </si>
  <si>
    <t>donstylez</t>
  </si>
  <si>
    <t>is workin both jobs tomorrow!  Another LONG day awaits....</t>
  </si>
  <si>
    <t xml:space="preserve">@Joshthe407king I hate to hurt peoples feelings, but that probably is the best option. It's just easier to ignore, and hope it goes away </t>
  </si>
  <si>
    <t>Wed Jun 17 19:08:48 PDT 2009</t>
  </si>
  <si>
    <t>SarisArrubla</t>
  </si>
  <si>
    <t>This Obcecion Is Over!!!! I Hate U   I Got To Be Strong!!!</t>
  </si>
  <si>
    <t>Ughh why is everything messing up on me today? The URL won't even work  Nvm, forget it</t>
  </si>
  <si>
    <t>Wed Jun 17 19:08:49 PDT 2009</t>
  </si>
  <si>
    <t xml:space="preserve">@babydoll20 can't reply to your DM cause your not following me </t>
  </si>
  <si>
    <t>@HaStacks lmfaooo whyyyy?!   lol aight fuck it! We goin innn!!! Lol</t>
  </si>
  <si>
    <t>Wed Jun 17 19:08:50 PDT 2009</t>
  </si>
  <si>
    <t xml:space="preserve">never thought i'd be on a boat... it's a big blue watery road.. i want to ride on a boat </t>
  </si>
  <si>
    <t>Wed Jun 17 19:08:51 PDT 2009</t>
  </si>
  <si>
    <t>savannahnoelle</t>
  </si>
  <si>
    <t xml:space="preserve">It's also frustrating when your overbearing mother calls to inform you that you have to get a job, and ruins your day. </t>
  </si>
  <si>
    <t>Wed Jun 17 19:08:52 PDT 2009</t>
  </si>
  <si>
    <t xml:space="preserve">FML jeanette mccurdy from iCarly is almost 3 months older than me </t>
  </si>
  <si>
    <t>Wed Jun 17 19:08:54 PDT 2009</t>
  </si>
  <si>
    <t xml:space="preserve">@HyunINC I can't decide if you are racist or not  </t>
  </si>
  <si>
    <t>Wed Jun 17 19:08:58 PDT 2009</t>
  </si>
  <si>
    <t>JiJiJillian</t>
  </si>
  <si>
    <t xml:space="preserve">is NOT hanging out with her best friend. </t>
  </si>
  <si>
    <t>Wed Jun 17 19:09:00 PDT 2009</t>
  </si>
  <si>
    <t>DeNichiMagazine</t>
  </si>
  <si>
    <t>@igotpinkeye  i wish i could be there I wont be able to make it this time again sis</t>
  </si>
  <si>
    <t>Wed Jun 17 19:09:01 PDT 2009</t>
  </si>
  <si>
    <t>so_amyzing</t>
  </si>
  <si>
    <t xml:space="preserve">i'm kinda sweaty... it's hot </t>
  </si>
  <si>
    <t>Wed Jun 17 19:09:02 PDT 2009</t>
  </si>
  <si>
    <t>galmag</t>
  </si>
  <si>
    <t xml:space="preserve">Can't get my HD camera to stream live video on UStream so it's back to the &amp;quot;ole reliable PTZ </t>
  </si>
  <si>
    <t>Wed Jun 17 19:09:03 PDT 2009</t>
  </si>
  <si>
    <t>catteadams</t>
  </si>
  <si>
    <t xml:space="preserve">@sodamichelle yeah, you'll be talking to someone in India about it later today, according to the tweets today...sorry. </t>
  </si>
  <si>
    <t>Wed Jun 17 19:09:05 PDT 2009</t>
  </si>
  <si>
    <t xml:space="preserve">Ugh. Looks like 70% chance of rain on Saturday. This does not bode well for the South End Garden Tour. </t>
  </si>
  <si>
    <t xml:space="preserve">@asiariffic Im trying to post you a nice video and I totally forgot how to </t>
  </si>
  <si>
    <t>Wed Jun 17 19:09:07 PDT 2009</t>
  </si>
  <si>
    <t>eric_ras</t>
  </si>
  <si>
    <t xml:space="preserve">@smeranda Congrats on selling the Escape! I wish I could move my panel van.... buyers keep walking because of the blood stains </t>
  </si>
  <si>
    <t>Wed Jun 17 19:09:08 PDT 2009</t>
  </si>
  <si>
    <t xml:space="preserve">We love on a hill but you have to go into at least one valley to get here from town. @alex_Landefeld still hasn't made it home. </t>
  </si>
  <si>
    <t>Wed Jun 17 19:09:09 PDT 2009</t>
  </si>
  <si>
    <t>ManiHeart</t>
  </si>
  <si>
    <t xml:space="preserve">@ZackJohnson16 I cannot direct message you back and explain my reasoning because you arent following me </t>
  </si>
  <si>
    <t xml:space="preserve">@adammshankman AMAZING show tonight! Hard to figure who might be going home. #sytycd Sad you won't be back for so long. </t>
  </si>
  <si>
    <t>Wed Jun 17 19:09:16 PDT 2009</t>
  </si>
  <si>
    <t xml:space="preserve">@irrationallogic Just logged in. Hitched with my mom coming in to the office; hence I was late. </t>
  </si>
  <si>
    <t>Wed Jun 17 19:09:17 PDT 2009</t>
  </si>
  <si>
    <t>xokayy</t>
  </si>
  <si>
    <t xml:space="preserve">@jaaayjaaay12 haha yaayy! i got some too! now it's gonna rain for the next 5 days </t>
  </si>
  <si>
    <t xml:space="preserve">@minauderie Well, we're twins, remember? So probably. </t>
  </si>
  <si>
    <t xml:space="preserve">@MiguelSeagull i can't message for a bit i've got to deal with something </t>
  </si>
  <si>
    <t>Wed Jun 17 19:09:18 PDT 2009</t>
  </si>
  <si>
    <t>TelloJello13</t>
  </si>
  <si>
    <t xml:space="preserve">logging off      </t>
  </si>
  <si>
    <t>Wed Jun 17 19:09:20 PDT 2009</t>
  </si>
  <si>
    <t>cpanayotti</t>
  </si>
  <si>
    <t xml:space="preserve">i want a new camera </t>
  </si>
  <si>
    <t>Wed Jun 17 19:09:21 PDT 2009</t>
  </si>
  <si>
    <t xml:space="preserve">@Luvybear7 Oh! well i didnt get it! </t>
  </si>
  <si>
    <t>Wed Jun 17 19:09:24 PDT 2009</t>
  </si>
  <si>
    <t xml:space="preserve">lookin 4 sumthin to watch on tv not many choices </t>
  </si>
  <si>
    <t>@manthigh81 &amp;lt;333333  I'm sorry.</t>
  </si>
  <si>
    <t>Wed Jun 17 19:09:26 PDT 2009</t>
  </si>
  <si>
    <t xml:space="preserve">@kaceHOOD awwww I will miss u </t>
  </si>
  <si>
    <t xml:space="preserve">@laplacefrostop *sigh* Mine updated but having issues with it not wanting to reactivate my phone </t>
  </si>
  <si>
    <t>Ok to sleep I go. Can't wait to not feel like I've run 50 miles uphill.  TWUGS TWUGS TWUGS TWUGS TWUGS TWUGS TWUGS TWUGS TWUGS TWUGS</t>
  </si>
  <si>
    <t>Wed Jun 17 19:09:27 PDT 2009</t>
  </si>
  <si>
    <t>lola0507</t>
  </si>
  <si>
    <t>@cryssie22 lolol deg u figured it out  i was too shy admit it</t>
  </si>
  <si>
    <t>Wed Jun 17 19:09:30 PDT 2009</t>
  </si>
  <si>
    <t xml:space="preserve">ohhhh goshhh i reallyyyy don't feel well at all! </t>
  </si>
  <si>
    <t xml:space="preserve">Pre-ordering my new iPhone caused my data plan to be cancelled so will have to deal with paperwork to clear it up. </t>
  </si>
  <si>
    <t>@hospitaltown  *hugs*</t>
  </si>
  <si>
    <t>Wed Jun 17 19:09:31 PDT 2009</t>
  </si>
  <si>
    <t xml:space="preserve">just said goodbye to her fiance </t>
  </si>
  <si>
    <t>Wed Jun 17 19:09:32 PDT 2009</t>
  </si>
  <si>
    <t>killacolby868</t>
  </si>
  <si>
    <t xml:space="preserve">My Wii stopped working today </t>
  </si>
  <si>
    <t>@mcscribe bro @ my aunty's family service, her sister (my aunty) had a heart attack &amp;amp; died ryt dere  but datz life eh Gotta keep on movin</t>
  </si>
  <si>
    <t>Wed Jun 17 19:09:33 PDT 2009</t>
  </si>
  <si>
    <t xml:space="preserve">@FirstDigg Whats it for. I'm outta the loop. As usual </t>
  </si>
  <si>
    <t>Wed Jun 17 19:09:36 PDT 2009</t>
  </si>
  <si>
    <t xml:space="preserve">I'm going to miss The Unusuals. </t>
  </si>
  <si>
    <t>Wed Jun 17 19:09:38 PDT 2009</t>
  </si>
  <si>
    <t>CapdanMyCapdan</t>
  </si>
  <si>
    <t xml:space="preserve">Arturo's tweets are starting to confuse/scare me </t>
  </si>
  <si>
    <t>Wed Jun 17 19:09:39 PDT 2009</t>
  </si>
  <si>
    <t xml:space="preserve">I wish it would stop raining. I'm ready for the sun. I want to tan. </t>
  </si>
  <si>
    <t xml:space="preserve">@Marymacstudios No I never have. I want one, though, but Millhouse would EAT em   </t>
  </si>
  <si>
    <t>Wed Jun 17 19:09:41 PDT 2009</t>
  </si>
  <si>
    <t>Shleprok34</t>
  </si>
  <si>
    <t xml:space="preserve">Has decided not to pursue his case against Aegis. I really had them by the nuts too... </t>
  </si>
  <si>
    <t>Wed Jun 17 19:09:43 PDT 2009</t>
  </si>
  <si>
    <t>leahshafi</t>
  </si>
  <si>
    <t xml:space="preserve">wants to watch angels and demons..... </t>
  </si>
  <si>
    <t xml:space="preserve">rest in peace </t>
  </si>
  <si>
    <t>Wed Jun 17 19:09:42 PDT 2009</t>
  </si>
  <si>
    <t>KieraVoyle</t>
  </si>
  <si>
    <t xml:space="preserve">Colette hurry up and get your laptop fixed </t>
  </si>
  <si>
    <t>Wed Jun 17 19:09:46 PDT 2009</t>
  </si>
  <si>
    <t>guitar! &amp;lt;3 ((not mine  ))</t>
  </si>
  <si>
    <t>littlelaiken</t>
  </si>
  <si>
    <t xml:space="preserve">2 more outs and we're going home </t>
  </si>
  <si>
    <t>Wed Jun 17 19:09:48 PDT 2009</t>
  </si>
  <si>
    <t>@wildrose76 i'm praying this is the case Gerri. Jesus wouldnt that be the ish if my BF blocked me?  I'd cry for days!</t>
  </si>
  <si>
    <t xml:space="preserve">@AIPChristina Thanks </t>
  </si>
  <si>
    <t xml:space="preserve">@BearTwinsMom uh oh.....bad news? </t>
  </si>
  <si>
    <t>Wed Jun 17 19:09:49 PDT 2009</t>
  </si>
  <si>
    <t>abisantos</t>
  </si>
  <si>
    <t xml:space="preserve">sooo sleepy. dont want to be at work but i still have 2 hours left. tummyache </t>
  </si>
  <si>
    <t>Wed Jun 17 19:09:50 PDT 2009</t>
  </si>
  <si>
    <t>babanugee</t>
  </si>
  <si>
    <t>@Sammm1777 It this is about what I think it's about...I'm a little sad.    But wish you guys BOTH the best!!!</t>
  </si>
  <si>
    <t xml:space="preserve">Just changed moms surgical dressing again, maybe she shouldve waited till the painkillers worked </t>
  </si>
  <si>
    <t>Wed Jun 17 19:09:52 PDT 2009</t>
  </si>
  <si>
    <t>JPegula</t>
  </si>
  <si>
    <t>Foot doctor tomorrow  final verdict is.....</t>
  </si>
  <si>
    <t>Loved the chin up machine but not digging the tiny calluses on my hands. Fail  lol #fb</t>
  </si>
  <si>
    <t>Wed Jun 17 19:09:53 PDT 2009</t>
  </si>
  <si>
    <t xml:space="preserve">Good God it's hot as balls </t>
  </si>
  <si>
    <t>Wed Jun 17 19:09:54 PDT 2009</t>
  </si>
  <si>
    <t xml:space="preserve">http://i44.tinypic.com/110j49g.jpg *sigh* i think this is the closest wooyoung and junho will be at stripping for now </t>
  </si>
  <si>
    <t>is in need of sum inspiration  i jus realized i only have time for School, Work, Study, Sleep, Repeat...where does inspiration fit in?</t>
  </si>
  <si>
    <t xml:space="preserve">@KarenAlloy gah and i just woke up </t>
  </si>
  <si>
    <t>Wed Jun 17 19:10:01 PDT 2009</t>
  </si>
  <si>
    <t>LiamKyle</t>
  </si>
  <si>
    <t xml:space="preserve">Forgot to take note of all my jailbroken apps &amp;amp; settings before I updated to OS 3.0. I miss my custom msg sound </t>
  </si>
  <si>
    <t>bee345</t>
  </si>
  <si>
    <t>Wed Jun 17 19:10:06 PDT 2009</t>
  </si>
  <si>
    <t>whatuprob</t>
  </si>
  <si>
    <t xml:space="preserve">just heard gunshots at dundas &amp;amp; brock #IloveToronto </t>
  </si>
  <si>
    <t>Wed Jun 17 19:10:09 PDT 2009</t>
  </si>
  <si>
    <t>Becca had to leave  sooo dumb!</t>
  </si>
  <si>
    <t xml:space="preserve">someone please do an intervention for me for dying my hair </t>
  </si>
  <si>
    <t>mgalica</t>
  </si>
  <si>
    <t xml:space="preserve">I just looked up to see everyone had left the office without me noticing </t>
  </si>
  <si>
    <t>Wed Jun 17 19:10:11 PDT 2009</t>
  </si>
  <si>
    <t xml:space="preserve">@MattReeves17 i'm trying too,but it's like she doesn't want us to see her updates! </t>
  </si>
  <si>
    <t>girl_mostwanted</t>
  </si>
  <si>
    <t xml:space="preserve">woow thanks for this site well i not much friends </t>
  </si>
  <si>
    <t xml:space="preserve">@Redpix22 fraid not </t>
  </si>
  <si>
    <t>Wed Jun 17 19:10:13 PDT 2009</t>
  </si>
  <si>
    <t>OH: FML jeanette mccurdy from iCarly is almost 3 months older than me  http://tinyurl.com/ksp9z6</t>
  </si>
  <si>
    <t>Wed Jun 17 19:10:16 PDT 2009</t>
  </si>
  <si>
    <t>joleva75</t>
  </si>
  <si>
    <t>I'll be glad when the house cools off  I wish I could get a new AC unit.</t>
  </si>
  <si>
    <t>uclafan88</t>
  </si>
  <si>
    <t xml:space="preserve">Trying to tweet from twitterberry </t>
  </si>
  <si>
    <t>Wed Jun 17 19:10:17 PDT 2009</t>
  </si>
  <si>
    <t>zstep</t>
  </si>
  <si>
    <t>Dammit  it's okay pigs, i still love you.</t>
  </si>
  <si>
    <t>Wed Jun 17 19:10:57 PDT 2009</t>
  </si>
  <si>
    <t xml:space="preserve">vitolio and asuka are my least fave couple... i just can't get into them </t>
  </si>
  <si>
    <t xml:space="preserve">anoyyed, getting bugged about school! and i feel sick in my stomach   </t>
  </si>
  <si>
    <t>Wed Jun 17 19:10:58 PDT 2009</t>
  </si>
  <si>
    <t>Christian_Bella</t>
  </si>
  <si>
    <t xml:space="preserve">just got home from Vacation Bible School! It has been so awesome! Only two more days left </t>
  </si>
  <si>
    <t>ShowMeJose</t>
  </si>
  <si>
    <t xml:space="preserve">How Dreadful, When I Finally Have A Chance, The Worst Of All Happens </t>
  </si>
  <si>
    <t>Wed Jun 17 19:10:59 PDT 2009</t>
  </si>
  <si>
    <t>KelitaM</t>
  </si>
  <si>
    <t xml:space="preserve">Why the hell am i watching hsm3??? theres nothing on tv </t>
  </si>
  <si>
    <t>Wed Jun 17 19:11:04 PDT 2009</t>
  </si>
  <si>
    <t xml:space="preserve">Off to have some cookie dough, then go to bed. My brain is exhaustedddddd </t>
  </si>
  <si>
    <t>Wed Jun 17 19:11:06 PDT 2009</t>
  </si>
  <si>
    <t>R4Coach</t>
  </si>
  <si>
    <t>House fell through today   Working with Joe Schrank in morning. A lot more appetizer sampling, shaking hands and kissing babies.</t>
  </si>
  <si>
    <t xml:space="preserve">@tpaoturpin Adam is a ROCK GOD. I wish I had gotten one of my questions thru, though. Sadness. </t>
  </si>
  <si>
    <t>Wed Jun 17 19:11:07 PDT 2009</t>
  </si>
  <si>
    <t xml:space="preserve">Don't have to be in the lab long tomorrow; I have a reaction going that takes supposedly 72 h.  Something may not be right with it though </t>
  </si>
  <si>
    <t>Wed Jun 17 19:11:08 PDT 2009</t>
  </si>
  <si>
    <t xml:space="preserve">Have bunny sitting all line up for the next few days. I'm going to miss Pancakes so much....even her ginormous claws </t>
  </si>
  <si>
    <t>Wed Jun 17 19:11:09 PDT 2009</t>
  </si>
  <si>
    <t>rachel_ariel</t>
  </si>
  <si>
    <t xml:space="preserve">@banaboogie I was in microecon too! but you were not in my class </t>
  </si>
  <si>
    <t>xXQueenRamsesXx</t>
  </si>
  <si>
    <t xml:space="preserve">GOODMORNING. didn't say goodnight last night. </t>
  </si>
  <si>
    <t>Wed Jun 17 19:11:10 PDT 2009</t>
  </si>
  <si>
    <t>Ate my last apple...  &amp;lt;---emily*</t>
  </si>
  <si>
    <t>Wed Jun 17 19:11:11 PDT 2009</t>
  </si>
  <si>
    <t>ZOMG! NOT ON-AIR Time for Microbiology  and water! and THORN I WANT ICE CREAM</t>
  </si>
  <si>
    <t>Wed Jun 17 19:11:14 PDT 2009</t>
  </si>
  <si>
    <t>sdqali</t>
  </si>
  <si>
    <t>Packing up stuff to go home !   Gonna miss CET !</t>
  </si>
  <si>
    <t>xJordanxoxo</t>
  </si>
  <si>
    <t xml:space="preserve">so im going to fail the bio regents tomorrow </t>
  </si>
  <si>
    <t>Watching the My Blood Valentine remake.  What the fuck is this crap?  Who the fuck thought this was a good idea?</t>
  </si>
  <si>
    <t>Wed Jun 17 19:11:15 PDT 2009</t>
  </si>
  <si>
    <t>mkottick</t>
  </si>
  <si>
    <t xml:space="preserve">Ok! I have A LOT of DVD's  Rearranging my entire collection </t>
  </si>
  <si>
    <t>@tiggsintexas me, too.      I'm almost always working on something....  tweeting to stay sane (or maybe it keeps me insane)</t>
  </si>
  <si>
    <t>Wed Jun 17 19:11:16 PDT 2009</t>
  </si>
  <si>
    <t xml:space="preserve">I am in an endless loop of agreeing to iTunes terms and conditions on the iPhone, but not being able to update anything. </t>
  </si>
  <si>
    <t xml:space="preserve">@KeannaCasey I said that 5 times and i didnt get kicked </t>
  </si>
  <si>
    <t>Wed Jun 17 19:11:18 PDT 2009</t>
  </si>
  <si>
    <t xml:space="preserve">Argggg movies take way too long to download from limewire </t>
  </si>
  <si>
    <t>Wed Jun 17 19:11:20 PDT 2009</t>
  </si>
  <si>
    <t>tiffibean13</t>
  </si>
  <si>
    <t>No one will go for wings with me  I wish Susie was here...I bet she'd go with me...</t>
  </si>
  <si>
    <t>Wed Jun 17 19:11:22 PDT 2009</t>
  </si>
  <si>
    <t>@devobrown worst part of working again - - - - missing your show  i'mma hafta bring in headphones to the office</t>
  </si>
  <si>
    <t>DSTDIVAE</t>
  </si>
  <si>
    <t xml:space="preserve">Just got back from the cemetary. Happy Birthday Lloyd Mitchell Jr. And may you Rest In Peace. Gone but never forgotten. </t>
  </si>
  <si>
    <t>Wed Jun 17 19:11:25 PDT 2009</t>
  </si>
  <si>
    <t>cyncor73</t>
  </si>
  <si>
    <t xml:space="preserve">missing my little boy like crazy </t>
  </si>
  <si>
    <t>Wed Jun 17 19:11:26 PDT 2009</t>
  </si>
  <si>
    <t>@littlerenae fuck you for being out of school already  i have 2 more days of internal FML</t>
  </si>
  <si>
    <t>Cro1983</t>
  </si>
  <si>
    <t xml:space="preserve">at home, doing some homework. Posted to my 2 my sis, and air on yahoo. looking at the textbook but not wanting to read it </t>
  </si>
  <si>
    <t>Wed Jun 17 19:11:28 PDT 2009</t>
  </si>
  <si>
    <t>homw need good weatr for tomoral so that i can go the the bach with a hottie that is gay  but hot lol and kidda likes me lol random</t>
  </si>
  <si>
    <t>DiaryofJennMo</t>
  </si>
  <si>
    <t xml:space="preserve"> I just need an opportunity.</t>
  </si>
  <si>
    <t>Wed Jun 17 19:11:30 PDT 2009</t>
  </si>
  <si>
    <t xml:space="preserve">@ms702 yep - sucky </t>
  </si>
  <si>
    <t>donnieniehoff</t>
  </si>
  <si>
    <t xml:space="preserve">unable to audition for 'Idol' after all.. unavoidable circumstances </t>
  </si>
  <si>
    <t>Wed Jun 17 19:11:31 PDT 2009</t>
  </si>
  <si>
    <t xml:space="preserve">@HippieKrissy it now went to voice mail with out it ringing! </t>
  </si>
  <si>
    <t>Wed Jun 17 19:11:33 PDT 2009</t>
  </si>
  <si>
    <t>mistamacmusic</t>
  </si>
  <si>
    <t>@platinumpusse69 Aw  Sis I miss you 2 ... We gone make it do what it do I promise...</t>
  </si>
  <si>
    <t xml:space="preserve">@WSOPLive the live feed on pkr is slowly dieing </t>
  </si>
  <si>
    <t>Wed Jun 17 19:11:35 PDT 2009</t>
  </si>
  <si>
    <t>marydee123</t>
  </si>
  <si>
    <t xml:space="preserve">i'm terrified! i dont want to do that training tomorow! i barely know anyone! i dont know what they will make me do! i'm scared </t>
  </si>
  <si>
    <t>rmflores</t>
  </si>
  <si>
    <t xml:space="preserve">@mgenevievef you dont return messages do you ? </t>
  </si>
  <si>
    <t>Wed Jun 17 19:11:36 PDT 2009</t>
  </si>
  <si>
    <t xml:space="preserve">@allthatglitrs21 sad thing is, i live next to pasadena. it sucks cause i cant go cause there isnt any $ </t>
  </si>
  <si>
    <t>Wed Jun 17 19:11:38 PDT 2009</t>
  </si>
  <si>
    <t>qtjaz</t>
  </si>
  <si>
    <t xml:space="preserve">thinking about my love life and why id I really know what love means!!!!!!!!! </t>
  </si>
  <si>
    <t>Wed Jun 17 19:11:40 PDT 2009</t>
  </si>
  <si>
    <t>Holliday10</t>
  </si>
  <si>
    <t>Ah . . Brian and Hope are moving  well at least we will see them one more time on there way out of Oregon.</t>
  </si>
  <si>
    <t>Wed Jun 17 19:11:44 PDT 2009</t>
  </si>
  <si>
    <t>gotrainspotting</t>
  </si>
  <si>
    <t>twitter and myspace have stolen my soul  watching poa.</t>
  </si>
  <si>
    <t xml:space="preserve">@chalupaaaas i miss you more caroooolineeee </t>
  </si>
  <si>
    <t xml:space="preserve">Cleaning city grime/rain/mud off of my blinds. Yep just got home to find my windows were open during the storms </t>
  </si>
  <si>
    <t>alejabuchelli</t>
  </si>
  <si>
    <t xml:space="preserve">what a shame! </t>
  </si>
  <si>
    <t>Wed Jun 17 19:11:45 PDT 2009</t>
  </si>
  <si>
    <t>gregcolombo</t>
  </si>
  <si>
    <t>@gresco Yeah, I tried a few times &amp;amp; never got past page 2    http://ow.ly/eGLM</t>
  </si>
  <si>
    <t xml:space="preserve">@anamusinghat omg me too </t>
  </si>
  <si>
    <t>Wed Jun 17 19:11:46 PDT 2009</t>
  </si>
  <si>
    <t>EmilieeNHL</t>
  </si>
  <si>
    <t xml:space="preserve">Taking a shower --&amp;gt; no more csi </t>
  </si>
  <si>
    <t xml:space="preserve">@RuthOUTspoken awwwwww </t>
  </si>
  <si>
    <t xml:space="preserve">@deemui why did Mel remove me from her Twitter????   </t>
  </si>
  <si>
    <t>Wed Jun 17 19:11:47 PDT 2009</t>
  </si>
  <si>
    <t>maihaidang</t>
  </si>
  <si>
    <t xml:space="preserve">Mua máº¥y cuá»‘n sÃ¡ch vÃ  2 cÃ¡i Ä‘Ã¹i cá»«u xong, bÃ¢y giá»? khÃ´ng cÃ²n bÃ¡nh mÃ¬ mÃ  Äƒn </t>
  </si>
  <si>
    <t>getting off the laptop. it's about to go dead       but i'll tweet from my phone if anything amazingly halarious happens.lol.</t>
  </si>
  <si>
    <t>Wed Jun 17 19:11:48 PDT 2009</t>
  </si>
  <si>
    <t xml:space="preserve">@WoahOhJessica I twitpic'd it! &amp;amp; neverminddd I got a B not a B+ </t>
  </si>
  <si>
    <t>Wed Jun 17 19:11:49 PDT 2009</t>
  </si>
  <si>
    <t>VnyK</t>
  </si>
  <si>
    <t xml:space="preserve">waiting him! ooohh i miss him terribly! </t>
  </si>
  <si>
    <t xml:space="preserve">Why makes things bad when they're good? </t>
  </si>
  <si>
    <t>Wed Jun 17 19:11:50 PDT 2009</t>
  </si>
  <si>
    <t>bijouboutique</t>
  </si>
  <si>
    <t>@KatyLinda oh no  i thought both would be cool - guess i'm not cool w/ the 4yr olds lol</t>
  </si>
  <si>
    <t xml:space="preserve">@theineffabelle Glad to hear you're doing better. Oxygen is scary shit </t>
  </si>
  <si>
    <t>Wed Jun 17 19:11:51 PDT 2009</t>
  </si>
  <si>
    <t>@agup15 TIM TAMS ARE SO FTW! And aww  more pics need to be green.</t>
  </si>
  <si>
    <t xml:space="preserve">@k_zulu U know?  I can't tell u how many experiments I've ruined trying to follow ya'll tweets.  Twitter jacks up my productivity </t>
  </si>
  <si>
    <t>Wed Jun 17 19:11:53 PDT 2009</t>
  </si>
  <si>
    <t xml:space="preserve">@Mad_Gab Well, I'm sorry. I just get scared of E losing you to another E other. I'm sorry. </t>
  </si>
  <si>
    <t xml:space="preserve">Im lonely. </t>
  </si>
  <si>
    <t>ShawneeSimmons</t>
  </si>
  <si>
    <t xml:space="preserve">Wtheck is up with twitter?? Can't view my friends timeline!! Haaaaaaaaa (scream) there goes my night </t>
  </si>
  <si>
    <t>Wed Jun 17 19:11:55 PDT 2009</t>
  </si>
  <si>
    <t xml:space="preserve">@barcodeguy i don't think there is a search. i wish there was </t>
  </si>
  <si>
    <t>Wed Jun 17 19:11:56 PDT 2009</t>
  </si>
  <si>
    <t>shershegirl</t>
  </si>
  <si>
    <t xml:space="preserve">samson has been licking so much that one side of his tongue is bright red </t>
  </si>
  <si>
    <t xml:space="preserve">not feeling so hot right now . </t>
  </si>
  <si>
    <t>Wed Jun 17 19:11:57 PDT 2009</t>
  </si>
  <si>
    <t>Last day of nightschool!!   Free cookies yay!!! Haha fatass!</t>
  </si>
  <si>
    <t>Wed Jun 17 19:11:59 PDT 2009</t>
  </si>
  <si>
    <t xml:space="preserve">@iEllie Ah, damn. Wishing my iPod touch had Bluetooth. Why didn't they add it to the first gen in the first place? </t>
  </si>
  <si>
    <t xml:space="preserve">grr at having problems setting up my website to host wordpress </t>
  </si>
  <si>
    <t>gingerpye103</t>
  </si>
  <si>
    <t xml:space="preserve">omg my life has no purpose anymore </t>
  </si>
  <si>
    <t>Wed Jun 17 19:12:00 PDT 2009</t>
  </si>
  <si>
    <t xml:space="preserve">@DWslipsnhipsgrl That's why I'm missing out on tomorrow night...can't get out of work!  </t>
  </si>
  <si>
    <t>MARCUSdH</t>
  </si>
  <si>
    <t xml:space="preserve">@Anointed365 yea real sad </t>
  </si>
  <si>
    <t>Wed Jun 17 19:12:05 PDT 2009</t>
  </si>
  <si>
    <t>TwinNorthern</t>
  </si>
  <si>
    <t xml:space="preserve">watching Astros game and suffering. </t>
  </si>
  <si>
    <t>@Lunsford Thinking of you.  Bad news all around.</t>
  </si>
  <si>
    <t>Wed Jun 17 19:12:07 PDT 2009</t>
  </si>
  <si>
    <t xml:space="preserve">Frick! The place is closed </t>
  </si>
  <si>
    <t>Wed Jun 17 19:12:08 PDT 2009</t>
  </si>
  <si>
    <t xml:space="preserve">@mrsardali Awww, Hon! We've all been there. It's never easy. </t>
  </si>
  <si>
    <t>Seanzilla82</t>
  </si>
  <si>
    <t>Just cut up my 2,700 dollar pool I got 2 years ago  one of the kids tossed a ball in the pool and the dog ripped up the side tryn 2 get it</t>
  </si>
  <si>
    <t>Wed Jun 17 19:12:09 PDT 2009</t>
  </si>
  <si>
    <t>silentmark</t>
  </si>
  <si>
    <t xml:space="preserve">@VoteKayla need you </t>
  </si>
  <si>
    <t>Wed Jun 17 19:12:11 PDT 2009</t>
  </si>
  <si>
    <t>WhitNJosh</t>
  </si>
  <si>
    <t>Jus got back from the pool.. it was fun.. but i kicked josh in the eye  oops!</t>
  </si>
  <si>
    <t>Wed Jun 17 19:12:12 PDT 2009</t>
  </si>
  <si>
    <t xml:space="preserve">@Erocc youtube it papa, I just saw it right now. Its the end of the world </t>
  </si>
  <si>
    <t>Wed Jun 17 19:12:13 PDT 2009</t>
  </si>
  <si>
    <t>saratallard</t>
  </si>
  <si>
    <t xml:space="preserve">workin' like a dog. </t>
  </si>
  <si>
    <t>Wed Jun 17 19:12:14 PDT 2009</t>
  </si>
  <si>
    <t>TealOrchid</t>
  </si>
  <si>
    <t>@Wipeout Missed the entire show due to the news channel talking the whole hour about a storm south east of here...   is there a repeat?</t>
  </si>
  <si>
    <t>Wed Jun 17 19:12:15 PDT 2009</t>
  </si>
  <si>
    <t>Exhausted and I don't like it   I want a vacation please.</t>
  </si>
  <si>
    <t>Still awake, I can't get to sleep!  Big exam tomorrow</t>
  </si>
  <si>
    <t>Wed Jun 17 19:12:48 PDT 2009</t>
  </si>
  <si>
    <t>Jenn_Ay_Nay</t>
  </si>
  <si>
    <t xml:space="preserve">sleepy, burning up, and headache ughhh sux sux sux </t>
  </si>
  <si>
    <t>@jonrobert please dont pass out! I will seriously cry.  stupid mosquitos! West Nile Junkies with nothing better to do than to bite us! :O</t>
  </si>
  <si>
    <t>Wed Jun 17 19:12:49 PDT 2009</t>
  </si>
  <si>
    <t>RobLane</t>
  </si>
  <si>
    <t xml:space="preserve">Almost two years to the day and my MacBook Pro appears to have died. Black screen, won't boot </t>
  </si>
  <si>
    <t xml:space="preserve">I can't stand this. </t>
  </si>
  <si>
    <t>Wed Jun 17 19:12:51 PDT 2009</t>
  </si>
  <si>
    <t>@LOPchelle  I really hope you feel better soon!!</t>
  </si>
  <si>
    <t>Wed Jun 17 19:12:52 PDT 2009</t>
  </si>
  <si>
    <t>brall</t>
  </si>
  <si>
    <t xml:space="preserve">I am excited to have someone else in the office with me finally @fuelinggood but it won't last long </t>
  </si>
  <si>
    <t xml:space="preserve">uhoh... pants starting to split - either too many nachoes or shoddy stitching - I blame the latter. </t>
  </si>
  <si>
    <t>Wed Jun 17 19:12:53 PDT 2009</t>
  </si>
  <si>
    <t>mlcastle</t>
  </si>
  <si>
    <t xml:space="preserve">@TheEllenShow I don't have TBS (nor can I get it here in Canada) </t>
  </si>
  <si>
    <t>Wed Jun 17 19:12:54 PDT 2009</t>
  </si>
  <si>
    <t xml:space="preserve">@fl0wbee hope you feel better baby </t>
  </si>
  <si>
    <t>Wed Jun 17 19:12:55 PDT 2009</t>
  </si>
  <si>
    <t>Jiddic</t>
  </si>
  <si>
    <t>Week left being 21.  gonna start lying about my age</t>
  </si>
  <si>
    <t xml:space="preserve">@heycourtneyy so saad aiding is over </t>
  </si>
  <si>
    <t>Wed Jun 17 19:12:58 PDT 2009</t>
  </si>
  <si>
    <t>knoxman2u</t>
  </si>
  <si>
    <t xml:space="preserve">got to keep the bod in shape so I have to go work out. want to look good for water skiing too. so far, not many have been there to notice </t>
  </si>
  <si>
    <t>Wed Jun 17 19:13:00 PDT 2009</t>
  </si>
  <si>
    <t>hallieeee</t>
  </si>
  <si>
    <t xml:space="preserve">hot as helllllll, my ac is still broken </t>
  </si>
  <si>
    <t>jeinselen</t>
  </si>
  <si>
    <t xml:space="preserve">@Ihnatko That's a very good point; the backyard mechanic vibe has lost some of its potency. </t>
  </si>
  <si>
    <t>Wed Jun 17 19:13:02 PDT 2009</t>
  </si>
  <si>
    <t>LucyJoosey</t>
  </si>
  <si>
    <t>@adammshankman I know  They are so adorable... And totally wear their heart on their sleeve; I just wanted to give them a hug!</t>
  </si>
  <si>
    <t xml:space="preserve">Having an absolute mare trying to sleep </t>
  </si>
  <si>
    <t>Wed Jun 17 19:13:05 PDT 2009</t>
  </si>
  <si>
    <t>This is Maddox Andrew !! He's too tired to play..   http://mypict.me/4dYz</t>
  </si>
  <si>
    <t>Wed Jun 17 19:13:07 PDT 2009</t>
  </si>
  <si>
    <t xml:space="preserve">saw one of the new Z4s pure sex, even though it was silver </t>
  </si>
  <si>
    <t>Wed Jun 17 19:13:09 PDT 2009</t>
  </si>
  <si>
    <t xml:space="preserve">&amp;quot;You must reach the rank of Consigliere (level 35) before the Godfather will authorize any travel to Cuba&amp;quot;. </t>
  </si>
  <si>
    <t xml:space="preserve">@peterfacinelli ok so i'm seeing some good numbers but my computer won't let me take a screen shot </t>
  </si>
  <si>
    <t>Wed Jun 17 19:13:10 PDT 2009</t>
  </si>
  <si>
    <t>BooBear6490</t>
  </si>
  <si>
    <t xml:space="preserve">why does it say I have 4 followers when it only shows 2 that makes me sad </t>
  </si>
  <si>
    <t>Wed Jun 17 19:13:12 PDT 2009</t>
  </si>
  <si>
    <t xml:space="preserve">Omg thats so sad </t>
  </si>
  <si>
    <t>Wed Jun 17 19:13:14 PDT 2009</t>
  </si>
  <si>
    <t>justinsearcy1</t>
  </si>
  <si>
    <t xml:space="preserve">We did different stuff! Like paint and go to the park. I was opened up to another side of dating. I kind of miss her. </t>
  </si>
  <si>
    <t>Wed Jun 17 19:13:15 PDT 2009</t>
  </si>
  <si>
    <t>bobbypen</t>
  </si>
  <si>
    <t xml:space="preserve">THERE'S NOTHING ON TV!!!! i saw this episode of The Game already </t>
  </si>
  <si>
    <t>Wed Jun 17 19:13:16 PDT 2009</t>
  </si>
  <si>
    <t>hellopuppet</t>
  </si>
  <si>
    <t xml:space="preserve">@TheEllenShow Hi Ellen and Kanye!  I bet you are having more fun than me-I'm doctoring a sunburn. </t>
  </si>
  <si>
    <t>Wed Jun 17 19:13:20 PDT 2009</t>
  </si>
  <si>
    <t>SceneGuyLover</t>
  </si>
  <si>
    <t xml:space="preserve">@scene_guy Don't you o.O me!!!! You did this </t>
  </si>
  <si>
    <t>Wed Jun 17 19:13:21 PDT 2009</t>
  </si>
  <si>
    <t xml:space="preserve">@Smokeroomsocial God I want so badly to move out and be able to decorate and mess up my own place. Too bad I won't be able to afford it </t>
  </si>
  <si>
    <t>Wed Jun 17 19:13:22 PDT 2009</t>
  </si>
  <si>
    <t>boyinshirt</t>
  </si>
  <si>
    <t xml:space="preserve">@Sharazard I agree </t>
  </si>
  <si>
    <t>Wed Jun 17 19:13:25 PDT 2009</t>
  </si>
  <si>
    <t>Sductive</t>
  </si>
  <si>
    <t xml:space="preserve">Is not having a good day today. </t>
  </si>
  <si>
    <t>justmeiguess</t>
  </si>
  <si>
    <t xml:space="preserve"> im sad about that</t>
  </si>
  <si>
    <t>DeerODeer</t>
  </si>
  <si>
    <t xml:space="preserve">3 baby hedgehogs now in care after being picked up by a dog </t>
  </si>
  <si>
    <t>Wed Jun 17 19:13:26 PDT 2009</t>
  </si>
  <si>
    <t xml:space="preserve">Grrr wtf! Left my room to take a pain pill and my son didn't answer my phone, missed @killakel25 call! </t>
  </si>
  <si>
    <t>Wed Jun 17 19:13:27 PDT 2009</t>
  </si>
  <si>
    <t xml:space="preserve">@KooKooKangaRoo I was going to come out for that but I have a wedding to go to that day. </t>
  </si>
  <si>
    <t>Wed Jun 17 19:13:28 PDT 2009</t>
  </si>
  <si>
    <t xml:space="preserve">I don't think Logic wants me remixing songs tonight. </t>
  </si>
  <si>
    <t>Wed Jun 17 19:13:30 PDT 2009</t>
  </si>
  <si>
    <t>OBXbebe</t>
  </si>
  <si>
    <t>it started to rain on me  i had to quit runnin</t>
  </si>
  <si>
    <t>Wed Jun 17 19:13:31 PDT 2009</t>
  </si>
  <si>
    <t xml:space="preserve">Having to slum it at a Hampton Inn. I usually whine about no TiVo. This room doesn't even have a bathtub. </t>
  </si>
  <si>
    <t>Wed Jun 17 19:13:32 PDT 2009</t>
  </si>
  <si>
    <t>yourdeity</t>
  </si>
  <si>
    <t>wants more 360 Microsoft points  meow.</t>
  </si>
  <si>
    <t>themicawber</t>
  </si>
  <si>
    <t xml:space="preserve">@TroyStith Hahaha! My Twitter account is so busted! I can't even get a pic to upload on Twitpic. Booooo urns! Sorry Troy...no sneak peek </t>
  </si>
  <si>
    <t>Wed Jun 17 19:13:34 PDT 2009</t>
  </si>
  <si>
    <t xml:space="preserve">when does &amp;quot;Prjct Rnwy&amp;quot; start up? I'm kinda not even giving this Fashion Show a chance.luv Kelly don't get me wrng,but miss Heidi  and Tim </t>
  </si>
  <si>
    <t>barelylistening</t>
  </si>
  <si>
    <t xml:space="preserve">Day started all wrong..ended the same way </t>
  </si>
  <si>
    <t>Wed Jun 17 19:13:36 PDT 2009</t>
  </si>
  <si>
    <t xml:space="preserve">@iamthesinger </t>
  </si>
  <si>
    <t>Wed Jun 17 19:13:39 PDT 2009</t>
  </si>
  <si>
    <t>Thanks to @icblues I am now remembering the times when I still play KOF. Want  http://community.livejournal.com/kingoffighters/</t>
  </si>
  <si>
    <t>Wed Jun 17 19:13:40 PDT 2009</t>
  </si>
  <si>
    <t xml:space="preserve">@ownager you can just download it like I did. You need the latest version anyways and I just installed it and deleted. </t>
  </si>
  <si>
    <t>Someone please bring me damn ice cream! I'm dying here  haha</t>
  </si>
  <si>
    <t>Wed Jun 17 19:13:41 PDT 2009</t>
  </si>
  <si>
    <t xml:space="preserve">Just dropped and broke half the bowls in the kitchen. </t>
  </si>
  <si>
    <t>Wed Jun 17 19:13:43 PDT 2009</t>
  </si>
  <si>
    <t xml:space="preserve">@jimjonescapo where my tee </t>
  </si>
  <si>
    <t>Wed Jun 17 19:13:44 PDT 2009</t>
  </si>
  <si>
    <t xml:space="preserve">On days like this when I need direction and 2 have an open honest no judgement convo w/ some1 I really miss Big Will. </t>
  </si>
  <si>
    <t>Wed Jun 17 19:13:46 PDT 2009</t>
  </si>
  <si>
    <t>mattmacrae</t>
  </si>
  <si>
    <t xml:space="preserve">Tomorrow is the last day that my local Starbucks is open. I have to travel an extra 4 minutes now to get an iced mocha. </t>
  </si>
  <si>
    <t>Mollyworld</t>
  </si>
  <si>
    <t xml:space="preserve">just heard on the news it's supposed to be 90 something degrees in CLT tomorrow...yikes. </t>
  </si>
  <si>
    <t>Wed Jun 17 19:13:47 PDT 2009</t>
  </si>
  <si>
    <t xml:space="preserve">94' and possible thunder storms. awesome. i miss san diego all ready </t>
  </si>
  <si>
    <t>Wed Jun 17 19:13:48 PDT 2009</t>
  </si>
  <si>
    <t>DIONE101</t>
  </si>
  <si>
    <t xml:space="preserve">Hursh!!! Im just keeping it real!!! R&amp;amp;B music sucks ass right about now. I cant relate.  </t>
  </si>
  <si>
    <t xml:space="preserve">Wishing Allen was home!  </t>
  </si>
  <si>
    <t>Wed Jun 17 19:13:50 PDT 2009</t>
  </si>
  <si>
    <t>heybelinda</t>
  </si>
  <si>
    <t xml:space="preserve">128kbps, really?  Sounds more like 96kbps that you transcoded! I hate when people leak albums of poor quality. </t>
  </si>
  <si>
    <t>@ByblosConn Just the same as the Phillies. Loss  AGH!</t>
  </si>
  <si>
    <t>Wed Jun 17 19:13:52 PDT 2009</t>
  </si>
  <si>
    <t xml:space="preserve">why isn't in plain sight on demand yet? </t>
  </si>
  <si>
    <t>Wed Jun 17 19:13:53 PDT 2009</t>
  </si>
  <si>
    <t>cathyfletcher</t>
  </si>
  <si>
    <t xml:space="preserve">back from Blue Sky, but my home smells like bad kitty litter &amp;amp; the only one that has a cat around here lives downstairs </t>
  </si>
  <si>
    <t>Wed Jun 17 19:13:54 PDT 2009</t>
  </si>
  <si>
    <t>Dooane</t>
  </si>
  <si>
    <t xml:space="preserve">Is listening to 80s on 8 on XM satellite radio! This joint is sick! The 80s was so great! I miss it </t>
  </si>
  <si>
    <t>Jonnii_123</t>
  </si>
  <si>
    <t xml:space="preserve">Doesnt feel well at all </t>
  </si>
  <si>
    <t>Wed Jun 17 19:13:56 PDT 2009</t>
  </si>
  <si>
    <t>ollielowe</t>
  </si>
  <si>
    <t xml:space="preserve">Christian Studies is the greatest </t>
  </si>
  <si>
    <t>Wed Jun 17 19:14:01 PDT 2009</t>
  </si>
  <si>
    <t>dolphinnia</t>
  </si>
  <si>
    <t xml:space="preserve">Yay! I have eggs now, now I have to wait til tomorrow to make it. </t>
  </si>
  <si>
    <t>Wed Jun 17 19:14:05 PDT 2009</t>
  </si>
  <si>
    <t>priankaoke</t>
  </si>
  <si>
    <t xml:space="preserve">I miss high school and friends </t>
  </si>
  <si>
    <t>Wed Jun 17 19:14:07 PDT 2009</t>
  </si>
  <si>
    <t>lea2244</t>
  </si>
  <si>
    <t xml:space="preserve">@princesskitten i'm waiting for brittany she went to the neighbors to see if they can give her a ride.. so much for leaving at 10pm </t>
  </si>
  <si>
    <t>Wed Jun 17 19:14:08 PDT 2009</t>
  </si>
  <si>
    <t>uhohxkate</t>
  </si>
  <si>
    <t xml:space="preserve">Fml. I didnt get the necklace </t>
  </si>
  <si>
    <t>Wed Jun 17 19:14:09 PDT 2009</t>
  </si>
  <si>
    <t>CalendarGirl09</t>
  </si>
  <si>
    <t xml:space="preserve">@jane__ I just feel bad because I know you miss him. I'd be sad if I didn't get to see mine for two days. </t>
  </si>
  <si>
    <t>Wed Jun 17 19:14:10 PDT 2009</t>
  </si>
  <si>
    <t>@mszjoycii aww  im sure didnt do that bad!</t>
  </si>
  <si>
    <t>Wed Jun 17 19:14:12 PDT 2009</t>
  </si>
  <si>
    <t xml:space="preserve">@mississippiDAWN is ceaser salad cool? </t>
  </si>
  <si>
    <t>Wed Jun 17 19:14:15 PDT 2009</t>
  </si>
  <si>
    <t>there is no chocolate in my house     THERE IS NO CHOCOLATE IN MY HOUSE! WHAT IS THIS MADNESS OH MY GOD I NEED CHOCOLATE</t>
  </si>
  <si>
    <t>Ascendancy_</t>
  </si>
  <si>
    <t>my blackberrys trackball broke  i should get a new one tomorrow though</t>
  </si>
  <si>
    <t>Wed Jun 17 19:14:16 PDT 2009</t>
  </si>
  <si>
    <t>libsterrrr</t>
  </si>
  <si>
    <t xml:space="preserve">wishes she were going to (HED) P.E. </t>
  </si>
  <si>
    <t>Wed Jun 17 19:14:18 PDT 2009</t>
  </si>
  <si>
    <t>Face it Network Marketing and be tough   LOOK A THIS - we are doing! http://tinyurl.com/nvgoc8</t>
  </si>
  <si>
    <t>Wed Jun 17 19:14:19 PDT 2009</t>
  </si>
  <si>
    <t xml:space="preserve">@IsabelSantiago so weird i cant dm you </t>
  </si>
  <si>
    <t>Wed Jun 17 19:15:02 PDT 2009</t>
  </si>
  <si>
    <t>Jlo22190</t>
  </si>
  <si>
    <t xml:space="preserve">he just came home? i dun get it?? </t>
  </si>
  <si>
    <t>Wed Jun 17 19:15:03 PDT 2009</t>
  </si>
  <si>
    <t>Wed Jun 17 19:15:04 PDT 2009</t>
  </si>
  <si>
    <t xml:space="preserve"> bummer. .. what happened to wednesday nights??</t>
  </si>
  <si>
    <t>Wed Jun 17 19:15:05 PDT 2009</t>
  </si>
  <si>
    <t>mankylank</t>
  </si>
  <si>
    <t xml:space="preserve">Unfortunately installing an operating system in a virtual machine does not count as studying for my operating systems exam </t>
  </si>
  <si>
    <t>Wed Jun 17 19:15:06 PDT 2009</t>
  </si>
  <si>
    <t>rohanmathur</t>
  </si>
  <si>
    <t xml:space="preserve">The Utopia is ending </t>
  </si>
  <si>
    <t>Wed Jun 17 19:15:10 PDT 2009</t>
  </si>
  <si>
    <t xml:space="preserve">@Young_Rackem Awwww mannn... ii wanna swim </t>
  </si>
  <si>
    <t>richsinn</t>
  </si>
  <si>
    <t>Hahahahahah. Wait @quenchin, &amp;quot;pest control&amp;quot; for the woodchucks? That's so sad   .</t>
  </si>
  <si>
    <t>Wed Jun 17 19:15:11 PDT 2009</t>
  </si>
  <si>
    <t>twanzilla</t>
  </si>
  <si>
    <t xml:space="preserve">So much for that.  Wow.  What a bomb. </t>
  </si>
  <si>
    <t>Wed Jun 17 19:15:14 PDT 2009</t>
  </si>
  <si>
    <t>xotakugaijinx</t>
  </si>
  <si>
    <t xml:space="preserve">@oxfordgirl  they were forced to remove green bands, appeared without them in second half. </t>
  </si>
  <si>
    <t xml:space="preserve">@TexDolly ... awww ... I want a follow too  </t>
  </si>
  <si>
    <t>Wed Jun 17 19:15:17 PDT 2009</t>
  </si>
  <si>
    <t>mad_moneyy</t>
  </si>
  <si>
    <t xml:space="preserve">hanging out; bed later I guess. Getting up to do laundry tmrw, then idk. Volleyball 6-8. i love summer, but this one sucks so far </t>
  </si>
  <si>
    <t>ashley1477</t>
  </si>
  <si>
    <t xml:space="preserve">@gokeygirl80 ..are you sure you are blocked lori? That seems odd... </t>
  </si>
  <si>
    <t>Wed Jun 17 19:15:18 PDT 2009</t>
  </si>
  <si>
    <t>thehalfcarl</t>
  </si>
  <si>
    <t xml:space="preserve">oh my gosh FGM is terrible </t>
  </si>
  <si>
    <t>agathalayne</t>
  </si>
  <si>
    <t>missed sytycd...going to wallow in bed and hopefully dream of the amazing dances that I didnt see  Banana Republic owes me...</t>
  </si>
  <si>
    <t>Wed Jun 17 19:15:19 PDT 2009</t>
  </si>
  <si>
    <t xml:space="preserve">Idontwannagotowoooooork  stupid airplanes. Stupid packages that make my hands nasty </t>
  </si>
  <si>
    <t>Wed Jun 17 19:15:20 PDT 2009</t>
  </si>
  <si>
    <t>R32NicoGTR</t>
  </si>
  <si>
    <t xml:space="preserve">wish i was in LA for the Laker parade </t>
  </si>
  <si>
    <t>Wed Jun 17 19:15:21 PDT 2009</t>
  </si>
  <si>
    <t>harajuku_lovers</t>
  </si>
  <si>
    <t>hitting the bed now...start wrk tom at 8  *yawn*</t>
  </si>
  <si>
    <t>Wed Jun 17 19:15:22 PDT 2009</t>
  </si>
  <si>
    <t>ten7</t>
  </si>
  <si>
    <t>is not eligible for an iPhone 3G S upgrade until December  Boo hoo... maybe there will be a slight upgrade by then? *cry*</t>
  </si>
  <si>
    <t>dailyireland</t>
  </si>
  <si>
    <t>@matthewkheafy I most definitely would if I lived there. Stupid Ireland being so far away  http://bit.ly/ddMCU</t>
  </si>
  <si>
    <t>Wed Jun 17 19:15:24 PDT 2009</t>
  </si>
  <si>
    <t>poh1986</t>
  </si>
  <si>
    <t xml:space="preserve">Damn... Long spoil the laptop and leaving me with nothing.. Still got to go and get it repaired </t>
  </si>
  <si>
    <t>Wed Jun 17 19:15:27 PDT 2009</t>
  </si>
  <si>
    <t xml:space="preserve">@mikejayy my ipod gave me its last day </t>
  </si>
  <si>
    <t>Wed Jun 17 19:15:25 PDT 2009</t>
  </si>
  <si>
    <t>OverloadUT</t>
  </si>
  <si>
    <t xml:space="preserve">Finally this stressful day from hell is over! I get to go home! Only to have to VPN in later to check on some work. </t>
  </si>
  <si>
    <t>Wed Jun 17 19:15:26 PDT 2009</t>
  </si>
  <si>
    <t xml:space="preserve">@twincy I think I am the only person in the world who thinks mangoes taste like feet. </t>
  </si>
  <si>
    <t>I need new ideas for package goodies. One of my cool ones broke  damn glasss need more bubble wrap</t>
  </si>
  <si>
    <t>Wed Jun 17 19:15:33 PDT 2009</t>
  </si>
  <si>
    <t xml:space="preserve">chillaxin after work. Ugh my tummy still hurts </t>
  </si>
  <si>
    <t>Wed Jun 17 19:15:34 PDT 2009</t>
  </si>
  <si>
    <t>JuJuDaKid</t>
  </si>
  <si>
    <t xml:space="preserve">@Alfida thanks alfida u just bought my hopes down </t>
  </si>
  <si>
    <t>Wed Jun 17 19:15:35 PDT 2009</t>
  </si>
  <si>
    <t>@artsychic5 awesome! I lost a lot of my memoribillia when our basement flooded  still have tons of video tapes tho!</t>
  </si>
  <si>
    <t>Wed Jun 17 19:15:38 PDT 2009</t>
  </si>
  <si>
    <t xml:space="preserve">I hope to buddah, allah, and jesus that I find my wallet </t>
  </si>
  <si>
    <t>Wed Jun 17 19:15:39 PDT 2009</t>
  </si>
  <si>
    <t>vicctoriarose</t>
  </si>
  <si>
    <t xml:space="preserve">training for mcd tmrw ! haha goodstuff..  first i gottta rev. for my math provincia. </t>
  </si>
  <si>
    <t>spikezezel</t>
  </si>
  <si>
    <t xml:space="preserve">@eoshipper4ever awww...we don't get it here in Canada anymore- don't know why...miss it.. </t>
  </si>
  <si>
    <t>inireland</t>
  </si>
  <si>
    <t>Wed Jun 17 19:15:41 PDT 2009</t>
  </si>
  <si>
    <t>gawgouschick</t>
  </si>
  <si>
    <t>@mileycyrus I VOTED For you on TCA like on 10 differant computers i hope you win all of them!!! IF You dont ill be so sad  GOODLUCK!!!</t>
  </si>
  <si>
    <t>esntials</t>
  </si>
  <si>
    <t xml:space="preserve">@MissLea3 ah sleep!! Must be nice. I forgot what that was. </t>
  </si>
  <si>
    <t>Wed Jun 17 19:15:45 PDT 2009</t>
  </si>
  <si>
    <t>@caryl My posts wont' go through at IAG  Trying to play with you and rosie.</t>
  </si>
  <si>
    <t>Wed Jun 17 19:15:47 PDT 2009</t>
  </si>
  <si>
    <t>chrismarumoto</t>
  </si>
  <si>
    <t xml:space="preserve">Whoo hoo! I actually worked out today.  I just don't think I'll be able to walk for the next couple of days. </t>
  </si>
  <si>
    <t xml:space="preserve">home from school, sick again </t>
  </si>
  <si>
    <t>Wed Jun 17 19:15:50 PDT 2009</t>
  </si>
  <si>
    <t>nickelopickleo</t>
  </si>
  <si>
    <t xml:space="preserve">well... at least she's sleeping now and has a doc appointment tomorrow... </t>
  </si>
  <si>
    <t>Wed Jun 17 19:15:51 PDT 2009</t>
  </si>
  <si>
    <t>@mileycyrus I VOTED For you on TCA like on 10 different computers i hope you win all of them!!! IF You dont ill be so sad  GOODLUCK!!!</t>
  </si>
  <si>
    <t>Wed Jun 17 19:15:54 PDT 2009</t>
  </si>
  <si>
    <t xml:space="preserve">I miss all the non-phone stuff I used my phone for, like as an egg timer. I just burned my dinner w/o it </t>
  </si>
  <si>
    <t>kendradancer</t>
  </si>
  <si>
    <t xml:space="preserve">Just watched SYTYCD! Lovedd it, sad Paris was gone though </t>
  </si>
  <si>
    <t>@KeriStevens  i wasn't ignoring you. i'm totally out of it, drugged up... and... *angelface* possibly not 100% sober. more just tired.</t>
  </si>
  <si>
    <t>Wed Jun 17 19:15:55 PDT 2009</t>
  </si>
  <si>
    <t xml:space="preserve">@desde_debajo how could u go on a vacation without me !!!! </t>
  </si>
  <si>
    <t>Wed Jun 17 19:15:56 PDT 2009</t>
  </si>
  <si>
    <t>zygoma9</t>
  </si>
  <si>
    <t xml:space="preserve">I have an Anatomy Lab Exam tomorrow. Does that type of muscle belongs to the Cat? or Human? ...Dog? </t>
  </si>
  <si>
    <t>Wed Jun 17 19:15:57 PDT 2009</t>
  </si>
  <si>
    <t>@fatelvis04 I wish you were too.    Ha!</t>
  </si>
  <si>
    <t>AlyssNicole</t>
  </si>
  <si>
    <t>I can't believe I was talking to a fake Jenna Fischer on here the whole time.  I was punked!!  But my day was productive so life is good.</t>
  </si>
  <si>
    <t>Wed Jun 17 19:15:58 PDT 2009</t>
  </si>
  <si>
    <t>mRiaMtHecLuB</t>
  </si>
  <si>
    <t xml:space="preserve">@LeeseeXOXO next week... And I don't know  </t>
  </si>
  <si>
    <t>Wed Jun 17 19:16:00 PDT 2009</t>
  </si>
  <si>
    <t xml:space="preserve">@mrjeff_714 aw, life is rough </t>
  </si>
  <si>
    <t>sheilapfanner</t>
  </si>
  <si>
    <t xml:space="preserve">In memory of my Grandmother; LaVesta Ailine Amolsch....today was her birthday. I miss you,  so much , more than you could have imagined </t>
  </si>
  <si>
    <t>Thioneal</t>
  </si>
  <si>
    <t>Ahr :| | ahhh, my phone is broken  yep broken. Where she? Where from and what she do? Haha just bull shits yeahhh! =[</t>
  </si>
  <si>
    <t>Wed Jun 17 19:16:07 PDT 2009</t>
  </si>
  <si>
    <t>@eoshipper4ever omg are you stalking me?!?! so am i!!!! I LOVE GH!!!!!!(except that now SVU will be cutting into new GH next season  )</t>
  </si>
  <si>
    <t>Wed Jun 17 19:16:06 PDT 2009</t>
  </si>
  <si>
    <t>@GCBoi me neither til i had to use their shitty ass internet ( www.jimojo.com ) ... INTERNET FAIL  I feel like a dunce. Oh well.</t>
  </si>
  <si>
    <t xml:space="preserve">i can't decide on a phone </t>
  </si>
  <si>
    <t xml:space="preserve">My universal truth for today:  mowing = allergy attack </t>
  </si>
  <si>
    <t>ARMOR15</t>
  </si>
  <si>
    <t xml:space="preserve">Why couldn't finals end today?? </t>
  </si>
  <si>
    <t>Wed Jun 17 19:16:08 PDT 2009</t>
  </si>
  <si>
    <t>Watchin Star Trek. About to go to bed. A long day at work today and another tomorrow.  I worked 100 hours in two weeks last pay check!</t>
  </si>
  <si>
    <t>Wed Jun 17 19:16:09 PDT 2009</t>
  </si>
  <si>
    <t>@dannywood enjoy ur nite see u 2morrow not 5  but I'll see u again 5* on friday sweetie love ya Twuck!!!!!!! lol to much Knight</t>
  </si>
  <si>
    <t>spunkyangel09</t>
  </si>
  <si>
    <t xml:space="preserve">CLEANING MY ROOM </t>
  </si>
  <si>
    <t>@Mjefferson247 It's in limbo.  Did u get yours?</t>
  </si>
  <si>
    <t>Wed Jun 17 19:16:11 PDT 2009</t>
  </si>
  <si>
    <t xml:space="preserve">Nap time was wasy too fast! </t>
  </si>
  <si>
    <t>Wed Jun 17 19:16:13 PDT 2009</t>
  </si>
  <si>
    <t xml:space="preserve">Had a much too short visit to Tuscaloosa today </t>
  </si>
  <si>
    <t>Wed Jun 17 19:16:14 PDT 2009</t>
  </si>
  <si>
    <t xml:space="preserve">Going to bed  </t>
  </si>
  <si>
    <t>Wed Jun 17 19:16:15 PDT 2009</t>
  </si>
  <si>
    <t>laurenlindemann</t>
  </si>
  <si>
    <t xml:space="preserve">@mpgates  it shows up on twitter, but not on tweetdect </t>
  </si>
  <si>
    <t>Wed Jun 17 19:16:16 PDT 2009</t>
  </si>
  <si>
    <t>mindthreat</t>
  </si>
  <si>
    <t>Needs a place with working AC for comfort  it blew up...</t>
  </si>
  <si>
    <t xml:space="preserve">@FancyIndia aww hopefully he can somehow </t>
  </si>
  <si>
    <t>Wed Jun 17 19:16:17 PDT 2009</t>
  </si>
  <si>
    <t xml:space="preserve">It's really sad that i always get the same greeting in the morning &amp;quot;not enough sleep ah? you look so tired&amp;quot; Zz.. must be my small eyes </t>
  </si>
  <si>
    <t>Wed Jun 17 19:16:18 PDT 2009</t>
  </si>
  <si>
    <t>chrisfinazzo</t>
  </si>
  <si>
    <t xml:space="preserve">Had to delete ESPN's iPhone app (Bricked my backup)...Come on ESPN! Please get this fixed </t>
  </si>
  <si>
    <t>Wed Jun 17 19:17:07 PDT 2009</t>
  </si>
  <si>
    <t xml:space="preserve">Forgot about my pizza in the oven. Cheat night failed.  </t>
  </si>
  <si>
    <t>Wed Jun 17 19:17:08 PDT 2009</t>
  </si>
  <si>
    <t>BlondeBitty</t>
  </si>
  <si>
    <t>Elzbthan</t>
  </si>
  <si>
    <t xml:space="preserve">I'm sitting here dreading going to work 2mrw.....It's summer...I really shouldn't have agreed to work at school!!!  My year was over!!! </t>
  </si>
  <si>
    <t>alex_zago</t>
  </si>
  <si>
    <t xml:space="preserve">Super never ending cold </t>
  </si>
  <si>
    <t>Wed Jun 17 19:17:09 PDT 2009</t>
  </si>
  <si>
    <t>lindseyhelmus</t>
  </si>
  <si>
    <t>thinks it must be teething .... just gave Kate some Tylenol  http://plurk.com/p/11r5uf</t>
  </si>
  <si>
    <t xml:space="preserve">titanic part 2. the sad part. </t>
  </si>
  <si>
    <t>Roto1151</t>
  </si>
  <si>
    <t xml:space="preserve">learning that my dad lost his job </t>
  </si>
  <si>
    <t>Wed Jun 17 19:17:12 PDT 2009</t>
  </si>
  <si>
    <t>TinaH68</t>
  </si>
  <si>
    <t>@Christina0813  Aw hon   I hope it's nothing! Keep us updated! *hugs*</t>
  </si>
  <si>
    <t>Wed Jun 17 19:17:15 PDT 2009</t>
  </si>
  <si>
    <t xml:space="preserve">@tommygirl78 It's SO sad!  If I weren't a robot inside, I would've cried, but it really was sad.  </t>
  </si>
  <si>
    <t xml:space="preserve">Wah. This Century can't stay on warped like four more days? Really now? </t>
  </si>
  <si>
    <t>@KLutzy1915  I'm sorry.  I didn't know we were supposed to go!</t>
  </si>
  <si>
    <t>Wed Jun 17 19:17:17 PDT 2009</t>
  </si>
  <si>
    <t xml:space="preserve">My fucking cat ate my ice cream while I was helping my other cat get his claws free. I WAS HOLDING THE BOWL! Little douche. </t>
  </si>
  <si>
    <t xml:space="preserve">@Leah912 Aww do it.Currently I have a tuxedo kitten that I got as a homecoming present &amp;amp; I am not allowed to keep &amp;amp; don't know what to do </t>
  </si>
  <si>
    <t>Wed Jun 17 19:17:18 PDT 2009</t>
  </si>
  <si>
    <t xml:space="preserve">@chiniehdiaz I want a ciggy too </t>
  </si>
  <si>
    <t>Wed Jun 17 19:17:19 PDT 2009</t>
  </si>
  <si>
    <t>BreakawayBarb</t>
  </si>
  <si>
    <t xml:space="preserve">Just downloaded iPhone 3.0 and am psyched especially about email search!!   What about voice dialing...where is that? </t>
  </si>
  <si>
    <t>lillybugger</t>
  </si>
  <si>
    <t>Home from my graudtion... What a sad but hot day  I already miss my friends from my 2nd school</t>
  </si>
  <si>
    <t>Wed Jun 17 19:17:21 PDT 2009</t>
  </si>
  <si>
    <t>stupid pldt, I guess they're NOT really planning on fixing my internet connection  Been calling them almost daily already...</t>
  </si>
  <si>
    <t>ew this cheap version of lesnac is gross  hope pineapple juice will wash out the gross french onion taste.</t>
  </si>
  <si>
    <t>wabbit67</t>
  </si>
  <si>
    <t xml:space="preserve">Thinks not looking good for my uncle. Will find out soon </t>
  </si>
  <si>
    <t>Wed Jun 17 19:17:22 PDT 2009</t>
  </si>
  <si>
    <t>Sorry  I  had to stop tweeting ..had a tweetdeck  moment !   Be back in 1/2 with some GREATNESS xoxoxo</t>
  </si>
  <si>
    <t>Wed Jun 17 19:17:23 PDT 2009</t>
  </si>
  <si>
    <t>@ceruleanbreeze Catching up on tweets. Sorry about your sadface day.  *hugs*</t>
  </si>
  <si>
    <t>Wed Jun 17 19:17:24 PDT 2009</t>
  </si>
  <si>
    <t xml:space="preserve">SO TIRED. </t>
  </si>
  <si>
    <t>isafreedom336</t>
  </si>
  <si>
    <t>Wed Jun 17 19:17:27 PDT 2009</t>
  </si>
  <si>
    <t>karma</t>
  </si>
  <si>
    <t xml:space="preserve">@zaibatsu it seems to work if you add on a profile page but not if you try add from your followers - been happening all day I'm afraid </t>
  </si>
  <si>
    <t>Wed Jun 17 19:17:28 PDT 2009</t>
  </si>
  <si>
    <t>monikafsu</t>
  </si>
  <si>
    <t xml:space="preserve">@kmere828 I feel the same way!! </t>
  </si>
  <si>
    <t>Wed Jun 17 19:17:29 PDT 2009</t>
  </si>
  <si>
    <t>djmclean</t>
  </si>
  <si>
    <t>iPhone drying out since nasty toilet encounter Mon   What're the odds all will be well w/turn on tomorrow? All + energy welcome. ;-&amp;gt;</t>
  </si>
  <si>
    <t>Wed Jun 17 19:17:31 PDT 2009</t>
  </si>
  <si>
    <t>xpaolaperez</t>
  </si>
  <si>
    <t xml:space="preserve">i have to go to school </t>
  </si>
  <si>
    <t xml:space="preserve">@josefloresjr. That's mean to even mess with me like that. I have had a long day &amp;amp; have a 3 hour drive home left. &amp;amp; I really wanted it. </t>
  </si>
  <si>
    <t>Wed Jun 17 19:17:34 PDT 2009</t>
  </si>
  <si>
    <t xml:space="preserve">In a ghetto ohio hotel with my mom&amp;amp;lilsis, annoyed as fuq! Wishin i was at tays w/ everyone. I miss em! Kwow i need conversation. </t>
  </si>
  <si>
    <t>Wed Jun 17 19:17:35 PDT 2009</t>
  </si>
  <si>
    <t>summer nights.. oh wait im still in class  2 more days! FREEDOM</t>
  </si>
  <si>
    <t>Wed Jun 17 19:17:36 PDT 2009</t>
  </si>
  <si>
    <t xml:space="preserve">@nawong, oh no   That icon was so nice.  Notice I said was, now it's not </t>
  </si>
  <si>
    <t>Wed Jun 17 19:17:38 PDT 2009</t>
  </si>
  <si>
    <t xml:space="preserve">I'm really starting to dislike my blog.  It needs a new theme - problem is, I don't have time to do it </t>
  </si>
  <si>
    <t xml:space="preserve">Still awake! Someone is heavy on my mind </t>
  </si>
  <si>
    <t>Wed Jun 17 19:17:39 PDT 2009</t>
  </si>
  <si>
    <t xml:space="preserve">  UVA baseball...   Come on boys you can do it</t>
  </si>
  <si>
    <t>Wed Jun 17 19:17:41 PDT 2009</t>
  </si>
  <si>
    <t>brittykxx</t>
  </si>
  <si>
    <t xml:space="preserve">@realkidpoker that sucks.. </t>
  </si>
  <si>
    <t>Wed Jun 17 19:17:42 PDT 2009</t>
  </si>
  <si>
    <t xml:space="preserve">i want some ice cream soooooooooooo bad </t>
  </si>
  <si>
    <t>Wed Jun 17 19:17:43 PDT 2009</t>
  </si>
  <si>
    <t>HeatherMarieWil</t>
  </si>
  <si>
    <t xml:space="preserve">Keith Urban is going to shoot his next video at the concert in Des Moines, Iowa...that I almost was going to get tickets to see.  </t>
  </si>
  <si>
    <t>Wed Jun 17 19:17:44 PDT 2009</t>
  </si>
  <si>
    <t xml:space="preserve">@johnallenmagee I know </t>
  </si>
  <si>
    <t>Wed Jun 17 19:17:46 PDT 2009</t>
  </si>
  <si>
    <t>PatrickSMalichi</t>
  </si>
  <si>
    <t xml:space="preserve">@Hgriffin09: Me neither. </t>
  </si>
  <si>
    <t xml:space="preserve">@NLS_yt the series was called what i go to school for. it 215 episodes long &amp;amp; i've watched all the way from the beginning i get attached </t>
  </si>
  <si>
    <t>Wed Jun 17 19:17:47 PDT 2009</t>
  </si>
  <si>
    <t>Dawnhartsc</t>
  </si>
  <si>
    <t xml:space="preserve">@Kelly_GA Yes unfortunately.  I am without our guys until tommorow night. </t>
  </si>
  <si>
    <t>ladyncats</t>
  </si>
  <si>
    <t xml:space="preserve">Oops!Make that &amp;quot;to see it&amp;quot;. </t>
  </si>
  <si>
    <t>Wed Jun 17 19:17:48 PDT 2009</t>
  </si>
  <si>
    <t>TweetingTodd</t>
  </si>
  <si>
    <t xml:space="preserve">@kyleemichelle yup. middle of next month. if I can find a job and not be penniless by then. </t>
  </si>
  <si>
    <t>Wed Jun 17 19:17:52 PDT 2009</t>
  </si>
  <si>
    <t>DWslipsnhipsgrl</t>
  </si>
  <si>
    <t>@michxxblc im sowwy boopsy!!  I KNOW ME SAD TOO!!!! DAMN!! Im going to suggest that they do more saturday shows next tour!!</t>
  </si>
  <si>
    <t>Wed Jun 17 19:17:54 PDT 2009</t>
  </si>
  <si>
    <t>ShaunSeo</t>
  </si>
  <si>
    <t xml:space="preserve">What a nice day. To be sitting inside a basketball stadium doing an exam </t>
  </si>
  <si>
    <t xml:space="preserve">@nonsanaementis Just re-read the CNN article posted and I have to admit that while it's a step in the right direction, it isn't enough. </t>
  </si>
  <si>
    <t>Wed Jun 17 19:17:56 PDT 2009</t>
  </si>
  <si>
    <t>Alyssa250</t>
  </si>
  <si>
    <t xml:space="preserve">zits suck. grad soon D: , go away you facking pimple!!!!!!! </t>
  </si>
  <si>
    <t>Wed Jun 17 19:17:57 PDT 2009</t>
  </si>
  <si>
    <t>good practice...cept that i hate KACEY MICHELLE NYS!  imma miss you</t>
  </si>
  <si>
    <t>Wed Jun 17 19:18:01 PDT 2009</t>
  </si>
  <si>
    <t>@kdhoney1 yeah where is everyone tonight and I was looking for advice and everything   #babywearing</t>
  </si>
  <si>
    <t>Wed Jun 17 19:18:05 PDT 2009</t>
  </si>
  <si>
    <t xml:space="preserve">@dannynguyen14 that's unfortunate.. </t>
  </si>
  <si>
    <t>Wed Jun 17 19:18:04 PDT 2009</t>
  </si>
  <si>
    <t>sgestepp</t>
  </si>
  <si>
    <t>Worked in flower garden again today really wanted to go to the movies  sorry licious!!!</t>
  </si>
  <si>
    <t>Wed Jun 17 19:18:08 PDT 2009</t>
  </si>
  <si>
    <t>Izzylumpkins</t>
  </si>
  <si>
    <t xml:space="preserve">missing my eric </t>
  </si>
  <si>
    <t>Wed Jun 17 19:18:09 PDT 2009</t>
  </si>
  <si>
    <t>@brannyxx man... Tried to send u pic this morn going to work and can't!!!  always get failure!! argh</t>
  </si>
  <si>
    <t>Wed Jun 17 19:18:13 PDT 2009</t>
  </si>
  <si>
    <t xml:space="preserve">I Feel Down... because i was just about to give up again on a dream.. because it was not going my way </t>
  </si>
  <si>
    <t>lalaLexxii</t>
  </si>
  <si>
    <t xml:space="preserve">@angiepuss whatever it is angiepuss dont let it get to you.. </t>
  </si>
  <si>
    <t>Wed Jun 17 19:18:14 PDT 2009</t>
  </si>
  <si>
    <t>secretplanet</t>
  </si>
  <si>
    <t xml:space="preserve">@FirstDigg WHY is everyone green? No one will tell me! </t>
  </si>
  <si>
    <t>@blondie2015 Im goin 2morrow not 5 but have 5* friday!!! cant give dvd will have 2 give 2 staff  I'll tell him b/c I also 4got 2 tell him.</t>
  </si>
  <si>
    <t>Wed Jun 17 19:18:15 PDT 2009</t>
  </si>
  <si>
    <t xml:space="preserve">Occupational hazard of the day: getting ranch in my eye... it just squirted out </t>
  </si>
  <si>
    <t>@0mie I'm married, I'm stalked everyday.   LoL</t>
  </si>
  <si>
    <t>Wed Jun 17 19:18:16 PDT 2009</t>
  </si>
  <si>
    <t xml:space="preserve">ohhh my god. why am I not asleep. eugh. </t>
  </si>
  <si>
    <t>Wed Jun 17 19:18:17 PDT 2009</t>
  </si>
  <si>
    <t xml:space="preserve">I'm bored right now </t>
  </si>
  <si>
    <t>Wed Jun 17 19:18:19 PDT 2009</t>
  </si>
  <si>
    <t xml:space="preserve">OMG Why does traffic STILL suck so much? </t>
  </si>
  <si>
    <t xml:space="preserve">I have a tummy ache. </t>
  </si>
  <si>
    <t>Wed Jun 17 19:18:22 PDT 2009</t>
  </si>
  <si>
    <t xml:space="preserve">@Wolfgang_ LOL! Yes! And my work for him always half done one. </t>
  </si>
  <si>
    <t>Wed Jun 17 19:19:06 PDT 2009</t>
  </si>
  <si>
    <t xml:space="preserve">Oh what fish they were, 4 yrs and plenty of good times... http://bit.ly/17NEW4 &amp;amp; http://bit.ly/5xb2m #brightlove #fancylove So sad </t>
  </si>
  <si>
    <t>ShaunMychal</t>
  </si>
  <si>
    <t xml:space="preserve">@MistaEightySix no u crackhead..I been in Los Angeles for 2 years, u haven't visited yet </t>
  </si>
  <si>
    <t xml:space="preserve">@MsSexay I c...  it's a song by nas- lifes a bitch. I'm deeply hurt that you could automagically deny our twiness. So very hurt </t>
  </si>
  <si>
    <t>Wed Jun 17 19:19:07 PDT 2009</t>
  </si>
  <si>
    <t xml:space="preserve">@YikesYahooYum @ForbiddenRomanc sometimes I just miss being able to talk to my friends. Too much family time irks me. </t>
  </si>
  <si>
    <t xml:space="preserve">Going for a quick run. I desperately need to update my ipod, but since my laptop crashed I've lost all of my saved songs. </t>
  </si>
  <si>
    <t>Wed Jun 17 19:19:08 PDT 2009</t>
  </si>
  <si>
    <t>AliceAnnabelle</t>
  </si>
  <si>
    <t xml:space="preserve">Flickr sucksÂ¡Â¡ i dont know how make it work... i know im stupid person, but im alone as here </t>
  </si>
  <si>
    <t>Wed Jun 17 19:19:09 PDT 2009</t>
  </si>
  <si>
    <t xml:space="preserve">@of_many_masks Have done! For some reason we can't get it out here, though. Closest place that carries it is 45 min away. </t>
  </si>
  <si>
    <t>Wed Jun 17 19:19:10 PDT 2009</t>
  </si>
  <si>
    <t xml:space="preserve">Kinda hating the summer which sucks </t>
  </si>
  <si>
    <t>Wed Jun 17 19:19:11 PDT 2009</t>
  </si>
  <si>
    <t>maryhoudini</t>
  </si>
  <si>
    <t xml:space="preserve">@Nessuria Shame on me </t>
  </si>
  <si>
    <t>Wed Jun 17 19:19:12 PDT 2009</t>
  </si>
  <si>
    <t>@Ice_Empress guess my google isnt perverted enough  http://www.armyofmom.com/hugh%20body.jpg</t>
  </si>
  <si>
    <t>Wed Jun 17 19:19:13 PDT 2009</t>
  </si>
  <si>
    <t xml:space="preserve">@shabooty : Taylor Swift is 19. She's already way behind on her career. Portman did it better, this just makes me cringe </t>
  </si>
  <si>
    <t>Wed Jun 17 19:19:15 PDT 2009</t>
  </si>
  <si>
    <t>jnimety</t>
  </si>
  <si>
    <t xml:space="preserve">iPhone 3.0 upgrade lost half of Kate's apps, and as the family tech guy I'm getting blamed </t>
  </si>
  <si>
    <t>freddieoconnell</t>
  </si>
  <si>
    <t xml:space="preserve">@marymancini Election integrity in Tennessee just suffered a staggering blow. </t>
  </si>
  <si>
    <t>Wed Jun 17 19:19:17 PDT 2009</t>
  </si>
  <si>
    <t xml:space="preserve">Ah fuck, I think this is the episode where Dana dies.....poor Alice. </t>
  </si>
  <si>
    <t xml:space="preserve">ok bedtime, can't keep eyes open anymore </t>
  </si>
  <si>
    <t>Wed Jun 17 19:19:18 PDT 2009</t>
  </si>
  <si>
    <t>@BigNoor I HATE YOU BITCH! It's not fairrrrrrrrr  I want a macbook so badly :'(</t>
  </si>
  <si>
    <t>Wed Jun 17 19:19:20 PDT 2009</t>
  </si>
  <si>
    <t xml:space="preserve">Wants a motorcycle.... really bad </t>
  </si>
  <si>
    <t>Wed Jun 17 19:19:22 PDT 2009</t>
  </si>
  <si>
    <t>AmberAbbott</t>
  </si>
  <si>
    <t xml:space="preserve">@suebrody1 I'm in Arkansas.  I am labor and delivery nurse so I work long shifts.  No internet access allowed at work either. </t>
  </si>
  <si>
    <t>im sad  why do ppl have to be so clueless!!!</t>
  </si>
  <si>
    <t>Wed Jun 17 19:19:23 PDT 2009</t>
  </si>
  <si>
    <t>hellookristinn</t>
  </si>
  <si>
    <t xml:space="preserve">At work freaking tired </t>
  </si>
  <si>
    <t xml:space="preserve">@TheEllenShow That picture doesn't exist anymore. </t>
  </si>
  <si>
    <t>Wed Jun 17 19:19:25 PDT 2009</t>
  </si>
  <si>
    <t>@tommyreyes I just wanted to be able to send pics  lol. I noticed lol is not longer in caps. Haha. Now I think it looks funny</t>
  </si>
  <si>
    <t>Wed Jun 17 19:19:28 PDT 2009</t>
  </si>
  <si>
    <t>AndreHarders</t>
  </si>
  <si>
    <t>Mike Tango Tango Whisky Yankee!!!  Y is that I Mike Yankee, when I just have to Foxtrot Yankee?!? Y its so hard 2 LetGo?</t>
  </si>
  <si>
    <t xml:space="preserve">@backinstereo i really want to follow him but can't until i log in via phone internet but he's so cute in that one interview </t>
  </si>
  <si>
    <t>Wed Jun 17 19:19:30 PDT 2009</t>
  </si>
  <si>
    <t>@zomgjazo i know  but it wasnt our fault.. haha</t>
  </si>
  <si>
    <t>Wed Jun 17 19:19:31 PDT 2009</t>
  </si>
  <si>
    <t xml:space="preserve">if I play anymore sims, I am going esplode, though </t>
  </si>
  <si>
    <t>Wed Jun 17 19:19:33 PDT 2009</t>
  </si>
  <si>
    <t>@Jojami ah.lemme see.still making total recall  dont know kasi if i aint hands on.paksyet.try searching help hahahah</t>
  </si>
  <si>
    <t>Wed Jun 17 19:19:35 PDT 2009</t>
  </si>
  <si>
    <t>paulnurkkala</t>
  </si>
  <si>
    <t xml:space="preserve">Ugg.. I've been playing call of duty aaaallll day.. </t>
  </si>
  <si>
    <t>Wed Jun 17 19:19:36 PDT 2009</t>
  </si>
  <si>
    <t>Gupfee</t>
  </si>
  <si>
    <t>Now one of my cats is missing.  Animals, why do you break my heart?!</t>
  </si>
  <si>
    <t>dabug911</t>
  </si>
  <si>
    <t>@kevshawn  for trying to not get you drunk! last time i try to help, fuck it we are getting wasted then!</t>
  </si>
  <si>
    <t>Wed Jun 17 19:19:37 PDT 2009</t>
  </si>
  <si>
    <t>steph_smelson</t>
  </si>
  <si>
    <t>I always fuck it up.    I try to change it and yet...that's just me...the fuck up.</t>
  </si>
  <si>
    <t>Wed Jun 17 19:19:39 PDT 2009</t>
  </si>
  <si>
    <t xml:space="preserve">Oh! I missed my 100th tweet </t>
  </si>
  <si>
    <t>Its the horrible truth....Flirtin could just b fun  thx 4 the heads up....</t>
  </si>
  <si>
    <t xml:space="preserve">http://ping.fm/p/WD3NY - This isn't Fred. This is his friend Ted. He met Chef Tomm. Poor Ted. Soon he'll be dead </t>
  </si>
  <si>
    <t>Wed Jun 17 19:19:40 PDT 2009</t>
  </si>
  <si>
    <t>CalebSpillyards</t>
  </si>
  <si>
    <t xml:space="preserve">@mvanduyne haha that's gross haha I'm not playing jack afterall.  It blows </t>
  </si>
  <si>
    <t>Wed Jun 17 19:19:41 PDT 2009</t>
  </si>
  <si>
    <t>pirijoy</t>
  </si>
  <si>
    <t xml:space="preserve">the hangover wasnt as funny as i expected </t>
  </si>
  <si>
    <t>Wed Jun 17 19:19:43 PDT 2009</t>
  </si>
  <si>
    <t xml:space="preserve">Still hasn't talked to me since he got home at 6. I'm really heart broken </t>
  </si>
  <si>
    <t>Wed Jun 17 19:19:44 PDT 2009</t>
  </si>
  <si>
    <t xml:space="preserve">@kirstiealley Well I was in physical abusive relationship..yes gays get those too. And I think I still love him, sorry can't help Kristie </t>
  </si>
  <si>
    <t xml:space="preserve">just missed english club with friends. feel so bad.. </t>
  </si>
  <si>
    <t>megandrarastwit</t>
  </si>
  <si>
    <t>Sunshine state? more like sunburn state.  ow.</t>
  </si>
  <si>
    <t>Wed Jun 17 19:19:47 PDT 2009</t>
  </si>
  <si>
    <t>Photo: This isnâ€™t Fred. This is his friend Ted. He met Chef Tomm. Poor Ted. Soon heâ€™ll be dead  http://tumblr.com/x3222rbsv</t>
  </si>
  <si>
    <t>Wed Jun 17 19:19:49 PDT 2009</t>
  </si>
  <si>
    <t>gothiquepublic</t>
  </si>
  <si>
    <t xml:space="preserve">@mssaltzman cant, its fathers day </t>
  </si>
  <si>
    <t xml:space="preserve">@JonathanRKnight Please give me a sign, if you see it... I`m still waiting for an answer  </t>
  </si>
  <si>
    <t>Wed Jun 17 19:19:51 PDT 2009</t>
  </si>
  <si>
    <t xml:space="preserve">I just thought if we ever get Mia a partner we will name him Godot </t>
  </si>
  <si>
    <t>Wed Jun 17 19:19:53 PDT 2009</t>
  </si>
  <si>
    <t>dannyboy242</t>
  </si>
  <si>
    <t>@fad32gr3y  depends on what u selling lor..</t>
  </si>
  <si>
    <t>Wed Jun 17 19:19:54 PDT 2009</t>
  </si>
  <si>
    <t>alison2424</t>
  </si>
  <si>
    <t>My bridesmaid shrug yarn came and it's the wrong color.  Grumble.</t>
  </si>
  <si>
    <t>pokeadot1223</t>
  </si>
  <si>
    <t xml:space="preserve">youth was fun,  but he disappointed me </t>
  </si>
  <si>
    <t>Wed Jun 17 19:19:55 PDT 2009</t>
  </si>
  <si>
    <t>bree_is_blonde</t>
  </si>
  <si>
    <t xml:space="preserve"> im so sadd. and confusedd</t>
  </si>
  <si>
    <t>Wed Jun 17 19:19:57 PDT 2009</t>
  </si>
  <si>
    <t xml:space="preserve">@ForestFrolic  i have bolts and bolts of fabric just waiting to be sewn... I could prolly have 300 or so items in the shop... </t>
  </si>
  <si>
    <t>twowheel</t>
  </si>
  <si>
    <t xml:space="preserve">@franklin5 Oh how we miss Mint!!!!!! </t>
  </si>
  <si>
    <t>indyrealestate</t>
  </si>
  <si>
    <t xml:space="preserve">updating my 1st gen iPhone with the 3.0 software update.  It's going to take two hours!??!  </t>
  </si>
  <si>
    <t>Wed Jun 17 19:19:58 PDT 2009</t>
  </si>
  <si>
    <t>suchacoldwinter</t>
  </si>
  <si>
    <t xml:space="preserve">@theriggler she is fucking nuts, but so cute. I wish i could have her </t>
  </si>
  <si>
    <t xml:space="preserve">I like my birthdays like my Christmases: lonely. </t>
  </si>
  <si>
    <t>Wed Jun 17 19:19:59 PDT 2009</t>
  </si>
  <si>
    <t>alexandermsnow</t>
  </si>
  <si>
    <t>I lost an important number after the 3.0 update. Yet another MobileMe mishap.  I wish I had a better memory. I miss you</t>
  </si>
  <si>
    <t>Wed Jun 17 19:20:01 PDT 2009</t>
  </si>
  <si>
    <t>LOL. i have an exam in exactly 34 hours and 12 minutes. sounds like a lot? well... its NOT. im scuuredd.  LOL.</t>
  </si>
  <si>
    <t>Wed Jun 17 19:20:02 PDT 2009</t>
  </si>
  <si>
    <t>shaffer2385</t>
  </si>
  <si>
    <t>My brother is doing his first WLFC broadcast right now and I am disappointed because I can not hear it.  You go Bro!</t>
  </si>
  <si>
    <t>llinndsseyy</t>
  </si>
  <si>
    <t xml:space="preserve">@Loverainyydays where are you!!!!!!  I miss you! </t>
  </si>
  <si>
    <t>Wed Jun 17 19:20:04 PDT 2009</t>
  </si>
  <si>
    <t>Lil_Miss_Tink</t>
  </si>
  <si>
    <t xml:space="preserve">VERY sad I wont be going to Melbourne in August....concert is cancelled </t>
  </si>
  <si>
    <t>dhytajones</t>
  </si>
  <si>
    <t xml:space="preserve">Dealing with anything but trouble.. </t>
  </si>
  <si>
    <t>Wed Jun 17 19:20:12 PDT 2009</t>
  </si>
  <si>
    <t xml:space="preserve">mom is not letting me do skyjump in Macau. rahhhhhhhhhhh </t>
  </si>
  <si>
    <t>oscarrrrrrr</t>
  </si>
  <si>
    <t xml:space="preserve">Fuck I got the red rings </t>
  </si>
  <si>
    <t>Wed Jun 17 19:20:13 PDT 2009</t>
  </si>
  <si>
    <t>Crap, I left my G33k B33r at work.  I was really looking forward to drinking it.</t>
  </si>
  <si>
    <t>Wed Jun 17 19:20:16 PDT 2009</t>
  </si>
  <si>
    <t xml:space="preserve">Going to bed crying. </t>
  </si>
  <si>
    <t>Wed Jun 17 19:20:18 PDT 2009</t>
  </si>
  <si>
    <t>@vimel Wasn't me   A guy named Jimmy did.</t>
  </si>
  <si>
    <t>Wed Jun 17 19:20:53 PDT 2009</t>
  </si>
  <si>
    <t xml:space="preserve">At work. Soo tired </t>
  </si>
  <si>
    <t>cecesensational</t>
  </si>
  <si>
    <t xml:space="preserve">Have to go bed with dry feet. i have plenty of lotion at home </t>
  </si>
  <si>
    <t>alanohughes</t>
  </si>
  <si>
    <t xml:space="preserve">@savannah_rene i just took a 3 hour nap, it was awesome, but i kind of have a headache now </t>
  </si>
  <si>
    <t>Wed Jun 17 19:20:56 PDT 2009</t>
  </si>
  <si>
    <t xml:space="preserve">ok, enough twitter. time to crack down and study :| </t>
  </si>
  <si>
    <t>Wed Jun 17 19:20:57 PDT 2009</t>
  </si>
  <si>
    <t>why am i awake already  my left eye hurts. for real.</t>
  </si>
  <si>
    <t>Wed Jun 17 19:20:58 PDT 2009</t>
  </si>
  <si>
    <t>@SoloRunner oops big faux par! I humbly apologize  get your soggy PNW butt south then sister! ;-)</t>
  </si>
  <si>
    <t xml:space="preserve">is super sleepy.. Staying out laate on a school night is not such a great idea </t>
  </si>
  <si>
    <t>Wed Jun 17 19:21:00 PDT 2009</t>
  </si>
  <si>
    <t>thindependence</t>
  </si>
  <si>
    <t xml:space="preserve">need #blog design decisions to be made and I can't ever make up my mind </t>
  </si>
  <si>
    <t>Wed Jun 17 19:21:03 PDT 2009</t>
  </si>
  <si>
    <t>xokay22ox</t>
  </si>
  <si>
    <t xml:space="preserve">cant find Rambo </t>
  </si>
  <si>
    <t>Wed Jun 17 19:21:04 PDT 2009</t>
  </si>
  <si>
    <t xml:space="preserve">@lisaxgoodman I too need a job really bad... </t>
  </si>
  <si>
    <t>Wed Jun 17 19:21:05 PDT 2009</t>
  </si>
  <si>
    <t>Shay_daqueen89</t>
  </si>
  <si>
    <t>smh bye ricky hackin my shit,  I WANT CHECKERS!!!! HEY MY BATHING SUITS' SHINY AS SHIT N HERE lmao.. KCG SHAY* @ SAMBAS!!!! YESS!</t>
  </si>
  <si>
    <t>elaina21</t>
  </si>
  <si>
    <t>@michaelseater i actually really wanted to go. i hate exams      hopefully some other time.</t>
  </si>
  <si>
    <t>Wed Jun 17 19:21:07 PDT 2009</t>
  </si>
  <si>
    <t xml:space="preserve">@mecca336gnc lol I know...but it's still a fucked up line </t>
  </si>
  <si>
    <t>Wed Jun 17 19:21:08 PDT 2009</t>
  </si>
  <si>
    <t xml:space="preserve">@hanseebundee Hehe your kitty can probably swim better than Paddy can! Paddy hates the water </t>
  </si>
  <si>
    <t>Wed Jun 17 19:21:10 PDT 2009</t>
  </si>
  <si>
    <t>slickvic31</t>
  </si>
  <si>
    <t xml:space="preserve">@UnlaWful_BeAuty waats tha matter lola </t>
  </si>
  <si>
    <t>Wed Jun 17 19:21:11 PDT 2009</t>
  </si>
  <si>
    <t>SaMaHi91</t>
  </si>
  <si>
    <t xml:space="preserve">63 days kids!! I'm wantin to go home real bad </t>
  </si>
  <si>
    <t>Wed Jun 17 19:21:12 PDT 2009</t>
  </si>
  <si>
    <t>No one seems to like my &amp;quot;pharmaceutical spelling bee&amp;quot; idea  Pharmacists vs techs! Try hydrochlorothiazide or fesoterodine fumarate. Cmon!</t>
  </si>
  <si>
    <t>Wed Jun 17 19:21:14 PDT 2009</t>
  </si>
  <si>
    <t>amandariley19</t>
  </si>
  <si>
    <t xml:space="preserve">Or.....pasta!!! ? Bryan said no carbs @ night </t>
  </si>
  <si>
    <t>renChoo</t>
  </si>
  <si>
    <t xml:space="preserve">Took 1.5 hours to get home today. </t>
  </si>
  <si>
    <t>Wed Jun 17 19:21:15 PDT 2009</t>
  </si>
  <si>
    <t xml:space="preserve">@Oh_Ken oh noooez  I'm working!    abo lo mester keep me updated </t>
  </si>
  <si>
    <t>AllKnowingJen</t>
  </si>
  <si>
    <t>@ameliasprout Thanks- Hope M doesn't really have the flu!  Hope she feels better soon and that you all don't get it...</t>
  </si>
  <si>
    <t>Wed Jun 17 19:21:19 PDT 2009</t>
  </si>
  <si>
    <t xml:space="preserve">@lanceriprock yea its a really nice hotel but no bet or fridge in the room </t>
  </si>
  <si>
    <t>Wed Jun 17 19:21:20 PDT 2009</t>
  </si>
  <si>
    <t xml:space="preserve">I cant believe it its like not real </t>
  </si>
  <si>
    <t>Wed Jun 17 19:21:21 PDT 2009</t>
  </si>
  <si>
    <t>brycepalmer26</t>
  </si>
  <si>
    <t xml:space="preserve">NERVOUS FOR EXAMS!, i got  ..... I FAILED MY LITRACEY TEST BUT 10 MARKS!!  a passs was 300! :| .... not happy! </t>
  </si>
  <si>
    <t>Wed Jun 17 19:21:23 PDT 2009</t>
  </si>
  <si>
    <t>thepastormaster</t>
  </si>
  <si>
    <t xml:space="preserve">Finally on the road again with another truck but no minivan! Sob sob </t>
  </si>
  <si>
    <t>Wed Jun 17 19:21:27 PDT 2009</t>
  </si>
  <si>
    <t>Felt crappy most of the day  Starting to feel better now, just submitted to ccbill, yay, www.nikkilovestrouble.com will be up soon!!</t>
  </si>
  <si>
    <t>Wed Jun 17 19:21:30 PDT 2009</t>
  </si>
  <si>
    <t>Jo_Marie3</t>
  </si>
  <si>
    <t xml:space="preserve">didn't win the conest to go to the MMVAs </t>
  </si>
  <si>
    <t>Wed Jun 17 19:21:31 PDT 2009</t>
  </si>
  <si>
    <t>glitterlips24k</t>
  </si>
  <si>
    <t xml:space="preserve">I am so incredibly annoyed at the rain ruining my tv tonight-SYTYCD ruined by interference &amp;amp; I'm a Celebrity preempted by weather reports </t>
  </si>
  <si>
    <t>Wed Jun 17 19:21:32 PDT 2009</t>
  </si>
  <si>
    <t>punkprincess94</t>
  </si>
  <si>
    <t xml:space="preserve">off 2 bed got 2 b up 2 go 2 the docs about my chest ugh!!! </t>
  </si>
  <si>
    <t>Wed Jun 17 19:21:33 PDT 2009</t>
  </si>
  <si>
    <t>@mikemccaffrey Died  I was wondering if I should update, but I couldn't decide how weird that was.</t>
  </si>
  <si>
    <t>Wed Jun 17 19:21:35 PDT 2009</t>
  </si>
  <si>
    <t>chasepsu</t>
  </si>
  <si>
    <t xml:space="preserve">@slough614 Oh and btw, I would love to hang out with you in NYC, unfortunately, I'm about 200 miles from there right now. </t>
  </si>
  <si>
    <t>Wed Jun 17 19:21:34 PDT 2009</t>
  </si>
  <si>
    <t>allisonleighhh</t>
  </si>
  <si>
    <t xml:space="preserve">So, Im pretty sure this is one of the worst sunburns of my life. Ouwwie </t>
  </si>
  <si>
    <t>Heading out for a late dinner  then possibly to Wally-world...but not sure maybe that can wait til tomorrow</t>
  </si>
  <si>
    <t>ahmong</t>
  </si>
  <si>
    <t>@KMinjee YOU WENT ON A DATE?! that makes me jealous  lol jk</t>
  </si>
  <si>
    <t xml:space="preserve">@HireHeather Maybe. Except there was a shooting at their house... That ups the odds. I believe the are drug dealers, here in the suburbs </t>
  </si>
  <si>
    <t>slobzilla</t>
  </si>
  <si>
    <t xml:space="preserve">@dougdockery I think the compass is 3GS only. </t>
  </si>
  <si>
    <t>Wed Jun 17 19:21:36 PDT 2009</t>
  </si>
  <si>
    <t>fpvs</t>
  </si>
  <si>
    <t xml:space="preserve">ate a blueberry bagel... I don't feel so good now </t>
  </si>
  <si>
    <t>Wed Jun 17 19:21:37 PDT 2009</t>
  </si>
  <si>
    <t>patriciaconnors</t>
  </si>
  <si>
    <t>@USSMUSIC  damm it . If im the first im in Edmonton...</t>
  </si>
  <si>
    <t>Wed Jun 17 19:21:38 PDT 2009</t>
  </si>
  <si>
    <t>tristantrakand</t>
  </si>
  <si>
    <t>My Tweetdeck is undergoing some changes, sorry if I haven't been replying to some of you guys.  Also, anybody tweet anything interesting?</t>
  </si>
  <si>
    <t xml:space="preserve">David feels like he is competing with my phone. I have to go guys!!! </t>
  </si>
  <si>
    <t>Wed Jun 17 19:21:40 PDT 2009</t>
  </si>
  <si>
    <t>babygrlsmommy</t>
  </si>
  <si>
    <t xml:space="preserve">just waiting for hubby to get home from work I am so ready for bed.  I cant go to sleep without him.  </t>
  </si>
  <si>
    <t>Wed Jun 17 19:21:41 PDT 2009</t>
  </si>
  <si>
    <t>@TanukiMaki I want it so bad.  I'm so jealous.</t>
  </si>
  <si>
    <t>Wed Jun 17 19:21:45 PDT 2009</t>
  </si>
  <si>
    <t>@Skamperdans Idr a few months ago. lmao  Well, at least not that. Oh, ok...well my bad. lol</t>
  </si>
  <si>
    <t>Wed Jun 17 19:21:46 PDT 2009</t>
  </si>
  <si>
    <t>tatiO</t>
  </si>
  <si>
    <t xml:space="preserve">     ....    My mood is currently BLAH . Sitting in a parking lot</t>
  </si>
  <si>
    <t>http://twitpic.com/7ofdl - My own &amp;quot;Before The Storm&amp;quot; love story  I miss you all the time...I hate her for breaking us apart.I hate tha ...</t>
  </si>
  <si>
    <t>Wed Jun 17 19:21:47 PDT 2009</t>
  </si>
  <si>
    <t>misaC07</t>
  </si>
  <si>
    <t xml:space="preserve">@Morgue007 I know right!! It's my second favorite. I really do want to go to NY... it's just that college has me broke! </t>
  </si>
  <si>
    <t>Wed Jun 17 19:21:52 PDT 2009</t>
  </si>
  <si>
    <t xml:space="preserve">@psychoann I've been craving BBQ pork Ramen. Alas, I always want it on Tues, and the store is closed then. </t>
  </si>
  <si>
    <t xml:space="preserve">@attentionelly my turtle died... </t>
  </si>
  <si>
    <t>Wed Jun 17 19:21:53 PDT 2009</t>
  </si>
  <si>
    <t xml:space="preserve">The Game is on ;) &amp;amp; Juice was good of course...man Raheem </t>
  </si>
  <si>
    <t>webofsecrets</t>
  </si>
  <si>
    <t>Sometimes being a mother sucks and I hate it. How horrible is that  - Aweful, Southern Ocean</t>
  </si>
  <si>
    <t>Wed Jun 17 19:21:55 PDT 2009</t>
  </si>
  <si>
    <t>@Erocc nooo  but I've seen nastradamas on nat geo!  I have 3 more years of exsistence</t>
  </si>
  <si>
    <t>Wed Jun 17 19:21:56 PDT 2009</t>
  </si>
  <si>
    <t>stellar</t>
  </si>
  <si>
    <t xml:space="preserve">The last 4 days have been awful.  I've been so dizzy and sick and it won't go away!  </t>
  </si>
  <si>
    <t>Wed Jun 17 19:21:57 PDT 2009</t>
  </si>
  <si>
    <t xml:space="preserve">@Ana_Valdez i know it was like burly yesterday we saw him </t>
  </si>
  <si>
    <t xml:space="preserve">@kaileebaylor why am i douchebag? </t>
  </si>
  <si>
    <t>Wed Jun 17 19:22:00 PDT 2009</t>
  </si>
  <si>
    <t>Officially heart broken  Why couldn't this happen when I wasn't already feeling so sick!</t>
  </si>
  <si>
    <t>Wed Jun 17 19:22:02 PDT 2009</t>
  </si>
  <si>
    <t>@kelseyprosser  gaaay english exam   it's guna be so hard to wake up lol i get up at 1 like everyday now :/ haha</t>
  </si>
  <si>
    <t>Wed Jun 17 19:22:03 PDT 2009</t>
  </si>
  <si>
    <t xml:space="preserve">I'm guessing Facebook and Twitterific apps aren't compatible with the new iPhone 3.0 software? Mine keep crashing </t>
  </si>
  <si>
    <t>lycan2046</t>
  </si>
  <si>
    <t xml:space="preserve">@casperlove I MC today. Guess with the medication can't join you tmrw for drinks le. Sorry. </t>
  </si>
  <si>
    <t>Wed Jun 17 19:22:07 PDT 2009</t>
  </si>
  <si>
    <t>@nocorock  I'm seriously really angry at my mom right now. &amp;quot;I don't want to take you blah blah blah&amp;quot;. D:</t>
  </si>
  <si>
    <t>Wed Jun 17 19:22:06 PDT 2009</t>
  </si>
  <si>
    <t>faziondiva</t>
  </si>
  <si>
    <t>@SimranLuvzRaj  thats  a bummer</t>
  </si>
  <si>
    <t>stefanienaylor</t>
  </si>
  <si>
    <t xml:space="preserve">Got my hair butchered today &amp;amp; cried like a baby for a few hours. Getting extensions tomorrow to try and fix it </t>
  </si>
  <si>
    <t xml:space="preserve">Correct! It would be whose gogo iPhone win again </t>
  </si>
  <si>
    <t>Wed Jun 17 19:22:10 PDT 2009</t>
  </si>
  <si>
    <t>austinheap</t>
  </si>
  <si>
    <t>@parajulik The DDoS is doing MUCH harm right now  #Iran #iranelection</t>
  </si>
  <si>
    <t>Wed Jun 17 19:22:12 PDT 2009</t>
  </si>
  <si>
    <t>ryexley</t>
  </si>
  <si>
    <t xml:space="preserve">@alsobrooks maybe so. It only took me about a half hour. Thats a drag, sorry to hear that. </t>
  </si>
  <si>
    <t>Wed Jun 17 19:22:14 PDT 2009</t>
  </si>
  <si>
    <t xml:space="preserve">But I am very upset that I didn't get butter and honey. How am I supposed to eat my biscuit? </t>
  </si>
  <si>
    <t>Wed Jun 17 19:22:16 PDT 2009</t>
  </si>
  <si>
    <t>Lindsey_LuLu</t>
  </si>
  <si>
    <t xml:space="preserve">I wanna see the cab so bad! Someone take mee! </t>
  </si>
  <si>
    <t>@nattywoohoo I think I forgot to wish you a Happy Bday!! Sorry Natalie...Vegas haze to blame  Happy (belated) Birthday!!</t>
  </si>
  <si>
    <t>Wed Jun 17 19:22:20 PDT 2009</t>
  </si>
  <si>
    <t>JesusNeedsNewPR</t>
  </si>
  <si>
    <t>@EliasJude's first fear  http://jessicaturnersblog.blogspot.com/2009/06/almost-wordless-wednesday.html</t>
  </si>
  <si>
    <t>Wed Jun 17 19:22:21 PDT 2009</t>
  </si>
  <si>
    <t xml:space="preserve">@Dramagirl that is nasty laughing at me </t>
  </si>
  <si>
    <t>Wed Jun 17 19:22:22 PDT 2009</t>
  </si>
  <si>
    <t>dlestarjette</t>
  </si>
  <si>
    <t xml:space="preserve">Remember way back in the day when AOL was so sloooow because everyone was using it at once? RCN cable broadband is like that now. Boo! </t>
  </si>
  <si>
    <t>just got a divorce  man i love my ex-hubby still, no matter what but oh well who's next ? hahaha</t>
  </si>
  <si>
    <t>Wed Jun 17 19:22:23 PDT 2009</t>
  </si>
  <si>
    <t xml:space="preserve">@laurenribbon busyyyy! i already told you on facebook </t>
  </si>
  <si>
    <t>Wed Jun 17 19:22:54 PDT 2009</t>
  </si>
  <si>
    <t>@loki0717 I did.  Sad, sad.  He's my favorite character on Grey's.  #PETERFACINELLI (hahaha!)</t>
  </si>
  <si>
    <t>richardiswutang</t>
  </si>
  <si>
    <t xml:space="preserve">omg! yo' wtf. lmao. why the fuck does she keep appearing on my page? i even blocked the roach, but it keeps getting it. ok w/e </t>
  </si>
  <si>
    <t>Wed Jun 17 19:22:57 PDT 2009</t>
  </si>
  <si>
    <t>Chuck_Yoder</t>
  </si>
  <si>
    <t xml:space="preserve">Just lost a DirecTV Tivo DVR. Weird random errors, freezing, and skipping. Then nothing. Nada. Doesn't even turn power on anymore. </t>
  </si>
  <si>
    <t>Wed Jun 17 19:23:01 PDT 2009</t>
  </si>
  <si>
    <t>Dena7958</t>
  </si>
  <si>
    <t>The xbox 360 is officially dead   The red ring of death won this time. Shame on the makers of xbox 360</t>
  </si>
  <si>
    <t>Wed Jun 17 19:22:59 PDT 2009</t>
  </si>
  <si>
    <t xml:space="preserve">Spoke too soon. Guess today isn't that great of a day afterall... </t>
  </si>
  <si>
    <t>Wed Jun 17 19:23:00 PDT 2009</t>
  </si>
  <si>
    <t>STUDLEYcole</t>
  </si>
  <si>
    <t xml:space="preserve">@itisgolf i cant eat cookie dough anymore though </t>
  </si>
  <si>
    <t>Codster27</t>
  </si>
  <si>
    <t>@LaurenConrad dang i missed it  glad to hear it went good</t>
  </si>
  <si>
    <t>unwrangle</t>
  </si>
  <si>
    <t xml:space="preserve">FFS, moving to the outskirts of camberwell. got the burwood exchange. no more adsl2+ </t>
  </si>
  <si>
    <t>Wed Jun 17 19:23:02 PDT 2009</t>
  </si>
  <si>
    <t>tahliaw</t>
  </si>
  <si>
    <t xml:space="preserve">I just screwed up my reverse transcription </t>
  </si>
  <si>
    <t>4evrM3</t>
  </si>
  <si>
    <t xml:space="preserve">@DamonD_VIP Ok, you're right. Im sorry. </t>
  </si>
  <si>
    <t>Wed Jun 17 19:23:04 PDT 2009</t>
  </si>
  <si>
    <t xml:space="preserve">@KELLY__ROWLAND omg I feel like I shouldn't be American; I don't know </t>
  </si>
  <si>
    <t>Wed Jun 17 19:23:05 PDT 2009</t>
  </si>
  <si>
    <t>mwag</t>
  </si>
  <si>
    <t>@Annie1978 @brynnan @tarkka  I was neutral on ants until today. My poor little car.  However do I get rid of them??</t>
  </si>
  <si>
    <t xml:space="preserve">@robbid I was walking home the other day and I tripped and fell in the middle of route 60. My leg broke my fall </t>
  </si>
  <si>
    <t>Wed Jun 17 19:23:06 PDT 2009</t>
  </si>
  <si>
    <t xml:space="preserve">Has everyone seen the Hangover but me? </t>
  </si>
  <si>
    <t>Wed Jun 17 19:23:07 PDT 2009</t>
  </si>
  <si>
    <t>@andrewmjones I'm sorry!  I didn't   Went over to the aunt &amp;amp; uncle and played Rock Band and drank beer.  MY BAD.</t>
  </si>
  <si>
    <t>Wed Jun 17 19:23:08 PDT 2009</t>
  </si>
  <si>
    <t>Missing out  cause I'm feeling under the weather and I'm broke. The dash family are out at havanas. Have fun guys.</t>
  </si>
  <si>
    <t>Wed Jun 17 19:23:10 PDT 2009</t>
  </si>
  <si>
    <t>tallEmily</t>
  </si>
  <si>
    <t>@pagrrl aw that's up at work. He away  right now.</t>
  </si>
  <si>
    <t xml:space="preserve">@El1217 3.0 is for both iphone and itouch. I am backing mine up now prob take another 1hr 15 minutes to do so </t>
  </si>
  <si>
    <t>Wed Jun 17 19:23:11 PDT 2009</t>
  </si>
  <si>
    <t>@jonk me too  dying for it.</t>
  </si>
  <si>
    <t>Wed Jun 17 19:23:12 PDT 2009</t>
  </si>
  <si>
    <t>Gastelumdt</t>
  </si>
  <si>
    <t xml:space="preserve">@TruTrouble21 Yes, we will never forget our Blue Duck, nor we will ever stop missing him!  Miss you Willap!  </t>
  </si>
  <si>
    <t>Wed Jun 17 19:23:16 PDT 2009</t>
  </si>
  <si>
    <t xml:space="preserve">@northtexasnikki No, that is just a lie. No zone charting cyborgs running amok in BOH. </t>
  </si>
  <si>
    <t>Wed Jun 17 19:23:19 PDT 2009</t>
  </si>
  <si>
    <t xml:space="preserve">I'm having Nashville withdrawls..I miss it soo much the town and my best friends ...and I still have a year of school left </t>
  </si>
  <si>
    <t>juliyanadf</t>
  </si>
  <si>
    <t>shanew87</t>
  </si>
  <si>
    <t>http://twitpic.com/7ofik - My poor little niece ...  at the hospital after an accident.</t>
  </si>
  <si>
    <t>Wed Jun 17 19:23:21 PDT 2009</t>
  </si>
  <si>
    <t xml:space="preserve">omg this Takkiii's video made me cry .. http://www.youtube.com/watch?v=EgNPpTqQHBo takkii looks sooo sad when crying !! </t>
  </si>
  <si>
    <t>Wed Jun 17 19:23:22 PDT 2009</t>
  </si>
  <si>
    <t>notes Twitter is now used in cyberwar. Bad precedence established.  http://threatchaos.com/2009/06/update-on-iran-twitter-us-cyber-war/</t>
  </si>
  <si>
    <t>Wed Jun 17 19:23:23 PDT 2009</t>
  </si>
  <si>
    <t>@JonathanRKnight hm, I think you are not here  Then I`ll go to bed again und hope, that you see my video one day and send me an DM</t>
  </si>
  <si>
    <t>Wed Jun 17 19:23:24 PDT 2009</t>
  </si>
  <si>
    <t>kimchigeol</t>
  </si>
  <si>
    <t>is on a race against time.  http://plurk.com/p/11r7jc</t>
  </si>
  <si>
    <t>Wed Jun 17 19:23:25 PDT 2009</t>
  </si>
  <si>
    <t xml:space="preserve">@jesslv74 Isn't that always the case? Sheesh. What happened? </t>
  </si>
  <si>
    <t>Wed Jun 17 19:23:27 PDT 2009</t>
  </si>
  <si>
    <t xml:space="preserve">@increasedapeace i noe exactly how u feel </t>
  </si>
  <si>
    <t>Shearhyai</t>
  </si>
  <si>
    <t>just finished playing the sims 3 and it was pretty disappointing  i thought it was gonna be soo amazing and fun but.....i was sadly wrong.</t>
  </si>
  <si>
    <t>Wed Jun 17 19:23:28 PDT 2009</t>
  </si>
  <si>
    <t>OhEmAmy</t>
  </si>
  <si>
    <t xml:space="preserve">Life is crazy right now... </t>
  </si>
  <si>
    <t>Wed Jun 17 19:23:29 PDT 2009</t>
  </si>
  <si>
    <t xml:space="preserve">Waiting on Amber to get to my house and help me pack </t>
  </si>
  <si>
    <t>@iheartbrooke did we fail u  ~tear~</t>
  </si>
  <si>
    <t>@tweetieelovee oh yay! thats awesomeee!! any cool plans for the summer. im bored rite now  lol</t>
  </si>
  <si>
    <t>Wed Jun 17 19:23:32 PDT 2009</t>
  </si>
  <si>
    <t>sillygilly0</t>
  </si>
  <si>
    <t>got into a car accident today  rabby's going to need some serious lovin' from the insurance company.</t>
  </si>
  <si>
    <t>Wed Jun 17 19:23:33 PDT 2009</t>
  </si>
  <si>
    <t>kris_li</t>
  </si>
  <si>
    <t xml:space="preserve">@francolee Wow~ Franco,you started in Feb but you never update </t>
  </si>
  <si>
    <t>hannstack</t>
  </si>
  <si>
    <t xml:space="preserve">at school......... so boring ... only here coz its brodies last two weeks! </t>
  </si>
  <si>
    <t>Wed Jun 17 19:23:34 PDT 2009</t>
  </si>
  <si>
    <t xml:space="preserve">Why do they always find something else wrong? </t>
  </si>
  <si>
    <t>corporalpayne</t>
  </si>
  <si>
    <t xml:space="preserve">@MrJ04 i have a feeling they are in tha garage. i engraved the 3 paddles i needed to do with a dremel, uugghh its too small, and no power </t>
  </si>
  <si>
    <t>rosa_marchese</t>
  </si>
  <si>
    <t xml:space="preserve">Was looking foward to taking an evening walk along the beach in Penticton... Boohoo rain </t>
  </si>
  <si>
    <t>Wed Jun 17 19:23:36 PDT 2009</t>
  </si>
  <si>
    <t>stacy33m</t>
  </si>
  <si>
    <t xml:space="preserve">Aww man! I didn't know that the Angels vs Giants game today was a day game! Now I have to wait till 1am to see the replay </t>
  </si>
  <si>
    <t>Wed Jun 17 19:23:37 PDT 2009</t>
  </si>
  <si>
    <t>@thewordofjeff by the way I should have taken a poll, the attorney general office's reply, &amp;quot;hire a lawyer&amp;quot;  and no response--congresswoman</t>
  </si>
  <si>
    <t>Wed Jun 17 19:23:38 PDT 2009</t>
  </si>
  <si>
    <t>fierytree</t>
  </si>
  <si>
    <t xml:space="preserve">#UFC = BF's revenge for #rhnj or my personal pain. ;;)  I miss Amir, Forrest, and Rampage. </t>
  </si>
  <si>
    <t>Wed Jun 17 19:23:39 PDT 2009</t>
  </si>
  <si>
    <t>@ValLover1 nope! And I was looking forward to living a long and reality-show-voting-less life. There goes that dream  *sigh*</t>
  </si>
  <si>
    <t>Wed Jun 17 19:23:40 PDT 2009</t>
  </si>
  <si>
    <t xml:space="preserve">@sportsmasseuse I miss my boo already </t>
  </si>
  <si>
    <t>Wed Jun 17 19:23:41 PDT 2009</t>
  </si>
  <si>
    <t xml:space="preserve">Come back to meeee, Something Corporate. IMYSFM. </t>
  </si>
  <si>
    <t>Wed Jun 17 19:23:42 PDT 2009</t>
  </si>
  <si>
    <t xml:space="preserve">I reeeeeally need to get around to writing that blog post. it's a really good one but I just haven't found the time! gah! </t>
  </si>
  <si>
    <t>Wed Jun 17 19:23:46 PDT 2009</t>
  </si>
  <si>
    <t>JadoreTia</t>
  </si>
  <si>
    <t xml:space="preserve">this weather needs to get better, I wanna wear my shorts! </t>
  </si>
  <si>
    <t>Wed Jun 17 19:23:48 PDT 2009</t>
  </si>
  <si>
    <t>fr211t</t>
  </si>
  <si>
    <t xml:space="preserve">Wonderful asparagas -- hope I don't shit my drawers on the walk home </t>
  </si>
  <si>
    <t>Wed Jun 17 19:23:49 PDT 2009</t>
  </si>
  <si>
    <t>laurawelman</t>
  </si>
  <si>
    <t>@rebecca_ruddle im ok thanks just working away on websites and stuff its my bday soon  not happy about getting old lol what u been up to</t>
  </si>
  <si>
    <t>kimboorleelee</t>
  </si>
  <si>
    <t xml:space="preserve">@shelleyrae Lenny's is good, but, my gosh, overpriced!! I feel guilty just thinking about eating there. </t>
  </si>
  <si>
    <t>Wed Jun 17 19:23:50 PDT 2009</t>
  </si>
  <si>
    <t>sdpankhurst</t>
  </si>
  <si>
    <t xml:space="preserve">Yudu.com is down at the moment... </t>
  </si>
  <si>
    <t>Miz_Diabla</t>
  </si>
  <si>
    <t xml:space="preserve">I loved being off 5 days in a row. I don't wanna go back to work tomorrow. </t>
  </si>
  <si>
    <t>Wed Jun 17 19:23:51 PDT 2009</t>
  </si>
  <si>
    <t>stargirl937</t>
  </si>
  <si>
    <t xml:space="preserve">sore throats are the pits.... i think i need a cough drop </t>
  </si>
  <si>
    <t>Wed Jun 17 19:23:53 PDT 2009</t>
  </si>
  <si>
    <t xml:space="preserve">@arikfr i'm not green </t>
  </si>
  <si>
    <t>hiimnikkay</t>
  </si>
  <si>
    <t xml:space="preserve">kyle is making fun of me </t>
  </si>
  <si>
    <t>Wed Jun 17 19:23:55 PDT 2009</t>
  </si>
  <si>
    <t xml:space="preserve">i have a headache. again </t>
  </si>
  <si>
    <t>Wed Jun 17 19:23:56 PDT 2009</t>
  </si>
  <si>
    <t xml:space="preserve">Too much lightning!!! </t>
  </si>
  <si>
    <t>Wed Jun 17 19:23:59 PDT 2009</t>
  </si>
  <si>
    <t>Hallie91896</t>
  </si>
  <si>
    <t>sadly   a week or 2 ago i got chocolate on my favorite Lululemon jacket but at least i can wash it! yay! but chocolate is good though!</t>
  </si>
  <si>
    <t>SuzyQuzy</t>
  </si>
  <si>
    <t xml:space="preserve">at the animal hospital with @zhulius and my cat rajah </t>
  </si>
  <si>
    <t>yank89</t>
  </si>
  <si>
    <t xml:space="preserve">laying in bed... tomarrow is suppose to rain </t>
  </si>
  <si>
    <t>Wed Jun 17 19:24:03 PDT 2009</t>
  </si>
  <si>
    <t xml:space="preserve">@gorgophone @SteveHills Alas, I am falling asleep..... </t>
  </si>
  <si>
    <t>lunamystra</t>
  </si>
  <si>
    <t xml:space="preserve">&amp;quot;Is the feed valid? Confirm its validity now.&amp;quot; - me disse o FeedBruner. NÃ£o entendo nada de feed Â¬Â¬ vontade de chorar </t>
  </si>
  <si>
    <t>Wed Jun 17 19:24:04 PDT 2009</t>
  </si>
  <si>
    <t xml:space="preserve">@mmcornelius It was a mess getting out of Knoxville tonight.  Sorry your game was postponed. </t>
  </si>
  <si>
    <t>Wed Jun 17 19:24:05 PDT 2009</t>
  </si>
  <si>
    <t>Aims9er</t>
  </si>
  <si>
    <t xml:space="preserve">@HP49er so mad..... </t>
  </si>
  <si>
    <t>Wed Jun 17 19:24:06 PDT 2009</t>
  </si>
  <si>
    <t>Shes_Corny</t>
  </si>
  <si>
    <t xml:space="preserve">Home from school sick and mum has me cooking for her &amp;amp; her friend! How is this fair!? </t>
  </si>
  <si>
    <t>Wed Jun 17 19:24:07 PDT 2009</t>
  </si>
  <si>
    <t>Maysaaaaa</t>
  </si>
  <si>
    <t xml:space="preserve">why can't we keep the kitten </t>
  </si>
  <si>
    <t>Wed Jun 17 19:24:12 PDT 2009</t>
  </si>
  <si>
    <t>kellyroxmysocks</t>
  </si>
  <si>
    <t xml:space="preserve">The weather is terrible. </t>
  </si>
  <si>
    <t>Wed Jun 17 19:24:17 PDT 2009</t>
  </si>
  <si>
    <t xml:space="preserve">@BOMBMatt we had that happen with out xbox and now the controllers never fully charge </t>
  </si>
  <si>
    <t>Wed Jun 17 19:24:18 PDT 2009</t>
  </si>
  <si>
    <t>Kaystarrrr</t>
  </si>
  <si>
    <t>@silverback88 haha. Stress stress stresss  only if new york looked like dr noone would need a vaca</t>
  </si>
  <si>
    <t>Wed Jun 17 19:24:21 PDT 2009</t>
  </si>
  <si>
    <t xml:space="preserve">@CaylaCheri lol, CRAP I FORGOT the concert i'm going to is on sunday, i'm so confused on the days now that it's summer hah, sowwi </t>
  </si>
  <si>
    <t>TwilightKate</t>
  </si>
  <si>
    <t xml:space="preserve">@gilbirmingham Hummmm you seem very busy.. </t>
  </si>
  <si>
    <t>Wed Jun 17 19:24:22 PDT 2009</t>
  </si>
  <si>
    <t>tiaragirl9</t>
  </si>
  <si>
    <t xml:space="preserve">I wanna go to Creation! </t>
  </si>
  <si>
    <t>*Sigh* my laptop didn't come today, even though it was supposed to be here on monday  if only coopinton still worked at fedex, he woul ...</t>
  </si>
  <si>
    <t>Wed Jun 17 19:24:51 PDT 2009</t>
  </si>
  <si>
    <t>@MrsTowner  I went to basic for the Air Force...got discharged    Had an asthma attack when we did the 2 mile run and they had to boot me</t>
  </si>
  <si>
    <t>Wed Jun 17 19:24:52 PDT 2009</t>
  </si>
  <si>
    <t>choyzee</t>
  </si>
  <si>
    <t xml:space="preserve">@dannygokey Huhuhu! Didn't make it to your live chat. Too late to know... This is the problem with having different time zone...  </t>
  </si>
  <si>
    <t>Sochhh4</t>
  </si>
  <si>
    <t xml:space="preserve">@lindsss3 hey now </t>
  </si>
  <si>
    <t>arielp</t>
  </si>
  <si>
    <t xml:space="preserve">thinks wearing an orange shirt is not a good idea </t>
  </si>
  <si>
    <t>Wed Jun 17 19:24:58 PDT 2009</t>
  </si>
  <si>
    <t>jkmbassoon</t>
  </si>
  <si>
    <t xml:space="preserve">I love the poulenc!  Unfortunately, I've done it so many times, putting it on my masters recital would be bad form </t>
  </si>
  <si>
    <t>Wed Jun 17 19:25:00 PDT 2009</t>
  </si>
  <si>
    <t xml:space="preserve">@schlizzag The news said it was here </t>
  </si>
  <si>
    <t xml:space="preserve">My mom forced me to kill the ants that's eating her plant. </t>
  </si>
  <si>
    <t xml:space="preserve">Full from free Pei Wei an DQ. I'm in no mood to set-up my network again. </t>
  </si>
  <si>
    <t xml:space="preserve">morning sunshine. i had breakfast with my own self </t>
  </si>
  <si>
    <t>Wed Jun 17 19:25:02 PDT 2009</t>
  </si>
  <si>
    <t>RyMB</t>
  </si>
  <si>
    <t>No Frosty tonight  made a tasty sundae instead. Crumbled graham crackers, vanilla ice cream and magic shell topping.</t>
  </si>
  <si>
    <t>whitneybyrd</t>
  </si>
  <si>
    <t xml:space="preserve">Whitsett until Sunday...everybody went out of town and left me by myself </t>
  </si>
  <si>
    <t xml:space="preserve">Going to have a Kingdom Hospital marathon I think, just wish the missus was home watching it with me </t>
  </si>
  <si>
    <t>Wed Jun 17 19:25:03 PDT 2009</t>
  </si>
  <si>
    <t>KatLaydi</t>
  </si>
  <si>
    <t xml:space="preserve">So bummed that Lisa didnt want to pick up the homeless hippie </t>
  </si>
  <si>
    <t>Wed Jun 17 19:25:04 PDT 2009</t>
  </si>
  <si>
    <t>_tabula_rasa_</t>
  </si>
  <si>
    <t xml:space="preserve">So so tired </t>
  </si>
  <si>
    <t>Wed Jun 17 19:25:05 PDT 2009</t>
  </si>
  <si>
    <t xml:space="preserve">-settles for cold water with pink lemonade powder stuff- </t>
  </si>
  <si>
    <t>Wed Jun 17 19:25:08 PDT 2009</t>
  </si>
  <si>
    <t xml:space="preserve">@Broncoholic I know I don't miss it! Were I in LA, I wouldn't be able to go home for lunch to see my gurls </t>
  </si>
  <si>
    <t>Wed Jun 17 19:25:10 PDT 2009</t>
  </si>
  <si>
    <t>@ImmaChocoholic Oh it's hard to watch that and stay dry-eyed.  I loved Princess Di!</t>
  </si>
  <si>
    <t>Wed Jun 17 19:25:11 PDT 2009</t>
  </si>
  <si>
    <t>BraveLilToaster</t>
  </si>
  <si>
    <t>My enter and right shift key isin't working  #help #fixit</t>
  </si>
  <si>
    <t>Wed Jun 17 19:25:12 PDT 2009</t>
  </si>
  <si>
    <t>Paris_Valentine</t>
  </si>
  <si>
    <t xml:space="preserve">am i making a mistake? </t>
  </si>
  <si>
    <t>Wed Jun 17 19:25:13 PDT 2009</t>
  </si>
  <si>
    <t>andrewelkins</t>
  </si>
  <si>
    <t xml:space="preserve">@colinismyname No question about it, one terabyte drive that I have now is already at 50% though </t>
  </si>
  <si>
    <t>Wed Jun 17 19:25:15 PDT 2009</t>
  </si>
  <si>
    <t>ainulness</t>
  </si>
  <si>
    <t xml:space="preserve">@sabrinahanim haha it's raining.sokay,can't journey out yet pun.sucks for u too,no photos </t>
  </si>
  <si>
    <t>cameo_the_emo</t>
  </si>
  <si>
    <t>@yivon it was 2008 dec issue of Vanity Fair  i like True Blood too.. Anna Paquin's cute! if only the 2 male leads arnt so fugly...</t>
  </si>
  <si>
    <t>Wed Jun 17 19:25:16 PDT 2009</t>
  </si>
  <si>
    <t>@zealandsmom I don't know how  what do I do?</t>
  </si>
  <si>
    <t>Wed Jun 17 19:25:18 PDT 2009</t>
  </si>
  <si>
    <t>angelicroyalty</t>
  </si>
  <si>
    <t xml:space="preserve">Too tired to draw. Too tired to work on internship shit. I just took a shit ton of NyQuil. I'm going to bed. </t>
  </si>
  <si>
    <t>Wed Jun 17 19:25:20 PDT 2009</t>
  </si>
  <si>
    <t xml:space="preserve">@starrahlicious I don't know what that is. </t>
  </si>
  <si>
    <t>Wed Jun 17 19:25:21 PDT 2009</t>
  </si>
  <si>
    <t xml:space="preserve">iPhone on Three (http://store.three.com.au/Apple-iPhone-3G-Coming-Soon) but in july .. I guess that means I won't be getting one on day 1 </t>
  </si>
  <si>
    <t>Wed Jun 17 19:25:24 PDT 2009</t>
  </si>
  <si>
    <t xml:space="preserve">@j_bernhart sadly, not yet! i've been changing my flight one day at a time because i have yet to hear back </t>
  </si>
  <si>
    <t xml:space="preserve">in school doing F&amp;amp;N coursework... BORING day.. </t>
  </si>
  <si>
    <t>Wed Jun 17 19:25:25 PDT 2009</t>
  </si>
  <si>
    <t>VDP83</t>
  </si>
  <si>
    <t xml:space="preserve">@SamiaKhan sure all you will have to do is plug it into your computer and iTunes will handle the rest.  No LA this weekend </t>
  </si>
  <si>
    <t>LunarBlade</t>
  </si>
  <si>
    <t xml:space="preserve">@Shedletsky 100 R$ to every B.C account... stop with the bribing seriously! We Non B.C. get nothing but ten tickets and a few visits </t>
  </si>
  <si>
    <t>Wed Jun 17 19:25:27 PDT 2009</t>
  </si>
  <si>
    <t xml:space="preserve">uuughh math exam </t>
  </si>
  <si>
    <t>mrisluvzhippos</t>
  </si>
  <si>
    <t xml:space="preserve">wants to win back her ex-wife. Why did Cory the car salesman have to come and sweep her off her feet??  </t>
  </si>
  <si>
    <t>Wed Jun 17 19:25:30 PDT 2009</t>
  </si>
  <si>
    <t xml:space="preserve">@showerdays it fell apart </t>
  </si>
  <si>
    <t>katemariexoxo</t>
  </si>
  <si>
    <t xml:space="preserve">Sleeping. Sleep while u have the chance! And just remember that God is watching! Love you all!! Volleyball on Friday for 3 hours! </t>
  </si>
  <si>
    <t>Wed Jun 17 19:25:31 PDT 2009</t>
  </si>
  <si>
    <t xml:space="preserve">@fuckingdew WHY? </t>
  </si>
  <si>
    <t>Wed Jun 17 19:25:32 PDT 2009</t>
  </si>
  <si>
    <t xml:space="preserve">Connor fell &amp;amp; got a big gash on his head at daycare! Had 2 take him 2 ER where they had to give him stitches </t>
  </si>
  <si>
    <t>Wed Jun 17 19:25:33 PDT 2009</t>
  </si>
  <si>
    <t>missmaria1</t>
  </si>
  <si>
    <t xml:space="preserve">&amp;quot;i would dump his a**&amp;quot;  but what if u keep saying that and u keep going back cuz u want ur kids to have a dad...life is sooo hard </t>
  </si>
  <si>
    <t>Wed Jun 17 19:25:34 PDT 2009</t>
  </si>
  <si>
    <t xml:space="preserve">@javajitters do you need a twug? mine didnt make it either </t>
  </si>
  <si>
    <t>Wed Jun 17 19:25:35 PDT 2009</t>
  </si>
  <si>
    <t>DannyismyAngel</t>
  </si>
  <si>
    <t>@MYIDOLTOWN Oh my gosh!!!!!!!!!!!!!!  I''m speechless~ where did you see/hear about this story?</t>
  </si>
  <si>
    <t>Wed Jun 17 19:25:36 PDT 2009</t>
  </si>
  <si>
    <t>gracieeROCKS</t>
  </si>
  <si>
    <t>What. I alrdy got here. And my stuff are heavy  who you with. OMG! I had all excellent ticks in boxes except one. Man can they just gi ...</t>
  </si>
  <si>
    <t>Wed Jun 17 19:25:37 PDT 2009</t>
  </si>
  <si>
    <t xml:space="preserve">My laptop is dead so I can't visit my computer friends as much.  </t>
  </si>
  <si>
    <t>talktotisha</t>
  </si>
  <si>
    <t xml:space="preserve">@ebonifiyah you are welcome! kelis is DEF one of a kind - bet she is singing that song to Nasir daily </t>
  </si>
  <si>
    <t>lizzylo23</t>
  </si>
  <si>
    <t xml:space="preserve">Trying to help my sister pick out a boy's name for my future nephew, but nothing that she likes. </t>
  </si>
  <si>
    <t>Wed Jun 17 19:25:40 PDT 2009</t>
  </si>
  <si>
    <t xml:space="preserve">That's okay. @hanajibu Just seem to entering that time of life where the sux days out# the not-so-sus ones. </t>
  </si>
  <si>
    <t>Wed Jun 17 19:25:41 PDT 2009</t>
  </si>
  <si>
    <t>@liive4themusiic Awww man  *hugs*</t>
  </si>
  <si>
    <t>Wed Jun 17 19:25:43 PDT 2009</t>
  </si>
  <si>
    <t xml:space="preserve">@aceuptop im doing better. but i still cant drive </t>
  </si>
  <si>
    <t>Wed Jun 17 19:25:44 PDT 2009</t>
  </si>
  <si>
    <t>staybrutalmatt</t>
  </si>
  <si>
    <t xml:space="preserve">Goodbye hundreds shoes </t>
  </si>
  <si>
    <t>Wed Jun 17 19:25:45 PDT 2009</t>
  </si>
  <si>
    <t>I don't think of me in terms of you; I don't think of you in terms of us; I don't think of us in terms of love   http://tinyurl.com/n84w52</t>
  </si>
  <si>
    <t>stacie_sullivan</t>
  </si>
  <si>
    <t>my friends are mean to me  @OhHeyDeb @joyseph</t>
  </si>
  <si>
    <t>Wed Jun 17 19:25:46 PDT 2009</t>
  </si>
  <si>
    <t xml:space="preserve">putting together my religion exam cheat sheet   i really don't wanna do it </t>
  </si>
  <si>
    <t>Wed Jun 17 19:25:48 PDT 2009</t>
  </si>
  <si>
    <t xml:space="preserve">I still dont even kno how im doin my hair for prom..i dont even have a hair stylist.. Mine moved to ATL </t>
  </si>
  <si>
    <t>kamanaka</t>
  </si>
  <si>
    <t xml:space="preserve">now smells like Asian after cooking dinner. </t>
  </si>
  <si>
    <t>Wed Jun 17 19:25:49 PDT 2009</t>
  </si>
  <si>
    <t>vgvgvg</t>
  </si>
  <si>
    <t xml:space="preserve">its heavy raining </t>
  </si>
  <si>
    <t>Wed Jun 17 19:25:50 PDT 2009</t>
  </si>
  <si>
    <t>VeryScott</t>
  </si>
  <si>
    <t xml:space="preserve">@mulvihill12 It's true... Cam gets so annoyed with me though... and I don't even think he knows I'm running the Thunder </t>
  </si>
  <si>
    <t xml:space="preserve">@OfficialKat I found a worm in a potato once. I feel your pain </t>
  </si>
  <si>
    <t>Wed Jun 17 19:25:51 PDT 2009</t>
  </si>
  <si>
    <t>jukiejae</t>
  </si>
  <si>
    <t xml:space="preserve">oh so bored. im just doing another current event for geography. ugh </t>
  </si>
  <si>
    <t>Wed Jun 17 19:25:56 PDT 2009</t>
  </si>
  <si>
    <t>ChouGrace</t>
  </si>
  <si>
    <t>On my way home with a bladder full of pee  just thought I should share...</t>
  </si>
  <si>
    <t>Wed Jun 17 19:25:57 PDT 2009</t>
  </si>
  <si>
    <t xml:space="preserve">@aprylnikole well good luck, cause stupid coworkers are everywhere </t>
  </si>
  <si>
    <t>Wed Jun 17 19:25:58 PDT 2009</t>
  </si>
  <si>
    <t>@_tabula_rasa_ yea...meant to be in at 6am again... I really don't know what's going on like  x</t>
  </si>
  <si>
    <t>Wed Jun 17 19:26:01 PDT 2009</t>
  </si>
  <si>
    <t>sailorsamus</t>
  </si>
  <si>
    <t xml:space="preserve">Cooled down outside, yay. Although high temps are gonna be the norm this weekend, bleck. Heat is not my buddy </t>
  </si>
  <si>
    <t>sexybrunette12</t>
  </si>
  <si>
    <t xml:space="preserve">trying to look on the BRIGHT SIDE of life.. just doesnt work.. Much </t>
  </si>
  <si>
    <t>Wed Jun 17 19:26:04 PDT 2009</t>
  </si>
  <si>
    <t xml:space="preserve">now smells like Asia after cooking dinner. </t>
  </si>
  <si>
    <t>@squidzrez  I hear you are sick  Sorry - But now I can move in on Rich E ~ However I won't  take advantage - So get well soon, I will wait</t>
  </si>
  <si>
    <t>Wed Jun 17 19:26:08 PDT 2009</t>
  </si>
  <si>
    <t>jessicacornnor</t>
  </si>
  <si>
    <t xml:space="preserve">sitting in my room doing homework... ugh im so tired of homework </t>
  </si>
  <si>
    <t>Wed Jun 17 19:26:10 PDT 2009</t>
  </si>
  <si>
    <t xml:space="preserve">@mitchelmusso i follow all three of you  but none of you follow me </t>
  </si>
  <si>
    <t>LeesaAT3W</t>
  </si>
  <si>
    <t xml:space="preserve">having bad technology day - blue screen of death on my notebook </t>
  </si>
  <si>
    <t>Wed Jun 17 19:26:11 PDT 2009</t>
  </si>
  <si>
    <t xml:space="preserve">@hayyamandarae yessssssssssss i miss them too </t>
  </si>
  <si>
    <t>kathygnu</t>
  </si>
  <si>
    <t xml:space="preserve">only one night with you. only one .. @ashleyacy YES, im talking about .. OKAY, im a bitch. but .. i still love joe </t>
  </si>
  <si>
    <t>Wed Jun 17 19:26:14 PDT 2009</t>
  </si>
  <si>
    <t>lalalaceybrooke</t>
  </si>
  <si>
    <t xml:space="preserve">hahaha watching kung fu panda &amp;lt;3 my dog had 4 puppies - only one made it </t>
  </si>
  <si>
    <t>Wed Jun 17 19:26:17 PDT 2009</t>
  </si>
  <si>
    <t xml:space="preserve">@Pattyoboe I love the poulenc! Unfortunately, I've done it so many times, putting it on my masters recital would be bad form </t>
  </si>
  <si>
    <t>Wed Jun 17 19:26:18 PDT 2009</t>
  </si>
  <si>
    <t xml:space="preserve">@Mtn_Dew Game Fuel is nowhere to be found in Idaho. Makes me a less caffeinated sad panda. </t>
  </si>
  <si>
    <t xml:space="preserve"> Tomorrow Will Be My Last Day Being A FloHoe! I'M GONNA MISS YOU GUYS SO MUCH!!!! &amp;lt;3</t>
  </si>
  <si>
    <t>Wed Jun 17 19:26:20 PDT 2009</t>
  </si>
  <si>
    <t>coachginny</t>
  </si>
  <si>
    <t xml:space="preserve">@nymedium Did you enter your Twitter ID &amp;amp; password on the home page? I think they consider that joining. </t>
  </si>
  <si>
    <t>Wed Jun 17 19:26:23 PDT 2009</t>
  </si>
  <si>
    <t xml:space="preserve">Sigh. I broke the internet. Sorry </t>
  </si>
  <si>
    <t>Wed Jun 17 19:26:57 PDT 2009</t>
  </si>
  <si>
    <t xml:space="preserve">@laurennhannahh it won't work until late this summer, AT&amp;amp;T haven't started it yet. </t>
  </si>
  <si>
    <t xml:space="preserve">I have humongous stys in both my eyes and they hurt like mess </t>
  </si>
  <si>
    <t>Wed Jun 17 19:26:59 PDT 2009</t>
  </si>
  <si>
    <t>justjadie</t>
  </si>
  <si>
    <t xml:space="preserve">I have a boo boo on my foot now </t>
  </si>
  <si>
    <t>nathanborror</t>
  </si>
  <si>
    <t xml:space="preserve">What does the recent acquisition of eMusic by Sony give me? I now have 37 downloads a month instead of 50. Canceling membership </t>
  </si>
  <si>
    <t>Wed Jun 17 19:27:00 PDT 2009</t>
  </si>
  <si>
    <t>retrousbrit</t>
  </si>
  <si>
    <t>@KELLY__ROWLAND you forgot me!  lol</t>
  </si>
  <si>
    <t>Wed Jun 17 19:27:04 PDT 2009</t>
  </si>
  <si>
    <t xml:space="preserve">@voldything Oh honey, that sucks </t>
  </si>
  <si>
    <t>Wed Jun 17 19:27:05 PDT 2009</t>
  </si>
  <si>
    <t xml:space="preserve">well, i'm going to sleep. i'm fucking tired. bye bye </t>
  </si>
  <si>
    <t xml:space="preserve">that now i have a headache &amp;amp; i'm sick to my stomach </t>
  </si>
  <si>
    <t>Wed Jun 17 19:27:06 PDT 2009</t>
  </si>
  <si>
    <t xml:space="preserve">I'm so tired to go to school </t>
  </si>
  <si>
    <t xml:space="preserve">@Maineymaine: i'd be down for it but you live too far na. </t>
  </si>
  <si>
    <t>Wed Jun 17 19:27:07 PDT 2009</t>
  </si>
  <si>
    <t>SShuttlesworth</t>
  </si>
  <si>
    <t xml:space="preserve">IGNORANCE IS SO BLISS..... BELIEVE IT HOMIE &amp;quot;GNR&amp;quot;.... BABY MAMA DRAMA NEVER STOPS </t>
  </si>
  <si>
    <t>BiancaCrazyBull</t>
  </si>
  <si>
    <t xml:space="preserve">@heycassadee I wish I was there </t>
  </si>
  <si>
    <t>Wed Jun 17 19:27:09 PDT 2009</t>
  </si>
  <si>
    <t>lissettee</t>
  </si>
  <si>
    <t xml:space="preserve">@Lil_Boii_Cesar miss u too. man hanna was mean to me today </t>
  </si>
  <si>
    <t>Wed Jun 17 19:27:11 PDT 2009</t>
  </si>
  <si>
    <t>@TheLatency Of course you will be, I wont be able to make it though  Why couldn't you have waited until August?</t>
  </si>
  <si>
    <t xml:space="preserve">Can't believe ABC cancelled The Unusuals. Never even gave it a chance bc they never promoted it &amp;amp; now I'm watching the last episode ever! </t>
  </si>
  <si>
    <t>Wed Jun 17 19:27:13 PDT 2009</t>
  </si>
  <si>
    <t>mrchristianlaw</t>
  </si>
  <si>
    <t xml:space="preserve">@rayonRichards: @CortneyGift  </t>
  </si>
  <si>
    <t>Wed Jun 17 19:27:14 PDT 2009</t>
  </si>
  <si>
    <t>jeehpavoni</t>
  </si>
  <si>
    <t xml:space="preserve">well, as usual, i have to study, but MAN! no one can deal with this! everyday i have a test! I do need vacation! as quichly as possible! </t>
  </si>
  <si>
    <t>schmegano</t>
  </si>
  <si>
    <t>@PhantamaroK Sorry, I know it's obnoxious.  I at least try to tack it on to pre-existing tweets?</t>
  </si>
  <si>
    <t>lulu801</t>
  </si>
  <si>
    <t xml:space="preserve">@AmberJeree jealous!!!! </t>
  </si>
  <si>
    <t>Wed Jun 17 19:27:15 PDT 2009</t>
  </si>
  <si>
    <t xml:space="preserve">Red ring of death </t>
  </si>
  <si>
    <t>sweetnesscera</t>
  </si>
  <si>
    <t>Searching for pretty nose studs, that aren't just jewels. SO BORING!!  no one seems to have them though  any tips?? I live in victoria</t>
  </si>
  <si>
    <t>Wed Jun 17 19:27:16 PDT 2009</t>
  </si>
  <si>
    <t xml:space="preserve">@meghaneyr thats when you assert your heritage in the slapahoe tribe...sorry you hurt your ankle love </t>
  </si>
  <si>
    <t>tomass334</t>
  </si>
  <si>
    <t xml:space="preserve">@Nicholas_KTS hey man you going to be at brickhouse on friday?? i'm thinking about coming down to ride it for the first and last time </t>
  </si>
  <si>
    <t>Wed Jun 17 19:27:18 PDT 2009</t>
  </si>
  <si>
    <t xml:space="preserve">@7AB why is the chat so late? I'm still in school! </t>
  </si>
  <si>
    <t xml:space="preserve">@yaaskibs I'll never forget you, I love yoou </t>
  </si>
  <si>
    <t xml:space="preserve">got fucked in the mouth X.x $40 parking ticket </t>
  </si>
  <si>
    <t>Wed Jun 17 19:27:19 PDT 2009</t>
  </si>
  <si>
    <t xml:space="preserve">cant get that picture out of my mind </t>
  </si>
  <si>
    <t>Wed Jun 17 19:27:20 PDT 2009</t>
  </si>
  <si>
    <t>mdhtweet</t>
  </si>
  <si>
    <t xml:space="preserve">@natalietran The Internets are mean sometimes. </t>
  </si>
  <si>
    <t>Wed Jun 17 19:27:21 PDT 2009</t>
  </si>
  <si>
    <t>hellovagina</t>
  </si>
  <si>
    <t xml:space="preserve">I'm not in the car next to you </t>
  </si>
  <si>
    <t xml:space="preserve">@ash_kay @djpeezee automatics SUCK! ;) too bad my cars don't come in stick </t>
  </si>
  <si>
    <t>Wed Jun 17 19:27:22 PDT 2009</t>
  </si>
  <si>
    <t>I just got a parking ticket  i thought i had good karma coming my way</t>
  </si>
  <si>
    <t>I can't stop listening to the live version of IRO-bot by Coheed and Cambria  Halp!</t>
  </si>
  <si>
    <t>Wed Jun 17 19:27:23 PDT 2009</t>
  </si>
  <si>
    <t>@tweetieelovee sry i get my @s sent to my cell n just txt it back i guess i didnt get that one  lol bt hey least we r chattin lol</t>
  </si>
  <si>
    <t>Wed Jun 17 19:27:24 PDT 2009</t>
  </si>
  <si>
    <t>selenarivera</t>
  </si>
  <si>
    <t xml:space="preserve">I got bit by a mosquito. </t>
  </si>
  <si>
    <t>Wed Jun 17 19:27:28 PDT 2009</t>
  </si>
  <si>
    <t xml:space="preserve">Im tired of musicians that only succeed because they have flippy hair and lip rings. </t>
  </si>
  <si>
    <t xml:space="preserve">@ihearttam No choices. Carbs consume my ENTIRE life! Y did u hav to mention sushi? </t>
  </si>
  <si>
    <t>damienjs78</t>
  </si>
  <si>
    <t xml:space="preserve">What a bad day it has been so far, hope things look up. </t>
  </si>
  <si>
    <t xml:space="preserve">@karleigh umm mitchel musso, david henry, cody linley, i dunno </t>
  </si>
  <si>
    <t>Wed Jun 17 19:27:29 PDT 2009</t>
  </si>
  <si>
    <t>MissTish6885</t>
  </si>
  <si>
    <t>Wed Jun 17 19:27:30 PDT 2009</t>
  </si>
  <si>
    <t>DiVA_STARR</t>
  </si>
  <si>
    <t>@sinnybun  LOL too bad we don't look anything a like ;/</t>
  </si>
  <si>
    <t>Wed Jun 17 19:27:33 PDT 2009</t>
  </si>
  <si>
    <t>SaSaToxic</t>
  </si>
  <si>
    <t xml:space="preserve">@Allybal </t>
  </si>
  <si>
    <t xml:space="preserve">Look at that @ddlovato &amp;amp; @selenagomez is just 30 minutes away from me and I'm missing out On them. Thank you mom. </t>
  </si>
  <si>
    <t>Wed Jun 17 19:27:35 PDT 2009</t>
  </si>
  <si>
    <t xml:space="preserve">@chollis ha, I just realized this, by the time your hockey game is finished, I'll already be waking up for work </t>
  </si>
  <si>
    <t>Wed Jun 17 19:27:38 PDT 2009</t>
  </si>
  <si>
    <t xml:space="preserve">is going for a little walk with the boy and then to bed... gotta be up at 5 tom. morning </t>
  </si>
  <si>
    <t>Wed Jun 17 19:27:39 PDT 2009</t>
  </si>
  <si>
    <t>tonycwo</t>
  </si>
  <si>
    <t xml:space="preserve">Time to sleep now, up in 6hour which im not lookin 4ward to </t>
  </si>
  <si>
    <t>Wed Jun 17 19:27:40 PDT 2009</t>
  </si>
  <si>
    <t xml:space="preserve">Goodnight! Sunburn, you burn </t>
  </si>
  <si>
    <t>Wed Jun 17 19:27:41 PDT 2009</t>
  </si>
  <si>
    <t>retrogamer4ever</t>
  </si>
  <si>
    <t xml:space="preserve">I already bought a digital copy from EA store of Sims 3 for the pc, seems like if I want to play it on my mac need to buy another one  </t>
  </si>
  <si>
    <t xml:space="preserve">O.K. everyone1  night1  then montreal.  so I won;t be twittering this weekend </t>
  </si>
  <si>
    <t xml:space="preserve">just got home and is not feeling well at all...  </t>
  </si>
  <si>
    <t>Wed Jun 17 19:27:43 PDT 2009</t>
  </si>
  <si>
    <t>Missing out on fire fighter appreciation night at dodger stadium  so so sad</t>
  </si>
  <si>
    <t xml:space="preserve">well, as usual, i have to study, but MAN! no one can deal with this! everyday i have a test! I do need vacation! as quickly as possible! </t>
  </si>
  <si>
    <t>Wed Jun 17 19:27:46 PDT 2009</t>
  </si>
  <si>
    <t>sparklej</t>
  </si>
  <si>
    <t xml:space="preserve">Dude. They ran out of souvenir baseballs. I didn't get one. Sad panda. </t>
  </si>
  <si>
    <t>Wed Jun 17 19:27:48 PDT 2009</t>
  </si>
  <si>
    <t xml:space="preserve">@Jonasbrothers im jeaulous you should do this in brazil too </t>
  </si>
  <si>
    <t>Wed Jun 17 19:27:52 PDT 2009</t>
  </si>
  <si>
    <t>meganfoster9</t>
  </si>
  <si>
    <t>Ah mann. That's gotta suck.   -&amp;gt;-&amp;gt;i&amp;lt;3AaRoN--&amp;gt;</t>
  </si>
  <si>
    <t xml:space="preserve">@mdmariani hahahahah! usually i post things but no one replies </t>
  </si>
  <si>
    <t>Wed Jun 17 19:27:53 PDT 2009</t>
  </si>
  <si>
    <t>Arbogast84</t>
  </si>
  <si>
    <t xml:space="preserve">Wish I was watching the lightning storm with my momma </t>
  </si>
  <si>
    <t xml:space="preserve">oh i cheated today i had a cup of soda and ice cream im bad </t>
  </si>
  <si>
    <t xml:space="preserve">i wish my internet was working. stupid storm. </t>
  </si>
  <si>
    <t>Wed Jun 17 19:27:54 PDT 2009</t>
  </si>
  <si>
    <t>Shardy214</t>
  </si>
  <si>
    <t xml:space="preserve">@tbone947 yeah i just hate to see him in so much pain </t>
  </si>
  <si>
    <t>Wed Jun 17 19:27:55 PDT 2009</t>
  </si>
  <si>
    <t>jamielovely</t>
  </si>
  <si>
    <t>@JoyIsFancy  I hope you find them!</t>
  </si>
  <si>
    <t>Wed Jun 17 19:27:57 PDT 2009</t>
  </si>
  <si>
    <t>@JCJ0300  I will b sad when u all r happy in Texas! LOL</t>
  </si>
  <si>
    <t>Sammierdx</t>
  </si>
  <si>
    <t xml:space="preserve">@michellyy OMG!! nooo say it aint so </t>
  </si>
  <si>
    <t>Wed Jun 17 19:27:58 PDT 2009</t>
  </si>
  <si>
    <t>Lauren731</t>
  </si>
  <si>
    <t xml:space="preserve">Ridiculous weather in Pittsburgh tonight... everywhere is flooded so I can't go anywhere </t>
  </si>
  <si>
    <t>Wed Jun 17 19:28:00 PDT 2009</t>
  </si>
  <si>
    <t xml:space="preserve">dare I say it?! my fire is beginning to burn out </t>
  </si>
  <si>
    <t>Wed Jun 17 19:28:01 PDT 2009</t>
  </si>
  <si>
    <t xml:space="preserve">Theres no kitteh followin me upsturs goin merahhh </t>
  </si>
  <si>
    <t>Wed Jun 17 19:28:03 PDT 2009</t>
  </si>
  <si>
    <t>@Pokefeo damn you're glue fan as well  you shoulda came out for the show last sat!</t>
  </si>
  <si>
    <t>Wed Jun 17 19:28:04 PDT 2009</t>
  </si>
  <si>
    <t>NicoleMDally</t>
  </si>
  <si>
    <t xml:space="preserve">should have been much further than this by now, a little bit more gone a little less twisted around... </t>
  </si>
  <si>
    <t>Wed Jun 17 19:28:07 PDT 2009</t>
  </si>
  <si>
    <t xml:space="preserve">http://twitpic.com/7ofxy - Louie after the cut </t>
  </si>
  <si>
    <t>Wed Jun 17 19:28:08 PDT 2009</t>
  </si>
  <si>
    <t>gforce1967</t>
  </si>
  <si>
    <t>@julien2021  Was going to download this afternoon...should I wait?</t>
  </si>
  <si>
    <t>Wed Jun 17 19:28:09 PDT 2009</t>
  </si>
  <si>
    <t xml:space="preserve">@AnaLovebug yes I'm alive... I has lost my life to precal, 8 hours a day = 40 hours a week. That makes anyone go crazy </t>
  </si>
  <si>
    <t>Wed Jun 17 19:28:15 PDT 2009</t>
  </si>
  <si>
    <t>kaydoorvilleyay</t>
  </si>
  <si>
    <t xml:space="preserve">@songzyuuup hasnt been tweeting as often as he used to </t>
  </si>
  <si>
    <t xml:space="preserve">@chriscuzzy Oh sugar, that's not nice </t>
  </si>
  <si>
    <t>Wed Jun 17 19:28:18 PDT 2009</t>
  </si>
  <si>
    <t>largenflargen</t>
  </si>
  <si>
    <t xml:space="preserve">@workboots mmeehh my dream will never come true </t>
  </si>
  <si>
    <t>Wed Jun 17 19:28:19 PDT 2009</t>
  </si>
  <si>
    <t>Mednune</t>
  </si>
  <si>
    <t xml:space="preserve">Why still feel sleepy </t>
  </si>
  <si>
    <t>Wed Jun 17 19:28:20 PDT 2009</t>
  </si>
  <si>
    <t>tracibabe</t>
  </si>
  <si>
    <t xml:space="preserve">Headache is pounding. Hasn't let up all day </t>
  </si>
  <si>
    <t>Wed Jun 17 19:28:21 PDT 2009</t>
  </si>
  <si>
    <t xml:space="preserve">@leetmarie I was seeing how long I could go w/o one. Apparently only a few hours </t>
  </si>
  <si>
    <t>Wed Jun 17 19:28:23 PDT 2009</t>
  </si>
  <si>
    <t xml:space="preserve">Headache... </t>
  </si>
  <si>
    <t>theladycarole</t>
  </si>
  <si>
    <t xml:space="preserve">I think I am really swearing off meat now.  I just saw the mini cows </t>
  </si>
  <si>
    <t>Wed Jun 17 19:28:51 PDT 2009</t>
  </si>
  <si>
    <t xml:space="preserve">@CPaladino I know. It sucks. I want one of the Rock Band packs this week &amp;amp; it's not even up there yet. </t>
  </si>
  <si>
    <t>kay_ox</t>
  </si>
  <si>
    <t xml:space="preserve">wowww this sucks, pretty much like 6 concerts i wanna go to </t>
  </si>
  <si>
    <t>Wed Jun 17 19:28:52 PDT 2009</t>
  </si>
  <si>
    <t>carlitangel525</t>
  </si>
  <si>
    <t xml:space="preserve">@luvcrash having to cancel my Zune doesnt make me #jizzinmypants </t>
  </si>
  <si>
    <t>Wed Jun 17 19:28:53 PDT 2009</t>
  </si>
  <si>
    <t xml:space="preserve">laundry time </t>
  </si>
  <si>
    <t xml:space="preserve">MAN... So sick of packing this wk... Boxes everywhere!! This has 2 end soon. Can't bear it much longer. I'll b happy when its all over. </t>
  </si>
  <si>
    <t>Wed Jun 17 19:28:59 PDT 2009</t>
  </si>
  <si>
    <t>@tammydavid over the PVD. i'm trying to survive extreme sunburn peeling  i'm so itchy and in PAIN.</t>
  </si>
  <si>
    <t xml:space="preserve">@PUBLISIDE hey, that's actually a pretty good idea! I always wanted to build one in a corn field, but I hear that idea has been taken. </t>
  </si>
  <si>
    <t>Wed Jun 17 19:29:02 PDT 2009</t>
  </si>
  <si>
    <t>@Trixiesnova  he went to a new home tonight, she I should say.  Sorry.</t>
  </si>
  <si>
    <t>Wed Jun 17 19:29:05 PDT 2009</t>
  </si>
  <si>
    <t>ryanrohypnol</t>
  </si>
  <si>
    <t xml:space="preserve">In the hospital missin my babbyyyyy </t>
  </si>
  <si>
    <t>Wed Jun 17 19:29:06 PDT 2009</t>
  </si>
  <si>
    <t xml:space="preserve">Taking monkey to the ER. We were changing him for bed and he rolled over, his arm stuck behind him, and pop  </t>
  </si>
  <si>
    <t>Wed Jun 17 19:29:08 PDT 2009</t>
  </si>
  <si>
    <t xml:space="preserve">Wondering how long this Palm Centro will be &amp;quot;cool&amp;quot; </t>
  </si>
  <si>
    <t>Wed Jun 17 19:29:12 PDT 2009</t>
  </si>
  <si>
    <t>CircusKitty</t>
  </si>
  <si>
    <t>@fuzzypigz Hai.  I voted for him! But his picture is missing  a real disadvantage, bcs of all the cute anipals</t>
  </si>
  <si>
    <t>Can't sleep.... Again  Not good</t>
  </si>
  <si>
    <t>Wed Jun 17 19:29:14 PDT 2009</t>
  </si>
  <si>
    <t>xoxkmp321xox</t>
  </si>
  <si>
    <t xml:space="preserve">@stephaniepratt Steph I'm so glad that you are reaching out to help people will these problems. My Aunt &amp;amp; Uncle passed away from them. </t>
  </si>
  <si>
    <t>Wed Jun 17 19:29:15 PDT 2009</t>
  </si>
  <si>
    <t xml:space="preserve">LOL thx re: the avatar. Well we found out we need new compressor for AC in truck. I can do without AC, hubby's a wimp. There goes $$$ </t>
  </si>
  <si>
    <t xml:space="preserve">Sometimes i think friends who've only known me for a couple years know me better than my going on 15 years best friend. My tummy hurts </t>
  </si>
  <si>
    <t>Wed Jun 17 19:29:16 PDT 2009</t>
  </si>
  <si>
    <t xml:space="preserve">in a lot of pain...not fun </t>
  </si>
  <si>
    <t>Wed Jun 17 19:29:18 PDT 2009</t>
  </si>
  <si>
    <t>Hellfire6676</t>
  </si>
  <si>
    <t xml:space="preserve">Damn have to work at 10 </t>
  </si>
  <si>
    <t>Wed Jun 17 19:29:19 PDT 2009</t>
  </si>
  <si>
    <t xml:space="preserve">Needs some social adult time...to much time here with children... </t>
  </si>
  <si>
    <t>Wed Jun 17 19:29:20 PDT 2009</t>
  </si>
  <si>
    <t>KeequesMrs</t>
  </si>
  <si>
    <t xml:space="preserve">Just downed some whataburger after keeque's game, now nursing his ankle back to health. Don't wanna go to work tommorow </t>
  </si>
  <si>
    <t xml:space="preserve">@tenshirei though it seems to be down now so </t>
  </si>
  <si>
    <t>Wed Jun 17 19:29:21 PDT 2009</t>
  </si>
  <si>
    <t>@2kutekreations Oh no I missed itttttttttttttttttttt   I am sickkkkk and slow today   Sorryyyy! I'm sure you were fabluous though!</t>
  </si>
  <si>
    <t>Wed Jun 17 19:29:23 PDT 2009</t>
  </si>
  <si>
    <t xml:space="preserve">It's raining now and it's supposed to be raining all day tomorrow, off and on. </t>
  </si>
  <si>
    <t>Wed Jun 17 19:29:24 PDT 2009</t>
  </si>
  <si>
    <t xml:space="preserve">Ouchie! Somethings been biting me </t>
  </si>
  <si>
    <t>Wed Jun 17 19:29:28 PDT 2009</t>
  </si>
  <si>
    <t xml:space="preserve">@vintagy first time for me to be this juu dong (ä¸»å‹•) it's not easy... </t>
  </si>
  <si>
    <t>pennyman</t>
  </si>
  <si>
    <t>@Slasher Evo sounds fun but until u guys move all these events to dec im expended as for travel funds and free time  btw we shoulda met e3</t>
  </si>
  <si>
    <t>Wed Jun 17 19:29:29 PDT 2009</t>
  </si>
  <si>
    <t>musical_wheels</t>
  </si>
  <si>
    <t xml:space="preserve">This Twitter stuff is so nuts! I'm trying to learn it, and yet I still don't feel like I'm doing everything right...but then, I never do! </t>
  </si>
  <si>
    <t>Wed Jun 17 19:29:31 PDT 2009</t>
  </si>
  <si>
    <t>marcelinnz87634</t>
  </si>
  <si>
    <t>1,I'll miss you  &amp;amp; Carrie 2,legally double your money in 30 days! http://bit.ly/RkHZZh</t>
  </si>
  <si>
    <t>@24hrPIFFness It wasn't purposeful  I'm going home now because of that mistake.</t>
  </si>
  <si>
    <t>Wed Jun 17 19:29:34 PDT 2009</t>
  </si>
  <si>
    <t>chrkuhl28</t>
  </si>
  <si>
    <t xml:space="preserve">having an xbox problem </t>
  </si>
  <si>
    <t>Wed Jun 17 19:29:35 PDT 2009</t>
  </si>
  <si>
    <t xml:space="preserve">Lonely... So lonely... </t>
  </si>
  <si>
    <t xml:space="preserve">@Lisa_OMS yeah. i think it may be the cold meds im taking + caffinated tea.... </t>
  </si>
  <si>
    <t>Wed Jun 17 19:29:38 PDT 2009</t>
  </si>
  <si>
    <t xml:space="preserve">is tired of childlike behavior and thinks he needs to find a new group.  </t>
  </si>
  <si>
    <t>Wed Jun 17 19:29:43 PDT 2009</t>
  </si>
  <si>
    <t>iamgwash</t>
  </si>
  <si>
    <t xml:space="preserve">I want to make my own WoW guild. Thing is, I've been out of the game for so long, and I a rerolling a new char. Iono where to start. </t>
  </si>
  <si>
    <t>Wed Jun 17 19:29:45 PDT 2009</t>
  </si>
  <si>
    <t>acadeMASHer91</t>
  </si>
  <si>
    <t>@cialina lmao sorry that i got you sick  latin wasn't that bad, but there were a couple of random vocab words. i still don't get matrices.</t>
  </si>
  <si>
    <t>Wed Jun 17 19:29:46 PDT 2009</t>
  </si>
  <si>
    <t>tara9383</t>
  </si>
  <si>
    <t>Man i'm smart... I just locked my keys in my car!  at least my mom is bringing me the spare!</t>
  </si>
  <si>
    <t xml:space="preserve">@KELLY__ROWLAND You know, I used to know... like I REALLY did.. and I'm only 21 but lately...I just can't tell anymore </t>
  </si>
  <si>
    <t>Wed Jun 17 19:29:48 PDT 2009</t>
  </si>
  <si>
    <t xml:space="preserve">why do u make me so happy? feelings are changing, and I'm afraid </t>
  </si>
  <si>
    <t>Wed Jun 17 19:29:49 PDT 2009</t>
  </si>
  <si>
    <t>kellyloves</t>
  </si>
  <si>
    <t xml:space="preserve">just wants to feel better...my head is going to eSpLoAd </t>
  </si>
  <si>
    <t>supheatherlayne</t>
  </si>
  <si>
    <t xml:space="preserve">I wanna dye my hair.  </t>
  </si>
  <si>
    <t>Wed Jun 17 19:29:50 PDT 2009</t>
  </si>
  <si>
    <t>barbarabaker</t>
  </si>
  <si>
    <t>I've missed so much tonight...dang it!!! had to put kids to bed  #wefitfamilies#fitfam</t>
  </si>
  <si>
    <t>Wed Jun 17 19:29:51 PDT 2009</t>
  </si>
  <si>
    <t>jennkg</t>
  </si>
  <si>
    <t>K I give in, massage therapy for my hip or I won't be able to run in the underwear affaie  run last night was bad</t>
  </si>
  <si>
    <t>Wed Jun 17 19:29:52 PDT 2009</t>
  </si>
  <si>
    <t>@SoldatRenard:  that sucks! So close, and yet so far.</t>
  </si>
  <si>
    <t>Wed Jun 17 19:29:53 PDT 2009</t>
  </si>
  <si>
    <t>troycoleman</t>
  </si>
  <si>
    <t xml:space="preserve">Sorry to say the new job will not allow me to access twitter or facebook or any other social networking </t>
  </si>
  <si>
    <t>Wed Jun 17 19:29:56 PDT 2009</t>
  </si>
  <si>
    <t>Sunshine045</t>
  </si>
  <si>
    <t xml:space="preserve">@TheEllenShow : Ellen your pic's not there. </t>
  </si>
  <si>
    <t>Wed Jun 17 19:29:55 PDT 2009</t>
  </si>
  <si>
    <t>@restrepita Oh boy! Well, I'm glad it was kidney stones and not something else, altho I hear those hurt like a mofo  Good to hear she's ok</t>
  </si>
  <si>
    <t>roti</t>
  </si>
  <si>
    <t xml:space="preserve">At CommunicAsia, the machine is kinda slow to run video and sort of things at the same time. </t>
  </si>
  <si>
    <t>@DennisLarkin dang php error  I'm really interested in what it shows</t>
  </si>
  <si>
    <t xml:space="preserve">@khimmy_j damn girl i thought u knew </t>
  </si>
  <si>
    <t xml:space="preserve">holy fuck, i need to catch up on greek. i missed this entire season </t>
  </si>
  <si>
    <t>Wed Jun 17 19:30:00 PDT 2009</t>
  </si>
  <si>
    <t xml:space="preserve">is going to bed... i miss the girl </t>
  </si>
  <si>
    <t>hannahbanana35</t>
  </si>
  <si>
    <t>@taylorswift13 sis is messing with me and im mad  help</t>
  </si>
  <si>
    <t>Wed Jun 17 19:30:01 PDT 2009</t>
  </si>
  <si>
    <t xml:space="preserve">@sweetu4ria Gonna b in Chicago all 3 days to see my favorite men! The weather has gotten warmer but its been raining 2 much. </t>
  </si>
  <si>
    <t>Wed Jun 17 19:30:02 PDT 2009</t>
  </si>
  <si>
    <t xml:space="preserve">@RhyahPapaya I think twitter is being taken over by spammers.  </t>
  </si>
  <si>
    <t>j_nunn</t>
  </si>
  <si>
    <t>Upgrading to 3.0 before getting the 3GS Friday.. Bye bye to cool themes for a while   http://twitpic.com/7og55</t>
  </si>
  <si>
    <t>Wed Jun 17 19:30:05 PDT 2009</t>
  </si>
  <si>
    <t>duhitsmelinda</t>
  </si>
  <si>
    <t>@emileesays  holiday world. i go thr lk every summer, its so much fun. (: i cant wait 2 ride the pilgrims plunge! ;o i wish U could go. :|</t>
  </si>
  <si>
    <t>Can't digitally sign a M$ Word document opened in OpenOffice  It says: This document must be saved in OpenDocument file format before...</t>
  </si>
  <si>
    <t>Wed Jun 17 19:30:06 PDT 2009</t>
  </si>
  <si>
    <t>yup yup....still sick as hell ...jeeepers god frosaken fever go down!!! 101 and counting  &amp;quot;fun&amp;quot; misssing work a lot weird i know</t>
  </si>
  <si>
    <t>Wed Jun 17 19:30:08 PDT 2009</t>
  </si>
  <si>
    <t>Ivoreeb</t>
  </si>
  <si>
    <t xml:space="preserve">Bored on the Internet and glad to be off work so I don't have to take no more calss about the damn iPhone update until tomorrow that is </t>
  </si>
  <si>
    <t>sexybride2be</t>
  </si>
  <si>
    <t>I know you are not tweeting while driving!   not good!</t>
  </si>
  <si>
    <t xml:space="preserve">I have not been on the phones in 2 days and still no voice!  And my throat hurts </t>
  </si>
  <si>
    <t>Wed Jun 17 19:30:09 PDT 2009</t>
  </si>
  <si>
    <t>Wed Jun 17 19:30:10 PDT 2009</t>
  </si>
  <si>
    <t>DCisnotDetroit</t>
  </si>
  <si>
    <t xml:space="preserve">@Jfavreau Its sad, school system is in bad shape here too. So much for the children being our hope for tomorrow. </t>
  </si>
  <si>
    <t>Wed Jun 17 19:30:12 PDT 2009</t>
  </si>
  <si>
    <t>Left @MissBensel @LukeGK @MrLondoner &amp;amp;  @OnAwardTour at union sq...I miss em already  and my @Keisha729 :/</t>
  </si>
  <si>
    <t>@rockinralf omg..im sorry  i hope youre okay..</t>
  </si>
  <si>
    <t>Wed Jun 17 19:30:15 PDT 2009</t>
  </si>
  <si>
    <t xml:space="preserve">AAAHHHH! Sometimes I hate being single </t>
  </si>
  <si>
    <t>Wed Jun 17 19:30:22 PDT 2009</t>
  </si>
  <si>
    <t xml:space="preserve">@MrsPeeden Yeah thats what tmo told me. I can't upgrade again till 2011 </t>
  </si>
  <si>
    <t xml:space="preserve">i'm so beat, its only 8:30 but i cant keep my eyes open </t>
  </si>
  <si>
    <t>Wed Jun 17 19:30:53 PDT 2009</t>
  </si>
  <si>
    <t>@Do0ki3 don;t die  just give them a corrective</t>
  </si>
  <si>
    <t>ledzepgirl78</t>
  </si>
  <si>
    <t xml:space="preserve">@TheEllenShow the link 2 ur pic is not working </t>
  </si>
  <si>
    <t>Wed Jun 17 19:30:54 PDT 2009</t>
  </si>
  <si>
    <t xml:space="preserve">so im pretty mad, selena abd demi are in toronto rigt now and im two hours away from them </t>
  </si>
  <si>
    <t>Wed Jun 17 19:30:55 PDT 2009</t>
  </si>
  <si>
    <t xml:space="preserve">is currently doing hw </t>
  </si>
  <si>
    <t>Wed Jun 17 19:30:56 PDT 2009</t>
  </si>
  <si>
    <t xml:space="preserve">All packed up and ready to hit the open road friday </t>
  </si>
  <si>
    <t>Wed Jun 17 19:30:59 PDT 2009</t>
  </si>
  <si>
    <t xml:space="preserve">Slept through my evening plans. </t>
  </si>
  <si>
    <t>Wed Jun 17 19:31:00 PDT 2009</t>
  </si>
  <si>
    <t>be_invincible</t>
  </si>
  <si>
    <t xml:space="preserve">so distracted. </t>
  </si>
  <si>
    <t>Fishbowl_Liz_A</t>
  </si>
  <si>
    <t>I don't know what to do! I really wanna quit, but maybe I'll make next week my last week...maybe...*sighs*  How'd I get myself into this?</t>
  </si>
  <si>
    <t>Wed Jun 17 19:31:05 PDT 2009</t>
  </si>
  <si>
    <t xml:space="preserve">@geekgirls no MMS til late summer. </t>
  </si>
  <si>
    <t>Wed Jun 17 19:31:06 PDT 2009</t>
  </si>
  <si>
    <t>TracyAnn_W</t>
  </si>
  <si>
    <t xml:space="preserve">@tararebeccah  I'm annoyed at the color controversy,  I can't stand ppl being rude toward Scotty! Poor Allison has some  not so nice fans </t>
  </si>
  <si>
    <t>Wed Jun 17 19:31:08 PDT 2009</t>
  </si>
  <si>
    <t>@livenoutlouder  I'm sorry. Whatcha thinking about?</t>
  </si>
  <si>
    <t>Wed Jun 17 19:31:10 PDT 2009</t>
  </si>
  <si>
    <t xml:space="preserve">My tummy hurts, not okay! </t>
  </si>
  <si>
    <t xml:space="preserve">@anthxny </t>
  </si>
  <si>
    <t>Wed Jun 17 19:31:11 PDT 2009</t>
  </si>
  <si>
    <t>city_boi_g</t>
  </si>
  <si>
    <t xml:space="preserve">@TheTweeterMama That's a female. WOW!! </t>
  </si>
  <si>
    <t>aishakanishaaaa</t>
  </si>
  <si>
    <t xml:space="preserve"> @sommacolada never answering my im's</t>
  </si>
  <si>
    <t>Wed Jun 17 19:31:14 PDT 2009</t>
  </si>
  <si>
    <t xml:space="preserve">My little nephew Elijah is sick. He's been kawawa all day. </t>
  </si>
  <si>
    <t>irishprincess81</t>
  </si>
  <si>
    <t xml:space="preserve">Not liken this NEPA weather this week </t>
  </si>
  <si>
    <t>GiinaXODiina</t>
  </si>
  <si>
    <t xml:space="preserve">I'm sick and tired of being sick and tired... No doubt about it </t>
  </si>
  <si>
    <t>Wed Jun 17 19:31:18 PDT 2009</t>
  </si>
  <si>
    <t xml:space="preserve">Borrowed it and never gave it back... </t>
  </si>
  <si>
    <t xml:space="preserve">@thesmartmama my stomach is churning just thinking about it </t>
  </si>
  <si>
    <t>Wed Jun 17 19:31:19 PDT 2009</t>
  </si>
  <si>
    <t xml:space="preserve">No more twitter!!!   </t>
  </si>
  <si>
    <t>Wed Jun 17 19:31:22 PDT 2009</t>
  </si>
  <si>
    <t>erintaylor85</t>
  </si>
  <si>
    <t xml:space="preserve">I &amp;lt;3 Obama but partial equality is still not equality...   </t>
  </si>
  <si>
    <t>Wed Jun 17 19:31:26 PDT 2009</t>
  </si>
  <si>
    <t xml:space="preserve">@jaddkaizan LUCKY it's so hot here still. </t>
  </si>
  <si>
    <t>@LNWTink even tho I dropped it before; I had my headphones wrapped around it and spiraled around falling hitting the concrete  I was sad</t>
  </si>
  <si>
    <t>CaliBoyQuis</t>
  </si>
  <si>
    <t>Hahaha she wasnt she b mean too me  @kstew2</t>
  </si>
  <si>
    <t>Wed Jun 17 19:31:28 PDT 2009</t>
  </si>
  <si>
    <t>NellaLove83</t>
  </si>
  <si>
    <t xml:space="preserve">can't believe she's gone </t>
  </si>
  <si>
    <t>EdwardGarcia</t>
  </si>
  <si>
    <t xml:space="preserve">Forogt my toothbrush </t>
  </si>
  <si>
    <t>Wed Jun 17 19:31:29 PDT 2009</t>
  </si>
  <si>
    <t xml:space="preserve">@nerdette but we can try </t>
  </si>
  <si>
    <t xml:space="preserve">Laying down. Early day tomorrow </t>
  </si>
  <si>
    <t>Wed Jun 17 19:31:33 PDT 2009</t>
  </si>
  <si>
    <t>pink_bubbles</t>
  </si>
  <si>
    <t xml:space="preserve">I'm kinda disappointed that apple didn't release the new OS 3.0 today like they said they would  </t>
  </si>
  <si>
    <t>filmigirl</t>
  </si>
  <si>
    <t>@UtesFan89 - Karan Johar hasn't posted since last November.    *is nosy*</t>
  </si>
  <si>
    <t>Wed Jun 17 19:31:34 PDT 2009</t>
  </si>
  <si>
    <t>@deiu we aren't coming to tampa anymore  it got moved to Miami.....suckssss</t>
  </si>
  <si>
    <t>kuh_ristennn</t>
  </si>
  <si>
    <t>Hey hey hey! I miss you  but you have no idea.</t>
  </si>
  <si>
    <t>Wed Jun 17 19:31:35 PDT 2009</t>
  </si>
  <si>
    <t>@elfrankenstino I can't wait to see Moon; not opening here for ages.  Glad to hear it's good. I'd watch Rockwell read out the phone book.</t>
  </si>
  <si>
    <t>Leavin' house for dental now. Fucked up !!!!  And pms !</t>
  </si>
  <si>
    <t>Bubziie</t>
  </si>
  <si>
    <t xml:space="preserve">@Subzero2136 not muchh juss out here its raining like crazy though </t>
  </si>
  <si>
    <t>KristinCurtis</t>
  </si>
  <si>
    <t>@e_v_m  i dont like you. but your hair looks pretty &amp;lt;3</t>
  </si>
  <si>
    <t xml:space="preserve">@Uncle_Trav hahahahah! usually i post things but no one replies </t>
  </si>
  <si>
    <t>Wed Jun 17 19:31:36 PDT 2009</t>
  </si>
  <si>
    <t>stassy</t>
  </si>
  <si>
    <t>Hope Marlo stops being yellow soon.  @dooce @blurb</t>
  </si>
  <si>
    <t>Wed Jun 17 19:31:38 PDT 2009</t>
  </si>
  <si>
    <t xml:space="preserve">I could be seeing stereo skyline right now. </t>
  </si>
  <si>
    <t>Wed Jun 17 19:31:46 PDT 2009</t>
  </si>
  <si>
    <t>ok, bye!! gotta log off now,  GOOD NIGHT!</t>
  </si>
  <si>
    <t>RyanMarques</t>
  </si>
  <si>
    <t xml:space="preserve">goodnight new york!......just got off the phone with my girls...im missin them so much </t>
  </si>
  <si>
    <t>Wed Jun 17 19:31:49 PDT 2009</t>
  </si>
  <si>
    <t>infestedboil</t>
  </si>
  <si>
    <t xml:space="preserve">@Gamertag dang it I wish I was there </t>
  </si>
  <si>
    <t>Wed Jun 17 19:31:50 PDT 2009</t>
  </si>
  <si>
    <t>RhyahPapaya</t>
  </si>
  <si>
    <t xml:space="preserve">@SassyCheekyChic yeah, I've seen a lot of spam lately too. </t>
  </si>
  <si>
    <t>Wed Jun 17 19:31:51 PDT 2009</t>
  </si>
  <si>
    <t>college_footguy</t>
  </si>
  <si>
    <t>is off to the lab for 12 hours of study. fun fun fun  no happy dance today</t>
  </si>
  <si>
    <t>Wed Jun 17 19:31:54 PDT 2009</t>
  </si>
  <si>
    <t>norebonomis</t>
  </si>
  <si>
    <t xml:space="preserve">was going to go out but my new phone's battery is dead already </t>
  </si>
  <si>
    <t>gordonkramer</t>
  </si>
  <si>
    <t>back home in the states  missing greece and moscow already.</t>
  </si>
  <si>
    <t>Wed Jun 17 19:31:55 PDT 2009</t>
  </si>
  <si>
    <t>tennis_obsessed</t>
  </si>
  <si>
    <t xml:space="preserve">@peterfacinelli Someone could easily photoshop one of those screenshots, couldn't they?... And then it would be an unfair victory... </t>
  </si>
  <si>
    <t>Just walked by the mirror and noticed how much my hair has grown. Now I want to cut it. I'm thinking bangs. Someone stop me  ...</t>
  </si>
  <si>
    <t>angel42895</t>
  </si>
  <si>
    <t xml:space="preserve">I have no school tomorrow yay!!! But I have finals on Friday and Monday </t>
  </si>
  <si>
    <t>Wed Jun 17 19:31:58 PDT 2009</t>
  </si>
  <si>
    <t>Mireacle</t>
  </si>
  <si>
    <t xml:space="preserve">@mileycyrus if true love waits... i better find it soon since i've lost the one i thought was my true love </t>
  </si>
  <si>
    <t xml:space="preserve">Hrm, suddenly not feeling so well. </t>
  </si>
  <si>
    <t>Wed Jun 17 19:32:06 PDT 2009</t>
  </si>
  <si>
    <t xml:space="preserve">@dgvelaw *wimper* I want to reply to your DM, but you are not following me </t>
  </si>
  <si>
    <t xml:space="preserve">Well they don't have a phillies big screen in Disney world </t>
  </si>
  <si>
    <t>Wed Jun 17 19:32:07 PDT 2009</t>
  </si>
  <si>
    <t>steve_happ</t>
  </si>
  <si>
    <t>Went along the old train line from Jewels to Belmont today. It rained.  heaps of white-cheeked honeyeaters #birds</t>
  </si>
  <si>
    <t>Wed Jun 17 19:32:08 PDT 2009</t>
  </si>
  <si>
    <t>ILUVTEET</t>
  </si>
  <si>
    <t>I know I am so glad school is over but I'm also kinna sad.  at least no more homework!!! YAY!!</t>
  </si>
  <si>
    <t>Nanners81</t>
  </si>
  <si>
    <t xml:space="preserve">My kitten isn't feeling too well </t>
  </si>
  <si>
    <t>J_M_A</t>
  </si>
  <si>
    <t xml:space="preserve">@nattys dang. That probably means no endorphins either. </t>
  </si>
  <si>
    <t>Wed Jun 17 19:32:09 PDT 2009</t>
  </si>
  <si>
    <t xml:space="preserve">i hate working things out.... </t>
  </si>
  <si>
    <t>Wed Jun 17 19:32:10 PDT 2009</t>
  </si>
  <si>
    <t>@robbid i was sacred for my life. When i fell there was a car coming right at me  ~AresEros~</t>
  </si>
  <si>
    <t>Wed Jun 17 19:32:11 PDT 2009</t>
  </si>
  <si>
    <t>joexan</t>
  </si>
  <si>
    <t>just updated my myspace layout wow all on my own it took forever lol's and it look kinda plain  but the thought counts hehe.......</t>
  </si>
  <si>
    <t>cam5f</t>
  </si>
  <si>
    <t xml:space="preserve">just ate peanut butter and jelly on crakers so hungry </t>
  </si>
  <si>
    <t>Wed Jun 17 19:32:13 PDT 2009</t>
  </si>
  <si>
    <t>chodiebear</t>
  </si>
  <si>
    <t xml:space="preserve">@MeditationHelp bike link did not work... </t>
  </si>
  <si>
    <t>Wed Jun 17 19:32:15 PDT 2009</t>
  </si>
  <si>
    <t>@ogt92 yeah...and they even pushed back our 3g until after september now  #at&amp;amp;t #fail</t>
  </si>
  <si>
    <t>FeedMeStarBux88</t>
  </si>
  <si>
    <t>i just invented a new fancy soccer trick on accident.  now i can't do it again</t>
  </si>
  <si>
    <t>i slept the majority of the day  i think i might be getting my p-rod for the first time in 4 months, ugh. PERFECT TIMING, BODY. &amp;gt;</t>
  </si>
  <si>
    <t>Wed Jun 17 19:32:16 PDT 2009</t>
  </si>
  <si>
    <t>dazer78</t>
  </si>
  <si>
    <t>mmm...chinese food. sux being poor.  closest imma get is ramen noodles. bring it on!</t>
  </si>
  <si>
    <t>Wed Jun 17 19:32:17 PDT 2009</t>
  </si>
  <si>
    <t>BecksTweets</t>
  </si>
  <si>
    <t xml:space="preserve">Planning to get my drink on this weekend before I start South Beach diet next week. No booze for the first 2 weeks. </t>
  </si>
  <si>
    <t>Wed Jun 17 19:32:18 PDT 2009</t>
  </si>
  <si>
    <t xml:space="preserve">@german23 yea </t>
  </si>
  <si>
    <t>Wed Jun 17 19:32:19 PDT 2009</t>
  </si>
  <si>
    <t>PoeticPeachy</t>
  </si>
  <si>
    <t xml:space="preserve">@nuchef1956 it was a smooth download experience, I'm just mad I can't use all it's features </t>
  </si>
  <si>
    <t>Wed Jun 17 19:32:20 PDT 2009</t>
  </si>
  <si>
    <t xml:space="preserve">i'm so boredd! listening to music alone </t>
  </si>
  <si>
    <t>Wed Jun 17 19:32:22 PDT 2009</t>
  </si>
  <si>
    <t>smileygalvenus</t>
  </si>
  <si>
    <t>is sad...  something is fishy! I noticed... hmmm.. ok fine! whatever! http://plurk.com/p/11ra0l</t>
  </si>
  <si>
    <t>torez7</t>
  </si>
  <si>
    <t>at school in sose but very bored. I want my whistle back Kelly  and agree with charlieskies</t>
  </si>
  <si>
    <t>kasparguy</t>
  </si>
  <si>
    <t xml:space="preserve">Don't get no breakfast in the morning.. pitty me </t>
  </si>
  <si>
    <t xml:space="preserve">something seems to be broken with the 'trends' feature in Tweetie, it only load one tweet at a time??? </t>
  </si>
  <si>
    <t>Wed Jun 17 19:32:23 PDT 2009</t>
  </si>
  <si>
    <t>GlitterHightops</t>
  </si>
  <si>
    <t xml:space="preserve">Spazzing because Canadians and Globerts may not get the Adam LAmbert issue of Rolling Stone. </t>
  </si>
  <si>
    <t>Wed Jun 17 19:33:13 PDT 2009</t>
  </si>
  <si>
    <t>hollywoodrubber</t>
  </si>
  <si>
    <t xml:space="preserve">Just stopped at a little gas station in newkirk, nm. Felt like i walked into a horror movie. No slashers tho </t>
  </si>
  <si>
    <t>I was watering my garden, I got wet  and now I have to change, hahaha!</t>
  </si>
  <si>
    <t xml:space="preserve">@superapplegeek lol. I can't. </t>
  </si>
  <si>
    <t>Wed Jun 17 19:33:14 PDT 2009</t>
  </si>
  <si>
    <t xml:space="preserve">@laydmaxix I found an AP video of miley performing the new song, and it includes the parts of it we didn't hear. cant direct link it </t>
  </si>
  <si>
    <t>Wed Jun 17 19:33:15 PDT 2009</t>
  </si>
  <si>
    <t xml:space="preserve">@billyraycyrus What about Peru ? </t>
  </si>
  <si>
    <t>Wed Jun 17 19:33:17 PDT 2009</t>
  </si>
  <si>
    <t xml:space="preserve">@xMyLifesAStoryx why don't we have cool stuff like that in texas? </t>
  </si>
  <si>
    <t>Wed Jun 17 19:33:20 PDT 2009</t>
  </si>
  <si>
    <t>Ok! I feel awful and I'm so, so tired. Not funny anymore  * squints as hurts sleepy eyes to look at bright screen *</t>
  </si>
  <si>
    <t>Wed Jun 17 19:33:21 PDT 2009</t>
  </si>
  <si>
    <t>ohhhhcaitlin</t>
  </si>
  <si>
    <t xml:space="preserve">@sara_redhead i updated my phone and it wiped out my wifi, i dont have that icon but i DO have an app. with apple store tomorrow. 3.0= </t>
  </si>
  <si>
    <t>Wed Jun 17 19:33:22 PDT 2009</t>
  </si>
  <si>
    <t xml:space="preserve">@GuttaButta dont u HATE when u go to get some more of ur food/drink only to discover u just had the last of it..man i die a lil inside </t>
  </si>
  <si>
    <t>Wed Jun 17 19:33:23 PDT 2009</t>
  </si>
  <si>
    <t>@Effing_ *scratching head* Did i not say bye??  Sorry....i've been in the mother of all bad moods today..*grovels to Effing* xx</t>
  </si>
  <si>
    <t>@dannieboyTV:  I know. I can maybe fix that though...</t>
  </si>
  <si>
    <t xml:space="preserve">@camtwin AHHH!!! lucky duck i miss being there so much </t>
  </si>
  <si>
    <t>Wed Jun 17 19:33:25 PDT 2009</t>
  </si>
  <si>
    <t>karriebearie</t>
  </si>
  <si>
    <t>channel surfing....i don't think there's anything on tv tonight...  boo</t>
  </si>
  <si>
    <t>Wed Jun 17 19:33:26 PDT 2009</t>
  </si>
  <si>
    <t xml:space="preserve">ate some food even though her mind is telling her that she's fat already. </t>
  </si>
  <si>
    <t>Wed Jun 17 19:33:27 PDT 2009</t>
  </si>
  <si>
    <t>atothejmileyfan</t>
  </si>
  <si>
    <t xml:space="preserve">THUNDERSTORMS UGGG HATE THEM SO MUCH AND HAIL THE SIZE OF GOLF BALLS AHHHHHHHHH!!!!!!!!! </t>
  </si>
  <si>
    <t>fearless_girl</t>
  </si>
  <si>
    <t>No snowcone.  Atleast that storm moved in!</t>
  </si>
  <si>
    <t>Wed Jun 17 19:33:29 PDT 2009</t>
  </si>
  <si>
    <t>LaurentTaylor</t>
  </si>
  <si>
    <t xml:space="preserve">I'm Depressed maybe I should pray a little bit harder </t>
  </si>
  <si>
    <t>alanofsssd</t>
  </si>
  <si>
    <t xml:space="preserve">@_MaTtKs_ can you please get me a #MP2  redeam code for PS3 please... i cant play it unless i go to a friends </t>
  </si>
  <si>
    <t>auburnskye</t>
  </si>
  <si>
    <t xml:space="preserve">It's cool in HK. BUT meeting and dinner all day and no time to go out shopping!!!! </t>
  </si>
  <si>
    <t>Wed Jun 17 19:33:30 PDT 2009</t>
  </si>
  <si>
    <t>Device updates are slow  oh well.</t>
  </si>
  <si>
    <t>Wed Jun 17 19:33:34 PDT 2009</t>
  </si>
  <si>
    <t xml:space="preserve">@1045CHUMFM calling now for the contest! no one is answering! </t>
  </si>
  <si>
    <t>ashtrayxx</t>
  </si>
  <si>
    <t xml:space="preserve">@SolangeNoir Like if someone who didn't like them complained about the smallest thing, that might have done it. You really have no clue? </t>
  </si>
  <si>
    <t>dash18</t>
  </si>
  <si>
    <t xml:space="preserve">Just updated to 3.0 so awsome just miss cydia </t>
  </si>
  <si>
    <t>Wed Jun 17 19:33:35 PDT 2009</t>
  </si>
  <si>
    <t>daisyjo</t>
  </si>
  <si>
    <t xml:space="preserve">@lkenner @nickyduvyrda @YourFav_Redhead Great suggestions. I'm going to sleep. lol </t>
  </si>
  <si>
    <t>@MszDiosa oh yea lol I can't bowl lol  but ima still qo http://myloc.me/4e8z</t>
  </si>
  <si>
    <t>Wed Jun 17 19:33:36 PDT 2009</t>
  </si>
  <si>
    <t>@samanthad7 i hate your update b/c im not included  i miss lenoxsex a lottt</t>
  </si>
  <si>
    <t>Wed Jun 17 19:33:37 PDT 2009</t>
  </si>
  <si>
    <t>missdivaswag</t>
  </si>
  <si>
    <t xml:space="preserve">@MissDay u kno I would have but I have no transportation </t>
  </si>
  <si>
    <t>Sorting out clothes is so not fun!  Im so messy... i barely started and i'm already tired!</t>
  </si>
  <si>
    <t>meesh267</t>
  </si>
  <si>
    <t xml:space="preserve">major headache and i still have to do hw and study for my test tomorrow </t>
  </si>
  <si>
    <t>Teresa_Gabbert</t>
  </si>
  <si>
    <t xml:space="preserve">still no news </t>
  </si>
  <si>
    <t>Wed Jun 17 19:33:38 PDT 2009</t>
  </si>
  <si>
    <t>Jamaicanmommies</t>
  </si>
  <si>
    <t xml:space="preserve">Seriously, why can't i import my hotmail contacts? Thas where all my peeps are at </t>
  </si>
  <si>
    <t>Wed Jun 17 19:33:39 PDT 2009</t>
  </si>
  <si>
    <t>sassestampede</t>
  </si>
  <si>
    <t xml:space="preserve">@CasualLavish I missed you today on Twitter! We'll have to video chat again sometime. I've been so busy after work </t>
  </si>
  <si>
    <t>Wed Jun 17 19:33:42 PDT 2009</t>
  </si>
  <si>
    <t xml:space="preserve">i'm eating shortcake with no srawberries....its not the same </t>
  </si>
  <si>
    <t>Wed Jun 17 19:33:43 PDT 2009</t>
  </si>
  <si>
    <t>ericavalcourt</t>
  </si>
  <si>
    <t xml:space="preserve">@lsessoms what's going on tomorrow. e-mail me! i missed fader again last night </t>
  </si>
  <si>
    <t>Wed Jun 17 19:33:44 PDT 2009</t>
  </si>
  <si>
    <t>Freezkill</t>
  </si>
  <si>
    <t xml:space="preserve">@Jcat07 why dont you tweet me all the time </t>
  </si>
  <si>
    <t>Wed Jun 17 19:33:46 PDT 2009</t>
  </si>
  <si>
    <t>bellasbunnies</t>
  </si>
  <si>
    <t xml:space="preserve">@wabbits we live in NC, do u? selling my bun Cinderella want her 2 have a lovin home like urs. My son is allergic 2 hay in her litter box </t>
  </si>
  <si>
    <t>Wed Jun 17 19:33:47 PDT 2009</t>
  </si>
  <si>
    <t>N2ITION</t>
  </si>
  <si>
    <t>@TheEllenShow hey Ellen, who pulled your photo?  Good Luck tonight!</t>
  </si>
  <si>
    <t>Wed Jun 17 19:33:48 PDT 2009</t>
  </si>
  <si>
    <t>Salubridades</t>
  </si>
  <si>
    <t>Cut em Ulduar  LÃ¡ se vai meu salvage...</t>
  </si>
  <si>
    <t>hockey4jack</t>
  </si>
  <si>
    <t xml:space="preserve">@coast3rkid I miss Disney </t>
  </si>
  <si>
    <t>Wed Jun 17 19:33:49 PDT 2009</t>
  </si>
  <si>
    <t>michellevee</t>
  </si>
  <si>
    <t xml:space="preserve">stressed about regents . </t>
  </si>
  <si>
    <t>Wed Jun 17 19:33:50 PDT 2009</t>
  </si>
  <si>
    <t>http://twitpic.com/7ogk3 - the only car they'll let me drive  someone teach me how to drive stick.</t>
  </si>
  <si>
    <t xml:space="preserve">Sometimes you just have to give up &amp;quot;trying&amp;quot; to sleep  </t>
  </si>
  <si>
    <t>Wed Jun 17 19:33:53 PDT 2009</t>
  </si>
  <si>
    <t>looks like New Orleans isn't happening  my bank account will be happy though...</t>
  </si>
  <si>
    <t xml:space="preserve">Currently watching modern marvels: ice cream. I've never wanted ice cream more in my life than right now.  </t>
  </si>
  <si>
    <t>raulnyc</t>
  </si>
  <si>
    <t xml:space="preserve">mad tired at work </t>
  </si>
  <si>
    <t>Wed Jun 17 19:33:54 PDT 2009</t>
  </si>
  <si>
    <t>gemmadito</t>
  </si>
  <si>
    <t xml:space="preserve">I really wish I had my computer so I could get the new iPhone update </t>
  </si>
  <si>
    <t>Wed Jun 17 19:33:55 PDT 2009</t>
  </si>
  <si>
    <t xml:space="preserve">if it's not one thing it's another. constantly stressing. </t>
  </si>
  <si>
    <t>political_queen</t>
  </si>
  <si>
    <t>@vitaminangels Awh Man  Don't Have My Size :[[[[</t>
  </si>
  <si>
    <t>Wed Jun 17 19:33:56 PDT 2009</t>
  </si>
  <si>
    <t xml:space="preserve">math is such a beast! + i really don't get why i'm getting progressively worse and worse at it! </t>
  </si>
  <si>
    <t>xochitl_zuniga</t>
  </si>
  <si>
    <t xml:space="preserve">@rachelle_lefevr how can i get an autograph from you? </t>
  </si>
  <si>
    <t xml:space="preserve">huh. for some reason, the green overlay isn't working for my avatar. </t>
  </si>
  <si>
    <t>Wed Jun 17 19:33:58 PDT 2009</t>
  </si>
  <si>
    <t xml:space="preserve">I should go to bed early cuz my head hurts but i dont wanna! </t>
  </si>
  <si>
    <t>Wed Jun 17 19:34:01 PDT 2009</t>
  </si>
  <si>
    <t>p1manny</t>
  </si>
  <si>
    <t xml:space="preserve">@solin777 I understand, I have my thresh hold too. I'm getting tired of whole wheat rice, wwpasta and wwtortillas. I want a potato too </t>
  </si>
  <si>
    <t>Wed Jun 17 19:34:04 PDT 2009</t>
  </si>
  <si>
    <t>cjblair</t>
  </si>
  <si>
    <t xml:space="preserve">Pumped to go back in the studio tomorrow! No singing for me though </t>
  </si>
  <si>
    <t>oh shitttttttttttttt it's sinking in that im going to see FOB. fuck yeah! (even though im still very sad i missed BND  )</t>
  </si>
  <si>
    <t>Wed Jun 17 19:34:09 PDT 2009</t>
  </si>
  <si>
    <t>Dream2213</t>
  </si>
  <si>
    <t>Grrr! Had to give azul a powpow..  I don't like being the bad person.</t>
  </si>
  <si>
    <t xml:space="preserve">@baileylouisee mish you too baby! </t>
  </si>
  <si>
    <t>Wed Jun 17 19:34:10 PDT 2009</t>
  </si>
  <si>
    <t>malachi516</t>
  </si>
  <si>
    <t>The shadowroom is dead tonight  next spot</t>
  </si>
  <si>
    <t xml:space="preserve">and my tweetdeck stopped working </t>
  </si>
  <si>
    <t>Wed Jun 17 19:34:11 PDT 2009</t>
  </si>
  <si>
    <t xml:space="preserve">nothing is really inspiring me to write poems or draw </t>
  </si>
  <si>
    <t>alex_mx</t>
  </si>
  <si>
    <t xml:space="preserve">I got totally lost, I wanna go home now </t>
  </si>
  <si>
    <t>Wed Jun 17 19:34:15 PDT 2009</t>
  </si>
  <si>
    <t xml:space="preserve">Watching TV. What a boring day </t>
  </si>
  <si>
    <t>Wed Jun 17 19:34:16 PDT 2009</t>
  </si>
  <si>
    <t xml:space="preserve">i wish i had a gallon of ice cream! </t>
  </si>
  <si>
    <t>Wed Jun 17 19:34:18 PDT 2009</t>
  </si>
  <si>
    <t xml:space="preserve">iPhone update needs to hurry up and download. </t>
  </si>
  <si>
    <t>Wed Jun 17 19:34:19 PDT 2009</t>
  </si>
  <si>
    <t xml:space="preserve">OMFG, I think I'm going to have to erase everything on my hard drive &amp;amp; start over. I haven't remembered to back it up in a while. </t>
  </si>
  <si>
    <t>Wed Jun 17 19:34:20 PDT 2009</t>
  </si>
  <si>
    <t>Vexir</t>
  </si>
  <si>
    <t xml:space="preserve">@cooliphoneapps1 i hear ya. i was under the assumption i'd get turn by turn when i bought this thing a year ago. </t>
  </si>
  <si>
    <t>Wed Jun 17 19:34:21 PDT 2009</t>
  </si>
  <si>
    <t>KimberlyRisley</t>
  </si>
  <si>
    <t xml:space="preserve">Why does it take so long to back my Iphone  up? When I just did it lasted night </t>
  </si>
  <si>
    <t>littrellfan20</t>
  </si>
  <si>
    <t>@bsb96 haha yeah...and plus half of the stuff will end up on like youtube or something..like the videos on the bsb fanclub  #BSB</t>
  </si>
  <si>
    <t>Wed Jun 17 19:34:22 PDT 2009</t>
  </si>
  <si>
    <t xml:space="preserve">I have grown to be too stupid to read, apparently. </t>
  </si>
  <si>
    <t>Wed Jun 17 19:34:23 PDT 2009</t>
  </si>
  <si>
    <t>my legs are peeling already  i should sleep before finals.... nah</t>
  </si>
  <si>
    <t>samanthamatsuda</t>
  </si>
  <si>
    <t>@megandresslar Didn't Mariners play today???  I couldn't watch the game  I had to buy groceries...</t>
  </si>
  <si>
    <t>Wed Jun 17 19:34:24 PDT 2009</t>
  </si>
  <si>
    <t xml:space="preserve">Just Threw up again,  </t>
  </si>
  <si>
    <t xml:space="preserve">@WickdWeirdWitch nah I have a legit one. But no updates around! I hate the Indian iTunes </t>
  </si>
  <si>
    <t>Wed Jun 17 19:34:25 PDT 2009</t>
  </si>
  <si>
    <t xml:space="preserve">Is sad. </t>
  </si>
  <si>
    <t>Wed Jun 17 19:34:26 PDT 2009</t>
  </si>
  <si>
    <t>Sweet_Victoria</t>
  </si>
  <si>
    <t>Plans got debunked tonight!   Hope I get to leave soon!</t>
  </si>
  <si>
    <t>Wed Jun 17 19:35:09 PDT 2009</t>
  </si>
  <si>
    <t xml:space="preserve">omg!! every time  i hear  turn right and before the storm i begin to cry </t>
  </si>
  <si>
    <t>KaayRita</t>
  </si>
  <si>
    <t xml:space="preserve">watching my teams game! (: and its loosing </t>
  </si>
  <si>
    <t>Wed Jun 17 19:35:10 PDT 2009</t>
  </si>
  <si>
    <t>haileyszpila</t>
  </si>
  <si>
    <t xml:space="preserve">driving home again </t>
  </si>
  <si>
    <t>@Synthesia im at work  well ill be leaving soon... but not soon enough</t>
  </si>
  <si>
    <t>Wed Jun 17 19:35:13 PDT 2009</t>
  </si>
  <si>
    <t xml:space="preserve">Looks like Boone is going to the counter </t>
  </si>
  <si>
    <t>Wed Jun 17 19:35:14 PDT 2009</t>
  </si>
  <si>
    <t>Keefekal000</t>
  </si>
  <si>
    <t xml:space="preserve">I'm so scared of these older guys on my street! They almost jumped my best friends Grant and Steven! they were gonna jump us girls! </t>
  </si>
  <si>
    <t>Wed Jun 17 19:35:16 PDT 2009</t>
  </si>
  <si>
    <t xml:space="preserve">@jonasgrrl i dont rememeber i think it may have been on my phone so i wouldnt have seen it </t>
  </si>
  <si>
    <t>PhantomDaMonsta</t>
  </si>
  <si>
    <t xml:space="preserve">mom just went to the hospital. </t>
  </si>
  <si>
    <t>Wed Jun 17 19:35:19 PDT 2009</t>
  </si>
  <si>
    <t>@pillmatic nope only msn and aim :/ and aim and my internet do not get along  blasted stolen internet!</t>
  </si>
  <si>
    <t>Wed Jun 17 19:35:23 PDT 2009</t>
  </si>
  <si>
    <t>aPhill09</t>
  </si>
  <si>
    <t xml:space="preserve">In the hotel - heading to bed soon. Really early morning tomorrow </t>
  </si>
  <si>
    <t>BncApps</t>
  </si>
  <si>
    <t xml:space="preserve">Macbook Pro arrives next week! - Shipping from China is slow </t>
  </si>
  <si>
    <t>Wed Jun 17 19:35:24 PDT 2009</t>
  </si>
  <si>
    <t>Client has NO TIME to give me information  I have ten million adjectives at the back of my head.....</t>
  </si>
  <si>
    <t xml:space="preserve">is thinking Gina food poisoned her... and if she didn't... then Penni is very very not feeling well </t>
  </si>
  <si>
    <t>Wed Jun 17 19:35:25 PDT 2009</t>
  </si>
  <si>
    <t>roclarke</t>
  </si>
  <si>
    <t xml:space="preserve">@benjibeefus hahaha i want foood tooo </t>
  </si>
  <si>
    <t>Wed Jun 17 19:35:26 PDT 2009</t>
  </si>
  <si>
    <t xml:space="preserve">@cspeedphoto thanks Dan! This is my second icon, I sold my last one with bike and was bummed </t>
  </si>
  <si>
    <t>Wed Jun 17 19:35:27 PDT 2009</t>
  </si>
  <si>
    <t xml:space="preserve">Gastric pain... </t>
  </si>
  <si>
    <t>Wed Jun 17 19:35:31 PDT 2009</t>
  </si>
  <si>
    <t>xashiswaycoolx</t>
  </si>
  <si>
    <t xml:space="preserve">Freakin' twitter stopped working on my itouch whaaaat?? </t>
  </si>
  <si>
    <t>Emo234</t>
  </si>
  <si>
    <t xml:space="preserve">Ugh I don't think me and life will ever be bff's </t>
  </si>
  <si>
    <t>Wed Jun 17 19:35:32 PDT 2009</t>
  </si>
  <si>
    <t>cyndimcdonald</t>
  </si>
  <si>
    <t xml:space="preserve">@bryancleghorn1 me too </t>
  </si>
  <si>
    <t xml:space="preserve">As we took off out of Logan my heart broke all over again to have to leave that city. I didn't even do anything but use a bathroom. Boo. </t>
  </si>
  <si>
    <t>Wed Jun 17 19:35:33 PDT 2009</t>
  </si>
  <si>
    <t>sapphireangie</t>
  </si>
  <si>
    <t xml:space="preserve">@occasionista Just had a client schedule a meeting tomorrow night, so I won't be able to make it to the event tomorrow night </t>
  </si>
  <si>
    <t>Wed Jun 17 19:35:34 PDT 2009</t>
  </si>
  <si>
    <t>mactrink88</t>
  </si>
  <si>
    <t xml:space="preserve">Someone better return tweet me so I know I am not tweeting with myself - that would just be sad </t>
  </si>
  <si>
    <t>Wed Jun 17 19:35:36 PDT 2009</t>
  </si>
  <si>
    <t>sbshortcake</t>
  </si>
  <si>
    <t>Camryn is under the impression that she will forever sleep in my bed  I have a feeling she's prepared for an all night battle about it!</t>
  </si>
  <si>
    <t>Sarah_Stuart</t>
  </si>
  <si>
    <t xml:space="preserve">@IanFHood i programed in science in matlab, but in js i do not know the bases  even though i dream being a geek one of my next lives </t>
  </si>
  <si>
    <t>Wed Jun 17 19:35:39 PDT 2009</t>
  </si>
  <si>
    <t xml:space="preserve">here goes the 3 segments on pot for the evening! </t>
  </si>
  <si>
    <t>cree_male</t>
  </si>
  <si>
    <t xml:space="preserve">Sportscenter is boring without hockey or football highlights </t>
  </si>
  <si>
    <t>Wed Jun 17 19:35:40 PDT 2009</t>
  </si>
  <si>
    <t xml:space="preserve">@alexisamore it's been alright thanks although the weather sucked today </t>
  </si>
  <si>
    <t>Wed Jun 17 19:35:45 PDT 2009</t>
  </si>
  <si>
    <t xml:space="preserve">Youâ€™re Not Going to be a Professional Blogger http://blog.seliger.com/2009/06/17/youre-not-going-to-be-a-pro/ i have mixed opinions </t>
  </si>
  <si>
    <t>Wed Jun 17 19:35:46 PDT 2009</t>
  </si>
  <si>
    <t>jamie_john</t>
  </si>
  <si>
    <t>@sthomas412 comeeee to ny!! i havent seen you in foreverr  rude!</t>
  </si>
  <si>
    <t>AttentionJunkie</t>
  </si>
  <si>
    <t xml:space="preserve">@ilovepie Love it! I have a mega busy month. ove 100 hrs. 2 DTM night stops...no Gatwick - shame </t>
  </si>
  <si>
    <t xml:space="preserve">my mommy is sick. to the hospital we go </t>
  </si>
  <si>
    <t>Wed Jun 17 19:35:48 PDT 2009</t>
  </si>
  <si>
    <t xml:space="preserve">@LessaT Hi... if fish is good brain food, I better eat a whale.  Still worn out. </t>
  </si>
  <si>
    <t xml:space="preserve">Lmao thats wack!!! Im at work </t>
  </si>
  <si>
    <t>Wed Jun 17 19:35:51 PDT 2009</t>
  </si>
  <si>
    <t xml:space="preserve">I am, once again, freakin exhausted!  When will this nightmare called work ever end huh?  Oh yeah, when i'm 65, aka DEAD!  </t>
  </si>
  <si>
    <t>Wed Jun 17 19:35:53 PDT 2009</t>
  </si>
  <si>
    <t>diet_cokecan</t>
  </si>
  <si>
    <t>Wed Jun 17 19:35:54 PDT 2009</t>
  </si>
  <si>
    <t xml:space="preserve">@LouYoungNY Elliot who? </t>
  </si>
  <si>
    <t>ecwilliams2009</t>
  </si>
  <si>
    <t xml:space="preserve">didn't get to see any jonases today </t>
  </si>
  <si>
    <t xml:space="preserve">http://twitpic.com/7ogr5 - I should probably focus on driving more, instead of takin' pics of myself </t>
  </si>
  <si>
    <t>brettebkranz</t>
  </si>
  <si>
    <t xml:space="preserve">note to self: beware of freezer doors. big boo boo for me </t>
  </si>
  <si>
    <t>Wed Jun 17 19:35:56 PDT 2009</t>
  </si>
  <si>
    <t xml:space="preserve">listening to jagged edge.. goodbye and feelin some sorta way </t>
  </si>
  <si>
    <t xml:space="preserve">You guys. I wrote kelly a letter like a week n some ago. and I dont think shes seen it </t>
  </si>
  <si>
    <t>Wed Jun 17 19:35:57 PDT 2009</t>
  </si>
  <si>
    <t>just_gotta_flip</t>
  </si>
  <si>
    <t xml:space="preserve">Ugh! Today sucked </t>
  </si>
  <si>
    <t>MemphisMorts</t>
  </si>
  <si>
    <t xml:space="preserve">Record is at the pressing plant, artwork approved ... now we play the waiting game. 1,000,000 Delinquents coming to bit torrent soon </t>
  </si>
  <si>
    <t>onecuddlykitty</t>
  </si>
  <si>
    <t xml:space="preserve">missing JC with a passion. i can't believe I haven't talked to him in so long  i hope he's okay </t>
  </si>
  <si>
    <t>Wed Jun 17 19:35:58 PDT 2009</t>
  </si>
  <si>
    <t>@GoshaGoGa ye i just realized that.. not a big fan of CNN  It's not even news anymore; it's entertainment.</t>
  </si>
  <si>
    <t xml:space="preserve">ugh. mom is hogging the computer and i cant get on TweetDeck </t>
  </si>
  <si>
    <t>mellohdee</t>
  </si>
  <si>
    <t xml:space="preserve">im so tired, &amp;amp; I have to study alll night </t>
  </si>
  <si>
    <t>Wed Jun 17 19:35:59 PDT 2009</t>
  </si>
  <si>
    <t xml:space="preserve">@randi_mc Wowww...never heard that one!!! lol...I bet y'all r acting a fool...I'm kinda sad I'm missing it... </t>
  </si>
  <si>
    <t>rosykarina</t>
  </si>
  <si>
    <t xml:space="preserve">about to give up on the boots </t>
  </si>
  <si>
    <t>ALYSSACOTE</t>
  </si>
  <si>
    <t xml:space="preserve">Bed, school in the morning. Gym final tomorrow, jogging for 12 minutes ?! Sweet. Oh let's not forget the swimming and written part! </t>
  </si>
  <si>
    <t>Wed Jun 17 19:36:03 PDT 2009</t>
  </si>
  <si>
    <t xml:space="preserve">Sleepy, tired and not feeling well... The price of working at least 20 hours a day for 4 consecutive days...  </t>
  </si>
  <si>
    <t>Wed Jun 17 19:36:04 PDT 2009</t>
  </si>
  <si>
    <t xml:space="preserve">@aznJaime well duh. Cause you never wrote me a letter </t>
  </si>
  <si>
    <t>Wed Jun 17 19:36:06 PDT 2009</t>
  </si>
  <si>
    <t xml:space="preserve">BET finally shows a decent movie (the movie responsible for me DJing) and I miss it. </t>
  </si>
  <si>
    <t>Wed Jun 17 19:36:07 PDT 2009</t>
  </si>
  <si>
    <t xml:space="preserve">the 2 people I've been talking to on AIM aren't on tonight... so I guess I really am AIM-lessly wandering about the internet </t>
  </si>
  <si>
    <t xml:space="preserve">@DynamicShock Have u bloghed about the sexy letters yet? I cant reach dynamicshock... </t>
  </si>
  <si>
    <t>annacruzz</t>
  </si>
  <si>
    <t xml:space="preserve">@jkrasweb how is it still not in florida?! </t>
  </si>
  <si>
    <t>Wed Jun 17 19:36:08 PDT 2009</t>
  </si>
  <si>
    <t xml:space="preserve">Wishes I had somene to talk to </t>
  </si>
  <si>
    <t>Wed Jun 17 19:36:09 PDT 2009</t>
  </si>
  <si>
    <t>val760</t>
  </si>
  <si>
    <t xml:space="preserve">miss my girls! but they don't love me n e more </t>
  </si>
  <si>
    <t>Wed Jun 17 19:36:14 PDT 2009</t>
  </si>
  <si>
    <t xml:space="preserve">@iroktherunway i'm soooo yealous!! I wish they had a spot like that up here in n.scottsdale so I can run to for lunch/dinner esuper sad </t>
  </si>
  <si>
    <t>@livenoutlouder I'm sorry  Put LVTT in, sit back, and relax. ALways helps me!</t>
  </si>
  <si>
    <t>Wed Jun 17 19:36:15 PDT 2009</t>
  </si>
  <si>
    <t xml:space="preserve">@yesqueenTB that movie made me cryyy !!!! </t>
  </si>
  <si>
    <t>Wed Jun 17 19:36:18 PDT 2009</t>
  </si>
  <si>
    <t xml:space="preserve">@jordanknight where are you? i miss you </t>
  </si>
  <si>
    <t>Wed Jun 17 19:36:19 PDT 2009</t>
  </si>
  <si>
    <t>Mythium</t>
  </si>
  <si>
    <t xml:space="preserve">did not get to actually eat any lasagna because it wasn't ready before she had to leave to go to institute. </t>
  </si>
  <si>
    <t>klutch505</t>
  </si>
  <si>
    <t xml:space="preserve">3.0 is downloaded. Install time but I want to wait for the  Jailbreak.. </t>
  </si>
  <si>
    <t>Wed Jun 17 19:36:20 PDT 2009</t>
  </si>
  <si>
    <t xml:space="preserve">Damn one person said it was GREAT and the other said it was stupid </t>
  </si>
  <si>
    <t>Wed Jun 17 19:36:23 PDT 2009</t>
  </si>
  <si>
    <t>honarjoo</t>
  </si>
  <si>
    <t xml:space="preserve">home, doing nothing, just yeald at by my son again </t>
  </si>
  <si>
    <t xml:space="preserve">So I'm going to try to sleep ...I wish the birds were too </t>
  </si>
  <si>
    <t>spent 5 mins w/the boo the 4hrs I been home but yet he missed me  &amp;amp; my welcome home gift? Stinky Feet LoL  *BeAUTIFUL aka Mat3rial GUL*</t>
  </si>
  <si>
    <t>Wed Jun 17 19:36:24 PDT 2009</t>
  </si>
  <si>
    <t>@MsMorticia1  HEY!!!  Just no internet   Using my moms old phone (need I say more, LOL!!!)</t>
  </si>
  <si>
    <t>Wed Jun 17 19:36:26 PDT 2009</t>
  </si>
  <si>
    <t>KarolinaGirlX</t>
  </si>
  <si>
    <t xml:space="preserve">i'm thinking i'll need a wig if i go to pride...gawd.. it'll be so hot with a wig on </t>
  </si>
  <si>
    <t>Wed Jun 17 19:37:05 PDT 2009</t>
  </si>
  <si>
    <t>DoThatDANCE</t>
  </si>
  <si>
    <t>san fransico was legend yosemite was alright coz there was no fone signal.   &amp;lt;--- sad face......</t>
  </si>
  <si>
    <t>Wed Jun 17 19:37:06 PDT 2009</t>
  </si>
  <si>
    <t xml:space="preserve">Lost all my contacts on my iPhone due to restore please MSG me with ur number or text </t>
  </si>
  <si>
    <t>Wed Jun 17 19:37:07 PDT 2009</t>
  </si>
  <si>
    <t xml:space="preserve">Sleep debt is killin' me!!! Sleeping at 9:45pm last night till 8:15am this morning still doesn't help. </t>
  </si>
  <si>
    <t>Wed Jun 17 19:37:09 PDT 2009</t>
  </si>
  <si>
    <t>usagikami</t>
  </si>
  <si>
    <t xml:space="preserve">Wow *stress* I can't get my iPhone to backup  I tried to restore it and now am trying to get my apps back on. OMG Blizz Auth App. </t>
  </si>
  <si>
    <t>Wed Jun 17 19:37:13 PDT 2009</t>
  </si>
  <si>
    <t xml:space="preserve">@YungHov i wanna hear it.  Why dont you send me music anymore? </t>
  </si>
  <si>
    <t xml:space="preserve">feels like shit sent MIL out Fri to mail stuff it was forgotten sorry @osgbymissy and my friend kassi ill mail when that lady gets back </t>
  </si>
  <si>
    <t>Wed Jun 17 19:37:14 PDT 2009</t>
  </si>
  <si>
    <t>PimpcessB</t>
  </si>
  <si>
    <t xml:space="preserve">i miss my baby vuey </t>
  </si>
  <si>
    <t>Wed Jun 17 19:37:15 PDT 2009</t>
  </si>
  <si>
    <t>SonnysSide</t>
  </si>
  <si>
    <t xml:space="preserve">@moonfrye #myfirstdate turned out to be a girl just trying to make her ex jealous. Crushing 9th grade moment </t>
  </si>
  <si>
    <t>Wed Jun 17 19:37:17 PDT 2009</t>
  </si>
  <si>
    <t>@MaryJenkins I won't be  I started last year with a group and am moving up with them every year. Do you know who your daughters leader is?</t>
  </si>
  <si>
    <t>Wed Jun 17 19:37:18 PDT 2009</t>
  </si>
  <si>
    <t>vixlush</t>
  </si>
  <si>
    <t xml:space="preserve">@edwardgarcia that's the worst thing to forget </t>
  </si>
  <si>
    <t>Wed Jun 17 19:37:19 PDT 2009</t>
  </si>
  <si>
    <t>@JoycePoiani No Gokey news  But we had a pic earlier</t>
  </si>
  <si>
    <t>Wed Jun 17 19:37:21 PDT 2009</t>
  </si>
  <si>
    <t>eekabear14</t>
  </si>
  <si>
    <t xml:space="preserve">Fuck the rain. It has taken away a whole month of summer evenings. </t>
  </si>
  <si>
    <t xml:space="preserve">@dbreezy15 ohh thats cool im chillin with @nishamillz she leave to go to NC tomoro for vaca..PossiblY staying dwn there </t>
  </si>
  <si>
    <t>Wed Jun 17 19:37:23 PDT 2009</t>
  </si>
  <si>
    <t>im officially dying inside. i miss you. and i can't live without you all.  never leave me,ever&amp;lt;3</t>
  </si>
  <si>
    <t>Wed Jun 17 19:37:24 PDT 2009</t>
  </si>
  <si>
    <t>pryadav</t>
  </si>
  <si>
    <t xml:space="preserve">I want to be with the one I know </t>
  </si>
  <si>
    <t>Wed Jun 17 19:37:25 PDT 2009</t>
  </si>
  <si>
    <t xml:space="preserve">@S_GENIER a little. no, actually I'm really good but it's that I get distracted alot. </t>
  </si>
  <si>
    <t>Wed Jun 17 19:37:27 PDT 2009</t>
  </si>
  <si>
    <t>@rosysayshi pat will be there  i miss my bb pat&amp;lt;3</t>
  </si>
  <si>
    <t>Wed Jun 17 19:37:28 PDT 2009</t>
  </si>
  <si>
    <t>klearmist</t>
  </si>
  <si>
    <t xml:space="preserve">My grandmother's sister passed away on June 12. </t>
  </si>
  <si>
    <t>Wed Jun 17 19:37:29 PDT 2009</t>
  </si>
  <si>
    <t xml:space="preserve">care the only thing that matter for her was being a stupid girl that doesn't care anything just her stupid hair and how she looks </t>
  </si>
  <si>
    <t>missjenny</t>
  </si>
  <si>
    <t xml:space="preserve">@zipplockbag i shouldn't have waited to update my phone. now i must wait til tomorrow for your magic admin powers to upgrade my itunes </t>
  </si>
  <si>
    <t>tastas1218</t>
  </si>
  <si>
    <t xml:space="preserve">@denojohn oh i miss you </t>
  </si>
  <si>
    <t>Wed Jun 17 19:37:30 PDT 2009</t>
  </si>
  <si>
    <t>NabeelC</t>
  </si>
  <si>
    <t xml:space="preserve">Damn iPhone crashed during upgrade to 3.0. Now have to restore to factory setting and then upgrade to 3.0. Gonna lose all my music </t>
  </si>
  <si>
    <t>Wed Jun 17 19:37:33 PDT 2009</t>
  </si>
  <si>
    <t>joanwiki</t>
  </si>
  <si>
    <t xml:space="preserve">Saying goodbye to Caffiend. In about 24 hours it'll be gone. </t>
  </si>
  <si>
    <t>Wed Jun 17 19:37:37 PDT 2009</t>
  </si>
  <si>
    <t xml:space="preserve">. @lostkiwi @markmancao I do have 3G. BT symbol is on. Still no workie. </t>
  </si>
  <si>
    <t>Wed Jun 17 19:37:39 PDT 2009</t>
  </si>
  <si>
    <t xml:space="preserve">I am such a sook when tired and cranky. </t>
  </si>
  <si>
    <t>@iheartralph415 i live like 3 blocks down from where that ishh was!  &amp;amp; i had went 2 go get my eyebrows done cus idk it was serious lol</t>
  </si>
  <si>
    <t>SaucyGit</t>
  </si>
  <si>
    <t xml:space="preserve">seized seat post is coming off soon.-with a hacksaw. too bad since all i need is a 1 inch drop </t>
  </si>
  <si>
    <t>Wed Jun 17 19:37:40 PDT 2009</t>
  </si>
  <si>
    <t>janadlawrence</t>
  </si>
  <si>
    <t xml:space="preserve">headache, upset stomach, fever, cough, suffy nose = two sick kids  </t>
  </si>
  <si>
    <t xml:space="preserve">Goingggg crazyyyy..........I hate this feeling </t>
  </si>
  <si>
    <t>missmeghan1</t>
  </si>
  <si>
    <t xml:space="preserve">Learn Respect for all living creatures in our beautiful nature on earth! Seriously!!! This is so cruel </t>
  </si>
  <si>
    <t>Wed Jun 17 19:37:41 PDT 2009</t>
  </si>
  <si>
    <t>breenn94</t>
  </si>
  <si>
    <t xml:space="preserve">@jonaskevin You didn't read my message i guess    </t>
  </si>
  <si>
    <t>Wed Jun 17 19:37:44 PDT 2009</t>
  </si>
  <si>
    <t>fraaancine</t>
  </si>
  <si>
    <t xml:space="preserve">boo for still being at work </t>
  </si>
  <si>
    <t>Wed Jun 17 19:37:45 PDT 2009</t>
  </si>
  <si>
    <t>Kris10Daniels</t>
  </si>
  <si>
    <t xml:space="preserve">is now missin my fireman.  </t>
  </si>
  <si>
    <t>@Karen_M_ TY So glad you liked it. I ate it tonight been awhile. I have a tendency to waste bean sprouts it's  I will make it more often.</t>
  </si>
  <si>
    <t>Wed Jun 17 19:37:46 PDT 2009</t>
  </si>
  <si>
    <t>e_v_m</t>
  </si>
  <si>
    <t>@KristinCurtis   well.. i dont like you either and your DOESN'T look pretty and is NOT soft.   kidding  &amp;lt;3</t>
  </si>
  <si>
    <t>im watching the news and three tornadoes touched down in MN like an hour ago   i hate dangerous weather  ***Zachdj***</t>
  </si>
  <si>
    <t>Wed Jun 17 19:37:49 PDT 2009</t>
  </si>
  <si>
    <t xml:space="preserve">@Dr_Rose Yes </t>
  </si>
  <si>
    <t>Wed Jun 17 19:37:52 PDT 2009</t>
  </si>
  <si>
    <t>@BtwoTimes You know a lil lady jus keepin it pushin. That's sad about Frankies manhood. Just sad  I'm sad FOR him.</t>
  </si>
  <si>
    <t>Wed Jun 17 19:37:54 PDT 2009</t>
  </si>
  <si>
    <t xml:space="preserve">@cindayy me too! it's so catchy! can't wait for her new album. i wish she had a show here. </t>
  </si>
  <si>
    <t>BashMyrol</t>
  </si>
  <si>
    <t>i'm missing my fiance  i just despise when he goes for offshore,</t>
  </si>
  <si>
    <t>Wed Jun 17 19:37:55 PDT 2009</t>
  </si>
  <si>
    <t xml:space="preserve">@eddikat They do TWiT Live either right before or during Method 1 Live </t>
  </si>
  <si>
    <t>curt_m</t>
  </si>
  <si>
    <t>@kegill Pic isn't working.  Blogger meet-up and I'm not there? How is this possible?</t>
  </si>
  <si>
    <t>Wed Jun 17 19:37:57 PDT 2009</t>
  </si>
  <si>
    <t>JesseBearden</t>
  </si>
  <si>
    <t xml:space="preserve">Going to the Roosevelt with Tons of Fun and Ja Rizzle tonight.  Neden is making me be social </t>
  </si>
  <si>
    <t>Wed Jun 17 19:37:58 PDT 2009</t>
  </si>
  <si>
    <t>BradGreenway</t>
  </si>
  <si>
    <t xml:space="preserve">My baby is getting hailed on </t>
  </si>
  <si>
    <t>jasminePOOP</t>
  </si>
  <si>
    <t>I would rather much be at Java Jazz getting fucked up to carnifex &amp;amp; impending doom.  another show ive missed. -_-</t>
  </si>
  <si>
    <t>Wed Jun 17 19:37:59 PDT 2009</t>
  </si>
  <si>
    <t xml:space="preserve">@jasib LOL!! I doubt you needed the wor as badly as I did :/ I got it in all my life! I'm paying the price now </t>
  </si>
  <si>
    <t>Wed Jun 17 19:38:04 PDT 2009</t>
  </si>
  <si>
    <t xml:space="preserve">@thejustkat Kitty had glomerulonephritis and was in chronic renal failure. </t>
  </si>
  <si>
    <t>Wed Jun 17 19:38:07 PDT 2009</t>
  </si>
  <si>
    <t>@PaulaFanx13 Aww..  I wanna talk to you tho. ;]</t>
  </si>
  <si>
    <t>TylerMakesFaces</t>
  </si>
  <si>
    <t xml:space="preserve"> doesn't know what to get fir a tattoo</t>
  </si>
  <si>
    <t>Wed Jun 17 19:38:11 PDT 2009</t>
  </si>
  <si>
    <t>blahniklover</t>
  </si>
  <si>
    <t xml:space="preserve">is just now getting home from a 12 hr. work day....f'n exhausted... </t>
  </si>
  <si>
    <t>Wed Jun 17 19:38:13 PDT 2009</t>
  </si>
  <si>
    <t xml:space="preserve">The Boy In the Flannel Pajamas #nicerfilmtitles  haha </t>
  </si>
  <si>
    <t>@davecazz hmm... with 3.0 software you can't do that anymore, http://tinyurl.com/m7om5q, just says &amp;quot;installed&amp;quot;  (and not updated?)</t>
  </si>
  <si>
    <t>@lorloor thaas gross .. I wish i was working  haha</t>
  </si>
  <si>
    <t>Wed Jun 17 19:38:14 PDT 2009</t>
  </si>
  <si>
    <t>mola_</t>
  </si>
  <si>
    <t xml:space="preserve">no more whisky </t>
  </si>
  <si>
    <t>Wed Jun 17 19:38:15 PDT 2009</t>
  </si>
  <si>
    <t xml:space="preserve">Took them contacts out.  My eyes were getting dry. </t>
  </si>
  <si>
    <t>gqsmoove66</t>
  </si>
  <si>
    <t xml:space="preserve">but the only place that i can get both of those all night long is at the 24 hour laundromat </t>
  </si>
  <si>
    <t>@chrishasboobs awh omg chris!!!  *hug* i would totally hang out with you</t>
  </si>
  <si>
    <t>Wed Jun 17 19:38:16 PDT 2009</t>
  </si>
  <si>
    <t>Chrissy_Bosh</t>
  </si>
  <si>
    <t xml:space="preserve">feeling a bit better.. scared for tomorrow </t>
  </si>
  <si>
    <t>Stargirl84</t>
  </si>
  <si>
    <t>Ate 1/2 a pizza. It was delicious, but it was 1170 calories!!! I am 368 calories OVER today.  It's okay, I was 340 under yesterday.</t>
  </si>
  <si>
    <t>Wed Jun 17 19:38:17 PDT 2009</t>
  </si>
  <si>
    <t>whatblockyouon</t>
  </si>
  <si>
    <t>I can't believe Jereme Rogers is retiring.  How do you retire from skateboarding??</t>
  </si>
  <si>
    <t>ErikaLee915</t>
  </si>
  <si>
    <t xml:space="preserve">@excalipoor </t>
  </si>
  <si>
    <t>Wed Jun 17 19:38:19 PDT 2009</t>
  </si>
  <si>
    <t>bigblu44</t>
  </si>
  <si>
    <t xml:space="preserve">ghost hunters with some wierd dolls </t>
  </si>
  <si>
    <t>Wed Jun 17 19:38:20 PDT 2009</t>
  </si>
  <si>
    <t>today was not my day  .. time 2wine down w.a nice loong bubble bath/music/ &amp;amp; a fone call 2my love</t>
  </si>
  <si>
    <t>Wed Jun 17 19:38:22 PDT 2009</t>
  </si>
  <si>
    <t xml:space="preserve">Draggin' my butt to the gym for the first time in forever... This is goi f to totally suck.  </t>
  </si>
  <si>
    <t>Got sweats on, under a thick ass blanket, with the heater on...Freezing  I'm so miserable right now</t>
  </si>
  <si>
    <t>Wed Jun 17 19:38:23 PDT 2009</t>
  </si>
  <si>
    <t>YessicaBB</t>
  </si>
  <si>
    <t xml:space="preserve">Really disappointed with the staff attitude at xcaret makes you not want to go back </t>
  </si>
  <si>
    <t>Wed Jun 17 19:39:05 PDT 2009</t>
  </si>
  <si>
    <t>I miss her too  ......but I DOOOO know one thing....ONE OF THOSE &amp;quot;#KmoDeletedHerTwitterAccountBecause&amp;quot; GOTTA BE TOTD, LOL!!! Im sorry ma!</t>
  </si>
  <si>
    <t>devonchase</t>
  </si>
  <si>
    <t xml:space="preserve">I wish I was invited to a mortal kombat party </t>
  </si>
  <si>
    <t>Wed Jun 17 19:39:06 PDT 2009</t>
  </si>
  <si>
    <t>dylanmm</t>
  </si>
  <si>
    <t xml:space="preserve">Supports Australian designers &amp;amp; ends up w a tear in his leather. Life is ruined!!! </t>
  </si>
  <si>
    <t>DanisAfreak</t>
  </si>
  <si>
    <t xml:space="preserve">Training time. I have never missed my bed so much </t>
  </si>
  <si>
    <t>Wed Jun 17 19:39:07 PDT 2009</t>
  </si>
  <si>
    <t>jpcowwh01</t>
  </si>
  <si>
    <t xml:space="preserve">just found out about the US HIV travel and immigration ban!  </t>
  </si>
  <si>
    <t>Wed Jun 17 19:39:08 PDT 2009</t>
  </si>
  <si>
    <t>KrisLeeP</t>
  </si>
  <si>
    <t>@Mr_Pavon No iPhone for me to update...     SIGHHHH</t>
  </si>
  <si>
    <t>Wed Jun 17 19:39:10 PDT 2009</t>
  </si>
  <si>
    <t>@Alaerys Aw  I sorreh. Here, have some fairy bread and some lamingtons as payback  http://en.wikipedia.org/wiki/Lamington</t>
  </si>
  <si>
    <t>Wed Jun 17 19:39:11 PDT 2009</t>
  </si>
  <si>
    <t xml:space="preserve">@mike122019: my legs hurt so bad! </t>
  </si>
  <si>
    <t>Wed Jun 17 19:39:12 PDT 2009</t>
  </si>
  <si>
    <t xml:space="preserve">beautiful night warm but the flies are bad </t>
  </si>
  <si>
    <t>Wed Jun 17 19:39:13 PDT 2009</t>
  </si>
  <si>
    <t>stephstar20</t>
  </si>
  <si>
    <t xml:space="preserve">got my dress for graduation yesterday. it's cute. I don't wanna leave high school. last day = tomorrow </t>
  </si>
  <si>
    <t>Wed Jun 17 19:39:14 PDT 2009</t>
  </si>
  <si>
    <t>Gah, I ran out of my v the other day and now My levels are all out of wack. I can really feel it now. A total depressive mess.  Le sigh...</t>
  </si>
  <si>
    <t>Photo shoot RAINED OUT    . . . . http://www.jabberwocky-design.com</t>
  </si>
  <si>
    <t xml:space="preserve">Downside to OS 3.0???  No more jailbroken iPhone  </t>
  </si>
  <si>
    <t>Wed Jun 17 19:39:16 PDT 2009</t>
  </si>
  <si>
    <t>iliveonamoutain</t>
  </si>
  <si>
    <t xml:space="preserve">Battery is dying </t>
  </si>
  <si>
    <t>Wed Jun 17 19:39:18 PDT 2009</t>
  </si>
  <si>
    <t>stephengcox</t>
  </si>
  <si>
    <t xml:space="preserve">No MMS yet? </t>
  </si>
  <si>
    <t>Wed Jun 17 19:39:20 PDT 2009</t>
  </si>
  <si>
    <t>torylouu</t>
  </si>
  <si>
    <t>my puppy is sick  please pray for him</t>
  </si>
  <si>
    <t>Wed Jun 17 19:39:21 PDT 2009</t>
  </si>
  <si>
    <t>SerratriceAgus</t>
  </si>
  <si>
    <t xml:space="preserve">the person of who i'm in love doesn't know that I exist!! </t>
  </si>
  <si>
    <t xml:space="preserve">My shoulders are soooo tight </t>
  </si>
  <si>
    <t>Wed Jun 17 19:39:22 PDT 2009</t>
  </si>
  <si>
    <t>letashka</t>
  </si>
  <si>
    <t>Bumbed. Just made an unbelievabley notorious scratch to my moms car.  I quit driving as of today.</t>
  </si>
  <si>
    <t>vjimenez1991</t>
  </si>
  <si>
    <t xml:space="preserve">i'm sick of being taken for granted and treated like crap </t>
  </si>
  <si>
    <t>Wed Jun 17 19:39:23 PDT 2009</t>
  </si>
  <si>
    <t xml:space="preserve">Not getting out of my bed until things are back to normal.. </t>
  </si>
  <si>
    <t>Wed Jun 17 19:39:26 PDT 2009</t>
  </si>
  <si>
    <t>husnapple</t>
  </si>
  <si>
    <t>@stormy_rains i know! all so stressful.  oh &amp;amp; DONT leave your retainers on the table because they will get lost. D: like mine right now.</t>
  </si>
  <si>
    <t>lauradbeautiful</t>
  </si>
  <si>
    <t xml:space="preserve">my internet is still dwn so still cant sent direct msgs </t>
  </si>
  <si>
    <t>Wed Jun 17 19:39:27 PDT 2009</t>
  </si>
  <si>
    <t xml:space="preserve">why are people in crappy moods today </t>
  </si>
  <si>
    <t>Wed Jun 17 19:39:34 PDT 2009</t>
  </si>
  <si>
    <t xml:space="preserve">@centrechick For me, no tech = busy = stay later = bitter burnt-out 'bug! </t>
  </si>
  <si>
    <t xml:space="preserve">@_xotashhh r u not coming out with us on thurs babe????? ill die if u dnt </t>
  </si>
  <si>
    <t>Wed Jun 17 19:39:37 PDT 2009</t>
  </si>
  <si>
    <t>@Lamequeen3 your casa gets boring after a while  duuude i wanna watch up i havent even seen it</t>
  </si>
  <si>
    <t>Wed Jun 17 19:39:38 PDT 2009</t>
  </si>
  <si>
    <t>3boood</t>
  </si>
  <si>
    <t xml:space="preserve">Tonight we didn't deserve to be in the world cup in south Africa 2010 </t>
  </si>
  <si>
    <t>letmedancexo</t>
  </si>
  <si>
    <t xml:space="preserve">I'm in soo much pain, i love taking hard falls </t>
  </si>
  <si>
    <t>Wed Jun 17 19:39:39 PDT 2009</t>
  </si>
  <si>
    <t xml:space="preserve">Everyone is always out on Friday nights! </t>
  </si>
  <si>
    <t xml:space="preserve">I have not been home since 630 this morning.. Longest day ever, I just want my bed! </t>
  </si>
  <si>
    <t xml:space="preserve">@lastmemoirs haha. dont worry. ive been thinking bout him nonstop and i even cried a bit. </t>
  </si>
  <si>
    <t>Wed Jun 17 19:39:42 PDT 2009</t>
  </si>
  <si>
    <t xml:space="preserve">2 more tacos bitch, im addicted to food </t>
  </si>
  <si>
    <t>Wed Jun 17 19:39:43 PDT 2009</t>
  </si>
  <si>
    <t xml:space="preserve">I've 13 cats,2 dogs,a turtle,a hamster,a chicken,a fish,a rabbit,I'd crayfish &amp;amp; a snake 2 but the crayfish died &amp;amp; the snake is in IBAMA </t>
  </si>
  <si>
    <t>Wed Jun 17 19:39:44 PDT 2009</t>
  </si>
  <si>
    <t>destinyfrickx</t>
  </si>
  <si>
    <t>its not alowed to rain!!!!! I just washed my car earlier  grrrrrrrrrr!!!</t>
  </si>
  <si>
    <t>cluelessly_moi</t>
  </si>
  <si>
    <t>@ScottBaybe  Pack some up and save them for Boston, and I will get you as many followers as you need.</t>
  </si>
  <si>
    <t>Wed Jun 17 19:39:46 PDT 2009</t>
  </si>
  <si>
    <t xml:space="preserve">don't want to get out of bed. weather is so gloomy. </t>
  </si>
  <si>
    <t>Wed Jun 17 19:39:47 PDT 2009</t>
  </si>
  <si>
    <t xml:space="preserve">i wet to hyper and excited to down and sad </t>
  </si>
  <si>
    <t>Wed Jun 17 19:39:48 PDT 2009</t>
  </si>
  <si>
    <t>@anastaciakayray  Did you least have fun?</t>
  </si>
  <si>
    <t>Wed Jun 17 19:39:49 PDT 2009</t>
  </si>
  <si>
    <t>@enginesfailing no  it was the football player</t>
  </si>
  <si>
    <t>theKat</t>
  </si>
  <si>
    <t xml:space="preserve">@stevefliescher Thanks - I tried to sign up but they are full and are not accepting new users. </t>
  </si>
  <si>
    <t>Wed Jun 17 19:39:50 PDT 2009</t>
  </si>
  <si>
    <t xml:space="preserve">@tararebeccah Hey Tara!!! How R U today? Do u got your computer back??? I didn't DM you yesterday cause we didn't have fresh news </t>
  </si>
  <si>
    <t>Wed Jun 17 19:39:51 PDT 2009</t>
  </si>
  <si>
    <t>Wed Jun 17 19:39:52 PDT 2009</t>
  </si>
  <si>
    <t>JGuertin125</t>
  </si>
  <si>
    <t xml:space="preserve">I Hate that commercial where the guy gives one girl a toy pony and the other one a real pony. I hope those kids are actors! </t>
  </si>
  <si>
    <t>@issMEzahweee  nice. u made me smile wide; lips chapped now cut  http://twitpic.com/7lmxw - last pic.. and this one is for you, umber</t>
  </si>
  <si>
    <t>ebasham42</t>
  </si>
  <si>
    <t xml:space="preserve">@laurah21 oh goodness sooo I'm guessin izzy decides not to get off the elevator? Poor George </t>
  </si>
  <si>
    <t>Wed Jun 17 19:39:53 PDT 2009</t>
  </si>
  <si>
    <t>laurensmiiles</t>
  </si>
  <si>
    <t xml:space="preserve"> Lauren is feeling very lonely. She wants to be home.</t>
  </si>
  <si>
    <t>Wed Jun 17 19:39:54 PDT 2009</t>
  </si>
  <si>
    <t>sjboyd81</t>
  </si>
  <si>
    <t xml:space="preserve">Is so sad to hear that some people think pets are expendable </t>
  </si>
  <si>
    <t xml:space="preserve">@emokidsloveme Aw...ty. I've been missing everyone, too! I've been swamped, and when I finally break free, everyone's asleep. </t>
  </si>
  <si>
    <t>Wed Jun 17 19:39:55 PDT 2009</t>
  </si>
  <si>
    <t>SirChrisEvans</t>
  </si>
  <si>
    <t>Today was the last day of school! How freeking sad  now exams, then summer time !!</t>
  </si>
  <si>
    <t>neeech</t>
  </si>
  <si>
    <t xml:space="preserve">I'm saaad. Haven't seen @caradav in two weeks!!! </t>
  </si>
  <si>
    <t>Wed Jun 17 19:39:56 PDT 2009</t>
  </si>
  <si>
    <t>milehiclub</t>
  </si>
  <si>
    <t xml:space="preserve">@sgviciouscycle Ha! I'll make you buy a copy for every person you lend my book to!  </t>
  </si>
  <si>
    <t xml:space="preserve">... i need to let things go easierly  ... . + ive been waitin for an email for a week now, still havent gotton it.. i guess i wont </t>
  </si>
  <si>
    <t>Wed Jun 17 19:39:58 PDT 2009</t>
  </si>
  <si>
    <t>@stephaniedaula Awww  lol but i don't blame you chocolate milk is the bomb</t>
  </si>
  <si>
    <t>Wed Jun 17 19:39:59 PDT 2009</t>
  </si>
  <si>
    <t xml:space="preserve">@Makinsey That's so good of you Kins! Unfortunately, in the words of Darcy, &amp;quot;My good opinion once lost, is lost forever.&amp;quot; </t>
  </si>
  <si>
    <t>Wed Jun 17 19:40:00 PDT 2009</t>
  </si>
  <si>
    <t xml:space="preserve">Gym two times a day for four days now yay! I think second session today was slacker status though </t>
  </si>
  <si>
    <t xml:space="preserve">@strawelle what interview? little liew i am so bored wanna go home dont wanna stay in school </t>
  </si>
  <si>
    <t>Wed Jun 17 19:40:04 PDT 2009</t>
  </si>
  <si>
    <t>Slept bad, feel tired. Hate exams. Hate hate hate!!  stomach is a bit upset too. Wish me luck. Don't want to screw up my last exam.</t>
  </si>
  <si>
    <t xml:space="preserve">i wish i was tired, i wanna sleep </t>
  </si>
  <si>
    <t>Wed Jun 17 19:40:06 PDT 2009</t>
  </si>
  <si>
    <t xml:space="preserve">@stephaniepratt Also, I cannot direct message you back. My apologies for the @replies </t>
  </si>
  <si>
    <t xml:space="preserve">3.43am...still up studying  waking up at 7am </t>
  </si>
  <si>
    <t>LilJessie87</t>
  </si>
  <si>
    <t xml:space="preserve">Smoke a cig. Shower. Bed. Work tomorrow 8:30-1. Then my little baby turns 2 on Saturday. He won't be a baby anymore </t>
  </si>
  <si>
    <t>Wed Jun 17 19:40:08 PDT 2009</t>
  </si>
  <si>
    <t xml:space="preserve">@Lil_BrittBritt lolz. nice. right now i have a samsung gravity... I can go on yahoo and other stuff but not twitter </t>
  </si>
  <si>
    <t>MsHammett</t>
  </si>
  <si>
    <t xml:space="preserve">Chillen....last nite in the burgh </t>
  </si>
  <si>
    <t>Wed Jun 17 19:40:09 PDT 2009</t>
  </si>
  <si>
    <t xml:space="preserve">@kc_nathan1 I think ALlLof my boys have forgotten about their fav #babelaert today! </t>
  </si>
  <si>
    <t>smojr</t>
  </si>
  <si>
    <t>Augh! iPod Touch freezing up trying to apply new update  #tech</t>
  </si>
  <si>
    <t>Wed Jun 17 19:40:10 PDT 2009</t>
  </si>
  <si>
    <t xml:space="preserve">@canoncowgirl oh man.....that does suck! </t>
  </si>
  <si>
    <t>Wed Jun 17 19:40:14 PDT 2009</t>
  </si>
  <si>
    <t>n8chaboy508</t>
  </si>
  <si>
    <t>@iEllie Tried to find your article on the new site, but can't.    I'd investigate, but I wanna go home.</t>
  </si>
  <si>
    <t>Wed Jun 17 19:40:15 PDT 2009</t>
  </si>
  <si>
    <t xml:space="preserve">@aristeia  apparently the match just started  </t>
  </si>
  <si>
    <t>can't wait for the new episode of True Blood. I'm hooked     =D</t>
  </si>
  <si>
    <t>Wed Jun 17 19:40:16 PDT 2009</t>
  </si>
  <si>
    <t>adalbrecht</t>
  </si>
  <si>
    <t xml:space="preserve">Also, can't get the same BT headphones to pair with my iPod. </t>
  </si>
  <si>
    <t>Wed Jun 17 19:40:18 PDT 2009</t>
  </si>
  <si>
    <t>mlsteeves</t>
  </si>
  <si>
    <t>Trying os3.0 on iPod touch....Bluetooth won't connect to camera  otherwise good!</t>
  </si>
  <si>
    <t>@jonathanrknight i have met u a few times now&amp;amp; i can't even put a sentence 2gether! i get very flustered! and then throw up!  i know gross</t>
  </si>
  <si>
    <t>Wed Jun 17 19:40:19 PDT 2009</t>
  </si>
  <si>
    <t>laurenfloate</t>
  </si>
  <si>
    <t xml:space="preserve">weeeeeehehehe got a tweet from Chattyman! but not from Alan Carr himself </t>
  </si>
  <si>
    <t>Wed Jun 17 19:40:20 PDT 2009</t>
  </si>
  <si>
    <t xml:space="preserve">@rachael2389 whywhywhy?! im sorry. </t>
  </si>
  <si>
    <t>seeandwhy_BIC</t>
  </si>
  <si>
    <t xml:space="preserve">@textualstrut please don't !! </t>
  </si>
  <si>
    <t>Wed Jun 17 19:40:21 PDT 2009</t>
  </si>
  <si>
    <t>erin_ts</t>
  </si>
  <si>
    <t>@idiot_girl sorry to hear that.  i've had lots of tests for my extreme fatigue (for about 2yrs now) and my doc has no idea what is wrong.</t>
  </si>
  <si>
    <t>sophieandblah</t>
  </si>
  <si>
    <t xml:space="preserve">is feeling sad for amanda. she got bradie instead of shaun. </t>
  </si>
  <si>
    <t>Wed Jun 17 19:40:22 PDT 2009</t>
  </si>
  <si>
    <t xml:space="preserve">its interesting to listen to other peoples first dates at Maiko in Austin. She had an awful experience with Craigslist. He lost his BB </t>
  </si>
  <si>
    <t>Wed Jun 17 19:40:28 PDT 2009</t>
  </si>
  <si>
    <t xml:space="preserve">@Jessiboo I can't reach youuu </t>
  </si>
  <si>
    <t>Wed Jun 17 19:40:50 PDT 2009</t>
  </si>
  <si>
    <t>Lalonzo23</t>
  </si>
  <si>
    <t xml:space="preserve">@westsidegyrl http://twitpic.com/7ofmv - I'm in Love LALA why can't you be in the East Coast </t>
  </si>
  <si>
    <t>Wed Jun 17 19:40:51 PDT 2009</t>
  </si>
  <si>
    <t xml:space="preserve">My fingers have blisters all over them </t>
  </si>
  <si>
    <t>Wed Jun 17 19:40:52 PDT 2009</t>
  </si>
  <si>
    <t>moriartp</t>
  </si>
  <si>
    <t xml:space="preserve">@xxtriplestarxx ouch </t>
  </si>
  <si>
    <t>sirose</t>
  </si>
  <si>
    <t xml:space="preserve">I am a sad panda. They have totally changed the floor plan and I'm pretty much lost right now. </t>
  </si>
  <si>
    <t>Wed Jun 17 19:40:53 PDT 2009</t>
  </si>
  <si>
    <t>HPTwiRenata</t>
  </si>
  <si>
    <t>@jonaskevin I haven't gotten a shout out  BTW, &amp;quot;Hey Baby&amp;quot; is THE bomb!</t>
  </si>
  <si>
    <t>Wed Jun 17 19:40:55 PDT 2009</t>
  </si>
  <si>
    <t xml:space="preserve">@tencaciousH i just screwed up and i am sorry </t>
  </si>
  <si>
    <t>Wed Jun 17 19:40:56 PDT 2009</t>
  </si>
  <si>
    <t>@revmenagerie  What happened?</t>
  </si>
  <si>
    <t>Wed Jun 17 19:40:58 PDT 2009</t>
  </si>
  <si>
    <t xml:space="preserve">I keep reaching for the remote so I can FF, but I can't </t>
  </si>
  <si>
    <t>Wed Jun 17 19:40:59 PDT 2009</t>
  </si>
  <si>
    <t>AlohaAirCargo</t>
  </si>
  <si>
    <t xml:space="preserve">No fair, I used to work at Restaurant Row too! </t>
  </si>
  <si>
    <t>Wed Jun 17 19:41:00 PDT 2009</t>
  </si>
  <si>
    <t>only last year i was with bex and ashley and ferrell  almost 8 more days till i see you guys</t>
  </si>
  <si>
    <t>Wed Jun 17 19:41:01 PDT 2009</t>
  </si>
  <si>
    <t xml:space="preserve">i went to hyper and excited to down and sad </t>
  </si>
  <si>
    <t>candicemcleod</t>
  </si>
  <si>
    <t xml:space="preserve">so i'm playing at the Loft tonight 9pm.. with Abbey Skye! you should come! oh how i wish i had a kombi </t>
  </si>
  <si>
    <t>Wed Jun 17 19:41:07 PDT 2009</t>
  </si>
  <si>
    <t xml:space="preserve">thinking of things to make so I can eat. I want more maccas </t>
  </si>
  <si>
    <t>@EmilyButler  thats lame, you should punch the whale next time he shows his stupid face</t>
  </si>
  <si>
    <t>Wed Jun 17 19:41:08 PDT 2009</t>
  </si>
  <si>
    <t>brandon_guthrie</t>
  </si>
  <si>
    <t>yay for the xbox live marketplace being down!  No new maps for me tonight!   FAIL Microsoft!!!!</t>
  </si>
  <si>
    <t>Wed Jun 17 19:41:09 PDT 2009</t>
  </si>
  <si>
    <t>katieters</t>
  </si>
  <si>
    <t xml:space="preserve">totally didn't get the job at delias. why would they put a incoming junior and a senior in college interviewd together?! why. why. why. </t>
  </si>
  <si>
    <t>jadaaa</t>
  </si>
  <si>
    <t xml:space="preserve">is working the whole weekend </t>
  </si>
  <si>
    <t>Wed Jun 17 19:41:11 PDT 2009</t>
  </si>
  <si>
    <t>Angel7745</t>
  </si>
  <si>
    <t>@blue_bunny @TurkeyHillDairy no icecream today it was too cold  im hating this rain ohman, the ground is soggy enough</t>
  </si>
  <si>
    <t>Wed Jun 17 19:41:12 PDT 2009</t>
  </si>
  <si>
    <t xml:space="preserve">Im so bored.....wish i could go over to get frozen yogurt today, but there's no way in HELL i could do that and stay under 400 calories. </t>
  </si>
  <si>
    <t>Wed Jun 17 19:41:13 PDT 2009</t>
  </si>
  <si>
    <t>@NotoriousKutty lies?  yea ill get on in a few, gonna sign of twitter soonish to try &amp;amp; get productive</t>
  </si>
  <si>
    <t>Wed Jun 17 19:41:15 PDT 2009</t>
  </si>
  <si>
    <t>tulextreme</t>
  </si>
  <si>
    <t xml:space="preserve">Ok my iphone got murdered... trying to restore its previous healty state! </t>
  </si>
  <si>
    <t>Wed Jun 17 19:41:16 PDT 2009</t>
  </si>
  <si>
    <t>RuthHarari</t>
  </si>
  <si>
    <t xml:space="preserve">hey baby?? i dont know what I feel about u, i fell like a confusion and emotion and furious, just i dont what i feel </t>
  </si>
  <si>
    <t xml:space="preserve">Damn just remembered how chill attack attack! w/ @austincarlile  was. </t>
  </si>
  <si>
    <t>Wed Jun 17 19:41:18 PDT 2009</t>
  </si>
  <si>
    <t>tastynsweet</t>
  </si>
  <si>
    <t xml:space="preserve">I'm very sad tonight goodnight everyone </t>
  </si>
  <si>
    <t>Wed Jun 17 19:41:20 PDT 2009</t>
  </si>
  <si>
    <t>secxii1</t>
  </si>
  <si>
    <t xml:space="preserve">aww man skewl iz out ii cnt believe it it went bii so freakin fast man imma mizz every1 especially elle reisha nd coco </t>
  </si>
  <si>
    <t>Wed Jun 17 19:41:21 PDT 2009</t>
  </si>
  <si>
    <t>ZOEJANE27</t>
  </si>
  <si>
    <t>Freaking pict wont upload  tomorrow xxx dreams.</t>
  </si>
  <si>
    <t>Wed Jun 17 19:41:24 PDT 2009</t>
  </si>
  <si>
    <t>@carrielinn83: @ashleej47 the fucking llamas were hiding at the zoo  Because they were doin' it!</t>
  </si>
  <si>
    <t>Wed Jun 17 19:41:33 PDT 2009</t>
  </si>
  <si>
    <t xml:space="preserve">I am pissed off! There's no hot sauce! </t>
  </si>
  <si>
    <t>Wed Jun 17 19:41:34 PDT 2009</t>
  </si>
  <si>
    <t>camiis</t>
  </si>
  <si>
    <t>te falar, que eu tÃ´ com dÃ³ do theo fuma1becker    #FREETHEOBECKER</t>
  </si>
  <si>
    <t>Wed Jun 17 19:41:36 PDT 2009</t>
  </si>
  <si>
    <t xml:space="preserve">Wtf.. Is going on every one's going to bed all early... @garageglamorous and @TheHausgirl went to bed... I'm alone </t>
  </si>
  <si>
    <t>Wed Jun 17 19:41:38 PDT 2009</t>
  </si>
  <si>
    <t>Angela8185</t>
  </si>
  <si>
    <t>heading home from the country ..in the rain.. if only @luke2184 was there..  miss you too!</t>
  </si>
  <si>
    <t xml:space="preserve">I hate waking up after having consecutive nightmares and having no idea where I'm at. </t>
  </si>
  <si>
    <t>Wed Jun 17 19:41:39 PDT 2009</t>
  </si>
  <si>
    <t>Awww someone just fell  and some lie is secretly smelling his armpits !</t>
  </si>
  <si>
    <t>Wed Jun 17 19:41:40 PDT 2009</t>
  </si>
  <si>
    <t xml:space="preserve">Have to get up in the morning and do a 6 mile tempo run before work.  I hate getting up early </t>
  </si>
  <si>
    <t xml:space="preserve">@Randydeluxe search rocks </t>
  </si>
  <si>
    <t>Wed Jun 17 19:41:41 PDT 2009</t>
  </si>
  <si>
    <t>Muhuu</t>
  </si>
  <si>
    <t xml:space="preserve">@designgirl86 yeah. I was suppose to get there 7:30 but I woke up 7:35. I just changed me clothes and left. </t>
  </si>
  <si>
    <t>Wed Jun 17 19:41:46 PDT 2009</t>
  </si>
  <si>
    <t xml:space="preserve">Falling asleep fast. Headache </t>
  </si>
  <si>
    <t>Wed Jun 17 19:41:47 PDT 2009</t>
  </si>
  <si>
    <t>o_k</t>
  </si>
  <si>
    <t>Second time on two weeks my new #Dell Studio XPS Blue screened due to video drives  trying the new ATI drivers now</t>
  </si>
  <si>
    <t>Wed Jun 17 19:41:48 PDT 2009</t>
  </si>
  <si>
    <t>mgkeeler</t>
  </si>
  <si>
    <t xml:space="preserve">is thinking its a little retarded that Gary is working almost 12 hours today </t>
  </si>
  <si>
    <t>Wed Jun 17 19:41:51 PDT 2009</t>
  </si>
  <si>
    <t xml:space="preserve">@meghquinn I go to a different gym. I go to Provena Health instead of X-Sport. </t>
  </si>
  <si>
    <t>@uberjam sorry  I have exhausted my resources (BookPeople nerds) No luck. If you find out, let me know!</t>
  </si>
  <si>
    <t>Wed Jun 17 19:41:57 PDT 2009</t>
  </si>
  <si>
    <t>ButterfliStar</t>
  </si>
  <si>
    <t xml:space="preserve">Damn my throat hurts again!! Can't swallow PAUSE!! Ugh </t>
  </si>
  <si>
    <t>Nicole_Marie_</t>
  </si>
  <si>
    <t>@lostinseoul I can't even look online to find recipes   my blackberry is my only connection to the world!</t>
  </si>
  <si>
    <t>Wed Jun 17 19:41:59 PDT 2009</t>
  </si>
  <si>
    <t xml:space="preserve">@rockobaby u didn't reply bk to me 2hrs ago. I don't appreciate the ignorance smh </t>
  </si>
  <si>
    <t>Wed Jun 17 19:42:00 PDT 2009</t>
  </si>
  <si>
    <t xml:space="preserve">@shaunte216 Hey, saw you were watching the Indians game before, I love Grady Sizemore...too bad he is hurt </t>
  </si>
  <si>
    <t>Wed Jun 17 19:42:02 PDT 2009</t>
  </si>
  <si>
    <t xml:space="preserve">@tenaciousH i just screwed up and I am so sorry </t>
  </si>
  <si>
    <t>jlmassey</t>
  </si>
  <si>
    <t xml:space="preserve">@ahayes4 I Kno Right....I Was KInda Mad About That Too </t>
  </si>
  <si>
    <t>Wed Jun 17 19:42:07 PDT 2009</t>
  </si>
  <si>
    <t>jewinthecity</t>
  </si>
  <si>
    <t xml:space="preserve">i burnt my finger almost 2 hours ago and it's stll killing me! </t>
  </si>
  <si>
    <t>heidibolling</t>
  </si>
  <si>
    <t xml:space="preserve">@cherryblossom Already bought on in November.  Sorry.  </t>
  </si>
  <si>
    <t>Everyone voted that this nail polish was barfy.  I liked it.  http://twitpic.com/7ohbq</t>
  </si>
  <si>
    <t xml:space="preserve">@katiegb_78 Dont know. He said we'll prob not hear anything knew until Sept when the judges have to get on the road again... </t>
  </si>
  <si>
    <t>Wed Jun 17 19:42:09 PDT 2009</t>
  </si>
  <si>
    <t xml:space="preserve">&amp;quot;When a woman is fed up... Aint a damn thing u can do about it! Now that I've seen ur true colors I can't help but think ur a lil dull </t>
  </si>
  <si>
    <t>Wed Jun 17 19:42:10 PDT 2009</t>
  </si>
  <si>
    <t>PaulaPollita</t>
  </si>
  <si>
    <t xml:space="preserve">@jonaskevin AAAAAAAAAAAAAAAAAAAAAAA MORRI kevin i love you. come back to brazil PLEASE </t>
  </si>
  <si>
    <t>Wed Jun 17 19:42:14 PDT 2009</t>
  </si>
  <si>
    <t>dickerwe</t>
  </si>
  <si>
    <t xml:space="preserve">was On A Boat yesterday but still no sign of T-Pain </t>
  </si>
  <si>
    <t>Wed Jun 17 19:42:15 PDT 2009</t>
  </si>
  <si>
    <t>ash_bag</t>
  </si>
  <si>
    <t xml:space="preserve">For some reason i'm not getting codykinz tweets! </t>
  </si>
  <si>
    <t>minwun</t>
  </si>
  <si>
    <t xml:space="preserve">doing laundry...mom n dad gonna arrive today...too bad sis couldnt come </t>
  </si>
  <si>
    <t xml:space="preserve">last day of school tomorrow! i don't know what to think... i think i'm kinda.. sad </t>
  </si>
  <si>
    <t>Wed Jun 17 19:42:18 PDT 2009</t>
  </si>
  <si>
    <t xml:space="preserve">Going to bed with ice on my ankel. It hurts </t>
  </si>
  <si>
    <t>Wed Jun 17 19:42:19 PDT 2009</t>
  </si>
  <si>
    <t>@AdamOrtega OMG YES! I'm  I didnt take a pic of their mural on Highland &amp;amp; u know their teacher was a rip of the BoogieMan fm RGhostbusters</t>
  </si>
  <si>
    <t>Wed Jun 17 19:42:21 PDT 2009</t>
  </si>
  <si>
    <t>roxyberry</t>
  </si>
  <si>
    <t xml:space="preserve">has a major headache... </t>
  </si>
  <si>
    <t>Wed Jun 17 19:42:22 PDT 2009</t>
  </si>
  <si>
    <t>CAWARI</t>
  </si>
  <si>
    <t>Another day another head ache  .... all else is well, how is everyone.</t>
  </si>
  <si>
    <t xml:space="preserve">Today was amazing,work was good,and I had fun at Tj's. I'm still wishing I could go to that Metro Station Concert though. </t>
  </si>
  <si>
    <t>Wed Jun 17 19:42:23 PDT 2009</t>
  </si>
  <si>
    <t xml:space="preserve">@aneecha still trying to download it.... kept timing out </t>
  </si>
  <si>
    <t>Wed Jun 17 19:42:26 PDT 2009</t>
  </si>
  <si>
    <t>Couldn't stay at my cousins so my moms advice to me...take an ambien...  about ready to finally move out. Never screamed so loud in my ...</t>
  </si>
  <si>
    <t>Wed Jun 17 19:42:29 PDT 2009</t>
  </si>
  <si>
    <t>Vickakol</t>
  </si>
  <si>
    <t xml:space="preserve">I'm so tired.. took 4 hrs to finish a stupid powerpoint presentation </t>
  </si>
  <si>
    <t xml:space="preserve">I was gunna go grocery shopping, but now my stomach hurtss. </t>
  </si>
  <si>
    <t>deannaelyse</t>
  </si>
  <si>
    <t xml:space="preserve">@LaRuelas24 not the biz boo </t>
  </si>
  <si>
    <t>Wed Jun 17 19:42:39 PDT 2009</t>
  </si>
  <si>
    <t>SamanthaBby95</t>
  </si>
  <si>
    <t>Just realized.. Victoria starts band the 7th, so if she's grounded, I have nothing to do  the rest of June &amp;amp; the month of July.  Hmph.</t>
  </si>
  <si>
    <t>Wed Jun 17 19:42:40 PDT 2009</t>
  </si>
  <si>
    <t>msholly88</t>
  </si>
  <si>
    <t>just got back from Skyland... My babe lost  but we enjoyed the walk home. Im going GREEN twitter... follow that!!! Facebook me!</t>
  </si>
  <si>
    <t xml:space="preserve">seeing everyones Honduras pics makes me miss it SO much </t>
  </si>
  <si>
    <t>Wed Jun 17 19:42:41 PDT 2009</t>
  </si>
  <si>
    <t>taylorSxATLfan</t>
  </si>
  <si>
    <t>waiting for taylor swift to follow me so i could message her...wish she would but im sure she wont  i want to talk to her soooooo bad</t>
  </si>
  <si>
    <t>Wed Jun 17 19:42:42 PDT 2009</t>
  </si>
  <si>
    <t xml:space="preserve">Having breakfast @ warung italia. Waterbom today! Prepare ur sunblock peeps, u're gonna need that for sure. Oh how I miss Insan so much </t>
  </si>
  <si>
    <t xml:space="preserve">@thomashoffecker I am lost. Please help me find a good home. </t>
  </si>
  <si>
    <t>Wed Jun 17 19:42:43 PDT 2009</t>
  </si>
  <si>
    <t>xcandixxboox</t>
  </si>
  <si>
    <t xml:space="preserve">I feel like I can't do anything right and that I suck in everything! GAH! </t>
  </si>
  <si>
    <t>Wed Jun 17 19:42:44 PDT 2009</t>
  </si>
  <si>
    <t>StealStars_Rose</t>
  </si>
  <si>
    <t>Really broad without me besty friend with me...  IMISSYOU!!! â™¥â™¥â™¥â™¥â™¥â™¥â™¥â™¥â™¥â™¥â™¥â™¥-Ambâ™¥</t>
  </si>
  <si>
    <t>alanajoey</t>
  </si>
  <si>
    <t xml:space="preserve">is twitter broke?  I can't follow anyone back </t>
  </si>
  <si>
    <t>Wed Jun 17 19:42:45 PDT 2009</t>
  </si>
  <si>
    <t>@backyardpoultry and it was even an interesting and informative story for people of any party affiliation  sorry you lost some people!</t>
  </si>
  <si>
    <t>Wed Jun 17 19:42:47 PDT 2009</t>
  </si>
  <si>
    <t xml:space="preserve">i lost my ipod and my phone!! fml </t>
  </si>
  <si>
    <t>nycsgirl</t>
  </si>
  <si>
    <t xml:space="preserve">im sad and lonely. just found out hubby wont be home until next weekend </t>
  </si>
  <si>
    <t xml:space="preserve">IT HAS TAKEN LIKE 3 FREAKING HOURS FOR MY OS 3 TO INSTALL ON MY PHONE! DID ANYONE ELSE HAVE THIS PROBLEM?! </t>
  </si>
  <si>
    <t>Wed Jun 17 19:42:48 PDT 2009</t>
  </si>
  <si>
    <t>kimmyhuynh</t>
  </si>
  <si>
    <t xml:space="preserve">Everyone please send your positive energy and well wishes to @Drinkopotamus for his Nana. She's back in the hospital </t>
  </si>
  <si>
    <t>I haven't been on here  oops</t>
  </si>
  <si>
    <t>Wed Jun 17 19:42:51 PDT 2009</t>
  </si>
  <si>
    <t>rvanderveen</t>
  </si>
  <si>
    <t xml:space="preserve">Today is the Hardest I've worked in months, possibly years.  Sad </t>
  </si>
  <si>
    <t>Its sooo tragic! The blazers I want they don't have in my size  guess I'll check another pair.</t>
  </si>
  <si>
    <t>Wed Jun 17 19:42:52 PDT 2009</t>
  </si>
  <si>
    <t xml:space="preserve">had my hands full w my lil man, had to get his 6 month shots today! didnt enjoy it very much.  </t>
  </si>
  <si>
    <t>@twosteppinant true true. i am having no luck converting m4p's to mps's the co. I bought softwre from wont answer me  no Spac n2 for me</t>
  </si>
  <si>
    <t>Wed Jun 17 19:42:54 PDT 2009</t>
  </si>
  <si>
    <t>There's fluff coming out of my favorite pillow!  Tonight sucks balls. And I'm fucking starving!</t>
  </si>
  <si>
    <t>NMaddox30</t>
  </si>
  <si>
    <t xml:space="preserve">Aww graduations always make me sad </t>
  </si>
  <si>
    <t>Wed Jun 17 19:42:56 PDT 2009</t>
  </si>
  <si>
    <t>@courtneymevans Awww I'm sorry.  I didn't think anyone watched it besides me. Lol. :/</t>
  </si>
  <si>
    <t>Wed Jun 17 19:42:57 PDT 2009</t>
  </si>
  <si>
    <t xml:space="preserve">twitpic doesn't work from my phone  and i still can't find my nintendo DS </t>
  </si>
  <si>
    <t>Wed Jun 17 19:42:58 PDT 2009</t>
  </si>
  <si>
    <t>Avalonsguide</t>
  </si>
  <si>
    <t xml:space="preserve">Just back from shopping. I hate shopping </t>
  </si>
  <si>
    <t>Wed Jun 17 19:42:59 PDT 2009</t>
  </si>
  <si>
    <t>I just love how i get to sit at the mall for hours...even when i'm not working!  what a lame ass</t>
  </si>
  <si>
    <t>Wed Jun 17 19:43:00 PDT 2009</t>
  </si>
  <si>
    <t>cinephile24</t>
  </si>
  <si>
    <t xml:space="preserve">Wow...I spelt cigarettes wrong. Christ I've always thought it was 2 g's. My spelling skills are usually decent. </t>
  </si>
  <si>
    <t>Wed Jun 17 19:43:03 PDT 2009</t>
  </si>
  <si>
    <t>MelLarsen</t>
  </si>
  <si>
    <t xml:space="preserve">Back from vacation.  Airline lost one of our carseats.  </t>
  </si>
  <si>
    <t>Wed Jun 17 19:43:04 PDT 2009</t>
  </si>
  <si>
    <t>kannokazuhiko</t>
  </si>
  <si>
    <t>iphone 3.0 updates ... but do not get excited  http://twitpic.com/7ohek</t>
  </si>
  <si>
    <t>Wed Jun 17 19:43:05 PDT 2009</t>
  </si>
  <si>
    <t>@madeofhoney1 why are u so mean! u didnt call u fat it sounded like u said that! gosh!  i love you and ur NOT fat ur beautiful!</t>
  </si>
  <si>
    <t>bex_northeast</t>
  </si>
  <si>
    <t xml:space="preserve">@haylee_123 I'm so sorry, hon. My condolences </t>
  </si>
  <si>
    <t>Wed Jun 17 19:43:07 PDT 2009</t>
  </si>
  <si>
    <t>tired but can't sleep. watching joe sprawled out is not helping.  xoxo.</t>
  </si>
  <si>
    <t>viwawa</t>
  </si>
  <si>
    <t>Maintenance extended  Hang on peeps!</t>
  </si>
  <si>
    <t>Wed Jun 17 19:43:10 PDT 2009</t>
  </si>
  <si>
    <t xml:space="preserve">twittaaaa! i miss you when i don't tweet for a while. at @BrookeNParsons house. the concert was canceled </t>
  </si>
  <si>
    <t>jeanmds91741</t>
  </si>
  <si>
    <t xml:space="preserve">An effective way of doing forex trading Check out http://bit.ly/nO8Gvn ^^Moving out and leaving Wallace </t>
  </si>
  <si>
    <t>Wed Jun 17 19:43:14 PDT 2009</t>
  </si>
  <si>
    <t xml:space="preserve">Is going 2 Florida 2marrow!! I'm mess talking 2 my BFF!! </t>
  </si>
  <si>
    <t>Wed Jun 17 19:43:15 PDT 2009</t>
  </si>
  <si>
    <t>SameRandomGuy</t>
  </si>
  <si>
    <t xml:space="preserve">I'm here and things seem fine. I think I was duped </t>
  </si>
  <si>
    <t>Wed Jun 17 19:43:17 PDT 2009</t>
  </si>
  <si>
    <t>@chrisneleber OH I REMEMBER yeah but I fell asleep! I didn't INTEND to not come see you!  Let's hang out sometime next week?</t>
  </si>
  <si>
    <t>Wed Jun 17 19:43:21 PDT 2009</t>
  </si>
  <si>
    <t xml:space="preserve">@blathering sorry you weren't feeling well </t>
  </si>
  <si>
    <t>Wed Jun 17 19:43:26 PDT 2009</t>
  </si>
  <si>
    <t>winterlander</t>
  </si>
  <si>
    <t xml:space="preserve">Its going to be a long night twitter world. Just you and me! Wow! How sad?  Trip to Somerset? </t>
  </si>
  <si>
    <t xml:space="preserve">@desprthouswfe72 Poor thing.Stuff there for 4 hours. Probably thought his life was over.  What a great ending, though! </t>
  </si>
  <si>
    <t>Wed Jun 17 19:43:27 PDT 2009</t>
  </si>
  <si>
    <t xml:space="preserve">@McFlo14 We can be sad together babe. No Texas for me either </t>
  </si>
  <si>
    <t>Wed Jun 17 19:43:28 PDT 2009</t>
  </si>
  <si>
    <t>dicksam</t>
  </si>
  <si>
    <t xml:space="preserve">i feel like i'm kinda missing out on summer seeing as how i always seem to be working, while my friends lay around and do whatever... </t>
  </si>
  <si>
    <t>Wed Jun 17 19:43:29 PDT 2009</t>
  </si>
  <si>
    <t>mar2580</t>
  </si>
  <si>
    <t xml:space="preserve">What's the point of this thing (twitter) I don't even know anybody here, haha!! </t>
  </si>
  <si>
    <t>Wed Jun 17 19:43:30 PDT 2009</t>
  </si>
  <si>
    <t xml:space="preserve">did anyone else update their iPhone today &amp;amp; have it crash?? mine is toast....i will try to take it to @apple tomorrow &amp;amp; pray they fix it </t>
  </si>
  <si>
    <t>Wed Jun 17 19:43:31 PDT 2009</t>
  </si>
  <si>
    <t>elainepres</t>
  </si>
  <si>
    <t xml:space="preserve">just realized that i don't have class til 6 tomorrow, but still has to go to school early to study and do a research paper </t>
  </si>
  <si>
    <t>Wed Jun 17 19:43:33 PDT 2009</t>
  </si>
  <si>
    <t>mikeyd0421</t>
  </si>
  <si>
    <t xml:space="preserve">It would be nice to get to bed before 11:00 when I got get up at 4:30, lucky me! </t>
  </si>
  <si>
    <t>Wed Jun 17 19:43:39 PDT 2009</t>
  </si>
  <si>
    <t>I'm not gonna be able to see my cousins tomorrow  This sucks...</t>
  </si>
  <si>
    <t>Wed Jun 17 19:43:40 PDT 2009</t>
  </si>
  <si>
    <t xml:space="preserve">About to take off bye vegas, also sitting by my self </t>
  </si>
  <si>
    <t>Wed Jun 17 19:43:42 PDT 2009</t>
  </si>
  <si>
    <t>razpr</t>
  </si>
  <si>
    <t xml:space="preserve">@equusargento meeeh... lol ahora entendi. i have a bad tendency of reading things too quick. PS: necesito un juego nuevo </t>
  </si>
  <si>
    <t>kylieautumn</t>
  </si>
  <si>
    <t xml:space="preserve">@bithaze you sir are harder and harder to get a hold of </t>
  </si>
  <si>
    <t>Wed Jun 17 19:43:43 PDT 2009</t>
  </si>
  <si>
    <t xml:space="preserve">@kristinajonas hahaahahahaha awwwwwwwh that is so mean </t>
  </si>
  <si>
    <t>Wed Jun 17 19:43:50 PDT 2009</t>
  </si>
  <si>
    <t>@MarcFernandezZz you lie! She didn't solve it! And you people suck! Why wasn't I invited!  lol Jk</t>
  </si>
  <si>
    <t>Wed Jun 17 19:43:51 PDT 2009</t>
  </si>
  <si>
    <t xml:space="preserve">I feel like I'm living in a Charlie Kaufman film </t>
  </si>
  <si>
    <t xml:space="preserve">Gleeful that MMS is included in the new iPhone update. Irritated that AT&amp;amp;T hasn't activated it yet. Angry that it won't work on my phone. </t>
  </si>
  <si>
    <t>Wed Jun 17 19:43:53 PDT 2009</t>
  </si>
  <si>
    <t>AuntJenina</t>
  </si>
  <si>
    <t>@perfectgurl08 so, are you saying that would be bad?   JK, i hope you have the best time! I want all the details.</t>
  </si>
  <si>
    <t>Wed Jun 17 19:43:58 PDT 2009</t>
  </si>
  <si>
    <t>terrancecharles</t>
  </si>
  <si>
    <t xml:space="preserve">Twitter is addictive...lol been Tweting just about all day, time to get back to the real world </t>
  </si>
  <si>
    <t>Wed Jun 17 19:44:01 PDT 2009</t>
  </si>
  <si>
    <t xml:space="preserve">@Leishkin :S Ouchies... very expensive.. mum went through it all and then ended up losing it anyway! </t>
  </si>
  <si>
    <t>Wed Jun 17 19:44:02 PDT 2009</t>
  </si>
  <si>
    <t>Samanthad827</t>
  </si>
  <si>
    <t xml:space="preserve">@the_mac_daddy I have the same problem </t>
  </si>
  <si>
    <t>Wed Jun 17 19:44:03 PDT 2009</t>
  </si>
  <si>
    <t>meliiissa</t>
  </si>
  <si>
    <t xml:space="preserve">.... mitchel musso has a girlfriend. </t>
  </si>
  <si>
    <t>Wed Jun 17 19:44:04 PDT 2009</t>
  </si>
  <si>
    <t xml:space="preserve">Night everyone! @DynamicShock There switching servers so dont blame them. But I miss yours and Vicky's websites a lot. </t>
  </si>
  <si>
    <t>theLoksta</t>
  </si>
  <si>
    <t xml:space="preserve">wishes that I'd put up with my crummy old Nokia for another few months as the iPhone 3G S is available on 3 in July </t>
  </si>
  <si>
    <t>Wed Jun 17 19:44:06 PDT 2009</t>
  </si>
  <si>
    <t>SamarthaAN</t>
  </si>
  <si>
    <t xml:space="preserve">Can't Wait To Come Back To Cleveland To See My Friends Tomorrow But Really Don't Feel Like Driving 425 MILES!!! </t>
  </si>
  <si>
    <t>Wed Jun 17 19:44:08 PDT 2009</t>
  </si>
  <si>
    <t>glorybrains</t>
  </si>
  <si>
    <t xml:space="preserve">just double-booked myself yet again.  Terrible habit.  So much for Google Calendar being my new brain.  </t>
  </si>
  <si>
    <t>Wed Jun 17 19:44:10 PDT 2009</t>
  </si>
  <si>
    <t xml:space="preserve">ugh, i feel terrible about tonight. </t>
  </si>
  <si>
    <t>@1045CHUMFM serious???? it kept ringing!  you were probably on another line. Oh well. It continued ringing even as the winner played.</t>
  </si>
  <si>
    <t>Wed Jun 17 19:44:11 PDT 2009</t>
  </si>
  <si>
    <t>manhattans</t>
  </si>
  <si>
    <t xml:space="preserve">feels like she got hit by a truck </t>
  </si>
  <si>
    <t>Wed Jun 17 19:44:12 PDT 2009</t>
  </si>
  <si>
    <t xml:space="preserve">@section59mike oh how I wish you were right </t>
  </si>
  <si>
    <t>Wed Jun 17 19:44:16 PDT 2009</t>
  </si>
  <si>
    <t xml:space="preserve">This is so pointless to be at work right now! Its so slow...I could be doing a million other things! </t>
  </si>
  <si>
    <t>Wed Jun 17 19:44:17 PDT 2009</t>
  </si>
  <si>
    <t>Gnight ppl early to bed for me quick long day  well bak to work morrow um... Ya bed it'll be nice</t>
  </si>
  <si>
    <t xml:space="preserve">@CaronsBeachHs I hate being in the plane itself.  Feels like there's no air in there.  Slightly claustrophobic </t>
  </si>
  <si>
    <t>Wed Jun 17 19:44:23 PDT 2009</t>
  </si>
  <si>
    <t xml:space="preserve">skipped a biz seminar today due to being kept awake all night with a cough. I'm not &amp;quot;sick&amp;quot; but this at-night-only coughing needs to STOP! </t>
  </si>
  <si>
    <t>Wed Jun 17 19:44:27 PDT 2009</t>
  </si>
  <si>
    <t xml:space="preserve">I hate my car.  </t>
  </si>
  <si>
    <t>i need to go print my pics soon!!! also need to do something for my mum before she leaves  booo</t>
  </si>
  <si>
    <t>Wed Jun 17 19:44:29 PDT 2009</t>
  </si>
  <si>
    <t>zizzybaloobah</t>
  </si>
  <si>
    <t xml:space="preserve">@Wipeout artificial grass from China? ABC couldn't buy Amercian? </t>
  </si>
  <si>
    <t>rachelhalvorson</t>
  </si>
  <si>
    <t>Got mistaken for a high schooler.. again. I need a makeover  Hey, I know!  TLC should do a new show: Ten Years Older.</t>
  </si>
  <si>
    <t>Wed Jun 17 19:44:30 PDT 2009</t>
  </si>
  <si>
    <t>danaemichele07</t>
  </si>
  <si>
    <t xml:space="preserve">wishes I lived in Nashville </t>
  </si>
  <si>
    <t>Wed Jun 17 19:44:50 PDT 2009</t>
  </si>
  <si>
    <t xml:space="preserve">@emfry i was up until 4.30 doing an assignment. now have to do more all today and tonight </t>
  </si>
  <si>
    <t xml:space="preserve">@jescook I'm looking forward to the movie too, but that &amp;quot;Cera&amp;quot; twitter isn't really the actor: http://bit.ly/Yn7hy - sorry </t>
  </si>
  <si>
    <t>Wed Jun 17 19:44:53 PDT 2009</t>
  </si>
  <si>
    <t>edb87</t>
  </si>
  <si>
    <t>@NikiHaffner  Hope you feel better!</t>
  </si>
  <si>
    <t>Wed Jun 17 19:44:54 PDT 2009</t>
  </si>
  <si>
    <t>monicaandrews</t>
  </si>
  <si>
    <t xml:space="preserve">putting some lotion on my burn </t>
  </si>
  <si>
    <t>Wed Jun 17 19:44:55 PDT 2009</t>
  </si>
  <si>
    <t>I have to poop! Ha i wish it was because of jimmy's but its not  i want some. Ugh. And kady's getting younger</t>
  </si>
  <si>
    <t>Wed Jun 17 19:44:56 PDT 2009</t>
  </si>
  <si>
    <t>savethebrooms</t>
  </si>
  <si>
    <t xml:space="preserve">@cavsfanatic Fantastic, now I want chocolate milk.  And there's no Nesquik in the house.  </t>
  </si>
  <si>
    <t>Wed Jun 17 19:45:01 PDT 2009</t>
  </si>
  <si>
    <t>Waiting for nea to wake up  im bored.</t>
  </si>
  <si>
    <t>@Lilitree no I'm in Maryland.  but that woulda been an idea!</t>
  </si>
  <si>
    <t>Wed Jun 17 19:45:02 PDT 2009</t>
  </si>
  <si>
    <t>hllywoodhaley</t>
  </si>
  <si>
    <t xml:space="preserve">@n_mcgorman I wanna know who doesnt! Ps your twit pics aren't showing up </t>
  </si>
  <si>
    <t>Wed Jun 17 19:45:04 PDT 2009</t>
  </si>
  <si>
    <t>my head is killing me. feel like dying.  might throw up.</t>
  </si>
  <si>
    <t>Wed Jun 17 19:45:05 PDT 2009</t>
  </si>
  <si>
    <t>JuniorJ909</t>
  </si>
  <si>
    <t xml:space="preserve">@stephmedina am i invited to any of this. Lol. I'm bored at home. With abby. </t>
  </si>
  <si>
    <t>Luciouz_Swe3tsz</t>
  </si>
  <si>
    <t xml:space="preserve">@MiiSSBuQSii I wanna kno also miss... </t>
  </si>
  <si>
    <t>Wed Jun 17 19:45:07 PDT 2009</t>
  </si>
  <si>
    <t>iPhones, 3.0 OS released today, I am waiting for the unlocked jailbreak version.   I am buying iPhones, 16 gig, white ones only.</t>
  </si>
  <si>
    <t>Wed Jun 17 19:45:17 PDT 2009</t>
  </si>
  <si>
    <t xml:space="preserve"> grace u suck! U know I know we know....</t>
  </si>
  <si>
    <t>Wed Jun 17 19:45:21 PDT 2009</t>
  </si>
  <si>
    <t>@angieODT No.  I have 4* so hopefully I'll have good seats. I may see you in line. I'm not sure how early I can get there.</t>
  </si>
  <si>
    <t>Wed Jun 17 19:45:19 PDT 2009</t>
  </si>
  <si>
    <t>Savannahscores</t>
  </si>
  <si>
    <t xml:space="preserve">That was from Paxton..... Haha. So sad to not see them for 3 days after tomorrow </t>
  </si>
  <si>
    <t>Wed Jun 17 19:45:20 PDT 2009</t>
  </si>
  <si>
    <t>RNChristyER</t>
  </si>
  <si>
    <t xml:space="preserve">Vacation nears its end.. </t>
  </si>
  <si>
    <t xml:space="preserve">@MavBarnhill  i miss you mav </t>
  </si>
  <si>
    <t>Wed Jun 17 19:45:22 PDT 2009</t>
  </si>
  <si>
    <t>BlaQueDiamond7</t>
  </si>
  <si>
    <t>is crying...  Im not ready 4 this big change. Its scary...</t>
  </si>
  <si>
    <t>Wed Jun 17 19:45:23 PDT 2009</t>
  </si>
  <si>
    <t xml:space="preserve">so tired i can't even read @perezhilton ! </t>
  </si>
  <si>
    <t>Wed Jun 17 19:45:25 PDT 2009</t>
  </si>
  <si>
    <t xml:space="preserve">wishing i were in Chicago right now watching Ellen! </t>
  </si>
  <si>
    <t>Wed Jun 17 19:45:27 PDT 2009</t>
  </si>
  <si>
    <t>holycowitzbec</t>
  </si>
  <si>
    <t>Wed Jun 17 19:45:28 PDT 2009</t>
  </si>
  <si>
    <t>PonyPoo</t>
  </si>
  <si>
    <t xml:space="preserve">needs to stop being distracted and study for tomorrow's paper </t>
  </si>
  <si>
    <t>Wed Jun 17 19:45:30 PDT 2009</t>
  </si>
  <si>
    <t>zrang</t>
  </si>
  <si>
    <t xml:space="preserve">My throat feels like its been grated </t>
  </si>
  <si>
    <t>Wed Jun 17 19:45:33 PDT 2009</t>
  </si>
  <si>
    <t>@pat Am nevertheless ashamed.  Would've liked to see her if I'd known in advance.</t>
  </si>
  <si>
    <t>Wed Jun 17 19:45:31 PDT 2009</t>
  </si>
  <si>
    <t>DiXonYoMama</t>
  </si>
  <si>
    <t xml:space="preserve">3.0 update not worth it in my opinion </t>
  </si>
  <si>
    <t>Wed Jun 17 19:45:32 PDT 2009</t>
  </si>
  <si>
    <t xml:space="preserve">gotta take my 4mth old daughter 2 get shots 2morro....poor baby </t>
  </si>
  <si>
    <t>I miss hm  I hate being alone gosh darnit! Trashy whores are annoying!</t>
  </si>
  <si>
    <t xml:space="preserve">@lovestyle Mine are always asking me where they &amp;quot;went wrong&amp;quot;. They went wrong when they decided to teach me to hate. </t>
  </si>
  <si>
    <t xml:space="preserve">im not sure </t>
  </si>
  <si>
    <t>Wed Jun 17 19:45:34 PDT 2009</t>
  </si>
  <si>
    <t xml:space="preserve">piece of advice...don't go to the beauty shop w/ your computer when your getting a hair cut, I have strands of hair all in the keyboard </t>
  </si>
  <si>
    <t>Wed Jun 17 19:45:35 PDT 2009</t>
  </si>
  <si>
    <t>larrieboi</t>
  </si>
  <si>
    <t xml:space="preserve">hasn't gotten his OT pay stub yet.  I hope I get it this week. </t>
  </si>
  <si>
    <t>Wed Jun 17 19:45:36 PDT 2009</t>
  </si>
  <si>
    <t>talizakitman</t>
  </si>
  <si>
    <t xml:space="preserve">didn't get her first choice for RAG day. </t>
  </si>
  <si>
    <t>Wed Jun 17 19:45:38 PDT 2009</t>
  </si>
  <si>
    <t>thepreppy2007</t>
  </si>
  <si>
    <t xml:space="preserve">its like 96 degress but in my body i feel like its 20.. fml. this damn fever just wont kick </t>
  </si>
  <si>
    <t>i'm nippy! i'm that cold  my house is always cold ..</t>
  </si>
  <si>
    <t>Wed Jun 17 19:45:40 PDT 2009</t>
  </si>
  <si>
    <t xml:space="preserve">Today was one of those days when I wanted to pull my hair out of frustration, argh! </t>
  </si>
  <si>
    <t xml:space="preserve">Also, update made me lose all my contacts... </t>
  </si>
  <si>
    <t>Wed Jun 17 19:45:42 PDT 2009</t>
  </si>
  <si>
    <t xml:space="preserve">i am lurking fotolog, and found a lot of beautiful girls that seems fun to draw..BUT I DON'T KNOW THEM LOL </t>
  </si>
  <si>
    <t>Wed Jun 17 19:45:46 PDT 2009</t>
  </si>
  <si>
    <t>oolexface</t>
  </si>
  <si>
    <t xml:space="preserve">Lol I miss everyone! These next 5 days are definatly going to be tough </t>
  </si>
  <si>
    <t>Wed Jun 17 19:45:48 PDT 2009</t>
  </si>
  <si>
    <t>sequel7</t>
  </si>
  <si>
    <t>@LaurenMishele I am not ronin7 here because some poser already stole my screen name  this is one of my many others</t>
  </si>
  <si>
    <t>Wed Jun 17 19:45:50 PDT 2009</t>
  </si>
  <si>
    <t xml:space="preserve">@itsKMo Haha I'm dying toooo </t>
  </si>
  <si>
    <t>Wed Jun 17 19:45:52 PDT 2009</t>
  </si>
  <si>
    <t>ShanelNelson</t>
  </si>
  <si>
    <t>My boy Shane didn't do so hot tonight on SYTYCD  hope they bring him back</t>
  </si>
  <si>
    <t>FCalleja</t>
  </si>
  <si>
    <t xml:space="preserve">@KenjiFinster all my unread books are stored in my laptop these days </t>
  </si>
  <si>
    <t>Wed Jun 17 19:45:53 PDT 2009</t>
  </si>
  <si>
    <t xml:space="preserve">Lonesome. </t>
  </si>
  <si>
    <t>Wed Jun 17 19:45:55 PDT 2009</t>
  </si>
  <si>
    <t>Electrikgurl</t>
  </si>
  <si>
    <t xml:space="preserve">@NaomiiFLASH the new cities is one of my favorites band ever and i cant go to the virgin festival </t>
  </si>
  <si>
    <t>Wed Jun 17 19:45:57 PDT 2009</t>
  </si>
  <si>
    <t>@lovingday26 not a damn thing  Im bored as hell!!! U?</t>
  </si>
  <si>
    <t>Wed Jun 17 19:45:58 PDT 2009</t>
  </si>
  <si>
    <t xml:space="preserve">@mmoody that could be part of the problem. But i get earaches from just listening to my ipod </t>
  </si>
  <si>
    <t xml:space="preserve">@restey11 nursing my back </t>
  </si>
  <si>
    <t>Wed Jun 17 19:45:59 PDT 2009</t>
  </si>
  <si>
    <t>briiittany</t>
  </si>
  <si>
    <t xml:space="preserve">Just stopped on the side of the road so my mom could pee. Ahaha she deleted it after i chased her into the street to get my phone back. </t>
  </si>
  <si>
    <t>Wed Jun 17 19:46:00 PDT 2009</t>
  </si>
  <si>
    <t>molebabybuttons</t>
  </si>
  <si>
    <t>@okgo i went to BR for the sole purpose of getting your new song, but they didn't have anymore cards!   so heartbroken!</t>
  </si>
  <si>
    <t>Wed Jun 17 19:46:03 PDT 2009</t>
  </si>
  <si>
    <t xml:space="preserve">I'm considering to drop Job Well Done,its story makes me frustated..I watch it because of Chae Rim &amp;amp; the little girl, now I want to stop </t>
  </si>
  <si>
    <t>Wed Jun 17 19:46:04 PDT 2009</t>
  </si>
  <si>
    <t>@Lamequeen3 hahaha  wow some friend you are! By bf do you mean boyfriend? I dont have juan, you whoree! Freaaaak you! What are you doingg</t>
  </si>
  <si>
    <t xml:space="preserve">is it the weekend yet ? </t>
  </si>
  <si>
    <t>SpiderMonkey_14</t>
  </si>
  <si>
    <t xml:space="preserve">@peterfacinelli Whats going on with the hacking?! We better not lose because of this!!! </t>
  </si>
  <si>
    <t>Wed Jun 17 19:46:06 PDT 2009</t>
  </si>
  <si>
    <t>gangster11prep</t>
  </si>
  <si>
    <t xml:space="preserve">gettin mad pissed that cici keeps login off aim </t>
  </si>
  <si>
    <t>Wed Jun 17 19:46:07 PDT 2009</t>
  </si>
  <si>
    <t>VRtheTrooper</t>
  </si>
  <si>
    <t>So we're here at BJ's waitin for a table.  I'm hungry haha</t>
  </si>
  <si>
    <t>Wed Jun 17 19:46:09 PDT 2009</t>
  </si>
  <si>
    <t>@MiriamCheah aww!! LMAO i know how you feel  it's like.. WE MADE YOU A TREEHOUSE WHAT MORE DO YOU WANT?! LMAO</t>
  </si>
  <si>
    <t>Wed Jun 17 19:46:10 PDT 2009</t>
  </si>
  <si>
    <t>SherryW84</t>
  </si>
  <si>
    <t>my computer has a virus  have to use my phone now...soooo tired</t>
  </si>
  <si>
    <t>mishigas</t>
  </si>
  <si>
    <t>iPhone 3.0 loaded.  Still no MMS.    Still no ability to set different alert tones based on the txt msg sender.</t>
  </si>
  <si>
    <t>Wed Jun 17 19:46:12 PDT 2009</t>
  </si>
  <si>
    <t>Raeyasunshine</t>
  </si>
  <si>
    <t>feels like crying from this horrible mouthful of pain  This is so not going to be a fun night...</t>
  </si>
  <si>
    <t>Wed Jun 17 19:46:16 PDT 2009</t>
  </si>
  <si>
    <t>I wish I had a friend that lived walking distance from me  -&amp;gt;-&amp;gt;i&amp;lt;3AaRoN--&amp;gt;</t>
  </si>
  <si>
    <t>Wed Jun 17 19:46:17 PDT 2009</t>
  </si>
  <si>
    <t>Husbands on his way home I already made supper he wanted me to make some tea. I'm not very hungry  but I know he won't eat without me!</t>
  </si>
  <si>
    <t>TaylaaaisRAD</t>
  </si>
  <si>
    <t xml:space="preserve">wish i had someone to cuddle wiff </t>
  </si>
  <si>
    <t>Wed Jun 17 19:46:19 PDT 2009</t>
  </si>
  <si>
    <t xml:space="preserve">Kinda blown I woke up from my nap wit a missed text from @slimjiim and and an @reply from @mosunmola...hit them back and the plolly sleep </t>
  </si>
  <si>
    <t>Wed Jun 17 19:46:20 PDT 2009</t>
  </si>
  <si>
    <t>johnwohn</t>
  </si>
  <si>
    <t xml:space="preserve">@danzarrella hmmm, near as I can tell you added an infinite loop or something cool like that. Not working for me at all </t>
  </si>
  <si>
    <t>Wed Jun 17 19:46:21 PDT 2009</t>
  </si>
  <si>
    <t>@thebravebird  am I still invited.</t>
  </si>
  <si>
    <t xml:space="preserve"> @Mp3Jackson Is Upset With Me Lol</t>
  </si>
  <si>
    <t>Wed Jun 17 19:46:22 PDT 2009</t>
  </si>
  <si>
    <t xml:space="preserve">@tavorocha on another note we still havent even touched &amp;quot;Taken&amp;quot; I feel bad-remind me 2 give that back 2 u guys! I don't 4c us watching it </t>
  </si>
  <si>
    <t>@lionslamb Im not even half done with yours.  That's how awesome it's going to be!!</t>
  </si>
  <si>
    <t>Wed Jun 17 19:46:23 PDT 2009</t>
  </si>
  <si>
    <t>BDZZLR</t>
  </si>
  <si>
    <t xml:space="preserve">@raysa i want a new phone too.... sprint needs some new phones!  i can't get the palm pre yet </t>
  </si>
  <si>
    <t>Wed Jun 17 19:46:24 PDT 2009</t>
  </si>
  <si>
    <t>@wondercast  I like free I'll do free</t>
  </si>
  <si>
    <t>Wed Jun 17 19:46:25 PDT 2009</t>
  </si>
  <si>
    <t xml:space="preserve">I'm giving up on moisturizing my pale ass skin until its tan again.  What happened to my beautiful tan!!!! </t>
  </si>
  <si>
    <t>Wed Jun 17 19:46:27 PDT 2009</t>
  </si>
  <si>
    <t xml:space="preserve">Fuck that. Im over today. </t>
  </si>
  <si>
    <t>saneliying</t>
  </si>
  <si>
    <t xml:space="preserve">GOOD MORNING PPL! out to meet the cool ones later! and i'm still damn sad that esther cant go...... </t>
  </si>
  <si>
    <t>Wed Jun 17 19:46:28 PDT 2009</t>
  </si>
  <si>
    <t xml:space="preserve">Just ate some pancheros..now I feel sick </t>
  </si>
  <si>
    <t>MMLLAA07</t>
  </si>
  <si>
    <t xml:space="preserve">relaxing after taking care of my sick little one today </t>
  </si>
  <si>
    <t>Wed Jun 17 19:46:30 PDT 2009</t>
  </si>
  <si>
    <t>mdwright</t>
  </si>
  <si>
    <t xml:space="preserve">@rmazar Ugh - I've been meaning to do this too, but maybe I'll wait and hear if you've resolved the issue before going ahead.  </t>
  </si>
  <si>
    <t>Wed Jun 17 19:47:21 PDT 2009</t>
  </si>
  <si>
    <t>aussiehottiemjm</t>
  </si>
  <si>
    <t xml:space="preserve">I miss my puppy. </t>
  </si>
  <si>
    <t>Wed Jun 17 19:47:24 PDT 2009</t>
  </si>
  <si>
    <t>kbhall</t>
  </si>
  <si>
    <t xml:space="preserve">On our balcony overlooking the beach...only 3 more nights of this! </t>
  </si>
  <si>
    <t>Wed Jun 17 19:47:28 PDT 2009</t>
  </si>
  <si>
    <t>RoxyRave</t>
  </si>
  <si>
    <t xml:space="preserve">hanging out with friends right now. i wish i had a boyfriend </t>
  </si>
  <si>
    <t xml:space="preserve">RIP haley... </t>
  </si>
  <si>
    <t>@Dame_Kelz  I need something to do! Badly, before i drive myself crazy!!!</t>
  </si>
  <si>
    <t>Wed Jun 17 19:47:29 PDT 2009</t>
  </si>
  <si>
    <t xml:space="preserve">@hrsaylor @allisonwills Grr...I miss Red Door!  </t>
  </si>
  <si>
    <t>Kate Higgins' - My Universe!!! I'd put on mine but I'm scared  ha good song tho</t>
  </si>
  <si>
    <t>Wed Jun 17 19:47:30 PDT 2009</t>
  </si>
  <si>
    <t>StineRose02</t>
  </si>
  <si>
    <t>theyre calling for rain this weekend. no ! i want to go to the beach  but hopefully theyre wrong.. they usually are.. cross your fingers</t>
  </si>
  <si>
    <t>Wed Jun 17 19:47:32 PDT 2009</t>
  </si>
  <si>
    <t>pinkcocktail</t>
  </si>
  <si>
    <t>still can't find the pod.  aural skillz test tomorrow.</t>
  </si>
  <si>
    <t>Wed Jun 17 19:47:33 PDT 2009</t>
  </si>
  <si>
    <t>is so not ready for tomorrow  [g]</t>
  </si>
  <si>
    <t>Wed Jun 17 19:47:35 PDT 2009</t>
  </si>
  <si>
    <t xml:space="preserve">@booradlee is that from a movie? I thought I was original. </t>
  </si>
  <si>
    <t>Wed Jun 17 19:47:37 PDT 2009</t>
  </si>
  <si>
    <t>ichiran</t>
  </si>
  <si>
    <t xml:space="preserve"> My other brother's sick...</t>
  </si>
  <si>
    <t xml:space="preserve">@RockStarr jealous. </t>
  </si>
  <si>
    <t>Wed Jun 17 19:47:39 PDT 2009</t>
  </si>
  <si>
    <t>melisssax</t>
  </si>
  <si>
    <t>@rwyeasnt no!  your sense of humor is the best</t>
  </si>
  <si>
    <t>Wed Jun 17 19:47:40 PDT 2009</t>
  </si>
  <si>
    <t>JeremyWeiss</t>
  </si>
  <si>
    <t xml:space="preserve">looks like my move to Texas will involve some major paperwork to keep my company legit. This is not my favorite part of owning a business </t>
  </si>
  <si>
    <t>Wed Jun 17 19:47:41 PDT 2009</t>
  </si>
  <si>
    <t>nickL0V3</t>
  </si>
  <si>
    <t xml:space="preserve">So i definitely just watched the last 1/3 of Twilight, then the middle 1/3, then...the first 1/3...whatthefuck </t>
  </si>
  <si>
    <t>Wed Jun 17 19:47:43 PDT 2009</t>
  </si>
  <si>
    <t>@ashleybb omg I bet he is the nicest thing ever. &amp;lt;3 oh no!  what kind of surgery?</t>
  </si>
  <si>
    <t>Wed Jun 17 19:47:44 PDT 2009</t>
  </si>
  <si>
    <t>Really haven't been feeling well now I feel super sick   bed.  English exam in the morning</t>
  </si>
  <si>
    <t>the big ugly spider with what looked like an egg sack just escaped into the creepy corners of my room  http://ff.im/476HR</t>
  </si>
  <si>
    <t>Wed Jun 17 19:47:46 PDT 2009</t>
  </si>
  <si>
    <t xml:space="preserve">@OHmommy not sure if it's her - not sure if i still have the card </t>
  </si>
  <si>
    <t xml:space="preserve">stupid #maxissucks... still no coverage at my workplace.. goddamit! </t>
  </si>
  <si>
    <t>Wed Jun 17 19:47:47 PDT 2009</t>
  </si>
  <si>
    <t xml:space="preserve">@kezhound I'm sort of the opposite.  I really miss Obsidian.  </t>
  </si>
  <si>
    <t>Ironing done.  No @jess_a_ca though.  Better luck tomorrow! Reading for a bit, then heading to bed.</t>
  </si>
  <si>
    <t>Wed Jun 17 19:47:49 PDT 2009</t>
  </si>
  <si>
    <t>beli06</t>
  </si>
  <si>
    <t>Late train tonight  There better not be any bubble invaders.</t>
  </si>
  <si>
    <t xml:space="preserve">is not looking fwd to the next 2 weeks at work with no cindy!  work is gonna suck tomorrow </t>
  </si>
  <si>
    <t>Wed Jun 17 19:47:50 PDT 2009</t>
  </si>
  <si>
    <t>heyheyshay</t>
  </si>
  <si>
    <t xml:space="preserve">It's a sad picture. The final blow hits ya. Somebody else gets what you wanted again. </t>
  </si>
  <si>
    <t xml:space="preserve">@RenitaM I know! But I don't get off til 7 on Monday and Thursday </t>
  </si>
  <si>
    <t>Wed Jun 17 19:47:51 PDT 2009</t>
  </si>
  <si>
    <t>ayesha_q</t>
  </si>
  <si>
    <t>missed &amp;quot;So you think you dance&amp;quot; tonight  .. gotta watch it online now!</t>
  </si>
  <si>
    <t>Wed Jun 17 19:47:52 PDT 2009</t>
  </si>
  <si>
    <t xml:space="preserve">Someone should call and talk me to sleep. Nyquil, jonathan, and lea aren't working for me right now </t>
  </si>
  <si>
    <t xml:space="preserve">http://twitpic.com/7ohwh - Then I told him to suck my dick but he left running !!! </t>
  </si>
  <si>
    <t>LezlieAndrew</t>
  </si>
  <si>
    <t xml:space="preserve">Ella just made me ball my eyes out. She misses her daddy. </t>
  </si>
  <si>
    <t>Wed Jun 17 19:47:53 PDT 2009</t>
  </si>
  <si>
    <t>taniamerrett</t>
  </si>
  <si>
    <t>exams tmw  science and religion so worried</t>
  </si>
  <si>
    <t>Wed Jun 17 19:47:54 PDT 2009</t>
  </si>
  <si>
    <t xml:space="preserve">Gonna go....do something.  I dunno.  Life is boring, yo.  </t>
  </si>
  <si>
    <t>Wed Jun 17 19:47:56 PDT 2009</t>
  </si>
  <si>
    <t xml:space="preserve">have you ever fall in love with someone that you know that it's impossible?? i mean that you know that you are never going to meet him? </t>
  </si>
  <si>
    <t>Wed Jun 17 19:47:57 PDT 2009</t>
  </si>
  <si>
    <t>MzFabRicia</t>
  </si>
  <si>
    <t xml:space="preserve">FYI @worldfamouskid it's your a neck up nigga....lmao! Not waist up stupid!!! And u didn't take mi to coldstone w/u(in my pouting voice) </t>
  </si>
  <si>
    <t>Wed Jun 17 19:47:59 PDT 2009</t>
  </si>
  <si>
    <t>slim1219</t>
  </si>
  <si>
    <t xml:space="preserve">@DJ_RatedR how was the radio show? I didn't get a chance to listen </t>
  </si>
  <si>
    <t>firstbadhabit</t>
  </si>
  <si>
    <t xml:space="preserve">watching videos and feeling lonely </t>
  </si>
  <si>
    <t xml:space="preserve">@riotlainie I should!! But I haz none available  tomorrow I'll make some lipton soup! </t>
  </si>
  <si>
    <t>Wed Jun 17 19:48:01 PDT 2009</t>
  </si>
  <si>
    <t>alannaaquitaali</t>
  </si>
  <si>
    <t xml:space="preserve">The hottest love has the coldest end </t>
  </si>
  <si>
    <t>Wed Jun 17 19:48:03 PDT 2009</t>
  </si>
  <si>
    <t xml:space="preserve">@Yankeehottie he wasn't terrible...this is bad </t>
  </si>
  <si>
    <t xml:space="preserve">@heartvix you didn't go today! </t>
  </si>
  <si>
    <t>Wed Jun 17 19:48:04 PDT 2009</t>
  </si>
  <si>
    <t xml:space="preserve">Excited to see the airborne toxic event tonight but not excited about the pile of unfinished bids and paperwork I left at home  </t>
  </si>
  <si>
    <t>Wed Jun 17 19:48:05 PDT 2009</t>
  </si>
  <si>
    <t>locagurl06</t>
  </si>
  <si>
    <t xml:space="preserve">UGH we neeeeeed Seimone to come back...pray its not serious </t>
  </si>
  <si>
    <t>Wed Jun 17 19:48:08 PDT 2009</t>
  </si>
  <si>
    <t xml:space="preserve">i cant play my sim3! ahhhhhhhhhhhhhhhhhh </t>
  </si>
  <si>
    <t>Wed Jun 17 19:48:09 PDT 2009</t>
  </si>
  <si>
    <t>anybody has the chinese homework the answer ? I need copy  http://plurk.com/p/11re8f</t>
  </si>
  <si>
    <t>Wed Jun 17 19:48:11 PDT 2009</t>
  </si>
  <si>
    <t xml:space="preserve">@MaryKMyal Regular hiphop. I dislocated my hip years ago &amp;amp; I'm feeling the effects again </t>
  </si>
  <si>
    <t>Wed Jun 17 19:48:12 PDT 2009</t>
  </si>
  <si>
    <t>Antonella92</t>
  </si>
  <si>
    <t>@daveexplosm oh that's so sad  give her some days and she'll run back in ur arms haha don't be sadddddd ! (:</t>
  </si>
  <si>
    <t>Wed Jun 17 19:48:13 PDT 2009</t>
  </si>
  <si>
    <t>teamkate</t>
  </si>
  <si>
    <t>still haven't slept  insomnia grrrr</t>
  </si>
  <si>
    <t>Wed Jun 17 19:48:14 PDT 2009</t>
  </si>
  <si>
    <t>QueenTofu</t>
  </si>
  <si>
    <t xml:space="preserve">Jenas going crazy. Nobody sane names their  crutches! </t>
  </si>
  <si>
    <t>Wed Jun 17 19:48:19 PDT 2009</t>
  </si>
  <si>
    <t>@Tae93luvswillie not a damn thing  A bitch is bored!!! What u doin?</t>
  </si>
  <si>
    <t>Wed Jun 17 19:48:20 PDT 2009</t>
  </si>
  <si>
    <t xml:space="preserve">Was going to stay here and rinse hair but I think I'll drive home and do it, then redownload 3.0..Stupid iTunes! 99% and it disappeared?! </t>
  </si>
  <si>
    <t xml:space="preserve">@kiran_bhatti omg jason's dance was bad?? i only started watching at 9, i missed the first 4 dances </t>
  </si>
  <si>
    <t xml:space="preserve">Margarita wednesdays out does my lifetime workout @ the gym. </t>
  </si>
  <si>
    <t>Wed Jun 17 19:48:21 PDT 2009</t>
  </si>
  <si>
    <t>Bike4Life</t>
  </si>
  <si>
    <t>Looks like Find My Phone does not use the skyhook WIFI DB for location   #iphone30</t>
  </si>
  <si>
    <t>Wed Jun 17 19:48:23 PDT 2009</t>
  </si>
  <si>
    <t>jgeeeeer</t>
  </si>
  <si>
    <t xml:space="preserve">The Twelves don't have a Wikipedia page. I'll never have a full list </t>
  </si>
  <si>
    <t>BiiBeautifull</t>
  </si>
  <si>
    <t>Rescued a baby jack rabbit, nursed it back to health, now taking it to a conservation site  I'm gonna miss you Shakespeare</t>
  </si>
  <si>
    <t>dancinpammie</t>
  </si>
  <si>
    <t xml:space="preserve">is sooo tired and wants to go to bed but the roomie wont be off work til 1am and i have her keys </t>
  </si>
  <si>
    <t>Wed Jun 17 19:48:25 PDT 2009</t>
  </si>
  <si>
    <t>Damn nevermind, i have to work at 11am  im going to call it a night early</t>
  </si>
  <si>
    <t>Wed Jun 17 19:48:28 PDT 2009</t>
  </si>
  <si>
    <t>@ashbymh First of all. That quote deserves a sad face.   Second of all.  HELLOOOO.  I haven't talked to you in what, 527846234 years?</t>
  </si>
  <si>
    <t>Wed Jun 17 19:48:26 PDT 2009</t>
  </si>
  <si>
    <t>Just dropped Jud off at his dad's for summer visitation.  Makes me sad!!</t>
  </si>
  <si>
    <t>Wed Jun 17 19:48:27 PDT 2009</t>
  </si>
  <si>
    <t>Luis_Tello</t>
  </si>
  <si>
    <t xml:space="preserve">Installed the os 3.0 and now all of my apps that I put on my folders got erased. And my themes got erased too </t>
  </si>
  <si>
    <t xml:space="preserve">The only reason Jon of J&amp;amp;K+8 is being accused of cheating is celeb mags needed to bank on the show's audience. Poor family </t>
  </si>
  <si>
    <t xml:space="preserve">@mixdotfm NO!!!! u r kidding right?? i went back to kuching on the 29...  huhu I want my Cradlesong!! </t>
  </si>
  <si>
    <t xml:space="preserve">No sour cream. </t>
  </si>
  <si>
    <t>Wed Jun 17 19:48:30 PDT 2009</t>
  </si>
  <si>
    <t>RPC_ONE</t>
  </si>
  <si>
    <t>union was just ok  , foam was it worth it ? lol</t>
  </si>
  <si>
    <t>Wed Jun 17 19:48:58 PDT 2009</t>
  </si>
  <si>
    <t xml:space="preserve">My sister is hitting me with a drumstick, I swear I get abused by her everday &amp;amp; she's older! </t>
  </si>
  <si>
    <t>Wed Jun 17 19:49:00 PDT 2009</t>
  </si>
  <si>
    <t xml:space="preserve">@timey_wimey_kid I don't know  As far as I know he is still unconsious </t>
  </si>
  <si>
    <t>Wed Jun 17 19:49:01 PDT 2009</t>
  </si>
  <si>
    <t xml:space="preserve">@danielradcliffe 'ello daniel! going to nyc in august and thot it'd be sweet to see equus but didn't realize it ended in spring. boo </t>
  </si>
  <si>
    <t>Been packing all night! time for bed now cause im shattered! A long day of moving out awaits! Shame i'm moving back to Dumpdee!  #fb</t>
  </si>
  <si>
    <t>Wed Jun 17 19:49:04 PDT 2009</t>
  </si>
  <si>
    <t xml:space="preserve">@DaveMinella Noooooo!!! Not the SIDECAR teams </t>
  </si>
  <si>
    <t>I miss my @jag35  this beautiful sun is going down. It's cold over here</t>
  </si>
  <si>
    <t>Wed Jun 17 19:49:06 PDT 2009</t>
  </si>
  <si>
    <t>Tar2PLO</t>
  </si>
  <si>
    <t xml:space="preserve">@ddlovato Am sorry, I just can't find it THAT funny, nice movie, but not as funny as everyone thinks it is, what am I missing ? </t>
  </si>
  <si>
    <t>Wed Jun 17 19:49:10 PDT 2009</t>
  </si>
  <si>
    <t>mathewne</t>
  </si>
  <si>
    <t xml:space="preserve">@JonathanSchaff Took a terrible med-school exam, spilled red juice all over my desk/walls/ceiling, been unproductive all day </t>
  </si>
  <si>
    <t>Wed Jun 17 19:49:12 PDT 2009</t>
  </si>
  <si>
    <t xml:space="preserve">Why no ice cream? </t>
  </si>
  <si>
    <t>Wed Jun 17 19:49:13 PDT 2009</t>
  </si>
  <si>
    <t>StrongwoMOM</t>
  </si>
  <si>
    <t xml:space="preserve">It will just cause drama between me &amp;amp; my husband which laws wld luv 2 c </t>
  </si>
  <si>
    <t xml:space="preserve">We're running so late tonight </t>
  </si>
  <si>
    <t>Wed Jun 17 19:49:14 PDT 2009</t>
  </si>
  <si>
    <t>PendejoCabron</t>
  </si>
  <si>
    <t>youmustbeTrena</t>
  </si>
  <si>
    <t xml:space="preserve">this sucks. </t>
  </si>
  <si>
    <t>Wed Jun 17 19:49:15 PDT 2009</t>
  </si>
  <si>
    <t xml:space="preserve">AND THEN, some of my other friends are taking off to europe next week </t>
  </si>
  <si>
    <t>Wed Jun 17 19:49:16 PDT 2009</t>
  </si>
  <si>
    <t xml:space="preserve">@juicystar007 nooo blair, your way too pretty already and so many people would kill for your hair </t>
  </si>
  <si>
    <t>Wed Jun 17 19:49:19 PDT 2009</t>
  </si>
  <si>
    <t>WhitneeCee</t>
  </si>
  <si>
    <t xml:space="preserve">having a meeting with the couch. night starts here. left my book at work </t>
  </si>
  <si>
    <t>Greggy69</t>
  </si>
  <si>
    <t>Is in his own bed 2nite!  i already miss my man. 3days and 2nites at my bfs house. We had a great time. U make me the happiest ever. &amp;lt;3 u</t>
  </si>
  <si>
    <t>Wed Jun 17 19:49:20 PDT 2009</t>
  </si>
  <si>
    <t>@art_mitchell thanks didn't know  how else can I get high speed internet?</t>
  </si>
  <si>
    <t>Munk79</t>
  </si>
  <si>
    <t>Wow this is not fun sittin in the basement waiting for the tornado to pass   Nick</t>
  </si>
  <si>
    <t>Wed Jun 17 19:49:21 PDT 2009</t>
  </si>
  <si>
    <t>hackedbychinese</t>
  </si>
  <si>
    <t xml:space="preserve">@PosiAndee i was listening to a new track off his upcoming album... not good </t>
  </si>
  <si>
    <t>officialkitty</t>
  </si>
  <si>
    <t xml:space="preserve">I miss my owner. </t>
  </si>
  <si>
    <t xml:space="preserve">@HHMike its actually ridiculously hard to find them in the stores in CA also! I had to buy mine online </t>
  </si>
  <si>
    <t>Wed Jun 17 19:49:22 PDT 2009</t>
  </si>
  <si>
    <t xml:space="preserve">@PRCog Death as in I almost died a young, but VERY happy 16 year old girl. Mia is doing group tmrw...sad I'm missing it </t>
  </si>
  <si>
    <t>Wed Jun 17 19:49:24 PDT 2009</t>
  </si>
  <si>
    <t xml:space="preserve">most monotonous song in the world = &amp;quot;turn my swag on&amp;quot;. somehow found its way into my itunes library </t>
  </si>
  <si>
    <t>Wed Jun 17 19:49:25 PDT 2009</t>
  </si>
  <si>
    <t xml:space="preserve">&amp;amp; the rain has come. no bike riding or photoshooting on the M5 tonight with @kranksy </t>
  </si>
  <si>
    <t>Wed Jun 17 19:49:29 PDT 2009</t>
  </si>
  <si>
    <t>hiddenpoet</t>
  </si>
  <si>
    <t xml:space="preserve">@sarasmile13 hey there... typos in your posts 2 @twosteppinant so she may not be seeing.. &amp;amp;when you get her find out why she blocked me </t>
  </si>
  <si>
    <t>Wed Jun 17 19:49:31 PDT 2009</t>
  </si>
  <si>
    <t xml:space="preserve">@amypaffrath thanks amy!! im sad tha i cannot see your program as many times i wanted.. I have E online..but its not the same thing </t>
  </si>
  <si>
    <t>katelynroseee</t>
  </si>
  <si>
    <t xml:space="preserve">@rebeccamodestia no! I'm leaving out of town  but I believe I'm going to with Jessica shopping next Sat. for it! </t>
  </si>
  <si>
    <t xml:space="preserve">feeling super bummed. it's lonely out here in the woods. i miss my city. </t>
  </si>
  <si>
    <t>Wed Jun 17 19:49:32 PDT 2009</t>
  </si>
  <si>
    <t>OMG its almost 5am and im still working on my paper. just realized that i hadnt really written anything in the last 2hours  im doomed</t>
  </si>
  <si>
    <t>Wed Jun 17 19:49:34 PDT 2009</t>
  </si>
  <si>
    <t>MsAwesome_Piink</t>
  </si>
  <si>
    <t xml:space="preserve">What a bad day. So much bullshit i swear... Could this day get any worse? I hope not </t>
  </si>
  <si>
    <t>Wed Jun 17 19:49:38 PDT 2009</t>
  </si>
  <si>
    <t>sooriir</t>
  </si>
  <si>
    <t xml:space="preserve">iPhone officially reserved. I'm sad to see my 2g go </t>
  </si>
  <si>
    <t>2artsy</t>
  </si>
  <si>
    <t xml:space="preserve">Yes, another ortho visit leading to another specialist next Friday </t>
  </si>
  <si>
    <t>Wed Jun 17 19:49:39 PDT 2009</t>
  </si>
  <si>
    <t>leftygirl</t>
  </si>
  <si>
    <t xml:space="preserve">off to bed, work tomorrow </t>
  </si>
  <si>
    <t>Wed Jun 17 19:49:41 PDT 2009</t>
  </si>
  <si>
    <t xml:space="preserve">@reyrosas I would but I am going to a bar crawl @neo_Ogilvy is hosting.  Sorry champ, you'll have to wreck people's faces on your own.  </t>
  </si>
  <si>
    <t>Wed Jun 17 19:49:44 PDT 2009</t>
  </si>
  <si>
    <t xml:space="preserve">My laptop spazzed out </t>
  </si>
  <si>
    <t>Wed Jun 17 19:49:45 PDT 2009</t>
  </si>
  <si>
    <t xml:space="preserve">up at stupid hour to book some Â£9 travelodge rooms </t>
  </si>
  <si>
    <t>Wed Jun 17 19:49:47 PDT 2009</t>
  </si>
  <si>
    <t xml:space="preserve">I wnt cheese d0odles .. The lil crunchy ones </t>
  </si>
  <si>
    <t xml:space="preserve">damn exams...  </t>
  </si>
  <si>
    <t>Wed Jun 17 19:49:49 PDT 2009</t>
  </si>
  <si>
    <t xml:space="preserve">@vulcanstev But that's what makes them SCARY! </t>
  </si>
  <si>
    <t>Wed Jun 17 19:49:50 PDT 2009</t>
  </si>
  <si>
    <t>@CaylaCheri awwh, a tornado!?  that's scaryy, i think we're in a watch or something i don't really rememberr!</t>
  </si>
  <si>
    <t xml:space="preserve">@girlieleep it's depressing and awkward reading </t>
  </si>
  <si>
    <t>Wed Jun 17 19:49:51 PDT 2009</t>
  </si>
  <si>
    <t xml:space="preserve">What a great day..slept in..hung out downtown..went to mortons for dinner. Too bad it's coming to an end..back to work tomorrow </t>
  </si>
  <si>
    <t>Wed Jun 17 19:49:54 PDT 2009</t>
  </si>
  <si>
    <t>wilmi1</t>
  </si>
  <si>
    <t xml:space="preserve">Missing college days... I would be at an open bar right now instead of working </t>
  </si>
  <si>
    <t>Wed Jun 17 19:49:57 PDT 2009</t>
  </si>
  <si>
    <t>KRae37</t>
  </si>
  <si>
    <t>so lonley  desperatly needs someone to spend the night</t>
  </si>
  <si>
    <t>Wed Jun 17 19:49:58 PDT 2009</t>
  </si>
  <si>
    <t>Dre_n_VA</t>
  </si>
  <si>
    <t xml:space="preserve">trying to appreciate all that I have and all that I dont...there is a reason for this! Financial life GREAT Personal life SUCKY </t>
  </si>
  <si>
    <t>Wed Jun 17 19:50:01 PDT 2009</t>
  </si>
  <si>
    <t xml:space="preserve">Damn, want to book flight ticket to Bali and pay by cash, but only credit card seems to work </t>
  </si>
  <si>
    <t>Wed Jun 17 19:50:02 PDT 2009</t>
  </si>
  <si>
    <t>blm24</t>
  </si>
  <si>
    <t xml:space="preserve">Laying around and doing nothing is always fun. However, doing it with a headache is a little less fun </t>
  </si>
  <si>
    <t>Wed Jun 17 19:50:03 PDT 2009</t>
  </si>
  <si>
    <t>@theraychul Wish I was closer   Unless they pay the photographers too!</t>
  </si>
  <si>
    <t>Wed Jun 17 19:50:05 PDT 2009</t>
  </si>
  <si>
    <t xml:space="preserve">okay tweople, i need some sleep. such a long and strange day </t>
  </si>
  <si>
    <t xml:space="preserve">Oh give up. </t>
  </si>
  <si>
    <t xml:space="preserve">@MayBdaBlockBaby yep and i got my computer back. life is good except 4 no full service </t>
  </si>
  <si>
    <t>Wed Jun 17 19:50:06 PDT 2009</t>
  </si>
  <si>
    <t>@sunkissedpeach ..can still see the patients..and hear the screams. Sorry!!...that REALLY brought back memories  xxx</t>
  </si>
  <si>
    <t>my punky died   the surgery was too much</t>
  </si>
  <si>
    <t>Heyy @jonaskevin  tweet mee ! , let me know if you read my messages , I'm fetting crazy!  YOU ROCK!</t>
  </si>
  <si>
    <t>Wed Jun 17 19:50:07 PDT 2009</t>
  </si>
  <si>
    <t>Off to bed early...stupid long last day at work.    Tomorrow is going to suck greatly...</t>
  </si>
  <si>
    <t>Wed Jun 17 19:50:08 PDT 2009</t>
  </si>
  <si>
    <t>SusyLiz</t>
  </si>
  <si>
    <t xml:space="preserve">wants chocolate. </t>
  </si>
  <si>
    <t>Wed Jun 17 19:50:10 PDT 2009</t>
  </si>
  <si>
    <t>dee1014</t>
  </si>
  <si>
    <t xml:space="preserve">OMG it is so hot in this house </t>
  </si>
  <si>
    <t xml:space="preserve">@TheBabyTree @AlainaFrederick I had it too good for far too long. Tuckin' in was a 5 minute process. No longer! Now it's a battle </t>
  </si>
  <si>
    <t>Wed Jun 17 19:50:14 PDT 2009</t>
  </si>
  <si>
    <t xml:space="preserve">I need huggles. </t>
  </si>
  <si>
    <t>Wed Jun 17 19:50:16 PDT 2009</t>
  </si>
  <si>
    <t>QenVic2</t>
  </si>
  <si>
    <t xml:space="preserve">No more new mexico. </t>
  </si>
  <si>
    <t>Wed Jun 17 19:50:17 PDT 2009</t>
  </si>
  <si>
    <t>GreatLadyTaken</t>
  </si>
  <si>
    <t xml:space="preserve">Anybody know of a great shampoo to remove dye??? it stained my carpet </t>
  </si>
  <si>
    <t xml:space="preserve">@kaceHOOD u better I feel bad we don't talk that much on twitter. </t>
  </si>
  <si>
    <t>chadith85</t>
  </si>
  <si>
    <t xml:space="preserve">Chad's birthday ppl are missing </t>
  </si>
  <si>
    <t>Wed Jun 17 19:50:19 PDT 2009</t>
  </si>
  <si>
    <t xml:space="preserve">Is your Gmail Notifier working? Been getting Bad Data; 1 error since last nite </t>
  </si>
  <si>
    <t>Wed Jun 17 19:50:21 PDT 2009</t>
  </si>
  <si>
    <t xml:space="preserve">@rebeccamodestia no, I'm leaving out of town tomorrow  but I believe I'm going shopping with Jessica next Sat. for it! </t>
  </si>
  <si>
    <t>Wed Jun 17 19:50:22 PDT 2009</t>
  </si>
  <si>
    <t>chrissymcateer</t>
  </si>
  <si>
    <t xml:space="preserve">@Roorback i'm sorry you had a bad day.  </t>
  </si>
  <si>
    <t>johnb11</t>
  </si>
  <si>
    <t xml:space="preserve">Apple &amp;amp; UPS drop ball on iphone deliveries. Holding goods that are paid for after posting earlier delivery dates. Very poor customer svc </t>
  </si>
  <si>
    <t>Wed Jun 17 19:50:27 PDT 2009</t>
  </si>
  <si>
    <t>lycollin</t>
  </si>
  <si>
    <t xml:space="preserve">Early to bed, early to rise- taking my son to airport tomorrow- He's going to Boston-I'm gonna miss him </t>
  </si>
  <si>
    <t>Wed Jun 17 19:51:13 PDT 2009</t>
  </si>
  <si>
    <t xml:space="preserve">@cess_g23 thats just fine cuz i kept it lol the kittens left 2day </t>
  </si>
  <si>
    <t>Wed Jun 17 19:51:15 PDT 2009</t>
  </si>
  <si>
    <t xml:space="preserve">Having a minor freakout.. </t>
  </si>
  <si>
    <t>its so sad to realize all the stuff you do during the day that you can't when you're sick  bored and lonely with no one to talk to</t>
  </si>
  <si>
    <t>Wed Jun 17 19:51:16 PDT 2009</t>
  </si>
  <si>
    <t>alliancegirl</t>
  </si>
  <si>
    <t xml:space="preserve">@isheepthings </t>
  </si>
  <si>
    <t xml:space="preserve">Aww damn, really good little laptop only $620 delivered. Can't justify it to myself- have perfectly good laptop already. </t>
  </si>
  <si>
    <t>Wed Jun 17 19:51:20 PDT 2009</t>
  </si>
  <si>
    <t xml:space="preserve">don't want to go to ocean park tomorrow, it's going to be too frikking hot to have fun </t>
  </si>
  <si>
    <t>Wed Jun 17 19:51:22 PDT 2009</t>
  </si>
  <si>
    <t>supmegg</t>
  </si>
  <si>
    <t xml:space="preserve">a looonnggg day! time for sleep! work in the am </t>
  </si>
  <si>
    <t>Wed Jun 17 19:51:24 PDT 2009</t>
  </si>
  <si>
    <t xml:space="preserve">@jthurman1018 couldn't play the attachment </t>
  </si>
  <si>
    <t>TMFIII</t>
  </si>
  <si>
    <t xml:space="preserve">just got 3.0 for the iPhone.  I like the improvements but it makes me pine for the new hardware too.  No upgrade for me until Dec.  </t>
  </si>
  <si>
    <t>Wed Jun 17 19:51:25 PDT 2009</t>
  </si>
  <si>
    <t xml:space="preserve">@Yuifan16 I miss you!!! </t>
  </si>
  <si>
    <t>Wed Jun 17 19:51:27 PDT 2009</t>
  </si>
  <si>
    <t xml:space="preserve">@BravoTopChef Yeah, I miss Padma. </t>
  </si>
  <si>
    <t xml:space="preserve">@raneash83 hah! That's wicked! Looks like the real thing.. Gotta find a Lex IS-250 though! </t>
  </si>
  <si>
    <t>Wed Jun 17 19:51:28 PDT 2009</t>
  </si>
  <si>
    <t>oxtwilightxo</t>
  </si>
  <si>
    <t xml:space="preserve"> my balloon animal just popped</t>
  </si>
  <si>
    <t>Wed Jun 17 19:51:29 PDT 2009</t>
  </si>
  <si>
    <t xml:space="preserve">i was this close to getting a puppy </t>
  </si>
  <si>
    <t>Wed Jun 17 19:51:30 PDT 2009</t>
  </si>
  <si>
    <t>@egratner Oh no! I'm so sorry  I hope the damage isn't too bad.</t>
  </si>
  <si>
    <t>stephenleejm</t>
  </si>
  <si>
    <t xml:space="preserve">What code coverage tool to use for Spring and Dependency Injection ? Cobertura says my code coverage is 0 </t>
  </si>
  <si>
    <t>Wed Jun 17 19:51:32 PDT 2009</t>
  </si>
  <si>
    <t>jumpdan23</t>
  </si>
  <si>
    <t xml:space="preserve">Abuela en el hospital, officialy worried </t>
  </si>
  <si>
    <t>Wed Jun 17 19:51:34 PDT 2009</t>
  </si>
  <si>
    <t xml:space="preserve">@vodafoneNZ Pity Flaxmere doesn't have 2100MZH 3G  anyways follow me if you read me cause i can see what your saying </t>
  </si>
  <si>
    <t>Wed Jun 17 19:51:35 PDT 2009</t>
  </si>
  <si>
    <t xml:space="preserve">Especially with @rellz1626 driving..always fucking speeding..killing the damn gas!!!..ugh frustrated bc I'm so fucking tired!! </t>
  </si>
  <si>
    <t xml:space="preserve">At the class,doing absolutely rubbissshhhhhhhhh </t>
  </si>
  <si>
    <t>Wed Jun 17 19:51:36 PDT 2009</t>
  </si>
  <si>
    <t xml:space="preserve">line at Zabelli is way 2 long &amp;amp; raining so I don't want 2 walk 2 wentworth. Giving up &amp;amp; having Atkins morning shine and apple 4 lunch </t>
  </si>
  <si>
    <t>Wed Jun 17 19:51:39 PDT 2009</t>
  </si>
  <si>
    <t>lcsquared</t>
  </si>
  <si>
    <t>@ObviouslyBrown I forgot to order the chicken joy  FAIL!</t>
  </si>
  <si>
    <t>Wed Jun 17 19:51:41 PDT 2009</t>
  </si>
  <si>
    <t xml:space="preserve">@RingLeader898, haha did you just do a boink and bounce on some poor person? </t>
  </si>
  <si>
    <t>@myloveshine I really really don't think I could last 'a few months'  sucks. but i gots to leave or im going to end up harming myself haha</t>
  </si>
  <si>
    <t>Wed Jun 17 19:51:42 PDT 2009</t>
  </si>
  <si>
    <t>i made a haul vid 5 times but nothing work out  i will try again tomorrow.</t>
  </si>
  <si>
    <t>Wed Jun 17 19:51:43 PDT 2009</t>
  </si>
  <si>
    <t>BellSouriyavong</t>
  </si>
  <si>
    <t>Its pouring  it rained all week!! Hopefully it doesn't over the weekend! Esp. in new york!!</t>
  </si>
  <si>
    <t>AshAtrocity</t>
  </si>
  <si>
    <t>just got back from Monette. I miss it now.  Dunno what I'm gonna do now.</t>
  </si>
  <si>
    <t>Wed Jun 17 19:51:44 PDT 2009</t>
  </si>
  <si>
    <t>Heyy @jonaskevin tweet mee ! , let me know if you read my messages , I'm getting crazy!  YOU ROCK!</t>
  </si>
  <si>
    <t>Wed Jun 17 19:51:47 PDT 2009</t>
  </si>
  <si>
    <t xml:space="preserve">@girltrumpet I'm not ignoring you, my phone has been dead for days! </t>
  </si>
  <si>
    <t>Wed Jun 17 19:51:49 PDT 2009</t>
  </si>
  <si>
    <t xml:space="preserve">@MattReeves17 i don't the chat room button! </t>
  </si>
  <si>
    <t>Wed Jun 17 19:51:55 PDT 2009</t>
  </si>
  <si>
    <t>Tiffer614</t>
  </si>
  <si>
    <t>is staying busy w/ the Air Force and can't go see Aventura again 2mw in Houston   Thought I was gonna see them twice in 1 wk!</t>
  </si>
  <si>
    <t xml:space="preserve">@zxch arcanine scratched her. </t>
  </si>
  <si>
    <t>Wed Jun 17 19:51:56 PDT 2009</t>
  </si>
  <si>
    <t>swimmingcarp</t>
  </si>
  <si>
    <t xml:space="preserve"> those raptors are scary looking</t>
  </si>
  <si>
    <t>xxkittenxxx</t>
  </si>
  <si>
    <t>damnit...i need new fuck me shoes  i need moneys first tho</t>
  </si>
  <si>
    <t>Wed Jun 17 19:51:57 PDT 2009</t>
  </si>
  <si>
    <t>a4pike</t>
  </si>
  <si>
    <t xml:space="preserve">So, is anyone having luck finding apps for OS 3.0?  Seems to me that they would have launched today too.  Not even the ESPN updater... </t>
  </si>
  <si>
    <t>Wed Jun 17 19:52:00 PDT 2009</t>
  </si>
  <si>
    <t>AJDeRosa</t>
  </si>
  <si>
    <t xml:space="preserve">Realized I have been twittering about UX/IT stuff and I am confusing my facebook friends not in the industry </t>
  </si>
  <si>
    <t>martyncooper91</t>
  </si>
  <si>
    <t xml:space="preserve">not being able 2 sleep and knowing i have 2 b up by 9 is harrowing exp. </t>
  </si>
  <si>
    <t>Wed Jun 17 19:52:03 PDT 2009</t>
  </si>
  <si>
    <t>csabo156</t>
  </si>
  <si>
    <t>hope something good is on the tube tonight. no softball tomorrow  gotta figure out something else to do.</t>
  </si>
  <si>
    <t>chaseth</t>
  </si>
  <si>
    <t xml:space="preserve">AC is on the frits... Freaking 90 in my house... </t>
  </si>
  <si>
    <t>I_luv_spunk</t>
  </si>
  <si>
    <t>@bunefu Oh boy! That not good  You've had reason! Think of Sam and get back on it! LOL</t>
  </si>
  <si>
    <t>Wed Jun 17 19:52:04 PDT 2009</t>
  </si>
  <si>
    <t>Hottstuff0106</t>
  </si>
  <si>
    <t xml:space="preserve">im  on mspace DEPRESED an very sad.. </t>
  </si>
  <si>
    <t>Wed Jun 17 19:52:05 PDT 2009</t>
  </si>
  <si>
    <t>sultanasandwich</t>
  </si>
  <si>
    <t xml:space="preserve">iPhone 3.0 upgrade turned my phone into a brick... if you had thought about calling me, perhaps email is best </t>
  </si>
  <si>
    <t>Wed Jun 17 19:52:07 PDT 2009</t>
  </si>
  <si>
    <t>ugh i put on these good clothes for nothing, and i feel like i have prior commitments on monday!  idk ill check my phone when i turn it on</t>
  </si>
  <si>
    <t>Wed Jun 17 19:52:08 PDT 2009</t>
  </si>
  <si>
    <t xml:space="preserve">@Faith_Elizabeth awwwww....i'm a writer so i could kinda sorta help...but i know nada about health care </t>
  </si>
  <si>
    <t xml:space="preserve">@elsiiejoy im a big lake ambassador candidate and we have to do a dance during coranation. I FAIL at dancing </t>
  </si>
  <si>
    <t>chevrolet_babe</t>
  </si>
  <si>
    <t>At my moms... Worried about my bf  hope he's okay (jmw&amp;lt;3)</t>
  </si>
  <si>
    <t>Wed Jun 17 19:52:09 PDT 2009</t>
  </si>
  <si>
    <t xml:space="preserve">@corcarrasco oooh he he idk omg im gonna end up going to britney alone </t>
  </si>
  <si>
    <t>jennyzhu</t>
  </si>
  <si>
    <t>agh! bummed to be missing jones street station's show  luckily, i can listen at http://www.jonesstreetstation.net!</t>
  </si>
  <si>
    <t xml:space="preserve">one more so cloooooseeeeeeee, then a week off, then summer school </t>
  </si>
  <si>
    <t>Wed Jun 17 19:52:13 PDT 2009</t>
  </si>
  <si>
    <t>sparkly72</t>
  </si>
  <si>
    <t xml:space="preserve">@Nicnixs OMG I just realized we are finally awake at the same time in two weeks! Isn't it almost morning there?? Sorry you're still up </t>
  </si>
  <si>
    <t>Wed Jun 17 19:52:11 PDT 2009</t>
  </si>
  <si>
    <t xml:space="preserve">I can barely wait for the premiÃ¨re of New Moon. Oh God...missing 155 days... </t>
  </si>
  <si>
    <t>rockergurl135</t>
  </si>
  <si>
    <t xml:space="preserve">i think my boyfriend is cheating on me!!!!! </t>
  </si>
  <si>
    <t>Wed Jun 17 19:52:14 PDT 2009</t>
  </si>
  <si>
    <t>@caliblondie No, it's not.  I have a girlfriend but no date. I have frustration but no outlet. I'm 0 for 2 tonight. hehe</t>
  </si>
  <si>
    <t>Wed Jun 17 19:52:16 PDT 2009</t>
  </si>
  <si>
    <t>I'm a slave to the library  heading home to Bella's smiling face.</t>
  </si>
  <si>
    <t>NewsMalaysia</t>
  </si>
  <si>
    <t>Glad Lee Kuan Yew doesnâ€™t want to see Lim Kit Siang  http://bit.ly/152vCc @__earth @melodysong @oonyeoh @MatCendana @elizabethwong</t>
  </si>
  <si>
    <t>Wed Jun 17 19:52:17 PDT 2009</t>
  </si>
  <si>
    <t xml:space="preserve">@DeePhunk that sounds more fun than that bacardi live is. i'm on my couch drinking tempranillo feeling MUCH better. sowwy </t>
  </si>
  <si>
    <t>Wed Jun 17 19:52:19 PDT 2009</t>
  </si>
  <si>
    <t>IRWScissors</t>
  </si>
  <si>
    <t xml:space="preserve">@ericarachelle Nope it was me and Salma.. ALONE I think I was being punished </t>
  </si>
  <si>
    <t>Wed Jun 17 19:52:20 PDT 2009</t>
  </si>
  <si>
    <t xml:space="preserve">Heading home... </t>
  </si>
  <si>
    <t xml:space="preserve">Now Im really sad and missing the Chelsea </t>
  </si>
  <si>
    <t>Wed Jun 17 19:52:21 PDT 2009</t>
  </si>
  <si>
    <t>@NeeCee75  sorry.Look in the LD pic thread if you can on your cell.I posted lots of goodies.Might make you feel better.</t>
  </si>
  <si>
    <t>missfox007</t>
  </si>
  <si>
    <t xml:space="preserve">where did the day go... i gotta go to bed soon </t>
  </si>
  <si>
    <t>Wed Jun 17 19:52:23 PDT 2009</t>
  </si>
  <si>
    <t>tasia_</t>
  </si>
  <si>
    <t xml:space="preserve">@Jaejeter i wish i could go too </t>
  </si>
  <si>
    <t>Wed Jun 17 19:52:24 PDT 2009</t>
  </si>
  <si>
    <t>&amp;lt;violins&amp;gt; I'm not quite sure how I'm going to do this  &amp;lt;/violins&amp;gt;</t>
  </si>
  <si>
    <t>Wed Jun 17 19:52:26 PDT 2009</t>
  </si>
  <si>
    <t xml:space="preserve">ughh. I dont want to go to my orientation tomorrow  </t>
  </si>
  <si>
    <t>Wed Jun 17 19:52:27 PDT 2009</t>
  </si>
  <si>
    <t>haylejocobb</t>
  </si>
  <si>
    <t xml:space="preserve">I'm heartbroken.. No El Salvador in July which means I have to wait til October to see my sis </t>
  </si>
  <si>
    <t>Wed Jun 17 19:52:29 PDT 2009</t>
  </si>
  <si>
    <t>ateneo_3ra</t>
  </si>
  <si>
    <t xml:space="preserve">Will be back on Wed. </t>
  </si>
  <si>
    <t>Wed Jun 17 19:52:30 PDT 2009</t>
  </si>
  <si>
    <t>@beccablows your an asshole. follow me on here. i need to direct message you and you hate me and wont reply on myspace  fml.</t>
  </si>
  <si>
    <t>Wed Jun 17 19:53:12 PDT 2009</t>
  </si>
  <si>
    <t xml:space="preserve">I had to say bye to steve </t>
  </si>
  <si>
    <t>Wed Jun 17 19:53:13 PDT 2009</t>
  </si>
  <si>
    <t>Just watched @shanedawson cry in his Happy Fatherless Day video.  I'm getting a little emotional! No dad here either.</t>
  </si>
  <si>
    <t>jameswatts</t>
  </si>
  <si>
    <t>@herfection -- had TOO much work to make YMHH  Finishing music...imagine that! Hope you're having fun!</t>
  </si>
  <si>
    <t>Wed Jun 17 19:53:15 PDT 2009</t>
  </si>
  <si>
    <t>Ging426</t>
  </si>
  <si>
    <t xml:space="preserve">going to bed. maybe twitter and FB will be better friends in the morning. </t>
  </si>
  <si>
    <t>Glad Lee Kuan Yew doesnâ€™t want to see Lim Kit Siang  http://bit.ly/152vCc @najibrazak @tunmahathir @Khairykj @hazazulaika</t>
  </si>
  <si>
    <t>Wed Jun 17 19:53:19 PDT 2009</t>
  </si>
  <si>
    <t>ruben4scuba</t>
  </si>
  <si>
    <t xml:space="preserve">playing WoW demo - fun, but a shame that it's got a monthly price. will stick to guild wars </t>
  </si>
  <si>
    <t>savannahsims</t>
  </si>
  <si>
    <t>wishin i would have remembered to go get madea goes to jail today.  oh well..</t>
  </si>
  <si>
    <t>Wed Jun 17 19:53:23 PDT 2009</t>
  </si>
  <si>
    <t xml:space="preserve">on xbl for some Call of Duty before bed. Have to open tomorrow </t>
  </si>
  <si>
    <t>Wed Jun 17 19:53:25 PDT 2009</t>
  </si>
  <si>
    <t xml:space="preserve">Oh no don't start with intermittent connection. Tgh smangat buat kejer neh </t>
  </si>
  <si>
    <t>Wed Jun 17 19:53:26 PDT 2009</t>
  </si>
  <si>
    <t>truestorykid90</t>
  </si>
  <si>
    <t xml:space="preserve">Dayumm it son...no more roar in me beast </t>
  </si>
  <si>
    <t>Maggiieeeeee</t>
  </si>
  <si>
    <t xml:space="preserve">showerrr. there's nothing to do </t>
  </si>
  <si>
    <t>laydecarol</t>
  </si>
  <si>
    <t xml:space="preserve">@TheEllenShow I saw Damen @ Jokes n Notes last Friday in High Park area. I will be missin all the comedy shows  No cable either </t>
  </si>
  <si>
    <t xml:space="preserve">Doh - looks like xhtmlrenderer doesn't support nth-child(even) CSS </t>
  </si>
  <si>
    <t>AmyVanHees</t>
  </si>
  <si>
    <t>@superradchick ur sick  im sorry i love you get rest! I hope u feel better!</t>
  </si>
  <si>
    <t>Wed Jun 17 19:53:28 PDT 2009</t>
  </si>
  <si>
    <t>CassidyBaker</t>
  </si>
  <si>
    <t xml:space="preserve">@compliakated kellz i made the eggs for you, you only had to wait ten mins for them, don't get that mad at me </t>
  </si>
  <si>
    <t xml:space="preserve">@dduartej Damn... going to work from home on Friday I think. We could have hung out </t>
  </si>
  <si>
    <t>Katie_Loewen</t>
  </si>
  <si>
    <t>Definitly not looking to my mom leaving for a week  I'm gunna miss her.</t>
  </si>
  <si>
    <t>Wed Jun 17 19:53:30 PDT 2009</t>
  </si>
  <si>
    <t>@ambercrazyass I hate being home alone!  and I'm stuck in traffic at 9:52 at night, fml</t>
  </si>
  <si>
    <t>Wed Jun 17 19:53:31 PDT 2009</t>
  </si>
  <si>
    <t xml:space="preserve">@mileycyrus how much? </t>
  </si>
  <si>
    <t>Wed Jun 17 19:53:32 PDT 2009</t>
  </si>
  <si>
    <t>kookiemonsta6</t>
  </si>
  <si>
    <t xml:space="preserve">3 days down.... </t>
  </si>
  <si>
    <t>@BestOfTheLeft That's what I understand  http://tinyurl.com/mkp4dw  Although, there's lots of objection and hopes that we can save some.</t>
  </si>
  <si>
    <t>Wed Jun 17 19:53:35 PDT 2009</t>
  </si>
  <si>
    <t xml:space="preserve">using the computer,no one online in my ym </t>
  </si>
  <si>
    <t>Meag3040</t>
  </si>
  <si>
    <t xml:space="preserve">workkkk 7am-5pm, tanninggg, and then babysitting Ariana+Sienna 6:30-???. FML. Soooooo tiredddd </t>
  </si>
  <si>
    <t>Glad Lee Kuan Yew doesnâ€™t want to see Lim Kit Siang  http://bit.ly/152vCc @elizabethwong  @TriciaYeoh  @Khalid_Ibrahim</t>
  </si>
  <si>
    <t>Wed Jun 17 19:53:36 PDT 2009</t>
  </si>
  <si>
    <t>gillianisms</t>
  </si>
  <si>
    <t xml:space="preserve">Wishin' I coulda talked to Miss V before I headed to bed... </t>
  </si>
  <si>
    <t xml:space="preserve">Someone be proud of meeeeee. #emo </t>
  </si>
  <si>
    <t>Wed Jun 17 19:53:37 PDT 2009</t>
  </si>
  <si>
    <t>JOELgilbert</t>
  </si>
  <si>
    <t>Just got out of practice w/Janna.  I have really bad allergies  What do you do?  Soul Fest tix still available great price!  Call 4917260</t>
  </si>
  <si>
    <t xml:space="preserve">@Johnny_Exp @Brett_UOE i'm so upset i'm missing you guys right now.  come visit me tomorrow. </t>
  </si>
  <si>
    <t>Wed Jun 17 19:53:39 PDT 2009</t>
  </si>
  <si>
    <t>wants to workout  http://plurk.com/p/11rfor</t>
  </si>
  <si>
    <t>Wed Jun 17 19:53:40 PDT 2009</t>
  </si>
  <si>
    <t>aliceroques1</t>
  </si>
  <si>
    <t xml:space="preserve">I want some Chocolate </t>
  </si>
  <si>
    <t>AnnieStrack</t>
  </si>
  <si>
    <t xml:space="preserve">@coopermays Fun hanging out with you, too! Would be even better if I were on the beach </t>
  </si>
  <si>
    <t>Wed Jun 17 19:53:41 PDT 2009</t>
  </si>
  <si>
    <t>Not feeling so hot.  Time to hit the hay.</t>
  </si>
  <si>
    <t>carla_cookies</t>
  </si>
  <si>
    <t>@jennettemccurdy Hi, why don't you answer me?   I seriously admire you, you are my role model please answer me please please please</t>
  </si>
  <si>
    <t>Wed Jun 17 19:53:42 PDT 2009</t>
  </si>
  <si>
    <t>tomorrow i will do a dificulty test  all subjects! im freakin' outtt</t>
  </si>
  <si>
    <t xml:space="preserve">@DaThirdEye no bread </t>
  </si>
  <si>
    <t>Wed Jun 17 19:53:43 PDT 2009</t>
  </si>
  <si>
    <t>@Paulafanx13 oh my word! Haha, i wish i could sign up  xx</t>
  </si>
  <si>
    <t>Wed Jun 17 19:53:44 PDT 2009</t>
  </si>
  <si>
    <t xml:space="preserve">I wish I didn't try to see the best in some people, just leads to disappointment.   I really need a hug  </t>
  </si>
  <si>
    <t>Wed Jun 17 19:53:45 PDT 2009</t>
  </si>
  <si>
    <t>naw its over  i love heath ledger.</t>
  </si>
  <si>
    <t>Wed Jun 17 19:53:46 PDT 2009</t>
  </si>
  <si>
    <t xml:space="preserve">Bad idea installing iPhone OS 3.0 with categories app </t>
  </si>
  <si>
    <t>Wed Jun 17 19:53:48 PDT 2009</t>
  </si>
  <si>
    <t>MrsAry</t>
  </si>
  <si>
    <t>Dog sitting Buffy. She makes me sad   http://twitpic.com/7oiht</t>
  </si>
  <si>
    <t>chocol8_lvr</t>
  </si>
  <si>
    <t>Great, power is out  I guess it is time for bed.</t>
  </si>
  <si>
    <t>Wed Jun 17 19:53:49 PDT 2009</t>
  </si>
  <si>
    <t>thebostonshaker</t>
  </si>
  <si>
    <t>@dietsch Once I get Haigh's book in I'll check it out!  Congrats on that, btw.  Hoping it'll be in shortly (weeks, not days  ).</t>
  </si>
  <si>
    <t xml:space="preserve">@Willjr92 yeeesss!! i want new music </t>
  </si>
  <si>
    <t>Wed Jun 17 19:53:51 PDT 2009</t>
  </si>
  <si>
    <t xml:space="preserve">It's getting light outside and the birds are Singin I'm Layin here wide awake with fuckin back pain </t>
  </si>
  <si>
    <t>Wed Jun 17 19:53:52 PDT 2009</t>
  </si>
  <si>
    <t>melbournegirl21</t>
  </si>
  <si>
    <t xml:space="preserve">hmmm bored outta ma brains lol nothin ta do </t>
  </si>
  <si>
    <t>Wed Jun 17 19:53:53 PDT 2009</t>
  </si>
  <si>
    <t xml:space="preserve">@Cephikun OMG me too. So much. He's like the only dead actor I really miss. </t>
  </si>
  <si>
    <t>Wed Jun 17 19:53:59 PDT 2009</t>
  </si>
  <si>
    <t>CCChrisss</t>
  </si>
  <si>
    <t xml:space="preserve">OMG :O if i had a baby with oli sykes it would be really ugly O.o the girl looks like a man. Does that mean i look like a dude </t>
  </si>
  <si>
    <t>Wed Jun 17 19:54:04 PDT 2009</t>
  </si>
  <si>
    <t>RainbowAshlyn</t>
  </si>
  <si>
    <t xml:space="preserve">@yeahtucker omg, I agree, otherwise  we will no longer be able to use &amp;quot;girls and Tucker&amp;quot; </t>
  </si>
  <si>
    <t>Wed Jun 17 19:54:05 PDT 2009</t>
  </si>
  <si>
    <t xml:space="preserve">@suebrody1 I wish I could drop life and move to a bigger city </t>
  </si>
  <si>
    <t>JenRhea</t>
  </si>
  <si>
    <t xml:space="preserve">really wants to go on a cruise next year to the year after. Anyone want to go?? Ryan's an ass and doesn't want to go. </t>
  </si>
  <si>
    <t>Wed Jun 17 19:54:06 PDT 2009</t>
  </si>
  <si>
    <t>thakkerhardik</t>
  </si>
  <si>
    <t>iphone 3.0 not showing any songs previously synced  +mediamonkey still doesn't support syncing with new OS ( I hate syncing with iTunes</t>
  </si>
  <si>
    <t>@section59mike Me too  Hate when they tease us like that</t>
  </si>
  <si>
    <t>Wed Jun 17 19:54:07 PDT 2009</t>
  </si>
  <si>
    <t>@tiggsintexas   I'm sorry.  that stinks.  I'm used to it - but I work here, there, and everywhere so it breaks the day up.</t>
  </si>
  <si>
    <t xml:space="preserve">doesnt look like we are going to get much rain </t>
  </si>
  <si>
    <t>i was sent home from school coz i'm still sick  though i wish i was with you guys, happy birthday to my soft cheeks @mitchsanchez!</t>
  </si>
  <si>
    <t>Wed Jun 17 19:54:08 PDT 2009</t>
  </si>
  <si>
    <t xml:space="preserve">i wish LA had soft pretzel carts like in NYC. </t>
  </si>
  <si>
    <t>Wed Jun 17 19:54:09 PDT 2009</t>
  </si>
  <si>
    <t xml:space="preserve">@Ferrari_Hec I know, I wanted to run out the store wit him but I couldnt!! </t>
  </si>
  <si>
    <t>Wed Jun 17 19:54:10 PDT 2009</t>
  </si>
  <si>
    <t xml:space="preserve">@Jonasbrothers your tweets seriously suck </t>
  </si>
  <si>
    <t>diomaris</t>
  </si>
  <si>
    <t>Wed Jun 17 19:54:12 PDT 2009</t>
  </si>
  <si>
    <t>just1moore</t>
  </si>
  <si>
    <t>Going to bed without my hubby  I miss u baby!</t>
  </si>
  <si>
    <t>I guess im sitting in the house tonight  * tear</t>
  </si>
  <si>
    <t>Wed Jun 17 19:54:14 PDT 2009</t>
  </si>
  <si>
    <t>JarrodTXB</t>
  </si>
  <si>
    <t xml:space="preserve">Anyone else tired of the Market Place not working right today? I want to download Rocket Riot, but cannot.  I'm a sad panda </t>
  </si>
  <si>
    <t xml:space="preserve">blahhhh  i dont feel good and my hip hurts </t>
  </si>
  <si>
    <t xml:space="preserve">IT'S FACKING COLD IN HERE </t>
  </si>
  <si>
    <t>Wed Jun 17 19:54:16 PDT 2009</t>
  </si>
  <si>
    <t>@onesweettart  i hate doing that</t>
  </si>
  <si>
    <t xml:space="preserve">@Padres game...drooling over all the great hi-carb food! </t>
  </si>
  <si>
    <t>Wed Jun 17 19:54:17 PDT 2009</t>
  </si>
  <si>
    <t>@dee0921 everyone (meeee!) from school misses you too  &amp;lt;3 haha</t>
  </si>
  <si>
    <t>Wed Jun 17 19:54:19 PDT 2009</t>
  </si>
  <si>
    <t>Leology</t>
  </si>
  <si>
    <t xml:space="preserve">Going to the gym with eddie, dang my eyes are on fire from the dumb bleach! </t>
  </si>
  <si>
    <t>Wed Jun 17 19:54:22 PDT 2009</t>
  </si>
  <si>
    <t>LeBeatz</t>
  </si>
  <si>
    <t xml:space="preserve">went to the Rec center to play basketball, and sadlly, I lost my basketball skillz... </t>
  </si>
  <si>
    <t>i just got home, took off my work clothes &amp;amp; now itching soooo bad it hurts  but i can't scratch 'em othrwise my hives will appear all over</t>
  </si>
  <si>
    <t>Wed Jun 17 19:54:23 PDT 2009</t>
  </si>
  <si>
    <t xml:space="preserve">@MissSididdy I was disappointed when it WASN'T that </t>
  </si>
  <si>
    <t>Wed Jun 17 19:54:24 PDT 2009</t>
  </si>
  <si>
    <t>victoriaelaine</t>
  </si>
  <si>
    <t>Everyone's asleep...   so early...</t>
  </si>
  <si>
    <t>Wed Jun 17 19:54:26 PDT 2009</t>
  </si>
  <si>
    <t xml:space="preserve">@monkeysnuggles awe! that's adorable.  i wish i could buy girly dipes, but i have to consider my son that is going to be using them next </t>
  </si>
  <si>
    <t>i think im probably this fat (    -  ___  -   ) its sad  im a fat lard</t>
  </si>
  <si>
    <t>classycrys</t>
  </si>
  <si>
    <t xml:space="preserve">Im excited for Runyon tomorrow.. havn't done it in a month! </t>
  </si>
  <si>
    <t>Wed Jun 17 19:54:28 PDT 2009</t>
  </si>
  <si>
    <t xml:space="preserve">@RealOneTreeHill http://twitpic.com/7mtju - yayyyy! but i miss chad&amp;amp;hilarie </t>
  </si>
  <si>
    <t>Wed Jun 17 19:54:29 PDT 2009</t>
  </si>
  <si>
    <t xml:space="preserve">@Barefoot_Ant yes, dunzo!! i miss you amberlicious. will you be in indy this weekend? matt has to leave right after lunch on saturday </t>
  </si>
  <si>
    <t>Wed Jun 17 19:54:32 PDT 2009</t>
  </si>
  <si>
    <t>aliciayang</t>
  </si>
  <si>
    <t xml:space="preserve">tv show filming is over! </t>
  </si>
  <si>
    <t>Wed Jun 17 19:54:33 PDT 2009</t>
  </si>
  <si>
    <t xml:space="preserve">@westiemamajd lol, huh? People walk into a closet and somehow end up in hotteefreak's butt? I wanna know where this closet is. </t>
  </si>
  <si>
    <t>Timothy_Crepeau</t>
  </si>
  <si>
    <t xml:space="preserve">Mirabar for mario's final retro night before he goes back to the phillippines &amp;lt;- spelling I know @Leanne_Curley. So sad to see him go </t>
  </si>
  <si>
    <t>Wed Jun 17 19:55:28 PDT 2009</t>
  </si>
  <si>
    <t xml:space="preserve">wishes time would stand still so i can fix everything i have broken and tell everyone how much they truely mean to me...  </t>
  </si>
  <si>
    <t>Wed Jun 17 19:55:30 PDT 2009</t>
  </si>
  <si>
    <t>im so sad today because i cried at the father's day rehearsal! i miss you, daddy!  and Becker was playing drums, haha...</t>
  </si>
  <si>
    <t>Wed Jun 17 19:55:31 PDT 2009</t>
  </si>
  <si>
    <t>nat_ily_ibarra</t>
  </si>
  <si>
    <t>-----&amp;gt;bite hard&amp;lt;----                                                                                       damn this blows.</t>
  </si>
  <si>
    <t>Wed Jun 17 19:55:33 PDT 2009</t>
  </si>
  <si>
    <t xml:space="preserve">@leslerrrs93 It was just a bad day xD I'm sorry you didn't get to hang out </t>
  </si>
  <si>
    <t>eunnice7</t>
  </si>
  <si>
    <t xml:space="preserve">should be going to sleep soonn. english regents session 2 tomorrow, waking up 5:30 in the morning again </t>
  </si>
  <si>
    <t>Wed Jun 17 19:55:35 PDT 2009</t>
  </si>
  <si>
    <t xml:space="preserve">@lmata, Oh no Luis that can't be right! Please keep us informed! </t>
  </si>
  <si>
    <t>Wed Jun 17 19:55:36 PDT 2009</t>
  </si>
  <si>
    <t>thuanh_xoxo</t>
  </si>
  <si>
    <t xml:space="preserve">Been in bed all day. I have no energy </t>
  </si>
  <si>
    <t>Wed Jun 17 19:55:37 PDT 2009</t>
  </si>
  <si>
    <t>Say Hi Breenn @jonaskevin ! Tomorrow I'll die, i have examns :S ! My last wish!   PLEASE KEVIN!</t>
  </si>
  <si>
    <t>Wed Jun 17 19:55:38 PDT 2009</t>
  </si>
  <si>
    <t xml:space="preserve">@chaseparker007 oh yeah that's what I want for sure! </t>
  </si>
  <si>
    <t>Wed Jun 17 19:55:39 PDT 2009</t>
  </si>
  <si>
    <t>@belyh  I hella wanted 2 go there</t>
  </si>
  <si>
    <t>shaynae</t>
  </si>
  <si>
    <t>my car is worthless right now  FML...</t>
  </si>
  <si>
    <t xml:space="preserve">Ok my iphone got murdered... trying to restore its previous healthy state! </t>
  </si>
  <si>
    <t xml:space="preserve">its times like this I wish I had a boo and was &amp;quot;cakin&amp;quot; it....welp i guess Ill go 2 sleep and start my routine day all over again tomorrow </t>
  </si>
  <si>
    <t>Wed Jun 17 19:55:40 PDT 2009</t>
  </si>
  <si>
    <t>Glad Lee Kuan Yew doesnâ€™t want to see Lim Kit Siang  http://bit.ly/152vCc @joycethefairy @Azlyrahman @Aisehman  @MAHAGURU58 @hamzahzain</t>
  </si>
  <si>
    <t>BriannG6963</t>
  </si>
  <si>
    <t xml:space="preserve">Cant believe my mom is talking to johnny and im not. </t>
  </si>
  <si>
    <t>therealbray</t>
  </si>
  <si>
    <t>U Just Noticed...I dont really know how this got started and i dont know whos gonna end it......  ilu B...</t>
  </si>
  <si>
    <t>XxloveTeganxX</t>
  </si>
  <si>
    <t>im in my room, quite bored, actually, my head really hurts bad. I had some YUMMY taco bell on the way home..  I miss my Kylie and Ashlyn!</t>
  </si>
  <si>
    <t>Wed Jun 17 19:55:42 PDT 2009</t>
  </si>
  <si>
    <t xml:space="preserve">Definitely corrupted Twitter! </t>
  </si>
  <si>
    <t>Wed Jun 17 19:55:45 PDT 2009</t>
  </si>
  <si>
    <t>banditleague</t>
  </si>
  <si>
    <t xml:space="preserve">@coleescola It doesn't work for us Canadians... </t>
  </si>
  <si>
    <t>Wed Jun 17 19:55:46 PDT 2009</t>
  </si>
  <si>
    <t>im about to leave in a few wish me luck tomorrow, today was an awkward day in to many ways  byeee</t>
  </si>
  <si>
    <t>Wed Jun 17 19:55:50 PDT 2009</t>
  </si>
  <si>
    <t xml:space="preserve">@princess_andrea It was sad.  But the ending was nice. I love how the pictures were placed. </t>
  </si>
  <si>
    <t>ItsRomy</t>
  </si>
  <si>
    <t xml:space="preserve">Meanwhile, Dodgers are down 0-2.  </t>
  </si>
  <si>
    <t xml:space="preserve">cant find anyone to go to the fray with me </t>
  </si>
  <si>
    <t>Wed Jun 17 19:55:54 PDT 2009</t>
  </si>
  <si>
    <t>antiiy</t>
  </si>
  <si>
    <t>i dont want hear more people scream!   fight sucks!</t>
  </si>
  <si>
    <t>Wed Jun 17 19:55:56 PDT 2009</t>
  </si>
  <si>
    <t>@tysonelder   I didn't discoverit untl this year.  next year I'm stocking up.</t>
  </si>
  <si>
    <t>Glad Lee Kuan Yew doesnâ€™t want to see Lim Kit Siang  http://bit.ly/152vCc @MatCendana @oonyeoh @Mahathirmohamad @chunwai09</t>
  </si>
  <si>
    <t>for some reason i can't get back on facebook  so if i was chatting wit ya sorry i'll have to hit u up l8r</t>
  </si>
  <si>
    <t>Wed Jun 17 19:55:58 PDT 2009</t>
  </si>
  <si>
    <t xml:space="preserve">@semipenguin wow! annie lenox looks pretty hawt with short hair! alas, my face is too masculine to pull that off </t>
  </si>
  <si>
    <t>Wed Jun 17 19:55:59 PDT 2009</t>
  </si>
  <si>
    <t xml:space="preserve">http://twitpic.com/7oiqc - last day </t>
  </si>
  <si>
    <t xml:space="preserve">@ROBNEHISTORIAN Rob its along funny story. I missed a step today in the parking lot at work. But I'm not laughing now. </t>
  </si>
  <si>
    <t>Wed Jun 17 19:56:00 PDT 2009</t>
  </si>
  <si>
    <t>@LovGloria laundry  no fun no fun. I'm jealous you're watching law and order</t>
  </si>
  <si>
    <t>Wed Jun 17 19:56:01 PDT 2009</t>
  </si>
  <si>
    <t xml:space="preserve">@amandabuzard http://twitpic.com/7oe24 - Ouch! It's been stormy here, I couldn't get sunburned if I try. Poor lady </t>
  </si>
  <si>
    <t xml:space="preserve">Stupid public service announcements, for a second there I believe there is such thing as house hippo, scared there for a second </t>
  </si>
  <si>
    <t>Wed Jun 17 19:56:03 PDT 2009</t>
  </si>
  <si>
    <t xml:space="preserve">@trapwire Firefox.  Instead of opening the java application it just opens a million Firefox windows.  Sad. </t>
  </si>
  <si>
    <t>Wed Jun 17 19:56:04 PDT 2009</t>
  </si>
  <si>
    <t>brainybrunette</t>
  </si>
  <si>
    <t xml:space="preserve">Your twitter is creepy. </t>
  </si>
  <si>
    <t xml:space="preserve">I feel like I don't know any of this stuff.  </t>
  </si>
  <si>
    <t>Wed Jun 17 19:56:05 PDT 2009</t>
  </si>
  <si>
    <t xml:space="preserve">@sydneynsw24 I'm talking about AT&amp;amp;T holding out on MMS &amp;amp; Tethering. They still updating their system to support the new services. </t>
  </si>
  <si>
    <t>sterling_m</t>
  </si>
  <si>
    <t xml:space="preserve">@americanadian: they're pretty awesome if you have sinus problems. Mine broke a week before the move. </t>
  </si>
  <si>
    <t>Wed Jun 17 19:56:08 PDT 2009</t>
  </si>
  <si>
    <t>musicproducerNU</t>
  </si>
  <si>
    <t xml:space="preserve">well it rained anyways </t>
  </si>
  <si>
    <t>Wed Jun 17 19:56:06 PDT 2009</t>
  </si>
  <si>
    <t>shan3303</t>
  </si>
  <si>
    <t>@tgrubbs23 no!!!  i like crossroads!</t>
  </si>
  <si>
    <t>Wed Jun 17 19:56:07 PDT 2009</t>
  </si>
  <si>
    <t xml:space="preserve">@RashadofUCB I feel you.... daaaaamn u 30 tho!!! I'm right at your heels </t>
  </si>
  <si>
    <t xml:space="preserve">@IanFHood don't know html </t>
  </si>
  <si>
    <t xml:space="preserve">@tequilafabi haaa not cool </t>
  </si>
  <si>
    <t>@Bighit15 Thanks but not really! I can't kick this thing...had another chest xray today and its stlll yucky!  whatcha up to?</t>
  </si>
  <si>
    <t>Wed Jun 17 19:56:09 PDT 2009</t>
  </si>
  <si>
    <t>Pretty sure I just got reverse trolled.   FML</t>
  </si>
  <si>
    <t>Wed Jun 17 19:56:12 PDT 2009</t>
  </si>
  <si>
    <t>missclt</t>
  </si>
  <si>
    <t xml:space="preserve">Ugh gotta migraine. Took my meds going to bed </t>
  </si>
  <si>
    <t>Wed Jun 17 19:56:13 PDT 2009</t>
  </si>
  <si>
    <t>ScottHamel</t>
  </si>
  <si>
    <t>@MamboJimbo Are you liking Top Chef Masters?  I would love it a lot more if Padman &amp;amp; Tom were hosting...    I don't like the new gal.</t>
  </si>
  <si>
    <t>Wed Jun 17 19:56:14 PDT 2009</t>
  </si>
  <si>
    <t xml:space="preserve">But I keep watching b/c there's nothing on </t>
  </si>
  <si>
    <t>Glad Lee Kuan Yew doesnâ€™t want to see Lim Kit Siang  http://bit.ly/152vCc @davidlian @Tokmommy @kpkhoo @skthew @Scheekeong</t>
  </si>
  <si>
    <t>Wed Jun 17 19:56:15 PDT 2009</t>
  </si>
  <si>
    <t>@malalafelix and yes you should call me before i leave , EVERYBODY  im gonna miss you all!</t>
  </si>
  <si>
    <t>Wed Jun 17 19:56:16 PDT 2009</t>
  </si>
  <si>
    <t xml:space="preserve">@OzzyRhds, But I can't get employed!! and my luck with the lottery has yet to pan out </t>
  </si>
  <si>
    <t>Wed Jun 17 19:56:17 PDT 2009</t>
  </si>
  <si>
    <t xml:space="preserve">got called into the office for an hour today...but other than that, been cooped up with my tonsil-less chipmunk </t>
  </si>
  <si>
    <t xml:space="preserve">Is wide awake and not feeling good </t>
  </si>
  <si>
    <t>Wed Jun 17 19:56:18 PDT 2009</t>
  </si>
  <si>
    <t xml:space="preserve">i want a disneyland annual pass </t>
  </si>
  <si>
    <t>RyZurn28</t>
  </si>
  <si>
    <t xml:space="preserve">I feel liiiiike crap!! I hope it's just allergies! I need someone to tAke care of me </t>
  </si>
  <si>
    <t>Took a nap earlier and my face hurt when I woke up. Then I realized, I GOT SUNBURNED  Also my voice is gone!</t>
  </si>
  <si>
    <t>Wed Jun 17 19:56:21 PDT 2009</t>
  </si>
  <si>
    <t>blakwiz</t>
  </si>
  <si>
    <t xml:space="preserve">studying for the MCAT!  Verbal section sucks! I score well on some sections and do horribly on others, I need consistency </t>
  </si>
  <si>
    <t>cariosity</t>
  </si>
  <si>
    <t>Janette/Brandon, Karla/Jonathon, Asuka/Vitolio, Melissa/Ade killed it!  I don't think this cast can do convincing hip-hop, tho.   #SYTYCD</t>
  </si>
  <si>
    <t xml:space="preserve">@emhalverson Killing us too. Working as fast as we can. Big job though </t>
  </si>
  <si>
    <t>MhmhMarianne</t>
  </si>
  <si>
    <t>Wed Jun 17 19:56:22 PDT 2009</t>
  </si>
  <si>
    <t xml:space="preserve">In tons of pain </t>
  </si>
  <si>
    <t>Wed Jun 17 19:56:23 PDT 2009</t>
  </si>
  <si>
    <t>tammy_k</t>
  </si>
  <si>
    <t xml:space="preserve">So many books and not enough time to read :sigh: </t>
  </si>
  <si>
    <t>Wed Jun 17 19:56:25 PDT 2009</t>
  </si>
  <si>
    <t>Misha5678</t>
  </si>
  <si>
    <t>@kaijuisme I watched it, but I didn't get to tweet at all.  I put ur guy Philip in my bottom three.   #sytycd</t>
  </si>
  <si>
    <t>Wed Jun 17 19:56:31 PDT 2009</t>
  </si>
  <si>
    <t>Glad Lee Kuan Yew doesnâ€™t want to see Lim Kit Siang  http://bit.ly/152vCc @walski69 @Hantulautan @Asohan @BARISANNASIONAL</t>
  </si>
  <si>
    <t>Wed Jun 17 19:56:33 PDT 2009</t>
  </si>
  <si>
    <t>cnu</t>
  </si>
  <si>
    <t xml:space="preserve">@mohitranka dont scare me with all this. </t>
  </si>
  <si>
    <t>@sellytapgirl Awww.  Well...Boston has room and the Boston Ballet is always looking for  new talent!!!</t>
  </si>
  <si>
    <t>Wed Jun 17 19:56:34 PDT 2009</t>
  </si>
  <si>
    <t xml:space="preserve">@shen_nanigans Dammit! It'll prolly get there tomorrow </t>
  </si>
  <si>
    <t>Wed Jun 17 19:57:05 PDT 2009</t>
  </si>
  <si>
    <t>@KenzieeeLynn  sorry...looks like were both having a sucky night</t>
  </si>
  <si>
    <t>Wed Jun 17 19:57:06 PDT 2009</t>
  </si>
  <si>
    <t>I wish @lamequeen3 hastxting again! Ugh... Bitchass just has to cut off her line when i got a new phonee  grrr</t>
  </si>
  <si>
    <t>Wed Jun 17 19:57:09 PDT 2009</t>
  </si>
  <si>
    <t>Desi_J</t>
  </si>
  <si>
    <t>Beasted the workout at Club LA Fitness but now I hurt too bad to get out of the car.  Somebody help me.</t>
  </si>
  <si>
    <t>Glad Lee Kuan Yew doesnâ€™t want to see Lim Kit Siang  http://bit.ly/152vCc @walski69 @saiwanstar @DAPMalaysia@UMNOPUTRA</t>
  </si>
  <si>
    <t xml:space="preserve">Fishy-fishy is ill; has fin rot </t>
  </si>
  <si>
    <t>Wed Jun 17 19:57:11 PDT 2009</t>
  </si>
  <si>
    <t>mgrace15</t>
  </si>
  <si>
    <t xml:space="preserve">wishing i could spend a nice evening with my sweetheart....but he's hundreds of miles away </t>
  </si>
  <si>
    <t xml:space="preserve">In sister inlaws combi again. In the back, petrol fumes making us high </t>
  </si>
  <si>
    <t>Wed Jun 17 19:57:12 PDT 2009</t>
  </si>
  <si>
    <t>I scraped my toe on the bottom of the pool and it hurts  *ouchie*</t>
  </si>
  <si>
    <t>Wed Jun 17 19:57:15 PDT 2009</t>
  </si>
  <si>
    <t>alistpromotions</t>
  </si>
  <si>
    <t>@TiffanyHeyy Aw  Well, I think they're doing a new Menudo. But CHRIS is in &amp;quot;One Call&amp;quot; with Jose and JJ from NLT! Carlos/Monti are solo!</t>
  </si>
  <si>
    <t>Wed Jun 17 19:57:16 PDT 2009</t>
  </si>
  <si>
    <t>andriantaufik</t>
  </si>
  <si>
    <t xml:space="preserve">Still have no friends to follow .. </t>
  </si>
  <si>
    <t>Wed Jun 17 19:57:17 PDT 2009</t>
  </si>
  <si>
    <t>@zxch yeah.  He almost tore her back apart. It was so scary..but a little funny.</t>
  </si>
  <si>
    <t>Torvicia</t>
  </si>
  <si>
    <t xml:space="preserve">Watching Nikita with the roomie.  I'm gunna miss her </t>
  </si>
  <si>
    <t>Wed Jun 17 19:57:18 PDT 2009</t>
  </si>
  <si>
    <t>Preparing Myself For Tomorrow  i really need ur kisses (L)</t>
  </si>
  <si>
    <t>Wed Jun 17 19:57:21 PDT 2009</t>
  </si>
  <si>
    <t>fatka3</t>
  </si>
  <si>
    <t xml:space="preserve">@fatka3 I'm pretty sure it's been well established I ain't a man </t>
  </si>
  <si>
    <t>Wed Jun 17 19:57:22 PDT 2009</t>
  </si>
  <si>
    <t xml:space="preserve">wow...I just realized I haven't facebooked ALL day...oh well hope all is good w everyone I'm off to bed since I gotta work tommorrow </t>
  </si>
  <si>
    <t>Wed Jun 17 19:57:23 PDT 2009</t>
  </si>
  <si>
    <t>MarianaLasso</t>
  </si>
  <si>
    <t>@biancamanzi : i cry... for love   .... and we will are the best group!! { remember: i don't know speak in english xdd}</t>
  </si>
  <si>
    <t>Wed Jun 17 19:57:24 PDT 2009</t>
  </si>
  <si>
    <t>Hana_Kimberley</t>
  </si>
  <si>
    <t>is only aloude 1 smoke a day  is that fare???</t>
  </si>
  <si>
    <t>Dani_Buddy</t>
  </si>
  <si>
    <t xml:space="preserve">Dani and I are digesting latest report from specialist.  </t>
  </si>
  <si>
    <t>Wed Jun 17 19:57:26 PDT 2009</t>
  </si>
  <si>
    <t>ArisatoMinato</t>
  </si>
  <si>
    <t xml:space="preserve">@leighalexander I'm too young to drink </t>
  </si>
  <si>
    <t>Wed Jun 17 19:57:28 PDT 2009</t>
  </si>
  <si>
    <t xml:space="preserve">Suffering Tweetdeck withdrawl </t>
  </si>
  <si>
    <t xml:space="preserve">@1vs100xboxlive still isn't working </t>
  </si>
  <si>
    <t>Wed Jun 17 19:57:30 PDT 2009</t>
  </si>
  <si>
    <t xml:space="preserve">@xTatii Hello! What's up? I haven't picture in twt </t>
  </si>
  <si>
    <t xml:space="preserve">@romulus9 wow, you met shmitt!  i bet that made your day! hope it was better than when i met pat white, he wasn't very nice </t>
  </si>
  <si>
    <t>Glad Lee Kuan Yew doesnâ€™t want to see Lim Kit Siang  http://bit.ly/152vCc @UMNO @Najib @Barisan @Pakatan @Mursyidul @delCapo</t>
  </si>
  <si>
    <t>bootymeatqueen3</t>
  </si>
  <si>
    <t xml:space="preserve">CANT SLEEP...NOT TRYNA SLEEP...WISH I HAD A MAN </t>
  </si>
  <si>
    <t>Wed Jun 17 19:57:33 PDT 2009</t>
  </si>
  <si>
    <t>@Love_Is_A_Place yes home! Work in the AM *sadpanda*  we DO need to hang out though, preferably before the @RussellBal's wedding. Tmw?</t>
  </si>
  <si>
    <t xml:space="preserve">@ensetsu I do, but I cantz has wan </t>
  </si>
  <si>
    <t>Wed Jun 17 19:57:34 PDT 2009</t>
  </si>
  <si>
    <t>ChipValentine</t>
  </si>
  <si>
    <t xml:space="preserve">The fact that I am not at Carnegie Hall right now proves how much a loser I am....Once again I miss out on Kevin Smith </t>
  </si>
  <si>
    <t>Wed Jun 17 19:57:36 PDT 2009</t>
  </si>
  <si>
    <t>CassannBrown</t>
  </si>
  <si>
    <t xml:space="preserve">the problem with sleeping with the window's open? Something is in the woods alternately screaching and cooing. Woke me up </t>
  </si>
  <si>
    <t>Wed Jun 17 19:57:37 PDT 2009</t>
  </si>
  <si>
    <t xml:space="preserve">@LaurenConrad I wish you were coming to TORONTO for a book signing </t>
  </si>
  <si>
    <t>AaronWarner</t>
  </si>
  <si>
    <t xml:space="preserve">Brought camera. Forgot to put an SD card in it! </t>
  </si>
  <si>
    <t>Wed Jun 17 19:57:39 PDT 2009</t>
  </si>
  <si>
    <t xml:space="preserve">@OriginalSwoosh Exactly!! I still can't send pics via text though </t>
  </si>
  <si>
    <t xml:space="preserve">And i need you now somehow (8) aai jesus acho q estou tendo recaidas </t>
  </si>
  <si>
    <t>Wed Jun 17 19:57:44 PDT 2009</t>
  </si>
  <si>
    <t xml:space="preserve">@heathgerhard so we cant be bbm buddies anymore </t>
  </si>
  <si>
    <t>abebibobu</t>
  </si>
  <si>
    <t xml:space="preserve">still memorizing the &amp;quot;Remedies against an assessment&amp;quot;. *sob* GOD BLESS. </t>
  </si>
  <si>
    <t>CardiganKiller</t>
  </si>
  <si>
    <t xml:space="preserve">Reorganizing bash/Tcl/Python/Perl scripts, getting the syntax confused, and loving/hating the distinct advantages between them all. </t>
  </si>
  <si>
    <t>Wed Jun 17 19:57:46 PDT 2009</t>
  </si>
  <si>
    <t>SK0830</t>
  </si>
  <si>
    <t xml:space="preserve">@coldplay http://twitpic.com/7oigi - Woohoo! Have a great show. wish i was there </t>
  </si>
  <si>
    <t>Wed Jun 17 19:57:47 PDT 2009</t>
  </si>
  <si>
    <t>bweikle</t>
  </si>
  <si>
    <t>Had to say goodbye to my mom and Roy.  See you in August.</t>
  </si>
  <si>
    <t>Comet323</t>
  </si>
  <si>
    <t xml:space="preserve">I really wish the CW would put the repeats back on their website...I've missed all of season 2 </t>
  </si>
  <si>
    <t>Wed Jun 17 19:57:48 PDT 2009</t>
  </si>
  <si>
    <t>tdreyno</t>
  </si>
  <si>
    <t xml:space="preserve">@pixelmatrix Because I can't see it. Colorblind FAIL </t>
  </si>
  <si>
    <t>Wed Jun 17 19:57:49 PDT 2009</t>
  </si>
  <si>
    <t>BridieMayDeacon</t>
  </si>
  <si>
    <t xml:space="preserve">is seriously considering moving to Gran Canaria. I COULD do it now. But do i have the willpower to leave my family? I Dont think so. </t>
  </si>
  <si>
    <t>Wed Jun 17 19:57:51 PDT 2009</t>
  </si>
  <si>
    <t xml:space="preserve">@nyxed aren't they adorable!! I miss mine already... </t>
  </si>
  <si>
    <t>Wed Jun 17 19:57:50 PDT 2009</t>
  </si>
  <si>
    <t>uuurg.. 11pm and i don't want to study!! i wanna sleep, but my test is tomorrow and i didn't estudy anything  and i'm still twittering!!</t>
  </si>
  <si>
    <t>@BfLeeter omg it really does affect ur mood. i agree i am really sad  lol</t>
  </si>
  <si>
    <t>I don't like being sick   I also don't like final papers, and I have both this week *sigh*</t>
  </si>
  <si>
    <t>Wed Jun 17 19:57:52 PDT 2009</t>
  </si>
  <si>
    <t xml:space="preserve">I can't get my own link to work </t>
  </si>
  <si>
    <t>Wed Jun 17 19:57:55 PDT 2009</t>
  </si>
  <si>
    <t>@mmoody  *tear*</t>
  </si>
  <si>
    <t>Wed Jun 17 19:57:56 PDT 2009</t>
  </si>
  <si>
    <t>salmatis</t>
  </si>
  <si>
    <t xml:space="preserve">It's raining again... I hate winter </t>
  </si>
  <si>
    <t xml:space="preserve">@LeMontCalhoun Why'd you grrr! Then delete your grr?.. </t>
  </si>
  <si>
    <t>spazzzout13</t>
  </si>
  <si>
    <t xml:space="preserve">Ahhhh i scraped my hand </t>
  </si>
  <si>
    <t>Wed Jun 17 19:57:57 PDT 2009</t>
  </si>
  <si>
    <t xml:space="preserve">4th nite in a row hanging out w/ Jen, Jon, Robert, and Josh! Nicole, Meganne, Megan, and Chad are all here, but they're not coming over. </t>
  </si>
  <si>
    <t>Wed Jun 17 19:58:02 PDT 2009</t>
  </si>
  <si>
    <t>No se que ponerme  ugh</t>
  </si>
  <si>
    <t>Wed Jun 17 19:58:10 PDT 2009</t>
  </si>
  <si>
    <t>Glad Lee Kuan Yew doesnâ€™t want to see Lim Kit Siang  http://bit.ly/152vCc @KLCI @leslielau @Malaysian @Mahathir @Kuala</t>
  </si>
  <si>
    <t>Wed Jun 17 19:58:13 PDT 2009</t>
  </si>
  <si>
    <t xml:space="preserve">I have to do a speech tomorrow.  I am NOT excited about this </t>
  </si>
  <si>
    <t>Wed Jun 17 19:58:15 PDT 2009</t>
  </si>
  <si>
    <t>RifdaIriph</t>
  </si>
  <si>
    <t>@tayapratiwi did you get an  from that blogger? haha that breaking news is really funny!</t>
  </si>
  <si>
    <t>justlovelyy</t>
  </si>
  <si>
    <t xml:space="preserve">wish i was watching basketball </t>
  </si>
  <si>
    <t>candicemuirhead</t>
  </si>
  <si>
    <t xml:space="preserve">Finally at home </t>
  </si>
  <si>
    <t xml:space="preserve">Going to bed since I'm officially an idiot and must be at work at 4:30AM on my day off </t>
  </si>
  <si>
    <t>Wed Jun 17 19:58:17 PDT 2009</t>
  </si>
  <si>
    <t>whispy94</t>
  </si>
  <si>
    <t>Wed Jun 17 19:58:19 PDT 2009</t>
  </si>
  <si>
    <t>ninabruns</t>
  </si>
  <si>
    <t xml:space="preserve">misses working. </t>
  </si>
  <si>
    <t>Wed Jun 17 19:58:23 PDT 2009</t>
  </si>
  <si>
    <t>*texts @NCIS_DiNozzo*  ... I'll have a pizza waiting when you get home! Might be cold though if you take too long! Gonna order it now.</t>
  </si>
  <si>
    <t>Wed Jun 17 19:58:28 PDT 2009</t>
  </si>
  <si>
    <t>@sicknastyemily aww thanks! But i think i have work that day. Or visiting college  blehh haha</t>
  </si>
  <si>
    <t xml:space="preserve">@amyrhoda What was the bbq for? I went to one too! No veggie dogs there though... </t>
  </si>
  <si>
    <t>Wed Jun 17 19:58:30 PDT 2009</t>
  </si>
  <si>
    <t xml:space="preserve">Back home... Ho hum. </t>
  </si>
  <si>
    <t>Wed Jun 17 19:58:31 PDT 2009</t>
  </si>
  <si>
    <t>pricilladeviani</t>
  </si>
  <si>
    <t>finding pictures for my projects~  lazy as hell!!!</t>
  </si>
  <si>
    <t>Wed Jun 17 19:58:32 PDT 2009</t>
  </si>
  <si>
    <t xml:space="preserve">Fuck storms </t>
  </si>
  <si>
    <t>Wed Jun 17 19:58:33 PDT 2009</t>
  </si>
  <si>
    <t>@lucitaM nope not yet I hate being broke  that's what I get for my shopping addition lol</t>
  </si>
  <si>
    <t>Wed Jun 17 19:58:34 PDT 2009</t>
  </si>
  <si>
    <t>myobscure_x</t>
  </si>
  <si>
    <t xml:space="preserve"> I just found out someone close to me is dying.</t>
  </si>
  <si>
    <t xml:space="preserve">fun day. took bailey to the park with brit, frisbee, humane society, pet store, and starbucks. i love summer. work tomorrow </t>
  </si>
  <si>
    <t>Wed Jun 17 19:59:28 PDT 2009</t>
  </si>
  <si>
    <t>jallitron</t>
  </si>
  <si>
    <t xml:space="preserve">@army_of_me I need that! I'm barely surviving on sports bras </t>
  </si>
  <si>
    <t>Wed Jun 17 19:59:29 PDT 2009</t>
  </si>
  <si>
    <t>hksweetheart21</t>
  </si>
  <si>
    <t>paper cut on my thumb = oww  .. i nvr noticed how much i use my thumb!</t>
  </si>
  <si>
    <t>linaababyy</t>
  </si>
  <si>
    <t xml:space="preserve">helloo everyone . I'm reading fanfics while tweeting . Ahhh~ ! I wish school re-opens is in another 2 weeks or so . I'm tired </t>
  </si>
  <si>
    <t>Wed Jun 17 19:59:30 PDT 2009</t>
  </si>
  <si>
    <t>PyroBlackCat</t>
  </si>
  <si>
    <t>@dfizzy  I thot I was a cupcake, Dfizz.</t>
  </si>
  <si>
    <t>Wed Jun 17 19:59:32 PDT 2009</t>
  </si>
  <si>
    <t>Aw! haven't talked to you in ages.  i'm sorry</t>
  </si>
  <si>
    <t>@whitlecj Ouch  good luck with that!</t>
  </si>
  <si>
    <t>Wed Jun 17 19:59:33 PDT 2009</t>
  </si>
  <si>
    <t>BananaBunny</t>
  </si>
  <si>
    <t xml:space="preserve">my tummy hurt. </t>
  </si>
  <si>
    <t xml:space="preserve">#uknowuliveinthehood when all the corner stores and family owned businesses around when you were growin up are gone </t>
  </si>
  <si>
    <t>Wed Jun 17 19:59:35 PDT 2009</t>
  </si>
  <si>
    <t>ddaanniie</t>
  </si>
  <si>
    <t xml:space="preserve">it's been almost 8 years i haven't go to LA. i miss my cousins out there </t>
  </si>
  <si>
    <t>Glike</t>
  </si>
  <si>
    <t xml:space="preserve">@Lboogiee I mean I am a cool kid, but I also need a cool girl, too bad you be frontin on me </t>
  </si>
  <si>
    <t>Wed Jun 17 19:59:39 PDT 2009</t>
  </si>
  <si>
    <t xml:space="preserve">@evan_845 I watched a total of 8 minutes of one episode and it scared the crap out of me. I'm probably going to have nightmares tonight </t>
  </si>
  <si>
    <t>Wed Jun 17 19:59:40 PDT 2009</t>
  </si>
  <si>
    <t>kevinokeefe</t>
  </si>
  <si>
    <t xml:space="preserve">In the last 26 games, the Cubs have scored one run or less 10 times. This is not our century - again. </t>
  </si>
  <si>
    <t>@xoXxXkittyXxXox yeahh aww lucky yeah i have 5 because vocals is 2 exams  so science tmrw art friday manth mon and singng tues then imfree</t>
  </si>
  <si>
    <t>Wed Jun 17 19:59:41 PDT 2009</t>
  </si>
  <si>
    <t>djrockc</t>
  </si>
  <si>
    <t xml:space="preserve">@lizvalenzuela http://twitpic.com/7oiw6 - I feel ya.. I miss my mom, grams and lil brother </t>
  </si>
  <si>
    <t>Wed Jun 17 19:59:42 PDT 2009</t>
  </si>
  <si>
    <t>I need sleeeeep  it's 4am</t>
  </si>
  <si>
    <t>@violetsparrow I gotta do it if I wanna go to the concert tomorrow  Boooo. Crazy mothers! lol.</t>
  </si>
  <si>
    <t>Wed Jun 17 19:59:43 PDT 2009</t>
  </si>
  <si>
    <t>liz2342</t>
  </si>
  <si>
    <t xml:space="preserve">is out of special k with red berries </t>
  </si>
  <si>
    <t xml:space="preserve">will somebody feed me?? i'm soo hungry </t>
  </si>
  <si>
    <t xml:space="preserve">@KalynM too much so? i still want it to be different... </t>
  </si>
  <si>
    <t>Wed Jun 17 19:59:44 PDT 2009</t>
  </si>
  <si>
    <t xml:space="preserve">waiting...i guess?  </t>
  </si>
  <si>
    <t>heathernature</t>
  </si>
  <si>
    <t>@bria13 omg. im like so lonely  hows ur summer going so far?</t>
  </si>
  <si>
    <t>Wed Jun 17 19:59:45 PDT 2009</t>
  </si>
  <si>
    <t>Glad Lee Kuan Yew doesnâ€™t want to see Lim Kit Siang  http://bit.ly/152vCc @FireAngel @thealia @thechannelc @artmaker @TheBackpackr</t>
  </si>
  <si>
    <t>BeautifulOne55</t>
  </si>
  <si>
    <t xml:space="preserve">waiting for Andy to call me back... I'm having a lot harder time with this than I thought I would </t>
  </si>
  <si>
    <t>Wed Jun 17 19:59:47 PDT 2009</t>
  </si>
  <si>
    <t>royaltyblues</t>
  </si>
  <si>
    <t>confused... we STILL HAVE to pay money for the upgrade even if we got the iphone 3g already?  AT&amp;amp;T your a straight up ho.</t>
  </si>
  <si>
    <t>Wed Jun 17 19:59:48 PDT 2009</t>
  </si>
  <si>
    <t xml:space="preserve">@NJHockeyMom : they are the worst team in baseball. </t>
  </si>
  <si>
    <t>I have to go..  awws.... I want to freak out more!</t>
  </si>
  <si>
    <t>Wed Jun 17 19:59:49 PDT 2009</t>
  </si>
  <si>
    <t xml:space="preserve">@KhloeKardashian I wanna come to your party. I'm 25 and never been to vegas. I know I'm sad </t>
  </si>
  <si>
    <t>Wed Jun 17 19:59:52 PDT 2009</t>
  </si>
  <si>
    <t xml:space="preserve">@tamlmarsh miss you </t>
  </si>
  <si>
    <t xml:space="preserve">I'm so torn! I'm totally behind Ziva/Tony, but I'm so, so bummed that things with this random dude didn't work out </t>
  </si>
  <si>
    <t>koco33</t>
  </si>
  <si>
    <t xml:space="preserve">this day  I had a lot of mistakes...   </t>
  </si>
  <si>
    <t>kdk19</t>
  </si>
  <si>
    <t xml:space="preserve">@nkangel74 sadly jon and kate are a mess. i love their family its sad to see them driftin apart </t>
  </si>
  <si>
    <t>Wed Jun 17 19:59:53 PDT 2009</t>
  </si>
  <si>
    <t>arlets</t>
  </si>
  <si>
    <t>so tired,  just arrived from training , but still wanna watch a movie =D</t>
  </si>
  <si>
    <t>Wed Jun 17 19:59:55 PDT 2009</t>
  </si>
  <si>
    <t>i wish i was in TO right now  oh coldplay! *sigh*</t>
  </si>
  <si>
    <t>Wed Jun 17 19:59:57 PDT 2009</t>
  </si>
  <si>
    <t xml:space="preserve">Movie time maybe? Idk if it's gonna happen tonight </t>
  </si>
  <si>
    <t>@jaicenia I WILL cause that the only ones i have left  I cant deal wit all this shit happpen.</t>
  </si>
  <si>
    <t>Wed Jun 17 19:59:59 PDT 2009</t>
  </si>
  <si>
    <t xml:space="preserve">hey again been at camp... all day!! funness!! gtg </t>
  </si>
  <si>
    <t>Wed Jun 17 20:00:00 PDT 2009</t>
  </si>
  <si>
    <t>romeosidvicious</t>
  </si>
  <si>
    <t>New mixtape up: http://cape.romeosidvicious.com. It's a new player and no download links  but I like the way it looks...</t>
  </si>
  <si>
    <t>@section59mike It sucked  I really really truly thought we were gonna win</t>
  </si>
  <si>
    <t>Wed Jun 17 20:00:02 PDT 2009</t>
  </si>
  <si>
    <t>Glad Lee Kuan Yew doesnâ€™t want to see Lim Kit Siang  http://bit.ly/152vCc @JohnOng @demonick @skyburial @kyspeaks @nikicheong</t>
  </si>
  <si>
    <t>Wed Jun 17 20:00:04 PDT 2009</t>
  </si>
  <si>
    <t>jamester21</t>
  </si>
  <si>
    <t xml:space="preserve">Home from work, my feet hurt </t>
  </si>
  <si>
    <t xml:space="preserve">I've been told that this injection into my spine at the nerve root *should* relieve the pain. If it doesn't I may need surgery </t>
  </si>
  <si>
    <t>Wed Jun 17 20:00:06 PDT 2009</t>
  </si>
  <si>
    <t xml:space="preserve">@reedsinjapan same here, well 1.2 years... still sad, i miss shooting videos </t>
  </si>
  <si>
    <t xml:space="preserve">cant find my remote </t>
  </si>
  <si>
    <t>Wed Jun 17 20:00:07 PDT 2009</t>
  </si>
  <si>
    <t xml:space="preserve">@Yuifan16 I would go with you but I'm at Brads </t>
  </si>
  <si>
    <t>iLockhart</t>
  </si>
  <si>
    <t xml:space="preserve">@limebutterfly they...raped him... RAPE. </t>
  </si>
  <si>
    <t>Wed Jun 17 20:00:10 PDT 2009</t>
  </si>
  <si>
    <t>simzysim5000</t>
  </si>
  <si>
    <t>is in maths doing algebra!  so freakin boring</t>
  </si>
  <si>
    <t>Wed Jun 17 20:00:11 PDT 2009</t>
  </si>
  <si>
    <t>WildkatEdgerson</t>
  </si>
  <si>
    <t>Didn't go to spinning today.  I chose to be lazy today after all.</t>
  </si>
  <si>
    <t>@QueenofDazzle yes I will......    ....hahahahahaha</t>
  </si>
  <si>
    <t>Wed Jun 17 20:00:12 PDT 2009</t>
  </si>
  <si>
    <t xml:space="preserve">My shoulders got more sunburned today </t>
  </si>
  <si>
    <t>Wed Jun 17 20:00:13 PDT 2009</t>
  </si>
  <si>
    <t xml:space="preserve">@therealpickler i love thunder and lightening as long as i am sitting inside and totally safe. i was outside by a car that got hit once </t>
  </si>
  <si>
    <t>BlondeAimee</t>
  </si>
  <si>
    <t xml:space="preserve">@bernman49 well I'm drinking merlot and having a wine party by myself </t>
  </si>
  <si>
    <t>Wed Jun 17 20:00:14 PDT 2009</t>
  </si>
  <si>
    <t>BusinessBabe9</t>
  </si>
  <si>
    <t xml:space="preserve">I found out I have another large cyst on my ovary but blood filled vs fluid filled. Chances of having my ovary removed are getting higher </t>
  </si>
  <si>
    <t>kanoorani</t>
  </si>
  <si>
    <t xml:space="preserve">I'm worried, if there will be no electricity how I will watch todays #t20 semi-final between Pakistan and S.Africa </t>
  </si>
  <si>
    <t xml:space="preserve">@streetanchor I have just asked them the same thing. Mine was a cheapest delivery option.lol. so they don't give a tracking number for i </t>
  </si>
  <si>
    <t>BigcityDawGgGs</t>
  </si>
  <si>
    <t xml:space="preserve">I hate wen a fuck wit a bitch &amp;amp; her pussky end up being hairy which turn out her pussky nk up being musty </t>
  </si>
  <si>
    <t>Wed Jun 17 20:00:15 PDT 2009</t>
  </si>
  <si>
    <t xml:space="preserve">@carlacharisse tell me happy stuff Carla. i want to be happy today </t>
  </si>
  <si>
    <t xml:space="preserve">@mesmeroo cuz I am hurted </t>
  </si>
  <si>
    <t>Wed Jun 17 20:00:16 PDT 2009</t>
  </si>
  <si>
    <t xml:space="preserve">@tswizz tweet your thoughts - I'm in love! Talked to Rogers and tethering is not possible until Friday </t>
  </si>
  <si>
    <t>Wed Jun 17 20:00:17 PDT 2009</t>
  </si>
  <si>
    <t xml:space="preserve">prob  going to bed now i got bored </t>
  </si>
  <si>
    <t>Wed Jun 17 20:00:18 PDT 2009</t>
  </si>
  <si>
    <t>mattkellyshow</t>
  </si>
  <si>
    <t xml:space="preserve">@ejacqui but it has those neat fake rubber stamps to make executives feel important when reading drafts </t>
  </si>
  <si>
    <t>Wed Jun 17 20:00:19 PDT 2009</t>
  </si>
  <si>
    <t>teganjean</t>
  </si>
  <si>
    <t xml:space="preserve">last day off tafe today  had to do my speech =/ gaaah hate speeches. but I'm gonna miss tafe </t>
  </si>
  <si>
    <t>countrymum66</t>
  </si>
  <si>
    <t xml:space="preserve">@billyraycyrus hey Billy  dont get DOC here in Aus   </t>
  </si>
  <si>
    <t>Doriosity</t>
  </si>
  <si>
    <t xml:space="preserve">omg creamsicle ice cream :O...but I don't even want to eat it...this is sad </t>
  </si>
  <si>
    <t>Wed Jun 17 20:00:20 PDT 2009</t>
  </si>
  <si>
    <t xml:space="preserve">I think i'm suffering from insomnia! I can't sleeep at all, walao! </t>
  </si>
  <si>
    <t>its_kellyn_ya</t>
  </si>
  <si>
    <t xml:space="preserve">i just realized that im short </t>
  </si>
  <si>
    <t>@cindyleigh Thanks Cindy. Sorted. I misspelled a variable in my PHP  Sorry U lost your comment. Hope it didn't take too long to write!</t>
  </si>
  <si>
    <t>Wed Jun 17 20:00:21 PDT 2009</t>
  </si>
  <si>
    <t>FiletminJohn</t>
  </si>
  <si>
    <t xml:space="preserve">the puppy peed on my bed again </t>
  </si>
  <si>
    <t>Wed Jun 17 20:00:22 PDT 2009</t>
  </si>
  <si>
    <t>sharonduchemin</t>
  </si>
  <si>
    <t xml:space="preserve">@marymuses aw, stinks. </t>
  </si>
  <si>
    <t xml:space="preserve">i hate you more and more. really </t>
  </si>
  <si>
    <t xml:space="preserve">@kryptongirl I am sorry to hear about your breakup... </t>
  </si>
  <si>
    <t xml:space="preserve">@_Mom24 My baby is 3.5 months old and I have bald patches at each temple. Had them with my first too. </t>
  </si>
  <si>
    <t>Wed Jun 17 20:00:24 PDT 2009</t>
  </si>
  <si>
    <t>i feel so unwanted in some cases  @x0Stopthtx095 gosh u and ur stalker friend.. hes probably from school thats how he got your number</t>
  </si>
  <si>
    <t>Wed Jun 17 20:00:25 PDT 2009</t>
  </si>
  <si>
    <t xml:space="preserve">@Jonn3DeepCEO punk why haven't I heard from u what kind of bestfriend are u ???? </t>
  </si>
  <si>
    <t>Wed Jun 17 20:00:26 PDT 2009</t>
  </si>
  <si>
    <t>@SomeAudioGuy Thanks for the follow too! And yay, my first participant! But i think I'm going to do the game tomorrow  it bed timeeee</t>
  </si>
  <si>
    <t>Wed Jun 17 20:00:28 PDT 2009</t>
  </si>
  <si>
    <t xml:space="preserve">good night all... no packing done tonight... i'll try to wake up early... had another reminder of why im gettin outta here </t>
  </si>
  <si>
    <t>Wed Jun 17 20:00:31 PDT 2009</t>
  </si>
  <si>
    <t>KidnappedByJK</t>
  </si>
  <si>
    <t>@athena422   I think so, I ask him, if he want 2 Twuck with me. He didnt replied.  *Laughing over here.*</t>
  </si>
  <si>
    <t>Wed Jun 17 20:00:35 PDT 2009</t>
  </si>
  <si>
    <t>My first Joe was better than the rest  i need to do his face better!!</t>
  </si>
  <si>
    <t>Wed Jun 17 20:00:36 PDT 2009</t>
  </si>
  <si>
    <t>laceyynichole</t>
  </si>
  <si>
    <t xml:space="preserve">i miss watching ace of cakes..its never on anymore.. </t>
  </si>
  <si>
    <t>Wed Jun 17 20:00:37 PDT 2009</t>
  </si>
  <si>
    <t>Glad Lee Kuan Yew doesnâ€™t want to see Lim Kit Siang  http://bit.ly/152vCc  @HillaryChan @smashpop @wahlau @minishorts @bytebot</t>
  </si>
  <si>
    <t>Wed Jun 17 20:01:21 PDT 2009</t>
  </si>
  <si>
    <t>@TerranzODay  that was just mean hmph  -musiic[BOX]</t>
  </si>
  <si>
    <t>Wed Jun 17 20:01:23 PDT 2009</t>
  </si>
  <si>
    <t>Meg_S</t>
  </si>
  <si>
    <t xml:space="preserve">I wish The Unusuals wasn't cancelled. </t>
  </si>
  <si>
    <t>Wed Jun 17 20:01:24 PDT 2009</t>
  </si>
  <si>
    <t xml:space="preserve">@jskaphobe Haha, awesome. The shower couldn't wait though. I changed the litter box as well, which ruined the lemon smell </t>
  </si>
  <si>
    <t>Wed Jun 17 20:01:25 PDT 2009</t>
  </si>
  <si>
    <t xml:space="preserve">has tummy ache,probably because i ate too much kimchi last night </t>
  </si>
  <si>
    <t xml:space="preserve">Having a sore on my throat. </t>
  </si>
  <si>
    <t>Wed Jun 17 20:01:26 PDT 2009</t>
  </si>
  <si>
    <t>pwallace11</t>
  </si>
  <si>
    <t>@StaciJShelton hey girl!'! I didn't ever get a card!   miss you!!!!</t>
  </si>
  <si>
    <t xml:space="preserve">@USSMUSIC  I failed.  </t>
  </si>
  <si>
    <t>swtprettygal</t>
  </si>
  <si>
    <t xml:space="preserve">@sam2579 Wish I could! Gonna have to wait till Christmas. </t>
  </si>
  <si>
    <t>jmal134</t>
  </si>
  <si>
    <t xml:space="preserve">leading contributor to an awful team effort </t>
  </si>
  <si>
    <t>bearheadedgirl</t>
  </si>
  <si>
    <t xml:space="preserve">@Sooseeh oh damn!!! </t>
  </si>
  <si>
    <t>Wed Jun 17 20:01:27 PDT 2009</t>
  </si>
  <si>
    <t xml:space="preserve">OMG! Just discovered Gravity's Preview option for Twitpic. </t>
  </si>
  <si>
    <t>racheltre</t>
  </si>
  <si>
    <t xml:space="preserve">@ycubic I definitely miss marching. 6 yrs down the road, nvr once got bored of it. however this yr, I no longer feel that special bond </t>
  </si>
  <si>
    <t xml:space="preserve">@gummibalu awesome! I really want an iphone but stuck with verizon </t>
  </si>
  <si>
    <t>Wed Jun 17 20:01:28 PDT 2009</t>
  </si>
  <si>
    <t>paoie</t>
  </si>
  <si>
    <t>Cramping badddd   &amp;amp; going to the grocery store for food that will make me a happier camper.</t>
  </si>
  <si>
    <t>Wed Jun 17 20:01:29 PDT 2009</t>
  </si>
  <si>
    <t xml:space="preserve">I think my body might revolt on this triathlon training... Gotta be up early for chiro too </t>
  </si>
  <si>
    <t>Wed Jun 17 20:01:30 PDT 2009</t>
  </si>
  <si>
    <t>unapau</t>
  </si>
  <si>
    <t xml:space="preserve">@coldplay http://twitpic.com/7oigi - I hate all of them! Â¬Â¬ I wish to be there... but I'm a bit far of you guys... chile is too far </t>
  </si>
  <si>
    <t xml:space="preserve">@amalicious12 GL with finding a place... we couldn't and are probably going to stick it out in rantoul for another year. </t>
  </si>
  <si>
    <t xml:space="preserve">@Hockeyvampiress  She came home from work early with a migraine. </t>
  </si>
  <si>
    <t>Wed Jun 17 20:01:31 PDT 2009</t>
  </si>
  <si>
    <t>jlq2005</t>
  </si>
  <si>
    <t xml:space="preserve">missing my love already.  </t>
  </si>
  <si>
    <t>Wed Jun 17 20:01:33 PDT 2009</t>
  </si>
  <si>
    <t>freaktv</t>
  </si>
  <si>
    <t xml:space="preserve">have to do a lot today.. </t>
  </si>
  <si>
    <t>Wed Jun 17 20:01:34 PDT 2009</t>
  </si>
  <si>
    <t>@rohant hahah at least you did 7.5 I might turn back after 3  maybe 3.5 if you &amp;amp; @BridalGlam push me as in literally roll me on the ground</t>
  </si>
  <si>
    <t>Wed Jun 17 20:01:35 PDT 2009</t>
  </si>
  <si>
    <t>madisonpaige</t>
  </si>
  <si>
    <t xml:space="preserve">@Crunk_A_DUNK you are SO lucky. i couldn't leave the house tonight </t>
  </si>
  <si>
    <t>Wed Jun 17 20:01:36 PDT 2009</t>
  </si>
  <si>
    <t>allthehenny</t>
  </si>
  <si>
    <t xml:space="preserve">#on somerealshit i haven't had sex in three months. </t>
  </si>
  <si>
    <t>Wed Jun 17 20:01:39 PDT 2009</t>
  </si>
  <si>
    <t>The_Josh023</t>
  </si>
  <si>
    <t xml:space="preserve">@carlcunningham JDad says hu back. Sadly the royals sucked tonight. It was brutal to watch. </t>
  </si>
  <si>
    <t>Wed Jun 17 20:01:40 PDT 2009</t>
  </si>
  <si>
    <t>desminbarrow</t>
  </si>
  <si>
    <t>I'm still at it. Haven't quit at all. Just took a small break.  #trackle</t>
  </si>
  <si>
    <t>TraceyReed</t>
  </si>
  <si>
    <t>@JamesinIT  so sad, but you have something that will bring you much more joy in your future!</t>
  </si>
  <si>
    <t>Wed Jun 17 20:01:41 PDT 2009</t>
  </si>
  <si>
    <t xml:space="preserve">Ugh i had to cut my run short cuz my tummy is hurting real bad </t>
  </si>
  <si>
    <t>Wed Jun 17 20:01:45 PDT 2009</t>
  </si>
  <si>
    <t>terminusdv</t>
  </si>
  <si>
    <t xml:space="preserve">I was thinking...man it's time for a new computer, but I don't wanna spend any cash monies - wow I'm soo becoming thrifty </t>
  </si>
  <si>
    <t xml:space="preserve">The stairs are behind me while i sit at the computer. I was on webcam with a cute guy and my dad came down the stairs in his underwear </t>
  </si>
  <si>
    <t xml:space="preserve">@maryhoudini i can't look at it, i'm on my phone </t>
  </si>
  <si>
    <t>Wed Jun 17 20:01:46 PDT 2009</t>
  </si>
  <si>
    <t xml:space="preserve">@jonasgrrl so i guess you really wont b able to have a vehicle on campus this year </t>
  </si>
  <si>
    <t>Wed Jun 17 20:01:50 PDT 2009</t>
  </si>
  <si>
    <t xml:space="preserve">I need some Twiends. </t>
  </si>
  <si>
    <t>Wed Jun 17 20:01:51 PDT 2009</t>
  </si>
  <si>
    <t>@shoelovah deaad the txtin and drivin law goes n effect in july here  i dont see the prob...:veers n2 another lane &amp;amp; changes iPod:</t>
  </si>
  <si>
    <t>Wed Jun 17 20:01:52 PDT 2009</t>
  </si>
  <si>
    <t xml:space="preserve">Ugh!! I can't sleep!!!! </t>
  </si>
  <si>
    <t xml:space="preserve">Cassie and Mary are so high, and Cassie won't lemme smoke with themmm. Lame. Everyone's doing shit tonight, </t>
  </si>
  <si>
    <t>Wed Jun 17 20:01:54 PDT 2009</t>
  </si>
  <si>
    <t xml:space="preserve">@BernatMommy me and my bf are wanting to move to the south after we graduate .. i would really like to move now tho ! i HATE being cold </t>
  </si>
  <si>
    <t>Wed Jun 17 20:01:55 PDT 2009</t>
  </si>
  <si>
    <t>kelsey0403</t>
  </si>
  <si>
    <t xml:space="preserve">@smpodcast http://uk.news.yahoo.com/4/20090615/tuk-flush-puppy-survives-toilet-scare-dba1618.html Here's a WTF story for you. Poor puppy </t>
  </si>
  <si>
    <t>M_deRivera</t>
  </si>
  <si>
    <t xml:space="preserve">Just sprained my ankle...perfect ending to a crappy 12 hour day at work. </t>
  </si>
  <si>
    <t>Wed Jun 17 20:01:56 PDT 2009</t>
  </si>
  <si>
    <t>stevesill</t>
  </si>
  <si>
    <t xml:space="preserve">iPhone 3.0 is great.  Now waiting for @meebo app for the iPhone.  Could not find any recent mention of the app online </t>
  </si>
  <si>
    <t xml:space="preserve">HAVING A GLASS OF WINE FEELIN REAL NICE RITE NOW ONE THING IS MISSING </t>
  </si>
  <si>
    <t>campinggalore</t>
  </si>
  <si>
    <t>New post: I want to place a bid on a hotels room http://cli.gs/YD3rAd)</t>
  </si>
  <si>
    <t>rafried</t>
  </si>
  <si>
    <t>@LindsayAraMiars can't believe i missed it   it's all of my favorite things combined in one: politics, baseball, and thad looking dumb.</t>
  </si>
  <si>
    <t>pattymcfatty76</t>
  </si>
  <si>
    <t xml:space="preserve">@EMWisniewski how do you know that you are allergic to wheat!? that sucks. </t>
  </si>
  <si>
    <t>Wed Jun 17 20:01:58 PDT 2009</t>
  </si>
  <si>
    <t xml:space="preserve">Yayyyy! watching SYTYCD. Love this show &amp;lt;3 They are all so good this year I don't want anyone to leave </t>
  </si>
  <si>
    <t>Wed Jun 17 20:02:02 PDT 2009</t>
  </si>
  <si>
    <t>have to go  byeeeee</t>
  </si>
  <si>
    <t>craigB13</t>
  </si>
  <si>
    <t xml:space="preserve">I am becoming so bored...just took a shower...ahhh </t>
  </si>
  <si>
    <t xml:space="preserve">@ahmanduhhh i heard he likes dick but i don't know if its true. he is so adorable now </t>
  </si>
  <si>
    <t>Wed Jun 17 20:02:03 PDT 2009</t>
  </si>
  <si>
    <t xml:space="preserve">Drinking a haywire hefeweizen allllll by myself at Oakland airport. I miss my family already </t>
  </si>
  <si>
    <t>Wed Jun 17 20:02:04 PDT 2009</t>
  </si>
  <si>
    <t>d2daa</t>
  </si>
  <si>
    <t>dont care how chubby this sounds...... im really pissed i went all the way to hula hut and didnt get the fish tacos  what was i thinkin ?</t>
  </si>
  <si>
    <t>Wed Jun 17 20:02:05 PDT 2009</t>
  </si>
  <si>
    <t xml:space="preserve">@deepbluesealove Ive dont some here and there but the weather is so weird lately i never know when its gonna rain </t>
  </si>
  <si>
    <t>Wed Jun 17 20:02:06 PDT 2009</t>
  </si>
  <si>
    <t>@ilivetolove  sorry to break it to you! i've lost playcounts many a time :/</t>
  </si>
  <si>
    <t>Wed Jun 17 20:02:07 PDT 2009</t>
  </si>
  <si>
    <t>apluslee</t>
  </si>
  <si>
    <t>They are a bit burnt, ahh...  http://mypict.me/4ekt</t>
  </si>
  <si>
    <t>Wed Jun 17 20:02:08 PDT 2009</t>
  </si>
  <si>
    <t>SongBird1987</t>
  </si>
  <si>
    <t xml:space="preserve">might not have a job after tomorrow... o joy... </t>
  </si>
  <si>
    <t>Onlyinthisworld</t>
  </si>
  <si>
    <t>Goodnight Twitterland!! FREE PENNIE  Sleep Well All! SWEET DREAMS!! Kush FREE is the way to be! Remember that! LOL!</t>
  </si>
  <si>
    <t>Wed Jun 17 20:02:10 PDT 2009</t>
  </si>
  <si>
    <t xml:space="preserve">Found a hole at the bottom of my favorite Longchamp bag. Oh no, it just turned 1 last week. </t>
  </si>
  <si>
    <t xml:space="preserve">Skools ova...report cards tomorrow..ughh </t>
  </si>
  <si>
    <t>Wed Jun 17 20:02:11 PDT 2009</t>
  </si>
  <si>
    <t>@Harrysbarperth hehe i actually turn 20 at the end of this month but because i have an inflammed liver no drinks for 3 months  sucks haha</t>
  </si>
  <si>
    <t>Wed Jun 17 20:02:12 PDT 2009</t>
  </si>
  <si>
    <t>Balasi</t>
  </si>
  <si>
    <t xml:space="preserve">I am craving for japanese food </t>
  </si>
  <si>
    <t>thedonavonr</t>
  </si>
  <si>
    <t xml:space="preserve">@realmfox i wish i could have been on your tour cuz it looked sooooooo fun </t>
  </si>
  <si>
    <t>Wed Jun 17 20:02:13 PDT 2009</t>
  </si>
  <si>
    <t xml:space="preserve">i am having no fun being sick. is it time to go to bed yet </t>
  </si>
  <si>
    <t>Wed Jun 17 20:02:14 PDT 2009</t>
  </si>
  <si>
    <t>okay @beamagpie , it's NOT the twitter API that's got the problem  My stuff shows up, your site keeps turning my account off  OUCH</t>
  </si>
  <si>
    <t>oneapp</t>
  </si>
  <si>
    <t xml:space="preserve">fido not supporting tethering... booooo!! </t>
  </si>
  <si>
    <t>Wed Jun 17 20:02:15 PDT 2009</t>
  </si>
  <si>
    <t xml:space="preserve">@katherine_jay ok! yeah i just want to see ya and talk. sooo stressful lately </t>
  </si>
  <si>
    <t>Wed Jun 17 20:02:18 PDT 2009</t>
  </si>
  <si>
    <t xml:space="preserve">Acute Sinusitus is srsbsns </t>
  </si>
  <si>
    <t>qtjazzieO</t>
  </si>
  <si>
    <t xml:space="preserve">i dont have central air </t>
  </si>
  <si>
    <t>Wed Jun 17 20:02:20 PDT 2009</t>
  </si>
  <si>
    <t>night everyone. I have court tomorrow and have to get up at like 7 so i can't stay up :/ wish me luck  i need to stop partying. &amp;gt;.&amp;lt; ug ...</t>
  </si>
  <si>
    <t xml:space="preserve">We've been in the car for only 20 mins and im already bored. I hate having adhd </t>
  </si>
  <si>
    <t>Wed Jun 17 20:02:21 PDT 2009</t>
  </si>
  <si>
    <t>wdleong</t>
  </si>
  <si>
    <t>yi gong gong gave us some durians yesterday but i could not eat much cos got abit of sore throat.... sianzzz  the durians were nice though</t>
  </si>
  <si>
    <t>Wed Jun 17 20:02:24 PDT 2009</t>
  </si>
  <si>
    <t>@LauraBora5 i miss you,tooo  please don't get eaten by mountain lions...</t>
  </si>
  <si>
    <t xml:space="preserve">also just got back from my sisters house, noah wont let me bounce because he wants to &amp;quot;go with unthle dave&amp;quot; breaks my heart every time </t>
  </si>
  <si>
    <t>Wed Jun 17 20:02:26 PDT 2009</t>
  </si>
  <si>
    <t>6 hours For 3.0 update and it keeps failing  Grow up Apple</t>
  </si>
  <si>
    <t>Wed Jun 17 20:02:27 PDT 2009</t>
  </si>
  <si>
    <t>kalynmamiko</t>
  </si>
  <si>
    <t xml:space="preserve">@syd_lee OH NO!! </t>
  </si>
  <si>
    <t>Wed Jun 17 20:02:30 PDT 2009</t>
  </si>
  <si>
    <t>just crammed 4 test 75,80,60,80 ( C,B-,F-B-) i gotta retake f tomorrow  78 more test then done with high school</t>
  </si>
  <si>
    <t>sssmidget</t>
  </si>
  <si>
    <t>I feel bad for that little girl  bad parenting</t>
  </si>
  <si>
    <t>Wed Jun 17 20:02:31 PDT 2009</t>
  </si>
  <si>
    <t>ChandraSpencer</t>
  </si>
  <si>
    <t xml:space="preserve">@crystyles a girl in Houston makes them but she's moving to Dubai next week </t>
  </si>
  <si>
    <t>WhittEds</t>
  </si>
  <si>
    <t>My body hurts soooo bad.. I don't think I can handle two more days of volleyball then a tourney on sat at onu.. Uh  i'm soooo tired!</t>
  </si>
  <si>
    <t>Wed Jun 17 20:02:32 PDT 2009</t>
  </si>
  <si>
    <t xml:space="preserve">i hate sharing sometimes. i need my powercord bc now my laptop battery is dying. my poor guy! </t>
  </si>
  <si>
    <t>Wed Jun 17 20:02:35 PDT 2009</t>
  </si>
  <si>
    <t xml:space="preserve">Just got back from mini-golf with the youth group. That was only MILDLY painful. </t>
  </si>
  <si>
    <t>Wed Jun 17 20:02:37 PDT 2009</t>
  </si>
  <si>
    <t xml:space="preserve">I miss watching meryl.  </t>
  </si>
  <si>
    <t>Wed Jun 17 20:02:38 PDT 2009</t>
  </si>
  <si>
    <t>robbiegelvezon</t>
  </si>
  <si>
    <t xml:space="preserve">I just realised that I've lost my little Einstein for ages now </t>
  </si>
  <si>
    <t>Wed Jun 17 20:03:04 PDT 2009</t>
  </si>
  <si>
    <t>Schreurs</t>
  </si>
  <si>
    <t xml:space="preserve">So much to install on a new computer and so little time to enjoy it </t>
  </si>
  <si>
    <t>Wed Jun 17 20:03:06 PDT 2009</t>
  </si>
  <si>
    <t>feeling so much heart pain!  i wanna get drunk now</t>
  </si>
  <si>
    <t>ianstachowicz</t>
  </si>
  <si>
    <t xml:space="preserve">I don't feel very good. </t>
  </si>
  <si>
    <t>Wed Jun 17 20:03:07 PDT 2009</t>
  </si>
  <si>
    <t>WISDOMDIVINE</t>
  </si>
  <si>
    <t xml:space="preserve">Watching Juice on BET. No cuss words tho. </t>
  </si>
  <si>
    <t xml:space="preserve">@newmanzoo My day was good - Got a lot done - Didn't go boxing tonight </t>
  </si>
  <si>
    <t>xxImaDinoxxRawr</t>
  </si>
  <si>
    <t xml:space="preserve">I just walked into a wall and it hurt like a bitch . </t>
  </si>
  <si>
    <t>Wed Jun 17 20:03:09 PDT 2009</t>
  </si>
  <si>
    <t>junecheri</t>
  </si>
  <si>
    <t xml:space="preserve">Im gonna miss my husband E! Cant believe Im moving and leaving my daddy </t>
  </si>
  <si>
    <t xml:space="preserve">@Blairxx Mine will be here on Friday </t>
  </si>
  <si>
    <t>Wed Jun 17 20:03:10 PDT 2009</t>
  </si>
  <si>
    <t xml:space="preserve">Looking for a harpist for June 28th has never been so troublesome! Bummer. </t>
  </si>
  <si>
    <t>Wed Jun 17 20:03:11 PDT 2009</t>
  </si>
  <si>
    <t>sangtrinh</t>
  </si>
  <si>
    <t xml:space="preserve">3.0 doesn't *quite* work with HBH-DS205. </t>
  </si>
  <si>
    <t>Wed Jun 17 20:03:12 PDT 2009</t>
  </si>
  <si>
    <t>nicoleburgers</t>
  </si>
  <si>
    <t xml:space="preserve">@emleh_x I didn't go to school and allies made at me </t>
  </si>
  <si>
    <t>Wed Jun 17 20:03:13 PDT 2009</t>
  </si>
  <si>
    <t>@jamieaiken919 Aww, I'm sorry.  Why has he been upset lately?</t>
  </si>
  <si>
    <t xml:space="preserve">Is off to work in about 10 mins!!! i really dnt like late shifts.. i mite miss my treadmill run 2days </t>
  </si>
  <si>
    <t xml:space="preserve">ahh..I JUST GRADUATED MIDDLE SCHOOL..but sad cuz tomorrow's my last day! </t>
  </si>
  <si>
    <t>Wed Jun 17 20:03:14 PDT 2009</t>
  </si>
  <si>
    <t xml:space="preserve">Is disappointed coz I couldn't get up for gym this morning </t>
  </si>
  <si>
    <t xml:space="preserve">ROBSTEN i miss U </t>
  </si>
  <si>
    <t>Wed Jun 17 20:03:15 PDT 2009</t>
  </si>
  <si>
    <t>altamimi93</t>
  </si>
  <si>
    <t xml:space="preserve">I don't have anything to do on this site. Pretty Boring </t>
  </si>
  <si>
    <t>Wed Jun 17 20:03:16 PDT 2009</t>
  </si>
  <si>
    <t xml:space="preserve">why does my dad have to be such a douche'? </t>
  </si>
  <si>
    <t>Wed Jun 17 20:03:21 PDT 2009</t>
  </si>
  <si>
    <t>@Sandra152 i hate u!! 'cause you've heard Here We Go Again and i haven't  but can i go 2 ur house the next week?</t>
  </si>
  <si>
    <t>Wed Jun 17 20:03:22 PDT 2009</t>
  </si>
  <si>
    <t>@hotgirl9202  wish I could go..fuckya brainhead...naw congrats loveu</t>
  </si>
  <si>
    <t>Wed Jun 17 20:03:23 PDT 2009</t>
  </si>
  <si>
    <t>victoria61389</t>
  </si>
  <si>
    <t>@modernprimitive Amarillo  .. we lost electricity  all back on now</t>
  </si>
  <si>
    <t>Wed Jun 17 20:03:25 PDT 2009</t>
  </si>
  <si>
    <t>ardenfernan</t>
  </si>
  <si>
    <t>says my head hurts!  http://plurk.com/p/11ri8a</t>
  </si>
  <si>
    <t>Wed Jun 17 20:03:27 PDT 2009</t>
  </si>
  <si>
    <t xml:space="preserve">I want to dedicate Band of horses&amp;quot; Noones goin to love you&amp;quot; to someone.... </t>
  </si>
  <si>
    <t>Wed Jun 17 20:03:29 PDT 2009</t>
  </si>
  <si>
    <t xml:space="preserve">@Krocklive do you want me to leave you alone? </t>
  </si>
  <si>
    <t xml:space="preserve">missing someone right now...a lot.. </t>
  </si>
  <si>
    <t>Wed Jun 17 20:03:35 PDT 2009</t>
  </si>
  <si>
    <t xml:space="preserve">is never going to fall asleep at or before 11. </t>
  </si>
  <si>
    <t>Wed Jun 17 20:03:34 PDT 2009</t>
  </si>
  <si>
    <t xml:space="preserve">personas for firefox dont work for flock </t>
  </si>
  <si>
    <t>Wed Jun 17 20:03:38 PDT 2009</t>
  </si>
  <si>
    <t>haleeyJonas</t>
  </si>
  <si>
    <t xml:space="preserve">@ddlovato Im going to one of your concerts but not the one this weekend but i want to </t>
  </si>
  <si>
    <t>Wed Jun 17 20:03:39 PDT 2009</t>
  </si>
  <si>
    <t>KatherineTweets</t>
  </si>
  <si>
    <t>@ddlovato i can't go to the premiere because my grad is tomorrow  so sad. i wanted to see you!</t>
  </si>
  <si>
    <t>Wed Jun 17 20:03:40 PDT 2009</t>
  </si>
  <si>
    <t xml:space="preserve">Getting my daddy to make me am ice cream shake cause i dont feel good </t>
  </si>
  <si>
    <t>RIP Grandpa Carino  sad sad night ...going to bed.</t>
  </si>
  <si>
    <t>Wed Jun 17 20:03:41 PDT 2009</t>
  </si>
  <si>
    <t>kimber29</t>
  </si>
  <si>
    <t xml:space="preserve">My belly hurts and nothing is helping </t>
  </si>
  <si>
    <t>Wed Jun 17 20:03:42 PDT 2009</t>
  </si>
  <si>
    <t>ClareMondry</t>
  </si>
  <si>
    <t xml:space="preserve">i am very bored. </t>
  </si>
  <si>
    <t>Wed Jun 17 20:03:43 PDT 2009</t>
  </si>
  <si>
    <t xml:space="preserve">@gigiamk30 its raining tomorrow and friday here </t>
  </si>
  <si>
    <t xml:space="preserve">When youre tired, does anyone get headaches? Ugh overeating doesnt help either cuz now im queezie </t>
  </si>
  <si>
    <t>Wed Jun 17 20:03:46 PDT 2009</t>
  </si>
  <si>
    <t>WHAT? now i somewhat regret my decision to sit this &amp;quot;season&amp;quot; out.  @i_am_scifi</t>
  </si>
  <si>
    <t>Glocco</t>
  </si>
  <si>
    <t>Yep, bak 2 it  lunch is now officially over</t>
  </si>
  <si>
    <t>Wed Jun 17 20:03:47 PDT 2009</t>
  </si>
  <si>
    <t>twistedxtian</t>
  </si>
  <si>
    <t xml:space="preserve">@DianeLHarris seems to be a common theme tonight. </t>
  </si>
  <si>
    <t>Wed Jun 17 20:03:50 PDT 2009</t>
  </si>
  <si>
    <t xml:space="preserve">My unemployment seems to have run out on me. I believe there is an emergency extension available. I've yet to find a job </t>
  </si>
  <si>
    <t>Wed Jun 17 20:03:52 PDT 2009</t>
  </si>
  <si>
    <t>timelessmoment</t>
  </si>
  <si>
    <t xml:space="preserve">@ctcforthepeople.....unless a recession hits and you can't find a job.. </t>
  </si>
  <si>
    <t>Wed Jun 17 20:03:53 PDT 2009</t>
  </si>
  <si>
    <t>marieclr</t>
  </si>
  <si>
    <t>Aghh,the day started off crappy,unorganised,then The Bitch is sucking up 2 me,i'm not enjoying my Thursday  !</t>
  </si>
  <si>
    <t>Wed Jun 17 20:03:56 PDT 2009</t>
  </si>
  <si>
    <t xml:space="preserve">seesmic desktop is really nice but its EXTREMELY glitchy for me.  I think im going back to tweetdeck </t>
  </si>
  <si>
    <t>Wed Jun 17 20:03:58 PDT 2009</t>
  </si>
  <si>
    <t>My arm still hurts.  Ow, shots. ;-; I need a hug.</t>
  </si>
  <si>
    <t>Wed Jun 17 20:03:59 PDT 2009</t>
  </si>
  <si>
    <t xml:space="preserve">@kezhound I was hoping to do it this month, but that might have to wait until July </t>
  </si>
  <si>
    <t>ryanmuir</t>
  </si>
  <si>
    <t xml:space="preserve">Not that I don't love Metric, but it seemed like Emily spent way too much time out of breath and not enough in key. </t>
  </si>
  <si>
    <t>Wed Jun 17 20:04:01 PDT 2009</t>
  </si>
  <si>
    <t xml:space="preserve">Nope, won't get it. I can always buy one later if this one dies. Hate missing out though. </t>
  </si>
  <si>
    <t>Wed Jun 17 20:04:04 PDT 2009</t>
  </si>
  <si>
    <t>@NKCruiseGrl hahahahah dazzles himself idk will be disappointed if its lil  lol then what</t>
  </si>
  <si>
    <t>Wed Jun 17 20:04:06 PDT 2009</t>
  </si>
  <si>
    <t>danielle_kelley</t>
  </si>
  <si>
    <t xml:space="preserve">@shawnmk without me </t>
  </si>
  <si>
    <t xml:space="preserve">want to go out and buy lunch but its pissing rain... </t>
  </si>
  <si>
    <t>Wed Jun 17 20:04:07 PDT 2009</t>
  </si>
  <si>
    <t>jinmcn</t>
  </si>
  <si>
    <t>It's weired, I've deleted &amp;quot;aplusk&amp;quot; from my &amp;quot;following&amp;quot; list, but I am still seeing his messages on my twitter  I felt like receiving junk!</t>
  </si>
  <si>
    <t>Wed Jun 17 20:04:09 PDT 2009</t>
  </si>
  <si>
    <t>smh514</t>
  </si>
  <si>
    <t>Watching Army Wives without my other half  and painting my nails pink. Still having an early-life crisis about grad school. And I miss EB.</t>
  </si>
  <si>
    <t xml:space="preserve">wants to dominate the computer.. Ma, Lemme use it. Im sooo bored. </t>
  </si>
  <si>
    <t>Wed Jun 17 20:04:10 PDT 2009</t>
  </si>
  <si>
    <t>naominanashi</t>
  </si>
  <si>
    <t xml:space="preserve">Y'know when you start feeling really over-heated, suddenly, and your hands start shaking?  That's probably not a good thing. </t>
  </si>
  <si>
    <t>Wed Jun 17 20:04:11 PDT 2009</t>
  </si>
  <si>
    <t>Omg another accident at Aljuneid flyover. This time, there's casualty and death.  may the victim rest in peace.</t>
  </si>
  <si>
    <t>Wed Jun 17 20:04:12 PDT 2009</t>
  </si>
  <si>
    <t>TheCaliGarmo</t>
  </si>
  <si>
    <t xml:space="preserve">@chalkycandy Yes, illegally. BUT I dont get to watch it as it happens, and thus I can't vote </t>
  </si>
  <si>
    <t>@ndizzlecfizzle oh, I keep forgetting that tomorrow isn't Friday....I thought today was Thursday  opps!</t>
  </si>
  <si>
    <t>Wed Jun 17 20:04:13 PDT 2009</t>
  </si>
  <si>
    <t xml:space="preserve">@SookieBonTemps I asked Bill but no answer </t>
  </si>
  <si>
    <t>Wed Jun 17 20:04:16 PDT 2009</t>
  </si>
  <si>
    <t>nadihoboo</t>
  </si>
  <si>
    <t xml:space="preserve">going to the hospital. one of my besties is hospitalized beacause of dengue fever. oh nooo </t>
  </si>
  <si>
    <t xml:space="preserve">@llamalover212s unfortunately, that &amp;quot;Cera&amp;quot; twitter isn't really the actor: http://bit.ly/Yn7hy - sorry </t>
  </si>
  <si>
    <t>Wed Jun 17 20:04:17 PDT 2009</t>
  </si>
  <si>
    <t xml:space="preserve">GaHtta P. NeeD a cHarGe. sLeePy. (sittn n tHis Car).. FiNNa Go in Fo G.iPunky Diez! </t>
  </si>
  <si>
    <t>Wed Jun 17 20:04:18 PDT 2009</t>
  </si>
  <si>
    <t xml:space="preserve">@erik_c there was also a multiple choice section and T/F questions. It was a lot of code in a short time.  I didn't have time to validate </t>
  </si>
  <si>
    <t>Wed Jun 17 20:04:24 PDT 2009</t>
  </si>
  <si>
    <t xml:space="preserve">&amp;quot;Hey, Crash.. n e thing NOT funny 2 you?&amp;quot; -- Lack of sleep. </t>
  </si>
  <si>
    <t>Wed Jun 17 20:04:26 PDT 2009</t>
  </si>
  <si>
    <t xml:space="preserve">@aejn Cool bath always makes me feel better when im burnt. Let her test the water temp- don't want it too icy but mildly hot is awful </t>
  </si>
  <si>
    <t xml:space="preserve">as supporter :p preparing my voice but my voice is not too good nowadays huhu, cant shout looudlyy </t>
  </si>
  <si>
    <t>Wed Jun 17 20:04:27 PDT 2009</t>
  </si>
  <si>
    <t>SunniD88</t>
  </si>
  <si>
    <t xml:space="preserve">I'm back in the whales vagina and its glorious! But its missing Ro </t>
  </si>
  <si>
    <t>Wed Jun 17 20:04:29 PDT 2009</t>
  </si>
  <si>
    <t>aberazzi</t>
  </si>
  <si>
    <t xml:space="preserve">@Lunsfuhd can I come? I've never been </t>
  </si>
  <si>
    <t>lulzkiller</t>
  </si>
  <si>
    <t xml:space="preserve">@musicistheheart Why'd you block me? </t>
  </si>
  <si>
    <t>... from puppy mills  FML</t>
  </si>
  <si>
    <t>Wed Jun 17 20:04:31 PDT 2009</t>
  </si>
  <si>
    <t xml:space="preserve">is wondering why pea is screaming </t>
  </si>
  <si>
    <t xml:space="preserve">@danikarandall and @npkelton I wish I was picking up pickle with you two </t>
  </si>
  <si>
    <t xml:space="preserve">@tinkabel hows she doing? I must really call her too </t>
  </si>
  <si>
    <t>Wed Jun 17 20:04:33 PDT 2009</t>
  </si>
  <si>
    <t>kaylenemichelle</t>
  </si>
  <si>
    <t xml:space="preserve">Super upset with my sister right now. She hit on lacrosse boy. </t>
  </si>
  <si>
    <t>Ronejr04</t>
  </si>
  <si>
    <t xml:space="preserve">just got in from my sisters graduation. IM SORRY KRYSTAL! </t>
  </si>
  <si>
    <t>cinbonza</t>
  </si>
  <si>
    <t xml:space="preserve">Son's B-Day | day off | very humid today |Won-d-ful Italian food &amp;amp; company | call from sis in Fl | Cubs lost </t>
  </si>
  <si>
    <t>Wed Jun 17 20:04:35 PDT 2009</t>
  </si>
  <si>
    <t>diiimples</t>
  </si>
  <si>
    <t xml:space="preserve">Chinese food with the fam n then go home to study for soc exam. Joyy. Wish i culd hang @bo0cakes new spot instead! </t>
  </si>
  <si>
    <t>Wed Jun 17 20:05:08 PDT 2009</t>
  </si>
  <si>
    <t>BlahbittyBlahs</t>
  </si>
  <si>
    <t xml:space="preserve">Hubby had another surgery today for his kidney stone.  He is doing well for the most part.  Passed out on the floor about an hour ago. </t>
  </si>
  <si>
    <t>Wed Jun 17 20:05:10 PDT 2009</t>
  </si>
  <si>
    <t>jacigilliland</t>
  </si>
  <si>
    <t xml:space="preserve">just saw my dad! he leaves again tomorrow </t>
  </si>
  <si>
    <t>Wed Jun 17 20:05:12 PDT 2009</t>
  </si>
  <si>
    <t>(@eleven_extra) My arm still hurts.  Ow, shots. ;-; I need a hug.</t>
  </si>
  <si>
    <t>Wed Jun 17 20:05:15 PDT 2009</t>
  </si>
  <si>
    <t>TiffMaa</t>
  </si>
  <si>
    <t xml:space="preserve">@jonacrombie dudee i knoww but i have to get up tmm morninggg </t>
  </si>
  <si>
    <t>Wed Jun 17 20:05:13 PDT 2009</t>
  </si>
  <si>
    <t>prettygirl6896</t>
  </si>
  <si>
    <t>@dancinggirl15 i was about to cry when i they said u said that  no joke!!</t>
  </si>
  <si>
    <t xml:space="preserve">this too shall pass... this too shall pass... this too shall pass....  aaaaaah its not working  </t>
  </si>
  <si>
    <t>Wed Jun 17 20:05:17 PDT 2009</t>
  </si>
  <si>
    <t xml:space="preserve">@iBeezkS TELL ME FATTY. FUCKIN TELL ME!!!! I need to know </t>
  </si>
  <si>
    <t>Wed Jun 17 20:05:20 PDT 2009</t>
  </si>
  <si>
    <t>She quit sea world   *CHRIS LIVE IN LA*</t>
  </si>
  <si>
    <t>Wed Jun 17 20:05:21 PDT 2009</t>
  </si>
  <si>
    <t xml:space="preserve">Spidey's on a business trip.  So boring and alone. </t>
  </si>
  <si>
    <t>Wed Jun 17 20:05:25 PDT 2009</t>
  </si>
  <si>
    <t>hand8anana</t>
  </si>
  <si>
    <t xml:space="preserve">Last week i went to get some blood work done so that i could be tested for celiac And i get the results tomorrow </t>
  </si>
  <si>
    <t>Wed Jun 17 20:05:27 PDT 2009</t>
  </si>
  <si>
    <t>@joannakrystle  what restaurant are u at?</t>
  </si>
  <si>
    <t xml:space="preserve">@euphoriaphotog two nights ago at lacma! when i got there, there were no seats left </t>
  </si>
  <si>
    <t>Wed Jun 17 20:05:29 PDT 2009</t>
  </si>
  <si>
    <t xml:space="preserve">@carolynbee Glad to hear your mama is okay. Sucks like crazy about the delay, though. </t>
  </si>
  <si>
    <t>Wed Jun 17 20:05:31 PDT 2009</t>
  </si>
  <si>
    <t>stiucsib86</t>
  </si>
  <si>
    <t>@chrishenry1 mine only 21/19  in half a month time? where r u now?</t>
  </si>
  <si>
    <t>Wed Jun 17 20:05:33 PDT 2009</t>
  </si>
  <si>
    <t>MysophobicPhil</t>
  </si>
  <si>
    <t>Check out the fancy bathroom at Kohl's. My stall did not look so nice after my accident. Sorry Kohl's  http://yfrog.com/5fwq1j</t>
  </si>
  <si>
    <t>GerryArgutto</t>
  </si>
  <si>
    <t xml:space="preserve">Goin 2 bed. Got a funeral to go to in the AM... </t>
  </si>
  <si>
    <t>Wed Jun 17 20:05:35 PDT 2009</t>
  </si>
  <si>
    <t>rainbowxmuncher</t>
  </si>
  <si>
    <t xml:space="preserve">At home. Planning out things for our spontaneous trip to Mussel Shoals. Waiting for him to wake up... =/ Missing bad. </t>
  </si>
  <si>
    <t xml:space="preserve">@denissahady yeahhhhh, and they kinda laugh and stared at me when I'm asleep. Annoying! </t>
  </si>
  <si>
    <t>Wed Jun 17 20:05:36 PDT 2009</t>
  </si>
  <si>
    <t>shellienicole</t>
  </si>
  <si>
    <t xml:space="preserve">I absolutely dreading summer reading. </t>
  </si>
  <si>
    <t>TrayD</t>
  </si>
  <si>
    <t xml:space="preserve">@Mr_D I have done that, and it still doesn't let me play my saved game. </t>
  </si>
  <si>
    <t>Wed Jun 17 20:05:37 PDT 2009</t>
  </si>
  <si>
    <t>rikad00dle</t>
  </si>
  <si>
    <t xml:space="preserve">is wondering if it's coming to an end. </t>
  </si>
  <si>
    <t>Wed Jun 17 20:05:38 PDT 2009</t>
  </si>
  <si>
    <t>JamiJasmine</t>
  </si>
  <si>
    <t xml:space="preserve">doesn't know what to do with herself!  i have no motivation </t>
  </si>
  <si>
    <t>Wed Jun 17 20:05:40 PDT 2009</t>
  </si>
  <si>
    <t>cleaning  so not fun. but it kinda really really needs to be done. a lot. like, right now.</t>
  </si>
  <si>
    <t>24hourchatter</t>
  </si>
  <si>
    <t xml:space="preserve">my girlfriend made herself a twitter just now.so yeah,another way to contact her. &amp;amp; yet that reminds me again of how i still cant see her </t>
  </si>
  <si>
    <t>Wed Jun 17 20:05:43 PDT 2009</t>
  </si>
  <si>
    <t xml:space="preserve">@mixedjewgirl Nothing in NYC is affordable </t>
  </si>
  <si>
    <t>Wed Jun 17 20:05:41 PDT 2009</t>
  </si>
  <si>
    <t>chshrkt</t>
  </si>
  <si>
    <t xml:space="preserve">Finished cleaning new garage. Nails &amp;amp; shelves taken off walls, swept &amp;amp; vacuumed. All in preparation for moving day. Forgot to take pics </t>
  </si>
  <si>
    <t>Wed Jun 17 20:05:42 PDT 2009</t>
  </si>
  <si>
    <t>Javijoe</t>
  </si>
  <si>
    <t xml:space="preserve">@txnewsgirl That story was appalling!!! </t>
  </si>
  <si>
    <t>Wed Jun 17 20:05:44 PDT 2009</t>
  </si>
  <si>
    <t>RossanaLA</t>
  </si>
  <si>
    <t>I'm bummed and disappointed  But everything happens for a reason, right?</t>
  </si>
  <si>
    <t>Wed Jun 17 20:05:47 PDT 2009</t>
  </si>
  <si>
    <t xml:space="preserve">@wondroushippo well, see, my phone's not Jailbroken so I can't use it. </t>
  </si>
  <si>
    <t>Wed Jun 17 20:05:50 PDT 2009</t>
  </si>
  <si>
    <t xml:space="preserve">just realized that I made too many plans on monday, damn it. sorrrrrry! </t>
  </si>
  <si>
    <t>Wed Jun 17 20:05:51 PDT 2009</t>
  </si>
  <si>
    <t>i bored idk what to do   #happybirthdaydrewryanscott</t>
  </si>
  <si>
    <t>Wed Jun 17 20:05:52 PDT 2009</t>
  </si>
  <si>
    <t>sarahjmoore</t>
  </si>
  <si>
    <t xml:space="preserve">nothing is going right today </t>
  </si>
  <si>
    <t xml:space="preserve">Just listening to the sound of nothing .... Its nice. Wish I felt better </t>
  </si>
  <si>
    <t>Wed Jun 17 20:05:53 PDT 2009</t>
  </si>
  <si>
    <t>deefsu</t>
  </si>
  <si>
    <t>little bro told me he's being deployed to the mideast again very soon  might skip tomorrow's workout so I can spen... http://bit.ly/12zPR</t>
  </si>
  <si>
    <t>AlyssaPxo</t>
  </si>
  <si>
    <t xml:space="preserve">@patkSTEREOS i was supposed to go to that show but i have my exam that day. it fuckin sucks! i wanted to skip my exam to come, but i cant </t>
  </si>
  <si>
    <t>Wed Jun 17 20:05:56 PDT 2009</t>
  </si>
  <si>
    <t>Heavenlyphoto</t>
  </si>
  <si>
    <t>Softball got canceled because of rain...  Oh well, at least it's good for the grass!</t>
  </si>
  <si>
    <t xml:space="preserve">@snazzy22 no email </t>
  </si>
  <si>
    <t>SYTYWHAT??  @DubOhSeven I'm sad. SYTYCD isn't motivating me like they used to</t>
  </si>
  <si>
    <t>Wed Jun 17 20:05:58 PDT 2009</t>
  </si>
  <si>
    <t>lady_keisha</t>
  </si>
  <si>
    <t xml:space="preserve">@djdadj Wow Really!!! You know what I'm not gonna pick another fight I'll leave it alone. Goodnight </t>
  </si>
  <si>
    <t>Wed Jun 17 20:05:59 PDT 2009</t>
  </si>
  <si>
    <t>nomierae</t>
  </si>
  <si>
    <t xml:space="preserve">Has updated her iPhone and is decidedly underwhelmed with new features. Very sad about no MMS </t>
  </si>
  <si>
    <t xml:space="preserve">@dinosauraxe I KNOW! My potted plants, herbs, and flowers are now dirt soup. </t>
  </si>
  <si>
    <t>Wed Jun 17 20:06:00 PDT 2009</t>
  </si>
  <si>
    <t>@joshgroban Isn't Chess supposed to be on PBS tonight?????  Its not here....</t>
  </si>
  <si>
    <t xml:space="preserve">having a fab time ay the #esks game #yeg. spilled my #beer though! </t>
  </si>
  <si>
    <t>Wed Jun 17 20:06:01 PDT 2009</t>
  </si>
  <si>
    <t>says maven = maybe magawa namin, maybe hindi  http://plurk.com/p/11riww</t>
  </si>
  <si>
    <t>Wed Jun 17 20:06:02 PDT 2009</t>
  </si>
  <si>
    <t>Hoping my chat buddies are on didn't get to talk to them long today.  â™¥</t>
  </si>
  <si>
    <t>Wed Jun 17 20:06:05 PDT 2009</t>
  </si>
  <si>
    <t>AshleyAlyshia</t>
  </si>
  <si>
    <t xml:space="preserve">RIP Najib.. We love you.. Poor sister lost the love of her life </t>
  </si>
  <si>
    <t>SuperKitty</t>
  </si>
  <si>
    <t xml:space="preserve">@enterbelladonna That is ridiculous - I'm sorry the guy didn't have the decency to respect that you were on mommy time. </t>
  </si>
  <si>
    <t>Wed Jun 17 20:06:06 PDT 2009</t>
  </si>
  <si>
    <t>PeterPalmiotti</t>
  </si>
  <si>
    <t xml:space="preserve">@zenametal I caught it the last two years, will miss in now that I'm not in town! </t>
  </si>
  <si>
    <t>Wed Jun 17 20:06:07 PDT 2009</t>
  </si>
  <si>
    <t xml:space="preserve">misses Sean like crazy. </t>
  </si>
  <si>
    <t>Wed Jun 17 20:06:09 PDT 2009</t>
  </si>
  <si>
    <t>MizAkaeze</t>
  </si>
  <si>
    <t xml:space="preserve">Just woke up missin my baby n he's so far away </t>
  </si>
  <si>
    <t>Wed Jun 17 20:06:08 PDT 2009</t>
  </si>
  <si>
    <t xml:space="preserve">She said we gonna watch The Ring the unrated version....should I b worried? LOL </t>
  </si>
  <si>
    <t xml:space="preserve">@edwardhor I'll be at transformers when origin is on </t>
  </si>
  <si>
    <t xml:space="preserve">wants to dominate the computer.. Ma, Lemme use it. I'm sooo bored. </t>
  </si>
  <si>
    <t>elle81781</t>
  </si>
  <si>
    <t xml:space="preserve">Going from watching a show about little people to a show about a giant teenage boy just breaks my heart both ways.... </t>
  </si>
  <si>
    <t>Wed Jun 17 20:06:10 PDT 2009</t>
  </si>
  <si>
    <t>stefgiombetti</t>
  </si>
  <si>
    <t xml:space="preserve">goodnight twitter people early morning for me tomorrow 6 am </t>
  </si>
  <si>
    <t xml:space="preserve">Just had an intense game of rock paper scissors....i lost </t>
  </si>
  <si>
    <t>Wed Jun 17 20:06:13 PDT 2009</t>
  </si>
  <si>
    <t xml:space="preserve">@sinspired oh thats too bad, I haven't podcasted yet...but I really like 'em.  Hate to be excluded </t>
  </si>
  <si>
    <t>Wed Jun 17 20:06:14 PDT 2009</t>
  </si>
  <si>
    <t>oh mah goddd  my head is gonna fall off. @patrickaxe is being sweet &amp;amp; taking care of me.</t>
  </si>
  <si>
    <t>Wed Jun 17 20:06:15 PDT 2009</t>
  </si>
  <si>
    <t xml:space="preserve">No signs of life yet </t>
  </si>
  <si>
    <t xml:space="preserve">Getting a bit sad being away from my man this long. A weekend here or there and about 20 mins on the phone every day is just not enough! </t>
  </si>
  <si>
    <t>Wed Jun 17 20:06:17 PDT 2009</t>
  </si>
  <si>
    <t>bosoxlove83</t>
  </si>
  <si>
    <t>Tonsillitis sucks.....  i feel gross</t>
  </si>
  <si>
    <t>katiewasson</t>
  </si>
  <si>
    <t>So sad  just found out my favorite clothing line is closing</t>
  </si>
  <si>
    <t>@CarleyBoston hey carley! havent had my computer for 2 wks. it had a virus  how have you been?</t>
  </si>
  <si>
    <t>Wed Jun 17 20:06:18 PDT 2009</t>
  </si>
  <si>
    <t xml:space="preserve">Sad about the news... </t>
  </si>
  <si>
    <t>Oh no! Not Seimone!  I hope she's ok!!!</t>
  </si>
  <si>
    <t>Wed Jun 17 20:06:20 PDT 2009</t>
  </si>
  <si>
    <t>[-O] Just listening to the sound of nothing .... Its nice. Wish I felt better  http://tinyurl.com/lbml2t</t>
  </si>
  <si>
    <t>Wed Jun 17 20:06:23 PDT 2009</t>
  </si>
  <si>
    <t xml:space="preserve">missed out on general cast auditions :S i hope im still allowed to audition for dorothy.. or glenda </t>
  </si>
  <si>
    <t>@lessthanthreeme ha ha spic? I'm a spic  http://tinyurl.com/mym8vm</t>
  </si>
  <si>
    <t>Wed Jun 17 20:06:24 PDT 2009</t>
  </si>
  <si>
    <t>i bored idk what to do    #happybirthdaydrewryanscott  =p</t>
  </si>
  <si>
    <t>Wed Jun 17 20:06:25 PDT 2009</t>
  </si>
  <si>
    <t>MaggieShoemaker</t>
  </si>
  <si>
    <t xml:space="preserve">Is now moving boxes alone </t>
  </si>
  <si>
    <t>Wed Jun 17 20:06:28 PDT 2009</t>
  </si>
  <si>
    <t>luvmilly</t>
  </si>
  <si>
    <t xml:space="preserve">im soo freakin pissed!!! no one wants to play Uno with me </t>
  </si>
  <si>
    <t>Wed Jun 17 20:06:30 PDT 2009</t>
  </si>
  <si>
    <t>jjmaa</t>
  </si>
  <si>
    <t>clearance puppy  i'm such a sucker for sad movies.</t>
  </si>
  <si>
    <t xml:space="preserve">@jeadly Are they really? Great. I didn't know that. </t>
  </si>
  <si>
    <t>Wed Jun 17 20:06:32 PDT 2009</t>
  </si>
  <si>
    <t>MariaLily</t>
  </si>
  <si>
    <t xml:space="preserve">ATLANTA IS AMAZING!!!!!!!! Actually it was amazing </t>
  </si>
  <si>
    <t>Lecter</t>
  </si>
  <si>
    <t xml:space="preserve">@extralife Twitter apps on the iPhone are very competitive at the moment. Each one has features that you wish your current favorite had. </t>
  </si>
  <si>
    <t>Wed Jun 17 20:06:34 PDT 2009</t>
  </si>
  <si>
    <t>erynmariex3</t>
  </si>
  <si>
    <t xml:space="preserve">fuck fuck fuck fuck fuck fuck fuck, i have so much work to do still and im so tired </t>
  </si>
  <si>
    <t>Wed Jun 17 20:06:33 PDT 2009</t>
  </si>
  <si>
    <t xml:space="preserve">@Robbsterr haha, you'll get there and just have to leave </t>
  </si>
  <si>
    <t>ok going to bed... gonna try to get up early to go for a jog.  not motivated for the situps and pushups though...    Goodnight</t>
  </si>
  <si>
    <t>kelflanagan</t>
  </si>
  <si>
    <t xml:space="preserve">We survived the Afton diner - taste like Denny's, cost like Outback Steakhouse </t>
  </si>
  <si>
    <t>Wed Jun 17 20:06:35 PDT 2009</t>
  </si>
  <si>
    <t>Moonbeam2829</t>
  </si>
  <si>
    <t>Tigers lost.  But Granderson did well tonight!</t>
  </si>
  <si>
    <t>Wed Jun 17 20:06:54 PDT 2009</t>
  </si>
  <si>
    <t>goQueengo</t>
  </si>
  <si>
    <t>I couldnt get my hair done  soo i'm doing it myself.. Gonna b a loonngg nite</t>
  </si>
  <si>
    <t>Wed Jun 17 20:06:55 PDT 2009</t>
  </si>
  <si>
    <t>Sweet_Nat</t>
  </si>
  <si>
    <t xml:space="preserve">@DonnieWahlberg have been to T.Dot, CT, Paris, Dusseldorf, Niagara Falls, Darien Lake, Saratoga &amp;amp; T.O. on 21st will b our last show 4 now </t>
  </si>
  <si>
    <t>Wed Jun 17 20:06:58 PDT 2009</t>
  </si>
  <si>
    <t xml:space="preserve">@avidjon @calliedouglas Hello, loves. I miss this place, but I can only be back in 2 days. </t>
  </si>
  <si>
    <t>Jackieb1432</t>
  </si>
  <si>
    <t>Ah, another day, another dollar... and surgery on the 9th   here I go again!  Somebody's gotta give this girl a break! Lottery win? Yeah!</t>
  </si>
  <si>
    <t>Wed Jun 17 20:07:01 PDT 2009</t>
  </si>
  <si>
    <t>elsafirda</t>
  </si>
  <si>
    <t xml:space="preserve">want to go home, but i can't,, </t>
  </si>
  <si>
    <t>Wed Jun 17 20:07:04 PDT 2009</t>
  </si>
  <si>
    <t xml:space="preserve">urrrgh so tired. might go back 2 bed. sleeping isn't the same without you </t>
  </si>
  <si>
    <t>Wed Jun 17 20:07:09 PDT 2009</t>
  </si>
  <si>
    <t xml:space="preserve">@missingpetads I am lost. Please help me find a good home. </t>
  </si>
  <si>
    <t>Wed Jun 17 20:07:11 PDT 2009</t>
  </si>
  <si>
    <t>EliChavez</t>
  </si>
  <si>
    <t xml:space="preserve">Goodnite twiteers .. Bad day hopefully goes better tomorrow </t>
  </si>
  <si>
    <t>Wed Jun 17 20:07:13 PDT 2009</t>
  </si>
  <si>
    <t>Lo1842</t>
  </si>
  <si>
    <t>bummed that my sis is gone! and all my boys are gone too  cuidense muchachos</t>
  </si>
  <si>
    <t>Wed Jun 17 20:07:14 PDT 2009</t>
  </si>
  <si>
    <t xml:space="preserve">I'm a celeb is on!! yay! still got a lil tooth ache! </t>
  </si>
  <si>
    <t>Wed Jun 17 20:07:15 PDT 2009</t>
  </si>
  <si>
    <t>alliekatt10</t>
  </si>
  <si>
    <t xml:space="preserve">@ashxlaryce thanks big sissy how is the class goin...i miss yall alot </t>
  </si>
  <si>
    <t>Wed Jun 17 20:07:16 PDT 2009</t>
  </si>
  <si>
    <t xml:space="preserve">@ericarachelle and a TRUE good girl her iphone and email were hacked no nakey pics or crazy emails </t>
  </si>
  <si>
    <t xml:space="preserve">@Synthesia i wish i had photoshop. i miss it </t>
  </si>
  <si>
    <t>Wed Jun 17 20:07:18 PDT 2009</t>
  </si>
  <si>
    <t xml:space="preserve">hmm twitter not holding my follow.. </t>
  </si>
  <si>
    <t>annii101</t>
  </si>
  <si>
    <t>exams tomorrow.....  swine flu everywhere wat a great week i'm going to have!!!!</t>
  </si>
  <si>
    <t>Wed Jun 17 20:07:19 PDT 2009</t>
  </si>
  <si>
    <t>@dannyp45  -_- is there something I dnt know about ? the love of yur life &amp;amp; I cnt even meet her   lol j/k</t>
  </si>
  <si>
    <t>Wed Jun 17 20:07:21 PDT 2009</t>
  </si>
  <si>
    <t xml:space="preserve">First day of nothing is over and I sense panic. I'm already scared about the future. I have no idea how to take a break.   </t>
  </si>
  <si>
    <t>Wed Jun 17 20:07:22 PDT 2009</t>
  </si>
  <si>
    <t>xomeghannnnsays</t>
  </si>
  <si>
    <t>Boredd and missing my twinny  but my new hair looks FAB so that's always a plus!</t>
  </si>
  <si>
    <t>Wed Jun 17 20:07:26 PDT 2009</t>
  </si>
  <si>
    <t xml:space="preserve">My favourite song tonight is I miss you by Blink 182 </t>
  </si>
  <si>
    <t>Wed Jun 17 20:07:27 PDT 2009</t>
  </si>
  <si>
    <t xml:space="preserve">I hate having to say goodbye to such a great friend! Change is a-comin...its inevitable </t>
  </si>
  <si>
    <t>xXcOtt3n_baLLXx</t>
  </si>
  <si>
    <t xml:space="preserve">Just got out of a Redsox gamee. qoinq home abousta k n o c k. Uqhh im soo tiredddd </t>
  </si>
  <si>
    <t>Wed Jun 17 20:07:28 PDT 2009</t>
  </si>
  <si>
    <t>BrittanyPowell</t>
  </si>
  <si>
    <t xml:space="preserve">@KylerDWA COME! because I never see you anymore </t>
  </si>
  <si>
    <t>Wed Jun 17 20:07:29 PDT 2009</t>
  </si>
  <si>
    <t>TWiiNLiiPz</t>
  </si>
  <si>
    <t xml:space="preserve">I got my money back from Toyota, but now I gotta start my search for a car all over again </t>
  </si>
  <si>
    <t>bethkoo</t>
  </si>
  <si>
    <t xml:space="preserve">@cashews417 Year or so? Nooooo </t>
  </si>
  <si>
    <t>Wed Jun 17 20:07:30 PDT 2009</t>
  </si>
  <si>
    <t>MavTerrazas</t>
  </si>
  <si>
    <t xml:space="preserve">it expired </t>
  </si>
  <si>
    <t>Wed Jun 17 20:07:33 PDT 2009</t>
  </si>
  <si>
    <t xml:space="preserve">Woo Three is getting the jesus phone. Temptation has doubled </t>
  </si>
  <si>
    <t>Wed Jun 17 20:07:35 PDT 2009</t>
  </si>
  <si>
    <t>itsAleM</t>
  </si>
  <si>
    <t xml:space="preserve">@nickjonas No one ever @reply to me </t>
  </si>
  <si>
    <t>Wed Jun 17 20:07:36 PDT 2009</t>
  </si>
  <si>
    <t xml:space="preserve">aww man i'm gonna have to miss @IamSpectacular freak hour today cause my laptop with dead on </t>
  </si>
  <si>
    <t>Wed Jun 17 20:07:40 PDT 2009</t>
  </si>
  <si>
    <t>nannerbot37</t>
  </si>
  <si>
    <t xml:space="preserve">gahhh my i cant see my followers </t>
  </si>
  <si>
    <t>Wed Jun 17 20:07:41 PDT 2009</t>
  </si>
  <si>
    <t>taywat2</t>
  </si>
  <si>
    <t xml:space="preserve">tiredd... but can't fall asleep </t>
  </si>
  <si>
    <t>Wed Jun 17 20:07:42 PDT 2009</t>
  </si>
  <si>
    <t>agrainofhope</t>
  </si>
  <si>
    <t>fitness? how about walking 6km to get a bottle of water...to get to school? like millions of children in the developing countries  shame!</t>
  </si>
  <si>
    <t>Wed Jun 17 20:07:43 PDT 2009</t>
  </si>
  <si>
    <t>melissaoewen</t>
  </si>
  <si>
    <t>Studying clinical psychological  http://myloc.me/4enL</t>
  </si>
  <si>
    <t>Wed Jun 17 20:07:44 PDT 2009</t>
  </si>
  <si>
    <t>RaeAnneJackson</t>
  </si>
  <si>
    <t xml:space="preserve">I HATE THE RAIN no drive in I guess </t>
  </si>
  <si>
    <t>Wed Jun 17 20:07:46 PDT 2009</t>
  </si>
  <si>
    <t>Aww  sounds like my day minus the end.</t>
  </si>
  <si>
    <t xml:space="preserve">chasitys hair took me an hour to do. im so slow. grr another 10 hour work day tomorrow, im so fuckin tired </t>
  </si>
  <si>
    <t>Chris_Dietrich</t>
  </si>
  <si>
    <t xml:space="preserve">Craptacular... Got straight B's for the first time ever </t>
  </si>
  <si>
    <t>Wed Jun 17 20:07:47 PDT 2009</t>
  </si>
  <si>
    <t xml:space="preserve">First blue lights behind me in 4 years, after church band practice, in the rain. At least he gave me the minimum. </t>
  </si>
  <si>
    <t>Wed Jun 17 20:07:48 PDT 2009</t>
  </si>
  <si>
    <t xml:space="preserve">@A_raven HEEEYYY BOO! Where u been @ all day? No Twitter luv? </t>
  </si>
  <si>
    <t>eli_parachutes</t>
  </si>
  <si>
    <t>@coldplay http://twitpic.com/7oigi - wow! good luck! I would like to be there  will you come to ARGENTINA? I LOVE YOU GUYS</t>
  </si>
  <si>
    <t>Wed Jun 17 20:07:49 PDT 2009</t>
  </si>
  <si>
    <t>I've been neglecting my twitter. Sorry everyone  LAST FINAL IN 7 HOURS THEN I WILL BE TWEETING CONSTANTLY!!</t>
  </si>
  <si>
    <t>Wed Jun 17 20:07:50 PDT 2009</t>
  </si>
  <si>
    <t>tiffanylynn9933</t>
  </si>
  <si>
    <t xml:space="preserve">wants to go to the beach tomorrow,but has nobody to go with. </t>
  </si>
  <si>
    <t>Wed Jun 17 20:07:52 PDT 2009</t>
  </si>
  <si>
    <t xml:space="preserve">@KaRon157 No word on  her condition yet.  </t>
  </si>
  <si>
    <t xml:space="preserve">@djdadj Yes they are. </t>
  </si>
  <si>
    <t>Wed Jun 17 20:07:56 PDT 2009</t>
  </si>
  <si>
    <t xml:space="preserve"> Still worried about Adam.... Going to Ryan's for another attempt at a bonfire</t>
  </si>
  <si>
    <t>PilarOfJustice</t>
  </si>
  <si>
    <t xml:space="preserve">@fhgrl33 oh that blows! </t>
  </si>
  <si>
    <t>Wed Jun 17 20:08:01 PDT 2009</t>
  </si>
  <si>
    <t>JonKernPA</t>
  </si>
  <si>
    <t>@JonKernPA what the heck... dead image on that one, sorry about that twitpic  trying again</t>
  </si>
  <si>
    <t>Wed Jun 17 20:08:02 PDT 2009</t>
  </si>
  <si>
    <t xml:space="preserve">Just had a frozen yoghurt, reminded me of pinkberry - ahhh I miss LA!! </t>
  </si>
  <si>
    <t>Wed Jun 17 20:08:03 PDT 2009</t>
  </si>
  <si>
    <t>fheyder</t>
  </si>
  <si>
    <t xml:space="preserve">early morning swim.. blocked nose and flu?? </t>
  </si>
  <si>
    <t>thomasmckenzie</t>
  </si>
  <si>
    <t xml:space="preserve">at home, waiting for L-- to get finished working out so we can watch another episode of Mad Men.  Only One DVD left.  </t>
  </si>
  <si>
    <t>Wed Jun 17 20:08:04 PDT 2009</t>
  </si>
  <si>
    <t xml:space="preserve">ThÃ´i rá»“i. Chuáº©n bá»‹ há»©ng chá»‹u háº­u quáº£. MÃ¬nh phÃ¡ quÃ¡ </t>
  </si>
  <si>
    <t xml:space="preserve">@heyuknowuloveme I miss you guys. SOOOOO much. </t>
  </si>
  <si>
    <t>Ashboogie21</t>
  </si>
  <si>
    <t xml:space="preserve">@nativenotes i tried 2 find the audio for u, but i was unsuccessful. </t>
  </si>
  <si>
    <t>Wed Jun 17 20:08:05 PDT 2009</t>
  </si>
  <si>
    <t>Namaskar_</t>
  </si>
  <si>
    <t xml:space="preserve">@fluffysucks You're back! Missed those tweets (in particular the quotes). </t>
  </si>
  <si>
    <t>jasonpeacock</t>
  </si>
  <si>
    <t xml:space="preserve">nobody expects the spanish inquis^H^H^H^H^H^H^Hsales tax </t>
  </si>
  <si>
    <t>Wed Jun 17 20:08:07 PDT 2009</t>
  </si>
  <si>
    <t>BellsMcQueen</t>
  </si>
  <si>
    <t xml:space="preserve">Still doesn't really understand Twitter... </t>
  </si>
  <si>
    <t>Wed Jun 17 20:08:11 PDT 2009</t>
  </si>
  <si>
    <t xml:space="preserve">im ridiculously full and burnt </t>
  </si>
  <si>
    <t>Wed Jun 17 20:08:12 PDT 2009</t>
  </si>
  <si>
    <t>SRKJr</t>
  </si>
  <si>
    <t xml:space="preserve">i want an iphone.but i don't want at&amp;amp;t. </t>
  </si>
  <si>
    <t>Wed Jun 17 20:08:13 PDT 2009</t>
  </si>
  <si>
    <t>kevindebach</t>
  </si>
  <si>
    <t xml:space="preserve">i want to go to a museum! </t>
  </si>
  <si>
    <t>Wed Jun 17 20:08:14 PDT 2009</t>
  </si>
  <si>
    <t>brittan_</t>
  </si>
  <si>
    <t xml:space="preserve">my face is fried </t>
  </si>
  <si>
    <t>Wed Jun 17 20:08:16 PDT 2009</t>
  </si>
  <si>
    <t>HeyitsAllyssa</t>
  </si>
  <si>
    <t xml:space="preserve">@AlvinaRoman that sounds fun, LA is hott </t>
  </si>
  <si>
    <t>Wed Jun 17 20:08:17 PDT 2009</t>
  </si>
  <si>
    <t>tcforyou</t>
  </si>
  <si>
    <t xml:space="preserve">@jlove_ im at work </t>
  </si>
  <si>
    <t xml:space="preserve">@laceyanne sorry i didnt make you one </t>
  </si>
  <si>
    <t>Wed Jun 17 20:08:19 PDT 2009</t>
  </si>
  <si>
    <t xml:space="preserve">@kelseysohns Awh! Well theres a pretty massive hole in my bed that you can sit in heh. I miss you, is that even possible? Awh man. </t>
  </si>
  <si>
    <t>Wed Jun 17 20:08:20 PDT 2009</t>
  </si>
  <si>
    <t>@cathybaron  Thought so.. Hopefully there will be more awesome movies this summer</t>
  </si>
  <si>
    <t>Wed Jun 17 20:08:25 PDT 2009</t>
  </si>
  <si>
    <t>EdsonGonzalez</t>
  </si>
  <si>
    <t xml:space="preserve">had a long day today and isn't done </t>
  </si>
  <si>
    <t>Wed Jun 17 20:08:23 PDT 2009</t>
  </si>
  <si>
    <t>OctoPapa50117</t>
  </si>
  <si>
    <t xml:space="preserve">the forex robot can be trade with and account size..Check out http://bit.ly/Gbf0b9 |Has a bad feeling about college </t>
  </si>
  <si>
    <t>Wed Jun 17 20:08:24 PDT 2009</t>
  </si>
  <si>
    <t xml:space="preserve">@jsuplido Yes... it wasn't even flickr worthy </t>
  </si>
  <si>
    <t>Wed Jun 17 20:08:27 PDT 2009</t>
  </si>
  <si>
    <t xml:space="preserve">Extremely exhausted but can't sleep..why me? </t>
  </si>
  <si>
    <t>Wed Jun 17 20:08:28 PDT 2009</t>
  </si>
  <si>
    <t>jackiesjunkie</t>
  </si>
  <si>
    <t xml:space="preserve">@tinkertoo652 the power was flickering for a while at work but it never went out. </t>
  </si>
  <si>
    <t>Wed Jun 17 20:08:30 PDT 2009</t>
  </si>
  <si>
    <t>chantehhs</t>
  </si>
  <si>
    <t xml:space="preserve">@Nicole1029 I know me too, specially 'cause I miss my best friend </t>
  </si>
  <si>
    <t>Wed Jun 17 20:08:32 PDT 2009</t>
  </si>
  <si>
    <t xml:space="preserve">@arabella_w u know i think  peter facinelli is going to  dance single ladies it was shocking with joe jonas </t>
  </si>
  <si>
    <t xml:space="preserve">I wish I didn't feel like shit again because I could have been out with awesome people right now. </t>
  </si>
  <si>
    <t>Wed Jun 17 20:08:35 PDT 2009</t>
  </si>
  <si>
    <t>Just got done vacuuming and washing ALL 3 cars.  I'm starving too. Going to get soup soup laters.</t>
  </si>
  <si>
    <t>Wed Jun 17 20:08:37 PDT 2009</t>
  </si>
  <si>
    <t>leehorne</t>
  </si>
  <si>
    <t xml:space="preserve">@usumcasane well, i get friday as comp time for a saturday i worked recently.  No word about tonight's OT though.  Don't get paid for OT </t>
  </si>
  <si>
    <t>Wed Jun 17 20:08:59 PDT 2009</t>
  </si>
  <si>
    <t xml:space="preserve">@royalkingrich The past couple of days yeah. Sad, but yeah. I can quit anytime I want to though. They all say that huh. </t>
  </si>
  <si>
    <t>Wed Jun 17 20:09:00 PDT 2009</t>
  </si>
  <si>
    <t>Allurexoxo</t>
  </si>
  <si>
    <t>so bored. :/ I miss my sissy. this summer is going to be the worst.  &amp;lt;3</t>
  </si>
  <si>
    <t>Wed Jun 17 20:09:01 PDT 2009</t>
  </si>
  <si>
    <t>Ms_MeMe</t>
  </si>
  <si>
    <t xml:space="preserve">@TiffanyShanise and we got some bangin kool-aid over here right now!! I'm drinking hard body until my diet starts friday </t>
  </si>
  <si>
    <t xml:space="preserve">My iPhone 3GS still has not shipped yet... Starting to think its not gunna be here by Friday </t>
  </si>
  <si>
    <t>Wed Jun 17 20:09:03 PDT 2009</t>
  </si>
  <si>
    <t xml:space="preserve">@rissacupcake Im assuming I was waaaay off. Sorry </t>
  </si>
  <si>
    <t>Wed Jun 17 20:09:04 PDT 2009</t>
  </si>
  <si>
    <t xml:space="preserve">@Shannon112470 they are behind though.... they r showing my stats from 4/2/09.. </t>
  </si>
  <si>
    <t>Wed Jun 17 20:09:06 PDT 2009</t>
  </si>
  <si>
    <t xml:space="preserve">@BeUrLover2 @BrookeLockart I happen to know a couple single men that are a total catch ...tho you'd have to relocate </t>
  </si>
  <si>
    <t xml:space="preserve">I really want a kitten of my own </t>
  </si>
  <si>
    <t>4allanimals09</t>
  </si>
  <si>
    <t xml:space="preserve">Disgusting. CBS4 news says that cat serial killer was interviewed early in investigation, and he had scratches as from struggling cats. </t>
  </si>
  <si>
    <t xml:space="preserve">so street construction outside has made doorway to the bathroom much much more narrow. i can't close the damn door. </t>
  </si>
  <si>
    <t>no_sch</t>
  </si>
  <si>
    <t xml:space="preserve">@lschulz23 trying to check out twitter and what I can do with it. Surprised how little is written </t>
  </si>
  <si>
    <t>Wed Jun 17 20:09:09 PDT 2009</t>
  </si>
  <si>
    <t>raven_b_24</t>
  </si>
  <si>
    <t xml:space="preserve">I hate my job!!! wanna quit ASAP! too bad its not that simple when you live and work at the same place </t>
  </si>
  <si>
    <t xml:space="preserve">Ok, I'm very happy we're not in a drought but seriously, what's w/ all the rain, hail, tornados?  Softball cancelled tonight...AGAIN </t>
  </si>
  <si>
    <t>Wed Jun 17 20:09:10 PDT 2009</t>
  </si>
  <si>
    <t>My ankle definitely just twisted under my leg and didn't snap, but I can barely walk on it  sweet life!</t>
  </si>
  <si>
    <t>Wed Jun 17 20:09:16 PDT 2009</t>
  </si>
  <si>
    <t>Oh_Geeze</t>
  </si>
  <si>
    <t xml:space="preserve">Graveyard shift tonight for C &amp;amp; C. Just shoot me; A long night awaits me </t>
  </si>
  <si>
    <t>Wed Jun 17 20:09:20 PDT 2009</t>
  </si>
  <si>
    <t>meyah26</t>
  </si>
  <si>
    <t xml:space="preserve">this Mexican has no beans.. </t>
  </si>
  <si>
    <t>Wed Jun 17 20:09:21 PDT 2009</t>
  </si>
  <si>
    <t>justin15mins</t>
  </si>
  <si>
    <t xml:space="preserve">my phone is now in half ...i want an iphone ! </t>
  </si>
  <si>
    <t>Wed Jun 17 20:09:23 PDT 2009</t>
  </si>
  <si>
    <t xml:space="preserve">@Jayde_Nicole Wow i have been unemployed for 17 months now barely scraping by must be nice living in your world </t>
  </si>
  <si>
    <t>Wed Jun 17 20:09:24 PDT 2009</t>
  </si>
  <si>
    <t xml:space="preserve">@IanFHood oh wow, you don't know some of my profs made us learn fortran... do you know what fortran is? a knot in the brain! </t>
  </si>
  <si>
    <t xml:space="preserve">@WnchstrsGirl was wrong bb? </t>
  </si>
  <si>
    <t xml:space="preserve">@Thesessa  you ok theresa?..u sound upset </t>
  </si>
  <si>
    <t>Wed Jun 17 20:09:26 PDT 2009</t>
  </si>
  <si>
    <t xml:space="preserve">@fetchmemyshoes where have you been lately? sign on to gchat! aim is no more </t>
  </si>
  <si>
    <t>Wed Jun 17 20:09:27 PDT 2009</t>
  </si>
  <si>
    <t>llama_brain</t>
  </si>
  <si>
    <t xml:space="preserve">But she is sad because nobody ever responds to her @clair_lindsay 's. </t>
  </si>
  <si>
    <t>Boredom_is_fun</t>
  </si>
  <si>
    <t xml:space="preserve">@brenda_song Must be just you. Hahahaha it was cold where I live today. </t>
  </si>
  <si>
    <t>Wed Jun 17 20:09:28 PDT 2009</t>
  </si>
  <si>
    <t>miss_karla</t>
  </si>
  <si>
    <t xml:space="preserve">just cried her eyes out </t>
  </si>
  <si>
    <t>Wed Jun 17 20:09:31 PDT 2009</t>
  </si>
  <si>
    <t>simplysj84</t>
  </si>
  <si>
    <t xml:space="preserve">Less than 2 weeks left in this city. </t>
  </si>
  <si>
    <t>Wed Jun 17 20:09:34 PDT 2009</t>
  </si>
  <si>
    <t>Mommy2Cashton</t>
  </si>
  <si>
    <t xml:space="preserve">cashton is so tired, letting him cry it out for awhile. </t>
  </si>
  <si>
    <t>Wed Jun 17 20:09:37 PDT 2009</t>
  </si>
  <si>
    <t>BlackStallion92</t>
  </si>
  <si>
    <t xml:space="preserve">@ijustine okay.... So is it true that MMS is supported? I still see no support of that feature </t>
  </si>
  <si>
    <t>Wed Jun 17 20:09:39 PDT 2009</t>
  </si>
  <si>
    <t>racheljane11</t>
  </si>
  <si>
    <t xml:space="preserve">&amp;quot;im gonna find another you&amp;quot;....  </t>
  </si>
  <si>
    <t>bzbrittney_2011</t>
  </si>
  <si>
    <t xml:space="preserve">is not wanting to have surgery tomorrow </t>
  </si>
  <si>
    <t>Wed Jun 17 20:09:40 PDT 2009</t>
  </si>
  <si>
    <t>wabassig</t>
  </si>
  <si>
    <t xml:space="preserve">I am so tired...need rest badly </t>
  </si>
  <si>
    <t>Wed Jun 17 20:09:41 PDT 2009</t>
  </si>
  <si>
    <t xml:space="preserve">@NAYMEZ nothin watchin wipeout!! I'm still hella tired.. </t>
  </si>
  <si>
    <t>Wed Jun 17 20:09:44 PDT 2009</t>
  </si>
  <si>
    <t>@IamDraven  the links didn't work... should I take out the commas?</t>
  </si>
  <si>
    <t>@BananaAnna2008 just called me dumb...  sadness</t>
  </si>
  <si>
    <t>Wed Jun 17 20:09:45 PDT 2009</t>
  </si>
  <si>
    <t>NicholeStewart</t>
  </si>
  <si>
    <t xml:space="preserve">is having a really, really hard and lonely week. Crap. </t>
  </si>
  <si>
    <t>Wed Jun 17 20:09:46 PDT 2009</t>
  </si>
  <si>
    <t xml:space="preserve">@nicolexleigh oh my that's lameeeee, sorry </t>
  </si>
  <si>
    <t>Wed Jun 17 20:09:50 PDT 2009</t>
  </si>
  <si>
    <t>illyses</t>
  </si>
  <si>
    <t xml:space="preserve">Sad I missed Jonathan richman tonight. I had tickets </t>
  </si>
  <si>
    <t>Wed Jun 17 20:09:51 PDT 2009</t>
  </si>
  <si>
    <t>Ashloozy</t>
  </si>
  <si>
    <t xml:space="preserve">My mommy is sad which makes me sad  I being sad, its contagious </t>
  </si>
  <si>
    <t xml:space="preserve">@BradSabbath aww sorry </t>
  </si>
  <si>
    <t>Wed Jun 17 20:09:52 PDT 2009</t>
  </si>
  <si>
    <t>@ashez14 when do they email u if u won a kellie m&amp;amp;g? i entered at 6... had to work at 10.  but will they email the day after the deadline?</t>
  </si>
  <si>
    <t>Courtney512</t>
  </si>
  <si>
    <t>Not looking forward to work  but I am glad I'm only going for half a day and the other half I'll be on vacation!!!!</t>
  </si>
  <si>
    <t>Wed Jun 17 20:09:54 PDT 2009</t>
  </si>
  <si>
    <t xml:space="preserve">@nickjonas Reply, please. No one @reply to me </t>
  </si>
  <si>
    <t>Wed Jun 17 20:09:57 PDT 2009</t>
  </si>
  <si>
    <t>TheDogOutdoors</t>
  </si>
  <si>
    <t>Over 100 degrees in Austin today and the air condition in my truck is out  Took the dogs to the Bull Creek to cool down</t>
  </si>
  <si>
    <t xml:space="preserve">@NicholeAudrey   Was that too stereotypical? I've been to Breckenridge </t>
  </si>
  <si>
    <t>Wed Jun 17 20:09:59 PDT 2009</t>
  </si>
  <si>
    <t>nataliehitz</t>
  </si>
  <si>
    <t xml:space="preserve">@hansxbrat i have! but i just found out our blogs will be moving to a new hosting service, so you can't read them yet </t>
  </si>
  <si>
    <t>newsmanlewis</t>
  </si>
  <si>
    <t>Getting ready for bed. It's my last night sleeping in my bed for a loooong time  Gotta hit the road in the morning.</t>
  </si>
  <si>
    <t>Wed Jun 17 20:10:02 PDT 2009</t>
  </si>
  <si>
    <t xml:space="preserve">listening to music in bed. nothing on tv </t>
  </si>
  <si>
    <t>Wed Jun 17 20:10:03 PDT 2009</t>
  </si>
  <si>
    <t>ToeKneeTea</t>
  </si>
  <si>
    <t xml:space="preserve">I wanted to watch The Puppet Master. But when I went to look I realized I no longer own a copy of it. That makes me a sad panda </t>
  </si>
  <si>
    <t xml:space="preserve">listening to my RockHarbor.org Podcast, I miss church so much, haven't been in 3wks </t>
  </si>
  <si>
    <t>Wed Jun 17 20:10:04 PDT 2009</t>
  </si>
  <si>
    <t xml:space="preserve"> what more can i say?</t>
  </si>
  <si>
    <t xml:space="preserve">@miacarruthers has noone found u yet??? </t>
  </si>
  <si>
    <t>Wed Jun 17 20:10:05 PDT 2009</t>
  </si>
  <si>
    <t xml:space="preserve">i miss _____. haven seen him since we started school </t>
  </si>
  <si>
    <t>@PokerVixen oohhhhh. I didn't know that.  http://myloc.me/4eoZ</t>
  </si>
  <si>
    <t xml:space="preserve">@louraemon are you okayyy? </t>
  </si>
  <si>
    <t>Wed Jun 17 20:10:06 PDT 2009</t>
  </si>
  <si>
    <t>Diz1018</t>
  </si>
  <si>
    <t xml:space="preserve">Yes! Just made some amazing sounds tonight.. I have to go to sleep now, getting up early big day at work tomorrow </t>
  </si>
  <si>
    <t>Wed Jun 17 20:10:08 PDT 2009</t>
  </si>
  <si>
    <t>bashmyrol143</t>
  </si>
  <si>
    <t>missing my fiance  hope he gets back home earlier today</t>
  </si>
  <si>
    <t>Wed Jun 17 20:10:09 PDT 2009</t>
  </si>
  <si>
    <t>CourtneyBlaize</t>
  </si>
  <si>
    <t>got to baby sit tomorrow.  *Princess*</t>
  </si>
  <si>
    <t>Wed Jun 17 20:10:10 PDT 2009</t>
  </si>
  <si>
    <t>ok I'll be back around 12:30 gotta leave and head to Hville    I'll b back bham!!</t>
  </si>
  <si>
    <t>Wed Jun 17 20:10:12 PDT 2009</t>
  </si>
  <si>
    <t xml:space="preserve">OMG.i had the best wrkout 2day.im so tired i couldnt even wash my hair.now i have to be bright eye n bushy tail @ 5 so i can do my hair </t>
  </si>
  <si>
    <t>Wed Jun 17 20:10:14 PDT 2009</t>
  </si>
  <si>
    <t>emoisNOTafad</t>
  </si>
  <si>
    <t xml:space="preserve">.....I'm secretly trying to save the cats from next door because i am fed up with the abuse they go through </t>
  </si>
  <si>
    <t>Wed Jun 17 20:10:18 PDT 2009</t>
  </si>
  <si>
    <t>kbone5</t>
  </si>
  <si>
    <t xml:space="preserve">@dawnstaley you wanna bet? are you the tapper you've been tlkn about? pls say it aint so.... </t>
  </si>
  <si>
    <t>Wed Jun 17 20:10:24 PDT 2009</t>
  </si>
  <si>
    <t>Belicia_Sexton</t>
  </si>
  <si>
    <t xml:space="preserve">@alenanichols I need some motivation too! </t>
  </si>
  <si>
    <t>Wed Jun 17 20:10:25 PDT 2009</t>
  </si>
  <si>
    <t>Gibygi</t>
  </si>
  <si>
    <t xml:space="preserve">@RachelC_ no fair I can't get it yet cuz I'm in California </t>
  </si>
  <si>
    <t>Wed Jun 17 20:10:26 PDT 2009</t>
  </si>
  <si>
    <t xml:space="preserve">@mariohouston But at least the scrapbooks are up to date.  Sadly, I don't see mine getting done anytime soon.  </t>
  </si>
  <si>
    <t>Wed Jun 17 20:10:28 PDT 2009</t>
  </si>
  <si>
    <t>lunedi</t>
  </si>
  <si>
    <t xml:space="preserve">... home again, home again... have to get up early tomorrow to see the Vet though. </t>
  </si>
  <si>
    <t>Wed Jun 17 20:10:29 PDT 2009</t>
  </si>
  <si>
    <t xml:space="preserve">@fashionmantra I guess.. </t>
  </si>
  <si>
    <t>Wed Jun 17 20:10:30 PDT 2009</t>
  </si>
  <si>
    <t xml:space="preserve">What a terrible day. </t>
  </si>
  <si>
    <t>@angiequaale hrmm, didn't mean to request that via my professional account.  can you reply to kdot? (duh)</t>
  </si>
  <si>
    <t>Wed Jun 17 20:10:32 PDT 2009</t>
  </si>
  <si>
    <t>kauf</t>
  </si>
  <si>
    <t xml:space="preserve">@JimKukral I'm wondering the same thing myself </t>
  </si>
  <si>
    <t xml:space="preserve">I wish I could see everyone at IMATS. </t>
  </si>
  <si>
    <t>Wed Jun 17 20:10:34 PDT 2009</t>
  </si>
  <si>
    <t>acoustichearts</t>
  </si>
  <si>
    <t xml:space="preserve">@ddlovato partyyyy! what are you guys doing tonight? you should make a youtube vid. i miss you and sel's youtube videos </t>
  </si>
  <si>
    <t>Wed Jun 17 20:10:33 PDT 2009</t>
  </si>
  <si>
    <t>OMGWTFitskean</t>
  </si>
  <si>
    <t xml:space="preserve">Jeez the bad storm is over but our electricity is sill gone </t>
  </si>
  <si>
    <t xml:space="preserve">Genia's last year </t>
  </si>
  <si>
    <t>was happy... Good bye #AlexaLloyd  #fb</t>
  </si>
  <si>
    <t>Wed Jun 17 20:10:37 PDT 2009</t>
  </si>
  <si>
    <t>Lis091107</t>
  </si>
  <si>
    <t>longg day at both jobs! in bed freezing!! my window broke  i think it might snow!</t>
  </si>
  <si>
    <t>Wed Jun 17 20:11:17 PDT 2009</t>
  </si>
  <si>
    <t xml:space="preserve">my cat scratched me! </t>
  </si>
  <si>
    <t>Wed Jun 17 20:11:20 PDT 2009</t>
  </si>
  <si>
    <t xml:space="preserve">i need for tiny &amp;amp; toya to not be a ignorant tv show </t>
  </si>
  <si>
    <t>Wed Jun 17 20:11:22 PDT 2009</t>
  </si>
  <si>
    <t xml:space="preserve">Well, that was the worst softball game I've played in a long time. Yikes. One to forget. </t>
  </si>
  <si>
    <t xml:space="preserve">i try not to care about what the people say... but i canÂ´t !!! </t>
  </si>
  <si>
    <t>Wed Jun 17 20:11:25 PDT 2009</t>
  </si>
  <si>
    <t>yenraf</t>
  </si>
  <si>
    <t xml:space="preserve">I have a box full of sweet awesome new computer parts and I can't touch them... torture </t>
  </si>
  <si>
    <t xml:space="preserve">@Kristin61378 I agree.  I could go for some blueberry pancakes, but I am VERY tired and still have to work tomorrow </t>
  </si>
  <si>
    <t>Wed Jun 17 20:11:26 PDT 2009</t>
  </si>
  <si>
    <t>Jessicaaaaaah</t>
  </si>
  <si>
    <t xml:space="preserve">Hitting the booty do </t>
  </si>
  <si>
    <t>Gawtie</t>
  </si>
  <si>
    <t xml:space="preserve">@koinovic I told you many times how to do well on exams, you didn't take my advice </t>
  </si>
  <si>
    <t>beebsie</t>
  </si>
  <si>
    <t>@bellapop I know   I'm texting you tomorrow after chris and I discuss dates.</t>
  </si>
  <si>
    <t>sameelove</t>
  </si>
  <si>
    <t>My puppy just threw up  that makes me sad. &amp;lt;3 Samee</t>
  </si>
  <si>
    <t>LocaLgurLy66</t>
  </si>
  <si>
    <t xml:space="preserve">wants to watch SYTYCD already...but Hawaii still needs to wait 2 more hours </t>
  </si>
  <si>
    <t>Wed Jun 17 20:11:27 PDT 2009</t>
  </si>
  <si>
    <t>Clarkdanger</t>
  </si>
  <si>
    <t>On my way to the airport, missing my san diegans already. Two and a half weeks is going to be a LONG time  http://yfrog.com/0jwwmj</t>
  </si>
  <si>
    <t>@C_Boisvert I'm still feeling kind of sick, and I'm going to take the rest of the night to recover. sorry  Maybe this weekend?</t>
  </si>
  <si>
    <t>Wed Jun 17 20:11:29 PDT 2009</t>
  </si>
  <si>
    <t xml:space="preserve">@subes01 I like the goatee, don't shave it </t>
  </si>
  <si>
    <t>Wed Jun 17 20:11:30 PDT 2009</t>
  </si>
  <si>
    <t>@cbsyo Ohhh well   I've already got tickets for the Columbus show...if it's good, I'll go again in September LOL</t>
  </si>
  <si>
    <t>Wed Jun 17 20:11:35 PDT 2009</t>
  </si>
  <si>
    <t>MmmTy</t>
  </si>
  <si>
    <t xml:space="preserve">@Ghostflowerr I can'tttt </t>
  </si>
  <si>
    <t xml:space="preserve">Turn right To my arms ... please donÂ´t leave me alone </t>
  </si>
  <si>
    <t>Wed Jun 17 20:11:36 PDT 2009</t>
  </si>
  <si>
    <t xml:space="preserve">@ricascakes oy my dad and i suffer from those. I feel for him. My dad just had one a couple of weeks ago. I hope he feels better soon </t>
  </si>
  <si>
    <t xml:space="preserve">My last night in Rescue is sad......  I have to leave my little baby's....  </t>
  </si>
  <si>
    <t>Wed Jun 17 20:11:40 PDT 2009</t>
  </si>
  <si>
    <t xml:space="preserve">The lack of quality television programing to watch in the Summer months is wholly depressing and sucky </t>
  </si>
  <si>
    <t>Wed Jun 17 20:11:41 PDT 2009</t>
  </si>
  <si>
    <t>Abigail12525</t>
  </si>
  <si>
    <t>1,I'll miss you  &amp;amp; Carrie 2,Forex Robot will Double Your Money! http://bit.ly/eMIM2g</t>
  </si>
  <si>
    <t>Wed Jun 17 20:11:42 PDT 2009</t>
  </si>
  <si>
    <t xml:space="preserve">Why doesn't anyone reply to me on Twitter anymore?  I'm sad </t>
  </si>
  <si>
    <t>Wed Jun 17 20:11:43 PDT 2009</t>
  </si>
  <si>
    <t>laura_cmb</t>
  </si>
  <si>
    <t xml:space="preserve">Oh gosh. i am sooooooooooooooooooooooooooooooooooooooooooooooooooooooooooooooooooooooooooooooooo bored </t>
  </si>
  <si>
    <t>@misterjpmanahan me too! school + work + social life = very busyy.  plus plus my body's sore!</t>
  </si>
  <si>
    <t>Wed Jun 17 20:11:45 PDT 2009</t>
  </si>
  <si>
    <t>@Enigma32 oh man sorry to hear that  *hugs* what happened?</t>
  </si>
  <si>
    <t>Wed Jun 17 20:11:46 PDT 2009</t>
  </si>
  <si>
    <t>kalamae</t>
  </si>
  <si>
    <t xml:space="preserve">It is NOT time to go to sleep! The day is still young..wake up geesh </t>
  </si>
  <si>
    <t>Wed Jun 17 20:11:49 PDT 2009</t>
  </si>
  <si>
    <t>Ballahauller</t>
  </si>
  <si>
    <t xml:space="preserve">driving a pedo van. LOL moving back to sydney for 6 months while ethans working in qld...wooh..hoo. im gonna miss our house </t>
  </si>
  <si>
    <t>Wed Jun 17 20:11:51 PDT 2009</t>
  </si>
  <si>
    <t xml:space="preserve">@Rove1974 You need to hand in your official verification twitter account badge. You were doing so well </t>
  </si>
  <si>
    <t>Wed Jun 17 20:11:53 PDT 2009</t>
  </si>
  <si>
    <t xml:space="preserve">lol i think @sexyindia don't like me no mo </t>
  </si>
  <si>
    <t>Wed Jun 17 20:11:54 PDT 2009</t>
  </si>
  <si>
    <t>AyooNemoox</t>
  </si>
  <si>
    <t xml:space="preserve">told him how i feel now I'm sad and confused </t>
  </si>
  <si>
    <t>Wed Jun 17 20:11:57 PDT 2009</t>
  </si>
  <si>
    <t xml:space="preserve">@TribeBuilder oops, Gina. I missed your tweet. </t>
  </si>
  <si>
    <t>Wed Jun 17 20:11:58 PDT 2009</t>
  </si>
  <si>
    <t>taniacee</t>
  </si>
  <si>
    <t xml:space="preserve">@RavieRae i miss you too hun </t>
  </si>
  <si>
    <t>Wed Jun 17 20:11:59 PDT 2009</t>
  </si>
  <si>
    <t>missviktoria</t>
  </si>
  <si>
    <t>I wish my dad were here to go to summerslam with me   well going to go play the DS. Im bored, &amp;amp; tired.</t>
  </si>
  <si>
    <t>Logan_fa</t>
  </si>
  <si>
    <t xml:space="preserve">@michaelseater  blizzards are the best. None near me </t>
  </si>
  <si>
    <t>Wed Jun 17 20:12:00 PDT 2009</t>
  </si>
  <si>
    <t xml:space="preserve">My memory card's being annoying. </t>
  </si>
  <si>
    <t>Wed Jun 17 20:12:01 PDT 2009</t>
  </si>
  <si>
    <t>MeganNeherPR</t>
  </si>
  <si>
    <t xml:space="preserve">@melanie1717  Thx for the compliments, but youre the real #kciabc star. Thx for making kc.iabc.com ROCK! I forgot to make a speech today. </t>
  </si>
  <si>
    <t>Wed Jun 17 20:12:02 PDT 2009</t>
  </si>
  <si>
    <t>Tim_HotPixel</t>
  </si>
  <si>
    <t xml:space="preserve">: complete and total hard drive failure. That's a bad thing. </t>
  </si>
  <si>
    <t>MissKeva</t>
  </si>
  <si>
    <t xml:space="preserve">@Smileydoll I know! </t>
  </si>
  <si>
    <t>Wed Jun 17 20:12:03 PDT 2009</t>
  </si>
  <si>
    <t>romeovalentino</t>
  </si>
  <si>
    <t xml:space="preserve">@iamdory I still have my cookie and cream ice cream </t>
  </si>
  <si>
    <t xml:space="preserve">no idea why my heart hurts. but someone just told me that i make their day when i laugh. so why do i feel lost? </t>
  </si>
  <si>
    <t>Wed Jun 17 20:12:05 PDT 2009</t>
  </si>
  <si>
    <t xml:space="preserve">@ashleysummer we discussed this before! And it makes me sad </t>
  </si>
  <si>
    <t>Wed Jun 17 20:12:06 PDT 2009</t>
  </si>
  <si>
    <t>@jennzillar yeah  if we're near a town I might try to see if I have service but I don't know if it will work.</t>
  </si>
  <si>
    <t>Wed Jun 17 20:12:07 PDT 2009</t>
  </si>
  <si>
    <t xml:space="preserve">watchin the news it's always sum1 gettin killed on there it's jus sad lemme turn this shit off man </t>
  </si>
  <si>
    <t>Wed Jun 17 20:12:08 PDT 2009</t>
  </si>
  <si>
    <t>dyehard2191</t>
  </si>
  <si>
    <t xml:space="preserve">missing kayla already </t>
  </si>
  <si>
    <t>Wed Jun 17 20:12:09 PDT 2009</t>
  </si>
  <si>
    <t>rroactive</t>
  </si>
  <si>
    <t xml:space="preserve">@jonaskevin argentinian fans love you too ! </t>
  </si>
  <si>
    <t xml:space="preserve">3rd thing that disturbs me... Cracker Barrel is not open all night like Waffle House </t>
  </si>
  <si>
    <t>_LEEN</t>
  </si>
  <si>
    <t>@mojobotabo lmao shut up  im addicted</t>
  </si>
  <si>
    <t>Wed Jun 17 20:12:11 PDT 2009</t>
  </si>
  <si>
    <t>sarsar_</t>
  </si>
  <si>
    <t xml:space="preserve">ughh. y cant things just b easier? everythin is just so confusing. y the hell does it have to be like that? </t>
  </si>
  <si>
    <t>Wed Jun 17 20:12:12 PDT 2009</t>
  </si>
  <si>
    <t xml:space="preserve">I didn't find any sesame balls at the Asian store </t>
  </si>
  <si>
    <t>Wed Jun 17 20:12:14 PDT 2009</t>
  </si>
  <si>
    <t>having a smoke watching the view. ellen just finished  im bored!</t>
  </si>
  <si>
    <t xml:space="preserve">At work but exhausted </t>
  </si>
  <si>
    <t>Wed Jun 17 20:12:15 PDT 2009</t>
  </si>
  <si>
    <t xml:space="preserve">i want to hear patrick watson really bad </t>
  </si>
  <si>
    <t>Wed Jun 17 20:12:16 PDT 2009</t>
  </si>
  <si>
    <t>OMG! college is coming close, orientation was today, and i'm already an outcast, idk anybody  and i sure as hell am not talking to anyone</t>
  </si>
  <si>
    <t>ALwaYs_aLi</t>
  </si>
  <si>
    <t>i feel like utter crap now... sooooo sore from cheerleading  once again i have 2 wake up early 4 cheer 2marrow!</t>
  </si>
  <si>
    <t>Wed Jun 17 20:12:18 PDT 2009</t>
  </si>
  <si>
    <t>kheartsl</t>
  </si>
  <si>
    <t xml:space="preserve">sittin at home.  summer school tomorrow.  grr. really missing him. </t>
  </si>
  <si>
    <t>Wed Jun 17 20:12:19 PDT 2009</t>
  </si>
  <si>
    <t xml:space="preserve">@wilmicotto i was kidding XD </t>
  </si>
  <si>
    <t>Wed Jun 17 20:12:22 PDT 2009</t>
  </si>
  <si>
    <t>Kaoru27Umi</t>
  </si>
  <si>
    <t xml:space="preserve">I.hate.my.life... Get me the fuck out of here!!! </t>
  </si>
  <si>
    <t>Wed Jun 17 20:12:26 PDT 2009</t>
  </si>
  <si>
    <t xml:space="preserve">Omfg, it's so fucking cold in this class room </t>
  </si>
  <si>
    <t>Wed Jun 17 20:12:27 PDT 2009</t>
  </si>
  <si>
    <t>tabitharay</t>
  </si>
  <si>
    <t>can someone please tell me the best cures for a sprained ankle?    i've wrapped it and elevated it.  what next?  PLEASE.</t>
  </si>
  <si>
    <t>Wed Jun 17 20:12:28 PDT 2009</t>
  </si>
  <si>
    <t xml:space="preserve">@nickjonas Ok so you Joe and Kevin do this so often and i am always sending you questions but mine never get answered </t>
  </si>
  <si>
    <t>Wed Jun 17 20:12:29 PDT 2009</t>
  </si>
  <si>
    <t>emmypup836</t>
  </si>
  <si>
    <t>Tomorrow is my last day of camp  But I'll make the best of it!</t>
  </si>
  <si>
    <t>Wed Jun 17 20:12:31 PDT 2009</t>
  </si>
  <si>
    <t>a friend said my cheeks are chubbier since the holidays  hmm..must be from all that eating..</t>
  </si>
  <si>
    <t>i look like a tomato. i will never learn the sunscreen lesson.  best beach day ever though! sleepy sleepy.</t>
  </si>
  <si>
    <t>Wed Jun 17 20:12:34 PDT 2009</t>
  </si>
  <si>
    <t>MayBaby916</t>
  </si>
  <si>
    <t xml:space="preserve">@jo420 oh, I'm so sorry! i had to do that with my precious kitty of 16 years awhile back. It's heartbreaking!! I so know how you feel!! </t>
  </si>
  <si>
    <t>Wed Jun 17 20:12:35 PDT 2009</t>
  </si>
  <si>
    <t>x3haven</t>
  </si>
  <si>
    <t xml:space="preserve">Leaving for Mexico tomarro .....cruise!!! I'll miss jonathan </t>
  </si>
  <si>
    <t xml:space="preserve">Note to self: stop listening to the All American Rejects before bed! Gives You Hell will be in my head all day tomorrow </t>
  </si>
  <si>
    <t>Wed Jun 17 20:12:36 PDT 2009</t>
  </si>
  <si>
    <t>jbaranek</t>
  </si>
  <si>
    <t xml:space="preserve">I am seriously addicted to National Geographic website.  Must sleep....5am wake-up tomorrow. </t>
  </si>
  <si>
    <t>Wed Jun 17 20:12:39 PDT 2009</t>
  </si>
  <si>
    <t>@medinaerick Why you hate Jacob??  haha</t>
  </si>
  <si>
    <t>evyZa</t>
  </si>
  <si>
    <t>@jonaskevin you never reply me kevin  ! WHY?  U-U</t>
  </si>
  <si>
    <t>Wed Jun 17 20:13:09 PDT 2009</t>
  </si>
  <si>
    <t>softcoeur</t>
  </si>
  <si>
    <t xml:space="preserve">@evanbornmann i have little hands </t>
  </si>
  <si>
    <t xml:space="preserve">leaving tomarrow. </t>
  </si>
  <si>
    <t>Wed Jun 17 20:13:12 PDT 2009</t>
  </si>
  <si>
    <t>Aw lindsey hope ur ok  luv Ya</t>
  </si>
  <si>
    <t>Wed Jun 17 20:13:13 PDT 2009</t>
  </si>
  <si>
    <t>Robin8210</t>
  </si>
  <si>
    <t>1,I'll miss you  &amp;amp; Carrie 2,Watch satellite tv on your computer! http://bit.ly/s2oFYQ</t>
  </si>
  <si>
    <t>naomi4688</t>
  </si>
  <si>
    <t xml:space="preserve">im watchin oprah since tyra is not on for the summer </t>
  </si>
  <si>
    <t>popesarah</t>
  </si>
  <si>
    <t xml:space="preserve">Just got home and it's weird....I miss my other home at the lodge.  I don't hear my waterfalls. </t>
  </si>
  <si>
    <t>Wed Jun 17 20:13:18 PDT 2009</t>
  </si>
  <si>
    <t>My throat hurts.  At the moment I'm wondering why i wanted those stupid tonsils out. It hurts with them out.</t>
  </si>
  <si>
    <t>Wed Jun 17 20:13:20 PDT 2009</t>
  </si>
  <si>
    <t xml:space="preserve">Microwavable fried rice is never as good as what you get from the restaurant </t>
  </si>
  <si>
    <t>Wed Jun 17 20:13:22 PDT 2009</t>
  </si>
  <si>
    <t>@Limech - There's actually a reason - I was creating an info-product and a screenflow video at the same time so I had to post via web  lol</t>
  </si>
  <si>
    <t>t3amasia</t>
  </si>
  <si>
    <t xml:space="preserve">@Mishtipie Visiting family. And I miss it </t>
  </si>
  <si>
    <t>la_che_x</t>
  </si>
  <si>
    <t>are we human or are we dancers?!!!...triste  muy triste</t>
  </si>
  <si>
    <t>Wed Jun 17 20:13:23 PDT 2009</t>
  </si>
  <si>
    <t xml:space="preserve">@omgitsBFK omg! apply aloe or get that aloe after sun lotion! </t>
  </si>
  <si>
    <t>Wed Jun 17 20:13:24 PDT 2009</t>
  </si>
  <si>
    <t>ekrelly</t>
  </si>
  <si>
    <t xml:space="preserve">@KissaHasRSD yeah, I've been doing physio for 6 years but lately it's been kicking my butt more than usual </t>
  </si>
  <si>
    <t>dbldamage</t>
  </si>
  <si>
    <t xml:space="preserve">Voice recorder on my phone worked ONCE, then froze up.Hard reset phone, doesnt seem to work, cannot record or playback.Restoring tomorrow </t>
  </si>
  <si>
    <t>Wed Jun 17 20:13:26 PDT 2009</t>
  </si>
  <si>
    <t xml:space="preserve">@dianpr tadi malem vey mimpi giginya vey tanggal. Ada apakah? Fear that something may be happen </t>
  </si>
  <si>
    <t xml:space="preserve">@anarchyang31 but I just feel so much more comfortable with ssh and a terminal on my phone... I don't know what to do!!! </t>
  </si>
  <si>
    <t>Wed Jun 17 20:13:27 PDT 2009</t>
  </si>
  <si>
    <t>Miss_Crysti</t>
  </si>
  <si>
    <t xml:space="preserve">@iluvmibabyboo OMG that tortoise looks just horrible, they should be ashamed if they did that to him </t>
  </si>
  <si>
    <t xml:space="preserve">Im really really tired...I need a rest...really </t>
  </si>
  <si>
    <t xml:space="preserve">@riotlainie haha i was so frustrated i just looked it up. thanks, i was freaking out about that. and i still think you like coberst more </t>
  </si>
  <si>
    <t>Wed Jun 17 20:13:30 PDT 2009</t>
  </si>
  <si>
    <t>xokristin</t>
  </si>
  <si>
    <t xml:space="preserve">@jillian__ no i'm going to the cottage  </t>
  </si>
  <si>
    <t xml:space="preserve">Need to make a figure sale post, as well as my boy idols/magazine shits. Need monies </t>
  </si>
  <si>
    <t>Wed Jun 17 20:13:31 PDT 2009</t>
  </si>
  <si>
    <t xml:space="preserve">OMG....tried Tweetdeck....AGAIN....It's all mucked up and being stupid! Mannnnnnnnnnnnnnnnnnnnnnnnn!!!!! </t>
  </si>
  <si>
    <t>Wed Jun 17 20:13:36 PDT 2009</t>
  </si>
  <si>
    <t>heyyjules</t>
  </si>
  <si>
    <t xml:space="preserve">indians are breaking my heart </t>
  </si>
  <si>
    <t xml:space="preserve">Ouch! Stomach ache.. </t>
  </si>
  <si>
    <t>judyleinen</t>
  </si>
  <si>
    <t xml:space="preserve">Is a little frustrrated because she can't find her dark denim bermuta shorts. I want to wear them to family fun night </t>
  </si>
  <si>
    <t xml:space="preserve">@arseniarawrr i feel sooo bad though, all of us end school tomorrow, well basically todaay, and he ends in a week. </t>
  </si>
  <si>
    <t>This is def a phizack experience, but def not my fave, so....  i don't approve of his new beau</t>
  </si>
  <si>
    <t>Wed Jun 17 20:13:41 PDT 2009</t>
  </si>
  <si>
    <t>skamama</t>
  </si>
  <si>
    <t xml:space="preserve">@ysolda je suis jaloux!!   I just checked and found that it would be $100 to get the dreamy creamy to Washington state. </t>
  </si>
  <si>
    <t>Wed Jun 17 20:13:42 PDT 2009</t>
  </si>
  <si>
    <t>ilbcnu10</t>
  </si>
  <si>
    <t xml:space="preserve">@ChiefHava after Ike is when we found ur blog then ur Twitter account. Want to follow the store rebuild </t>
  </si>
  <si>
    <t>majred</t>
  </si>
  <si>
    <t xml:space="preserve">At the Ex taking pictures. Wishing @Harding007 came out tonight. </t>
  </si>
  <si>
    <t xml:space="preserve">doesnt want 10:34 to come </t>
  </si>
  <si>
    <t>Wed Jun 17 20:13:43 PDT 2009</t>
  </si>
  <si>
    <t xml:space="preserve">Hate it when im forced to listen to my ipod. It always seems necessary for me to do that when im around him. Grr. </t>
  </si>
  <si>
    <t>ferheartfob</t>
  </si>
  <si>
    <t>just remembered an old good friend of mine... i miss him so much!  i wish he would at list say hi back</t>
  </si>
  <si>
    <t>Wed Jun 17 20:13:44 PDT 2009</t>
  </si>
  <si>
    <t xml:space="preserve">Arghhh! I miss J </t>
  </si>
  <si>
    <t>Wed Jun 17 20:13:49 PDT 2009</t>
  </si>
  <si>
    <t>lynettechua</t>
  </si>
  <si>
    <t xml:space="preserve">@rachelyang - Boooo, so many things to do. I don't wanna wake up. </t>
  </si>
  <si>
    <t>Wed Jun 17 20:13:50 PDT 2009</t>
  </si>
  <si>
    <t>Squidgyness</t>
  </si>
  <si>
    <t xml:space="preserve">All my peeps had go to bed. So now I don't have someone to talk to. </t>
  </si>
  <si>
    <t>Wed Jun 17 20:13:51 PDT 2009</t>
  </si>
  <si>
    <t xml:space="preserve">@NXTH Unlucky I had to come back </t>
  </si>
  <si>
    <t>Typical no sale rooms for the hotel i want  having to go for Liverpool Street</t>
  </si>
  <si>
    <t>Wed Jun 17 20:13:53 PDT 2009</t>
  </si>
  <si>
    <t>HeatherKathlene</t>
  </si>
  <si>
    <t xml:space="preserve">@obey_lvr well I meant here but my fingers have dyslexia </t>
  </si>
  <si>
    <t xml:space="preserve">sleep would probably occur if a neighbor didn't play bass music every night till midnight. </t>
  </si>
  <si>
    <t>titagrown</t>
  </si>
  <si>
    <t xml:space="preserve">Drama at work makes me so tired </t>
  </si>
  <si>
    <t>Wed Jun 17 20:13:54 PDT 2009</t>
  </si>
  <si>
    <t>rash_rash</t>
  </si>
  <si>
    <t>I thought that it was extracorporeal experience when you reach the 100 updates on Twitter but nothing happened. what a deal   #deception</t>
  </si>
  <si>
    <t xml:space="preserve">@bcook nope but I'd hope it would use IP and surround hotspots as an approximation </t>
  </si>
  <si>
    <t>Wed Jun 17 20:13:55 PDT 2009</t>
  </si>
  <si>
    <t>iRockaBerry</t>
  </si>
  <si>
    <t xml:space="preserve">@HLindskold ya this is the 2nd time ive had to use &amp;quot;The Cone&amp;quot; , she recognizes the name! she HATES it </t>
  </si>
  <si>
    <t>sarahh19</t>
  </si>
  <si>
    <t>With my loves minus @jkarpp815  but enjoying the first night of summer none the less.</t>
  </si>
  <si>
    <t>Wed Jun 17 20:13:56 PDT 2009</t>
  </si>
  <si>
    <t>arierenee</t>
  </si>
  <si>
    <t>Somethings in my fire place!  its scaring me.  -10 days.-</t>
  </si>
  <si>
    <t>Wed Jun 17 20:13:58 PDT 2009</t>
  </si>
  <si>
    <t>triciaaax3</t>
  </si>
  <si>
    <t xml:space="preserve">@inyounggg ASIANS FTW! miss you too &amp;lt;333!~ </t>
  </si>
  <si>
    <t xml:space="preserve">@Suzidk yup the news will do that to you....still I'm sorry </t>
  </si>
  <si>
    <t>Wed Jun 17 20:14:01 PDT 2009</t>
  </si>
  <si>
    <t xml:space="preserve">@handsheldhigh I'm going to brush him again tomorrow, and give him a foam bath. He has some clumpies I have to trim out... </t>
  </si>
  <si>
    <t>Wed Jun 17 20:14:02 PDT 2009</t>
  </si>
  <si>
    <t xml:space="preserve">@Jimmysmacks Can you help me do the same . im stressing out over here </t>
  </si>
  <si>
    <t>@jamieaiken919 Aww.  Yeah, I really hope things work out for you, hon. &amp;lt;3</t>
  </si>
  <si>
    <t>Wed Jun 17 20:14:05 PDT 2009</t>
  </si>
  <si>
    <t>Oh, poor Marcos  I hope he'll be OK. The 'break' is unconfirmed but his knee is injured   http://twurl.nl/lmr2nb</t>
  </si>
  <si>
    <t xml:space="preserve">calling SJ right now.. no one's picking up! </t>
  </si>
  <si>
    <t>gimevalenzuela</t>
  </si>
  <si>
    <t xml:space="preserve">i am goin to sleep,tomorrow to boring school </t>
  </si>
  <si>
    <t>Wed Jun 17 20:14:08 PDT 2009</t>
  </si>
  <si>
    <t>FramerBill</t>
  </si>
  <si>
    <t xml:space="preserve">@MarthaSugalski what poor puppy </t>
  </si>
  <si>
    <t>Wed Jun 17 20:14:09 PDT 2009</t>
  </si>
  <si>
    <t>koalapack</t>
  </si>
  <si>
    <t xml:space="preserve">@selenagomez  i cant believe you &amp;amp; demi are in toronto! im literally like 2 hours away, it would be great to see you 2 but i have school </t>
  </si>
  <si>
    <t>Wed Jun 17 20:14:10 PDT 2009</t>
  </si>
  <si>
    <t>livsmith511</t>
  </si>
  <si>
    <t>@prettygirl6896 Im at the redneck bull riding thing  it's hell</t>
  </si>
  <si>
    <t>kellebelle19812</t>
  </si>
  <si>
    <t xml:space="preserve">@madhatter1978 i know!  and it takes forever to be able to tweet again! </t>
  </si>
  <si>
    <t>Wed Jun 17 20:14:11 PDT 2009</t>
  </si>
  <si>
    <t>kenelson04</t>
  </si>
  <si>
    <t xml:space="preserve">Bedtime and not feeling too hot </t>
  </si>
  <si>
    <t>Wed Jun 17 20:14:12 PDT 2009</t>
  </si>
  <si>
    <t>yayayayayay studying &amp;amp; crying myself to sleep. bio regents tomorrow 11:45...so so so scared.  @taylorswift13 any goodluck songs?</t>
  </si>
  <si>
    <t xml:space="preserve">OMG that bastered chirping bird is BACK!! He won't shut it! He won't let me sleep! I wana kill him </t>
  </si>
  <si>
    <t>Wed Jun 17 20:14:14 PDT 2009</t>
  </si>
  <si>
    <t>@DTatStar not nice  lol</t>
  </si>
  <si>
    <t>Wed Jun 17 20:14:15 PDT 2009</t>
  </si>
  <si>
    <t xml:space="preserve">@carlacharisse yeah.i love food.but you're so small carla.i'm flabby </t>
  </si>
  <si>
    <t>toribeth</t>
  </si>
  <si>
    <t xml:space="preserve">Angua ate Tris' phone cord.  Great.  Too broke to afford a new one, but we're going to have to anyway. </t>
  </si>
  <si>
    <t>Wed Jun 17 20:14:21 PDT 2009</t>
  </si>
  <si>
    <t>grahambhg</t>
  </si>
  <si>
    <t xml:space="preserve">Does the phrase &amp;quot;You're hired&amp;quot; even exist? I feel like I'm never gonna hear it. </t>
  </si>
  <si>
    <t>Wed Jun 17 20:14:23 PDT 2009</t>
  </si>
  <si>
    <t>Ayeitschristian</t>
  </si>
  <si>
    <t>Jess where are you? Its my last chance to see you for 3 weeks  &amp;lt;+Christian+&amp;gt;</t>
  </si>
  <si>
    <t>Wed Jun 17 20:14:27 PDT 2009</t>
  </si>
  <si>
    <t xml:space="preserve">ok, so i think i need to do some work. ugh, the idea of re-visiting assignments makes me sad in the pants </t>
  </si>
  <si>
    <t>Wed Jun 17 20:14:28 PDT 2009</t>
  </si>
  <si>
    <t>lovetwilight1</t>
  </si>
  <si>
    <t xml:space="preserve">dang it's hot out today </t>
  </si>
  <si>
    <t>Wed Jun 17 20:14:31 PDT 2009</t>
  </si>
  <si>
    <t>berrick304</t>
  </si>
  <si>
    <t>so tired but cant sleep, too much pain in my hand  hopefully painkiller will kick in soon...</t>
  </si>
  <si>
    <t>Wed Jun 17 20:14:32 PDT 2009</t>
  </si>
  <si>
    <t>gdodson</t>
  </si>
  <si>
    <t xml:space="preserve">Gots the bronchitis </t>
  </si>
  <si>
    <t xml:space="preserve">Just had a kit-kat sundae. I really need to start working out </t>
  </si>
  <si>
    <t>Wed Jun 17 20:14:33 PDT 2009</t>
  </si>
  <si>
    <t xml:space="preserve">I'm so pissed off right now: GREAT TIMING &amp;amp; GREAT NEWS! </t>
  </si>
  <si>
    <t>Wed Jun 17 20:14:34 PDT 2009</t>
  </si>
  <si>
    <t>iamgendi</t>
  </si>
  <si>
    <t xml:space="preserve">small group finally split. feeling nostalgic about </t>
  </si>
  <si>
    <t>Wed Jun 17 20:14:38 PDT 2009</t>
  </si>
  <si>
    <t xml:space="preserve">I met a clone of myself once in a deli. I was very sad to find out that he was the original </t>
  </si>
  <si>
    <t>Wed Jun 17 20:14:39 PDT 2009</t>
  </si>
  <si>
    <t xml:space="preserve">@gizzofoshizzo no hun im not </t>
  </si>
  <si>
    <t>Wed Jun 17 20:15:22 PDT 2009</t>
  </si>
  <si>
    <t xml:space="preserve">Aah mgmt and psych exams overrr 1 to go brah!! Sociology here i come.. going to my besties house to study 2nyt.. i really need a lie down </t>
  </si>
  <si>
    <t>stynec</t>
  </si>
  <si>
    <t>Great day of shopping! Wait what?? That really doesnt sound like me... I miss my guitar  That's more like it</t>
  </si>
  <si>
    <t>Wed Jun 17 20:15:24 PDT 2009</t>
  </si>
  <si>
    <t>dylanfuller</t>
  </si>
  <si>
    <t xml:space="preserve">My girlfriend just threatedned to kill my in my sleep. </t>
  </si>
  <si>
    <t>Wed Jun 17 20:15:26 PDT 2009</t>
  </si>
  <si>
    <t>Andernessa</t>
  </si>
  <si>
    <t xml:space="preserve">@StacyLondonSays  Don't imagine I'd find it at The Bay or Sears </t>
  </si>
  <si>
    <t>amarismarie</t>
  </si>
  <si>
    <t>@ashleenoelle I'm sorrry  I need to pack. Let me know if you like it!</t>
  </si>
  <si>
    <t>i can't believe that kid ditched me at the dance!  i got tricker!</t>
  </si>
  <si>
    <t>Wed Jun 17 20:15:27 PDT 2009</t>
  </si>
  <si>
    <t>emeze_jonas</t>
  </si>
  <si>
    <t xml:space="preserve">I want to hold you tigh, but first of all I want to know if u love me .. </t>
  </si>
  <si>
    <t>wahhh the north american house hippo isn't real   I really wanted one...makes me sad</t>
  </si>
  <si>
    <t>Wed Jun 17 20:15:28 PDT 2009</t>
  </si>
  <si>
    <t>stephwatts</t>
  </si>
  <si>
    <t xml:space="preserve">I need some real food </t>
  </si>
  <si>
    <t>Wed Jun 17 20:15:29 PDT 2009</t>
  </si>
  <si>
    <t>45 mins and the first preso still going on at Eclipse demo camp/Redwood shores, pure product pitch, way off the schedule  #fail</t>
  </si>
  <si>
    <t>Wed Jun 17 20:15:31 PDT 2009</t>
  </si>
  <si>
    <t xml:space="preserve">@Fzetmptres noooooooo rain rain go away...come again after I leave </t>
  </si>
  <si>
    <t>Wed Jun 17 20:15:32 PDT 2009</t>
  </si>
  <si>
    <t>bunny_says</t>
  </si>
  <si>
    <t xml:space="preserve">eh, headache </t>
  </si>
  <si>
    <t>Wed Jun 17 20:15:34 PDT 2009</t>
  </si>
  <si>
    <t xml:space="preserve">Why is everyone getting their dresses so early?? </t>
  </si>
  <si>
    <t>Didn't Tweet all day!! internet down more than10 hrs!! cable tv too!!! going crazy... Internet back up but not TV  I guess no AC360 2nite</t>
  </si>
  <si>
    <t>Wed Jun 17 20:15:35 PDT 2009</t>
  </si>
  <si>
    <t>chaosxbecca</t>
  </si>
  <si>
    <t xml:space="preserve"> how pathetic.. i have NO followers.. yet i still update this dam thing..</t>
  </si>
  <si>
    <t>Wed Jun 17 20:15:37 PDT 2009</t>
  </si>
  <si>
    <t>jackchapple</t>
  </si>
  <si>
    <t>I'm seriously loving TweetDeck. I'm actually using Twitter properly now! Still no #iphone 3.0 #jailbreak.  Good night!</t>
  </si>
  <si>
    <t>Wed Jun 17 20:15:38 PDT 2009</t>
  </si>
  <si>
    <t>Bailies</t>
  </si>
  <si>
    <t>Uverse has been out bunches since we got it this afternoon &amp;amp; went out twice during SYTYCD - not happy  !</t>
  </si>
  <si>
    <t>Wed Jun 17 20:15:41 PDT 2009</t>
  </si>
  <si>
    <t>chasinghearts</t>
  </si>
  <si>
    <t xml:space="preserve">Had a hard time sleeping last night </t>
  </si>
  <si>
    <t>naejil</t>
  </si>
  <si>
    <t>@TheEllenShow have a great show! Can't wait to see it on youtube! Some1 pls post it? we can't get it where we are  thanks!</t>
  </si>
  <si>
    <t>TimnathSerah</t>
  </si>
  <si>
    <t xml:space="preserve">hurray for texting!!!!!  but youu can't hear cool accents through texts </t>
  </si>
  <si>
    <t>Wed Jun 17 20:15:44 PDT 2009</t>
  </si>
  <si>
    <t>atifzain</t>
  </si>
  <si>
    <t xml:space="preserve">@jehan_ara We all want to say many thing but our batteries are out of charge </t>
  </si>
  <si>
    <t>Wed Jun 17 20:15:45 PDT 2009</t>
  </si>
  <si>
    <t>daniellecorbin</t>
  </si>
  <si>
    <t xml:space="preserve">really hopes I don't have pendasitus!!! </t>
  </si>
  <si>
    <t xml:space="preserve">@DonnieWahlberg 4am twugs the baby won't sleep so tired </t>
  </si>
  <si>
    <t>@polskiekwiaty I haven't been at work 4 3days now  cuz I been sick 2 it suck rite I hope u feel better mommy</t>
  </si>
  <si>
    <t>Wed Jun 17 20:15:46 PDT 2009</t>
  </si>
  <si>
    <t xml:space="preserve">@L0ve_LAURA wish I was packing too!!! </t>
  </si>
  <si>
    <t>Wed Jun 17 20:15:47 PDT 2009</t>
  </si>
  <si>
    <t xml:space="preserve">@emilysiren I've been taking practice tests all evening and they might as well be written in Runes, for all the sense the questions make </t>
  </si>
  <si>
    <t>Wed Jun 17 20:15:48 PDT 2009</t>
  </si>
  <si>
    <t>well, i think i'll go to sleep now. i dont want to  but school's waiting me tomorrow, so ... see ya later. i need to wake up at 6am :|</t>
  </si>
  <si>
    <t>Wed Jun 17 20:15:50 PDT 2009</t>
  </si>
  <si>
    <t>BeauDancer</t>
  </si>
  <si>
    <t xml:space="preserve">@theellenshow http://twitpic.com/7ogn7 - Omg i live in Chicago! i wish i was there. </t>
  </si>
  <si>
    <t>Wed Jun 17 20:15:53 PDT 2009</t>
  </si>
  <si>
    <t xml:space="preserve">dun feel like doing anything..haiz wat to do..werk is werk.. </t>
  </si>
  <si>
    <t>KayGee123</t>
  </si>
  <si>
    <t xml:space="preserve">Nails*  Wow, I'm tired </t>
  </si>
  <si>
    <t xml:space="preserve">@alikat2k you should be coming down here though </t>
  </si>
  <si>
    <t>Wed Jun 17 20:15:54 PDT 2009</t>
  </si>
  <si>
    <t>@TheQuietOne35  Did you get Dallas 5*</t>
  </si>
  <si>
    <t>Wed Jun 17 20:15:55 PDT 2009</t>
  </si>
  <si>
    <t xml:space="preserve">@ErictheAzn LOL. I NEED TO SLEEP RLY  BUT ANYWAYS THAT WAS @ U </t>
  </si>
  <si>
    <t>Wed Jun 17 20:15:57 PDT 2009</t>
  </si>
  <si>
    <t>Scotrun</t>
  </si>
  <si>
    <t xml:space="preserve">Ghostbusters download failed </t>
  </si>
  <si>
    <t>Wed Jun 17 20:15:58 PDT 2009</t>
  </si>
  <si>
    <t>small_towngirl</t>
  </si>
  <si>
    <t xml:space="preserve">my baby girl is getting her needles tomorrow .....Im not sure if the needles are going to hurt her or me more </t>
  </si>
  <si>
    <t>Wed Jun 17 20:16:01 PDT 2009</t>
  </si>
  <si>
    <t>think i'm coming down with something  feel like CRAPPPP</t>
  </si>
  <si>
    <t>Wed Jun 17 20:16:03 PDT 2009</t>
  </si>
  <si>
    <t xml:space="preserve">@nickstatler ..my throat hurts.. </t>
  </si>
  <si>
    <t>Wed Jun 17 20:16:05 PDT 2009</t>
  </si>
  <si>
    <t>iambubbaq</t>
  </si>
  <si>
    <t>SLEEP! Jeez, but I have the hellish jungle to work in the morning  lol</t>
  </si>
  <si>
    <t>erikamichi</t>
  </si>
  <si>
    <t>I'm stuck at work, alone-- doing paperwork.   I'm hungry.</t>
  </si>
  <si>
    <t>Wed Jun 17 20:16:06 PDT 2009</t>
  </si>
  <si>
    <t>aglam</t>
  </si>
  <si>
    <t xml:space="preserve">Sorry it's always going to bed. Bye! </t>
  </si>
  <si>
    <t>Wed Jun 17 20:16:07 PDT 2009</t>
  </si>
  <si>
    <t>travismeggs</t>
  </si>
  <si>
    <t xml:space="preserve">@GWJRabbit Jesus, I know thats the one game I've been saving my points for </t>
  </si>
  <si>
    <t>Wed Jun 17 20:16:09 PDT 2009</t>
  </si>
  <si>
    <t xml:space="preserve">I love it when fellow crafters add me, but it breaks my heart when they dm me spam links after I follow them back. </t>
  </si>
  <si>
    <t>Wed Jun 17 20:16:10 PDT 2009</t>
  </si>
  <si>
    <t>willchick</t>
  </si>
  <si>
    <t xml:space="preserve">First thunderstorm of the year!  Too bad its not overhead </t>
  </si>
  <si>
    <t>Wed Jun 17 20:16:11 PDT 2009</t>
  </si>
  <si>
    <t>@drunkenlovee  why do you insist on singing that song? :mellow:</t>
  </si>
  <si>
    <t>Wed Jun 17 20:16:13 PDT 2009</t>
  </si>
  <si>
    <t xml:space="preserve">I want him </t>
  </si>
  <si>
    <t>need to do videos on my phone  really need the new i phone , #squarespace</t>
  </si>
  <si>
    <t>Wed Jun 17 20:16:14 PDT 2009</t>
  </si>
  <si>
    <t>alipooski</t>
  </si>
  <si>
    <t xml:space="preserve">why can't i see who my followers are? </t>
  </si>
  <si>
    <t>Wed Jun 17 20:16:15 PDT 2009</t>
  </si>
  <si>
    <t>MattColmenero</t>
  </si>
  <si>
    <t xml:space="preserve">Oh my lord, I haven't been to the gym in 4 days and I know have to pay for it </t>
  </si>
  <si>
    <t>Wed Jun 17 20:16:17 PDT 2009</t>
  </si>
  <si>
    <t xml:space="preserve">i miss my Laker basketball already!!! </t>
  </si>
  <si>
    <t>Wed Jun 17 20:16:18 PDT 2009</t>
  </si>
  <si>
    <t>mosftball2</t>
  </si>
  <si>
    <t>went to the dr. was bit by a spider.   so sad</t>
  </si>
  <si>
    <t>bronzely</t>
  </si>
  <si>
    <t xml:space="preserve">sitting on my couch...sick </t>
  </si>
  <si>
    <t>Wed Jun 17 20:16:20 PDT 2009</t>
  </si>
  <si>
    <t>Randyybenice</t>
  </si>
  <si>
    <t>Doing a little bit of real work/write ups and watching tv! No chat tonight  #busybee</t>
  </si>
  <si>
    <t>Wed Jun 17 20:16:21 PDT 2009</t>
  </si>
  <si>
    <t>@ThEiCyChiLL  sorry coz i heart Kanye the most ... :p</t>
  </si>
  <si>
    <t>attonbitus</t>
  </si>
  <si>
    <t xml:space="preserve">@oaksaabguy apparently so .. unfortunately evenings are the only time I seem to have time to do any work these days </t>
  </si>
  <si>
    <t>Wed Jun 17 20:16:22 PDT 2009</t>
  </si>
  <si>
    <t>chrispian</t>
  </si>
  <si>
    <t>@brandi_24  Who's going to let me film them falling asleep when you're gone?</t>
  </si>
  <si>
    <t xml:space="preserve">@pretty_nae. I wish it was 5 days til my b day </t>
  </si>
  <si>
    <t xml:space="preserve">@Chelleh It's not a gift horse.. </t>
  </si>
  <si>
    <t>Wed Jun 17 20:16:23 PDT 2009</t>
  </si>
  <si>
    <t>noelle12399</t>
  </si>
  <si>
    <t>I just got my butt kicked playing Mario Sluggers Wii with my 7 and 5 year boys   Bring back Mrs Pac Man and Frogger.</t>
  </si>
  <si>
    <t>Wed Jun 17 20:16:26 PDT 2009</t>
  </si>
  <si>
    <t xml:space="preserve">@bokeen Poor baby! That is a major disappointment </t>
  </si>
  <si>
    <t>Wed Jun 17 20:16:24 PDT 2009</t>
  </si>
  <si>
    <t xml:space="preserve">2009 US Open the flood gates </t>
  </si>
  <si>
    <t>nicky_threedots</t>
  </si>
  <si>
    <t xml:space="preserve"> i might have to delete my account, some on here posted a link to get more followers like an idiot i did, new name will be nicky_thr33dots</t>
  </si>
  <si>
    <t>Wed Jun 17 20:16:27 PDT 2009</t>
  </si>
  <si>
    <t>Eliza_bitch</t>
  </si>
  <si>
    <t xml:space="preserve">my butt's getting numb sitting in this position. GOING BACK TO GP SOON, and i'm very sad about it. i don't wanna go home </t>
  </si>
  <si>
    <t>Wed Jun 17 20:16:28 PDT 2009</t>
  </si>
  <si>
    <t>rebekah_lee</t>
  </si>
  <si>
    <t xml:space="preserve">@ifyoucdenise I MISS YOU!   </t>
  </si>
  <si>
    <t>Wed Jun 17 20:16:29 PDT 2009</t>
  </si>
  <si>
    <t xml:space="preserve">My best friend is a meanie. </t>
  </si>
  <si>
    <t>Yudie23</t>
  </si>
  <si>
    <t xml:space="preserve">tired of the routine... </t>
  </si>
  <si>
    <t>Wed Jun 17 20:16:33 PDT 2009</t>
  </si>
  <si>
    <t xml:space="preserve">wah I don't like not having Joe in bed with me </t>
  </si>
  <si>
    <t xml:space="preserve">@blathering was at work from 8 to 630 today  as soon as i walked into my cube, the phone started ringing </t>
  </si>
  <si>
    <t>Wed Jun 17 20:16:34 PDT 2009</t>
  </si>
  <si>
    <t xml:space="preserve">Oi Vey - Be DAMNED you auto link shortener thingy magigey thing. </t>
  </si>
  <si>
    <t>Wed Jun 17 20:16:35 PDT 2009</t>
  </si>
  <si>
    <t xml:space="preserve">I was suppose to be home since 930 </t>
  </si>
  <si>
    <t>Wed Jun 17 20:16:36 PDT 2009</t>
  </si>
  <si>
    <t>Hanadi7994</t>
  </si>
  <si>
    <t xml:space="preserve">my gosh </t>
  </si>
  <si>
    <t>RWilliamsonIII</t>
  </si>
  <si>
    <t>at dinner break right now, have not won a pot in forever, down to 13k now  But still fighting!!!</t>
  </si>
  <si>
    <t>Wed Jun 17 20:16:37 PDT 2009</t>
  </si>
  <si>
    <t xml:space="preserve">My cable doesn't turn back on till mon... IM GOING TO MISS MOST OF US OPEN </t>
  </si>
  <si>
    <t>maired75</t>
  </si>
  <si>
    <t>I miss Vicky already...  Give her back!</t>
  </si>
  <si>
    <t>nancenance</t>
  </si>
  <si>
    <t xml:space="preserve">Realizing that death by plastic is not related to asphyxiation but rather to paying large sums of money with a credit card. </t>
  </si>
  <si>
    <t>Wed Jun 17 20:16:38 PDT 2009</t>
  </si>
  <si>
    <t xml:space="preserve">@drebilee that sucks! I thought updates are suppose to make it quicker! Nah but when my cell updates its pretty much nonfunctional </t>
  </si>
  <si>
    <t>Wed Jun 17 20:16:39 PDT 2009</t>
  </si>
  <si>
    <t>criminyjicket</t>
  </si>
  <si>
    <t xml:space="preserve">Goat-less... </t>
  </si>
  <si>
    <t>Wed Jun 17 20:17:24 PDT 2009</t>
  </si>
  <si>
    <t>@nickjonas http://twitpic.com/7ojtx for you! please reply to me  love you,</t>
  </si>
  <si>
    <t xml:space="preserve">Tomorrow is my mom's birthday! I have no idea what to get her/what to do for her! AHHH. </t>
  </si>
  <si>
    <t>Wed Jun 17 20:17:25 PDT 2009</t>
  </si>
  <si>
    <t xml:space="preserve">i wanna go back to tech </t>
  </si>
  <si>
    <t>Wed Jun 17 20:17:26 PDT 2009</t>
  </si>
  <si>
    <t>ryanmrich</t>
  </si>
  <si>
    <t>#gencon Regal has a booth, I am not running it...   Joe I am jealous.</t>
  </si>
  <si>
    <t>Wed Jun 17 20:17:32 PDT 2009</t>
  </si>
  <si>
    <t>@d_christen I miss you  &amp;lt;3</t>
  </si>
  <si>
    <t>Wed Jun 17 20:17:33 PDT 2009</t>
  </si>
  <si>
    <t>colorida_tchuca</t>
  </si>
  <si>
    <t xml:space="preserve">@pelanzarestart @jonestrinity Â¬Â¬ conrinthians naÃµ gnt </t>
  </si>
  <si>
    <t>Wed Jun 17 20:17:36 PDT 2009</t>
  </si>
  <si>
    <t xml:space="preserve">@ jenjele thanks i hope so tooo! i can't believe you guys are graduating tomorrow...ahh </t>
  </si>
  <si>
    <t>Wed Jun 17 20:17:37 PDT 2009</t>
  </si>
  <si>
    <t xml:space="preserve">@haikumama We're getting FOX on our cheapy antennae + digital box set up . . . but SYTYCD is over for the night </t>
  </si>
  <si>
    <t xml:space="preserve">Today has been a really weird day. Can't wait to stay up all night then catch a plane to Florida at 7am. </t>
  </si>
  <si>
    <t xml:space="preserve">@thatgirlmaya it's so much more expensive there! and here </t>
  </si>
  <si>
    <t>Wed Jun 17 20:17:40 PDT 2009</t>
  </si>
  <si>
    <t>new2tweetmania</t>
  </si>
  <si>
    <t>Good evening, peeps.  How is everyone?  I see I lost my pets.    I'll miss you WAF and AAF!!!</t>
  </si>
  <si>
    <t xml:space="preserve"> urg..life fall together please. No phone, no car, no job, no life. pathetic.</t>
  </si>
  <si>
    <t>Wed Jun 17 20:17:41 PDT 2009</t>
  </si>
  <si>
    <t xml:space="preserve">@korybing I don't know what happened but I'm sorry </t>
  </si>
  <si>
    <t>Wed Jun 17 20:17:44 PDT 2009</t>
  </si>
  <si>
    <t xml:space="preserve">Listening to the new music and then going to watch Will &amp;amp; Grace which always makes me laugh lol...Ugh i have to wake up early tomorrow! </t>
  </si>
  <si>
    <t>JJtweets</t>
  </si>
  <si>
    <t xml:space="preserve">Entire family wants2see HolyGrail, then ppl disappear for bed 1by1 like dine&amp;amp;dashing on the check. I'm last &amp;amp; it's only @ shrubbery scene </t>
  </si>
  <si>
    <t>Wed Jun 17 20:17:46 PDT 2009</t>
  </si>
  <si>
    <t xml:space="preserve">@brigwyn No time for gaming for you </t>
  </si>
  <si>
    <t xml:space="preserve">@mrmondaynight  </t>
  </si>
  <si>
    <t>Wed Jun 17 20:17:47 PDT 2009</t>
  </si>
  <si>
    <t>@babyt7 I have no guy to kiss in the pouring rain though.  Hmphh, so I'm still waiting! as;dlkjadg!</t>
  </si>
  <si>
    <t>I'm only allowed two episodes of trueblood per night.  reading in bed.</t>
  </si>
  <si>
    <t>Wed Jun 17 20:17:50 PDT 2009</t>
  </si>
  <si>
    <t>wonderkaryn</t>
  </si>
  <si>
    <t xml:space="preserve">@DonnieWahlberg how am i supposed to hug you if you're not coming to mpls again on your tour?   </t>
  </si>
  <si>
    <t>Wed Jun 17 20:17:52 PDT 2009</t>
  </si>
  <si>
    <t xml:space="preserve">@heartlessnb oh, mj gets to hear the new ep, but I don't? I'm seriously hurt. SERIOUSLY. </t>
  </si>
  <si>
    <t>ladyandthevamp</t>
  </si>
  <si>
    <t xml:space="preserve">I don't think it's fair that super heroes get their own theme songs...I want one too </t>
  </si>
  <si>
    <t>Boooreeedddd! Back to studying  up till 5am! (Not a problem)</t>
  </si>
  <si>
    <t>Wed Jun 17 20:17:55 PDT 2009</t>
  </si>
  <si>
    <t xml:space="preserve">@wilmicotto i actually was but u took it too seriously </t>
  </si>
  <si>
    <t>Wed Jun 17 20:17:57 PDT 2009</t>
  </si>
  <si>
    <t>LkWhtMomFound</t>
  </si>
  <si>
    <t>super low entries  YouCanMakeThis.com personalized name pillow ebook, perfect for the non-crafters too http://bit.ly/PBeqE</t>
  </si>
  <si>
    <t>Wed Jun 17 20:17:58 PDT 2009</t>
  </si>
  <si>
    <t>Break is over and its back to lesson  omg twitter is addictive! - http://tweet.sg</t>
  </si>
  <si>
    <t xml:space="preserve">i got two more pairs of knee socks from Wetseal for $1 each...i think im addicted..i wish i had thought to get @emberiryss a pair! </t>
  </si>
  <si>
    <t>Wed Jun 17 20:17:59 PDT 2009</t>
  </si>
  <si>
    <t xml:space="preserve">im just not sure what to do sometimes... </t>
  </si>
  <si>
    <t xml:space="preserve">@MammaSteph yes! you know what I'm talking about then.  Perfect.  Shame the same couldn't said for the mandarin I had - not so good. </t>
  </si>
  <si>
    <t>Wed Jun 17 20:18:00 PDT 2009</t>
  </si>
  <si>
    <t xml:space="preserve">I wish I could take the kitty home w/ me, but the apt I live in doesn't allow pets. I fed it an hr ago &amp;amp; I still hear it outside meowing! </t>
  </si>
  <si>
    <t>Wed Jun 17 20:18:01 PDT 2009</t>
  </si>
  <si>
    <t>bonded_design</t>
  </si>
  <si>
    <t xml:space="preserve">@bevurlee I am procrastinating work and trying out the twitter facebook app. It sucks rocks </t>
  </si>
  <si>
    <t>Wed Jun 17 20:18:03 PDT 2009</t>
  </si>
  <si>
    <t>missfoucher</t>
  </si>
  <si>
    <t>@yvorockstar I am THERE! (but I don't think KP will be  Will I see you?!!! Noon? Awesome!</t>
  </si>
  <si>
    <t>So stressed...  i cant breathe</t>
  </si>
  <si>
    <t>Wed Jun 17 20:18:04 PDT 2009</t>
  </si>
  <si>
    <t>daneeyell_z</t>
  </si>
  <si>
    <t xml:space="preserve">bored @ the house </t>
  </si>
  <si>
    <t>Wed Jun 17 20:18:05 PDT 2009</t>
  </si>
  <si>
    <t xml:space="preserve">@jenjele thanks i hope so tooo! i can't believe you guys are graduating tomorrow...ahh </t>
  </si>
  <si>
    <t xml:space="preserve">So excited about 3.2  Of course, they make changes now that I've leveled every class </t>
  </si>
  <si>
    <t>Wed Jun 17 20:18:06 PDT 2009</t>
  </si>
  <si>
    <t xml:space="preserve">Why in the world would ESPN not switch to the Sounders game in Washington State, because College World Series is in extra innings? </t>
  </si>
  <si>
    <t>k I lied I'm not sleeping.  another one....</t>
  </si>
  <si>
    <t>Wed Jun 17 20:18:07 PDT 2009</t>
  </si>
  <si>
    <t xml:space="preserve">@RachhhTGP What's the news? </t>
  </si>
  <si>
    <t>Wed Jun 17 20:18:08 PDT 2009</t>
  </si>
  <si>
    <t xml:space="preserve">Going for a walk with my dog I think she is slightly sick though </t>
  </si>
  <si>
    <t>Wed Jun 17 20:18:09 PDT 2009</t>
  </si>
  <si>
    <t>jbanwell</t>
  </si>
  <si>
    <t xml:space="preserve">studying for history. i hate exams! </t>
  </si>
  <si>
    <t xml:space="preserve">Just realize I haven't really eaten today ... If you don't count the 5 Golden chocolate oreos and the 2 dove miniatures. That's just sad </t>
  </si>
  <si>
    <t>Wed Jun 17 20:18:11 PDT 2009</t>
  </si>
  <si>
    <t>monaelizabeth</t>
  </si>
  <si>
    <t xml:space="preserve">@candacecbure Can you believe we don't get ABC family on our local cable?? </t>
  </si>
  <si>
    <t>Wed Jun 17 20:18:12 PDT 2009</t>
  </si>
  <si>
    <t>annabey</t>
  </si>
  <si>
    <t xml:space="preserve">AGH I wanted to try out the new iphone op system but I left my phone at home!! </t>
  </si>
  <si>
    <t>Wed Jun 17 20:18:15 PDT 2009</t>
  </si>
  <si>
    <t>@Untitledman007 so it's true  awww man!</t>
  </si>
  <si>
    <t>@pinkmeringue Just the weekend, so you and I won't be crossing paths, unfortunately.  (BF = business trip + a friend of mine lives there.)</t>
  </si>
  <si>
    <t>Wed Jun 17 20:18:16 PDT 2009</t>
  </si>
  <si>
    <t>Music_DJ</t>
  </si>
  <si>
    <t xml:space="preserve">I need to stop being a procrastinator... I needs help! </t>
  </si>
  <si>
    <t>Wed Jun 17 20:18:19 PDT 2009</t>
  </si>
  <si>
    <t xml:space="preserve">@louraemon  awhh  GUESS WHAT  we'll be playing water polo </t>
  </si>
  <si>
    <t>Derrickmv</t>
  </si>
  <si>
    <t xml:space="preserve">@mackiecb no more losing voices everyday </t>
  </si>
  <si>
    <t>Wed Jun 17 20:18:20 PDT 2009</t>
  </si>
  <si>
    <t>longzero</t>
  </si>
  <si>
    <t xml:space="preserve">Hum... Can't use iPhone tethering with any other computer but my own </t>
  </si>
  <si>
    <t>Wed Jun 17 20:18:23 PDT 2009</t>
  </si>
  <si>
    <t>IamNeoKis</t>
  </si>
  <si>
    <t xml:space="preserve">Stranded in dallas!! </t>
  </si>
  <si>
    <t>miraonthewall</t>
  </si>
  <si>
    <t xml:space="preserve">@AlexandraCO I wanted to buy that jacket today as well... only they didn't have my size. Tragedy. </t>
  </si>
  <si>
    <t>Wed Jun 17 20:18:24 PDT 2009</t>
  </si>
  <si>
    <t>sam  umm I think I feel a buzz with those %â‚¬Â¥Â£ pills. maybe after this one will do it.</t>
  </si>
  <si>
    <t>TheAlyson</t>
  </si>
  <si>
    <t>@Camalaaa I KNOW!  Plus 8th grade we had like every class together, but not this year.</t>
  </si>
  <si>
    <t>Wed Jun 17 20:18:26 PDT 2009</t>
  </si>
  <si>
    <t>Omg wtf why am I not sleepy!!!  . Lonely... Maybe I should get those human size dolls I seen on hbo lmfao!!</t>
  </si>
  <si>
    <t>Wed Jun 17 20:18:25 PDT 2009</t>
  </si>
  <si>
    <t xml:space="preserve">god, i could really use my best friends right now </t>
  </si>
  <si>
    <t xml:space="preserve">Dont wanna speak to anyone right noe </t>
  </si>
  <si>
    <t>vee2602</t>
  </si>
  <si>
    <t xml:space="preserve">Dark day in store for Puneites  Load shedding </t>
  </si>
  <si>
    <t>Wed Jun 17 20:18:29 PDT 2009</t>
  </si>
  <si>
    <t>mattnosike</t>
  </si>
  <si>
    <t xml:space="preserve">@inflightradioo I can't have an opinion? </t>
  </si>
  <si>
    <t>Wed Jun 17 20:18:30 PDT 2009</t>
  </si>
  <si>
    <t xml:space="preserve">WHY is my computer actin UP..it just startied runnin super slow, u would think i had dial up in this bitch..i can't figure it out </t>
  </si>
  <si>
    <t>tdms</t>
  </si>
  <si>
    <t>Last full day w/ my daughter tomorrow 4 the rest of the summer!  She's off 2 work at a sports camp.  I'M GONNA MISS THE GOOSE!</t>
  </si>
  <si>
    <t>Wed Jun 17 20:18:32 PDT 2009</t>
  </si>
  <si>
    <t>BrandonCarlson</t>
  </si>
  <si>
    <t xml:space="preserve">Mom got me Quantum of Solace on DVD for my 23rd birthday, which is tomorrow. She's sweet, but now I don't have anything to open tomorrow </t>
  </si>
  <si>
    <t>Wed Jun 17 20:18:33 PDT 2009</t>
  </si>
  <si>
    <t>hates prank callers at 10 o'clock in the morning  especially when they try to put on an indian accent and they sound scottish/jamacan</t>
  </si>
  <si>
    <t>Wed Jun 17 20:18:35 PDT 2009</t>
  </si>
  <si>
    <t xml:space="preserve">@heathgerhard oh okay I thought you were ditching me </t>
  </si>
  <si>
    <t>Wed Jun 17 20:18:36 PDT 2009</t>
  </si>
  <si>
    <t xml:space="preserve">I've so many thing to do but so little time </t>
  </si>
  <si>
    <t>Wed Jun 17 20:18:38 PDT 2009</t>
  </si>
  <si>
    <t>Ti_ti_fly</t>
  </si>
  <si>
    <t xml:space="preserve">@Deathrho OMG! Poor poodle </t>
  </si>
  <si>
    <t>Wed Jun 17 20:18:39 PDT 2009</t>
  </si>
  <si>
    <t>fashionelle88</t>
  </si>
  <si>
    <t>@MissOyewo  Wait you like the fine frenzy... love them... I am going to miss you. boo</t>
  </si>
  <si>
    <t xml:space="preserve">@wite_wickah I have finished it now and I want another one.  </t>
  </si>
  <si>
    <t>Wed Jun 17 20:18:40 PDT 2009</t>
  </si>
  <si>
    <t xml:space="preserve">How could anybody put a gun to a 9 yr old girls head &amp;amp; pull the trigger? The news completely sickens me anymore </t>
  </si>
  <si>
    <t>Wed Jun 17 20:18:41 PDT 2009</t>
  </si>
  <si>
    <t>What to do, what to do. Hmm maybe watch a movie. That would b fun I guess. we don't have any popcorn or kool aid.  I'll find a new snack</t>
  </si>
  <si>
    <t>Wed Jun 17 20:19:28 PDT 2009</t>
  </si>
  <si>
    <t>kiyannashanay</t>
  </si>
  <si>
    <t xml:space="preserve">My monster is finished. I want another one </t>
  </si>
  <si>
    <t xml:space="preserve">@BlizzardSkies nothing will ever help Iran. We're just giving ourselves the illusion of helping Iran </t>
  </si>
  <si>
    <t>Wed Jun 17 20:19:29 PDT 2009</t>
  </si>
  <si>
    <t>ktxoxo</t>
  </si>
  <si>
    <t xml:space="preserve">Waiting. Watching. Observing. I miss you </t>
  </si>
  <si>
    <t>cmitchmitch</t>
  </si>
  <si>
    <t xml:space="preserve">41 minutes until my birthday is over </t>
  </si>
  <si>
    <t>Wed Jun 17 20:19:30 PDT 2009</t>
  </si>
  <si>
    <t>dobs555</t>
  </si>
  <si>
    <t>@JamMusic13 aww not where i live  oh well family guys on here sooo =D</t>
  </si>
  <si>
    <t>Wed Jun 17 20:19:32 PDT 2009</t>
  </si>
  <si>
    <t>weeklytapedeck</t>
  </si>
  <si>
    <t xml:space="preserve">@forkknife not that i'm hypersensitive...but i just noticed that you guys aren't following me </t>
  </si>
  <si>
    <t>Wed Jun 17 20:19:35 PDT 2009</t>
  </si>
  <si>
    <t>@TheNotoriousCAT landscape texting has GOT to be nice... MMS wont be available till late summer tho  i'm gettin the 3G S in september.</t>
  </si>
  <si>
    <t>Wed Jun 17 20:19:37 PDT 2009</t>
  </si>
  <si>
    <t>I got to hang out with the gf today for a couple hours. It was nice I probably won't be able to till Monday  well time to sleep...</t>
  </si>
  <si>
    <t>Wed Jun 17 20:19:40 PDT 2009</t>
  </si>
  <si>
    <t>Staggle22</t>
  </si>
  <si>
    <t xml:space="preserve">@AndieIS now i wish they'd just go home...of course the yankees will win tomorrow...i have been so bad at picking games </t>
  </si>
  <si>
    <t>@tararebeccah  ugh, I kinda doubt it   We could send another reminder?</t>
  </si>
  <si>
    <t>erinmstyles</t>
  </si>
  <si>
    <t>@nickjonas  Are you not replying to me because I'm black??</t>
  </si>
  <si>
    <t>meien</t>
  </si>
  <si>
    <t xml:space="preserve">wishes murdoch lib allowed more books out for postgrads </t>
  </si>
  <si>
    <t>Wed Jun 17 20:19:41 PDT 2009</t>
  </si>
  <si>
    <t>MandaPandaKins</t>
  </si>
  <si>
    <t xml:space="preserve">Annoyed w/the boy. Am i really that bad 2 spend time with? I don't think so. But that's just my POV. Whatevs. </t>
  </si>
  <si>
    <t>Wed Jun 17 20:19:45 PDT 2009</t>
  </si>
  <si>
    <t>jayceelovesyou</t>
  </si>
  <si>
    <t xml:space="preserve">@kendragomes truth hurts .. i know </t>
  </si>
  <si>
    <t xml:space="preserve">@nomad411 Did that 3 times. No luck. But thanks... any other suggestions? </t>
  </si>
  <si>
    <t>Wed Jun 17 20:19:47 PDT 2009</t>
  </si>
  <si>
    <t>BikerFayKarla</t>
  </si>
  <si>
    <t>@realmfox Hey woman.. what's up with this   .. poor boy.. http://perezhilton.com/category/megan-fox/</t>
  </si>
  <si>
    <t>Wed Jun 17 20:19:51 PDT 2009</t>
  </si>
  <si>
    <t xml:space="preserve">@playmaker so im hurt u just forgot about me </t>
  </si>
  <si>
    <t>spazzzmatazz</t>
  </si>
  <si>
    <t xml:space="preserve">@xtothey I'm assuming pg means preggo? (LOL I suck at internet lingo)  but, no I'm not. Thankfully, lol. I don't know what this is </t>
  </si>
  <si>
    <t>Wed Jun 17 20:19:53 PDT 2009</t>
  </si>
  <si>
    <t xml:space="preserve">For some reason i feel like things could be a lot better. SOMEBODY needs a turn around. SOMEBODY needs to call me. </t>
  </si>
  <si>
    <t xml:space="preserve">Can't buy lunch.. it's raining </t>
  </si>
  <si>
    <t>Wed Jun 17 20:19:56 PDT 2009</t>
  </si>
  <si>
    <t>NCFsAngel</t>
  </si>
  <si>
    <t xml:space="preserve">I'm sooo tired... But I can't sleep  I have 2 wake up @ 6am 2maro also </t>
  </si>
  <si>
    <t xml:space="preserve">@arikasato Oh I thought the jet blue event was at myhouse. Idk </t>
  </si>
  <si>
    <t>Wed Jun 17 20:19:57 PDT 2009</t>
  </si>
  <si>
    <t>R0LLAND</t>
  </si>
  <si>
    <t xml:space="preserve">I give up!! Watching conan instead. I hope nothing overuns Conan that'd be to perfect!!! </t>
  </si>
  <si>
    <t xml:space="preserve">ok, done with waiting for someone who never showed... </t>
  </si>
  <si>
    <t>Wed Jun 17 20:19:58 PDT 2009</t>
  </si>
  <si>
    <t xml:space="preserve">@amykodt whats up? 4got about my uverse install and wasnt at home when the guy came. now gotta wait 2 more weeks </t>
  </si>
  <si>
    <t xml:space="preserve">@iliv4hm lol, you lost it on the last train home. I certainly hope it doesn't come to that, but it's not looking at all good right now </t>
  </si>
  <si>
    <t>Wed Jun 17 20:19:59 PDT 2009</t>
  </si>
  <si>
    <t xml:space="preserve">@banteringblonde Nope </t>
  </si>
  <si>
    <t>Wed Jun 17 20:20:01 PDT 2009</t>
  </si>
  <si>
    <t>funkyapple96</t>
  </si>
  <si>
    <t>I want a milkshake and my foot hurts now   Stupid coat on the floor</t>
  </si>
  <si>
    <t>jfuredy</t>
  </si>
  <si>
    <t>Why did I buy that for her?  Now she won't have time to talk to me for . . . weeks!    What was I thinking?!?</t>
  </si>
  <si>
    <t>Wed Jun 17 20:20:00 PDT 2009</t>
  </si>
  <si>
    <t>av3ry</t>
  </si>
  <si>
    <t xml:space="preserve">Also, ugh @ insanely backed up traffic due to paving. Eff that. I just want to get some Taco Bell and go home </t>
  </si>
  <si>
    <t>Wed Jun 17 20:20:02 PDT 2009</t>
  </si>
  <si>
    <t xml:space="preserve">Adrian...that is not something one super says to another </t>
  </si>
  <si>
    <t>Wed Jun 17 20:20:03 PDT 2009</t>
  </si>
  <si>
    <t xml:space="preserve">I'm sad I had to leave my teacher, actually. </t>
  </si>
  <si>
    <t>Wed Jun 17 20:20:05 PDT 2009</t>
  </si>
  <si>
    <t xml:space="preserve">Computer issues today!  Slowing down my editing. </t>
  </si>
  <si>
    <t xml:space="preserve">@thrashtildeath they can still trace it. i wouldn't chance it  in case you're on probation or something </t>
  </si>
  <si>
    <t>Wed Jun 17 20:20:04 PDT 2009</t>
  </si>
  <si>
    <t xml:space="preserve">is having a headache again... how to work? </t>
  </si>
  <si>
    <t>@tincup131 You lost your picture!    And howdy!</t>
  </si>
  <si>
    <t>@GKLoKi LUCKY i wanna go so bad. i don't know if finances will let me though.  what's worse is that alabama ain't that far from Texas</t>
  </si>
  <si>
    <t>Wed Jun 17 20:20:06 PDT 2009</t>
  </si>
  <si>
    <t xml:space="preserve">Meh, no one I'm following has twittered in the past 2 hours. </t>
  </si>
  <si>
    <t>Wed Jun 17 20:20:08 PDT 2009</t>
  </si>
  <si>
    <t xml:space="preserve">I got very sunburned today </t>
  </si>
  <si>
    <t>HRD2MS</t>
  </si>
  <si>
    <t xml:space="preserve">Wishing QUICKPWN would hurry up and release the jailbreak for 3.0 </t>
  </si>
  <si>
    <t>punkrocksocial</t>
  </si>
  <si>
    <t xml:space="preserve">paperwork for The Queers shows this weekend.  NOT the fun part </t>
  </si>
  <si>
    <t>Wed Jun 17 20:20:09 PDT 2009</t>
  </si>
  <si>
    <t>MoonieD</t>
  </si>
  <si>
    <t>AAAHHHHHH it wont take my vote    Maybe it thinks there is to many voting for GS</t>
  </si>
  <si>
    <t>Bencroft</t>
  </si>
  <si>
    <t xml:space="preserve">Well thanks </t>
  </si>
  <si>
    <t>Wed Jun 17 20:20:10 PDT 2009</t>
  </si>
  <si>
    <t>I've never been   And now Ive got this burning desire to go. Lets go! @travelinganna and @al999 and the rest of my @ peeps!</t>
  </si>
  <si>
    <t>Wed Jun 17 20:20:11 PDT 2009</t>
  </si>
  <si>
    <t xml:space="preserve">@babyJoelss WERE DONE! YOUR NOT WELCOMED IN MY BED ANYMORE </t>
  </si>
  <si>
    <t>Wed Jun 17 20:20:13 PDT 2009</t>
  </si>
  <si>
    <t>SallyYeoh</t>
  </si>
  <si>
    <t>stuck in office without car ... sis took my car  ... cant go out for lunch .........</t>
  </si>
  <si>
    <t>duhitsNESSUH</t>
  </si>
  <si>
    <t xml:space="preserve">i feel so bad that i hurt him, but i just can't be with him </t>
  </si>
  <si>
    <t>Wed Jun 17 20:20:12 PDT 2009</t>
  </si>
  <si>
    <t>@gumby007  we can't have a drink together?</t>
  </si>
  <si>
    <t xml:space="preserve">Definitely not looking forward to getting up early tomorrow and going back to work </t>
  </si>
  <si>
    <t>Wed Jun 17 20:20:14 PDT 2009</t>
  </si>
  <si>
    <t>taseniysh</t>
  </si>
  <si>
    <t>@piratevampXD Hey, no, i'm still in Hawaii but i'm leaving islands in 4 dyas  how's your summer?</t>
  </si>
  <si>
    <t>kalyke</t>
  </si>
  <si>
    <t xml:space="preserve">I think its time for bed. I wish I didn't have to go to work tomorrow. </t>
  </si>
  <si>
    <t>Wed Jun 17 20:20:15 PDT 2009</t>
  </si>
  <si>
    <t>contradictory</t>
  </si>
  <si>
    <t xml:space="preserve">@kbamburg I know!! But Chris hates Texas so you couldn't go anyway. </t>
  </si>
  <si>
    <t>Wed Jun 17 20:20:17 PDT 2009</t>
  </si>
  <si>
    <t>kimberly_mypets</t>
  </si>
  <si>
    <t xml:space="preserve">Thanks to those of you who offered to make a logo for me - I did get one, I wish I would have noticed your posts first </t>
  </si>
  <si>
    <t>Wed Jun 17 20:20:18 PDT 2009</t>
  </si>
  <si>
    <t>@jobrofan21 oh no!! we're soooo sorry about that!!! our host is having major problems which has been messing up our site   as soon as we..</t>
  </si>
  <si>
    <t xml:space="preserve">@trniii that last tweet was about tequila not the swimming thing... That would be in bad taste </t>
  </si>
  <si>
    <t>Wed Jun 17 20:20:19 PDT 2009</t>
  </si>
  <si>
    <t>tonylogan</t>
  </si>
  <si>
    <t xml:space="preserve">@taevonpalmer tae like who like the dogs out </t>
  </si>
  <si>
    <t>Wed Jun 17 20:20:20 PDT 2009</t>
  </si>
  <si>
    <t>@ashleylauren1 so sorry about that job.  i kept checking your twitter hoping you'd say something thrilling.</t>
  </si>
  <si>
    <t>Wed Jun 17 20:20:22 PDT 2009</t>
  </si>
  <si>
    <t>buck_wylde</t>
  </si>
  <si>
    <t xml:space="preserve">@GonzoGuyAustin so I updated my phone this morning, it's nice, but I think a 3Gs would be nicer! </t>
  </si>
  <si>
    <t>Wed Jun 17 20:20:26 PDT 2009</t>
  </si>
  <si>
    <t>Msbrowneyes08</t>
  </si>
  <si>
    <t xml:space="preserve">I don't feel like making the bed....but I feel too preggo to sleep comfortably on the couch...wish my boo was here to make it for me </t>
  </si>
  <si>
    <t>Wed Jun 17 20:20:27 PDT 2009</t>
  </si>
  <si>
    <t>@t4ckevint  I'm getting a stupid error message when I plugs my iPhone in     I'll see if I can screencap the error</t>
  </si>
  <si>
    <t>Wed Jun 17 20:20:28 PDT 2009</t>
  </si>
  <si>
    <t xml:space="preserve">Have huge headache </t>
  </si>
  <si>
    <t>Wed Jun 17 20:20:30 PDT 2009</t>
  </si>
  <si>
    <t>i guess I'll upload some more pics to myspace. . . . . . i utterly hate bein bored  it is so borin here.</t>
  </si>
  <si>
    <t xml:space="preserve">Awww, my brother cooked dinner and left for a bit and now theres none left for him  I didn't have much but I feel bad for him </t>
  </si>
  <si>
    <t>Wed Jun 17 20:20:31 PDT 2009</t>
  </si>
  <si>
    <t>icorganics</t>
  </si>
  <si>
    <t>Oh my gosh, there is a Mom Entrepreneur of the Year award! Only in Canada though  http://www.momentrepreneuraward.ca/default.aspx</t>
  </si>
  <si>
    <t>Wed Jun 17 20:20:32 PDT 2009</t>
  </si>
  <si>
    <t>@leslieisastar I know it is my Fault  sorry</t>
  </si>
  <si>
    <t>Wed Jun 17 20:20:33 PDT 2009</t>
  </si>
  <si>
    <t>@Courtneylynn33 ewww courtney!! kristen stewart!!  she ruins the movie for me haha</t>
  </si>
  <si>
    <t>@lilypotterknits sorry   i am sending you good thoughts!</t>
  </si>
  <si>
    <t>@karhhina ahhhhh u.u sorry about that  but... he do likes the book? huh?</t>
  </si>
  <si>
    <t>Wed Jun 17 20:20:39 PDT 2009</t>
  </si>
  <si>
    <t>airama</t>
  </si>
  <si>
    <t>@sushi Thanks for the tip, unfortunately no dice (or notes)  Might trying digging through backups if that's possible...</t>
  </si>
  <si>
    <t>Wed Jun 17 20:21:17 PDT 2009</t>
  </si>
  <si>
    <t>KBiasucci</t>
  </si>
  <si>
    <t>@ddlovato  make the mean girls go away</t>
  </si>
  <si>
    <t>Wed Jun 17 20:21:19 PDT 2009</t>
  </si>
  <si>
    <t>jmafa</t>
  </si>
  <si>
    <t>@kc0eks We would if I didn't work til 9 n then have to drive 4 hours  ... We can tonight if u want but ervs w.me</t>
  </si>
  <si>
    <t xml:space="preserve">I lost the first two games of the FB Premiership FIFA 09 league. I feel like topping myself </t>
  </si>
  <si>
    <t xml:space="preserve">Oh, Ricketts was released? Kinda sad, but kinda not really. </t>
  </si>
  <si>
    <t xml:space="preserve">is going to Aussie Idol filming for top 40 this afternoon, as an audience member &amp;amp; in civilian clothing </t>
  </si>
  <si>
    <t>@DonnieWahlberg Yo what happened 2 my bday shout out? Only 40 more min n my bday is over  So cheer me up Dub.</t>
  </si>
  <si>
    <t>Wed Jun 17 20:21:21 PDT 2009</t>
  </si>
  <si>
    <t>SkylarLoraquett</t>
  </si>
  <si>
    <t xml:space="preserve">&amp;quot;That's acyually worst than a tank top&amp;quot; wow! </t>
  </si>
  <si>
    <t>cocobeann25</t>
  </si>
  <si>
    <t xml:space="preserve">Just got home and it is almost bedtime already.. Got to get up early tomorrow. </t>
  </si>
  <si>
    <t>Wed Jun 17 20:21:22 PDT 2009</t>
  </si>
  <si>
    <t>@EDDIEKLIVE Hmm Mr. K I don't see any East Coast date!   I may have to live vicariously through YOUTUBE &amp;amp;TWITTER &amp;amp; pretend I am there!;P</t>
  </si>
  <si>
    <t>bbarrett87</t>
  </si>
  <si>
    <t xml:space="preserve">I don't think my new phone likes Twitter.  </t>
  </si>
  <si>
    <t>Wed Jun 17 20:21:24 PDT 2009</t>
  </si>
  <si>
    <t xml:space="preserve">i dunno any more </t>
  </si>
  <si>
    <t xml:space="preserve">@SEAgreene12 </t>
  </si>
  <si>
    <t>Wed Jun 17 20:21:25 PDT 2009</t>
  </si>
  <si>
    <t xml:space="preserve">Day 3 at camp... Its 4th of july! (yesterday was halloween!) its raining... </t>
  </si>
  <si>
    <t>SheyDizz</t>
  </si>
  <si>
    <t>@angelreyes8 i didn't watch it  n they do piss me off! Ughh</t>
  </si>
  <si>
    <t>Wed Jun 17 20:21:28 PDT 2009</t>
  </si>
  <si>
    <t>fangirl4life</t>
  </si>
  <si>
    <t xml:space="preserve">I miss my kitty! She went to the vet to be fixed today and I don't get her back until the morning. The house won't be the same tonight! </t>
  </si>
  <si>
    <t>Wed Jun 17 20:21:30 PDT 2009</t>
  </si>
  <si>
    <t>Vishaldharm</t>
  </si>
  <si>
    <t xml:space="preserve">@candicejoy i wish MY seventy five thousand $ car had seeeecret compartments.. oh wait. i don't have a seventyfive thousand $ car. </t>
  </si>
  <si>
    <t>aplusw</t>
  </si>
  <si>
    <t xml:space="preserve">@KatyTullos mine went away...im sorry yours hasnt. i hope it will soon.. </t>
  </si>
  <si>
    <t xml:space="preserve">No Bananas, Midol has too much caffeine for bed time, and We're out of chocolate </t>
  </si>
  <si>
    <t>Just got home...my crew went to play tennis without me  I refuse to go to another graudation this year â™¥</t>
  </si>
  <si>
    <t>Wed Jun 17 20:21:31 PDT 2009</t>
  </si>
  <si>
    <t>Kalanna</t>
  </si>
  <si>
    <t xml:space="preserve">i missed the cocktail party, right? </t>
  </si>
  <si>
    <t xml:space="preserve">well that answered my last tweet.  none of my 100 followers care what im saying.  wonderful. </t>
  </si>
  <si>
    <t>Wed Jun 17 20:21:33 PDT 2009</t>
  </si>
  <si>
    <t>FreshlyBaked</t>
  </si>
  <si>
    <t xml:space="preserve">Nope no new packages </t>
  </si>
  <si>
    <t>Wed Jun 17 20:21:34 PDT 2009</t>
  </si>
  <si>
    <t>stephielovesyou</t>
  </si>
  <si>
    <t xml:space="preserve"> superr bored and sad.</t>
  </si>
  <si>
    <t>Wed Jun 17 20:21:35 PDT 2009</t>
  </si>
  <si>
    <t xml:space="preserve">mannnnn.... if I didn't know any better, id swear they did this on purpose...1 dope set 4 every 5 wack ones </t>
  </si>
  <si>
    <t>Wed Jun 17 20:21:37 PDT 2009</t>
  </si>
  <si>
    <t xml:space="preserve">waiting for iPod update to be available in the Indian store </t>
  </si>
  <si>
    <t>hahaley</t>
  </si>
  <si>
    <t xml:space="preserve">@misshayl3e im great! how are you? i miss you </t>
  </si>
  <si>
    <t>I meant Friday    @Nathaniel_IGIF  Root beer floats are free on Friday at A and W! http://www.awrestaurants.com/</t>
  </si>
  <si>
    <t>Sealj</t>
  </si>
  <si>
    <t xml:space="preserve">wanting to transfer to USC, is a lot harder than it seems. and to add with that, Parents that don't seem to be supportive. </t>
  </si>
  <si>
    <t>Wed Jun 17 20:21:38 PDT 2009</t>
  </si>
  <si>
    <t xml:space="preserve">Talk to me plz!! </t>
  </si>
  <si>
    <t>sal_dog</t>
  </si>
  <si>
    <t>@grrowl sadface=  i have the same predicament, only in 25hrs. major case of cbf.</t>
  </si>
  <si>
    <t>Wed Jun 17 20:21:40 PDT 2009</t>
  </si>
  <si>
    <t xml:space="preserve">was so engrossed in a TV series that i ate too much ravioli and i wouldnt be surprised if i threw up right about now </t>
  </si>
  <si>
    <t>Wed Jun 17 20:21:41 PDT 2009</t>
  </si>
  <si>
    <t>Giennaro</t>
  </si>
  <si>
    <t xml:space="preserve">fucking rays lost again. </t>
  </si>
  <si>
    <t>Wed Jun 17 20:21:42 PDT 2009</t>
  </si>
  <si>
    <t>JohnyBoy11</t>
  </si>
  <si>
    <t xml:space="preserve">Idk what to do. </t>
  </si>
  <si>
    <t>Wed Jun 17 20:21:44 PDT 2009</t>
  </si>
  <si>
    <t>parsifal</t>
  </si>
  <si>
    <t>MMS and tethering apparently won't work until late summer &amp;lt;cry&amp;gt;  #iPhail</t>
  </si>
  <si>
    <t>BloodRavyne</t>
  </si>
  <si>
    <t xml:space="preserve">Ugh, I hope that Comic Con schedule changes. I don't want to miss Chuck </t>
  </si>
  <si>
    <t>Wed Jun 17 20:21:45 PDT 2009</t>
  </si>
  <si>
    <t>katirb</t>
  </si>
  <si>
    <t>@nataliesc oh,i understand why you are scared.  but it's a cheap deal &amp;amp; we'll have fun. dustin can stay &amp;amp; well be 3s company. haaaa</t>
  </si>
  <si>
    <t>Wed Jun 17 20:21:46 PDT 2009</t>
  </si>
  <si>
    <t>Why am I looking forward to the treadmill?? LOL! Just waiting for my food to digest  I ate at 6PM. Big mistake.</t>
  </si>
  <si>
    <t>Wed Jun 17 20:21:47 PDT 2009</t>
  </si>
  <si>
    <t xml:space="preserve">is heading to shabu after an 11.5 hour work day.... back ache, headache, tummy ache </t>
  </si>
  <si>
    <t>Wed Jun 17 20:21:48 PDT 2009</t>
  </si>
  <si>
    <t xml:space="preserve">Why is the Dodgers game blacked out for my on MLBatBat?  I'm in freaking Canada??  Sort it out MLB </t>
  </si>
  <si>
    <t>Wed Jun 17 20:21:53 PDT 2009</t>
  </si>
  <si>
    <t xml:space="preserve">answering survey... </t>
  </si>
  <si>
    <t>Wed Jun 17 20:21:54 PDT 2009</t>
  </si>
  <si>
    <t xml:space="preserve">I'm finally watching the wwdc keynote. I hope Steve jobs makes a comeback keynote. Apple keynotes are not as fun without him </t>
  </si>
  <si>
    <t>Wed Jun 17 20:22:00 PDT 2009</t>
  </si>
  <si>
    <t xml:space="preserve">There is something wrong with my notebook.. my webcam only works on youtube and facebook.. not on its own program and neither on MSN. </t>
  </si>
  <si>
    <t>Wed Jun 17 20:21:59 PDT 2009</t>
  </si>
  <si>
    <t>@Ivykite  brb packing some to ship over to NZ. i had like 6 pieces last night!</t>
  </si>
  <si>
    <t xml:space="preserve">@antoniacarter I feel the same way...I wanna go out 2nite as well but got work in the mornin </t>
  </si>
  <si>
    <t>urbanmorgan</t>
  </si>
  <si>
    <t xml:space="preserve">@Ca8lin OMG he did that!?!?! is she alright? thats awful! </t>
  </si>
  <si>
    <t>Wed Jun 17 20:22:05 PDT 2009</t>
  </si>
  <si>
    <t xml:space="preserve">Sick assss can be and miserable. </t>
  </si>
  <si>
    <t>Wed Jun 17 20:22:07 PDT 2009</t>
  </si>
  <si>
    <t xml:space="preserve">Oh... And my internet on my BB isn't working. </t>
  </si>
  <si>
    <t>Wed Jun 17 20:22:08 PDT 2009</t>
  </si>
  <si>
    <t>weirdo19</t>
  </si>
  <si>
    <t xml:space="preserve">but I don't want to </t>
  </si>
  <si>
    <t>Wed Jun 17 20:22:10 PDT 2009</t>
  </si>
  <si>
    <t>vidiaadistia</t>
  </si>
  <si>
    <t xml:space="preserve">already miss my FFE </t>
  </si>
  <si>
    <t>Wed Jun 17 20:22:11 PDT 2009</t>
  </si>
  <si>
    <t xml:space="preserve">oh noez i changed my default and twitter is being so gay i can't change it back </t>
  </si>
  <si>
    <t>Wed Jun 17 20:22:13 PDT 2009</t>
  </si>
  <si>
    <t xml:space="preserve">@__mares__ hahaha ... Telstra not supporting tethering tho! </t>
  </si>
  <si>
    <t xml:space="preserve">Tetris...I gave up at lvl 10. I was stiff...I couldn't do it </t>
  </si>
  <si>
    <t>Wed Jun 17 20:22:16 PDT 2009</t>
  </si>
  <si>
    <t xml:space="preserve">@KateEdwards Why are you green... it's scaring me. </t>
  </si>
  <si>
    <t>Wed Jun 17 20:22:17 PDT 2009</t>
  </si>
  <si>
    <t>#DontYouHate when your favorite member of a music group is no longer part of the group?! HEATED! I loved her  @Tifflicious *sigh*</t>
  </si>
  <si>
    <t>@seands13 ugh horribly, haven't practically started and i am working tomorrow sorry  you been studying much?</t>
  </si>
  <si>
    <t>Wed Jun 17 20:22:20 PDT 2009</t>
  </si>
  <si>
    <t xml:space="preserve">s been weird for u. </t>
  </si>
  <si>
    <t>Wed Jun 17 20:22:21 PDT 2009</t>
  </si>
  <si>
    <t xml:space="preserve">@USRJAYCRO Lmao!!! Awww... Leave him and his wheelchair alone </t>
  </si>
  <si>
    <t>RealGolf</t>
  </si>
  <si>
    <t xml:space="preserve">My battery die...I'm back. Down 3 zip, Canoe hit a dinner. 3 to 1 bottom of 9th, Damon goes yard, 3-2. Then a double play to end the game </t>
  </si>
  <si>
    <t>Wed Jun 17 20:22:22 PDT 2009</t>
  </si>
  <si>
    <t>twilighter183</t>
  </si>
  <si>
    <t xml:space="preserve">nothing as always </t>
  </si>
  <si>
    <t>punches</t>
  </si>
  <si>
    <t xml:space="preserve">i bought a cover for francis the ipod who is still in shanghai </t>
  </si>
  <si>
    <t>Wed Jun 17 20:22:24 PDT 2009</t>
  </si>
  <si>
    <t>danleadbetter</t>
  </si>
  <si>
    <t>Back in third place.  Could really use your help ... just a couple more days. http://tinyurl.com/rxghtj</t>
  </si>
  <si>
    <t>Wed Jun 17 20:22:26 PDT 2009</t>
  </si>
  <si>
    <t>LeilaniWilson</t>
  </si>
  <si>
    <t xml:space="preserve">Realizes how much you take someone for granted..until they're gone </t>
  </si>
  <si>
    <t>Wed Jun 17 20:22:28 PDT 2009</t>
  </si>
  <si>
    <t>Photo: This week, my planner was EMPTY.  I hate being Sick. http://tumblr.com/xqm22rzuj</t>
  </si>
  <si>
    <t>Wed Jun 17 20:22:34 PDT 2009</t>
  </si>
  <si>
    <t>Br00kie_Yeah</t>
  </si>
  <si>
    <t xml:space="preserve">Laying Down. Finally. I have a headache </t>
  </si>
  <si>
    <t>Wed Jun 17 20:22:35 PDT 2009</t>
  </si>
  <si>
    <t xml:space="preserve">@EirikAswang I'd love to come out but if they're not paying me or my performance partner or covering our travel... </t>
  </si>
  <si>
    <t>Wed Jun 17 20:22:36 PDT 2009</t>
  </si>
  <si>
    <t>knsmyt</t>
  </si>
  <si>
    <t xml:space="preserve">feeling let down by obama today </t>
  </si>
  <si>
    <t>Wed Jun 17 20:22:37 PDT 2009</t>
  </si>
  <si>
    <t xml:space="preserve">@AMBulosity awww man!! Well I can't drive mine cuz I only have 3 tires and nobody is tryin to help me get it fixed </t>
  </si>
  <si>
    <t>Wed Jun 17 20:22:38 PDT 2009</t>
  </si>
  <si>
    <t xml:space="preserve">The Balldozers lost by 1 tonight... And my thumb nail is broke... </t>
  </si>
  <si>
    <t>Wed Jun 17 20:22:41 PDT 2009</t>
  </si>
  <si>
    <t xml:space="preserve">@MikeJayy which part? I miss the south </t>
  </si>
  <si>
    <t>Wed Jun 17 20:22:40 PDT 2009</t>
  </si>
  <si>
    <t>@BestFriendDevyn oooo lucky you get to see them before me!  hahah it will be epic!</t>
  </si>
  <si>
    <t xml:space="preserve">@ramya_krishnan yeah.. haunting.. </t>
  </si>
  <si>
    <t>Wed Jun 17 20:23:32 PDT 2009</t>
  </si>
  <si>
    <t>thisismichy</t>
  </si>
  <si>
    <t xml:space="preserve">@nurse_abby holy crap! how come? </t>
  </si>
  <si>
    <t>Wed Jun 17 20:23:34 PDT 2009</t>
  </si>
  <si>
    <t xml:space="preserve">I admit that despite the hour it took to update and sync iP OS 3.0, it's nice to have everything fast again. Still miss my themes though </t>
  </si>
  <si>
    <t>jrafanan</t>
  </si>
  <si>
    <t>FML!!!  So tired, so tired.</t>
  </si>
  <si>
    <t>Wed Jun 17 20:23:35 PDT 2009</t>
  </si>
  <si>
    <t xml:space="preserve">@Jessiimiica Ok now I'm upset. Bleh I wish I could like be with you </t>
  </si>
  <si>
    <t>Wed Jun 17 20:23:37 PDT 2009</t>
  </si>
  <si>
    <t>delynn</t>
  </si>
  <si>
    <t xml:space="preserve">@buzz I'm worried that a _lot_ of new apps are going to adopt the look too. </t>
  </si>
  <si>
    <t>Wed Jun 17 20:23:38 PDT 2009</t>
  </si>
  <si>
    <t>Ima celberty is kinda lame without the pratts  haha.. but at least we stil have that fucking supermodel janice lol</t>
  </si>
  <si>
    <t>Wed Jun 17 20:23:39 PDT 2009</t>
  </si>
  <si>
    <t>alexis039</t>
  </si>
  <si>
    <t xml:space="preserve">Last night in the South </t>
  </si>
  <si>
    <t>alyjuel</t>
  </si>
  <si>
    <t xml:space="preserve">is burned </t>
  </si>
  <si>
    <t>Wed Jun 17 20:23:40 PDT 2009</t>
  </si>
  <si>
    <t>I don't want to change the channel and wake her up  http://yfrog.com/0j7n9j</t>
  </si>
  <si>
    <t>Wed Jun 17 20:23:41 PDT 2009</t>
  </si>
  <si>
    <t>epistulas</t>
  </si>
  <si>
    <t xml:space="preserve">I wish I could have given everyone here a hug when I had the chance. Just realized that the symbols i add is my attmpt at showing feeling </t>
  </si>
  <si>
    <t>makelemonAIDS</t>
  </si>
  <si>
    <t xml:space="preserve">Watching DVR'd soaps with Gma for she is still all fucked up from her fall </t>
  </si>
  <si>
    <t>Wed Jun 17 20:23:42 PDT 2009</t>
  </si>
  <si>
    <t>Hugszz</t>
  </si>
  <si>
    <t xml:space="preserve">Want to go on a walk but back is still messed up </t>
  </si>
  <si>
    <t>Wed Jun 17 20:23:44 PDT 2009</t>
  </si>
  <si>
    <t xml:space="preserve">@haybrianabanana @RobbieRavzz you assholes arent invited to my sweet sixteen now </t>
  </si>
  <si>
    <t>Wed Jun 17 20:23:45 PDT 2009</t>
  </si>
  <si>
    <t>miss_ginnster</t>
  </si>
  <si>
    <t xml:space="preserve">@Leavchip no, i barely even have any hugs </t>
  </si>
  <si>
    <t>Wed Jun 17 20:23:46 PDT 2009</t>
  </si>
  <si>
    <t xml:space="preserve">@chrybaby_cozie *huggggs* ur like my big teddy bear ! it was jokessss its all lovee LOL im sorry </t>
  </si>
  <si>
    <t>Wed Jun 17 20:23:48 PDT 2009</t>
  </si>
  <si>
    <t xml:space="preserve">@tylerconium I guess I'll leave it hooked up to the computer overnight. I'm so sad right now. I lost ALL of my stuff. </t>
  </si>
  <si>
    <t>Wed Jun 17 20:23:50 PDT 2009</t>
  </si>
  <si>
    <t>Kira_Alexandra</t>
  </si>
  <si>
    <t>tired, tired and sore! twitter display pic still isnt working  xo</t>
  </si>
  <si>
    <t>jmumrd87</t>
  </si>
  <si>
    <t xml:space="preserve">sooo my roomie is moving out and leaving me Saturday. Then I'm going to be all alone...how sad </t>
  </si>
  <si>
    <t xml:space="preserve">@leslieannn yeah and i guess im supposed to know by now..but i havent heard anything..guess that means i didnt  </t>
  </si>
  <si>
    <t xml:space="preserve">Just found out about the news. </t>
  </si>
  <si>
    <t>Wed Jun 17 20:23:51 PDT 2009</t>
  </si>
  <si>
    <t xml:space="preserve">I need these headaches to go away. </t>
  </si>
  <si>
    <t xml:space="preserve">I am very depressed right now </t>
  </si>
  <si>
    <t>Wed Jun 17 20:23:52 PDT 2009</t>
  </si>
  <si>
    <t xml:space="preserve">One thing after another our car keeps failing us </t>
  </si>
  <si>
    <t>ladriaan</t>
  </si>
  <si>
    <t>Valentines, but missing my good luck charm.  #fb</t>
  </si>
  <si>
    <t>Wed Jun 17 20:23:53 PDT 2009</t>
  </si>
  <si>
    <t>Is that frozen dinner upset my tummy  maybe not such a good idea. Time for bed. Night night. Working 8 to 5 tomorrow.</t>
  </si>
  <si>
    <t>catfranners</t>
  </si>
  <si>
    <t>Twitter is making me feel like I have no friends  ... I'm going to go creep on Facebook instead.</t>
  </si>
  <si>
    <t>Wed Jun 17 20:23:54 PDT 2009</t>
  </si>
  <si>
    <t xml:space="preserve">I have never heard the TV Emergency guy ever do anything but a test.  Tornado warnings are scary!  </t>
  </si>
  <si>
    <t>Wed Jun 17 20:23:57 PDT 2009</t>
  </si>
  <si>
    <t xml:space="preserve"> the download is giving me trouble!! Damnnnn iPhone!!!</t>
  </si>
  <si>
    <t>Wed Jun 17 20:23:58 PDT 2009</t>
  </si>
  <si>
    <t>BarBarbie</t>
  </si>
  <si>
    <t xml:space="preserve">layin down, my body hurts I wish my bathroom was finished so I could b soaking n my whirlpool </t>
  </si>
  <si>
    <t>Wed Jun 17 20:24:00 PDT 2009</t>
  </si>
  <si>
    <t xml:space="preserve">@MechanicalBride respect for my mom! and i like coming home after a week for a clean room. my bus leaves at 9 and i have to get up at 7. </t>
  </si>
  <si>
    <t>Wed Jun 17 20:24:01 PDT 2009</t>
  </si>
  <si>
    <t xml:space="preserve">@grrrlromeo I donno what channel that is!! </t>
  </si>
  <si>
    <t>Tracey_Nichole</t>
  </si>
  <si>
    <t>will &amp;amp; grace puts me to sleep at night. not coz it's boring. bc it's comforting. i miss my will.  taking applications for a new one.</t>
  </si>
  <si>
    <t>Wed Jun 17 20:24:03 PDT 2009</t>
  </si>
  <si>
    <t xml:space="preserve">Our house is to quiet when the kiddos r away!! I miss them </t>
  </si>
  <si>
    <t xml:space="preserve">@lushlady15 singapore and emirates are brilliant in terms of food and service, you'll love it! unfortunately never went to Milan.. sorry </t>
  </si>
  <si>
    <t>Wed Jun 17 20:24:04 PDT 2009</t>
  </si>
  <si>
    <t>@EDDIEKLIVE Hmm Mr. K I don't see any East Coast dates!  I may have to live vicariously through YOUTUBE &amp;amp;TWITTER &amp;amp; pretend I am there!;P</t>
  </si>
  <si>
    <t>CambriaDillon</t>
  </si>
  <si>
    <t xml:space="preserve">@iamachiapet Rub it in why don't you. </t>
  </si>
  <si>
    <t>Wed Jun 17 20:24:05 PDT 2009</t>
  </si>
  <si>
    <t>Codyman</t>
  </si>
  <si>
    <t xml:space="preserve">@gregular Oh ok. Headaches are not good </t>
  </si>
  <si>
    <t>Wed Jun 17 20:24:06 PDT 2009</t>
  </si>
  <si>
    <t>TrueMrsJonas</t>
  </si>
  <si>
    <t xml:space="preserve">Ahh, my little cat is sick </t>
  </si>
  <si>
    <t>Wed Jun 17 20:24:09 PDT 2009</t>
  </si>
  <si>
    <t>kaila2014</t>
  </si>
  <si>
    <t>at home tired  and so sore from cheer camp ugh  i cant move i might break into a million pieces  lol seriously im going to fall out &amp;lt;3</t>
  </si>
  <si>
    <t>Wed Jun 17 20:24:10 PDT 2009</t>
  </si>
  <si>
    <t>erfielicious</t>
  </si>
  <si>
    <t xml:space="preserve">menu for today at the canteen in Chicken rice...urghhhh borriiiiiiiiing </t>
  </si>
  <si>
    <t>colorfish87</t>
  </si>
  <si>
    <t xml:space="preserve">'s feeling too hot. One thing i hate about relationships. The complicated things. </t>
  </si>
  <si>
    <t xml:space="preserve">Permit test tomorrow. I have a new violin teacher. Great. </t>
  </si>
  <si>
    <t>Wed Jun 17 20:24:11 PDT 2009</t>
  </si>
  <si>
    <t>ckondo</t>
  </si>
  <si>
    <t xml:space="preserve">It's birthday week for my family...and I think they might be ignoring my calls. Or having way too much fun without me </t>
  </si>
  <si>
    <t>Wed Jun 17 20:24:12 PDT 2009</t>
  </si>
  <si>
    <t xml:space="preserve">@Suai LOL &amp;quot;HIS???&amp;quot;  makeup fail </t>
  </si>
  <si>
    <t>christinafan</t>
  </si>
  <si>
    <t>Massive confusion    ... Hopefully some Happy Villagers or a boy named Danny will help</t>
  </si>
  <si>
    <t>Wed Jun 17 20:24:13 PDT 2009</t>
  </si>
  <si>
    <t>kkassabi</t>
  </si>
  <si>
    <t xml:space="preserve">I have to get surgery in the morning on my wisdom teeth </t>
  </si>
  <si>
    <t>Wed Jun 17 20:24:16 PDT 2009</t>
  </si>
  <si>
    <t>luffyouubestiee</t>
  </si>
  <si>
    <t xml:space="preserve">Jezzz i totally wish i was famous! some of them are going to partys tonight, I wish ! hahahah cant thoo cuz school night ! </t>
  </si>
  <si>
    <t>pork_chop</t>
  </si>
  <si>
    <t>twins lost  byebye metrodome, i'm through with you</t>
  </si>
  <si>
    <t>Wed Jun 17 20:24:17 PDT 2009</t>
  </si>
  <si>
    <t xml:space="preserve">@tinabby No its not Demi  It's David! I just got done crying because of this I was so happy now im sad!  I  thought she was coming. </t>
  </si>
  <si>
    <t>Wed Jun 17 20:24:18 PDT 2009</t>
  </si>
  <si>
    <t>LaurenForche</t>
  </si>
  <si>
    <t xml:space="preserve">@dcaaaap what?! why didn't you invite me over </t>
  </si>
  <si>
    <t xml:space="preserve">because I can not hate? </t>
  </si>
  <si>
    <t>Wed Jun 17 20:24:19 PDT 2009</t>
  </si>
  <si>
    <t>blogie</t>
  </si>
  <si>
    <t xml:space="preserve">iPhone OS 3.0 still not available in the Philippine iTunes Store... </t>
  </si>
  <si>
    <t>Wed Jun 17 20:24:20 PDT 2009</t>
  </si>
  <si>
    <t>I keep forgetting to put #babywearing on my tweets  maybe I'll get this  down before the night is over</t>
  </si>
  <si>
    <t>Wed Jun 17 20:24:21 PDT 2009</t>
  </si>
  <si>
    <t>greggygiorgio</t>
  </si>
  <si>
    <t xml:space="preserve">yeay, just upgraded to iPhone OS 3.0 but not jailbroken yet </t>
  </si>
  <si>
    <t>Wed Jun 17 20:24:22 PDT 2009</t>
  </si>
  <si>
    <t>Coco_Fafinette</t>
  </si>
  <si>
    <t xml:space="preserve">Watching The Nanny. RIP Ray Charles. </t>
  </si>
  <si>
    <t>Wed Jun 17 20:24:24 PDT 2009</t>
  </si>
  <si>
    <t>@MsEDU LOL!! I love high heels but sadly have never worn unless in weddings.  A shorty like me should wear them all the time. Lol</t>
  </si>
  <si>
    <t>Wed Jun 17 20:24:26 PDT 2009</t>
  </si>
  <si>
    <t>lowtolerance</t>
  </si>
  <si>
    <t xml:space="preserve">i think you're right. I'm missing you a lot today. Kicking myself for not sleeping in your bed until you got back this morning </t>
  </si>
  <si>
    <t xml:space="preserve">being sick sucks.. hopefully i'll feel better by Friday </t>
  </si>
  <si>
    <t>Wed Jun 17 20:24:28 PDT 2009</t>
  </si>
  <si>
    <t>patricknathan</t>
  </si>
  <si>
    <t xml:space="preserve">@Charizzl I'm still not sure. </t>
  </si>
  <si>
    <t>#FunFact I hate watching sports  I know it's because I don't understand the games, but *tilts head* I don't think I wanna learn, so *shrug</t>
  </si>
  <si>
    <t>Wed Jun 17 20:24:29 PDT 2009</t>
  </si>
  <si>
    <t xml:space="preserve">Had such a great fun day with my buddddddy now driving home </t>
  </si>
  <si>
    <t>Wed Jun 17 20:24:30 PDT 2009</t>
  </si>
  <si>
    <t xml:space="preserve">@miss_tattoo i have a pic but it is insanely blurry </t>
  </si>
  <si>
    <t>My car is screaming for gas and my walllet is groaning in pain from it  gas prices=fail #fb</t>
  </si>
  <si>
    <t>Wed Jun 17 20:24:33 PDT 2009</t>
  </si>
  <si>
    <t xml:space="preserve"> my babe is super sick!</t>
  </si>
  <si>
    <t>Wed Jun 17 20:24:34 PDT 2009</t>
  </si>
  <si>
    <t>glenj6870720</t>
  </si>
  <si>
    <t xml:space="preserve">A online part time job? Check http://bit.ly/29w22Y --Moving out and leaving Wallace </t>
  </si>
  <si>
    <t xml:space="preserve">jus got off work..ugh finna eat sumthin then hw </t>
  </si>
  <si>
    <t>Wed Jun 17 20:24:38 PDT 2009</t>
  </si>
  <si>
    <t>JoyofButter</t>
  </si>
  <si>
    <t xml:space="preserve">Big storm just passed through.  Our tree broke and took out my entire orchard! </t>
  </si>
  <si>
    <t>Wed Jun 17 20:24:39 PDT 2009</t>
  </si>
  <si>
    <t>No  i still look everyday!</t>
  </si>
  <si>
    <t>Wed Jun 17 20:24:40 PDT 2009</t>
  </si>
  <si>
    <t>HollyGoblin</t>
  </si>
  <si>
    <t>@Idiotlove good luck with ur exam today lady.  I have one at 130pm tomoz at ur campus...   Will you be around after?</t>
  </si>
  <si>
    <t>Wed Jun 17 20:25:23 PDT 2009</t>
  </si>
  <si>
    <t xml:space="preserve">@GrrrlRomeo damn. I still have to wait another hour </t>
  </si>
  <si>
    <t>Wed Jun 17 20:25:30 PDT 2009</t>
  </si>
  <si>
    <t xml:space="preserve">@jodiem have sent through proper logo artwork- however it is still ugly </t>
  </si>
  <si>
    <t xml:space="preserve">is tired to go to school and tuition. My legs hurt </t>
  </si>
  <si>
    <t>Wed Jun 17 20:25:31 PDT 2009</t>
  </si>
  <si>
    <t xml:space="preserve">doctor will  give her injection later </t>
  </si>
  <si>
    <t>Wed Jun 17 20:25:33 PDT 2009</t>
  </si>
  <si>
    <t>misses_C56</t>
  </si>
  <si>
    <t xml:space="preserve">wants to talk to her Wolverine, where is he? </t>
  </si>
  <si>
    <t xml:space="preserve">walkin around avery estates wishing i had a hand to hold </t>
  </si>
  <si>
    <t>Wed Jun 17 20:25:36 PDT 2009</t>
  </si>
  <si>
    <t xml:space="preserve">Both the King of Belgium and Larry Page stopped by our little office in Belgium this week... while I was out of town in another office </t>
  </si>
  <si>
    <t>Wed Jun 17 20:25:37 PDT 2009</t>
  </si>
  <si>
    <t>Zoofruit</t>
  </si>
  <si>
    <t>TypeRRR's at the soccer last night. Mine looks the worst of the lot  http://yfrog.com/0yvlvj</t>
  </si>
  <si>
    <t>danielleginn</t>
  </si>
  <si>
    <t xml:space="preserve">Back in the land of helacious humidity... </t>
  </si>
  <si>
    <t>Wed Jun 17 20:25:39 PDT 2009</t>
  </si>
  <si>
    <t>chuunin</t>
  </si>
  <si>
    <t xml:space="preserve">SYTYCD this week was not as awesome as week one. STEP IT UP, GUYS. </t>
  </si>
  <si>
    <t>Wed Jun 17 20:25:41 PDT 2009</t>
  </si>
  <si>
    <t>CALICO007</t>
  </si>
  <si>
    <t xml:space="preserve">@pcdmelodyt  Sorry to hear 'bout this. So many ppl out there that paint pics in their own heads different of pic that's there </t>
  </si>
  <si>
    <t>or i just looked that pathetic   (off to watch sytycd)</t>
  </si>
  <si>
    <t>Wed Jun 17 20:25:42 PDT 2009</t>
  </si>
  <si>
    <t>orbital7</t>
  </si>
  <si>
    <t xml:space="preserve">is home voiceless.  </t>
  </si>
  <si>
    <t>PEACE going to bed like  i said like 5 seconds ago  so sore  and tired and ily  ash =&amp;lt;3 good night people</t>
  </si>
  <si>
    <t>Wed Jun 17 20:25:44 PDT 2009</t>
  </si>
  <si>
    <t>Superstar1000</t>
  </si>
  <si>
    <t xml:space="preserve">i am starting to think that my dream is tooo big... </t>
  </si>
  <si>
    <t>Wed Jun 17 20:25:45 PDT 2009</t>
  </si>
  <si>
    <t>JJamal</t>
  </si>
  <si>
    <t>#sytycd I missed it  waitin to download the torrent..</t>
  </si>
  <si>
    <t>Wed Jun 17 20:25:46 PDT 2009</t>
  </si>
  <si>
    <t xml:space="preserve">Worrying about my brother </t>
  </si>
  <si>
    <t>Wed Jun 17 20:25:48 PDT 2009</t>
  </si>
  <si>
    <t>miss playing Sims 3..  but I'm stuck at home rushing my coursework.. damn..</t>
  </si>
  <si>
    <t>Wed Jun 17 20:25:50 PDT 2009</t>
  </si>
  <si>
    <t>nikropht</t>
  </si>
  <si>
    <t xml:space="preserve"> I just realized that #wordcamp Dallas is happening the exact same weekend that apollocon.org is. Drat!</t>
  </si>
  <si>
    <t>duskodjukic</t>
  </si>
  <si>
    <t xml:space="preserve">@ariannexxx haha oh no!! I promise I had nothing to do with it!!! </t>
  </si>
  <si>
    <t xml:space="preserve">@Michelle_Yao THEHEHE :]. and are you coughing too? and then you'll lose your voice. sucks </t>
  </si>
  <si>
    <t xml:space="preserve">@KristenCampisi Now I'm scared to tweet his a$$. </t>
  </si>
  <si>
    <t>Wed Jun 17 20:25:56 PDT 2009</t>
  </si>
  <si>
    <t>cynrockies507</t>
  </si>
  <si>
    <t xml:space="preserve">english was soo boring, we watched tokyo drift whilst everyone else was at the biology exam, One mark off getting a 1, am soo gutted </t>
  </si>
  <si>
    <t>Wed Jun 17 20:25:57 PDT 2009</t>
  </si>
  <si>
    <t>TimKrauss</t>
  </si>
  <si>
    <t>Four more days without my girls.  oh well better 4 then 5</t>
  </si>
  <si>
    <t>Wed Jun 17 20:25:58 PDT 2009</t>
  </si>
  <si>
    <t xml:space="preserve">@alisonhaislip mines a bowl of cereal and the late local news </t>
  </si>
  <si>
    <t>Wed Jun 17 20:26:00 PDT 2009</t>
  </si>
  <si>
    <t xml:space="preserve">I was born the day I met you, lived a while when you loved me, died a little when we broke apart. </t>
  </si>
  <si>
    <t>stephaniecaran</t>
  </si>
  <si>
    <t xml:space="preserve">I swear to god if we could run cars on snot we would never have to worry again. Urghh i hate having a cold right as soon as summer begins </t>
  </si>
  <si>
    <t>Wed Jun 17 20:26:01 PDT 2009</t>
  </si>
  <si>
    <t>Avidreadergirl</t>
  </si>
  <si>
    <t xml:space="preserve">@jeepifer  ((((((((hugs))))))) glad D is ok, sorry about van. </t>
  </si>
  <si>
    <t xml:space="preserve">LOLLL IT IS OFFICIALLY DAYLIGHT. Obviously NOW I am going to sleep. But only because my eyes are SOAR and that makes photoshop a bitch </t>
  </si>
  <si>
    <t>Wed Jun 17 20:26:02 PDT 2009</t>
  </si>
  <si>
    <t xml:space="preserve">Done wasting my time trying to install a wiki that refuses. So much for that interesting idea from @dickeastman. Maybe another day. </t>
  </si>
  <si>
    <t>Wed Jun 17 20:26:05 PDT 2009</t>
  </si>
  <si>
    <t>ncr_lockdown</t>
  </si>
  <si>
    <t>The JYBT came 5th in the Manchester Cup so no semis  but we won 2/5 matches so thats gd progress</t>
  </si>
  <si>
    <t>Wed Jun 17 20:26:07 PDT 2009</t>
  </si>
  <si>
    <t>anaREXIC</t>
  </si>
  <si>
    <t>i now have 2200mg of painkilers in me ;  .</t>
  </si>
  <si>
    <t>Wed Jun 17 20:26:08 PDT 2009</t>
  </si>
  <si>
    <t xml:space="preserve">No tattoo for me tonight </t>
  </si>
  <si>
    <t>my ideal night tonight would be take-out &amp;amp; watch urban cowboy on the couch, w/cole but my night will be take out-duo-sleep alone  hate wed</t>
  </si>
  <si>
    <t>Wed Jun 17 20:26:10 PDT 2009</t>
  </si>
  <si>
    <t xml:space="preserve">i just spilled my smart water. not so smart. </t>
  </si>
  <si>
    <t xml:space="preserve">@GoldyMom I have no idea what makes the BB so special, I just know that I am NEITHER Windows mobile NOR PC. Just no way, *must* use both </t>
  </si>
  <si>
    <t>Wed Jun 17 20:26:13 PDT 2009</t>
  </si>
  <si>
    <t xml:space="preserve">@anahayer ok I'm lost now, sorry lol Wow what? Sorry </t>
  </si>
  <si>
    <t xml:space="preserve">okay well, it didn't turn out at all how i wanted it to, i mean i had such a perfect vision and idea of how it would look like after, ugh </t>
  </si>
  <si>
    <t>Wed Jun 17 20:26:14 PDT 2009</t>
  </si>
  <si>
    <t xml:space="preserve">my tummy stil feel pain..i dunnoe y..it's been long time.. </t>
  </si>
  <si>
    <t>Nightveil</t>
  </si>
  <si>
    <t xml:space="preserve">@ijustine They do that.  Pedestrians are fair game. </t>
  </si>
  <si>
    <t>Wed Jun 17 20:26:15 PDT 2009</t>
  </si>
  <si>
    <t xml:space="preserve">not feeling to good right now.. i don't know why.. just a little stomach ache. </t>
  </si>
  <si>
    <t>Wed Jun 17 20:26:17 PDT 2009</t>
  </si>
  <si>
    <t>hopepartlow</t>
  </si>
  <si>
    <t>it's summer time. where's the sunshine? where's roxy?  she got spayed and has to stay the night. i miss her so much!!!!!!</t>
  </si>
  <si>
    <t>Wed Jun 17 20:26:19 PDT 2009</t>
  </si>
  <si>
    <t>nickpetersen</t>
  </si>
  <si>
    <t xml:space="preserve">@stephaniemltzr it's not official yet, hopefully she'll stay </t>
  </si>
  <si>
    <t>Wed Jun 17 20:26:20 PDT 2009</t>
  </si>
  <si>
    <t>wowgoldpig</t>
  </si>
  <si>
    <t xml:space="preserve">Finally I can log in. Not being able to play for more than 24 hours was SO not worth a Mountain Dew Battle Bot pet. </t>
  </si>
  <si>
    <t>Wed Jun 17 20:26:21 PDT 2009</t>
  </si>
  <si>
    <t>MonikeJB</t>
  </si>
  <si>
    <t>Nick, you don't say Hii to me  I go to sleep (before i Kill me ;)</t>
  </si>
  <si>
    <t>Wed Jun 17 20:26:22 PDT 2009</t>
  </si>
  <si>
    <t>Pen_E_Lane</t>
  </si>
  <si>
    <t xml:space="preserve">trying to make Photobooth work and failing epically </t>
  </si>
  <si>
    <t>Wed Jun 17 20:26:23 PDT 2009</t>
  </si>
  <si>
    <t>lovelyj128</t>
  </si>
  <si>
    <t xml:space="preserve">Watching the notebook great movie </t>
  </si>
  <si>
    <t xml:space="preserve">I bought my dog a nylabone, and she's literally eating it </t>
  </si>
  <si>
    <t>Wed Jun 17 20:26:24 PDT 2009</t>
  </si>
  <si>
    <t xml:space="preserve">I want my internet back </t>
  </si>
  <si>
    <t>Wed Jun 17 20:26:26 PDT 2009</t>
  </si>
  <si>
    <t>kelsterXD</t>
  </si>
  <si>
    <t xml:space="preserve">getting yelled at isnt fun...especially when its not ur fault and u cant help the fact u get to see ur bf and the other person doesnt!! </t>
  </si>
  <si>
    <t>Wed Jun 17 20:26:27 PDT 2009</t>
  </si>
  <si>
    <t>@ktjbpa2006  i know the feeling  It really sucks. Maybe it's my plot that isn't working out for me? I read a similar story and it was good</t>
  </si>
  <si>
    <t>Wed Jun 17 20:26:31 PDT 2009</t>
  </si>
  <si>
    <t>lowtea</t>
  </si>
  <si>
    <t xml:space="preserve">@SoFarAway31 Are you mad at me? </t>
  </si>
  <si>
    <t>im so angryy! my phone internet still isn't working  garhhhhhh!!!!</t>
  </si>
  <si>
    <t>kfox10</t>
  </si>
  <si>
    <t xml:space="preserve">Home alone. I hate storms </t>
  </si>
  <si>
    <t>Wed Jun 17 20:26:32 PDT 2009</t>
  </si>
  <si>
    <t>kittykatkilla11</t>
  </si>
  <si>
    <t xml:space="preserve">Tweetdeck wouldnt work 4 some reason, and we had 2 get rid of our dog 2day!!!   </t>
  </si>
  <si>
    <t>photo2010</t>
  </si>
  <si>
    <t xml:space="preserve">@AluraStar I understand Alura, it's hard when friends move away. Been through that a lot last few years. </t>
  </si>
  <si>
    <t>Wed Jun 17 20:26:33 PDT 2009</t>
  </si>
  <si>
    <t>I feel alone!  And that no one wants to do ANYTHING with me it's everyone else! I don't care anymore!!!!</t>
  </si>
  <si>
    <t xml:space="preserve">@djpacd I would sooooo be down if it wasn't so far </t>
  </si>
  <si>
    <t>Wed Jun 17 20:26:36 PDT 2009</t>
  </si>
  <si>
    <t>DoctorTomi</t>
  </si>
  <si>
    <t>Just got back from Borders...eating a late dinner. @NnamdiNwoke wasn't too happy  My babe was kinda hungry...he's good now though ;)</t>
  </si>
  <si>
    <t>Wed Jun 17 20:26:35 PDT 2009</t>
  </si>
  <si>
    <t>@Allise24 i haven't bowl this holiday  i'm going to look for the beach dress i told you and @soniaonya and play with my friends in GI</t>
  </si>
  <si>
    <t>Codykinz1</t>
  </si>
  <si>
    <t>Yay ashes!! Bad for your internets.  awh sorry lolo.</t>
  </si>
  <si>
    <t xml:space="preserve">y was i brought to this world </t>
  </si>
  <si>
    <t>Wed Jun 17 20:26:38 PDT 2009</t>
  </si>
  <si>
    <t>iMan</t>
  </si>
  <si>
    <t xml:space="preserve">So today's June B-Days cake 'festival' was a little low on cake it seems.  I only had one piece. </t>
  </si>
  <si>
    <t xml:space="preserve">Kway teow tng, liang teh, a lot of Strepsils...and dont make me talk, prease. My throat feels like sandpaper! </t>
  </si>
  <si>
    <t>Wed Jun 17 20:26:39 PDT 2009</t>
  </si>
  <si>
    <t>kcabreja</t>
  </si>
  <si>
    <t>Wed Jun 17 20:26:40 PDT 2009</t>
  </si>
  <si>
    <t>ben_c</t>
  </si>
  <si>
    <t xml:space="preserve">ah far too late </t>
  </si>
  <si>
    <t>Wed Jun 17 20:26:41 PDT 2009</t>
  </si>
  <si>
    <t>Have blocked some of them- they seem 2 be able 2 bypass &amp;amp; r back  @d_hallucinatory  Block these guys!! http://twitspam.org/ #iranelection</t>
  </si>
  <si>
    <t xml:space="preserve">Misses her DD2 family!!! Come back to meee!!! </t>
  </si>
  <si>
    <t>Wed Jun 17 20:26:42 PDT 2009</t>
  </si>
  <si>
    <t>AngelAllyse</t>
  </si>
  <si>
    <t>I missed the Duel 2 reunion show  crapppp. I have to get up at 6am... Dare I stay up &amp;amp; wait for it to come on again?</t>
  </si>
  <si>
    <t>missmichelley</t>
  </si>
  <si>
    <t xml:space="preserve">What had been turquoise talons are now are now turquoise hooves. RIP my spring 2009 nails! </t>
  </si>
  <si>
    <t>Wed Jun 17 20:26:43 PDT 2009</t>
  </si>
  <si>
    <t>Mitzzzi</t>
  </si>
  <si>
    <t xml:space="preserve">juuust finished eating some steak. um i'm beat. famouus peeps, are a dragg </t>
  </si>
  <si>
    <t>Wed Jun 17 20:27:18 PDT 2009</t>
  </si>
  <si>
    <t>AmyEvangeline</t>
  </si>
  <si>
    <t xml:space="preserve">I am SO bummed that my insurance limits my Maxalt intake  </t>
  </si>
  <si>
    <t>Wed Jun 17 20:27:19 PDT 2009</t>
  </si>
  <si>
    <t>Missing Chelsea lately bc I'm still working  boo hoo</t>
  </si>
  <si>
    <t xml:space="preserve">is wondering how the inside of her nose got cut...I am not a big fan of this </t>
  </si>
  <si>
    <t>Wed Jun 17 20:27:20 PDT 2009</t>
  </si>
  <si>
    <t xml:space="preserve">@laurenhawks yeah ill be really sad when im filling out that stuff next year. </t>
  </si>
  <si>
    <t>Wed Jun 17 20:27:22 PDT 2009</t>
  </si>
  <si>
    <t>fissionxuiptz</t>
  </si>
  <si>
    <t xml:space="preserve">@KateEdwards not knowing I'm getting old won't change the fact I'm getting old </t>
  </si>
  <si>
    <t>Wed Jun 17 20:27:23 PDT 2009</t>
  </si>
  <si>
    <t>yamadaumi</t>
  </si>
  <si>
    <t>ughhh i just bumped my head on the wall  got a bad bruise. isn't that nice? it just makes my bad day better! *rolls eyes*</t>
  </si>
  <si>
    <t>@appletart, dearest one, when you get the chance, call me cause I fail at scheduling myself  I can't do anything Saturday! I'm working!!!!</t>
  </si>
  <si>
    <t>Wed Jun 17 20:27:28 PDT 2009</t>
  </si>
  <si>
    <t>Mofeek77</t>
  </si>
  <si>
    <t xml:space="preserve">@cassieventura what is the name of the new video?? are you talking about song with diddy, must be love? i missed the 106 and park episode </t>
  </si>
  <si>
    <t>Trying to fill out my debt profile for tomorrow... but I dono what I'm doing..  Stupid credit cards!!!!!!</t>
  </si>
  <si>
    <t>Wed Jun 17 20:27:31 PDT 2009</t>
  </si>
  <si>
    <t xml:space="preserve">my voice is getting croakier as the day goes on and its getting harder to talk </t>
  </si>
  <si>
    <t>Wed Jun 17 20:27:33 PDT 2009</t>
  </si>
  <si>
    <t>ThomasGomez</t>
  </si>
  <si>
    <t xml:space="preserve">i miss my animals </t>
  </si>
  <si>
    <t>Wed Jun 17 20:27:35 PDT 2009</t>
  </si>
  <si>
    <t xml:space="preserve">headace </t>
  </si>
  <si>
    <t xml:space="preserve">@figgybean but ohio is magical as is NJ... i wish i could do boston tomorrow!! </t>
  </si>
  <si>
    <t>OMGZZITSCC</t>
  </si>
  <si>
    <t xml:space="preserve">I got to much sun and now I'm sick.  And I'm just overall sad.. </t>
  </si>
  <si>
    <t>Wed Jun 17 20:27:36 PDT 2009</t>
  </si>
  <si>
    <t>Teknolicious</t>
  </si>
  <si>
    <t xml:space="preserve">@nattydoll Thanks for ruining the plot. </t>
  </si>
  <si>
    <t>aliendimzon</t>
  </si>
  <si>
    <t xml:space="preserve">im doing some researching for my culinary arts subject. </t>
  </si>
  <si>
    <t>Wed Jun 17 20:27:37 PDT 2009</t>
  </si>
  <si>
    <t xml:space="preserve">Jogging in the afternoon = good; wanting to run more for the first time ever = good; shin splints = very bad </t>
  </si>
  <si>
    <t>Wed Jun 17 20:27:40 PDT 2009</t>
  </si>
  <si>
    <t>Sevilla90</t>
  </si>
  <si>
    <t xml:space="preserve">@lid86 Loving the Skype. It brings us together &amp;amp; sometimes (for split second) we forget there is 2500+ miles between us. </t>
  </si>
  <si>
    <t>Wed Jun 17 20:27:41 PDT 2009</t>
  </si>
  <si>
    <t>cherylpatyna</t>
  </si>
  <si>
    <t>@bradpowell Charity update: T-cell antibody study opened then closed  Radiation 4 now. In all we set our hearts 2 give thanks as God leads</t>
  </si>
  <si>
    <t>Wed Jun 17 20:27:42 PDT 2009</t>
  </si>
  <si>
    <t xml:space="preserve">@karimzreik Oh, darn it. I was hoping for really cool Blu-Ray stuf. </t>
  </si>
  <si>
    <t>modria</t>
  </si>
  <si>
    <t xml:space="preserve">@sikkmentality Really why not? damn my gay cuzo worked at the landmark bb. but its true no more us in school together </t>
  </si>
  <si>
    <t>Wed Jun 17 20:27:43 PDT 2009</t>
  </si>
  <si>
    <t xml:space="preserve">@westcoast_man really? they never got me </t>
  </si>
  <si>
    <t>Wed Jun 17 20:27:44 PDT 2009</t>
  </si>
  <si>
    <t>Guru12v</t>
  </si>
  <si>
    <t xml:space="preserve">Some nice stuff in #iPhone #OS3 thank god or #apple for cut, paste and landscape email without 3rd party software! Thought I'd get video </t>
  </si>
  <si>
    <t>Wed Jun 17 20:27:45 PDT 2009</t>
  </si>
  <si>
    <t>brittanylynnexx</t>
  </si>
  <si>
    <t xml:space="preserve">watching chelsea lately then trying to sleep. ugh, i hate this. </t>
  </si>
  <si>
    <t xml:space="preserve">misses her boyfriend already. </t>
  </si>
  <si>
    <t>@txroadshow my excitement 4 the app has gone waaaaay down.  still pretty cool though.</t>
  </si>
  <si>
    <t>Wed Jun 17 20:27:46 PDT 2009</t>
  </si>
  <si>
    <t>misstoocute05</t>
  </si>
  <si>
    <t xml:space="preserve">sometimes i love sleepin alone but then again,some nites i get real lonely..ugh </t>
  </si>
  <si>
    <t>Wed Jun 17 20:27:47 PDT 2009</t>
  </si>
  <si>
    <t xml:space="preserve">@twisted4jon i'm not going! </t>
  </si>
  <si>
    <t>i fucking forgot my flickr password so i had to create a new account  http://www.flickr.com/photos/hoyitsrich</t>
  </si>
  <si>
    <t>Wed Jun 17 20:27:48 PDT 2009</t>
  </si>
  <si>
    <t>@AlexAfzali why does figge look so sad?  tell him i said hi. lol. i havent spoken to him in a long time.</t>
  </si>
  <si>
    <t>dmdmx</t>
  </si>
  <si>
    <t xml:space="preserve">My Twitter profile is worth  $31 http://tweetvalue.com </t>
  </si>
  <si>
    <t>amarinae</t>
  </si>
  <si>
    <t xml:space="preserve">When will @paulBLG would reply my tweet </t>
  </si>
  <si>
    <t>Wed Jun 17 20:27:49 PDT 2009</t>
  </si>
  <si>
    <t>aslmere</t>
  </si>
  <si>
    <t>Losr my knitting mojo again  Can't do anything and it sucks.</t>
  </si>
  <si>
    <t>Wed Jun 17 20:27:54 PDT 2009</t>
  </si>
  <si>
    <t>tifanyh</t>
  </si>
  <si>
    <t>Storm gone  the lightening was Kewl.... But i think they said there is more coming later tonight...</t>
  </si>
  <si>
    <t>Wed Jun 17 20:27:55 PDT 2009</t>
  </si>
  <si>
    <t>need to go to bed but im not sleepy  mac on 16 percent battery dont feel like reaching 2 inches for the charger so im out! oh nvm celly!</t>
  </si>
  <si>
    <t>Wed Jun 17 20:27:56 PDT 2009</t>
  </si>
  <si>
    <t>oh_deanna</t>
  </si>
  <si>
    <t xml:space="preserve">@jen_k Aw Kelly's there. Give her a huge hug for me since I won't be there for the funeral this weekend </t>
  </si>
  <si>
    <t>Wed Jun 17 20:27:57 PDT 2009</t>
  </si>
  <si>
    <t xml:space="preserve">@lemonissimo I think the reason I twitted so much in Italy, there was so much to do &amp;amp; see! Here it's just working through videos... </t>
  </si>
  <si>
    <t>Wed Jun 17 20:28:00 PDT 2009</t>
  </si>
  <si>
    <t xml:space="preserve">Tried to go green, but didn't work... </t>
  </si>
  <si>
    <t>Wed Jun 17 20:28:01 PDT 2009</t>
  </si>
  <si>
    <t>Emilylepski</t>
  </si>
  <si>
    <t xml:space="preserve">just found a tick on my knee not COOL </t>
  </si>
  <si>
    <t>Wed Jun 17 20:28:03 PDT 2009</t>
  </si>
  <si>
    <t>I have to retake my Chapter 3 test for math.  I'm so bummed.</t>
  </si>
  <si>
    <t>Wed Jun 17 20:28:04 PDT 2009</t>
  </si>
  <si>
    <t xml:space="preserve">@dnajd same here, DM goes 2my cellphone &amp;amp; cost me $ </t>
  </si>
  <si>
    <t>Wed Jun 17 20:28:07 PDT 2009</t>
  </si>
  <si>
    <t xml:space="preserve">ONE RULE FOR THE RICH!!!......AND EVERY OTHER AGAINST THE POOR!!!....THE WEAK....AND THE NEEDY!!!!!!......Saddened by  the GREED!!!! </t>
  </si>
  <si>
    <t>lydiabullock</t>
  </si>
  <si>
    <t xml:space="preserve">@dcunited its not on ESPN yet  </t>
  </si>
  <si>
    <t>Wed Jun 17 20:28:08 PDT 2009</t>
  </si>
  <si>
    <t xml:space="preserve">no one loves Dani. No one talks to her on here, why do I even have a twitter? </t>
  </si>
  <si>
    <t>Wed Jun 17 20:28:09 PDT 2009</t>
  </si>
  <si>
    <t>Steffi50719</t>
  </si>
  <si>
    <t>1,I'll miss you  &amp;amp; Carrie 2,Trading Forex Robot Makes Making Money A Breeze! http://bit.ly/ixXcGv</t>
  </si>
  <si>
    <t>baconred</t>
  </si>
  <si>
    <t xml:space="preserve">guessed wrong on the euro size for my vibram 5 finger shoes. Return process </t>
  </si>
  <si>
    <t>alyssafrey</t>
  </si>
  <si>
    <t>horrible mood  going to bed...hopefully it'll all go away before morning.</t>
  </si>
  <si>
    <t>Wed Jun 17 20:28:10 PDT 2009</t>
  </si>
  <si>
    <t>@nickjonas You don't say Hii to me  I go to sleep - before i Kill me ;)</t>
  </si>
  <si>
    <t>Wed Jun 17 20:28:13 PDT 2009</t>
  </si>
  <si>
    <t xml:space="preserve">huh?!?!? what is it with people and ignoring me? </t>
  </si>
  <si>
    <t>Wed Jun 17 20:28:14 PDT 2009</t>
  </si>
  <si>
    <t xml:space="preserve">@_jenniifer do you know if i can be on zntm yet??? because i didnt get an email from you </t>
  </si>
  <si>
    <t>Wed Jun 17 20:28:15 PDT 2009</t>
  </si>
  <si>
    <t>heyimJENNAA</t>
  </si>
  <si>
    <t xml:space="preserve">I miss my baby!!! </t>
  </si>
  <si>
    <t>883PTP</t>
  </si>
  <si>
    <t xml:space="preserve">tonight has been soooo busy sorry for not updating more </t>
  </si>
  <si>
    <t>Wed Jun 17 20:28:16 PDT 2009</t>
  </si>
  <si>
    <t xml:space="preserve"> so sad... #Royals</t>
  </si>
  <si>
    <t>Wed Jun 17 20:28:17 PDT 2009</t>
  </si>
  <si>
    <t xml:space="preserve">I haven't spoken to my honey @Ari_So_Focused in fowever </t>
  </si>
  <si>
    <t>Wed Jun 17 20:28:18 PDT 2009</t>
  </si>
  <si>
    <t>caritocaroehh</t>
  </si>
  <si>
    <t>@sikkmentality ahaha but it's not gonna be the same having you guys RIGHT next to me in class  and where are you moving to?</t>
  </si>
  <si>
    <t>Wed Jun 17 20:28:19 PDT 2009</t>
  </si>
  <si>
    <t>jyunwong</t>
  </si>
  <si>
    <t xml:space="preserve">Found out they no longer carry true religion jeans!!!  I should have bought that pair last year before I left!! </t>
  </si>
  <si>
    <t>spamber</t>
  </si>
  <si>
    <t xml:space="preserve">Im epically failing at this game of bowling. </t>
  </si>
  <si>
    <t>Wed Jun 17 20:28:20 PDT 2009</t>
  </si>
  <si>
    <t xml:space="preserve">Just, extremely clumsily, managed to totally pound my head on a door. Now I have a major headache and my neck is sore. </t>
  </si>
  <si>
    <t>Wed Jun 17 20:28:22 PDT 2009</t>
  </si>
  <si>
    <t>Hot tub was closed due to the tornado watch in Nashville!  Gettin my cowgirl hat n goin to the hot tub tomorrow is def a must!</t>
  </si>
  <si>
    <t>Wed Jun 17 20:28:24 PDT 2009</t>
  </si>
  <si>
    <t>booaphi</t>
  </si>
  <si>
    <t xml:space="preserve">Off to bed wondering where to go and what to do with my life </t>
  </si>
  <si>
    <t>Wed Jun 17 20:28:26 PDT 2009</t>
  </si>
  <si>
    <t>marycliZaire279</t>
  </si>
  <si>
    <t xml:space="preserve">I could reaaaalllyy use my best friend right now! </t>
  </si>
  <si>
    <t>Wed Jun 17 20:28:28 PDT 2009</t>
  </si>
  <si>
    <t>Getting kinda emo about leaving Pullman  It's been a great 4 years. Go Cougs!!</t>
  </si>
  <si>
    <t xml:space="preserve">@AmbDuckett YESTERDAY!..I NEED MORE FOLLOWERS </t>
  </si>
  <si>
    <t>Wed Jun 17 20:28:29 PDT 2009</t>
  </si>
  <si>
    <t>MalcolmChi</t>
  </si>
  <si>
    <t xml:space="preserve">@xDaisyBabyx I Was Puttin On A Concert But Only Like 2 Ppl Was Requestin Songs </t>
  </si>
  <si>
    <t>Wed Jun 17 20:28:31 PDT 2009</t>
  </si>
  <si>
    <t>jorayne</t>
  </si>
  <si>
    <t xml:space="preserve">@BabyMakinMachin the birth center near us does...epidurals arent for me..well before my c sections they werent..now i have no coices </t>
  </si>
  <si>
    <t>Ray_Anthony</t>
  </si>
  <si>
    <t>@kakandyce ehh haha dude it's be cool if u could stay the night tonight but my moms husband probly won't let you  I have to stay home tom.</t>
  </si>
  <si>
    <t>Wed Jun 17 20:28:32 PDT 2009</t>
  </si>
  <si>
    <t>mpetpals</t>
  </si>
  <si>
    <t xml:space="preserve">Off to bed. Busy day tomorrow. Good-bye breakfast for one of my favorite clients-moving to AZ for retirement </t>
  </si>
  <si>
    <t>hideitwithahat</t>
  </si>
  <si>
    <t xml:space="preserve">Oh god. I thought #nicerfilmtitles was #nicerfirmtitties. sorry, twitterverse. </t>
  </si>
  <si>
    <t>jemmjemms</t>
  </si>
  <si>
    <t xml:space="preserve">@yeffrey traitor! </t>
  </si>
  <si>
    <t>Wed Jun 17 20:28:34 PDT 2009</t>
  </si>
  <si>
    <t>I'm beat, off to bed at 11:27pm!! OMG too late for me. I'll be kicking myself come 6am   oh well.  Sweet dreams all you &amp;quot;Twits&amp;quot;</t>
  </si>
  <si>
    <t>Wed Jun 17 20:28:38 PDT 2009</t>
  </si>
  <si>
    <t>@kc0eks I'm sad meow... I'd rather go bowling but we already planned it  grr I hate myself guh.</t>
  </si>
  <si>
    <t>Wed Jun 17 20:28:40 PDT 2009</t>
  </si>
  <si>
    <t>Lady_Trucker</t>
  </si>
  <si>
    <t xml:space="preserve">@OpieRadio http://znl.me/5FB07 - Thank You for sharing! Too bad you phone can't handle the echo so yucky sound quality. </t>
  </si>
  <si>
    <t>Wed Jun 17 20:28:42 PDT 2009</t>
  </si>
  <si>
    <t xml:space="preserve">@KJL912 so much for a call </t>
  </si>
  <si>
    <t>Wed Jun 17 20:28:43 PDT 2009</t>
  </si>
  <si>
    <t>fridakahlo1</t>
  </si>
  <si>
    <t xml:space="preserve">@1045CHUMFM  OK ...you owe me and one of my fav. artists @jannarden BIG TIME bc I got no love tonight...and neither did she </t>
  </si>
  <si>
    <t>linkbayanfay182</t>
  </si>
  <si>
    <t xml:space="preserve">Watching Family Guy...waiting for Sean to get hurr. Want to sleep but want to cuddle first! </t>
  </si>
  <si>
    <t>Wed Jun 17 20:28:44 PDT 2009</t>
  </si>
  <si>
    <t>@Hoffm I've heard this is a great show and what sucks is that I JUST got rid of Starz.  Can I watch it over ur house?</t>
  </si>
  <si>
    <t>Wed Jun 17 20:28:45 PDT 2009</t>
  </si>
  <si>
    <t>The hubby doing open brain surgery on the laptop.  At least he looks good doing it. http://yfrog.com/5dqizj</t>
  </si>
  <si>
    <t>Wed Jun 17 20:29:32 PDT 2009</t>
  </si>
  <si>
    <t>jashinson</t>
  </si>
  <si>
    <t>@denisu81 hey there! sorry i keep missin the parties bt im always so drained on the night of the event  girl rehearsin 4 the damita gig</t>
  </si>
  <si>
    <t xml:space="preserve">@cynthiavega yeah she's the art teacher at my school and she might get layed off </t>
  </si>
  <si>
    <t>Wed Jun 17 20:29:33 PDT 2009</t>
  </si>
  <si>
    <t>@Agearis  poor thing</t>
  </si>
  <si>
    <t>Wed Jun 17 20:29:34 PDT 2009</t>
  </si>
  <si>
    <t>LEKI26</t>
  </si>
  <si>
    <t xml:space="preserve">@MzYun and I'm still going to miss it </t>
  </si>
  <si>
    <t>it2d</t>
  </si>
  <si>
    <t xml:space="preserve">@r_p_m Also, I'm sorry you had a bad day </t>
  </si>
  <si>
    <t>Wed Jun 17 20:29:35 PDT 2009</t>
  </si>
  <si>
    <t>metteius</t>
  </si>
  <si>
    <t xml:space="preserve">no mail for me today </t>
  </si>
  <si>
    <t xml:space="preserve">Oh yeah.... bad news of the night, one of the waitresses I knew died in a horrific jet ski accident...very sad, life is short </t>
  </si>
  <si>
    <t>Wed Jun 17 20:29:36 PDT 2009</t>
  </si>
  <si>
    <t>Massacre_x</t>
  </si>
  <si>
    <t xml:space="preserve">@nina20_990  no me followleas </t>
  </si>
  <si>
    <t>Wed Jun 17 20:29:37 PDT 2009</t>
  </si>
  <si>
    <t xml:space="preserve">@mandyOH </t>
  </si>
  <si>
    <t>Wed Jun 17 20:29:39 PDT 2009</t>
  </si>
  <si>
    <t xml:space="preserve">having the worst day at work! delt with some bitchy ass customers and top of it, my BF is a fuckin jerk! </t>
  </si>
  <si>
    <t>Wed Jun 17 20:29:40 PDT 2009</t>
  </si>
  <si>
    <t xml:space="preserve">Hunter just hit his head, at the hospital </t>
  </si>
  <si>
    <t>Wed Jun 17 20:29:41 PDT 2009</t>
  </si>
  <si>
    <t xml:space="preserve">@christinaaaboo the universe doesn't want us to be together </t>
  </si>
  <si>
    <t>Wed Jun 17 20:29:42 PDT 2009</t>
  </si>
  <si>
    <t xml:space="preserve">ewww if i work at fazoli's i have to year a viser...and ugly shoes...and a pony tail...and no nail polish </t>
  </si>
  <si>
    <t>Wed Jun 17 20:29:43 PDT 2009</t>
  </si>
  <si>
    <t xml:space="preserve">OMG. I have a pimple coming in on my forehead. I guess its true...no body's perfect </t>
  </si>
  <si>
    <t>Wed Jun 17 20:29:44 PDT 2009</t>
  </si>
  <si>
    <t>ashleyrike</t>
  </si>
  <si>
    <t>@KatAragon I thought I got a notification that you sent me a direct message.  but I can't find it.    when do you leave NYC?</t>
  </si>
  <si>
    <t>Wed Jun 17 20:29:45 PDT 2009</t>
  </si>
  <si>
    <t xml:space="preserve">@JaYFLyGuY  LOL...Damn!!!! I think I waited too long </t>
  </si>
  <si>
    <t>Wed Jun 17 20:29:47 PDT 2009</t>
  </si>
  <si>
    <t>alyssaroeder</t>
  </si>
  <si>
    <t xml:space="preserve">being miserable.. i need to find time to go to the drs </t>
  </si>
  <si>
    <t>Wed Jun 17 20:29:52 PDT 2009</t>
  </si>
  <si>
    <t>vanessabaral</t>
  </si>
  <si>
    <t xml:space="preserve">I wanna know my chem regents score! ergh! everyone else already knows </t>
  </si>
  <si>
    <t>Flutterjax</t>
  </si>
  <si>
    <t xml:space="preserve">@dcunited No! still baseball! </t>
  </si>
  <si>
    <t>Wed Jun 17 20:29:53 PDT 2009</t>
  </si>
  <si>
    <t xml:space="preserve">@mcginley114 Don't count on it </t>
  </si>
  <si>
    <t>SMH.. I really should not have ate this late  starting to feel stomach pains! Ugh!</t>
  </si>
  <si>
    <t>Wed Jun 17 20:29:55 PDT 2009</t>
  </si>
  <si>
    <t xml:space="preserve">Watching t.v. Bed soon. call/textt  ..i love you adam.. â™¥ i miss you baby! </t>
  </si>
  <si>
    <t>shay1985</t>
  </si>
  <si>
    <t xml:space="preserve">@twisted4ddub yes im planning on it already told tina, wanted to so go </t>
  </si>
  <si>
    <t>Wed Jun 17 20:29:56 PDT 2009</t>
  </si>
  <si>
    <t xml:space="preserve">@MsDi3verse what if you are allergic to walmarts </t>
  </si>
  <si>
    <t>nAtsXOXO</t>
  </si>
  <si>
    <t xml:space="preserve">in my room using my new chanel nail polish!i love it! i just  want dream tonight please!! </t>
  </si>
  <si>
    <t>Wed Jun 17 20:29:58 PDT 2009</t>
  </si>
  <si>
    <t xml:space="preserve">@FundilLove I love and miss you too! So much!!!! </t>
  </si>
  <si>
    <t>Wed Jun 17 20:29:59 PDT 2009</t>
  </si>
  <si>
    <t xml:space="preserve">I just got home from ER with mom. I guess @mightyv2000 is still at ER </t>
  </si>
  <si>
    <t>rubenpedraza</t>
  </si>
  <si>
    <t>@jeanniffer I know  I want drugs! hahaha</t>
  </si>
  <si>
    <t>Wed Jun 17 20:30:00 PDT 2009</t>
  </si>
  <si>
    <t>I hate not being able to see clearly out of my right eye  help?</t>
  </si>
  <si>
    <t>Wed Jun 17 20:30:02 PDT 2009</t>
  </si>
  <si>
    <t>maritvxq</t>
  </si>
  <si>
    <t xml:space="preserve">i have many H/W.I unexpected that a college stu is so busy! these days,i can sleep only for 2h/day </t>
  </si>
  <si>
    <t>Wed Jun 17 20:30:04 PDT 2009</t>
  </si>
  <si>
    <t xml:space="preserve">i can't believe i missed SYTYCD tonight. </t>
  </si>
  <si>
    <t>Wed Jun 17 20:30:06 PDT 2009</t>
  </si>
  <si>
    <t>AnHonestUpset</t>
  </si>
  <si>
    <t>Wed Jun 17 20:30:07 PDT 2009</t>
  </si>
  <si>
    <t>_belen</t>
  </si>
  <si>
    <t>@jonaskevin OMG KEVIN YOU'VE BROKEN UP WITH HER? OMG PLEASE NO  I LIKE HER! HAHAHA BTW, I LOVE YOU KEV, LVATT IS AWESOME.</t>
  </si>
  <si>
    <t>Wed Jun 17 20:30:08 PDT 2009</t>
  </si>
  <si>
    <t>@apolloyyz awww  try counting sheep</t>
  </si>
  <si>
    <t>Wed Jun 17 20:30:09 PDT 2009</t>
  </si>
  <si>
    <t>Benzson8509</t>
  </si>
  <si>
    <t xml:space="preserve">wishing I had more time in vegas,have to leave on sunday </t>
  </si>
  <si>
    <t>Wed Jun 17 20:30:10 PDT 2009</t>
  </si>
  <si>
    <t>labellagorda</t>
  </si>
  <si>
    <t>@ajitonline nothing interesting today  although could o with a nice omlette and chicken sausages...</t>
  </si>
  <si>
    <t>Wed Jun 17 20:30:11 PDT 2009</t>
  </si>
  <si>
    <t xml:space="preserve">@knarleysurfer54 http://twitpic.com/7olm0 - wtf? when are you coming home? </t>
  </si>
  <si>
    <t>Sweetieleen</t>
  </si>
  <si>
    <t xml:space="preserve">can't sleep and has a massive headache! Work is going to suck ass!! </t>
  </si>
  <si>
    <t xml:space="preserve">Nicole Wray (Ft Jay Z) - REGRETS ( http://www.youtube.com/watch?v=EzdWDHLORqY )  This way the Jam to bad J didn't keep Nicole around </t>
  </si>
  <si>
    <t xml:space="preserve">omg, my back is killing meeeee </t>
  </si>
  <si>
    <t>Wed Jun 17 20:30:13 PDT 2009</t>
  </si>
  <si>
    <t xml:space="preserve">2-1 at the half. Sounders up. Damn good game i'm missing. </t>
  </si>
  <si>
    <t>Wed Jun 17 20:30:14 PDT 2009</t>
  </si>
  <si>
    <t>twpchoirgirl</t>
  </si>
  <si>
    <t xml:space="preserve">Enjoyed Magic Hours with Magic Holz!!!  Still no Toy Story ride, tho! </t>
  </si>
  <si>
    <t>NOWAYitsvee</t>
  </si>
  <si>
    <t>missing my babii . . . . . .  Im about to bump to his favorite songs lol</t>
  </si>
  <si>
    <t>Wed Jun 17 20:30:15 PDT 2009</t>
  </si>
  <si>
    <t>@fabulousJo u know it ! I hate pain ! An tooth pain is the worst  I also had prob 5shots to make sure I felt nothing I kept sayn more!</t>
  </si>
  <si>
    <t>wendylo90</t>
  </si>
  <si>
    <t xml:space="preserve">Cleaning my room!! Too much to handle </t>
  </si>
  <si>
    <t>Wed Jun 17 20:30:17 PDT 2009</t>
  </si>
  <si>
    <t>@cossiebaby LOL, I'm guessing that it's going back then  Sad.</t>
  </si>
  <si>
    <t xml:space="preserve">feeling some kind of way.. </t>
  </si>
  <si>
    <t>Wed Jun 17 20:30:19 PDT 2009</t>
  </si>
  <si>
    <t>FarahMarhusin</t>
  </si>
  <si>
    <t xml:space="preserve">wineries, historical towns, hot springs, national park, caves, hiking, canoeing, - I WANT TO DO ALL THESE THINGS </t>
  </si>
  <si>
    <t>Wed Jun 17 20:30:20 PDT 2009</t>
  </si>
  <si>
    <t xml:space="preserve">feels uneasy without my star necklace. where is it?!?!? hope it's at home... </t>
  </si>
  <si>
    <t>Wed Jun 17 20:30:21 PDT 2009</t>
  </si>
  <si>
    <t>i so dont want to go to work 2morrow  i need to be a trooper</t>
  </si>
  <si>
    <t xml:space="preserve">I think the decision im trying to make is turning me against my own friends </t>
  </si>
  <si>
    <t>Wed Jun 17 20:30:22 PDT 2009</t>
  </si>
  <si>
    <t xml:space="preserve">i thought I had a splitter. prob left them at mom's house. Now I have to buy one </t>
  </si>
  <si>
    <t>FAT_Life</t>
  </si>
  <si>
    <t xml:space="preserve">@fitnewbie Sure, I'm still hoping I can get the card replaced on warranty. It has a 12 mo and I bought in May 08. Go figure... </t>
  </si>
  <si>
    <t>Wed Jun 17 20:30:23 PDT 2009</t>
  </si>
  <si>
    <t>xenonbluegtr</t>
  </si>
  <si>
    <t>No pwnage today  what's up dev team?? Hopefully when I wake up. Then ultrasn0w so I can sell my 3G on ebay &amp;amp; upgrade to 3G S fri ;)</t>
  </si>
  <si>
    <t>frank2982</t>
  </si>
  <si>
    <t xml:space="preserve">Going to bed before midnight so often lately makes me feel too old. </t>
  </si>
  <si>
    <t xml:space="preserve">@demios101 oh okay, still, won't it mean having to give up your other nationalities? </t>
  </si>
  <si>
    <t>Wed Jun 17 20:30:24 PDT 2009</t>
  </si>
  <si>
    <t>boonhun</t>
  </si>
  <si>
    <t xml:space="preserve">is leaving Labuan, too bad I didn't manage to go to the Kuraman Island </t>
  </si>
  <si>
    <t>Wed Jun 17 20:30:26 PDT 2009</t>
  </si>
  <si>
    <t xml:space="preserve">Drink drink drink a beer. Chug another down. Drown urself in alcohol &amp;amp; puke lots when ur done! I need a beer. </t>
  </si>
  <si>
    <t>Wed Jun 17 20:30:25 PDT 2009</t>
  </si>
  <si>
    <t>angextrueblood</t>
  </si>
  <si>
    <t xml:space="preserve">I'm glad we hung out with Joe, I didn't realize how much i missed him </t>
  </si>
  <si>
    <t>vegassexgodess</t>
  </si>
  <si>
    <t xml:space="preserve">still feels sick and her tummy hurts ... she's sad </t>
  </si>
  <si>
    <t>memorycache</t>
  </si>
  <si>
    <t xml:space="preserve">freaking misses her johny </t>
  </si>
  <si>
    <t>come play balloono with me http://tinyurl.com/ngbye9 - @jigitz sorry i couldn't skype  i can tomorrow!! if you're available &amp;lt;33</t>
  </si>
  <si>
    <t>Wed Jun 17 20:30:28 PDT 2009</t>
  </si>
  <si>
    <t>NelliENyLe</t>
  </si>
  <si>
    <t xml:space="preserve">Wanting to listen to Adele's CD but too bad its all scratched up now! </t>
  </si>
  <si>
    <t>Wed Jun 17 20:30:29 PDT 2009</t>
  </si>
  <si>
    <t>yacqueli</t>
  </si>
  <si>
    <t xml:space="preserve">@swishathomas I hate you for leaving me here! </t>
  </si>
  <si>
    <t>Wed Jun 17 20:30:30 PDT 2009</t>
  </si>
  <si>
    <t xml:space="preserve">my sauce is weak. exhausted by midnight, up again at 8. what happened to rising to the noontime sun? plus, no more late night creativity </t>
  </si>
  <si>
    <t>Wed Jun 17 20:30:31 PDT 2009</t>
  </si>
  <si>
    <t>GingerReichl</t>
  </si>
  <si>
    <t>I miss PM Dawn  â™« http://blip.fm/~8fbjy</t>
  </si>
  <si>
    <t>Wed Jun 17 20:30:33 PDT 2009</t>
  </si>
  <si>
    <t xml:space="preserve">being miserable.. i need to find time to go to the dr </t>
  </si>
  <si>
    <t>Wed Jun 17 20:30:38 PDT 2009</t>
  </si>
  <si>
    <t>Wed Jun 17 20:30:40 PDT 2009</t>
  </si>
  <si>
    <t xml:space="preserve">@snazzy22 nope, im just going to have to live with unemployedness </t>
  </si>
  <si>
    <t>Wed Jun 17 20:30:41 PDT 2009</t>
  </si>
  <si>
    <t xml:space="preserve">@mxcyrus Hey miley, can you do me a favor? pray for my niece Hannah, been in &amp;amp; out of the hospital with jaundice. </t>
  </si>
  <si>
    <t>@jrdnrobidoux yeahhh!  urgh, it's pretty bogus.</t>
  </si>
  <si>
    <t>Wed Jun 17 20:30:42 PDT 2009</t>
  </si>
  <si>
    <t>mush1286</t>
  </si>
  <si>
    <t xml:space="preserve">I'm starting with another product review about rainbow marketing system... i never find a lot of reviews on the net about this.. </t>
  </si>
  <si>
    <t>Wed Jun 17 20:30:45 PDT 2009</t>
  </si>
  <si>
    <t>violetaly</t>
  </si>
  <si>
    <t xml:space="preserve">Is feeling very very very sick. </t>
  </si>
  <si>
    <t>Wed Jun 17 20:31:29 PDT 2009</t>
  </si>
  <si>
    <t>@elsiiejoy im not going anywhere  i wish i was. Abi's leaving at the end of summer.</t>
  </si>
  <si>
    <t>Wed Jun 17 20:31:31 PDT 2009</t>
  </si>
  <si>
    <t>kendallxx</t>
  </si>
  <si>
    <t xml:space="preserve">im guessing i didnt win the contest to meet alyssa milano </t>
  </si>
  <si>
    <t>Super upset with mii hubbii  totalii dissed me for our dinner date.....boo to u</t>
  </si>
  <si>
    <t>Wed Jun 17 20:31:32 PDT 2009</t>
  </si>
  <si>
    <t>kdavis</t>
  </si>
  <si>
    <t xml:space="preserve">Needs a new spare key person... Someone more reliable. </t>
  </si>
  <si>
    <t>Wed Jun 17 20:31:35 PDT 2009</t>
  </si>
  <si>
    <t xml:space="preserve">Well I'm bout to get me some popcorn and have a movie night alone. Movie for tonight: Halloween! Guess ill cuddle up wit my pillow again </t>
  </si>
  <si>
    <t>Wed Jun 17 20:31:36 PDT 2009</t>
  </si>
  <si>
    <t>M3G4N_</t>
  </si>
  <si>
    <t xml:space="preserve"> i just realized i miss 11:11 dangggg</t>
  </si>
  <si>
    <t>Wed Jun 17 20:31:37 PDT 2009</t>
  </si>
  <si>
    <t xml:space="preserve">@Jordan_Pack you suck! I miss you </t>
  </si>
  <si>
    <t>itsbeezy</t>
  </si>
  <si>
    <t>@geeinbetweemo YOU MADE FUN OF ME WHILE AT SIX FLAGS  im hurt</t>
  </si>
  <si>
    <t>lalalala. im so bored.  why do I always tweet when I am?</t>
  </si>
  <si>
    <t>Wed Jun 17 20:31:38 PDT 2009</t>
  </si>
  <si>
    <t>@DuckyPorkchop ouch!  i had a 32$ hamburger one time.... it wasn't very good either.</t>
  </si>
  <si>
    <t>@nut_meggers yeap! but i suspect it will be a very sad episode!  the spoilers are up in the BPD</t>
  </si>
  <si>
    <t>Wed Jun 17 20:31:39 PDT 2009</t>
  </si>
  <si>
    <t xml:space="preserve">@ijustine I am sorry </t>
  </si>
  <si>
    <t>Wed Jun 17 20:31:41 PDT 2009</t>
  </si>
  <si>
    <t xml:space="preserve">@myeth.      My blackberry hates me!!! It shut off on me all day. </t>
  </si>
  <si>
    <t>Wed Jun 17 20:31:42 PDT 2009</t>
  </si>
  <si>
    <t>jinzilla20</t>
  </si>
  <si>
    <t>@jamespgilbert I really hope it's not #SwineFlu  Feel better soon! And if you're really concerned about it get checked out! #impendingdoom</t>
  </si>
  <si>
    <t>Wed Jun 17 20:31:44 PDT 2009</t>
  </si>
  <si>
    <t xml:space="preserve">get well soon my demitra. i miss you </t>
  </si>
  <si>
    <t>Wed Jun 17 20:31:45 PDT 2009</t>
  </si>
  <si>
    <t xml:space="preserve">sickest movie i've ever seen.. gonna have nightmares. going to bed.. MAJOR headache. </t>
  </si>
  <si>
    <t xml:space="preserve">@1KingJames get up &amp;amp; tweet me!!! i miss u already!! </t>
  </si>
  <si>
    <t>Wed Jun 17 20:31:47 PDT 2009</t>
  </si>
  <si>
    <t>cp123</t>
  </si>
  <si>
    <t>Has yet to upgrade to OS 3 gift card doesn't work with upgrade.  FIX IT APPLE!! plz?</t>
  </si>
  <si>
    <t xml:space="preserve">@mark_henry I don't like being locked out from things. </t>
  </si>
  <si>
    <t>Wed Jun 17 20:31:48 PDT 2009</t>
  </si>
  <si>
    <t>marakulyo</t>
  </si>
  <si>
    <t xml:space="preserve">i dont know what i am going to do first... so much load.... </t>
  </si>
  <si>
    <t>Guess i'll worry about updating my iPhone later   I'm too tired to be worrying about it right now.</t>
  </si>
  <si>
    <t>Wed Jun 17 20:31:51 PDT 2009</t>
  </si>
  <si>
    <t xml:space="preserve">4 true friend ... where are the other ??? </t>
  </si>
  <si>
    <t>Wed Jun 17 20:31:52 PDT 2009</t>
  </si>
  <si>
    <t>ok so apparently my logos didn't make the cut.   no email for me.  I will be posting them in the next few tweets to share.</t>
  </si>
  <si>
    <t>@dreamingstar213 I don't mind the funerals. I hate having to see the person at the wake  And everyone was crying @ the wake I was at.</t>
  </si>
  <si>
    <t>Wed Jun 17 20:31:54 PDT 2009</t>
  </si>
  <si>
    <t xml:space="preserve">Hmmm Shazam geotags your identified tracks but doesn't tweet them? Lamesauce. </t>
  </si>
  <si>
    <t>cutiekoala</t>
  </si>
  <si>
    <t>last day of vacation  coming back home tomorrow, but looking forward to socal weather</t>
  </si>
  <si>
    <t>@Daletwoo hahaha nooo! I can't  butt send me those pictures to my email pleease! I haven't even seen em, carlalalababy@gmail.com</t>
  </si>
  <si>
    <t>Belinda7105</t>
  </si>
  <si>
    <t xml:space="preserve">i feel like i didnt get n e thing accomplish today </t>
  </si>
  <si>
    <t>Wed Jun 17 20:31:56 PDT 2009</t>
  </si>
  <si>
    <t>I hate winter sometimes. I like it when I'm in bed and warm but I'm getting sick now.  I'm frustrated with my nose. lol bloody colds!!</t>
  </si>
  <si>
    <t xml:space="preserve">@KaylahGirl ikr? i'm getting more and more depressed as my brother tells me what i have to do... </t>
  </si>
  <si>
    <t>Wed Jun 17 20:31:58 PDT 2009</t>
  </si>
  <si>
    <t>urbanhobo</t>
  </si>
  <si>
    <t>A couple beers before work never hurt anything....except my head, hours later.    doh.</t>
  </si>
  <si>
    <t>@Alyssa_Milano saw the irvine rally. Big turn out and lots of honking for support. Unable to take pics tho  #iranelection</t>
  </si>
  <si>
    <t>Wed Jun 17 20:32:00 PDT 2009</t>
  </si>
  <si>
    <t xml:space="preserve"> i just realized i missed 11:11 dangggg</t>
  </si>
  <si>
    <t xml:space="preserve">I can't believe this is happening! </t>
  </si>
  <si>
    <t>janiyahunique</t>
  </si>
  <si>
    <t>In Da Crib The Past 2 Days Sick  Hate Bein Sick Hittin Up Secrets Friday Or Grabbin A Bottle.. Class 2Morrow UGH!!{Classy Bitches On Deck}</t>
  </si>
  <si>
    <t>Wed Jun 17 20:32:01 PDT 2009</t>
  </si>
  <si>
    <t>@renu19 ya its overheateddd happen to miness  need a new oneee</t>
  </si>
  <si>
    <t>Wed Jun 17 20:32:02 PDT 2009</t>
  </si>
  <si>
    <t xml:space="preserve">home from work. wish i could go to shinny tomorrow morning but I have a non-functional truck </t>
  </si>
  <si>
    <t>Lado_Brillante</t>
  </si>
  <si>
    <t xml:space="preserve">@mr_no FUCK </t>
  </si>
  <si>
    <t>coneyislandtosf</t>
  </si>
  <si>
    <t xml:space="preserve">I'm not sure how, but I killed my lavender plant within 3 days--the hardest plant to kill.  </t>
  </si>
  <si>
    <t>Wed Jun 17 20:32:03 PDT 2009</t>
  </si>
  <si>
    <t xml:space="preserve">@belbels Yeah I want the dove. So many dove designs on the net but they're not printable sticker-like </t>
  </si>
  <si>
    <t>Wed Jun 17 20:32:04 PDT 2009</t>
  </si>
  <si>
    <t>imGaryyGrrr</t>
  </si>
  <si>
    <t xml:space="preserve">OMFG! fell down the stairs at my house while people i didnt know where there, it was soo embarrassing! plus it really hurt </t>
  </si>
  <si>
    <t>@alliewayfilms Awwwww I'm sorry...  I have those days too</t>
  </si>
  <si>
    <t>Wed Jun 17 20:32:05 PDT 2009</t>
  </si>
  <si>
    <t>sweet_pea00</t>
  </si>
  <si>
    <t xml:space="preserve">Wifey making me dins. Love love love her! My throat hurts like a bad word though </t>
  </si>
  <si>
    <t xml:space="preserve">@tobywankenoby nope don't talk to me u didn't come </t>
  </si>
  <si>
    <t>Wed Jun 17 20:32:06 PDT 2009</t>
  </si>
  <si>
    <t>julian1828</t>
  </si>
  <si>
    <t xml:space="preserve">just got home from a good convo with the crazy friends of ours..and thinking about my horrible bowling scores this evening..a 417 series </t>
  </si>
  <si>
    <t>Wed Jun 17 20:32:07 PDT 2009</t>
  </si>
  <si>
    <t xml:space="preserve">@legacy62 i think i'm bummed cuz pocket spike hasn't arrived yet. </t>
  </si>
  <si>
    <t>Wed Jun 17 20:32:08 PDT 2009</t>
  </si>
  <si>
    <t xml:space="preserve">its very frustrating to know that morning meeting is canceled..all the care..alarms...sleep sacrifice that has been done go as waste </t>
  </si>
  <si>
    <t>caitlinharper</t>
  </si>
  <si>
    <t>@aainapasricha I need u, I miss u loads! I wish u were here, we would be out in the rain if u were.  I get to see u in 2 more days, yayyy!</t>
  </si>
  <si>
    <t>Wed Jun 17 20:32:10 PDT 2009</t>
  </si>
  <si>
    <t>nabilahanim</t>
  </si>
  <si>
    <t>can't wait for school. can't believe though its my 2nd last day at PA  Boo...</t>
  </si>
  <si>
    <t xml:space="preserve">omg it so cold and like everyone is getting sick </t>
  </si>
  <si>
    <t>cfscalif</t>
  </si>
  <si>
    <t xml:space="preserve">Sam Bee shilling for Kraft Ranch Dressing depresses me so. Her husband's Jason Jones Iran mockumentary Daily Show coverage is insulting. </t>
  </si>
  <si>
    <t>@poopeyes oh wtf  that sucks.. good luck with that.</t>
  </si>
  <si>
    <t>Wed Jun 17 20:32:13 PDT 2009</t>
  </si>
  <si>
    <t xml:space="preserve">@PSHouston has a wedding rehearsal tomorrow and a wedding Friday at Paraiso Maravilla. Then the Miami trip that I'm not going on </t>
  </si>
  <si>
    <t>Wed Jun 17 20:32:14 PDT 2009</t>
  </si>
  <si>
    <t xml:space="preserve">@davidlina You abandoned me last night! </t>
  </si>
  <si>
    <t>Wed Jun 17 20:32:18 PDT 2009</t>
  </si>
  <si>
    <t xml:space="preserve">@urkillingme you are talking about me, aren't you?  just say it.  I'll leave.  </t>
  </si>
  <si>
    <t>Wed Jun 17 20:32:20 PDT 2009</t>
  </si>
  <si>
    <t xml:space="preserve">Ugh, gotta get up @ 5 to study...I guess I should go to sleep then? </t>
  </si>
  <si>
    <t>Wed Jun 17 20:32:22 PDT 2009</t>
  </si>
  <si>
    <t>ashokvarda</t>
  </si>
  <si>
    <t xml:space="preserve">Y   Nehra  they cud have called FAKE IPL Player instead </t>
  </si>
  <si>
    <t>Wed Jun 17 20:32:23 PDT 2009</t>
  </si>
  <si>
    <t>jamiejamiecake</t>
  </si>
  <si>
    <t xml:space="preserve">Grienke with another loss today </t>
  </si>
  <si>
    <t>Wed Jun 17 20:32:25 PDT 2009</t>
  </si>
  <si>
    <t xml:space="preserve">ugh...i haven't been shopping in over a week, i feel so left out on fashion </t>
  </si>
  <si>
    <t>Wed Jun 17 20:32:26 PDT 2009</t>
  </si>
  <si>
    <t xml:space="preserve">@sikkmentality oh that Eder bitch? he got skinny now. I call him skinny bitch. but that not what u said before </t>
  </si>
  <si>
    <t xml:space="preserve">@justidoitforyou bad </t>
  </si>
  <si>
    <t>Wed Jun 17 20:32:30 PDT 2009</t>
  </si>
  <si>
    <t xml:space="preserve">Too many app ideas, too little resources to create them. </t>
  </si>
  <si>
    <t>Wed Jun 17 20:32:32 PDT 2009</t>
  </si>
  <si>
    <t xml:space="preserve">@mzceemarie i REL want DQ </t>
  </si>
  <si>
    <t>JennoChand</t>
  </si>
  <si>
    <t xml:space="preserve">I miss my mom and dad </t>
  </si>
  <si>
    <t>Wed Jun 17 20:32:33 PDT 2009</t>
  </si>
  <si>
    <t>chisholmas</t>
  </si>
  <si>
    <t xml:space="preserve">@msanthrolady meerkat manor was a good show i don't watch anymore since flower was killed </t>
  </si>
  <si>
    <t>Wed Jun 17 20:32:34 PDT 2009</t>
  </si>
  <si>
    <t xml:space="preserve">Back from a 3.7 mile run that killed me (and I've been doing 5.0 </t>
  </si>
  <si>
    <t>Wed Jun 17 20:32:35 PDT 2009</t>
  </si>
  <si>
    <t>fluxtheory</t>
  </si>
  <si>
    <t xml:space="preserve">Think I made a mistake, twitterfeed wasn't showing all the feeds, as impulsive as I was I deleted peeps. Sorry ur welcome back. </t>
  </si>
  <si>
    <t>Wed Jun 17 20:32:36 PDT 2009</t>
  </si>
  <si>
    <t>Lidia_LF</t>
  </si>
  <si>
    <t xml:space="preserve">Can't sleep. Thus sucks. </t>
  </si>
  <si>
    <t>Wed Jun 17 20:32:38 PDT 2009</t>
  </si>
  <si>
    <t xml:space="preserve">I can't forgive myself.. What can I do now.. </t>
  </si>
  <si>
    <t>@LEKI26 Aww, sorry   If you have Time Warner Cable, try Entertainment on Demand or maybe you can watch it online.</t>
  </si>
  <si>
    <t>Wed Jun 17 20:32:39 PDT 2009</t>
  </si>
  <si>
    <t xml:space="preserve">why did sociable allow the ugly &amp;quot;twit this&amp;quot; in their last update?  looks horrible with all the pretty icons </t>
  </si>
  <si>
    <t>Home again. Everyone died.  Stupid dice . . .</t>
  </si>
  <si>
    <t xml:space="preserve">awmann, i heard public enemies was bad  ahh and i wanna see year one with someone! lovelovelove michael cera and jack black </t>
  </si>
  <si>
    <t>Wed Jun 17 20:32:40 PDT 2009</t>
  </si>
  <si>
    <t>Montes_m22</t>
  </si>
  <si>
    <t xml:space="preserve">home sweet home, feeling a not nauseous </t>
  </si>
  <si>
    <t>Wed Jun 17 20:32:41 PDT 2009</t>
  </si>
  <si>
    <t>cheleball</t>
  </si>
  <si>
    <t xml:space="preserve">@howardtayler My email provider has been having issues, so if you responded to my email I didn't get it. </t>
  </si>
  <si>
    <t>Wed Jun 17 20:32:43 PDT 2009</t>
  </si>
  <si>
    <t xml:space="preserve">@awesomepaulsome I wish. Pedo-bear </t>
  </si>
  <si>
    <t>Ugh, I missed so u think u can dance cuz I had work  I will look for some online videos now. Hopefully I find some.</t>
  </si>
  <si>
    <t>Wed Jun 17 20:33:33 PDT 2009</t>
  </si>
  <si>
    <t>gebeilphoenix</t>
  </si>
  <si>
    <t xml:space="preserve">Relaxing after a workout and fixin 2 get ready 4 work </t>
  </si>
  <si>
    <t>http://twitpic.com/7om6m - tavis @ old UCF Arena!  I couldve seen panic a couple days before that but i chose AAR  big mistake! but  ...</t>
  </si>
  <si>
    <t>Wed Jun 17 20:33:34 PDT 2009</t>
  </si>
  <si>
    <t xml:space="preserve">Sorry @PrinceSammie but I won't be watching u tonight. Stat class in the morning. </t>
  </si>
  <si>
    <t>minniewest</t>
  </si>
  <si>
    <t>im gunna fail my maths test!   &amp;quot;hello summer school&amp;quot;</t>
  </si>
  <si>
    <t xml:space="preserve"> That guys superrr cuteee! Taking care of Juliana since she's sick, like a lot. Oh geeez. </t>
  </si>
  <si>
    <t>Maarab</t>
  </si>
  <si>
    <t xml:space="preserve">Cough! Cough! Cough!.. can't seem to get it out of me. Medicine's not working. I guess its upto antibiotics now then! </t>
  </si>
  <si>
    <t>Wed Jun 17 20:33:43 PDT 2009</t>
  </si>
  <si>
    <t>Felicia29</t>
  </si>
  <si>
    <t xml:space="preserve">bah work tomorrow, and lunch alone </t>
  </si>
  <si>
    <t>Wed Jun 17 20:33:44 PDT 2009</t>
  </si>
  <si>
    <t>BestFriendDevyn</t>
  </si>
  <si>
    <t>@riotlainie yes, i'm taking my camera! i'll use my super 67.9 X zoom, lmao. and noo, i'm not  i'm gonna be in chicagoooo.</t>
  </si>
  <si>
    <t xml:space="preserve">@aeriagames true, and sad </t>
  </si>
  <si>
    <t>Why don't my distribution certificates/provisions work?  î??</t>
  </si>
  <si>
    <t>Wed Jun 17 20:33:48 PDT 2009</t>
  </si>
  <si>
    <t>mohdmufid4u</t>
  </si>
  <si>
    <t>Back to work  Dont know what happened..but efficiency getting poorer ;(   whats the formula for efficiency (eta) ?</t>
  </si>
  <si>
    <t>Wed Jun 17 20:33:47 PDT 2009</t>
  </si>
  <si>
    <t>WhateverJones</t>
  </si>
  <si>
    <t xml:space="preserve">@Mary_Rachel Dolemite, baby!  Petey Wheatstraw!  The Avenging Disco Godfather!  May the Lord cradle Rudy Ray Moore's beautiful soul </t>
  </si>
  <si>
    <t>laurenbrooke71</t>
  </si>
  <si>
    <t xml:space="preserve">@pankangel379 I think its because you suck!!! Why do you have to live soo farrrr! I miss you.  </t>
  </si>
  <si>
    <t xml:space="preserve">This bed sucks ass </t>
  </si>
  <si>
    <t xml:space="preserve">OMG just read a bit of a storyline from neighbours i didn't want to read. Sad face </t>
  </si>
  <si>
    <t>Wed Jun 17 20:33:50 PDT 2009</t>
  </si>
  <si>
    <t xml:space="preserve">@heathab &amp;amp; @jclnp you guys are having too much fun without me </t>
  </si>
  <si>
    <t>Wed Jun 17 20:33:54 PDT 2009</t>
  </si>
  <si>
    <t>Just watched the saddest and most sweetest special on challenged childen  dont take life for granite just be happy everyone and smile</t>
  </si>
  <si>
    <t xml:space="preserve">So, what I thought was motion sickness seems to be sticking around in a much more sinister way. </t>
  </si>
  <si>
    <t>Wed Jun 17 20:33:59 PDT 2009</t>
  </si>
  <si>
    <t>seashelli4</t>
  </si>
  <si>
    <t>i ripped the butt of my cute rock and republic jeans by doing the post-wash stretch  fml..</t>
  </si>
  <si>
    <t>aarligbyrd</t>
  </si>
  <si>
    <t>grrrr book I wanted to go and buy today no longer listed on bookshop website   25 mins until inspection</t>
  </si>
  <si>
    <t>Wed Jun 17 20:34:02 PDT 2009</t>
  </si>
  <si>
    <t>poodleballer</t>
  </si>
  <si>
    <t xml:space="preserve">SYTYCD...not as impressive as last week </t>
  </si>
  <si>
    <t xml:space="preserve">really surprised I haven't cried yet, my week is so bad </t>
  </si>
  <si>
    <t xml:space="preserve">Shit. Ow. I just tried to pull my head phone out and accidentily pulled on one of my piercings.  gettin a new one btw </t>
  </si>
  <si>
    <t>Wed Jun 17 20:34:03 PDT 2009</t>
  </si>
  <si>
    <t xml:space="preserve">@toastedgrrl </t>
  </si>
  <si>
    <t>Wed Jun 17 20:34:04 PDT 2009</t>
  </si>
  <si>
    <t>justateagrape</t>
  </si>
  <si>
    <t xml:space="preserve">@iamwhatever fine print i guess.. surcharges and taxes and shit.. the plan itself is only 110 so i dont fuckin understand </t>
  </si>
  <si>
    <t>Wed Jun 17 20:34:07 PDT 2009</t>
  </si>
  <si>
    <t xml:space="preserve">I ate an entire chipotle burrito. I feel like I need to vomit... I'm so bloated!  </t>
  </si>
  <si>
    <t>dublinbiffo</t>
  </si>
  <si>
    <t>cant sleep too warm  some bring back the snow or somethin</t>
  </si>
  <si>
    <t>Wed Jun 17 20:34:08 PDT 2009</t>
  </si>
  <si>
    <t>chewwwy_</t>
  </si>
  <si>
    <t>didn't watch BOF overnight ystd!  I slepppt zzzz &amp;amp; totally miss trng.</t>
  </si>
  <si>
    <t>Wed Jun 17 20:34:10 PDT 2009</t>
  </si>
  <si>
    <t>@chicksnchickens I wish I were there! I live in Salem Oregon and I'm 9 months preggo  Maybe next year!</t>
  </si>
  <si>
    <t>Wed Jun 17 20:34:11 PDT 2009</t>
  </si>
  <si>
    <t>kseniasara</t>
  </si>
  <si>
    <t xml:space="preserve">I lost SIX hours of work due to a power outage from the storms down in Texas. I got used to few power interruptions in washington </t>
  </si>
  <si>
    <t xml:space="preserve">@Jess_Jade no way im so jealous... i want summer again before i leave </t>
  </si>
  <si>
    <t>Wed Jun 17 20:34:12 PDT 2009</t>
  </si>
  <si>
    <t xml:space="preserve">using IE8 for S&amp;amp;Gs. so far not blown away by it. also whoever does their copywriting is addicted to giant offputting chunks of text. </t>
  </si>
  <si>
    <t>TylerPatrickM</t>
  </si>
  <si>
    <t>kimfunk</t>
  </si>
  <si>
    <t xml:space="preserve">@ bowenthebeard i really need a job. that sounds lovely, i wonder what the qualifications are. oh probably a drivers license. fail. </t>
  </si>
  <si>
    <t>Wed Jun 17 20:34:15 PDT 2009</t>
  </si>
  <si>
    <t xml:space="preserve">@zennish Hahahah...Jill's been deleted aye. That's hilarious. Maybe someone reported her. I wish it was me but I didn't know how </t>
  </si>
  <si>
    <t>Wed Jun 17 20:34:16 PDT 2009</t>
  </si>
  <si>
    <t>sachin_shah</t>
  </si>
  <si>
    <t>@nickie14 that's right   #dcu</t>
  </si>
  <si>
    <t xml:space="preserve">I'm working on my pharmchem127 lab stuff. This is so sad. </t>
  </si>
  <si>
    <t>Wed Jun 17 20:34:17 PDT 2009</t>
  </si>
  <si>
    <t xml:space="preserve">@nickjonas @ reply Come Back!! </t>
  </si>
  <si>
    <t>Wed Jun 17 20:34:18 PDT 2009</t>
  </si>
  <si>
    <t>Wed Jun 17 20:34:19 PDT 2009</t>
  </si>
  <si>
    <t xml:space="preserve">rip car </t>
  </si>
  <si>
    <t>Wed Jun 17 20:34:20 PDT 2009</t>
  </si>
  <si>
    <t>@icancn2u bwahaha you always @ yourself instead of @ me.   How could you wish more slanted walks   well I guess is good workout but</t>
  </si>
  <si>
    <t>@courtcothren we miss you... wish we could hear it.   Love, Chelsea &amp;amp; DON</t>
  </si>
  <si>
    <t>jazrael777</t>
  </si>
  <si>
    <t xml:space="preserve">@treesick ugh, I hate u a little now. Awful movie. </t>
  </si>
  <si>
    <t>Wed Jun 17 20:34:22 PDT 2009</t>
  </si>
  <si>
    <t xml:space="preserve">I really miss the class of '09 </t>
  </si>
  <si>
    <t>Wed Jun 17 20:34:23 PDT 2009</t>
  </si>
  <si>
    <t>k8supergrover</t>
  </si>
  <si>
    <t xml:space="preserve">My whole body hurts. I think it is rebelling at the thought of work. Just want to watch sytycd but have to do schoolwork </t>
  </si>
  <si>
    <t>Wed Jun 17 20:34:24 PDT 2009</t>
  </si>
  <si>
    <t>poohbear30715</t>
  </si>
  <si>
    <t xml:space="preserve">Watching Family Guy wishing I was laying with my baby right now </t>
  </si>
  <si>
    <t>@chelseahenry :O. wtf. why do i not get a kitten?!?!  btw, i cant see the picture either. :|</t>
  </si>
  <si>
    <t>MarcosAdam</t>
  </si>
  <si>
    <t xml:space="preserve">Hey, does anybody know a good website for making songs available to download??  The MySpace player doesn't offer that option anymore </t>
  </si>
  <si>
    <t>Wed Jun 17 20:34:25 PDT 2009</t>
  </si>
  <si>
    <t xml:space="preserve">@Jradguitarpunk what's wrong?! </t>
  </si>
  <si>
    <t>Wed Jun 17 20:34:26 PDT 2009</t>
  </si>
  <si>
    <t>i wish i could go swimming right nowwww  i just feeeeel like it</t>
  </si>
  <si>
    <t>Wed Jun 17 20:34:27 PDT 2009</t>
  </si>
  <si>
    <t>xFairyxWingsx</t>
  </si>
  <si>
    <t>@ddlovato @selenagomez I wish I could see you guys at the princess protection program premeire tomorrow but I can't go  Oh wel...HAVE FUN!</t>
  </si>
  <si>
    <t>Wed Jun 17 20:34:29 PDT 2009</t>
  </si>
  <si>
    <t xml:space="preserve">@nicshields i would buy sushi if i can </t>
  </si>
  <si>
    <t>Wed Jun 17 20:34:30 PDT 2009</t>
  </si>
  <si>
    <t>Teresasifuen16</t>
  </si>
  <si>
    <t>@jonaskevin Kevin for whom you do not answer me  i love you kevinnnnnnnnnnnnnnnnnnnnnnnnn</t>
  </si>
  <si>
    <t>Wed Jun 17 20:34:32 PDT 2009</t>
  </si>
  <si>
    <t>Just watched Twilight again  I am sad, I know</t>
  </si>
  <si>
    <t>This makes me miss The Honda Civic Tour   http://www.youtube.com/watch?v=vbL_rdckpMw</t>
  </si>
  <si>
    <t>Wed Jun 17 20:34:33 PDT 2009</t>
  </si>
  <si>
    <t>bdaybro</t>
  </si>
  <si>
    <t xml:space="preserve">a little sad...just finished talking to a good friend - why do the good guys always get the raw end of the deal?? Hmmmm...going to bed... </t>
  </si>
  <si>
    <t>Wed Jun 17 20:34:34 PDT 2009</t>
  </si>
  <si>
    <t>eswil</t>
  </si>
  <si>
    <t xml:space="preserve">Bout to take my bd to the airport...i miss him already </t>
  </si>
  <si>
    <t>Wed Jun 17 20:34:35 PDT 2009</t>
  </si>
  <si>
    <t xml:space="preserve">going to bed ! gotta get up early tomorrow for my doctors appointment for my shoulder ! eeek find out what day my surgery will be on </t>
  </si>
  <si>
    <t xml:space="preserve">outside my flat, with no keys to enter. </t>
  </si>
  <si>
    <t>Wed Jun 17 20:34:36 PDT 2009</t>
  </si>
  <si>
    <t>dence07015</t>
  </si>
  <si>
    <t xml:space="preserve">I thought it would rain. </t>
  </si>
  <si>
    <t>gdelvalle</t>
  </si>
  <si>
    <t>Just got to the crib, feels so empty with out my NANA here  Reading &amp;quot;become a better you&amp;quot; by Joel Osteen, feeling loved and lonely...</t>
  </si>
  <si>
    <t xml:space="preserve">@DayLahs I doubt I can beat more than 2 songs on Expert. </t>
  </si>
  <si>
    <t xml:space="preserve">i want to watch some movie, please give me time!!! </t>
  </si>
  <si>
    <t>Wed Jun 17 20:34:37 PDT 2009</t>
  </si>
  <si>
    <t xml:space="preserve">@valdezslim lol  i cantttt headache </t>
  </si>
  <si>
    <t xml:space="preserve">It's almost 12? </t>
  </si>
  <si>
    <t>piawaugh</t>
  </si>
  <si>
    <t>@katska Fun, but I had to leave early for doctors appointment  Definitely hoping to go to entire thing next year! Amazing group of ppl</t>
  </si>
  <si>
    <t>Wed Jun 17 20:34:38 PDT 2009</t>
  </si>
  <si>
    <t xml:space="preserve">help! im addicted to taking disco naps &amp;amp; they're making it ridiculously difficult for me to sleep later at night </t>
  </si>
  <si>
    <t>Wed Jun 17 20:34:39 PDT 2009</t>
  </si>
  <si>
    <t xml:space="preserve">so restless to do any work. all the heavy revision is tiring me out </t>
  </si>
  <si>
    <t>Wed Jun 17 20:34:40 PDT 2009</t>
  </si>
  <si>
    <t>RWPhotography</t>
  </si>
  <si>
    <t>wishes he could get a job in photography somehow!!!   just costs too bloody much to get all the right equipment! arghhhhhhhh!!</t>
  </si>
  <si>
    <t>Wed Jun 17 20:34:41 PDT 2009</t>
  </si>
  <si>
    <t>Shanloves</t>
  </si>
  <si>
    <t>i didnt add enough h's to hannahs twitter name! sorry  vanilla sky then bed? work tomorrow, awesome.</t>
  </si>
  <si>
    <t>babiibootifull</t>
  </si>
  <si>
    <t>In 12 more hours freshman year will officially be ova  ... Looking foward to this summer!!</t>
  </si>
  <si>
    <t>Wed Jun 17 20:34:42 PDT 2009</t>
  </si>
  <si>
    <t>alyleano</t>
  </si>
  <si>
    <t>desktop publishing.. i'm currently confused.  clara?!!</t>
  </si>
  <si>
    <t>Wed Jun 17 20:34:43 PDT 2009</t>
  </si>
  <si>
    <t>@GayleChance awww  i'm sorry. you're still in school? isn't it summer?</t>
  </si>
  <si>
    <t>Wed Jun 17 20:34:44 PDT 2009</t>
  </si>
  <si>
    <t xml:space="preserve">I have terrible signal in my basement right now </t>
  </si>
  <si>
    <t>Wed Jun 17 20:35:17 PDT 2009</t>
  </si>
  <si>
    <t>Shakola</t>
  </si>
  <si>
    <t xml:space="preserve">@deankw that was real sad </t>
  </si>
  <si>
    <t>Wed Jun 17 20:35:18 PDT 2009</t>
  </si>
  <si>
    <t xml:space="preserve">@liveonpurpose I miss it, too, but Twitter won't let me upload it anymore </t>
  </si>
  <si>
    <t>Wed Jun 17 20:35:19 PDT 2009</t>
  </si>
  <si>
    <t>HarkesyRules</t>
  </si>
  <si>
    <t xml:space="preserve">#DCU No, it's still baseball.  </t>
  </si>
  <si>
    <t>BrookeNxo</t>
  </si>
  <si>
    <t xml:space="preserve">@mynameistilly when i read those tweets i cringed for you. it must suck. </t>
  </si>
  <si>
    <t>larsipoo</t>
  </si>
  <si>
    <t xml:space="preserve">@robocarrot I so get that </t>
  </si>
  <si>
    <t>Wed Jun 17 20:35:22 PDT 2009</t>
  </si>
  <si>
    <t>@DonnieWahlberg   I need a twug.</t>
  </si>
  <si>
    <t>Wed Jun 17 20:35:25 PDT 2009</t>
  </si>
  <si>
    <t xml:space="preserve">grr I fell asleep for two hours and then I've lain awake for two hours unable to fall back asleep </t>
  </si>
  <si>
    <t xml:space="preserve">Going to sleep. Wish I could just wake up in the afternoon, sadly I have to get up a lot more early than that. </t>
  </si>
  <si>
    <t xml:space="preserve">@azuberry ya see </t>
  </si>
  <si>
    <t>Wed Jun 17 20:35:27 PDT 2009</t>
  </si>
  <si>
    <t>GritaYashpal</t>
  </si>
  <si>
    <t xml:space="preserve">i cant believe there are only 10 days left </t>
  </si>
  <si>
    <t>aneessa</t>
  </si>
  <si>
    <t xml:space="preserve">frightened my the lightening. everyone is entitled to a fear and lightening is mine. my heart is racing </t>
  </si>
  <si>
    <t>Wed Jun 17 20:35:29 PDT 2009</t>
  </si>
  <si>
    <t>BrunaBell</t>
  </si>
  <si>
    <t xml:space="preserve">Nothing for to do... anyone to talk.... i think that i'm going sleep </t>
  </si>
  <si>
    <t>Wed Jun 17 20:35:31 PDT 2009</t>
  </si>
  <si>
    <t>Banginfood</t>
  </si>
  <si>
    <t>I'm doing a horrible job at keeping up with this Twitter! Sorry  We are still eating healthy! I will be sure to get some new recipes out!</t>
  </si>
  <si>
    <t>Wed Jun 17 20:35:32 PDT 2009</t>
  </si>
  <si>
    <t xml:space="preserve">@Elyseee2493 Not that good  i dunno it was different to what i practiced you? I didnt even see you </t>
  </si>
  <si>
    <t>DARKNOSENSE</t>
  </si>
  <si>
    <t>Day 4 of torturous headache  a lobotomy is sounding pretty nice right about now</t>
  </si>
  <si>
    <t>Wed Jun 17 20:35:33 PDT 2009</t>
  </si>
  <si>
    <t>@ThatJonasKidJoe Can you do me a favor and pray for my niece Hannah, been in &amp;amp; out of the hospital with jaundice.  was just born Saturday</t>
  </si>
  <si>
    <t>Wed Jun 17 20:35:34 PDT 2009</t>
  </si>
  <si>
    <t>Miss_Sheri_Ann</t>
  </si>
  <si>
    <t>Accidentally kicked Juliet REALLY hard in the ribs. I was carrying laundry &amp;amp; she was laying in the floor. Didn't see her. Poor kitty!  #fb</t>
  </si>
  <si>
    <t xml:space="preserve">@waynetoshikazu At least you have a wife </t>
  </si>
  <si>
    <t>Wed Jun 17 20:35:35 PDT 2009</t>
  </si>
  <si>
    <t>nicky_thr33dots</t>
  </si>
  <si>
    <t xml:space="preserve">@thisisbigrox Follow me please </t>
  </si>
  <si>
    <t>Wed Jun 17 20:35:37 PDT 2009</t>
  </si>
  <si>
    <t xml:space="preserve">watching the notebook. lol </t>
  </si>
  <si>
    <t xml:space="preserve">@tsuggs721 my blackberry. It is freezing and dying </t>
  </si>
  <si>
    <t>mysheernaturals</t>
  </si>
  <si>
    <t>@pattyfarmer I can't decide! I want southlake but Thursdays are out starting august  Plano is second but replaces uptown netweavers. WTD??</t>
  </si>
  <si>
    <t>Wed Jun 17 20:35:38 PDT 2009</t>
  </si>
  <si>
    <t xml:space="preserve">http://twitpic.com/7omd2 - she was laughing of me </t>
  </si>
  <si>
    <t>gina8872</t>
  </si>
  <si>
    <t>@andyherbick No wonder you don't have time to email me or call me  U gonna make time for the reunion?????? the girls and I are! Love ya,!</t>
  </si>
  <si>
    <t>uhhuhian</t>
  </si>
  <si>
    <t xml:space="preserve">Weebles lost a toe!? I have no clue how she lost it, but it is gone... poor thing lost a tooth &amp;amp; now a toe. How does a cat lose a toe? </t>
  </si>
  <si>
    <t>Wed Jun 17 20:35:39 PDT 2009</t>
  </si>
  <si>
    <t xml:space="preserve">@KrzyKatLdy LOL.  Maybe I wouldnt feel so awkward then!  But you have to be 18. </t>
  </si>
  <si>
    <t>SolelySoly</t>
  </si>
  <si>
    <t>Thought I was invincible. I was wrong. Wood and cement got the best of me    http://twitpic.com/7omcm</t>
  </si>
  <si>
    <t>Wed Jun 17 20:35:40 PDT 2009</t>
  </si>
  <si>
    <t>Ok. 2nd set of antibiotics started tonite  Gotta clear up b4 the revisit to NC!</t>
  </si>
  <si>
    <t>Wed Jun 17 20:35:43 PDT 2009</t>
  </si>
  <si>
    <t>_bradleyryan</t>
  </si>
  <si>
    <t>@disneybolin  waffles soon?</t>
  </si>
  <si>
    <t>Wed Jun 17 20:35:50 PDT 2009</t>
  </si>
  <si>
    <t>LusciousLacie</t>
  </si>
  <si>
    <t xml:space="preserve">@ibot2000  soooo you forgot to add that you hate my guts for not returning your movies. Epic failure. </t>
  </si>
  <si>
    <t>tehillahmonday</t>
  </si>
  <si>
    <t>sorry about the bad grammar http://twurl.nl/58kijc</t>
  </si>
  <si>
    <t>@sambria unfortunately  i don't understand the complete lack of respect some players get. take kolya for example..he's not the most media</t>
  </si>
  <si>
    <t xml:space="preserve">no change. Loading up on the Nyquill and hoping for a better day tomorrow. </t>
  </si>
  <si>
    <t>Wed Jun 17 20:35:51 PDT 2009</t>
  </si>
  <si>
    <t>wen i heard smelled seen or touched him, it made me smile, now they all bring me crashing down.  *?(~_~)?*</t>
  </si>
  <si>
    <t>killthestory</t>
  </si>
  <si>
    <t xml:space="preserve">JR's out of the hospital early, but in lots of pain. </t>
  </si>
  <si>
    <t>Wed Jun 17 20:35:52 PDT 2009</t>
  </si>
  <si>
    <t>_MsThing</t>
  </si>
  <si>
    <t xml:space="preserve">so board </t>
  </si>
  <si>
    <t>Wed Jun 17 20:35:53 PDT 2009</t>
  </si>
  <si>
    <t>Faith_Elizabeth</t>
  </si>
  <si>
    <t xml:space="preserve">@jazz3586 end of this month! </t>
  </si>
  <si>
    <t>Wed Jun 17 20:35:55 PDT 2009</t>
  </si>
  <si>
    <t xml:space="preserve">@wannabeSW no it is not. I hope it was </t>
  </si>
  <si>
    <t>Wed Jun 17 20:35:57 PDT 2009</t>
  </si>
  <si>
    <t>@cartertwinsorg least in my town we don't  i missed them preforming but dindt miss tehm losing and yes they did desever to win!</t>
  </si>
  <si>
    <t>Wed Jun 17 20:35:59 PDT 2009</t>
  </si>
  <si>
    <t xml:space="preserve">@waynetoshikazu People keep asking why I eat out so much...I have no one to cook for </t>
  </si>
  <si>
    <t>Wed Jun 17 20:36:01 PDT 2009</t>
  </si>
  <si>
    <t xml:space="preserve">My baaaaaaaaaaaaack! I feel soo bad </t>
  </si>
  <si>
    <t xml:space="preserve">@dman92 You won't be so happy when you're battery life lessens over the months and it becomes not enough </t>
  </si>
  <si>
    <t>Wed Jun 17 20:36:02 PDT 2009</t>
  </si>
  <si>
    <t xml:space="preserve">Jus when i thought my night was gettin better...it gets worse! </t>
  </si>
  <si>
    <t>Wed Jun 17 20:36:05 PDT 2009</t>
  </si>
  <si>
    <t xml:space="preserve">@JonesBeach_1988 nope they said he cant take anything becuase it is a virus I gave him motrin about an hour ago and still has a fever </t>
  </si>
  <si>
    <t>Wed Jun 17 20:36:06 PDT 2009</t>
  </si>
  <si>
    <t>I just banged the shit out my head! And it hurt  ..</t>
  </si>
  <si>
    <t>Wed Jun 17 20:36:07 PDT 2009</t>
  </si>
  <si>
    <t>Dexclusive2</t>
  </si>
  <si>
    <t xml:space="preserve">Bored need sumbody too talk too </t>
  </si>
  <si>
    <t>Wed Jun 17 20:36:14 PDT 2009</t>
  </si>
  <si>
    <t xml:space="preserve">@MUChakotay OOC: Awww, goodnight </t>
  </si>
  <si>
    <t>Wed Jun 17 20:36:17 PDT 2009</t>
  </si>
  <si>
    <t>chelseahenry</t>
  </si>
  <si>
    <t>@amandacadams dont worry i dont have one anymore  my moms bf said i cant keep her im so upset i got attached.</t>
  </si>
  <si>
    <t xml:space="preserve">@BestFriendDevyn wooo awesome!!!  aww no way  that's a bummmer </t>
  </si>
  <si>
    <t>Wed Jun 17 20:36:18 PDT 2009</t>
  </si>
  <si>
    <t>jhendershot</t>
  </si>
  <si>
    <t xml:space="preserve">14 hour shoot in the 100 degree heat has taken it's toll on me. Got 6 more days like this coming up </t>
  </si>
  <si>
    <t>Wed Jun 17 20:36:21 PDT 2009</t>
  </si>
  <si>
    <t>Doesn't look good  I think momentum may be lost #cws</t>
  </si>
  <si>
    <t>Wed Jun 17 20:36:22 PDT 2009</t>
  </si>
  <si>
    <t>Kathryn87</t>
  </si>
  <si>
    <t xml:space="preserve">I have an upset tummy. </t>
  </si>
  <si>
    <t>Wed Jun 17 20:36:25 PDT 2009</t>
  </si>
  <si>
    <t>tabsookee</t>
  </si>
  <si>
    <t xml:space="preserve">i miss you bes!!! </t>
  </si>
  <si>
    <t>Wed Jun 17 20:36:26 PDT 2009</t>
  </si>
  <si>
    <t>Sky_Gal</t>
  </si>
  <si>
    <t xml:space="preserve">@kkjordan Kim, I lost you again?? </t>
  </si>
  <si>
    <t>Wed Jun 17 20:36:28 PDT 2009</t>
  </si>
  <si>
    <t>AshleyNBLovesYa</t>
  </si>
  <si>
    <t xml:space="preserve">sleeep and then work! I miss Chad </t>
  </si>
  <si>
    <t>Andre1point5</t>
  </si>
  <si>
    <t xml:space="preserve">I'm sick of not training. It's like a piece of me is missing. </t>
  </si>
  <si>
    <t>Wed Jun 17 20:36:31 PDT 2009</t>
  </si>
  <si>
    <t>Sad to see Billy Joel and Katie getting divorced!  Artie Lange is Banned from HBO Sports? Funny!</t>
  </si>
  <si>
    <t>Wed Jun 17 20:36:29 PDT 2009</t>
  </si>
  <si>
    <t>Kristina_BB</t>
  </si>
  <si>
    <t xml:space="preserve">Debating on wether or not to go to the gym tonight... I feel like i'm getting sick </t>
  </si>
  <si>
    <t xml:space="preserve">where oh where is @TsolairVictoria at???? </t>
  </si>
  <si>
    <t>Wed Jun 17 20:36:32 PDT 2009</t>
  </si>
  <si>
    <t>mizdiva</t>
  </si>
  <si>
    <t xml:space="preserve">@crazydaisytmg Ugghhh!  Hope you finally beat this throat/voice thing.  </t>
  </si>
  <si>
    <t>Wed Jun 17 20:36:36 PDT 2009</t>
  </si>
  <si>
    <t xml:space="preserve">@ColorblindFish Sorry, I haven't seen him either today. </t>
  </si>
  <si>
    <t>Wed Jun 17 20:36:38 PDT 2009</t>
  </si>
  <si>
    <t>jelwart</t>
  </si>
  <si>
    <t xml:space="preserve">awwwwwww starbucks sound sooo gooood </t>
  </si>
  <si>
    <t>tbtimmons</t>
  </si>
  <si>
    <t>Dang it Carolyn  Why is it not working?</t>
  </si>
  <si>
    <t>@airehs87 usually code for acl, which is what it looked like from here unfortunately  looked bad. hoping not though.</t>
  </si>
  <si>
    <t>Wed Jun 17 20:36:39 PDT 2009</t>
  </si>
  <si>
    <t>d_po31</t>
  </si>
  <si>
    <t xml:space="preserve">why cant i just study and not be distracted like normal people?? </t>
  </si>
  <si>
    <t>nikkidiesle</t>
  </si>
  <si>
    <t xml:space="preserve">@joycetotheworld ME TOOOO </t>
  </si>
  <si>
    <t xml:space="preserve">@hotforwords too much green stuff </t>
  </si>
  <si>
    <t>Wed Jun 17 20:36:41 PDT 2009</t>
  </si>
  <si>
    <t xml:space="preserve">@sikkmentality yeah remember he go for the young ones now LMFAO!.But u said that one midget was the sexiest midget ever </t>
  </si>
  <si>
    <t>Wed Jun 17 20:36:42 PDT 2009</t>
  </si>
  <si>
    <t>Ging16</t>
  </si>
  <si>
    <t xml:space="preserve">@patrick_stump the tickets for the Blink-182 sold out before i could get some </t>
  </si>
  <si>
    <t>linkinlady</t>
  </si>
  <si>
    <t>@SBWinner   oh well, guess she is just trying to get on your nerves bad huh?</t>
  </si>
  <si>
    <t>barbnoad</t>
  </si>
  <si>
    <t>@john_hutchings yes the iran election coverage through social media is amazing. On another note just saw post re Geoff's sisterinlaw  sad</t>
  </si>
  <si>
    <t>Wed Jun 17 20:36:43 PDT 2009</t>
  </si>
  <si>
    <t>dezzie2009</t>
  </si>
  <si>
    <t xml:space="preserve">@bowwow614 im mad how im tryna watch you on ustream and my screen aint comin up... </t>
  </si>
  <si>
    <t>@kakandyce hmm thts true I'm sorry  I was thinking about it today and I got excited haha one day you will come (: and well party(:</t>
  </si>
  <si>
    <t>Wed Jun 17 20:36:44 PDT 2009</t>
  </si>
  <si>
    <t xml:space="preserve">my arm hurts. </t>
  </si>
  <si>
    <t>LyricalVenus</t>
  </si>
  <si>
    <t>@sunnysankari I work @ Cafe P cooking brunch on Sat now, so I don't think I'll ever make it to Farmer's Market.  But the cooking is fun!!</t>
  </si>
  <si>
    <t>skulldemon13</t>
  </si>
  <si>
    <t xml:space="preserve">@LinkinLady ur so lucky </t>
  </si>
  <si>
    <t>Wed Jun 17 20:37:06 PDT 2009</t>
  </si>
  <si>
    <t xml:space="preserve">where is my ipod with all my sad ass fucking songs when i need it! </t>
  </si>
  <si>
    <t>Wed Jun 17 20:37:07 PDT 2009</t>
  </si>
  <si>
    <t>LaughingMidget</t>
  </si>
  <si>
    <t xml:space="preserve">@selenagomez i really wish we could meet and be friends... thats a dream of mine that will never be fulfilled... </t>
  </si>
  <si>
    <t>Wed Jun 17 20:37:08 PDT 2009</t>
  </si>
  <si>
    <t>@nainargrl I wish I could do that   I am not to that level yet....Maybe one day.  Do you smoke a lot?</t>
  </si>
  <si>
    <t>jenbshaw</t>
  </si>
  <si>
    <t xml:space="preserve">@room704 yeah where's my funny one... </t>
  </si>
  <si>
    <t xml:space="preserve">@dylansevenfold she just need a place </t>
  </si>
  <si>
    <t>Wed Jun 17 20:37:12 PDT 2009</t>
  </si>
  <si>
    <t>Babeee just left  I miss her already!</t>
  </si>
  <si>
    <t xml:space="preserve">ugh facebook isnt working </t>
  </si>
  <si>
    <t>Wed Jun 17 20:37:14 PDT 2009</t>
  </si>
  <si>
    <t>@sxzgoddess13  i hope you feel better my friend. Sending my love to ya!!!</t>
  </si>
  <si>
    <t xml:space="preserve">@LiveLafondaLive whyyy oh why do your palms hurt? </t>
  </si>
  <si>
    <t>Wed Jun 17 20:37:16 PDT 2009</t>
  </si>
  <si>
    <t>@krissy_boo1 I knew that but I loved the name  I miss it...</t>
  </si>
  <si>
    <t>@oliayasamine  Yay!I know Im bad,I do still love my padres but Im in LA and cant watch em  Oprah rocks,i was crying 1/2 the episode haha</t>
  </si>
  <si>
    <t>Wed Jun 17 20:37:18 PDT 2009</t>
  </si>
  <si>
    <t>wondIRwoMAn</t>
  </si>
  <si>
    <t xml:space="preserve">@joelheflin It was great seeing you too.  Sorry I was so busy preparing board packets to mail out today.  I wanted to visit with you.  </t>
  </si>
  <si>
    <t>i feel stupid. i went to the Quest Studio with my friend and i didn't get any of the moves...  shiit!!</t>
  </si>
  <si>
    <t>Wed Jun 17 20:37:25 PDT 2009</t>
  </si>
  <si>
    <t xml:space="preserve">Then kitten is really a hissy little thing, got him(yes, a him) settle in arms for a bit and gave me a purr. But still scaredy cat. </t>
  </si>
  <si>
    <t>Wed Jun 17 20:37:26 PDT 2009</t>
  </si>
  <si>
    <t>Wed Jun 17 20:37:27 PDT 2009</t>
  </si>
  <si>
    <t>zachattach87</t>
  </si>
  <si>
    <t>@LDdesignsNM haha i remember when that happened to Tuck on his 1st check up it left his butt swollen for like a week cuz he was tiny  lol</t>
  </si>
  <si>
    <t xml:space="preserve">Watching a movie, missing Shawn and feeling crappy. </t>
  </si>
  <si>
    <t>Wed Jun 17 20:37:28 PDT 2009</t>
  </si>
  <si>
    <t>mariahcolby</t>
  </si>
  <si>
    <t>@jewelpike I didn't see you at midweek tonight!  It was so weird.    Good luck on your exam tomorrow!</t>
  </si>
  <si>
    <t>Wed Jun 17 20:37:29 PDT 2009</t>
  </si>
  <si>
    <t xml:space="preserve">the left side of my body got absolutely torched. the right side- not so much. sweeet </t>
  </si>
  <si>
    <t>dirigibleduck</t>
  </si>
  <si>
    <t xml:space="preserve">Nope. Tastes like rubber. Crap, now I need a backup plan for dinner. </t>
  </si>
  <si>
    <t xml:space="preserve">@witnessamiracle Hi Eunice! It was good! H1N1 cut short my holidays. Back to work tomorrow. </t>
  </si>
  <si>
    <t>Wed Jun 17 20:37:31 PDT 2009</t>
  </si>
  <si>
    <t xml:space="preserve">why is it so hard to find soy yogurt? We need Whole Foods in every town </t>
  </si>
  <si>
    <t>Wed Jun 17 20:37:37 PDT 2009</t>
  </si>
  <si>
    <t>onecanshine</t>
  </si>
  <si>
    <t xml:space="preserve">I just read about a pet serial killer </t>
  </si>
  <si>
    <t>Tiff_Tac729</t>
  </si>
  <si>
    <t>@LilMissBrooklyn i feel like i finally found my long lost friend and she was too busy for me  tear</t>
  </si>
  <si>
    <t>leahbebe</t>
  </si>
  <si>
    <t xml:space="preserve">I'm really sleepy........but I can't sleep </t>
  </si>
  <si>
    <t>Wed Jun 17 20:37:38 PDT 2009</t>
  </si>
  <si>
    <t>LoveXLucy</t>
  </si>
  <si>
    <t xml:space="preserve">I'm really sick in my tummy </t>
  </si>
  <si>
    <t>Hey @bowwow614 where u go   (officialbowwow live &amp;gt; http://ustre.am/3gi1)</t>
  </si>
  <si>
    <t>Wed Jun 17 20:37:41 PDT 2009</t>
  </si>
  <si>
    <t>watchin this new beyonce dvd a lil dissapointed  i guess i expected it was gonna have more on it</t>
  </si>
  <si>
    <t>Wed Jun 17 20:37:44 PDT 2009</t>
  </si>
  <si>
    <t xml:space="preserve">Rough day today. Going to take a night off of work and work on some personal projects and snuggle up with a movie and hubby </t>
  </si>
  <si>
    <t>Wed Jun 17 20:37:45 PDT 2009</t>
  </si>
  <si>
    <t>@simoncurtis  feel better my loveeeeeee &amp;lt;3</t>
  </si>
  <si>
    <t>Wed Jun 17 20:37:47 PDT 2009</t>
  </si>
  <si>
    <t xml:space="preserve">At the gym </t>
  </si>
  <si>
    <t>Wed Jun 17 20:37:48 PDT 2009</t>
  </si>
  <si>
    <t xml:space="preserve">If it's you and me forever, if it's you and me right now, that'd be alright...be alright </t>
  </si>
  <si>
    <t>TrMako</t>
  </si>
  <si>
    <t xml:space="preserve">Installed 4 different video drivers tonight trying to get Source engine games to work, even tried lowering dxlevel to 70 </t>
  </si>
  <si>
    <t>@c2s i'm sticking to water. maybe cough drop. it's stress i guess  have started getting stress hives again. punishment for stress eating</t>
  </si>
  <si>
    <t>Wed Jun 17 20:37:50 PDT 2009</t>
  </si>
  <si>
    <t>aaaamelia</t>
  </si>
  <si>
    <t xml:space="preserve">i put a photo i took of star trek 4 off the tv on my flickr today &amp;amp; it somehow ended up on a nerd site &amp;amp; i got sooo many hits from there </t>
  </si>
  <si>
    <t>@gsob822 yes and i answered. maybe he's not breaking free  lol</t>
  </si>
  <si>
    <t>Wed Jun 17 20:37:53 PDT 2009</t>
  </si>
  <si>
    <t>ClemsonGal727</t>
  </si>
  <si>
    <t xml:space="preserve">has a consult with the oral surgeon tomorrow to see about getting my wisdom tooth cut out </t>
  </si>
  <si>
    <t xml:space="preserve">I want to dance I can barely move that's probably not a good idea. </t>
  </si>
  <si>
    <t>Wed Jun 17 20:37:54 PDT 2009</t>
  </si>
  <si>
    <t xml:space="preserve">I need to start packing, ECHHH </t>
  </si>
  <si>
    <t>Wed Jun 17 20:37:55 PDT 2009</t>
  </si>
  <si>
    <t>mike_Grow</t>
  </si>
  <si>
    <t xml:space="preserve">@MegzFox  i dont know what to say to that  i feel bad for you ill pray for you to have strength to get through the rest of it </t>
  </si>
  <si>
    <t>AL1_J</t>
  </si>
  <si>
    <t xml:space="preserve">is so annyoed by this stupid internet.....i can get on twitter and not facecbook ...WTF! </t>
  </si>
  <si>
    <t>Wed Jun 17 20:37:56 PDT 2009</t>
  </si>
  <si>
    <t>anTHONGy</t>
  </si>
  <si>
    <t xml:space="preserve">Fcuk nvm some car next to me ran it over </t>
  </si>
  <si>
    <t>Wed Jun 17 20:38:01 PDT 2009</t>
  </si>
  <si>
    <t>stepping away from the computer...need to take a shower-I still smell of gasoline.  Be back in a bit.</t>
  </si>
  <si>
    <t>Wed Jun 17 20:38:04 PDT 2009</t>
  </si>
  <si>
    <t>@foomanizer i disagree with the judges!  i thoroughly enjoyed the routine. and jason is fabulous. lol [/biased opinion perhaps] #SYTYCD</t>
  </si>
  <si>
    <t>Wed Jun 17 20:38:07 PDT 2009</t>
  </si>
  <si>
    <t>@Levitor  *soft hug and kiss* hope you feel better sweetheart</t>
  </si>
  <si>
    <t>RandallDBruce</t>
  </si>
  <si>
    <t xml:space="preserve">@missyen alumtweet didn't have my high school </t>
  </si>
  <si>
    <t>Wed Jun 17 20:38:09 PDT 2009</t>
  </si>
  <si>
    <t>tysiphonehelp</t>
  </si>
  <si>
    <t xml:space="preserve">@dvalle07 yeah.  oh well ill be getting the 3gs </t>
  </si>
  <si>
    <t>Wed Jun 17 20:38:11 PDT 2009</t>
  </si>
  <si>
    <t>incanto@RobbyRav Nikki Minaj is a whore? I really liked her.  (....have you ever listened to Nikki...wtf?..and she is a shitty rapper)</t>
  </si>
  <si>
    <t>Miss him  wish i could text him  &amp;lt;DADDY'S GIRL&amp;gt;</t>
  </si>
  <si>
    <t>Wed Jun 17 20:38:13 PDT 2009</t>
  </si>
  <si>
    <t xml:space="preserve">@astroboyisgay @ChicoGarcia @DelamarRX931 Why is Blue Ritz not recording the shows anymore? </t>
  </si>
  <si>
    <t>Wed Jun 17 20:38:17 PDT 2009</t>
  </si>
  <si>
    <t xml:space="preserve">@b0nika y am I just now seeing ur tweets from earlier?! </t>
  </si>
  <si>
    <t>Wed Jun 17 20:38:19 PDT 2009</t>
  </si>
  <si>
    <t>@nicholasxjonas Can you do me a favor and pray for my niece Hannah, been in &amp;amp; out of the hospital with jaundice.  was just born Saturday</t>
  </si>
  <si>
    <t>cjhubbs</t>
  </si>
  <si>
    <t>Tornado warnings mean our DVR didn't get the last half of SYTYCD.    #fb</t>
  </si>
  <si>
    <t>Wed Jun 17 20:38:22 PDT 2009</t>
  </si>
  <si>
    <t>Elisha_Cole</t>
  </si>
  <si>
    <t xml:space="preserve">@PrincessAngel76 I'm okay physically. At least I don't hurt anyone with my stupidity. But I'm really down about it. I feel like crap. </t>
  </si>
  <si>
    <t>Wed Jun 17 20:38:21 PDT 2009</t>
  </si>
  <si>
    <t>chonitos</t>
  </si>
  <si>
    <t xml:space="preserve">mad becuz i cant upload a stupid pic of myself! it keeps sayin too big! uhhh help me someone!!!! </t>
  </si>
  <si>
    <t>CrazyHmSchlMama</t>
  </si>
  <si>
    <t>wireless isn't working in the hotel room  brought the laptop to the lobby and still issues</t>
  </si>
  <si>
    <t>HomesByThomas</t>
  </si>
  <si>
    <t xml:space="preserve">Well, I'm a little disappointed in #familyguy tonight. The Old episodes are just not that great!! Boo hoo </t>
  </si>
  <si>
    <t>Wed Jun 17 20:38:26 PDT 2009</t>
  </si>
  <si>
    <t>Moojeff</t>
  </si>
  <si>
    <t xml:space="preserve">Glitches w/ 3.0 update. </t>
  </si>
  <si>
    <t>Wed Jun 17 20:38:27 PDT 2009</t>
  </si>
  <si>
    <t>@xjastinemarie i haveno friends here jas  HAHAHA this friday? cool! visit us ha? CALL ME!</t>
  </si>
  <si>
    <t>Wed Jun 17 20:38:29 PDT 2009</t>
  </si>
  <si>
    <t>meganlogan</t>
  </si>
  <si>
    <t xml:space="preserve">@abbydabbydoo NO WAY!? That's awesome! I wish i got @replies on my phone! Sad story! I didn't even know 'til we got back. </t>
  </si>
  <si>
    <t>Wed Jun 17 20:38:32 PDT 2009</t>
  </si>
  <si>
    <t>massiekur14</t>
  </si>
  <si>
    <t xml:space="preserve">is twitteris really confusing </t>
  </si>
  <si>
    <t>Wed Jun 17 20:38:36 PDT 2009</t>
  </si>
  <si>
    <t xml:space="preserve">@luvnewkids WTF?? What is that all about??!! </t>
  </si>
  <si>
    <t>Will I ever be the exception  I should have never seen that movie</t>
  </si>
  <si>
    <t>Devious_Mama</t>
  </si>
  <si>
    <t xml:space="preserve">@KJPOOHBEAR77 the new episode might b on next. this one is the one were pop died </t>
  </si>
  <si>
    <t>Wed Jun 17 20:38:38 PDT 2009</t>
  </si>
  <si>
    <t>SunShine_504</t>
  </si>
  <si>
    <t xml:space="preserve">is wondering why she still can't upload a pic. </t>
  </si>
  <si>
    <t>Wed Jun 17 20:38:39 PDT 2009</t>
  </si>
  <si>
    <t xml:space="preserve">my most not favorite thing. packing </t>
  </si>
  <si>
    <t>Wed Jun 17 20:38:41 PDT 2009</t>
  </si>
  <si>
    <t>Taydurfox</t>
  </si>
  <si>
    <t>Sleep. Wishin he was next to me.   &amp;lt;Waitin on HIM:-D&amp;gt;</t>
  </si>
  <si>
    <t>Wed Jun 17 20:38:42 PDT 2009</t>
  </si>
  <si>
    <t>maryjne505</t>
  </si>
  <si>
    <t xml:space="preserve">So many bills, so little money </t>
  </si>
  <si>
    <t>Wed Jun 17 20:38:47 PDT 2009</t>
  </si>
  <si>
    <t>VictoriaKawas</t>
  </si>
  <si>
    <t xml:space="preserve">@smoshanthony I liked your old display picture better!! </t>
  </si>
  <si>
    <t>Wed Jun 17 20:38:48 PDT 2009</t>
  </si>
  <si>
    <t>flyordie0</t>
  </si>
  <si>
    <t xml:space="preserve">@SoonerLaw83 As soon as possible. Which probably isn't soon. </t>
  </si>
  <si>
    <t>Wed Jun 17 20:39:22 PDT 2009</t>
  </si>
  <si>
    <t>JilleryJae</t>
  </si>
  <si>
    <t xml:space="preserve">crabby day! </t>
  </si>
  <si>
    <t>Wed Jun 17 20:39:23 PDT 2009</t>
  </si>
  <si>
    <t xml:space="preserve">@babydoll20 nooooooooooooooooooooooooooooooooooooooooooo i was soo looking forward to that </t>
  </si>
  <si>
    <t>Wed Jun 17 20:39:27 PDT 2009</t>
  </si>
  <si>
    <t>kasey_lee</t>
  </si>
  <si>
    <t xml:space="preserve">who can help me: I can't figure out how to get my new computer online...airport says its all good, but noooo... </t>
  </si>
  <si>
    <t>Wed Jun 17 20:39:28 PDT 2009</t>
  </si>
  <si>
    <t>@selenagomez horrible day to come to toronto, rainn suckssss  i wish it felt like summer in Toronto</t>
  </si>
  <si>
    <t>mcdonalds wifi for 1 min then no internet  sent message with phone # sorry.</t>
  </si>
  <si>
    <t>Wed Jun 17 20:39:30 PDT 2009</t>
  </si>
  <si>
    <t>saebel</t>
  </si>
  <si>
    <t xml:space="preserve"> No more FOX for me.</t>
  </si>
  <si>
    <t>Wed Jun 17 20:39:32 PDT 2009</t>
  </si>
  <si>
    <t>WNevill</t>
  </si>
  <si>
    <t xml:space="preserve">At a dodger game they are losing to oakland 4-1 in the 6th </t>
  </si>
  <si>
    <t>LovinqNae08</t>
  </si>
  <si>
    <t xml:space="preserve">Daira needs to get in contact ASAP. .Not good news. . </t>
  </si>
  <si>
    <t>Wed Jun 17 20:39:33 PDT 2009</t>
  </si>
  <si>
    <t>@miiiiileyyyyy Can you do me a favor and pray for my niece Hannah, been in &amp;amp; out of the hospital with jaundice.  was just born Saturday</t>
  </si>
  <si>
    <t>Wed Jun 17 20:39:35 PDT 2009</t>
  </si>
  <si>
    <t>I got chills when Bill told Sookie she was his miracle @AdamOrtega, and I havent seen it since 07  &amp;amp; I say he's a rip cuz they're similar</t>
  </si>
  <si>
    <t xml:space="preserve">@JoeCamera lonely sleep without u </t>
  </si>
  <si>
    <t>Wed Jun 17 20:39:36 PDT 2009</t>
  </si>
  <si>
    <t>irinalicious</t>
  </si>
  <si>
    <t xml:space="preserve">@stephsavespluto he needs to turn that phone of his back on. i didn't get a chance to harass him </t>
  </si>
  <si>
    <t>Flashofapathy</t>
  </si>
  <si>
    <t xml:space="preserve">@amandamay2010 If only my TV worked </t>
  </si>
  <si>
    <t>natgaldos</t>
  </si>
  <si>
    <t xml:space="preserve">i hope @ddlovato could reply me someday  i love that girl she's amazing !!! </t>
  </si>
  <si>
    <t>Wed Jun 17 20:39:39 PDT 2009</t>
  </si>
  <si>
    <t>zaheerali</t>
  </si>
  <si>
    <t>@PoFlow3r @NazNyc sorry to hear about your battles with food  feel better to both of you</t>
  </si>
  <si>
    <t>Wed Jun 17 20:39:41 PDT 2009</t>
  </si>
  <si>
    <t>bmtyson</t>
  </si>
  <si>
    <t xml:space="preserve">Will this iPhone 3.0 update ever end? It's taken almost 2 hours to complete and is cutting into sleepy time. </t>
  </si>
  <si>
    <t>Wed Jun 17 20:39:43 PDT 2009</t>
  </si>
  <si>
    <t>emmyys</t>
  </si>
  <si>
    <t xml:space="preserve">might have to get up at 6 tomorroww </t>
  </si>
  <si>
    <t>Wed Jun 17 20:39:46 PDT 2009</t>
  </si>
  <si>
    <t xml:space="preserve">Treadmill time. I need motivation. the TIVO is pretty bare. Just TMZ today. Not sure I'm in a TMZ mood. Live tv is an option, I guess. </t>
  </si>
  <si>
    <t>Wed Jun 17 20:39:48 PDT 2009</t>
  </si>
  <si>
    <t>@AskCarrieLee  I hope this is just a minor bump on the road Carrie-Lee!</t>
  </si>
  <si>
    <t>Wed Jun 17 20:39:50 PDT 2009</t>
  </si>
  <si>
    <t xml:space="preserve">@nthmost my fmri is on the fritz </t>
  </si>
  <si>
    <t>tinmaria</t>
  </si>
  <si>
    <t xml:space="preserve">July 27, waiting for that day. till then, praying that Snow Patrol will join the lineup at NY. </t>
  </si>
  <si>
    <t>Wed Jun 17 20:39:51 PDT 2009</t>
  </si>
  <si>
    <t>I am a bad mom. My baby got knocked up  http://twitpic.com/7omp8</t>
  </si>
  <si>
    <t>Wed Jun 17 20:39:52 PDT 2009</t>
  </si>
  <si>
    <t>I miss you love  i'm so happy i'm seeing you!</t>
  </si>
  <si>
    <t>Wed Jun 17 20:39:53 PDT 2009</t>
  </si>
  <si>
    <t>@amu311bd Um, idr. lol Sowwi. Btw, I might not make it on tonight.  I still have one section to rewrite &amp;amp; take the test. sowwi.</t>
  </si>
  <si>
    <t>Wed Jun 17 20:39:55 PDT 2009</t>
  </si>
  <si>
    <t>marquismark76</t>
  </si>
  <si>
    <t xml:space="preserve">@leighalexander Just figured that I'd have heard of a Canadian indie band with that sort of pedigree. Am I that out of touch? </t>
  </si>
  <si>
    <t>Wed Jun 17 20:39:57 PDT 2009</t>
  </si>
  <si>
    <t>LegallyChelsie</t>
  </si>
  <si>
    <t xml:space="preserve">really wishes i could go to Spain and France with her friends to </t>
  </si>
  <si>
    <t>Wed Jun 17 20:39:58 PDT 2009</t>
  </si>
  <si>
    <t>taliger</t>
  </si>
  <si>
    <t xml:space="preserve">lots on mai minddddddddddd. i no wanna go to cali </t>
  </si>
  <si>
    <t>Wed Jun 17 20:39:59 PDT 2009</t>
  </si>
  <si>
    <t>is eating a nice warm bowl of ramen and mourning the fact that she's getting her phone and ipod taken away tonight....  i hate my lifeeee!</t>
  </si>
  <si>
    <t>miss_erma</t>
  </si>
  <si>
    <t xml:space="preserve">sad that i found a mix cd i made for someone but passed away before i could give it to her </t>
  </si>
  <si>
    <t>Wed Jun 17 20:40:01 PDT 2009</t>
  </si>
  <si>
    <t>@sleeky_meerkat  That sucks. I hope you feeel better soon. Do you have Tums or anything? About 6 of them help me when I feel queasy.</t>
  </si>
  <si>
    <t>Wed Jun 17 20:40:02 PDT 2009</t>
  </si>
  <si>
    <t>erinBALLS</t>
  </si>
  <si>
    <t>@EmilyGotSwagger Me too!  I'm such dork.</t>
  </si>
  <si>
    <t>Wed Jun 17 20:40:06 PDT 2009</t>
  </si>
  <si>
    <t>AlonzoIT</t>
  </si>
  <si>
    <t xml:space="preserve">Went Home Depot twice and didn't  see @la_nova  </t>
  </si>
  <si>
    <t>Wed Jun 17 20:40:07 PDT 2009</t>
  </si>
  <si>
    <t>KarenHHodgson</t>
  </si>
  <si>
    <t>@pink and @hartluck, sorry to hear you had an ugly end to your stay in Queensland  http://tinyurl.com/mun24p</t>
  </si>
  <si>
    <t>Wed Jun 17 20:40:08 PDT 2009</t>
  </si>
  <si>
    <t>@yblig aw lmao.  i miss you. i have so much to tell you kinda but not reallyy. i miss our hallway meetings. my daily routine lacks now.</t>
  </si>
  <si>
    <t>Wed Jun 17 20:40:09 PDT 2009</t>
  </si>
  <si>
    <t xml:space="preserve">@firechild - I'm sorry - I hope I wasnt too too expensive. </t>
  </si>
  <si>
    <t xml:space="preserve">@selenagomez i cant sleep too </t>
  </si>
  <si>
    <t>Wed Jun 17 20:40:10 PDT 2009</t>
  </si>
  <si>
    <t>OhgoodsDianaa</t>
  </si>
  <si>
    <t>School is over ! just got home from Vista's gradd . (: '09 I'mma miss you  losing my voice again aha &amp;lt;33 you (:</t>
  </si>
  <si>
    <t xml:space="preserve">chatting with one of my dearest friends. i miss her. </t>
  </si>
  <si>
    <t>Manderrr88</t>
  </si>
  <si>
    <t xml:space="preserve">living in this craphole makes me appreciate massachusetts...i miss home </t>
  </si>
  <si>
    <t>Wed Jun 17 20:40:12 PDT 2009</t>
  </si>
  <si>
    <t>GNiTheChosenOne</t>
  </si>
  <si>
    <t>@mizzdangerous was my txt boring u  heh</t>
  </si>
  <si>
    <t>Wed Jun 17 20:40:13 PDT 2009</t>
  </si>
  <si>
    <t>thestevebenko</t>
  </si>
  <si>
    <t xml:space="preserve">I'm just so lost anymore... </t>
  </si>
  <si>
    <t>Wed Jun 17 20:40:15 PDT 2009</t>
  </si>
  <si>
    <t>Robdawg77</t>
  </si>
  <si>
    <t>No more BBall for several months  .......football season can't get here any faster</t>
  </si>
  <si>
    <t>Wed Jun 17 20:40:17 PDT 2009</t>
  </si>
  <si>
    <t>i called the CD store... and they told me that LVATT was coming MAYBE next week  i want to cry right now... fml. fml. fml. fml. fml. fml.</t>
  </si>
  <si>
    <t>Wed Jun 17 20:40:18 PDT 2009</t>
  </si>
  <si>
    <t xml:space="preserve">just talked to my dad on the phone, I miss him </t>
  </si>
  <si>
    <t>Wed Jun 17 20:40:19 PDT 2009</t>
  </si>
  <si>
    <t xml:space="preserve">@JessiCaCa well, you just answered my question </t>
  </si>
  <si>
    <t xml:space="preserve">&amp;quot;But you didn't have to walk away. No you didn't have to walk away. You didn't have to walk away from me tonight...&amp;quot; </t>
  </si>
  <si>
    <t>Wed Jun 17 20:40:20 PDT 2009</t>
  </si>
  <si>
    <t>XRelentlessX</t>
  </si>
  <si>
    <t>'tis such a lonely night.. im tired of going to bed alone  want to cuddle?</t>
  </si>
  <si>
    <t>Popkes popped my fucking walrus. R.I.P. Harrison.  He'll get me a new one though...</t>
  </si>
  <si>
    <t>Awww  wats wrong. N yea I only check on the cool ppl lol. I'm at work bullshittin @gunnafcm</t>
  </si>
  <si>
    <t>Wed Jun 17 20:40:23 PDT 2009</t>
  </si>
  <si>
    <t>seriously @sevinnyne6126 if you keep posting pics like this  http://twitpic.com/7g2y1 I'm going to have to follow you  I don't want to!</t>
  </si>
  <si>
    <t>Wed Jun 17 20:40:24 PDT 2009</t>
  </si>
  <si>
    <t>sidrae</t>
  </si>
  <si>
    <t xml:space="preserve">My written Urdu is incomprehensible, a fact that shames my daadi </t>
  </si>
  <si>
    <t>Wed Jun 17 20:40:28 PDT 2009</t>
  </si>
  <si>
    <t xml:space="preserve">@MdotFresco sorry been working all day </t>
  </si>
  <si>
    <t>Wed Jun 17 20:40:31 PDT 2009</t>
  </si>
  <si>
    <t xml:space="preserve">@aznbean tell that continent i miss it too </t>
  </si>
  <si>
    <t>Wed Jun 17 20:40:32 PDT 2009</t>
  </si>
  <si>
    <t>@NazNyc  @ bday drama... keep both of you in my prayers for reconciliation</t>
  </si>
  <si>
    <t>Day 3 in San Antonio, nohing spectacular happened  ... Congratulations Doofulus, i'm so proud of you.  *~\SUPERMAN/~*</t>
  </si>
  <si>
    <t>Wed Jun 17 20:40:34 PDT 2009</t>
  </si>
  <si>
    <t xml:space="preserve">Lost my Ipod </t>
  </si>
  <si>
    <t>Wed Jun 17 20:40:37 PDT 2009</t>
  </si>
  <si>
    <t>judithmyers</t>
  </si>
  <si>
    <t>Thursday=working out, cleaning, packing, last day of VBS  and home.</t>
  </si>
  <si>
    <t>cathynat</t>
  </si>
  <si>
    <t>I'm going to miss my best friend  a whole month with no sherlock!!! What does wtason do w/out sherlock?!?  sadness</t>
  </si>
  <si>
    <t>Wed Jun 17 20:40:38 PDT 2009</t>
  </si>
  <si>
    <t>betizuka</t>
  </si>
  <si>
    <t xml:space="preserve">@justinu84 I can't get rid of that thing! I don't know why I signed up for it. </t>
  </si>
  <si>
    <t>breastroker96</t>
  </si>
  <si>
    <t xml:space="preserve">haha who knows sam? Going to bed shouldve gone to sleep early practice tommorow at 7:30 gotta get up at 6 </t>
  </si>
  <si>
    <t>Wed Jun 17 20:40:39 PDT 2009</t>
  </si>
  <si>
    <t>michedot</t>
  </si>
  <si>
    <t xml:space="preserve">im going to watch the office and go to bed.. it was such a longg day.. I can't wait to sleep in sat morning. 2 more days of work </t>
  </si>
  <si>
    <t xml:space="preserve">@NiceguysFree I cudnt help it... </t>
  </si>
  <si>
    <t>Wed Jun 17 20:40:40 PDT 2009</t>
  </si>
  <si>
    <t xml:space="preserve">But what already happened cannot be changed </t>
  </si>
  <si>
    <t>Wed Jun 17 20:40:43 PDT 2009</t>
  </si>
  <si>
    <t>jhrube1</t>
  </si>
  <si>
    <t xml:space="preserve">@dizzyfeet I know the feeling.  I just had a herniated disc removed on Monday. I dance and live in N.O. but won't be at auditions either. </t>
  </si>
  <si>
    <t>Wed Jun 17 20:40:44 PDT 2009</t>
  </si>
  <si>
    <t xml:space="preserve">@CecilyMowad I NO RIGHT </t>
  </si>
  <si>
    <t>Wed Jun 17 20:40:46 PDT 2009</t>
  </si>
  <si>
    <t>gvbboss</t>
  </si>
  <si>
    <t xml:space="preserve">Back home frm work </t>
  </si>
  <si>
    <t>Wed Jun 17 20:40:47 PDT 2009</t>
  </si>
  <si>
    <t>Olivia234</t>
  </si>
  <si>
    <t xml:space="preserve">@nickjonas Wow you graduated?!? That's awesome! I still have 2 more years.. </t>
  </si>
  <si>
    <t>Wed Jun 17 20:41:29 PDT 2009</t>
  </si>
  <si>
    <t xml:space="preserve">Gotta wake up early and go to work.  Ya'll have a good night. I'm goin to sleep. Nighty night everyone! </t>
  </si>
  <si>
    <t>Wed Jun 17 20:41:30 PDT 2009</t>
  </si>
  <si>
    <t>hippie_bicha</t>
  </si>
  <si>
    <t>man this is a load!  its not real. Its surreal.</t>
  </si>
  <si>
    <t>Wed Jun 17 20:41:31 PDT 2009</t>
  </si>
  <si>
    <t>lookitsmorg</t>
  </si>
  <si>
    <t>Well, no Gulf Shores  But it's okay..already got alternate plans ;)</t>
  </si>
  <si>
    <t>Bridgetbrately</t>
  </si>
  <si>
    <t xml:space="preserve">@NRMcclelland: miss you </t>
  </si>
  <si>
    <t>Wed Jun 17 20:41:32 PDT 2009</t>
  </si>
  <si>
    <t>Trblz</t>
  </si>
  <si>
    <t xml:space="preserve">getting sick  i have a sore throat  and i miss my papas </t>
  </si>
  <si>
    <t>Wed Jun 17 20:41:33 PDT 2009</t>
  </si>
  <si>
    <t xml:space="preserve">i really want to go to Spain and France with my friends too </t>
  </si>
  <si>
    <t>i think im getting sick!    this is not good!</t>
  </si>
  <si>
    <t xml:space="preserve">My iphone hella freezes </t>
  </si>
  <si>
    <t xml:space="preserve">@lela_chelle I am lost. Please help me find a good home. </t>
  </si>
  <si>
    <t>Wed Jun 17 20:41:35 PDT 2009</t>
  </si>
  <si>
    <t>nmk2009</t>
  </si>
  <si>
    <t xml:space="preserve">@KalebRatcliff i know!!! and i love a rocket to the moon. i just can't think about it. not to mention i may have to miss blink/fob too </t>
  </si>
  <si>
    <t>Wed Jun 17 20:41:40 PDT 2009</t>
  </si>
  <si>
    <t>dancingcow</t>
  </si>
  <si>
    <t xml:space="preserve">no pork intestine at irvine guppy? </t>
  </si>
  <si>
    <t>Watching mr and mrs smith. One of the best movies made. Work tomorow  lame</t>
  </si>
  <si>
    <t>Wed Jun 17 20:41:42 PDT 2009</t>
  </si>
  <si>
    <t>courtneycoconut</t>
  </si>
  <si>
    <t>Wed Jun 17 20:41:46 PDT 2009</t>
  </si>
  <si>
    <t xml:space="preserve">@AmbDuckett THATS GOOD TO HEAR...I HOPE U GOT A NEW PHON CUZ LEE NEVA HEAR FROM U </t>
  </si>
  <si>
    <t>Wed Jun 17 20:41:47 PDT 2009</t>
  </si>
  <si>
    <t>mrosexo</t>
  </si>
  <si>
    <t>didnt get to see my hero!  but got to see my jessse, so my night worked out better.</t>
  </si>
  <si>
    <t>manged to book the friday night, struggled for the sat  will try agan tomorrow...back to sleep</t>
  </si>
  <si>
    <t>Wed Jun 17 20:41:48 PDT 2009</t>
  </si>
  <si>
    <t>anitka_eva</t>
  </si>
  <si>
    <t xml:space="preserve">Struggling through a load of paperwork - think I'm coming down with the flu </t>
  </si>
  <si>
    <t>Wed Jun 17 20:41:54 PDT 2009</t>
  </si>
  <si>
    <t xml:space="preserve">@tokyochaos  i'll try </t>
  </si>
  <si>
    <t>Wed Jun 17 20:41:55 PDT 2009</t>
  </si>
  <si>
    <t>Umm yeah...workout was intense being that I only have one arm  still did pilates &amp;amp;&amp;amp; ran 4.5 miles...</t>
  </si>
  <si>
    <t>Wed Jun 17 20:41:56 PDT 2009</t>
  </si>
  <si>
    <t>@MrsArchuletaa ahhhh i'm sorry abut your stomachache!!  but GOOD LUCK TOMROW  YOU CAN DO IT!</t>
  </si>
  <si>
    <t>Wed Jun 17 20:41:57 PDT 2009</t>
  </si>
  <si>
    <t>nickjmakesmyday</t>
  </si>
  <si>
    <t xml:space="preserve">watching thats so raven!!! cant really sleep!!! </t>
  </si>
  <si>
    <t>Wed Jun 17 20:41:58 PDT 2009</t>
  </si>
  <si>
    <t>phather</t>
  </si>
  <si>
    <t>#IRCE better than expected comp 2 last yr. Fly out tomrw? We'll see. 2 bad 2 not c my Sox while here  Been too long since I lived in BOS.</t>
  </si>
  <si>
    <t>Wed Jun 17 20:42:02 PDT 2009</t>
  </si>
  <si>
    <t>I saw the series finale of pushing daisies and idk what to think  im sad.</t>
  </si>
  <si>
    <t>Wed Jun 17 20:42:03 PDT 2009</t>
  </si>
  <si>
    <t>simply_kate</t>
  </si>
  <si>
    <t xml:space="preserve">My bfs dad stayed at the same hotel as NKOTB a few nights ago but he didn't know they were NKOTB until someone told him, so no autographs </t>
  </si>
  <si>
    <t>Wed Jun 17 20:42:12 PDT 2009</t>
  </si>
  <si>
    <t>wayoutofhere</t>
  </si>
  <si>
    <t xml:space="preserve">yoo hoo. </t>
  </si>
  <si>
    <t>@iimastarbiitch I would never leave you guys  smh I had no idea</t>
  </si>
  <si>
    <t>Wed Jun 17 20:42:13 PDT 2009</t>
  </si>
  <si>
    <t xml:space="preserve">@bobtheostrich   heeellloo!  Of course I had sun screen on, just not enough I dont think!  How was ur day?  U seem a little down today! </t>
  </si>
  <si>
    <t xml:space="preserve">I will not tomorrow when you see </t>
  </si>
  <si>
    <t>@Nisha_L yeahh  haha.. after a long break, i'm kinda getting back into it with a vengeance.. it's gnna get worse when I get my HDTV tmr..</t>
  </si>
  <si>
    <t>Wed Jun 17 20:42:14 PDT 2009</t>
  </si>
  <si>
    <t xml:space="preserve">Tech results come out in the morning, the suspense is killing me </t>
  </si>
  <si>
    <t xml:space="preserve">@ihuntmidgets but..but..but... </t>
  </si>
  <si>
    <t>Wed Jun 17 20:42:16 PDT 2009</t>
  </si>
  <si>
    <t xml:space="preserve">@Kristinn_E I have the 3G. I never got that option. </t>
  </si>
  <si>
    <t>Wed Jun 17 20:42:17 PDT 2009</t>
  </si>
  <si>
    <t xml:space="preserve">@Dealseels facebook chat = massivefail </t>
  </si>
  <si>
    <t>Wed Jun 17 20:42:18 PDT 2009</t>
  </si>
  <si>
    <t>valzore</t>
  </si>
  <si>
    <t xml:space="preserve">@bigjstl I upgraded in bed, sleepy eyed with two clicks. Had no issues, guess you were unlucky </t>
  </si>
  <si>
    <t>Wed Jun 17 20:42:19 PDT 2009</t>
  </si>
  <si>
    <t xml:space="preserve">@IamMrBloom: I was then... I'm not now. LOL </t>
  </si>
  <si>
    <t>Wed Jun 17 20:42:21 PDT 2009</t>
  </si>
  <si>
    <t>junekimm</t>
  </si>
  <si>
    <t xml:space="preserve">I'm not really a big fan of the new iphone update.. the only cool part is being able to watch movies now. Plus MMS won't work </t>
  </si>
  <si>
    <t>Wed Jun 17 20:42:23 PDT 2009</t>
  </si>
  <si>
    <t>@sabylama  Sorry to hear that. Hope you still have an amazing time!</t>
  </si>
  <si>
    <t>Wed Jun 17 20:42:27 PDT 2009</t>
  </si>
  <si>
    <t>Nicolem_84</t>
  </si>
  <si>
    <t xml:space="preserve">Needs to go to bed cuz I work in the morning </t>
  </si>
  <si>
    <t>KissyLove</t>
  </si>
  <si>
    <t>Wed Jun 17 20:42:28 PDT 2009</t>
  </si>
  <si>
    <t>pookieLuv96</t>
  </si>
  <si>
    <t xml:space="preserve">Just got done cleaning my kitchen. I got a headache  </t>
  </si>
  <si>
    <t xml:space="preserve">@antonioqrey i miss you too sister!! im okay you? when are you coming home? </t>
  </si>
  <si>
    <t>Wed Jun 17 20:42:29 PDT 2009</t>
  </si>
  <si>
    <t>kaytin12</t>
  </si>
  <si>
    <t xml:space="preserve">Trying to get good at guitar hero.... Not working well </t>
  </si>
  <si>
    <t>Wed Jun 17 20:42:30 PDT 2009</t>
  </si>
  <si>
    <t xml:space="preserve">@PriscillaF yeah, saw it on closing night in boston (perry as melchi, lucas as moritz). want to see it in DC but not sure i have the $$ </t>
  </si>
  <si>
    <t>It looks like I still must drive to Galveston, my plans were foiled.  I'm already stressing out about it, big time. Suckage.</t>
  </si>
  <si>
    <t>Wed Jun 17 20:42:31 PDT 2009</t>
  </si>
  <si>
    <t>ms_elyse</t>
  </si>
  <si>
    <t xml:space="preserve">is having issues with her iPod Touch/wi-fi. </t>
  </si>
  <si>
    <t>Wed Jun 17 20:42:32 PDT 2009</t>
  </si>
  <si>
    <t>oakleybri</t>
  </si>
  <si>
    <t>im sad that tomorrow is the last full day here  i dont wanna leave!</t>
  </si>
  <si>
    <t>Wed Jun 17 20:42:33 PDT 2009</t>
  </si>
  <si>
    <t xml:space="preserve">Not feeling 100% right now </t>
  </si>
  <si>
    <t>Wed Jun 17 20:42:34 PDT 2009</t>
  </si>
  <si>
    <t>Oliviaabby</t>
  </si>
  <si>
    <t>JubalHusky</t>
  </si>
  <si>
    <t xml:space="preserve">*whimpers* I wants iphon </t>
  </si>
  <si>
    <t xml:space="preserve">@theMaryKate Work sucks, doesn't it? </t>
  </si>
  <si>
    <t xml:space="preserve">wow, not in a very good mood &amp;amp; i had to clean out my fish Riot's tank. he died last week, i miss that little sucker. coolest fish around. </t>
  </si>
  <si>
    <t>Wed Jun 17 20:42:36 PDT 2009</t>
  </si>
  <si>
    <t xml:space="preserve">@greenloverlaura i miss u so much </t>
  </si>
  <si>
    <t xml:space="preserve">finished the stop motion... now it won't upload </t>
  </si>
  <si>
    <t>Wed Jun 17 20:42:37 PDT 2009</t>
  </si>
  <si>
    <t xml:space="preserve">*(Insert witty phrase here)* I've lost my spunk tonight </t>
  </si>
  <si>
    <t>Here's what makes me sad: I pick a 7am flight b/c homos in SF want me to get there early (noon) and then they flake  argh!</t>
  </si>
  <si>
    <t>Wed Jun 17 20:42:38 PDT 2009</t>
  </si>
  <si>
    <t>Maweege</t>
  </si>
  <si>
    <t xml:space="preserve">No Hump Yall </t>
  </si>
  <si>
    <t>Wed Jun 17 20:42:39 PDT 2009</t>
  </si>
  <si>
    <t xml:space="preserve">@luvs2shop93 i can </t>
  </si>
  <si>
    <t>dragonluver503</t>
  </si>
  <si>
    <t xml:space="preserve">aww my phone is dead.. </t>
  </si>
  <si>
    <t xml:space="preserve">@nickyjx me either, I feel like when I'm on my own, I'll have days when i'll cry out of the no where, reminiscing about the past. </t>
  </si>
  <si>
    <t xml:space="preserve">@MnM_92  LOL!the only think i would find under my bed are socks =D almost weekend yayy please if you see Nicole hug her for me! </t>
  </si>
  <si>
    <t>Wed Jun 17 20:42:41 PDT 2009</t>
  </si>
  <si>
    <t>Again sad to say my logos didn't make the cut.  No email for me.  I didn't share b4 now. Recognize the phrase? Ummm yeah....me too!  lol</t>
  </si>
  <si>
    <t>FlorescentPoppy</t>
  </si>
  <si>
    <t xml:space="preserve">@proxy_man sorry... </t>
  </si>
  <si>
    <t xml:space="preserve">@trniii my dad is a fish too! ugggh! i think i know enough not to drown, but i would like to be more efficient, better all around </t>
  </si>
  <si>
    <t>Wed Jun 17 20:42:42 PDT 2009</t>
  </si>
  <si>
    <t xml:space="preserve">fuck.... my sister has to buy me a new game </t>
  </si>
  <si>
    <t>Wed Jun 17 20:42:43 PDT 2009</t>
  </si>
  <si>
    <t xml:space="preserve">@alisha_j Same thing is happening to me, i get excited for nothing </t>
  </si>
  <si>
    <t>zoe_selva</t>
  </si>
  <si>
    <t xml:space="preserve">The house needs a new roof... new plumbing... new electrical... new support beams under the house... and a list of other &amp;quot;small&amp;quot; things </t>
  </si>
  <si>
    <t>LoLaDLMar</t>
  </si>
  <si>
    <t>im hungryy  .. its late to eattt arggg!!</t>
  </si>
  <si>
    <t>Wed Jun 17 20:42:44 PDT 2009</t>
  </si>
  <si>
    <t>@sabylama  Sorry to hear that. Hope you still have a great time!</t>
  </si>
  <si>
    <t>Wed Jun 17 20:42:45 PDT 2009</t>
  </si>
  <si>
    <t xml:space="preserve">@Christann I even suggested one of the euro w/d combos that don't need vents or hookups. Nope </t>
  </si>
  <si>
    <t>Wed Jun 17 20:42:46 PDT 2009</t>
  </si>
  <si>
    <t>jordynnnnnn</t>
  </si>
  <si>
    <t xml:space="preserve">just got some really bad news </t>
  </si>
  <si>
    <t>Wed Jun 17 20:42:48 PDT 2009</t>
  </si>
  <si>
    <t xml:space="preserve">argh! Lost my phone and I had a phone date tonight! </t>
  </si>
  <si>
    <t>Wed Jun 17 20:43:36 PDT 2009</t>
  </si>
  <si>
    <t>@jordansftd noooooo poor cows  come to droops &amp;amp; drink w me when you're home hordawn!</t>
  </si>
  <si>
    <t>Wed Jun 17 20:43:37 PDT 2009</t>
  </si>
  <si>
    <t>colonelbhentong</t>
  </si>
  <si>
    <t xml:space="preserve">duty sa saturday and sunday. </t>
  </si>
  <si>
    <t>Wed Jun 17 20:43:38 PDT 2009</t>
  </si>
  <si>
    <t>@alibergman theres a possibility i am busy  what ammmm i going to dooooo, you are leaving me here to rot for 6 weeks!!!!</t>
  </si>
  <si>
    <t>wygba</t>
  </si>
  <si>
    <t xml:space="preserve">Gotdamned pain pills did it again. 4 hours wasted. :-/ I wanted to go to Luckie tonight </t>
  </si>
  <si>
    <t>Wed Jun 17 20:43:39 PDT 2009</t>
  </si>
  <si>
    <t xml:space="preserve">i wish i had someone to take care of me. </t>
  </si>
  <si>
    <t>meladorri</t>
  </si>
  <si>
    <t xml:space="preserve">@krudz that sounds like fun! I'll be out of town for a wedding though </t>
  </si>
  <si>
    <t xml:space="preserve">@koreekreeper i am turning mine off tomorrow casue i cant get text messeges while i am in europe </t>
  </si>
  <si>
    <t>Wed Jun 17 20:43:43 PDT 2009</t>
  </si>
  <si>
    <t>Sammiejo32789</t>
  </si>
  <si>
    <t xml:space="preserve">My baby my puppy left ... I had to let her go... </t>
  </si>
  <si>
    <t>@kit_anne_ i wish it wasnt so far away till it comes out  how you feeling any better?</t>
  </si>
  <si>
    <t>Wed Jun 17 20:43:45 PDT 2009</t>
  </si>
  <si>
    <t>ForrestFDK</t>
  </si>
  <si>
    <t>i wish i could have made it out to jungle juice...  i forgot</t>
  </si>
  <si>
    <t>Wed Jun 17 20:43:46 PDT 2009</t>
  </si>
  <si>
    <t xml:space="preserve">@surfin37 I like em all, but I played baseball up until I was 18, Koined the USMC, then I was told the Angels wanted me to try out. </t>
  </si>
  <si>
    <t>Wed Jun 17 20:43:47 PDT 2009</t>
  </si>
  <si>
    <t>@TheCamiBelle  Cami tell me what's wrong...</t>
  </si>
  <si>
    <t>Wed Jun 17 20:43:48 PDT 2009</t>
  </si>
  <si>
    <t xml:space="preserve">Earlier I saw a license plate on a parked truck that said &amp;quot;UMAD BRO&amp;quot; I wanted to take a picture so bad but my phone was dead! </t>
  </si>
  <si>
    <t>Wed Jun 17 20:43:49 PDT 2009</t>
  </si>
  <si>
    <t xml:space="preserve">why am i always listening to it? it's like a drug </t>
  </si>
  <si>
    <t>Wed Jun 17 20:43:51 PDT 2009</t>
  </si>
  <si>
    <t xml:space="preserve">i just got out of the quest studio... i feel stupid i didn't get any of the steps/moves.. </t>
  </si>
  <si>
    <t>Wed Jun 17 20:43:52 PDT 2009</t>
  </si>
  <si>
    <t>quayisabeauty</t>
  </si>
  <si>
    <t xml:space="preserve">Wit my boo chillin...gotta bring home a half gallon of milk...ugghh PAMELA like it's a quarter 2 12 smh!!!!! U can't want cereal now </t>
  </si>
  <si>
    <t>Wed Jun 17 20:43:55 PDT 2009</t>
  </si>
  <si>
    <t xml:space="preserve">Isnt looking forward to waking up so early... </t>
  </si>
  <si>
    <t>I think my phone is bein ugly again  last twat. Nighttt</t>
  </si>
  <si>
    <t>Wed Jun 17 20:43:56 PDT 2009</t>
  </si>
  <si>
    <t>kitzke</t>
  </si>
  <si>
    <t xml:space="preserve">@alagerst yeah, you look kinda plaguey in greenface </t>
  </si>
  <si>
    <t>Wed Jun 17 20:43:59 PDT 2009</t>
  </si>
  <si>
    <t xml:space="preserve">@AceBlack ahh i  wanna go </t>
  </si>
  <si>
    <t>Wed Jun 17 20:44:00 PDT 2009</t>
  </si>
  <si>
    <t>@jennxisxrad @itsgonnabeme I can't see what that is from my phone.  Fill me in!!!</t>
  </si>
  <si>
    <t>Wed Jun 17 20:44:01 PDT 2009</t>
  </si>
  <si>
    <t xml:space="preserve">Had fun at the rehersal. Now to work a shift at my &amp;quot;day job&amp;quot;. </t>
  </si>
  <si>
    <t>Wed Jun 17 20:44:02 PDT 2009</t>
  </si>
  <si>
    <t>parkercolorado</t>
  </si>
  <si>
    <t xml:space="preserve">@AvArFieldAgent exactly.. sending my college daughter 2 apply.. she can't find a summer job. </t>
  </si>
  <si>
    <t>Wed Jun 17 20:44:03 PDT 2009</t>
  </si>
  <si>
    <t>Likwidcool1</t>
  </si>
  <si>
    <t>Grace is in conneticut    i am jacks lonesome</t>
  </si>
  <si>
    <t>Wed Jun 17 20:44:05 PDT 2009</t>
  </si>
  <si>
    <t>aimee129</t>
  </si>
  <si>
    <t xml:space="preserve">@Steffelz thanks, i'm super excited!  It's gonna take 2 years though... </t>
  </si>
  <si>
    <t>Quicey08</t>
  </si>
  <si>
    <t>Hey @bowwow614 OMG WHERE'S BOW???   (officialbowwow live &amp;gt; http://ustre.am/3gi1)</t>
  </si>
  <si>
    <t>lusciouslizzz</t>
  </si>
  <si>
    <t>@BSHVANESS so... i dont have my phone  tell my mom i said happy birthday, i told my dad to tell her that day but he prob forgot.</t>
  </si>
  <si>
    <t>Wed Jun 17 20:44:06 PDT 2009</t>
  </si>
  <si>
    <t>well finally got someone 2 like me but i so don't like them back. i think i hurt them.  now i feel terrible. I have 2 listen to the jobros</t>
  </si>
  <si>
    <t xml:space="preserve">In flordia with no internet. Boo guess twitterberry is going have to work for this week </t>
  </si>
  <si>
    <t>Wed Jun 17 20:44:07 PDT 2009</t>
  </si>
  <si>
    <t>TeeJ_2402</t>
  </si>
  <si>
    <t xml:space="preserve">Awwh poor fluffy princess homeless uncle rico     also, awwh poor tiff and her phone  </t>
  </si>
  <si>
    <t xml:space="preserve">I think it means I just need to cut a whole bunch of people who post a lot. Sorry if you get cut. </t>
  </si>
  <si>
    <t>Wed Jun 17 20:44:11 PDT 2009</t>
  </si>
  <si>
    <t xml:space="preserve">@D_Dibbs cant wait til i get in therre!! sorry i couldn't make it tonight </t>
  </si>
  <si>
    <t xml:space="preserve">@felixexplody i haven't popped mine either - it was closed last night when i went! </t>
  </si>
  <si>
    <t>Wed Jun 17 20:44:14 PDT 2009</t>
  </si>
  <si>
    <t>@StephaniePearl booo  I hate it when teachers talk just because they like to hear themselves hahaha.</t>
  </si>
  <si>
    <t>Wed Jun 17 20:44:15 PDT 2009</t>
  </si>
  <si>
    <t xml:space="preserve">I already pay through the nose for my iPhone contract, I reckon Monopolies and Mergers need to take a look at this stuff </t>
  </si>
  <si>
    <t>Wed Jun 17 20:44:16 PDT 2009</t>
  </si>
  <si>
    <t>D0LK3R</t>
  </si>
  <si>
    <t xml:space="preserve">@hyunjoongkim ahh is this really kim hyun joong?  I wish i could speak korean </t>
  </si>
  <si>
    <t xml:space="preserve">oh.my.gosh. that is all i can say about My Sister's Keeper. So so sad, but so amazing </t>
  </si>
  <si>
    <t>Wed Jun 17 20:44:18 PDT 2009</t>
  </si>
  <si>
    <t>whoaohmeg</t>
  </si>
  <si>
    <t>depressed. santa monica is four hours away. i wish i could drive  i would so go</t>
  </si>
  <si>
    <t>Wed Jun 17 20:44:19 PDT 2009</t>
  </si>
  <si>
    <t xml:space="preserve">@RunPee Also, can't sign up from an iPhone... </t>
  </si>
  <si>
    <t xml:space="preserve">@BeautifulYas Yes it was!! It made me sad. </t>
  </si>
  <si>
    <t>Wed Jun 17 20:44:20 PDT 2009</t>
  </si>
  <si>
    <t>Classic8Designs</t>
  </si>
  <si>
    <t>Gave up on finding my ipod  it's never been missing this long before</t>
  </si>
  <si>
    <t>Wed Jun 17 20:44:23 PDT 2009</t>
  </si>
  <si>
    <t xml:space="preserve">@lanie21 that show is actually a movie. lordoftheflies but in the urban setting. </t>
  </si>
  <si>
    <t>Wed Jun 17 20:44:24 PDT 2009</t>
  </si>
  <si>
    <t xml:space="preserve">I'm so bored right now. My family is falling apart.  </t>
  </si>
  <si>
    <t xml:space="preserve">@backseatsurfer9 Also . . . can't believe you never showed me that Sexbusters print before . . . </t>
  </si>
  <si>
    <t>Wed Jun 17 20:44:25 PDT 2009</t>
  </si>
  <si>
    <t xml:space="preserve">I rearranged my class schedule to get that art class in and another art history class...  I just have to use more vacation time </t>
  </si>
  <si>
    <t>harebearshares</t>
  </si>
  <si>
    <t xml:space="preserve">@thecasabianca I loooove theLab!! Solo? Aw poo I would've gone! I miss HSM heads </t>
  </si>
  <si>
    <t>Wed Jun 17 20:44:28 PDT 2009</t>
  </si>
  <si>
    <t>Rthorst67842</t>
  </si>
  <si>
    <t>1,I'll miss you  &amp;amp; Carrie 2,How to Watch Satellite TV Without a Receiver http://bit.ly/BUwpfZ</t>
  </si>
  <si>
    <t>davehohf</t>
  </si>
  <si>
    <t xml:space="preserve">Came in 2nd place in trivia tonight!! Lost by 1 </t>
  </si>
  <si>
    <t>Wed Jun 17 20:44:29 PDT 2009</t>
  </si>
  <si>
    <t xml:space="preserve">@MuppetMaker That is terrible to hear.  I am so sorry.  </t>
  </si>
  <si>
    <t xml:space="preserve">@Swag101 omggg why did I just say I was gonna order Papa John's right now but I wish I had someone to eat it with. I'm starving </t>
  </si>
  <si>
    <t>Scarfresh</t>
  </si>
  <si>
    <t xml:space="preserve">@riskybizness23 Its Wednesday...Its The Dry Day Of The Week,That's Why </t>
  </si>
  <si>
    <t>Wed Jun 17 20:44:30 PDT 2009</t>
  </si>
  <si>
    <t>@chipcoffey Can you do me a favor and pray for my niece Hannah, been in &amp;amp; out of the hospital with jaundice.   was just born Saturday</t>
  </si>
  <si>
    <t>argl86</t>
  </si>
  <si>
    <t xml:space="preserve">wanting to sleep byt can't </t>
  </si>
  <si>
    <t>Wed Jun 17 20:44:32 PDT 2009</t>
  </si>
  <si>
    <t>Just got outta' the showerrr  still sick</t>
  </si>
  <si>
    <t>Wed Jun 17 20:44:33 PDT 2009</t>
  </si>
  <si>
    <t>Applejunkie</t>
  </si>
  <si>
    <t xml:space="preserve">Finished clearing out my closet! Now i just have to pack everything </t>
  </si>
  <si>
    <t>Wed Jun 17 20:44:34 PDT 2009</t>
  </si>
  <si>
    <t>SincerelyYvonne</t>
  </si>
  <si>
    <t>Lonely is the nite. Im on a thin piece of rope waitin to c if i make it or fall. Imp  nd im sori 4 everythin</t>
  </si>
  <si>
    <t>LCHood</t>
  </si>
  <si>
    <t xml:space="preserve">PPP premiere is tom...wow...wish i could go </t>
  </si>
  <si>
    <t>Wed Jun 17 20:44:35 PDT 2009</t>
  </si>
  <si>
    <t>thovampire</t>
  </si>
  <si>
    <t xml:space="preserve">trying to figure this thing out </t>
  </si>
  <si>
    <t>will eat lunch. ayaw parin ako palabasin ng room!!  http://plurk.com/p/11rtio</t>
  </si>
  <si>
    <t>Wed Jun 17 20:44:37 PDT 2009</t>
  </si>
  <si>
    <t xml:space="preserve">@marcusmcfly: for real </t>
  </si>
  <si>
    <t>Wed Jun 17 20:44:38 PDT 2009</t>
  </si>
  <si>
    <t>miyah200914796</t>
  </si>
  <si>
    <t>1,I'll miss you  &amp;amp; Carrie 2,Double Your Money in 30 Days With Fap Tubr Forex! http://bit.ly/Gn82C8</t>
  </si>
  <si>
    <t>Wed Jun 17 20:44:39 PDT 2009</t>
  </si>
  <si>
    <t xml:space="preserve">Just got home from school. OMGG my ipod was playing up </t>
  </si>
  <si>
    <t xml:space="preserve">Looks like its going to be a long night working on my science project </t>
  </si>
  <si>
    <t>LiL_D_9</t>
  </si>
  <si>
    <t xml:space="preserve">freakin out. cant find my fone   </t>
  </si>
  <si>
    <t>Wed Jun 17 20:44:40 PDT 2009</t>
  </si>
  <si>
    <t>alwayscateyez</t>
  </si>
  <si>
    <t xml:space="preserve">JUST GOT HOME!! THINKING THE WEATHER SUCKS A LIL BIT </t>
  </si>
  <si>
    <t>Wed Jun 17 20:44:41 PDT 2009</t>
  </si>
  <si>
    <t xml:space="preserve">@jizzle830 See that's what I was talking bout....u always mean to me </t>
  </si>
  <si>
    <t>Wed Jun 17 20:44:42 PDT 2009</t>
  </si>
  <si>
    <t xml:space="preserve">3.0 not pleasing me. Apps crashing all day. Can't launch Recorder, which had client notes I need. Features only fun if the thing works. </t>
  </si>
  <si>
    <t>Wed Jun 17 20:44:44 PDT 2009</t>
  </si>
  <si>
    <t xml:space="preserve">@mcmswa as a fellow diet coke addict, i feel your pain. </t>
  </si>
  <si>
    <t>I am sooooo sore from dance!!! It was so much fun today but a lot of work! Last day tomarrow  NOO!! I'm going to miss the coaches!!!!!!</t>
  </si>
  <si>
    <t>Wed Jun 17 20:44:45 PDT 2009</t>
  </si>
  <si>
    <t>kevman</t>
  </si>
  <si>
    <t>Spent almost $140 today on movie tickets. TF2 better KICK SOME SERIOUS ASS. Also, I want my keys back.  See FB for info on that last one.</t>
  </si>
  <si>
    <t>Wed Jun 17 20:44:46 PDT 2009</t>
  </si>
  <si>
    <t>@ddlovato Hi Demi! Guess what? We're in the same province! Too bad I can't see you  You should totally stop by Hamilton. Hahah</t>
  </si>
  <si>
    <t>Wed Jun 17 20:44:47 PDT 2009</t>
  </si>
  <si>
    <t xml:space="preserve">Trying To Really Be A Bitch To Certain People..... This Is Alot Harder Than I Thought </t>
  </si>
  <si>
    <t>Wed Jun 17 20:44:48 PDT 2009</t>
  </si>
  <si>
    <t>Reading breaking dawn. its getting goood..... and it's ending  don`t end boook don`t endddd!!!!! D:</t>
  </si>
  <si>
    <t>Wed Jun 17 20:45:25 PDT 2009</t>
  </si>
  <si>
    <t>TJMills4</t>
  </si>
  <si>
    <t>Chillaxin all Bye myself  But Its alright Lol</t>
  </si>
  <si>
    <t xml:space="preserve">ugh gotta go to the dentist tomorrow morning and its not even my appoitment </t>
  </si>
  <si>
    <t>work moving local... no external external links after 3pm till sometime next week... if we are lucky oh and email has gone down  #techfail</t>
  </si>
  <si>
    <t>Wed Jun 17 20:45:27 PDT 2009</t>
  </si>
  <si>
    <t>Taking a looooong hot bath in hopes that it will make me feel better  still sick.</t>
  </si>
  <si>
    <t>careeroutwest</t>
  </si>
  <si>
    <t xml:space="preserve">@nstick13 unfortunately all the destination weddings in Egypt were booked that day.  We had to settle for Willard </t>
  </si>
  <si>
    <t>JasmineAria</t>
  </si>
  <si>
    <t xml:space="preserve">In an emotional crisis....damage control mode.  Lets see if I can sleep..gnight Twitter... </t>
  </si>
  <si>
    <t>Wed Jun 17 20:45:30 PDT 2009</t>
  </si>
  <si>
    <t>DANG @bowwow614 WHATS GOING ON???   (officialbowwow live &amp;gt; http://ustre.am/3gi1)</t>
  </si>
  <si>
    <t>Wed Jun 17 20:45:31 PDT 2009</t>
  </si>
  <si>
    <t>sqfpinoy1</t>
  </si>
  <si>
    <t xml:space="preserve">I don't even have health insurance. Which sucks. Because my arm pain could be a serious health issue and I dunno what to do. </t>
  </si>
  <si>
    <t>Wed Jun 17 20:45:34 PDT 2009</t>
  </si>
  <si>
    <t>dnemers</t>
  </si>
  <si>
    <t xml:space="preserve">Love camp, hate packing </t>
  </si>
  <si>
    <t>setuid</t>
  </si>
  <si>
    <t xml:space="preserve">Xobni (http://www.xobni.com/) has great promise, but Xobni also has great bugs (http://community.xobni.com/showthread.php?t=2497) </t>
  </si>
  <si>
    <t xml:space="preserve">Yessss. Ha! Nahh I'm pretty sure its long gone </t>
  </si>
  <si>
    <t>Gonna try to sleep. Hopefully I can sleep  The early bird catches the early worm right!? something like that :T</t>
  </si>
  <si>
    <t>Wed Jun 17 20:45:35 PDT 2009</t>
  </si>
  <si>
    <t>ChrisHunsaker</t>
  </si>
  <si>
    <t xml:space="preserve">Why are there some people in for followers list that I am unable to block? </t>
  </si>
  <si>
    <t xml:space="preserve">no win on the ipod for tonight </t>
  </si>
  <si>
    <t>Mamalucee</t>
  </si>
  <si>
    <t>Why does it seem like everyone's out but me  helllllla sad haha</t>
  </si>
  <si>
    <t>Wed Jun 17 20:45:37 PDT 2009</t>
  </si>
  <si>
    <t xml:space="preserve">@allisongreen it shows you're live on stickam, but i can't get in the chat </t>
  </si>
  <si>
    <t>Wed Jun 17 20:45:38 PDT 2009</t>
  </si>
  <si>
    <t>coquimami</t>
  </si>
  <si>
    <t xml:space="preserve">Been up since early....should be sleepy but my eyes just won't close.  </t>
  </si>
  <si>
    <t>Wed Jun 17 20:45:40 PDT 2009</t>
  </si>
  <si>
    <t>caarlossx</t>
  </si>
  <si>
    <t>Really procrastinating with my studies.  #squarespace, you know, somewhere it's 11:11, making a wish to be the 11th winner? (;</t>
  </si>
  <si>
    <t>Wed Jun 17 20:45:41 PDT 2009</t>
  </si>
  <si>
    <t xml:space="preserve">I am so pissed!   Having so many problems with the computer.  No iPhone update for me </t>
  </si>
  <si>
    <t>Wed Jun 17 20:45:42 PDT 2009</t>
  </si>
  <si>
    <t>kfreud1194</t>
  </si>
  <si>
    <t xml:space="preserve">@minijesus u just said the iGoogle apps were crap </t>
  </si>
  <si>
    <t>Wed Jun 17 20:45:45 PDT 2009</t>
  </si>
  <si>
    <t>krmillerr</t>
  </si>
  <si>
    <t xml:space="preserve">@nickjonas i want to set this straight i am going to be persistant. you keep replying to everyone else's replies </t>
  </si>
  <si>
    <t>Wed Jun 17 20:45:46 PDT 2009</t>
  </si>
  <si>
    <t>icarocarlos</t>
  </si>
  <si>
    <t xml:space="preserve">@thisisjc Don't say that! </t>
  </si>
  <si>
    <t>Im going home now. I hate being sad  i want to go to the beach...</t>
  </si>
  <si>
    <t>Wed Jun 17 20:45:48 PDT 2009</t>
  </si>
  <si>
    <t xml:space="preserve">RIP raccoon I just killed </t>
  </si>
  <si>
    <t>Wed Jun 17 20:45:50 PDT 2009</t>
  </si>
  <si>
    <t>xlediaz</t>
  </si>
  <si>
    <t>I must have the beatles poster I want!!! i need it in my room WHY CANT I FIND IT IN BIG SIZE?!!  damn google images....</t>
  </si>
  <si>
    <t>Wed Jun 17 20:45:54 PDT 2009</t>
  </si>
  <si>
    <t>knnthdrk</t>
  </si>
  <si>
    <t xml:space="preserve">Just downloaded the excellent Bonnaroo Nine Inch Nails show... If only I'd known it would be that awesome, I would've been there </t>
  </si>
  <si>
    <t>@nawong i was waiting for that app too  is there anything you can do about the icon? or are they fully in control of it?</t>
  </si>
  <si>
    <t>Wed Jun 17 20:45:55 PDT 2009</t>
  </si>
  <si>
    <t>@scottrmonaghan no  unwrapped is revealing the secrets of sooo many fried foods</t>
  </si>
  <si>
    <t>Wed Jun 17 20:45:56 PDT 2009</t>
  </si>
  <si>
    <t>Delightfullywed</t>
  </si>
  <si>
    <t xml:space="preserve">New pc is great! Vista is taking getting used to...need to get all my programs on, well the compatible ones. </t>
  </si>
  <si>
    <t>Wed Jun 17 20:45:58 PDT 2009</t>
  </si>
  <si>
    <t>moiseschiu</t>
  </si>
  <si>
    <t xml:space="preserve">@devincf I would have, but I'm in Austin, and I don't think they've installed the bullet train yet </t>
  </si>
  <si>
    <t>Wed Jun 17 20:46:00 PDT 2009</t>
  </si>
  <si>
    <t xml:space="preserve">good workout but that chlorine was so strong I think I'm going blind </t>
  </si>
  <si>
    <t>Wed Jun 17 20:46:02 PDT 2009</t>
  </si>
  <si>
    <t>KikoTAX</t>
  </si>
  <si>
    <t>Leidelys sent me a nasty video of some gay guy putting a a glass cup in his but and brakes .  ..suciaaaaaa</t>
  </si>
  <si>
    <t>Wed Jun 17 20:46:04 PDT 2009</t>
  </si>
  <si>
    <t xml:space="preserve">@nickjonas @reply http://twitpic.com/7ojtx for you! could you reply to me? i'm sad </t>
  </si>
  <si>
    <t xml:space="preserve">Ugh, I slept for some 20 hours but I didn't sleep WELL. Surgery now plz. </t>
  </si>
  <si>
    <t>Wed Jun 17 20:46:05 PDT 2009</t>
  </si>
  <si>
    <t xml:space="preserve">@CoopISeeYou I already know it's waaaaaaaaaaaaay too packed for me to get dressed and try to go up there now. I'm sad </t>
  </si>
  <si>
    <t>Wed Jun 17 20:46:06 PDT 2009</t>
  </si>
  <si>
    <t xml:space="preserve">sad...lost power and internet so i went directly for my phone for internet...think i have an internet problem </t>
  </si>
  <si>
    <t>Wed Jun 17 20:46:07 PDT 2009</t>
  </si>
  <si>
    <t xml:space="preserve">internet stopped working. right when i was gonna totally redo my myspace profile. gahhh </t>
  </si>
  <si>
    <t>Wed Jun 17 20:46:09 PDT 2009</t>
  </si>
  <si>
    <t>@northirid my version is not one of the &amp;quot;build 7000 or 7100&amp;quot; - thght it was  - I can fix here http://tinyurl.com/d338z6 (via @alanjlee)</t>
  </si>
  <si>
    <t>Wed Jun 17 20:46:08 PDT 2009</t>
  </si>
  <si>
    <t xml:space="preserve">Ugh feeling not so great  i have a feeling i might hug the toilet another couple times tonight </t>
  </si>
  <si>
    <t>Wed Jun 17 20:46:10 PDT 2009</t>
  </si>
  <si>
    <t>@Enigma32 aww  I didn't have a great day either... :/</t>
  </si>
  <si>
    <t>Wed Jun 17 20:46:11 PDT 2009</t>
  </si>
  <si>
    <t xml:space="preserve">i cant believe its only 845 and im going bed..i guess thats what i get for having to work at 5:30 tomorrow morning. </t>
  </si>
  <si>
    <t>Wed Jun 17 20:46:13 PDT 2009</t>
  </si>
  <si>
    <t xml:space="preserve">gah...first uncomfortably humid night of the summer...i know it's only going to get worse </t>
  </si>
  <si>
    <t>Wed Jun 17 20:46:14 PDT 2009</t>
  </si>
  <si>
    <t>slash_home</t>
  </si>
  <si>
    <t>California is fun but I miss you guys   &amp;lt;3 kelliott</t>
  </si>
  <si>
    <t>Wed Jun 17 20:46:15 PDT 2009</t>
  </si>
  <si>
    <t>yeahalli</t>
  </si>
  <si>
    <t xml:space="preserve">my cat is not so sure about this kitten so far. hope he stops thinking the kitten is an enemy soon. </t>
  </si>
  <si>
    <t>ohhmelodies</t>
  </si>
  <si>
    <t xml:space="preserve">@thewishingkid : @writetoremember will be there too. but not me or @divinelycrazy. </t>
  </si>
  <si>
    <t>Wed Jun 17 20:46:19 PDT 2009</t>
  </si>
  <si>
    <t xml:space="preserve">500th consecutive sellout at Fenway Park! That's not gonna help with ticket prices . . .  </t>
  </si>
  <si>
    <t>Wed Jun 17 20:46:21 PDT 2009</t>
  </si>
  <si>
    <t xml:space="preserve">@JasmineAria aww I hope u are okay.. </t>
  </si>
  <si>
    <t>Wed Jun 17 20:46:22 PDT 2009</t>
  </si>
  <si>
    <t xml:space="preserve">Awwh poor christina and her horse  </t>
  </si>
  <si>
    <t>Wed Jun 17 20:46:28 PDT 2009</t>
  </si>
  <si>
    <t xml:space="preserve">Need a good, easy photo editing program that is compatible with Vista. My Picture It will not work! </t>
  </si>
  <si>
    <t>Wed Jun 17 20:46:31 PDT 2009</t>
  </si>
  <si>
    <t>KevinDoom</t>
  </si>
  <si>
    <t xml:space="preserve">I liked the Safari 4 public beta way better than the new Safari 4. Especially loved how the beta handled tabs. Miss it </t>
  </si>
  <si>
    <t>Wed Jun 17 20:46:32 PDT 2009</t>
  </si>
  <si>
    <t>going to sleep  night twitter peoplee</t>
  </si>
  <si>
    <t>Wed Jun 17 20:46:34 PDT 2009</t>
  </si>
  <si>
    <t>majumdar</t>
  </si>
  <si>
    <t>@jdeverter thoughts for your grandmother... 91 years well lived. My grandmother is 96 &amp;amp; has deteriorated much over years.  Live the moment</t>
  </si>
  <si>
    <t>Wed Jun 17 20:46:36 PDT 2009</t>
  </si>
  <si>
    <t xml:space="preserve">Zip lining was amazing. Parasailing was amazing. Mexico is amazing. I don't want to leave but unfortunately that time comes tomorrow </t>
  </si>
  <si>
    <t>Wed Jun 17 20:46:38 PDT 2009</t>
  </si>
  <si>
    <t xml:space="preserve">my macbook pro had been so freaking hot since i've been here in kingston. should've brought my notebook cooler. but i've my camera stuff. </t>
  </si>
  <si>
    <t>Wed Jun 17 20:46:39 PDT 2009</t>
  </si>
  <si>
    <t xml:space="preserve">wants to go to PPPpremiere, but dosnt wanna make her dad drive to toronto, AGAIN cause he drove fri&amp;amp;sat, and he'll be driving sunday too </t>
  </si>
  <si>
    <t>darscurlymane</t>
  </si>
  <si>
    <t xml:space="preserve">more tests before surgery </t>
  </si>
  <si>
    <t>kimrussl</t>
  </si>
  <si>
    <t xml:space="preserve">Ick!! I'm cleaning my Beta bowls for Indy and Ollie tonight.  They're both so cute, but their bowls are...  well... you know...  </t>
  </si>
  <si>
    <t>Wed Jun 17 20:46:45 PDT 2009</t>
  </si>
  <si>
    <t>was the hardest night of my life i have never cried so much  come back soon sara you are the love of my life</t>
  </si>
  <si>
    <t>Wed Jun 17 20:46:46 PDT 2009</t>
  </si>
  <si>
    <t>AshtonBurton</t>
  </si>
  <si>
    <t xml:space="preserve">@jonaskevin Hey kevin do u think i can reach 2 of my dreams?! 1 is  going pretty good rite now! but the other one isn't! </t>
  </si>
  <si>
    <t>Wed Jun 17 20:46:47 PDT 2009</t>
  </si>
  <si>
    <t>hondamur</t>
  </si>
  <si>
    <t xml:space="preserve">I want to heal a broken heart, not my own, and I don't know how. </t>
  </si>
  <si>
    <t xml:space="preserve">off to bed =D I'm so tired </t>
  </si>
  <si>
    <t>Wed Jun 17 20:46:50 PDT 2009</t>
  </si>
  <si>
    <t>TiffanyHeartley</t>
  </si>
  <si>
    <t xml:space="preserve">now that the playoffs are over...there's nothing on TV </t>
  </si>
  <si>
    <t>@china_cat grandma just got put into hospice  and theres no return from hospice shes been sick for a while, u just never expect it i guess</t>
  </si>
  <si>
    <t>Wed Jun 17 20:46:51 PDT 2009</t>
  </si>
  <si>
    <t xml:space="preserve">I wanted to travel the united states all over in a summer long road trip. But i dont have a reliable car and i cant use the parents </t>
  </si>
  <si>
    <t>Wed Jun 17 20:47:31 PDT 2009</t>
  </si>
  <si>
    <t>sarahlhickey</t>
  </si>
  <si>
    <t xml:space="preserve">I'm tired of being so upset all the time </t>
  </si>
  <si>
    <t>Wed Jun 17 20:47:29 PDT 2009</t>
  </si>
  <si>
    <t>jen32shaff</t>
  </si>
  <si>
    <t xml:space="preserve">soooooo working without air condition sucks ass I'm exhausted </t>
  </si>
  <si>
    <t>Wed Jun 17 20:47:30 PDT 2009</t>
  </si>
  <si>
    <t xml:space="preserve">Please stay don't go I got you now are you curious please stay </t>
  </si>
  <si>
    <t>Wed Jun 17 20:47:32 PDT 2009</t>
  </si>
  <si>
    <t>MsFreshOutTheBx</t>
  </si>
  <si>
    <t>has been abondoning my fellow twitter-ers  Sorry</t>
  </si>
  <si>
    <t>Wed Jun 17 20:47:33 PDT 2009</t>
  </si>
  <si>
    <t>pootymack</t>
  </si>
  <si>
    <t xml:space="preserve">@noobde alright, now you're just playing with my emotions </t>
  </si>
  <si>
    <t>Wed Jun 17 20:47:34 PDT 2009</t>
  </si>
  <si>
    <t>Feeling really Sick today!  Got get better for my travels, lots of Coaster Riding planned!!</t>
  </si>
  <si>
    <t>Wed Jun 17 20:47:35 PDT 2009</t>
  </si>
  <si>
    <t>@IAMJREAL hey real i wont be able to make it sat. due to family coming in town  i was beggin my mom to come, but ugh if i get time ill cum</t>
  </si>
  <si>
    <t>Wed Jun 17 20:47:37 PDT 2009</t>
  </si>
  <si>
    <t xml:space="preserve">@AndreaJobs I know. I live here (MI). It's pretty sad. </t>
  </si>
  <si>
    <t>Wed Jun 17 20:47:38 PDT 2009</t>
  </si>
  <si>
    <t>NwadEinalem</t>
  </si>
  <si>
    <t xml:space="preserve">At work, worrying about my poor baby girl whom we are going to have to wake-up every couple of hours tonight. </t>
  </si>
  <si>
    <t>Wed Jun 17 20:47:39 PDT 2009</t>
  </si>
  <si>
    <t>LisaMHigbee</t>
  </si>
  <si>
    <t xml:space="preserve">is trying to help her external hard drive feel better.  My poor, poor, external hard drive </t>
  </si>
  <si>
    <t>Why does 3.0 get released while I'm stuck at work?   Should of brought my laptop in.</t>
  </si>
  <si>
    <t>Wed Jun 17 20:47:43 PDT 2009</t>
  </si>
  <si>
    <t xml:space="preserve">@karawr yeah me too, I've got smokers/sugar teeth haha. I hear its expensive though? </t>
  </si>
  <si>
    <t>Wed Jun 17 20:47:45 PDT 2009</t>
  </si>
  <si>
    <t>RenovationJunky</t>
  </si>
  <si>
    <t xml:space="preserve">RE: ExpertBlogTipsCan You Re-Engage Nonconverting Traffic Through PPC - http://dwarfurl.com/d2a78... link not working </t>
  </si>
  <si>
    <t>Wed Jun 17 20:47:47 PDT 2009</t>
  </si>
  <si>
    <t xml:space="preserve">@bephoebe Can we replace Gabriel with Don Henley. I'm recently disturbed that my iPod has no Henley </t>
  </si>
  <si>
    <t>a_na_id</t>
  </si>
  <si>
    <t xml:space="preserve">@augusthollyday have fun at the john legend concert 2mrw night!! I wish i could go </t>
  </si>
  <si>
    <t>Wed Jun 17 20:47:49 PDT 2009</t>
  </si>
  <si>
    <t xml:space="preserve">@YankeeMegInPHL yes. Yes, I do. </t>
  </si>
  <si>
    <t>Wed Jun 17 20:47:50 PDT 2009</t>
  </si>
  <si>
    <t>sherinola</t>
  </si>
  <si>
    <t>@DCrais  sorry we missed the dcrais crew... but my boyz were starving!</t>
  </si>
  <si>
    <t>Wed Jun 17 20:47:51 PDT 2009</t>
  </si>
  <si>
    <t>mattnix101</t>
  </si>
  <si>
    <t xml:space="preserve">came fome from gainesville, took a nap, just now woke up. oh what a life. but now i'm wide awake </t>
  </si>
  <si>
    <t>Wed Jun 17 20:47:52 PDT 2009</t>
  </si>
  <si>
    <t>chumphri</t>
  </si>
  <si>
    <t xml:space="preserve">In a place with blacklights, should have worn a white shirt. </t>
  </si>
  <si>
    <t>korina</t>
  </si>
  <si>
    <t>Did anyone have issues with their 360 ghostbusters flight suit code not working?  #xbox #ghostbusters</t>
  </si>
  <si>
    <t>Nightstrk254</t>
  </si>
  <si>
    <t xml:space="preserve">Well I am really bored. I have the need to grind and lvl my druid, but I cant afford a WoW Time Card. </t>
  </si>
  <si>
    <t>Wed Jun 17 20:47:53 PDT 2009</t>
  </si>
  <si>
    <t>laureeetah</t>
  </si>
  <si>
    <t xml:space="preserve">Puff has a girlfriend </t>
  </si>
  <si>
    <t>Wed Jun 17 20:47:58 PDT 2009</t>
  </si>
  <si>
    <t xml:space="preserve">just woke up. Oh Jake, why did you wake up? Is it too deafaningly quite for you to sleep? It's so peaceful, yet i was awakened by nothing </t>
  </si>
  <si>
    <t>Monicathedorky</t>
  </si>
  <si>
    <t>My head hurts again  ugh and tomorrow I have to look through all my jeans boo thats boring</t>
  </si>
  <si>
    <t>Wed Jun 17 20:47:59 PDT 2009</t>
  </si>
  <si>
    <t xml:space="preserve">@paperspace That's exactly how my room is. BTW. I don't think i'm doing the race tomorrow. </t>
  </si>
  <si>
    <t>Wed Jun 17 20:48:00 PDT 2009</t>
  </si>
  <si>
    <t>lisa_maree_</t>
  </si>
  <si>
    <t xml:space="preserve">Just had the most amazing massage mmm why did i pick a day i had to go back to work after </t>
  </si>
  <si>
    <t>Wed Jun 17 20:48:01 PDT 2009</t>
  </si>
  <si>
    <t xml:space="preserve">i hate ares. it won't download any music </t>
  </si>
  <si>
    <t>Wed Jun 17 20:48:02 PDT 2009</t>
  </si>
  <si>
    <t xml:space="preserve">OMG, what a day! 2 jobs + class. In lab, we examined 2 cadavers! One female and one male corpse! I think I might have nightmares </t>
  </si>
  <si>
    <t>Wed Jun 17 20:48:03 PDT 2009</t>
  </si>
  <si>
    <t xml:space="preserve">@SandiNJ I can't imagine how terrifying this must all be for you. </t>
  </si>
  <si>
    <t>Wed Jun 17 20:48:04 PDT 2009</t>
  </si>
  <si>
    <t xml:space="preserve">ok .. I'm Bored ... FML ..Will Someone Entertain Me ? </t>
  </si>
  <si>
    <t>Wed Jun 17 20:48:06 PDT 2009</t>
  </si>
  <si>
    <t xml:space="preserve">Sad to leave the cym rave! </t>
  </si>
  <si>
    <t>Wed Jun 17 20:48:09 PDT 2009</t>
  </si>
  <si>
    <t>snorlaxasaur</t>
  </si>
  <si>
    <t xml:space="preserve">@littlelauren32 being a good assistant means being staying late for free ae not getting tipped out </t>
  </si>
  <si>
    <t>Wed Jun 17 20:48:13 PDT 2009</t>
  </si>
  <si>
    <t>InterNtlSilkk</t>
  </si>
  <si>
    <t xml:space="preserve">I'm Watching JUICE on BETâ„¢.. I hate it when network television edit out the good parts </t>
  </si>
  <si>
    <t>alyssaavant</t>
  </si>
  <si>
    <t xml:space="preserve">@ExtraordMommy my internet is down </t>
  </si>
  <si>
    <t>Wed Jun 17 20:48:20 PDT 2009</t>
  </si>
  <si>
    <t>OkamotoSan</t>
  </si>
  <si>
    <t xml:space="preserve">hurt himself or something. Shoulder quite sore. </t>
  </si>
  <si>
    <t>aokimaccin</t>
  </si>
  <si>
    <t xml:space="preserve">nothing. just sad </t>
  </si>
  <si>
    <t>Wed Jun 17 20:48:21 PDT 2009</t>
  </si>
  <si>
    <t xml:space="preserve">Im tired but i cant sleep it sucks </t>
  </si>
  <si>
    <t>Wed Jun 17 20:48:22 PDT 2009</t>
  </si>
  <si>
    <t xml:space="preserve">Still up with a snotty little girl. I feel so bad for her. </t>
  </si>
  <si>
    <t xml:space="preserve">@DWlipSmack I have to clear them nearly every day.  That's one of the downsides of having an unblocked profile, I guess.  </t>
  </si>
  <si>
    <t>Wed Jun 17 20:48:23 PDT 2009</t>
  </si>
  <si>
    <t>jackiejb</t>
  </si>
  <si>
    <t xml:space="preserve">@katesbabe ps- your tweet to the jonas brothers practically broke my heart </t>
  </si>
  <si>
    <t>Wed Jun 17 20:48:24 PDT 2009</t>
  </si>
  <si>
    <t xml:space="preserve">@stajans_girl I sent you a text and got no response. Now I am sad </t>
  </si>
  <si>
    <t>Wed Jun 17 20:48:25 PDT 2009</t>
  </si>
  <si>
    <t>TheLastTaurus</t>
  </si>
  <si>
    <t xml:space="preserve">@drcade2013 I am trying to get a pic now. Everytime I crop a pic it still says it's too big. It sucks ass </t>
  </si>
  <si>
    <t xml:space="preserve">Holy moly! This weather is crazy nuts!!! </t>
  </si>
  <si>
    <t>Wed Jun 17 20:48:26 PDT 2009</t>
  </si>
  <si>
    <t xml:space="preserve">@fletch_vaughan Did you hear they've allowed BullRush back in schools?? Its been so long i cant even remember how to play </t>
  </si>
  <si>
    <t xml:space="preserve">Getting yelled at for playing guitar this late </t>
  </si>
  <si>
    <t>warleysmileys</t>
  </si>
  <si>
    <t xml:space="preserve">hei im doing nothing!!! bored </t>
  </si>
  <si>
    <t>Wed Jun 17 20:48:27 PDT 2009</t>
  </si>
  <si>
    <t>facetious_one</t>
  </si>
  <si>
    <t xml:space="preserve">@StormClaudi I know...so sad </t>
  </si>
  <si>
    <t xml:space="preserve">@vampiresmitten don't think WP can do anything about it. </t>
  </si>
  <si>
    <t>Wed Jun 17 20:48:30 PDT 2009</t>
  </si>
  <si>
    <t xml:space="preserve">Just had dinner w/a dear friend I haven't seen in a few years + had a great chat w/him. Wish we had more time. + I missed his sick wife. </t>
  </si>
  <si>
    <t xml:space="preserve">@nicolle77 nope. Not at all. blackberry, broken xbox, movies I've seen a million times and laptop with internet. Boring after a week </t>
  </si>
  <si>
    <t>Wed Jun 17 20:48:31 PDT 2009</t>
  </si>
  <si>
    <t xml:space="preserve">.. but I'll be okay </t>
  </si>
  <si>
    <t>Wed Jun 17 20:48:32 PDT 2009</t>
  </si>
  <si>
    <t>xirclebox</t>
  </si>
  <si>
    <t xml:space="preserve">@lovejonz6182 ... yeah, you need to take care of that </t>
  </si>
  <si>
    <t>Wed Jun 17 20:48:33 PDT 2009</t>
  </si>
  <si>
    <t>*twugs* mami! I need one too  @janinerockwell Man do I feel like a real ass right now; I'm in need of a hug (pouting)</t>
  </si>
  <si>
    <t>Wed Jun 17 20:48:34 PDT 2009</t>
  </si>
  <si>
    <t xml:space="preserve">damn this beconase! i still have throbbing headache </t>
  </si>
  <si>
    <t>Wed Jun 17 20:48:36 PDT 2009</t>
  </si>
  <si>
    <t xml:space="preserve">@B_FRIZZZ no, everything is going so bad! People are backstabbing me when I did nothing wrong. I feel really lonelyI I am just crying </t>
  </si>
  <si>
    <t>Wed Jun 17 20:48:37 PDT 2009</t>
  </si>
  <si>
    <t>DeeAnna_G</t>
  </si>
  <si>
    <t xml:space="preserve">band camp 2morrow..cant sleep..have to wake up early 2morrow </t>
  </si>
  <si>
    <t xml:space="preserve">@Mafilsboss if you find somebody, have them come pick me up too </t>
  </si>
  <si>
    <t>Wed Jun 17 20:48:38 PDT 2009</t>
  </si>
  <si>
    <t>_hollyway</t>
  </si>
  <si>
    <t xml:space="preserve">OH. About 1/3 of it was saved.   </t>
  </si>
  <si>
    <t>Wed Jun 17 20:48:39 PDT 2009</t>
  </si>
  <si>
    <t xml:space="preserve">@sdweathers  yeah! Haven't seen or heard from u for ages! I'm doing ok, now having trouble finding a good photoframe </t>
  </si>
  <si>
    <t>Wed Jun 17 20:48:40 PDT 2009</t>
  </si>
  <si>
    <t>I don't feel good  wow. When it rains on my life, it really pours. But I'm off to bed. Goodnight sun. Hopefully I will see you tomorrow</t>
  </si>
  <si>
    <t>Gunit31296</t>
  </si>
  <si>
    <t>And finally emily is gonna come run, oh and I have to be able to do four by next week  oh boy this shld go well fur sure</t>
  </si>
  <si>
    <t>recycle2inspire</t>
  </si>
  <si>
    <t xml:space="preserve">please tell me the forecast for nyc is incorrect, the normal temp should be 79 degrees blah! No more rain! No more overcast days! </t>
  </si>
  <si>
    <t>Wed Jun 17 20:48:41 PDT 2009</t>
  </si>
  <si>
    <t>Got the vaccuuming done. Washed the rugs N they're hangin up 2 dry. Smells nice! Its almost 9p &amp;amp; I need 2 get a shot  Not fun 2yrs later!!</t>
  </si>
  <si>
    <t xml:space="preserve">no one will come to my apartment now </t>
  </si>
  <si>
    <t>Wed Jun 17 20:48:42 PDT 2009</t>
  </si>
  <si>
    <t xml:space="preserve">Hot chocolate gave me a tummy ache. </t>
  </si>
  <si>
    <t>@StephaniePearl ewwww. no fun.. sorry girl  Is he at least cute?? hahaha because then at least you can enjoy something he does haha!!</t>
  </si>
  <si>
    <t>Dafodyll</t>
  </si>
  <si>
    <t xml:space="preserve">Hmmm Fentanyl patch...Not as much fun as you'd think!!! </t>
  </si>
  <si>
    <t>Wed Jun 17 20:48:46 PDT 2009</t>
  </si>
  <si>
    <t>bungalow247</t>
  </si>
  <si>
    <t xml:space="preserve">my internet is incredibly slowwwwwww </t>
  </si>
  <si>
    <t>Wed Jun 17 20:48:47 PDT 2009</t>
  </si>
  <si>
    <t>xomeg23</t>
  </si>
  <si>
    <t xml:space="preserve">absolutly exhausted, not excited for work tomorrow </t>
  </si>
  <si>
    <t xml:space="preserve">@kellymrockson me and @kristenbreeding have to wake up in about 4 hours... I SHOULD BE SLEEPING...so i can't come schedule your classes. </t>
  </si>
  <si>
    <t>Wed Jun 17 20:48:49 PDT 2009</t>
  </si>
  <si>
    <t>kimberly_holm</t>
  </si>
  <si>
    <t xml:space="preserve">@shaundiviney i totally missed your phone call yesterday afternoon cuz i was stuck in a managers meeting </t>
  </si>
  <si>
    <t>Wed Jun 17 20:48:51 PDT 2009</t>
  </si>
  <si>
    <t xml:space="preserve">@ddlovato bleh it's not on the iPhone iTunes yet. </t>
  </si>
  <si>
    <t xml:space="preserve">@madisonkerr is ur boyfriend the actual Michael Cera, or the guy (/girl?) pretending to be him on twitter? http://bit.ly/Yn7hy - sorry </t>
  </si>
  <si>
    <t>Wed Jun 17 20:49:21 PDT 2009</t>
  </si>
  <si>
    <t>xsweeetcaroline</t>
  </si>
  <si>
    <t xml:space="preserve">@Chet_Cannon I saw u on the street a month or so ago on columbus in front of the Natural History Museum!! I was too star struck to say hi </t>
  </si>
  <si>
    <t>Wed Jun 17 20:49:22 PDT 2009</t>
  </si>
  <si>
    <t>ajaybharathi</t>
  </si>
  <si>
    <t xml:space="preserve">I don like the newer version of TweetDeck </t>
  </si>
  <si>
    <t>Wed Jun 17 20:49:24 PDT 2009</t>
  </si>
  <si>
    <t>Edwin_Caban_II</t>
  </si>
  <si>
    <t xml:space="preserve">Long day tomorrow gotta be up by 6 &amp;amp; gotta chill with dennis @  9 I miss sleep </t>
  </si>
  <si>
    <t>Wed Jun 17 20:49:27 PDT 2009</t>
  </si>
  <si>
    <t xml:space="preserve">My dad still isnt home from trying to fix the power from this storm and now another one is here.  </t>
  </si>
  <si>
    <t>Wed Jun 17 20:49:28 PDT 2009</t>
  </si>
  <si>
    <t>beachphotog</t>
  </si>
  <si>
    <t xml:space="preserve">Had a great time with the cuz and sad because she's going to college next Friday... </t>
  </si>
  <si>
    <t>mspecht</t>
  </si>
  <si>
    <t>@RealBlackWidow nah  out having fun in Mountain View with friends</t>
  </si>
  <si>
    <t>Wed Jun 17 20:49:29 PDT 2009</t>
  </si>
  <si>
    <t>@jjacquelynn good luck baby ill see you fri  loveyou</t>
  </si>
  <si>
    <t>Wed Jun 17 20:49:30 PDT 2009</t>
  </si>
  <si>
    <t>megantheissen</t>
  </si>
  <si>
    <t xml:space="preserve">@Cindylooser haha I am awesome I know but don't worry I will be back Monday </t>
  </si>
  <si>
    <t>Wed Jun 17 20:49:31 PDT 2009</t>
  </si>
  <si>
    <t xml:space="preserve">@deanna_mac no, Im not home so no comp 2 get on! </t>
  </si>
  <si>
    <t xml:space="preserve">Goodnight Twitterverse. Pray I don't die tomorrow..literally. I'm scared </t>
  </si>
  <si>
    <t>Wed Jun 17 20:49:32 PDT 2009</t>
  </si>
  <si>
    <t>CNocturne</t>
  </si>
  <si>
    <t xml:space="preserve">Why do my eyeballs feel like meat? </t>
  </si>
  <si>
    <t>Wed Jun 17 20:49:33 PDT 2009</t>
  </si>
  <si>
    <t xml:space="preserve">So that's it. That's the end of semester 1 of 2009. That's the end of uni for now </t>
  </si>
  <si>
    <t>Minuet888</t>
  </si>
  <si>
    <t>@TMTOHD jeez I was just joking, hence the LOL at  the end.  Sorry  don't follow twilight, been trying to start, just can't get there</t>
  </si>
  <si>
    <t>Wed Jun 17 20:49:34 PDT 2009</t>
  </si>
  <si>
    <t>@p3toria I got you some more follllloowwwerrs! (   :</t>
  </si>
  <si>
    <t xml:space="preserve">@barbiesdead i was just quoting song lyrics but me too </t>
  </si>
  <si>
    <t>Wed Jun 17 20:49:41 PDT 2009</t>
  </si>
  <si>
    <t>jennazee</t>
  </si>
  <si>
    <t xml:space="preserve">is debating the 3.0 upgrade... i've heard a lot about safari crashing </t>
  </si>
  <si>
    <t xml:space="preserve">@JazzyLamby looking back.. that sounds really harsh and mean and I didn't mean it like that at all!!! I feel horrible </t>
  </si>
  <si>
    <t>Wed Jun 17 20:49:42 PDT 2009</t>
  </si>
  <si>
    <t xml:space="preserve">@ponyryder I am lost. Please help me find a good home. </t>
  </si>
  <si>
    <t>Wed Jun 17 20:49:44 PDT 2009</t>
  </si>
  <si>
    <t>Casarim</t>
  </si>
  <si>
    <t xml:space="preserve">really bad sore throat... </t>
  </si>
  <si>
    <t>Wed Jun 17 20:49:46 PDT 2009</t>
  </si>
  <si>
    <t>OrangePastaOre</t>
  </si>
  <si>
    <t xml:space="preserve">okay, like, i was practing the dance with Tosin for Ameretta's sweet 16 and i ended up twisting my ankle pretty bad. i hurt </t>
  </si>
  <si>
    <t>@rebeccamezzino seriously not happy about missing you tonight  You were one of the reasons I thought of going. Hope you have fun. x</t>
  </si>
  <si>
    <t>Wed Jun 17 20:49:48 PDT 2009</t>
  </si>
  <si>
    <t>triple1triple8</t>
  </si>
  <si>
    <t xml:space="preserve">Well time for bed gotta get up early tomorrow </t>
  </si>
  <si>
    <t>Wed Jun 17 20:49:49 PDT 2009</t>
  </si>
  <si>
    <t>Kholdstare34</t>
  </si>
  <si>
    <t xml:space="preserve">Just woke up from a nap. Insomnia, here I come. </t>
  </si>
  <si>
    <t>Wed Jun 17 20:49:51 PDT 2009</t>
  </si>
  <si>
    <t>almostahermit</t>
  </si>
  <si>
    <t xml:space="preserve">wireless is acting schizophrenic... sometimes its good, sometimes not... think we fried it a couple days ago </t>
  </si>
  <si>
    <t>Wed Jun 17 20:49:53 PDT 2009</t>
  </si>
  <si>
    <t>CaitlinPrymak</t>
  </si>
  <si>
    <t xml:space="preserve">Has Got The Worst Headache Right Now </t>
  </si>
  <si>
    <t>Wed Jun 17 20:49:54 PDT 2009</t>
  </si>
  <si>
    <t xml:space="preserve">needs to study for a test but feels like crap.  </t>
  </si>
  <si>
    <t>Wed Jun 17 20:49:55 PDT 2009</t>
  </si>
  <si>
    <t>@chanteuse7 You did? Whoopsies... checking now! Wut, I don't see it   I'll DM you my pin...</t>
  </si>
  <si>
    <t>Wed Jun 17 20:49:57 PDT 2009</t>
  </si>
  <si>
    <t>@PriscillaF i bawled my eyes out during left behind  they were both soooo good</t>
  </si>
  <si>
    <t>Wed Jun 17 20:49:58 PDT 2009</t>
  </si>
  <si>
    <t>Sadieairplane</t>
  </si>
  <si>
    <t xml:space="preserve">SHOWER then SLEEP....dont wanna wake up early but i have too </t>
  </si>
  <si>
    <t>Wed Jun 17 20:50:00 PDT 2009</t>
  </si>
  <si>
    <t xml:space="preserve">@joebendesigns Good night. I'll be up late. Again. </t>
  </si>
  <si>
    <t>Wed Jun 17 20:50:01 PDT 2009</t>
  </si>
  <si>
    <t xml:space="preserve">I think my eyes were bigger than my stomach </t>
  </si>
  <si>
    <t>Wed Jun 17 20:50:02 PDT 2009</t>
  </si>
  <si>
    <t xml:space="preserve">Pics aren't working. I'll have to record an intro with the makeup I have on now. Bummer </t>
  </si>
  <si>
    <t>Wed Jun 17 20:50:03 PDT 2009</t>
  </si>
  <si>
    <t>@trekkerguy What's wrong with PETA?  lolol</t>
  </si>
  <si>
    <t>Wed Jun 17 20:50:05 PDT 2009</t>
  </si>
  <si>
    <t>sandyizsofly</t>
  </si>
  <si>
    <t xml:space="preserve">@Bdubb893 kool jus chillin @ thee house so bored cuz it iz so hot &amp;amp; theres nuthn 2 do n stockton </t>
  </si>
  <si>
    <t>Wed Jun 17 20:50:07 PDT 2009</t>
  </si>
  <si>
    <t xml:space="preserve">Ugh.. My stomach hurts a lot.. </t>
  </si>
  <si>
    <t>Wed Jun 17 20:50:11 PDT 2009</t>
  </si>
  <si>
    <t xml:space="preserve">@nateshelton internet is phucked here broseph, no LIVE for a while </t>
  </si>
  <si>
    <t>Wed Jun 17 20:50:12 PDT 2009</t>
  </si>
  <si>
    <t>Heading to bed ... work in da AM     Cant wait till the weekend !</t>
  </si>
  <si>
    <t>Wed Jun 17 20:50:14 PDT 2009</t>
  </si>
  <si>
    <t xml:space="preserve">@gwhizkids except that I have a first generation iPod touch </t>
  </si>
  <si>
    <t>Wed Jun 17 20:50:15 PDT 2009</t>
  </si>
  <si>
    <t xml:space="preserve">*sigh* I sang a song, and no one liked it. </t>
  </si>
  <si>
    <t>Wed Jun 17 20:50:17 PDT 2009</t>
  </si>
  <si>
    <t xml:space="preserve">It's the way things go sometimes </t>
  </si>
  <si>
    <t>Wed Jun 17 20:50:19 PDT 2009</t>
  </si>
  <si>
    <t>Tan4etoD</t>
  </si>
  <si>
    <t>Exams start today... Wish me luck! Darn, how much I hate History    BTW are we still trending #BSB? Oh, well #BSB #BSB #BSB #BSB #BSB #BSB</t>
  </si>
  <si>
    <t>Wed Jun 17 20:50:20 PDT 2009</t>
  </si>
  <si>
    <t>BrookeAdamsTBG5</t>
  </si>
  <si>
    <t>@MandyyJirouxx &amp;quot;Bad things happen when we rehearse at night and when my car's not there nothing feels right&amp;quot;  My car was towed!</t>
  </si>
  <si>
    <t>Wed Jun 17 20:50:22 PDT 2009</t>
  </si>
  <si>
    <t xml:space="preserve">@nickjonas you replied to my best friend and not me, i am sad now </t>
  </si>
  <si>
    <t>Wed Jun 17 20:50:23 PDT 2009</t>
  </si>
  <si>
    <t>@jennifaohjennie @Pinkeee: My Daily Twittascope is on crack! havnt gotten mine today  feel so left out.</t>
  </si>
  <si>
    <t>Wed Jun 17 20:50:26 PDT 2009</t>
  </si>
  <si>
    <t>luke_irvin</t>
  </si>
  <si>
    <t xml:space="preserve">A man just ran and hid in the women bathroom. Cops came. No handcuffs </t>
  </si>
  <si>
    <t>Wed Jun 17 20:50:32 PDT 2009</t>
  </si>
  <si>
    <t xml:space="preserve">i have such a complication...thought i got over it but it just hit me again </t>
  </si>
  <si>
    <t>Wed Jun 17 20:50:33 PDT 2009</t>
  </si>
  <si>
    <t>pinknailzzz</t>
  </si>
  <si>
    <t xml:space="preserve">We watched 7 episodes of Entourage... 5 more to go </t>
  </si>
  <si>
    <t>iheartchloe</t>
  </si>
  <si>
    <t xml:space="preserve">err my head is thumping, </t>
  </si>
  <si>
    <t>Wed Jun 17 20:50:34 PDT 2009</t>
  </si>
  <si>
    <t>manniefresh408</t>
  </si>
  <si>
    <t xml:space="preserve">night classs suckedd! now studyingg </t>
  </si>
  <si>
    <t>Wed Jun 17 20:50:35 PDT 2009</t>
  </si>
  <si>
    <t>tardypam</t>
  </si>
  <si>
    <t xml:space="preserve">@yourphantomlimb i don't think it comes out until august </t>
  </si>
  <si>
    <t>Wed Jun 17 20:50:36 PDT 2009</t>
  </si>
  <si>
    <t xml:space="preserve">so glad that @cardhousedreams is okay ugh </t>
  </si>
  <si>
    <t>Wed Jun 17 20:50:39 PDT 2009</t>
  </si>
  <si>
    <t xml:space="preserve">I just realize my bf has been tweetinh the whole time we've been hanging out... Bad Ant!!!! </t>
  </si>
  <si>
    <t>Wed Jun 17 20:50:42 PDT 2009</t>
  </si>
  <si>
    <t xml:space="preserve">At the bathroom right now, staring at my weird-looking hair 'cause it was pulled up. So awwwww i feel bad. Sorry my precious, lovely hair </t>
  </si>
  <si>
    <t>Sometimes life can make you feel so alone  blah</t>
  </si>
  <si>
    <t>Wed Jun 17 20:50:43 PDT 2009</t>
  </si>
  <si>
    <t xml:space="preserve">i think this is the worst headache i've EVER had. </t>
  </si>
  <si>
    <t>Wed Jun 17 20:50:44 PDT 2009</t>
  </si>
  <si>
    <t>@nickjonas goodnight  reply to mine though please when you get a chance ! xoxox ! can't wait to see you in edmonton on the 2nd</t>
  </si>
  <si>
    <t xml:space="preserve">@ebeckham No I'm just out of it </t>
  </si>
  <si>
    <t>Wed Jun 17 20:50:45 PDT 2009</t>
  </si>
  <si>
    <t xml:space="preserve">@sgBEAT:MattBinks yes.shucks you interpreted my msg wrongly! </t>
  </si>
  <si>
    <t>Wed Jun 17 20:50:47 PDT 2009</t>
  </si>
  <si>
    <t xml:space="preserve">TOMB RAIDER SUCKS I THOUGHT IT'D BE FUN BUT IT'S TEDIOUS AS HELL. maybe i'm just too used to brototype. </t>
  </si>
  <si>
    <t xml:space="preserve">wait no hes not? yahoo tv lied to me </t>
  </si>
  <si>
    <t>Wed Jun 17 20:50:48 PDT 2009</t>
  </si>
  <si>
    <t>jnamio</t>
  </si>
  <si>
    <t xml:space="preserve">is so happy her DBacks won! But wishes Mark Reynolds would have just shaved instead of cutting off his pretty hair. </t>
  </si>
  <si>
    <t>@emonome LOL &amp;quot;Cape Mild Trepidation&amp;quot; is the best. Sorry you missed the arch!  It's actually pretty cool.</t>
  </si>
  <si>
    <t>Wed Jun 17 20:50:49 PDT 2009</t>
  </si>
  <si>
    <t xml:space="preserve">@xStephanie_x3 he's definetly not single. John uploaded pics of him and his gf. i know pat is single. he's never kissed a girl </t>
  </si>
  <si>
    <t>Wed Jun 17 20:51:17 PDT 2009</t>
  </si>
  <si>
    <t>sarphan</t>
  </si>
  <si>
    <t>sooo glad to be home. no more rain  @alisonpieroni phone is fixed, picture is lost. fml and today!</t>
  </si>
  <si>
    <t>catrinarose</t>
  </si>
  <si>
    <t xml:space="preserve">I CAN'T FIND MY IPPOOOOD </t>
  </si>
  <si>
    <t>Wed Jun 17 20:51:19 PDT 2009</t>
  </si>
  <si>
    <t>These migraines are starting to hit me daily now. Bullshit.  #squarespace</t>
  </si>
  <si>
    <t>ugh! i hate seeing kids around my school hodling hands and other stuff... thier PDA makes me upset, missing my crush\ best guy friend  sob</t>
  </si>
  <si>
    <t>Wed Jun 17 20:51:21 PDT 2009</t>
  </si>
  <si>
    <t>This child that is writing here is gonna die of starvation  My mum thought I wouldn't be up till late afternoon thus, no sandwich for me.</t>
  </si>
  <si>
    <t>Wed Jun 17 20:51:24 PDT 2009</t>
  </si>
  <si>
    <t>I feel so bad that I didn't go to the No Doubt gig tonight  the tickets were WAY too expensive  and my friend calling from there was ugh</t>
  </si>
  <si>
    <t>Wed Jun 17 20:51:25 PDT 2009</t>
  </si>
  <si>
    <t>tkerney</t>
  </si>
  <si>
    <t xml:space="preserve">Wanting to sleep, but so much going on it is keeping me awake </t>
  </si>
  <si>
    <t>Wed Jun 17 20:51:29 PDT 2009</t>
  </si>
  <si>
    <t>EoinSmiddy</t>
  </si>
  <si>
    <t>Can't sleep  there's weird noises outside my bedroom window. Think it sounds like birds but do they come out at 5 in the morning?</t>
  </si>
  <si>
    <t>Wed Jun 17 20:51:33 PDT 2009</t>
  </si>
  <si>
    <t>@nickjonas do u think i can reach 2 of my dreams one of them is going pretty good but the other isn't  what should i do!</t>
  </si>
  <si>
    <t xml:space="preserve">@eimmart do you have my number! i txt you today twice but you nvr responded </t>
  </si>
  <si>
    <t>Wed Jun 17 20:51:35 PDT 2009</t>
  </si>
  <si>
    <t xml:space="preserve">things are looking up, last day of high school tomorrow, man i'ma miss it, no more Mr.School Spirit, NO more games and metting new peeps </t>
  </si>
  <si>
    <t>Sasha_Monet</t>
  </si>
  <si>
    <t xml:space="preserve">Dreaming of my dream guy........I knw who I want its almost impossible for me to him tho.....damn r&amp;amp;b artists </t>
  </si>
  <si>
    <t>Wed Jun 17 20:51:40 PDT 2009</t>
  </si>
  <si>
    <t>@jimsorock i didnt go  i watched it on tv tho!! lol did you go?!?!</t>
  </si>
  <si>
    <t>Wed Jun 17 20:51:42 PDT 2009</t>
  </si>
  <si>
    <t>kbrownridge</t>
  </si>
  <si>
    <t xml:space="preserve">@danecook I know! It's one of the most intelligent sci-fi shows in a very long time. My wife and I are hooked. Oh-missed you in Edmonton </t>
  </si>
  <si>
    <t>Wed Jun 17 20:51:45 PDT 2009</t>
  </si>
  <si>
    <t>TheMoodyLion</t>
  </si>
  <si>
    <t xml:space="preserve">Supporting the Green Revolution.  Just moved....now a resident of Karaj GMT +3:30  I always liked Karaj.  Salt Lake is too rainy </t>
  </si>
  <si>
    <t>Wed Jun 17 20:51:46 PDT 2009</t>
  </si>
  <si>
    <t>disappointinge</t>
  </si>
  <si>
    <t xml:space="preserve">Just read that AT&amp;amp;T revised the iPhone upgrade policy.  Too bad I'm still not eligible. </t>
  </si>
  <si>
    <t>Wed Jun 17 20:51:47 PDT 2009</t>
  </si>
  <si>
    <t>sciencesays</t>
  </si>
  <si>
    <t>@pearsonified Jesus christ...that is almost unbelievable. Time to learn CSS  Any recommendations?</t>
  </si>
  <si>
    <t>Wed Jun 17 20:51:48 PDT 2009</t>
  </si>
  <si>
    <t>pia_dysangco</t>
  </si>
  <si>
    <t xml:space="preserve">wants to buy moe via's cute kitty. he won't be able to take care of it though. </t>
  </si>
  <si>
    <t>Wed Jun 17 20:51:49 PDT 2009</t>
  </si>
  <si>
    <t>dd70blondee</t>
  </si>
  <si>
    <t xml:space="preserve">WTF is up with people this week?  Buncha folks got their grumpy pants on....  </t>
  </si>
  <si>
    <t>Wed Jun 17 20:51:52 PDT 2009</t>
  </si>
  <si>
    <t>iam sooo sick  ive been sleeping all day and havent studied for my spanish final! :/ greeeeaat</t>
  </si>
  <si>
    <t>shophippobaby</t>
  </si>
  <si>
    <t xml:space="preserve">Was expecting 2 get my Vado Video Camera delivered 2day but when I checked tracking, it's rescheduled to Friday. A little bummed out now </t>
  </si>
  <si>
    <t>Wed Jun 17 20:51:53 PDT 2009</t>
  </si>
  <si>
    <t>ms_elle_marie</t>
  </si>
  <si>
    <t xml:space="preserve">@mrswdy1 Sorry mother </t>
  </si>
  <si>
    <t xml:space="preserve"> ya'll are never any help...im depressed now...imma eat currreal &amp;amp; A TURKEY SAMMMICH!!!!!!!!!!!!!!!!!!!!!!</t>
  </si>
  <si>
    <t>Wed Jun 17 20:51:58 PDT 2009</t>
  </si>
  <si>
    <t xml:space="preserve">@summerblonde83 re: Conan, I have no idea...no TV for me </t>
  </si>
  <si>
    <t>Wed Jun 17 20:51:59 PDT 2009</t>
  </si>
  <si>
    <t xml:space="preserve">@Bern_morley Ha ha I got banned from plans when I was 18 - by myself. Even with caps I would get $800 bills. Just pre-paid for me now </t>
  </si>
  <si>
    <t>Wed Jun 17 20:52:00 PDT 2009</t>
  </si>
  <si>
    <t>lizzyanne84</t>
  </si>
  <si>
    <t xml:space="preserve">@laughingrid Crap! Did I miss a great sunset? </t>
  </si>
  <si>
    <t>Wed Jun 17 20:52:01 PDT 2009</t>
  </si>
  <si>
    <t>JulieTheBlogger</t>
  </si>
  <si>
    <t xml:space="preserve">Getting ready for bed. Sadily </t>
  </si>
  <si>
    <t>Wed Jun 17 20:52:02 PDT 2009</t>
  </si>
  <si>
    <t xml:space="preserve">45390 I am really disappointed that not one of my work colleagues got me a card to acknowledge the birth of my baby girl 4 weeks ago </t>
  </si>
  <si>
    <t>Wed Jun 17 20:52:03 PDT 2009</t>
  </si>
  <si>
    <t xml:space="preserve">It seems as if it's bedtime for me. Why do I feel so horrible about it? </t>
  </si>
  <si>
    <t xml:space="preserve">@CoraB checked out the MAC site. I see no where to enter that code. </t>
  </si>
  <si>
    <t xml:space="preserve">@webcrush @legalcookie I'm still too chicken to mess with my phone. Not gonna upgrade after all. I'm a weenie. </t>
  </si>
  <si>
    <t xml:space="preserve">off of work soon..def cabbing it tonight..looking forward to my one day off this week </t>
  </si>
  <si>
    <t>Wed Jun 17 20:52:04 PDT 2009</t>
  </si>
  <si>
    <t>BaByDoLpHiNz</t>
  </si>
  <si>
    <t xml:space="preserve">SO 2DAy iS A BAD DAy! </t>
  </si>
  <si>
    <t>Wed Jun 17 20:52:08 PDT 2009</t>
  </si>
  <si>
    <t xml:space="preserve">@diamondsharelle still waiting on my video game soror.. </t>
  </si>
  <si>
    <t>Pinay_batat</t>
  </si>
  <si>
    <t xml:space="preserve">omg. i just want to scream and get away. she just keeps bothering me ass. what can i do </t>
  </si>
  <si>
    <t>Wed Jun 17 20:52:09 PDT 2009</t>
  </si>
  <si>
    <t xml:space="preserve">@mikelombardo I don't want you to be sad </t>
  </si>
  <si>
    <t>amitlu</t>
  </si>
  <si>
    <t xml:space="preserve">@stillgray I miss WordPerfect a lot </t>
  </si>
  <si>
    <t>Wed Jun 17 20:52:10 PDT 2009</t>
  </si>
  <si>
    <t xml:space="preserve">I'm with Lisa, I Love I'ma Celeb &amp;amp; So u think u can dance.  Can't go back and forth when I'm workin!!  </t>
  </si>
  <si>
    <t>Wed Jun 17 20:52:12 PDT 2009</t>
  </si>
  <si>
    <t xml:space="preserve">@youzaherb I stink? </t>
  </si>
  <si>
    <t>Wed Jun 17 20:52:13 PDT 2009</t>
  </si>
  <si>
    <t>@HeyElizabethL I feel your pain. I didn't get it either, I feel so bad  I got the flu and spent all my money. Sucks being broke dosent it?</t>
  </si>
  <si>
    <t>Wed Jun 17 20:52:18 PDT 2009</t>
  </si>
  <si>
    <t>buildadelaide</t>
  </si>
  <si>
    <t xml:space="preserve">how can it be that I unfollow someone, it says 'no longer following' &amp;amp; then before you know it...they're back!!! </t>
  </si>
  <si>
    <t>Wed Jun 17 20:52:19 PDT 2009</t>
  </si>
  <si>
    <t xml:space="preserve">Oo I love lightnening storms. But not when I have to drive in them instead of watching them. </t>
  </si>
  <si>
    <t>xconversexlovex</t>
  </si>
  <si>
    <t xml:space="preserve">@peterfacinelli thats so cool. if i had a car i wud do that, but my parents probaby wudnt let me do that to thier car </t>
  </si>
  <si>
    <t>Wed Jun 17 20:52:20 PDT 2009</t>
  </si>
  <si>
    <t xml:space="preserve">I don't wanna be sick anymore, my tummy is killing me again </t>
  </si>
  <si>
    <t>Wed Jun 17 20:52:21 PDT 2009</t>
  </si>
  <si>
    <t xml:space="preserve">@kkjordan this is so weird. Twitter won't let me follow you. I lost you again..I'm not seeing your tweets. </t>
  </si>
  <si>
    <t>Wed Jun 17 20:52:22 PDT 2009</t>
  </si>
  <si>
    <t xml:space="preserve">sOmeone needs to feed me </t>
  </si>
  <si>
    <t xml:space="preserve">@schiarire im at cityhall, darn far dude </t>
  </si>
  <si>
    <t>lauracin</t>
  </si>
  <si>
    <t xml:space="preserve">@moepower We had a fun monster night at DD. Missed not having you there to pick on. Had to pick on Matt instead. </t>
  </si>
  <si>
    <t>Wed Jun 17 20:52:24 PDT 2009</t>
  </si>
  <si>
    <t>MartyMcKee</t>
  </si>
  <si>
    <t xml:space="preserve">@ReelDistraction You know I love your site too, but I'd like it better  if I could read it in FF </t>
  </si>
  <si>
    <t>Wed Jun 17 20:52:25 PDT 2009</t>
  </si>
  <si>
    <t>Coughing up a lung  y is it always worse at night when no drs are open and it's not bad enough to go to ER? Ugh so frustrating.</t>
  </si>
  <si>
    <t>Wed Jun 17 20:52:27 PDT 2009</t>
  </si>
  <si>
    <t xml:space="preserve">@gatodefuego they got ahead of me. They went out the other entrance and the door closed on them. I was holding it from the other side. </t>
  </si>
  <si>
    <t>Wed Jun 17 20:52:28 PDT 2009</t>
  </si>
  <si>
    <t>OregonSlacker</t>
  </si>
  <si>
    <t xml:space="preserve">@IanMcNaughton @Cliff_Forster #BaseballHOF yes, that exact name came to mind, Main factor is let down of all kids in little leagues. </t>
  </si>
  <si>
    <t>Wed Jun 17 20:52:31 PDT 2009</t>
  </si>
  <si>
    <t>@mattnosike I miss you!  We need to go to hooters soon!</t>
  </si>
  <si>
    <t>Wed Jun 17 20:52:33 PDT 2009</t>
  </si>
  <si>
    <t>Dreamyangel935</t>
  </si>
  <si>
    <t>@jonaskevin ok gettin really sad at no resonses  gonna give up now.... love you guys still ps kevin you should sing more i love your voice</t>
  </si>
  <si>
    <t>Wed Jun 17 20:52:34 PDT 2009</t>
  </si>
  <si>
    <t xml:space="preserve">why isn't away we go playing in the great state of tennessee?  </t>
  </si>
  <si>
    <t>1 down 2 to go. swine flu official in uni of queensland..  should i be scareeeed?</t>
  </si>
  <si>
    <t>Wed Jun 17 20:52:35 PDT 2009</t>
  </si>
  <si>
    <t>@dolfinamie no!!!! and theres some *nice* preshow shots in there  jrk JK and Ddub no shirt... i like.. lol imma find away to get it.. lol</t>
  </si>
  <si>
    <t>Wed Jun 17 20:52:37 PDT 2009</t>
  </si>
  <si>
    <t xml:space="preserve">@TWBuddha I dont get it, sorry if I'm bugging u but how are you eligible? apple is confusing me </t>
  </si>
  <si>
    <t>Wed Jun 17 20:52:38 PDT 2009</t>
  </si>
  <si>
    <t>itsdomyo</t>
  </si>
  <si>
    <t>I feel like cryin. Fuck! Miss my baby. Want my smile.  {WeDoItLikeItsLegal&amp;lt;3}</t>
  </si>
  <si>
    <t xml:space="preserve">I wish I had someone to talk to...  gone to bed. Another horrible day. </t>
  </si>
  <si>
    <t>Wed Jun 17 20:52:40 PDT 2009</t>
  </si>
  <si>
    <t>I'm soooo tiiiireeeed... I can't sleep...  consubfm</t>
  </si>
  <si>
    <t>Wed Jun 17 20:52:44 PDT 2009</t>
  </si>
  <si>
    <t>whoses has a bad day -raises hand-  its been 4 hours! ugh</t>
  </si>
  <si>
    <t>Wed Jun 17 20:52:45 PDT 2009</t>
  </si>
  <si>
    <t>Meganhelton33</t>
  </si>
  <si>
    <t xml:space="preserve">working all weekend ugh </t>
  </si>
  <si>
    <t>Wed Jun 17 20:52:46 PDT 2009</t>
  </si>
  <si>
    <t>PixelArtGirl</t>
  </si>
  <si>
    <t xml:space="preserve">@PaoMiami Hope you are feeling better...how horrible about that baby! </t>
  </si>
  <si>
    <t>Wed Jun 17 20:52:48 PDT 2009</t>
  </si>
  <si>
    <t>lauuur3n</t>
  </si>
  <si>
    <t xml:space="preserve">@camillexxo NOOOOOOO WAYYYYYY! AWWW </t>
  </si>
  <si>
    <t>Wed Jun 17 20:52:49 PDT 2009</t>
  </si>
  <si>
    <t xml:space="preserve">Sorry for repeating myself: Riding a train to Hamburg that early sucks! Am TIRED </t>
  </si>
  <si>
    <t xml:space="preserve">@jonaskevin haha it's true!, twitter make me feel so close at you and nick, argentinian fans are miles away from you </t>
  </si>
  <si>
    <t>MCL4L</t>
  </si>
  <si>
    <t xml:space="preserve">It's almost 7:30 in baghdad. </t>
  </si>
  <si>
    <t>Wed Jun 17 20:52:50 PDT 2009</t>
  </si>
  <si>
    <t xml:space="preserve">i dnt want to leave </t>
  </si>
  <si>
    <t>Wed Jun 17 20:53:22 PDT 2009</t>
  </si>
  <si>
    <t xml:space="preserve">@heavenlykevinly No. Rude </t>
  </si>
  <si>
    <t>Wed Jun 17 20:53:24 PDT 2009</t>
  </si>
  <si>
    <t>mswills</t>
  </si>
  <si>
    <t xml:space="preserve">@BamaLiz But that's going to Six Flags! I'm going to the doctor </t>
  </si>
  <si>
    <t>lanasims</t>
  </si>
  <si>
    <t xml:space="preserve">doesnt get twitter.. </t>
  </si>
  <si>
    <t>Wed Jun 17 20:53:27 PDT 2009</t>
  </si>
  <si>
    <t>@miss_melbourne i know. NOT happy. And i think it looks pretty  haha</t>
  </si>
  <si>
    <t xml:space="preserve">@aaroncarter7 im sick  during summer break! this sucks </t>
  </si>
  <si>
    <t>Wed Jun 17 20:53:28 PDT 2009</t>
  </si>
  <si>
    <t>JambaJu</t>
  </si>
  <si>
    <t xml:space="preserve">My beloved camera ! </t>
  </si>
  <si>
    <t>Wed Jun 17 20:53:29 PDT 2009</t>
  </si>
  <si>
    <t xml:space="preserve">don't wanna work tomorrow </t>
  </si>
  <si>
    <t>amyalivee</t>
  </si>
  <si>
    <t>@caryann411 tennessee too...  I'm calling about a corgi/german shepherd mix in the morning though!</t>
  </si>
  <si>
    <t>Wed Jun 17 20:53:32 PDT 2009</t>
  </si>
  <si>
    <t>L0liD33</t>
  </si>
  <si>
    <t>@crystal2181 http://twitpic.com/7ntgh - i wish i thought of that... but i don't have a car  you'll defiantly win now. we just need to ...</t>
  </si>
  <si>
    <t>deeznutsss</t>
  </si>
  <si>
    <t xml:space="preserve">I have a bug bite on my toe </t>
  </si>
  <si>
    <t>Wed Jun 17 20:53:33 PDT 2009</t>
  </si>
  <si>
    <t>mjwantcookie</t>
  </si>
  <si>
    <t xml:space="preserve">it's official, I'm a d again. Grrr winter </t>
  </si>
  <si>
    <t>Wed Jun 17 20:53:35 PDT 2009</t>
  </si>
  <si>
    <t>frugaldoogal</t>
  </si>
  <si>
    <t>@anthony_HW We had a short, hard rain in Bellevue... clear now   I was diggin' the rain.</t>
  </si>
  <si>
    <t>Wed Jun 17 20:53:36 PDT 2009</t>
  </si>
  <si>
    <t>leannagracee</t>
  </si>
  <si>
    <t>@mela89pr  that sucks. i was gonna work but cassie said i was already over 20 hours or something. i wanted to help tho. lol.</t>
  </si>
  <si>
    <t>Wed Jun 17 20:53:37 PDT 2009</t>
  </si>
  <si>
    <t>MarseAngelstone</t>
  </si>
  <si>
    <t>@DrWayneWDyer Doc asked me to stop Bikrum for now  and use infrared sauna.  If you haven't tried IR sauna, I recommend it!</t>
  </si>
  <si>
    <t>Wed Jun 17 20:53:41 PDT 2009</t>
  </si>
  <si>
    <t>dancer_girl18</t>
  </si>
  <si>
    <t xml:space="preserve">I saw a pretty fucking hot guy today....but he had a kid.....and a girlfriend.. </t>
  </si>
  <si>
    <t>KillaDiva</t>
  </si>
  <si>
    <t>For some reason I'm not feeln dis party. Maybe bcuz I'm alone  my friends suck!</t>
  </si>
  <si>
    <t>Wed Jun 17 20:53:45 PDT 2009</t>
  </si>
  <si>
    <t xml:space="preserve">@Mclady12 i know that...but its a good chance bullshit ass BET gone pick it up..i hope they do </t>
  </si>
  <si>
    <t>Wed Jun 17 20:53:50 PDT 2009</t>
  </si>
  <si>
    <t>@YoungCake...man hell yea! that's sad  the baby is precious tho</t>
  </si>
  <si>
    <t>Malistheman</t>
  </si>
  <si>
    <t xml:space="preserve">i had to eat my dinner outside on a rock </t>
  </si>
  <si>
    <t>@KatieD80 No, I live in Michigan.    I wish I could bake cupcakes and send them through the computer screen!!</t>
  </si>
  <si>
    <t xml:space="preserve">@LoveXLucy *cuddles* Poor baby </t>
  </si>
  <si>
    <t xml:space="preserve">@datk_princess51 hah kay! I thought i had lost you  that would have been bad! </t>
  </si>
  <si>
    <t>Beau_Monde</t>
  </si>
  <si>
    <t>@natneagle  I hope she feels soon better Nat!</t>
  </si>
  <si>
    <t>Wed Jun 17 20:53:51 PDT 2009</t>
  </si>
  <si>
    <t xml:space="preserve">@Nathlouise Michael Cera is pretty cool, but the twitterer isn't him: http://bit.ly/Yn7hy - sorry </t>
  </si>
  <si>
    <t>Wed Jun 17 20:53:56 PDT 2009</t>
  </si>
  <si>
    <t>@myfabolouslife haha aww ya they need to redesign the fone did u drop urs cyz when I did that the whole mouse camee outtt  free fone !!!</t>
  </si>
  <si>
    <t xml:space="preserve">@hecrazyxcal You can't suck at CoD any more than I do lately. I would get on there but I need sleep </t>
  </si>
  <si>
    <t>Wed Jun 17 20:53:57 PDT 2009</t>
  </si>
  <si>
    <t>xoxomandixo13</t>
  </si>
  <si>
    <t xml:space="preserve">I finaly did it! At least i know now. </t>
  </si>
  <si>
    <t>Wed Jun 17 20:53:58 PDT 2009</t>
  </si>
  <si>
    <t>QueenDollBabee</t>
  </si>
  <si>
    <t xml:space="preserve">bout to go to sleep.. its raining </t>
  </si>
  <si>
    <t>Wed Jun 17 20:53:59 PDT 2009</t>
  </si>
  <si>
    <t>Dentist again  Visit #4 only 3 to go. In good news, XPSBeastLivesAgain</t>
  </si>
  <si>
    <t>Wed Jun 17 20:54:02 PDT 2009</t>
  </si>
  <si>
    <t xml:space="preserve">wish I could kick this cold so that I can buy new cycling gear and finally go out for a long ride. but have to wait till monday.. </t>
  </si>
  <si>
    <t>Wed Jun 17 20:54:05 PDT 2009</t>
  </si>
  <si>
    <t>@AshhhFTW  I LL BURN UR FACE</t>
  </si>
  <si>
    <t>Wed Jun 17 20:54:08 PDT 2009</t>
  </si>
  <si>
    <t>DejaGyrl</t>
  </si>
  <si>
    <t>lost full use of legs...i have a cane now  *grumble grumble!</t>
  </si>
  <si>
    <t>@lianamaeby how old are you?!? :O your so young yet successful.  I'm jealous</t>
  </si>
  <si>
    <t>Wed Jun 17 20:54:09 PDT 2009</t>
  </si>
  <si>
    <t xml:space="preserve">Man was it brutal out there!! 15-20mph wind, and not in its usual direction.  My ball was at the mercy of the gods!  74 with only 1 bird </t>
  </si>
  <si>
    <t>Wed Jun 17 20:54:10 PDT 2009</t>
  </si>
  <si>
    <t xml:space="preserve">@jcluvsnkotb yay for you my last show is tomorrow! </t>
  </si>
  <si>
    <t>Wed Jun 17 20:54:11 PDT 2009</t>
  </si>
  <si>
    <t xml:space="preserve">@wuggleberry boooo i wanted to talk to you. </t>
  </si>
  <si>
    <t>I am really tuckered so I'm going to skip yet another day of exercise this week  ~sigh~ But I have been really good @ eating low glycemic!</t>
  </si>
  <si>
    <t>greeranjelica</t>
  </si>
  <si>
    <t xml:space="preserve">im home guys...but y cant i find my sex and the city channels on this cable? im so disoriented </t>
  </si>
  <si>
    <t>Wed Jun 17 20:54:12 PDT 2009</t>
  </si>
  <si>
    <t>mappy4ever</t>
  </si>
  <si>
    <t xml:space="preserve">@Rich_DR I wanna know too... I am so disappointment </t>
  </si>
  <si>
    <t>@Button84 aw dayum  I say tell em to kick rocks w/ his socks &amp;amp; shoes off...or..stick his head in a bucket of water &amp;amp; breathe...DEEP! Lol</t>
  </si>
  <si>
    <t>Wed Jun 17 20:54:13 PDT 2009</t>
  </si>
  <si>
    <t>DennisEatsFood</t>
  </si>
  <si>
    <t xml:space="preserve">Sleeping on the grass is nice, but not when you're sleeping on a wet towel </t>
  </si>
  <si>
    <t>Wed Jun 17 20:54:18 PDT 2009</t>
  </si>
  <si>
    <t xml:space="preserve">That game was awesome!  time for work on 30 mins of sleep </t>
  </si>
  <si>
    <t>Wed Jun 17 20:54:19 PDT 2009</t>
  </si>
  <si>
    <t>alvincurren</t>
  </si>
  <si>
    <t xml:space="preserve">I haven't made any money at affiliate marketing yet but sure have enriched the treasuries of yahoo and google </t>
  </si>
  <si>
    <t>crzy4shoes</t>
  </si>
  <si>
    <t xml:space="preserve">There really r sm ppl in life who shouldnt run. </t>
  </si>
  <si>
    <t>Wed Jun 17 20:54:21 PDT 2009</t>
  </si>
  <si>
    <t>natashalamarche</t>
  </si>
  <si>
    <t>@danamoss well you know that's how we do. and i just have geo and gym, im going to boomb my geo for sure  you?</t>
  </si>
  <si>
    <t>Wed Jun 17 20:54:25 PDT 2009</t>
  </si>
  <si>
    <t xml:space="preserve">Goodbye tan. Thanks so much rain </t>
  </si>
  <si>
    <t>Wed Jun 17 20:54:28 PDT 2009</t>
  </si>
  <si>
    <t xml:space="preserve">UUuuuuh @FashunFierce is drainin me...crackin jokes at such a serious time....hmmmmph </t>
  </si>
  <si>
    <t>Wed Jun 17 20:54:30 PDT 2009</t>
  </si>
  <si>
    <t>ElectricSmileR</t>
  </si>
  <si>
    <t xml:space="preserve">Oh god... I feel as I'm about to puke. Anyone have a bucket? </t>
  </si>
  <si>
    <t xml:space="preserve">Won my vb game....got my butt kicked playing hoops 11-4 with da enemy...what a shame </t>
  </si>
  <si>
    <t>Wed Jun 17 20:54:34 PDT 2009</t>
  </si>
  <si>
    <t xml:space="preserve">@CarroHombres hehe deans quotes r epic oiii its gonna be a while till i get to ep 10 </t>
  </si>
  <si>
    <t>Wed Jun 17 20:54:35 PDT 2009</t>
  </si>
  <si>
    <t>praytobreakaway</t>
  </si>
  <si>
    <t>Wed Jun 17 20:54:37 PDT 2009</t>
  </si>
  <si>
    <t>@SHEMintechnico  im guessing a lot of them are from me</t>
  </si>
  <si>
    <t>Wed Jun 17 20:54:39 PDT 2009</t>
  </si>
  <si>
    <t>@Lilitree Video is only on the 3G S.  C'mon WM 7!!!!!</t>
  </si>
  <si>
    <t>Wed Jun 17 20:54:40 PDT 2009</t>
  </si>
  <si>
    <t>ajduple2</t>
  </si>
  <si>
    <t xml:space="preserve">im jealous lol carlie has 409 updates i have I8 </t>
  </si>
  <si>
    <t>Wed Jun 17 20:54:41 PDT 2009</t>
  </si>
  <si>
    <t>vampiresmitten</t>
  </si>
  <si>
    <t>@MissMope I contacted @wordpress support. It's an abandoned blog  besides i kind of want to stay with beatles songs LOL hmm</t>
  </si>
  <si>
    <t>Wed Jun 17 20:54:46 PDT 2009</t>
  </si>
  <si>
    <t xml:space="preserve">@ebbcelebb omg so far  but that's so cool! I know you'll love it </t>
  </si>
  <si>
    <t>Wed Jun 17 20:54:47 PDT 2009</t>
  </si>
  <si>
    <t>nikitabauer</t>
  </si>
  <si>
    <t xml:space="preserve">there is no such thing as life in-beetween, you're either in or you're out.. i know u re out, just dont know why </t>
  </si>
  <si>
    <t>AlonsoVertige</t>
  </si>
  <si>
    <t xml:space="preserve">Aww. I was in a bad mood earlier and i feel bad about snapping at people. </t>
  </si>
  <si>
    <t>Wed Jun 17 20:54:48 PDT 2009</t>
  </si>
  <si>
    <t>smeliboo</t>
  </si>
  <si>
    <t xml:space="preserve">at my aunties house hopeing i was with my bestie </t>
  </si>
  <si>
    <t>Wed Jun 17 20:54:49 PDT 2009</t>
  </si>
  <si>
    <t>divamover</t>
  </si>
  <si>
    <t>great time tonight at the Mini-UP with @theupexperience @cwelsh @gracerodriguez @anjuan @rotkapchen. No wi-fi @ Houston United Way  #UP09</t>
  </si>
  <si>
    <t>Wed Jun 17 20:54:50 PDT 2009</t>
  </si>
  <si>
    <t xml:space="preserve">@ChrisTFT if u pick me up and u convince my mother that u r a good guy..I'll come. But good luck trying to figure that one out </t>
  </si>
  <si>
    <t>Wed Jun 17 20:54:51 PDT 2009</t>
  </si>
  <si>
    <t xml:space="preserve">@solman22 Me too! ItÂ´s too expensive to get it here in Venezuela </t>
  </si>
  <si>
    <t>Wed Jun 17 20:54:52 PDT 2009</t>
  </si>
  <si>
    <t xml:space="preserve">@riget also to factor in to your follow/no decision: that twitterer isn't really Cera: http://bit.ly/Yn7hy - sorry </t>
  </si>
  <si>
    <t>Wed Jun 17 20:55:20 PDT 2009</t>
  </si>
  <si>
    <t>First movie to ever make me cry  fuckin' record gone to shit, THIS IS WHY I WATCH HORROR MOVIES!</t>
  </si>
  <si>
    <t>Wed Jun 17 20:55:21 PDT 2009</t>
  </si>
  <si>
    <t>trippinovajenni</t>
  </si>
  <si>
    <t>i dont no ne wun called taylar  i du no a few tylers tho :S</t>
  </si>
  <si>
    <t>Wed Jun 17 20:55:23 PDT 2009</t>
  </si>
  <si>
    <t>hironom</t>
  </si>
  <si>
    <t xml:space="preserve">Eating dinner (Mexican). Got to get back to work after that </t>
  </si>
  <si>
    <t>Wed Jun 17 20:55:24 PDT 2009</t>
  </si>
  <si>
    <t xml:space="preserve">@ispybag wow yeah your right about that! </t>
  </si>
  <si>
    <t>Wed Jun 17 20:55:26 PDT 2009</t>
  </si>
  <si>
    <t>@rxtheride thank you gelli. i was just really frustrated with things last night.  thanks you tho! &amp;lt;3</t>
  </si>
  <si>
    <t>Wed Jun 17 20:55:27 PDT 2009</t>
  </si>
  <si>
    <t xml:space="preserve">Good morning everyone...I don't like the weather cause cause I don't like the rain.... </t>
  </si>
  <si>
    <t>Wed Jun 17 20:55:28 PDT 2009</t>
  </si>
  <si>
    <t xml:space="preserve">twitter would proli be so much more funnier if i had 30,000 followers and got 10,000 @'s everytime i tweeted instead of 6 or 7 </t>
  </si>
  <si>
    <t>Wed Jun 17 20:55:29 PDT 2009</t>
  </si>
  <si>
    <t>@mswills  Well I have to have a berium swallow test at 7:30 Friday morning. I know how you feel dear.</t>
  </si>
  <si>
    <t>Wed Jun 17 20:55:31 PDT 2009</t>
  </si>
  <si>
    <t>MsLeadingLady</t>
  </si>
  <si>
    <t xml:space="preserve">my younger cousin is gay and totally out about it to the fam...they shun &amp;amp; make fun of him but he's my hero for doing what i wish i could </t>
  </si>
  <si>
    <t>Wed Jun 17 20:55:33 PDT 2009</t>
  </si>
  <si>
    <t xml:space="preserve">@SmoothDaDude Brothaaaa, we had soo much without ya this weekend </t>
  </si>
  <si>
    <t>Wed Jun 17 20:55:34 PDT 2009</t>
  </si>
  <si>
    <t>I need a new friend in my life cuz Im real bored and gonna continue to be bored while my peeps r gone! MAN my life is sad  well sumtimes</t>
  </si>
  <si>
    <t>@jchavezloeza I haven't watched it!  I'm going this weekend if you want to come!</t>
  </si>
  <si>
    <t>mattmlynch</t>
  </si>
  <si>
    <t>@courtneycherry all for nothing.   #CWS</t>
  </si>
  <si>
    <t>Wed Jun 17 20:55:35 PDT 2009</t>
  </si>
  <si>
    <t>jolanray</t>
  </si>
  <si>
    <t xml:space="preserve">@jasminedesiree ya you mite be right. i want a iphone so bad but i hate that there making me wait to upgrade. </t>
  </si>
  <si>
    <t>Wed Jun 17 20:55:36 PDT 2009</t>
  </si>
  <si>
    <t xml:space="preserve">@milestogogreg ugh! Sooooo jealous! Why didn't you take me babs! </t>
  </si>
  <si>
    <t>Wed Jun 17 20:55:37 PDT 2009</t>
  </si>
  <si>
    <t>LoveRobPatz</t>
  </si>
  <si>
    <t>@RobKardashian  because I'm here!!</t>
  </si>
  <si>
    <t>sighclone</t>
  </si>
  <si>
    <t xml:space="preserve">@candysnap and plagiarism is definitely the most dangerous meme-virus spreading in web 2.0 today! </t>
  </si>
  <si>
    <t>Wed Jun 17 20:55:38 PDT 2009</t>
  </si>
  <si>
    <t xml:space="preserve">Took the sat today...lame! </t>
  </si>
  <si>
    <t>Wed Jun 17 20:55:39 PDT 2009</t>
  </si>
  <si>
    <t>aloelo</t>
  </si>
  <si>
    <t xml:space="preserve">There's nothing that I couldn't say becouse I've said it all before I think it's time to me walk this lonely road all on my own, but..  </t>
  </si>
  <si>
    <t>Wed Jun 17 20:55:40 PDT 2009</t>
  </si>
  <si>
    <t>Darn Skippy we're hyper as hell!  five blow pops each, our popsicles arnt frozen yet.  hopefully really soon!</t>
  </si>
  <si>
    <t>Wed Jun 17 20:55:41 PDT 2009</t>
  </si>
  <si>
    <t>Aidyn_theboxman</t>
  </si>
  <si>
    <t>@DannZamora Hotel Rwanda was really sad  haven't the other two, which is quite odd</t>
  </si>
  <si>
    <t>yumixchar</t>
  </si>
  <si>
    <t xml:space="preserve">the rainy season has started </t>
  </si>
  <si>
    <t>Wed Jun 17 20:55:43 PDT 2009</t>
  </si>
  <si>
    <t>erictm</t>
  </si>
  <si>
    <t xml:space="preserve">2 sites are 100% up and running! ....22 more to go </t>
  </si>
  <si>
    <t>Wed Jun 17 20:55:45 PDT 2009</t>
  </si>
  <si>
    <t xml:space="preserve">Now i think every text is him </t>
  </si>
  <si>
    <t>Wed Jun 17 20:55:47 PDT 2009</t>
  </si>
  <si>
    <t xml:space="preserve">legs hurt, tired, goodnight </t>
  </si>
  <si>
    <t>Wed Jun 17 20:55:49 PDT 2009</t>
  </si>
  <si>
    <t>@madamecupcake: yeah i got it  i cried and cried  .. i haven't replied yet but i'm going to at some stage today</t>
  </si>
  <si>
    <t>Wed Jun 17 20:55:52 PDT 2009</t>
  </si>
  <si>
    <t>scraig8287</t>
  </si>
  <si>
    <t xml:space="preserve">annoyed that the headache she had for a week and a half is back...only 1 day of relief is not enough </t>
  </si>
  <si>
    <t>Wed Jun 17 20:55:53 PDT 2009</t>
  </si>
  <si>
    <t xml:space="preserve">@NKOTBSummertime Oh Summer   I am so sorry </t>
  </si>
  <si>
    <t>Wed Jun 17 20:55:56 PDT 2009</t>
  </si>
  <si>
    <t>Holly hit me im the head with her spastic pen  now she is putting on a lisp</t>
  </si>
  <si>
    <t xml:space="preserve">We had a MAJOR thunderstorm come thru here a while ago. Power is completely out.  </t>
  </si>
  <si>
    <t>Wed Jun 17 20:55:57 PDT 2009</t>
  </si>
  <si>
    <t>taylorgage</t>
  </si>
  <si>
    <t xml:space="preserve">I would respond to you befff, but I'm still trying to figure it out </t>
  </si>
  <si>
    <t>Wed Jun 17 20:55:58 PDT 2009</t>
  </si>
  <si>
    <t>themoxiepear</t>
  </si>
  <si>
    <t xml:space="preserve">@myfunkycamera LMAO!!! Oh I know peaches! I am trying to get everything ready for the launch of my new co so I have been away </t>
  </si>
  <si>
    <t>Wed Jun 17 20:55:59 PDT 2009</t>
  </si>
  <si>
    <t>@yelyahwilliams i missed the PFC m&amp;amp;g in west palm beach by 15 min  but, its okay cause you guys put on thee greatest set ive ever seen!</t>
  </si>
  <si>
    <t>Wed Jun 17 20:56:00 PDT 2009</t>
  </si>
  <si>
    <t xml:space="preserve">yup, i got frustrated, haha there really insent much i can do differently with SH. </t>
  </si>
  <si>
    <t>Wed Jun 17 20:56:01 PDT 2009</t>
  </si>
  <si>
    <t>littlebrittany</t>
  </si>
  <si>
    <t>Missing the butterflies and the giggly feeling you get when you like someone.  It's been too long since I've felt that way.</t>
  </si>
  <si>
    <t xml:space="preserve">Someone opened my mixtrade </t>
  </si>
  <si>
    <t>Wed Jun 17 20:56:03 PDT 2009</t>
  </si>
  <si>
    <t>Marine954rr</t>
  </si>
  <si>
    <t xml:space="preserve">But the food, music &amp;amp; conference attendees for dinner companions was great.  Sorry to have to leave early </t>
  </si>
  <si>
    <t>Wed Jun 17 20:56:04 PDT 2009</t>
  </si>
  <si>
    <t xml:space="preserve">Forecast for the next 10 days = rain every single day? Noooooooooooo </t>
  </si>
  <si>
    <t xml:space="preserve">@turtleclansago being in this [injured state] and NOT being able to do what I'm passionate about -- cheer, tumbling, dance, etc. </t>
  </si>
  <si>
    <t>Wed Jun 17 20:56:05 PDT 2009</t>
  </si>
  <si>
    <t>goflyajib</t>
  </si>
  <si>
    <t xml:space="preserve">Congratulations Dems on winning tonight's baseball game! Long time coming! Sadly...first game I missed in 3 years! </t>
  </si>
  <si>
    <t xml:space="preserve">okay really gonna catch up on #Robsten news and then bed cause i won't be on till noon tomorrow </t>
  </si>
  <si>
    <t>Wed Jun 17 20:56:08 PDT 2009</t>
  </si>
  <si>
    <t>angelicempyress</t>
  </si>
  <si>
    <t xml:space="preserve">@toiatoya I want a basement </t>
  </si>
  <si>
    <t>Wed Jun 17 20:56:10 PDT 2009</t>
  </si>
  <si>
    <t xml:space="preserve">one of those days ... when nothing works right </t>
  </si>
  <si>
    <t>Installed iPhone 3.0 update onto a 2G iPhone today, found Exchange server had OMA issue.  Grr. Need help fixing that.</t>
  </si>
  <si>
    <t>Wed Jun 17 20:56:13 PDT 2009</t>
  </si>
  <si>
    <t>Jenabell75</t>
  </si>
  <si>
    <t xml:space="preserve">he left....it becomes quite boring </t>
  </si>
  <si>
    <t>Wed Jun 17 20:56:15 PDT 2009</t>
  </si>
  <si>
    <t>lauraunklesbay</t>
  </si>
  <si>
    <t xml:space="preserve">Back from Germany </t>
  </si>
  <si>
    <t>Wed Jun 17 20:56:16 PDT 2009</t>
  </si>
  <si>
    <t xml:space="preserve">@MichelleMu I was disappointed I didn't get any sheep. </t>
  </si>
  <si>
    <t>Wed Jun 17 20:56:17 PDT 2009</t>
  </si>
  <si>
    <t xml:space="preserve">@sarabeth13137 I had PBS issues for a while too </t>
  </si>
  <si>
    <t>Wed Jun 17 20:56:19 PDT 2009</t>
  </si>
  <si>
    <t>hollyrosales</t>
  </si>
  <si>
    <t xml:space="preserve">just got back for church and HEB. I feel superly sick </t>
  </si>
  <si>
    <t>Wed Jun 17 20:56:21 PDT 2009</t>
  </si>
  <si>
    <t>duongbrenda</t>
  </si>
  <si>
    <t>is going to buhdie's house soooonies. I WANT FOOOOD  so hungry</t>
  </si>
  <si>
    <t>Wed Jun 17 20:56:22 PDT 2009</t>
  </si>
  <si>
    <t xml:space="preserve">@songzyuuup dang ongz u left us hanging today..I know u grinding..hopefully I can get a refill 2morrow. Be easy..Be Blessed </t>
  </si>
  <si>
    <t>Wed Jun 17 20:56:24 PDT 2009</t>
  </si>
  <si>
    <t xml:space="preserve">@ShantySoJuiicy My estranged friend </t>
  </si>
  <si>
    <t>Wed Jun 17 20:56:23 PDT 2009</t>
  </si>
  <si>
    <t>@mymoneyshrugged Not messing with me anymore?!  Man, my mom always told me to not talk politics!</t>
  </si>
  <si>
    <t>NatTheAwesome</t>
  </si>
  <si>
    <t xml:space="preserve">8th grade dance .............sooooo sad i cant stop crying </t>
  </si>
  <si>
    <t>Wed Jun 17 20:56:25 PDT 2009</t>
  </si>
  <si>
    <t>LucyMurray</t>
  </si>
  <si>
    <t xml:space="preserve">@toriletteriello That kinda makes me feel old. I'll be 23 by then. </t>
  </si>
  <si>
    <t>Wed Jun 17 20:56:26 PDT 2009</t>
  </si>
  <si>
    <t>booksandmovies</t>
  </si>
  <si>
    <t xml:space="preserve">@Worducopia I wish I could attend the blogger retreat. Finances are extremely tight for my family right now, so it's not possible. </t>
  </si>
  <si>
    <t>Wed Jun 17 20:56:33 PDT 2009</t>
  </si>
  <si>
    <t>bmorsh</t>
  </si>
  <si>
    <t xml:space="preserve">@IranRiggedElect #IranElection I expect we won't hear stories of those who will get real punishments </t>
  </si>
  <si>
    <t>Wed Jun 17 20:56:34 PDT 2009</t>
  </si>
  <si>
    <t xml:space="preserve">Wishes that she could be in Washington right now </t>
  </si>
  <si>
    <t xml:space="preserve">Lost in cards to my dad and brother. </t>
  </si>
  <si>
    <t>@HeathersNotBSC idk if i can get off work  just might not get any full service....depressing</t>
  </si>
  <si>
    <t>ellenisprincess</t>
  </si>
  <si>
    <t>depressed, and i will also be dead tired tomorrow  seems like i'm used to this wahoo feeling... (but i'm still proud we made it this far!)</t>
  </si>
  <si>
    <t>Wed Jun 17 20:56:36 PDT 2009</t>
  </si>
  <si>
    <t>DoePlot</t>
  </si>
  <si>
    <t xml:space="preserve">Sad day. We lost two finches and found out that my Mini Muffin (a baby Cockatiel) only has a 50% chance of survival  </t>
  </si>
  <si>
    <t>Wed Jun 17 20:56:37 PDT 2009</t>
  </si>
  <si>
    <t xml:space="preserve">@raisingluna  sad really but, that is the way it works  </t>
  </si>
  <si>
    <t>Wed Jun 17 20:56:40 PDT 2009</t>
  </si>
  <si>
    <t>justafan4u</t>
  </si>
  <si>
    <t xml:space="preserve">@HoobaDoug aww no pics from the benefit </t>
  </si>
  <si>
    <t>slykingHot1077</t>
  </si>
  <si>
    <t>@divasteph  maybe next time I know it was good</t>
  </si>
  <si>
    <t>Wed Jun 17 20:56:41 PDT 2009</t>
  </si>
  <si>
    <t>cuteallie09</t>
  </si>
  <si>
    <t>finally home. whew! long but great day. wont see my baby for a while.  hopefully i can find something to do.</t>
  </si>
  <si>
    <t>Wed Jun 17 20:56:43 PDT 2009</t>
  </si>
  <si>
    <t>DysonsMama</t>
  </si>
  <si>
    <t xml:space="preserve">trying to get out of pregnancy lazies!!! HELP...night swim with my honey..sounds good to me..i can pretend to tan </t>
  </si>
  <si>
    <t>Wed Jun 17 20:56:46 PDT 2009</t>
  </si>
  <si>
    <t xml:space="preserve">@girlrokkstarr @ebonistephae LOL @ hate working when you are at work... you so black... I miss my work tweeting... </t>
  </si>
  <si>
    <t>Wed Jun 17 20:56:47 PDT 2009</t>
  </si>
  <si>
    <t>milabraga</t>
  </si>
  <si>
    <t>me too nick :  i'm still waiting for your reply  &amp;lt;3</t>
  </si>
  <si>
    <t>Wed Jun 17 20:56:48 PDT 2009</t>
  </si>
  <si>
    <t>cupocici</t>
  </si>
  <si>
    <t xml:space="preserve">Kinda tired.... but I have a lot of work I need to get done before I get to bed. Its gonna be a long night </t>
  </si>
  <si>
    <t>Wed Jun 17 20:56:50 PDT 2009</t>
  </si>
  <si>
    <t>idkmynjk</t>
  </si>
  <si>
    <t>@big_al24 thanks  and OMG thats soo weird taht you bring it up because i just thought about taht the other day..miss it  miss him!!</t>
  </si>
  <si>
    <t>Wed Jun 17 20:57:18 PDT 2009</t>
  </si>
  <si>
    <t>@ mistylameface FINE IF IT TAKES PIZZA TO GET YOU TO COME VISIT ME!  hahah jppppp</t>
  </si>
  <si>
    <t>Wed Jun 17 20:57:19 PDT 2009</t>
  </si>
  <si>
    <t>salomaa</t>
  </si>
  <si>
    <t xml:space="preserve">Finnish Minister Sirkka-Liisa Anttila wants another species dead on her watch: Saimaa Ringed Seal http://areena.yle.fi/video/172977 </t>
  </si>
  <si>
    <t>Wed Jun 17 20:57:21 PDT 2009</t>
  </si>
  <si>
    <t>@RachaelRawr I'll be at my sister's and she doesn't have wifi.  Laaame!</t>
  </si>
  <si>
    <t>Wed Jun 17 20:57:22 PDT 2009</t>
  </si>
  <si>
    <t>sugasense</t>
  </si>
  <si>
    <t xml:space="preserve">@futurescientist eerrgghh aku setipe banget sama @magnifyingglass kakinya kwweecill size 35 36 so maybe size 4? adeuh merepotkan ya? Maaf </t>
  </si>
  <si>
    <t>Wed Jun 17 20:57:24 PDT 2009</t>
  </si>
  <si>
    <t xml:space="preserve">Wish i had a spare set of sony ericsson headphones to leave in my bag </t>
  </si>
  <si>
    <t>Wed Jun 17 20:57:27 PDT 2009</t>
  </si>
  <si>
    <t xml:space="preserve">Would LOVE to sleep right now however, my sister will not shut up and let me </t>
  </si>
  <si>
    <t xml:space="preserve">@myfabolouslife happens 2 my stupid blackberry all the time </t>
  </si>
  <si>
    <t>Wed Jun 17 20:57:28 PDT 2009</t>
  </si>
  <si>
    <t xml:space="preserve">@timelady  and can you believe that that was news on #cnnfails and took up space over the important things? &amp;lt;shaking head&amp;gt; </t>
  </si>
  <si>
    <t>Wed Jun 17 20:57:30 PDT 2009</t>
  </si>
  <si>
    <t xml:space="preserve">http://twitpic.com/7oo83 - ya so my mom brings me my dinner in a peice of foil and says &amp;quot;heres ur plate&amp;quot; while she gets a &amp;quot;fancy&amp;quot; plate </t>
  </si>
  <si>
    <t>Wed Jun 17 20:57:33 PDT 2009</t>
  </si>
  <si>
    <t xml:space="preserve">Sunburnt on my foot. Fuck! I was going to get that tattood tomorrow </t>
  </si>
  <si>
    <t>Wed Jun 17 20:57:35 PDT 2009</t>
  </si>
  <si>
    <t xml:space="preserve">@beeerenda its ok. i think i overdid it. i have sharp pains in my legs now </t>
  </si>
  <si>
    <t>Wed Jun 17 20:57:36 PDT 2009</t>
  </si>
  <si>
    <t>SinAuthor</t>
  </si>
  <si>
    <t xml:space="preserve">@jeyberg74 That sucks </t>
  </si>
  <si>
    <t xml:space="preserve">Sitting in a dark basement watching tv all by my lonesome! </t>
  </si>
  <si>
    <t>Wed Jun 17 20:57:37 PDT 2009</t>
  </si>
  <si>
    <t>pinkyvette</t>
  </si>
  <si>
    <t xml:space="preserve">why is it dat evrytime i convince myself dat im over u &amp;amp; i dnt need u, u do somthng totally adorble &amp;amp; sweet..&amp;amp; i fall 4 u ALL OVER AGAIN </t>
  </si>
  <si>
    <t>Wed Jun 17 20:57:38 PDT 2009</t>
  </si>
  <si>
    <t xml:space="preserve">@heyhannahhh awww darling i'm sorry  iloveyou babe (haha beer and a harley!) </t>
  </si>
  <si>
    <t>Wed Jun 17 20:57:42 PDT 2009</t>
  </si>
  <si>
    <t xml:space="preserve">@ericarachelle me either. Avery said &amp;quot;I'm not sharing cousin Tiffany!&amp;quot; </t>
  </si>
  <si>
    <t>Kluchy</t>
  </si>
  <si>
    <t xml:space="preserve">waiting 450 to respawn </t>
  </si>
  <si>
    <t>Wed Jun 17 20:57:46 PDT 2009</t>
  </si>
  <si>
    <t xml:space="preserve">@Supersham87  that's exactly what i got </t>
  </si>
  <si>
    <t>MissRed22</t>
  </si>
  <si>
    <t>I HATE THIS NEW PHONE I GOT I MISS MY BLACKBERRY  I THINK IM A HAVE 2 GO GET THE NEW BLACKBERRY TOUCH FUCK A SAMSUNG!!!!</t>
  </si>
  <si>
    <t>Wed Jun 17 20:57:47 PDT 2009</t>
  </si>
  <si>
    <t>benjamintaylor2</t>
  </si>
  <si>
    <t>@imogenheap cause you're amazing at not playing &amp;gt;30 seconds! Good news for you, but sad for us  hahaha can't wait til 24 August!</t>
  </si>
  <si>
    <t>likewhoak2</t>
  </si>
  <si>
    <t xml:space="preserve">Major anxiety attack while driving, storms like this freak me out </t>
  </si>
  <si>
    <t xml:space="preserve">@sarahemadden New Zealand is sobbing now, Sarah. Look what you've done. </t>
  </si>
  <si>
    <t>Wed Jun 17 20:57:48 PDT 2009</t>
  </si>
  <si>
    <t>@Ginevra_Girl  Well, you can join me on the unemployment line. IDK what I'm gonna do.</t>
  </si>
  <si>
    <t>Wed Jun 17 20:57:50 PDT 2009</t>
  </si>
  <si>
    <t xml:space="preserve">@adammshankman yeah he will. phillip is freaking awesome. annnd i did not love the shane sparks stuff </t>
  </si>
  <si>
    <t>Wed Jun 17 20:57:51 PDT 2009</t>
  </si>
  <si>
    <t>haikumama</t>
  </si>
  <si>
    <t>@jamieroyer the tivo recorded all black screen.  Ever since the switch, it doesn't seem to pick up the Fox signal. suck.</t>
  </si>
  <si>
    <t>Wed Jun 17 20:57:52 PDT 2009</t>
  </si>
  <si>
    <t>royzbaby</t>
  </si>
  <si>
    <t>MAJIDE!!! Seriously jealous of kris williams! Wopuld LOVE to work w jay and grant!!!    http://myloc.me/4eHY</t>
  </si>
  <si>
    <t>Wed Jun 17 20:57:53 PDT 2009</t>
  </si>
  <si>
    <t>fatimahazzahra</t>
  </si>
  <si>
    <t xml:space="preserve">@nadiasafwana I gained juaa! I'm 48kg now same weight as mush,falah and rifdi </t>
  </si>
  <si>
    <t>Wed Jun 17 20:57:58 PDT 2009</t>
  </si>
  <si>
    <t>hellohaley</t>
  </si>
  <si>
    <t xml:space="preserve">Oh my god... Theraflu = grossest shit ever.. it's making me feel even more sick </t>
  </si>
  <si>
    <t>My oldest is going to be 5 years old in less than a week!!  They grow up so fast!!</t>
  </si>
  <si>
    <t>Wed Jun 17 20:58:03 PDT 2009</t>
  </si>
  <si>
    <t>deanna_koolkidd</t>
  </si>
  <si>
    <t>@Rowzee18 not yet! They're still playing! 4-1 Oakland.  Btw, did u get a chance to see russells tattoo?!</t>
  </si>
  <si>
    <t>Wed Jun 17 20:58:05 PDT 2009</t>
  </si>
  <si>
    <t>agentrh84</t>
  </si>
  <si>
    <t xml:space="preserve">@zoombooom i didnt get my GB game yet, it wont be here till tomorow </t>
  </si>
  <si>
    <t>Wed Jun 17 20:58:07 PDT 2009</t>
  </si>
  <si>
    <t>Finished new moon, Now for Eclipse. Not feeling well  Big Cleaning day tomorrow!</t>
  </si>
  <si>
    <t>Wed Jun 17 20:58:08 PDT 2009</t>
  </si>
  <si>
    <t>@bubblet0ess I know  I have a feeling our luck will change soon girly next year we are going to have fun and enjoy life and not let guys</t>
  </si>
  <si>
    <t>caramelllyn</t>
  </si>
  <si>
    <t>Are so tall  I mean.</t>
  </si>
  <si>
    <t>Wed Jun 17 20:58:10 PDT 2009</t>
  </si>
  <si>
    <t xml:space="preserve">I hate that half your picture gets cut off on Twitter. HORRIBLE! Makes it hard to decide which picture I like. </t>
  </si>
  <si>
    <t>Wed Jun 17 20:58:11 PDT 2009</t>
  </si>
  <si>
    <t>MoosePeterson</t>
  </si>
  <si>
    <t xml:space="preserve">@jeremytmoore actually trying to make that happen, won't be in the next year though </t>
  </si>
  <si>
    <t>Wed Jun 17 20:58:12 PDT 2009</t>
  </si>
  <si>
    <t>@Rowzee18 not yet! They're still playing! 5-1 Oakland.  Btw, did u get a chance to see russells tattoo?!</t>
  </si>
  <si>
    <t>Wed Jun 17 20:58:15 PDT 2009</t>
  </si>
  <si>
    <t>renuvarghese</t>
  </si>
  <si>
    <t xml:space="preserve">Back to bangalore. Already missing parents and oh its seems i got loads of work. I want to be back home </t>
  </si>
  <si>
    <t>brianleeburns</t>
  </si>
  <si>
    <t xml:space="preserve">Our car broke down.....again </t>
  </si>
  <si>
    <t xml:space="preserve">Working on a project plan. Ergh - this is definitely *not* fun! </t>
  </si>
  <si>
    <t>Pls ppl, no more DDoS rt  #Iran #iranelection</t>
  </si>
  <si>
    <t>Wed Jun 17 20:58:17 PDT 2009</t>
  </si>
  <si>
    <t xml:space="preserve">@dustinlanesmith I miss the camp days... </t>
  </si>
  <si>
    <t>Wed Jun 17 20:58:18 PDT 2009</t>
  </si>
  <si>
    <t>cdytlmn</t>
  </si>
  <si>
    <t>My kitty goes and gets neutered at 9 in the morning... That means I gotta get up  lol</t>
  </si>
  <si>
    <t>Wed Jun 17 20:58:21 PDT 2009</t>
  </si>
  <si>
    <t>llufTL</t>
  </si>
  <si>
    <t>Wed Jun 17 20:58:23 PDT 2009</t>
  </si>
  <si>
    <t xml:space="preserve">Ahh I got a headahce </t>
  </si>
  <si>
    <t>Wed Jun 17 20:58:24 PDT 2009</t>
  </si>
  <si>
    <t>@roli273 Looks like I have to start early at CDIA tomorrow... bummed that I can't make it to @refreshdc now   But excited for CDIA</t>
  </si>
  <si>
    <t>Wed Jun 17 20:58:26 PDT 2009</t>
  </si>
  <si>
    <t xml:space="preserve">@sparklymegz brainsurgerysaywhatnow? We JUST talked and you left that part out!! </t>
  </si>
  <si>
    <t>Wed Jun 17 20:58:27 PDT 2009</t>
  </si>
  <si>
    <t>thesongstress</t>
  </si>
  <si>
    <t xml:space="preserve">i didnt wrte that last post ok...but otherwise..im still procrastinating on this paper...uggh...i dont think i'll ever get it done.. </t>
  </si>
  <si>
    <t>Wed Jun 17 20:58:32 PDT 2009</t>
  </si>
  <si>
    <t xml:space="preserve">Trying to figure out this facebook ish and  I see that most of the people that I attended high school with are married </t>
  </si>
  <si>
    <t>Wed Jun 17 20:58:36 PDT 2009</t>
  </si>
  <si>
    <t>thedriveway</t>
  </si>
  <si>
    <t xml:space="preserve">I am thinking of because it can not be here? </t>
  </si>
  <si>
    <t>Wed Jun 17 20:58:40 PDT 2009</t>
  </si>
  <si>
    <t>lulyJoyas</t>
  </si>
  <si>
    <t>@lovehaylie ..i just wanted a &amp;quot;hello&amp;quot; from you  dream star  .....</t>
  </si>
  <si>
    <t>Wed Jun 17 20:58:42 PDT 2009</t>
  </si>
  <si>
    <t xml:space="preserve">@earth_mommy not in iTunes </t>
  </si>
  <si>
    <t>Wed Jun 17 20:58:44 PDT 2009</t>
  </si>
  <si>
    <t xml:space="preserve">Holy shit! There's a truck flipped over across the road from cub on 65! Start praying, </t>
  </si>
  <si>
    <t>MsBookish</t>
  </si>
  <si>
    <t>@DebWorldOfBooks Simon &amp;amp; Shuster have a contest here for Hush Hush. US only so I can't enter   http://bit.ly/63mvo</t>
  </si>
  <si>
    <t>Wed Jun 17 20:58:45 PDT 2009</t>
  </si>
  <si>
    <t xml:space="preserve">How to check your notifications like in facebook on twitter? Its just confusing </t>
  </si>
  <si>
    <t>Wed Jun 17 20:58:48 PDT 2009</t>
  </si>
  <si>
    <t>EFUNshow_KCball</t>
  </si>
  <si>
    <t xml:space="preserve">well im dissapointed with the Kansas City Royals, why do they have to have errors and no runs... </t>
  </si>
  <si>
    <t>Wed Jun 17 20:58:49 PDT 2009</t>
  </si>
  <si>
    <t>frobro5</t>
  </si>
  <si>
    <t xml:space="preserve">hung up on a guy named quinn.. and i no this will sound cheezy but... i hate that i love him because he dosnt love i wish he did </t>
  </si>
  <si>
    <t>Wed Jun 17 20:58:50 PDT 2009</t>
  </si>
  <si>
    <t xml:space="preserve">Water never tasted so good...so sore </t>
  </si>
  <si>
    <t>Wed Jun 17 20:58:51 PDT 2009</t>
  </si>
  <si>
    <t xml:space="preserve">Phone still not working </t>
  </si>
  <si>
    <t>Wed Jun 17 20:58:52 PDT 2009</t>
  </si>
  <si>
    <t>Hotprowl</t>
  </si>
  <si>
    <t>I have to make due with Guitar Hero for PS2 since I don't have my 360  Oh, the nostalgia.</t>
  </si>
  <si>
    <t>Wed Jun 17 20:58:54 PDT 2009</t>
  </si>
  <si>
    <t xml:space="preserve">daughter's going to send pics of an adorable ape at the zoo today. i don't like them being caged up like they are. </t>
  </si>
  <si>
    <t>Wed Jun 17 20:58:55 PDT 2009</t>
  </si>
  <si>
    <t>Patchenu</t>
  </si>
  <si>
    <t xml:space="preserve">Being reflective: I realize I make tons of mistakes, especially with relationships....I guess I need a coach </t>
  </si>
  <si>
    <t xml:space="preserve">These lab pcs don't have office 07 installed </t>
  </si>
  <si>
    <t>Wed Jun 17 20:59:21 PDT 2009</t>
  </si>
  <si>
    <t xml:space="preserve">back home from celebrating with the family! aw i forgot how fun it is hanging out all together! im sure going to miss them </t>
  </si>
  <si>
    <t>Wed Jun 17 20:59:23 PDT 2009</t>
  </si>
  <si>
    <t>melovesmymolly</t>
  </si>
  <si>
    <t xml:space="preserve">Ahhh ive been sooooo itchy today... And while i hate to say it, i think i might know the cause... damn allergies  </t>
  </si>
  <si>
    <t>nimbupani</t>
  </si>
  <si>
    <t xml:space="preserve">I want to work on my HTML 5 template design but the brain wants to sleep </t>
  </si>
  <si>
    <t>Wed Jun 17 20:59:25 PDT 2009</t>
  </si>
  <si>
    <t>@ROCBOYJIG  nothin..seem like everyone is gettin on my nerves toniteeee</t>
  </si>
  <si>
    <t>Wed Jun 17 20:59:27 PDT 2009</t>
  </si>
  <si>
    <t xml:space="preserve">Just got out of work. I'm beat. </t>
  </si>
  <si>
    <t>Wed Jun 17 20:59:28 PDT 2009</t>
  </si>
  <si>
    <t xml:space="preserve">@johnmjones too late! Just lost my loot to @chefmorrisbuck </t>
  </si>
  <si>
    <t>Wed Jun 17 20:59:29 PDT 2009</t>
  </si>
  <si>
    <t>samkehlers</t>
  </si>
  <si>
    <t>I miss you  @darkrad3r</t>
  </si>
  <si>
    <t>Wed Jun 17 20:59:30 PDT 2009</t>
  </si>
  <si>
    <t xml:space="preserve">I'm seriously bored. 10-day quarantine sucks! I miss school. </t>
  </si>
  <si>
    <t>Wed Jun 17 20:59:31 PDT 2009</t>
  </si>
  <si>
    <t xml:space="preserve">oh shit!!! updating my iphone bypassed the jailbreak and now it wont work  </t>
  </si>
  <si>
    <t>Wed Jun 17 20:59:33 PDT 2009</t>
  </si>
  <si>
    <t>scott_novick</t>
  </si>
  <si>
    <t xml:space="preserve">@boldinsider Poor Pam... has to sulk in the audience while Donna gets to contestants row. </t>
  </si>
  <si>
    <t>Wed Jun 17 20:59:35 PDT 2009</t>
  </si>
  <si>
    <t xml:space="preserve">@Pookthy not on iTunes </t>
  </si>
  <si>
    <t>Wed Jun 17 20:59:36 PDT 2009</t>
  </si>
  <si>
    <t xml:space="preserve">@kisnacapri no re, will be joining Nokia Siemens Networks on 1st July, immediately after landing! cant even go home! </t>
  </si>
  <si>
    <t>Wed Jun 17 20:59:37 PDT 2009</t>
  </si>
  <si>
    <t xml:space="preserve">hurray, it's over.  Just in time for bed.  No Gilmore Girls season 7 for me </t>
  </si>
  <si>
    <t>Wed Jun 17 20:59:38 PDT 2009</t>
  </si>
  <si>
    <t>StevenWherrey</t>
  </si>
  <si>
    <t xml:space="preserve">I have nothing to do  my wife has my xbox </t>
  </si>
  <si>
    <t>Yeyui</t>
  </si>
  <si>
    <t xml:space="preserve">My new mouse doesn't work. </t>
  </si>
  <si>
    <t>Wed Jun 17 20:59:40 PDT 2009</t>
  </si>
  <si>
    <t>wowandkewl</t>
  </si>
  <si>
    <t>Not such a good day  Wish it were better</t>
  </si>
  <si>
    <t>Wed Jun 17 20:59:41 PDT 2009</t>
  </si>
  <si>
    <t>Wed Jun 17 20:59:42 PDT 2009</t>
  </si>
  <si>
    <t xml:space="preserve">Why am I doomed to be too poor and too far away to attend Comic Con? </t>
  </si>
  <si>
    <t>Wed Jun 17 20:59:43 PDT 2009</t>
  </si>
  <si>
    <t>@orrnna  how was the museum?</t>
  </si>
  <si>
    <t>Wed Jun 17 20:59:45 PDT 2009</t>
  </si>
  <si>
    <t>aphrodite187</t>
  </si>
  <si>
    <t xml:space="preserve">Very sad day. </t>
  </si>
  <si>
    <t>Wed Jun 17 20:59:47 PDT 2009</t>
  </si>
  <si>
    <t xml:space="preserve">belly button piercing is hurting like a biznatch </t>
  </si>
  <si>
    <t>Wed Jun 17 20:59:48 PDT 2009</t>
  </si>
  <si>
    <t>CelebAgent</t>
  </si>
  <si>
    <t>@BlatzLiquor Not a Milwaukee event?   Watch out Ohio!!!</t>
  </si>
  <si>
    <t>i miss church  but i got my first paycheck today so yayyyyyy</t>
  </si>
  <si>
    <t>Wed Jun 17 20:59:49 PDT 2009</t>
  </si>
  <si>
    <t xml:space="preserve">aww tumblr changed their log in page. i enjoyed the oversized log in font </t>
  </si>
  <si>
    <t>Wed Jun 17 20:59:51 PDT 2009</t>
  </si>
  <si>
    <t>Alejandra_V</t>
  </si>
  <si>
    <t xml:space="preserve">4 days to go. I miss my cats soooooooooooooo much </t>
  </si>
  <si>
    <t>Wed Jun 17 20:59:52 PDT 2009</t>
  </si>
  <si>
    <t xml:space="preserve">@Muhreenaaa stole my bed </t>
  </si>
  <si>
    <t>Karma_Serene</t>
  </si>
  <si>
    <t xml:space="preserve">@fwmj Me either but I really miss Seoul </t>
  </si>
  <si>
    <t>shakethaglitter</t>
  </si>
  <si>
    <t>@stayupxgetdown I can't  I'm sorry. :/</t>
  </si>
  <si>
    <t>Wed Jun 17 20:59:53 PDT 2009</t>
  </si>
  <si>
    <t>@IronmanBobby Yea, I just started ep. 976 today   Thanks for cracking me up today btw. Your trainer complaints did me in!</t>
  </si>
  <si>
    <t>riyaan</t>
  </si>
  <si>
    <t xml:space="preserve">Oh, so bittersweet. I love The Unusuals and I'm so sad tonight was the end. </t>
  </si>
  <si>
    <t>Wed Jun 17 20:59:54 PDT 2009</t>
  </si>
  <si>
    <t>KickingHabits</t>
  </si>
  <si>
    <t>&amp;gt; @austinheap: Pls ppl, no more DDoS rt  #Iran #iranelection</t>
  </si>
  <si>
    <t>Wed Jun 17 20:59:55 PDT 2009</t>
  </si>
  <si>
    <t>30daykiwi</t>
  </si>
  <si>
    <t xml:space="preserve">Is on hold with Telecom &amp;amp; has been for ages, Also got put through to the wrong section when I first rung, Neato </t>
  </si>
  <si>
    <t>Wed Jun 17 20:59:56 PDT 2009</t>
  </si>
  <si>
    <t>LetsHelpAnimals</t>
  </si>
  <si>
    <t xml:space="preserve">http://twitpic.com/7ooez - Los Angeles area - pit bull Mickey needs home. Can't get pic to work </t>
  </si>
  <si>
    <t>Wed Jun 17 20:59:57 PDT 2009</t>
  </si>
  <si>
    <t>LaiaxMak</t>
  </si>
  <si>
    <t xml:space="preserve">I. TWISTED. MY. PINKIE. ARRRRGH. I hate being clumsy, and I hate EDS! Â¬Â¬' hurts from the finger to the wrist. WTF! </t>
  </si>
  <si>
    <t>Wed Jun 17 21:00:00 PDT 2009</t>
  </si>
  <si>
    <t>sweetotarts</t>
  </si>
  <si>
    <t xml:space="preserve">@1800ll i wish paula wasnt mad at me... </t>
  </si>
  <si>
    <t>Wed Jun 17 21:00:04 PDT 2009</t>
  </si>
  <si>
    <t xml:space="preserve">@krystalongan just thinkin about sum stuff </t>
  </si>
  <si>
    <t>Wed Jun 17 21:00:06 PDT 2009</t>
  </si>
  <si>
    <t>iCarly is over!  im sad</t>
  </si>
  <si>
    <t>Wed Jun 17 21:00:09 PDT 2009</t>
  </si>
  <si>
    <t>LoveMeLastBand</t>
  </si>
  <si>
    <t>wish my bro was here  soon enough...soon enough</t>
  </si>
  <si>
    <t>Wed Jun 17 21:00:07 PDT 2009</t>
  </si>
  <si>
    <t>Hollyster1977</t>
  </si>
  <si>
    <t xml:space="preserve">confused and don't know what to do </t>
  </si>
  <si>
    <t>kreativiti08</t>
  </si>
  <si>
    <t>@letbake aww its goin off now  lol</t>
  </si>
  <si>
    <t>Wed Jun 17 21:00:11 PDT 2009</t>
  </si>
  <si>
    <t>tonyc0642</t>
  </si>
  <si>
    <t xml:space="preserve">that dr. was right, shit does come in 3's. 1st my G-ma dies, then my dad gets cancer, now I'll b looking 4 a new job in a couple weeks </t>
  </si>
  <si>
    <t>Wed Jun 17 21:00:17 PDT 2009</t>
  </si>
  <si>
    <t xml:space="preserve">just barely had my dinner &amp;amp; it didnt agree with my stomach. Maybe it was because I ate a huge carne asada burrito 4 lunch. My tummy hurts </t>
  </si>
  <si>
    <t>MisssChriss</t>
  </si>
  <si>
    <t>mann i hate being allergic to some cats!  so many assignments to do! aggghhhhhhhhhhhh :O</t>
  </si>
  <si>
    <t>Wed Jun 17 21:00:18 PDT 2009</t>
  </si>
  <si>
    <t xml:space="preserve">@DeneseGordon she is 6 &amp;amp; is bone skinny w/diabetes &amp;amp; going blind but the sweetest thing. NO clue why lady took her. </t>
  </si>
  <si>
    <t>Wed Jun 17 21:00:19 PDT 2009</t>
  </si>
  <si>
    <t xml:space="preserve">I went to bebe, arden b, macys bcbg, nordstroms, and cavalli left empty handed..  no dress up pursebuzz for imats this time </t>
  </si>
  <si>
    <t>Wed Jun 17 21:00:20 PDT 2009</t>
  </si>
  <si>
    <t xml:space="preserve">@chasegoforth </t>
  </si>
  <si>
    <t>Wed Jun 17 21:00:21 PDT 2009</t>
  </si>
  <si>
    <t>Scale still up   Restriction decent today with 674 intake &amp;amp; burned off 444 with exercise! Maybe something will leave when I weigh thurs?</t>
  </si>
  <si>
    <t>Wed Jun 17 21:00:24 PDT 2009</t>
  </si>
  <si>
    <t xml:space="preserve">the storms yesterday left us without internet or cable, had to borrow a friend's laptop to connect to my virtual playground, so sad </t>
  </si>
  <si>
    <t>Wed Jun 17 21:00:25 PDT 2009</t>
  </si>
  <si>
    <t xml:space="preserve">http://www.youtube.com/watch?v=3YYU7YgPYzI this makes me wish i never quit piano </t>
  </si>
  <si>
    <t>Wed Jun 17 21:00:26 PDT 2009</t>
  </si>
  <si>
    <t>dcap</t>
  </si>
  <si>
    <t>i forgot i have a super early doc appointment tomorrow.  boo. still at work, hopefully i can get out of here soon.</t>
  </si>
  <si>
    <t>Wed Jun 17 21:00:27 PDT 2009</t>
  </si>
  <si>
    <t>hayley_rocks</t>
  </si>
  <si>
    <t xml:space="preserve">I should be sleeping. But I don't want to </t>
  </si>
  <si>
    <t>Wed Jun 17 21:00:29 PDT 2009</t>
  </si>
  <si>
    <t>JanaiT</t>
  </si>
  <si>
    <t xml:space="preserve">Spent her last $2.40 in a vending machine but has no chocolate. And I really wanted chocolate </t>
  </si>
  <si>
    <t>Wed Jun 17 21:00:30 PDT 2009</t>
  </si>
  <si>
    <t>vincetran</t>
  </si>
  <si>
    <t xml:space="preserve">@Digeratii Damn you Josh. That was so sad </t>
  </si>
  <si>
    <t>Wed Jun 17 21:00:31 PDT 2009</t>
  </si>
  <si>
    <t>@violinistliz  -hugsregardless-</t>
  </si>
  <si>
    <t>Wed Jun 17 21:00:34 PDT 2009</t>
  </si>
  <si>
    <t>Rosamaria_T</t>
  </si>
  <si>
    <t>off to bed, class in the morninggg  texts</t>
  </si>
  <si>
    <t>Wed Jun 17 21:00:37 PDT 2009</t>
  </si>
  <si>
    <t>THuggz</t>
  </si>
  <si>
    <t xml:space="preserve">Left my sunglasses on the train today.....woe is me </t>
  </si>
  <si>
    <t>Wed Jun 17 21:00:38 PDT 2009</t>
  </si>
  <si>
    <t xml:space="preserve">doesn't understand...   </t>
  </si>
  <si>
    <t>Wed Jun 17 21:00:39 PDT 2009</t>
  </si>
  <si>
    <t xml:space="preserve">Dammit! I mis-delete my past update and I forgot what it is about! </t>
  </si>
  <si>
    <t>Wed Jun 17 21:00:41 PDT 2009</t>
  </si>
  <si>
    <t>satanshatchet</t>
  </si>
  <si>
    <t xml:space="preserve">bleh totally wanted to go to the park today but it rained all day </t>
  </si>
  <si>
    <t>Wed Jun 17 21:00:42 PDT 2009</t>
  </si>
  <si>
    <t>TUOntheCouch</t>
  </si>
  <si>
    <t xml:space="preserve">Why do I even consider smoking while we have this swine flu epidemic on our hands... my throat hurts </t>
  </si>
  <si>
    <t>UknUnattainable</t>
  </si>
  <si>
    <t xml:space="preserve">@Fancy821 I'm not getting any messages 4 some reason. </t>
  </si>
  <si>
    <t>Wed Jun 17 21:00:43 PDT 2009</t>
  </si>
  <si>
    <t xml:space="preserve">@stacychu yeah. I'm on the way to New Jersey now. It's 12AM right now. Man. My mom is mad at me cause the airport threw the lock away </t>
  </si>
  <si>
    <t>Headaches and @yardgnome736 playing Ghostbusters doesn't mix! When will I get my turn to play?  :p</t>
  </si>
  <si>
    <t>Wed Jun 17 21:00:45 PDT 2009</t>
  </si>
  <si>
    <t>@thatjonaskidjoe  i hate it when your sad... it makes me sad...</t>
  </si>
  <si>
    <t>Wed Jun 17 21:00:47 PDT 2009</t>
  </si>
  <si>
    <t>pacalaloca</t>
  </si>
  <si>
    <t xml:space="preserve">@pinkpusycat11 girl, you're funny...the event is tonight but your off the hook because I went out last night and ended up with injuries. </t>
  </si>
  <si>
    <t>Wed Jun 17 21:00:49 PDT 2009</t>
  </si>
  <si>
    <t>_iSKiTTL3z_</t>
  </si>
  <si>
    <t xml:space="preserve">[not gonna b hea fu 2 days......goin outta town....juss a heads up ;)] ima miss yall </t>
  </si>
  <si>
    <t xml:space="preserve">ihate when ur at the gym and the machine u wanna use is being used by someone else and they keep looking at u like ur stupd for waiting </t>
  </si>
  <si>
    <t>Wed Jun 17 21:00:50 PDT 2009</t>
  </si>
  <si>
    <t xml:space="preserve">@NotAnotherExit Glad to hear it. Good to see you. I haven't been around much. </t>
  </si>
  <si>
    <t>shesson</t>
  </si>
  <si>
    <t xml:space="preserve">@celubs it's not the same watching them without you...i miss double deuces </t>
  </si>
  <si>
    <t>derekashunnae</t>
  </si>
  <si>
    <t xml:space="preserve">is feeling so INCOMPLETE right now..depressing </t>
  </si>
  <si>
    <t>Wed Jun 17 21:00:51 PDT 2009</t>
  </si>
  <si>
    <t xml:space="preserve">I am troubled a little. </t>
  </si>
  <si>
    <t>Wed Jun 17 21:00:52 PDT 2009</t>
  </si>
  <si>
    <t>Mareea_85</t>
  </si>
  <si>
    <t xml:space="preserve">my weight competitor beat my by .3 </t>
  </si>
  <si>
    <t>Wed Jun 17 21:00:54 PDT 2009</t>
  </si>
  <si>
    <t>stattie89</t>
  </si>
  <si>
    <t>@SlashHudson If the songs are almost done why do we have to wait until next year for the album  I'm antsy!!!!</t>
  </si>
  <si>
    <t>wish my bro was here   ...soon enough.....soon enough   -JP</t>
  </si>
  <si>
    <t>Wed Jun 17 21:01:15 PDT 2009</t>
  </si>
  <si>
    <t>DenayGarlington</t>
  </si>
  <si>
    <t xml:space="preserve">@JustinMHancock ahhh!!!!!! let me know what you get when you get i!     puppyyy! im the only person who wont have a dog </t>
  </si>
  <si>
    <t>Wed Jun 17 21:01:16 PDT 2009</t>
  </si>
  <si>
    <t xml:space="preserve">There's something wrong with hotmail </t>
  </si>
  <si>
    <t>Wed Jun 17 21:01:17 PDT 2009</t>
  </si>
  <si>
    <t xml:space="preserve">i hate making decisions in situation like this. konfewsed. </t>
  </si>
  <si>
    <t>My back and neck aches soo freaking much.  I can't wait until this weekend. I'm staying in bed allllll day, damnit!</t>
  </si>
  <si>
    <t>Wed Jun 17 21:01:18 PDT 2009</t>
  </si>
  <si>
    <t>velouria22</t>
  </si>
  <si>
    <t>Lost the Kickball finals  congrats to the cobra kai! The best team won! Now on to karaoke our asses off.</t>
  </si>
  <si>
    <t>Wed Jun 17 21:01:20 PDT 2009</t>
  </si>
  <si>
    <t>pao63</t>
  </si>
  <si>
    <t xml:space="preserve">finally i learned to dance Hoedown Throwdown ......... now going to sleep tomorrow school and junior!!!  </t>
  </si>
  <si>
    <t>qasabutton</t>
  </si>
  <si>
    <t>@MagicFanFoLyfe BTW - can I come live with you, the weather here sucks.   I miss the beach. (</t>
  </si>
  <si>
    <t>Isidromendez</t>
  </si>
  <si>
    <t>Doing laudry     Carol I miss you!!!!!</t>
  </si>
  <si>
    <t>x_x So tired. Need me some caffeine, please? Why are there so many things to do?!  Also, I'll only get my MBP next week. D':</t>
  </si>
  <si>
    <t>Wed Jun 17 21:01:23 PDT 2009</t>
  </si>
  <si>
    <t xml:space="preserve">i need to make friends who know how to play poker, i miss drunken poker nights </t>
  </si>
  <si>
    <t>Wed Jun 17 21:01:27 PDT 2009</t>
  </si>
  <si>
    <t>erikateguibon</t>
  </si>
  <si>
    <t xml:space="preserve">goin 2 sleep early .. becuz  i hav a stuoid red eye </t>
  </si>
  <si>
    <t>Wed Jun 17 21:01:32 PDT 2009</t>
  </si>
  <si>
    <t>taylorx7</t>
  </si>
  <si>
    <t>@skyeatsjessica I miss you too baby  and why only ok?</t>
  </si>
  <si>
    <t>Wed Jun 17 21:01:33 PDT 2009</t>
  </si>
  <si>
    <t>Praying for two men in my life. One has lung cancer, the other suffering from PTSD from the Vietnam war. He's 72 and tired.  God help them</t>
  </si>
  <si>
    <t>Wed Jun 17 21:01:34 PDT 2009</t>
  </si>
  <si>
    <t>DaGlamour</t>
  </si>
  <si>
    <t>Great now I'm just stuck in the house watching Cops...and no joke about Cops today I'm not feeling up to it  so just tweet me back....</t>
  </si>
  <si>
    <t>Wed Jun 17 21:01:38 PDT 2009</t>
  </si>
  <si>
    <t>natcmiller</t>
  </si>
  <si>
    <t xml:space="preserve">@tabmiller missing you </t>
  </si>
  <si>
    <t>Wed Jun 17 21:01:41 PDT 2009</t>
  </si>
  <si>
    <t>feels just a little bit sad.  &amp;gt;| GO AWAY, SADNESS!</t>
  </si>
  <si>
    <t>Wed Jun 17 21:01:42 PDT 2009</t>
  </si>
  <si>
    <t>ChristinaAllana</t>
  </si>
  <si>
    <t>i wanna die. AAAHHH. i feel so sick  well the lakers parade was worth itt.</t>
  </si>
  <si>
    <t>Wed Jun 17 21:01:43 PDT 2009</t>
  </si>
  <si>
    <t>MegFerr</t>
  </si>
  <si>
    <t xml:space="preserve">@MeganDoherty I miss vid-chatting w/ you </t>
  </si>
  <si>
    <t>Wed Jun 17 21:01:45 PDT 2009</t>
  </si>
  <si>
    <t xml:space="preserve">@mikeybaur me too! </t>
  </si>
  <si>
    <t>Wed Jun 17 21:01:47 PDT 2009</t>
  </si>
  <si>
    <t>kerri729</t>
  </si>
  <si>
    <t xml:space="preserve">@JoeGurrieri i'm with you, daddy.  monday is my next day off toooo </t>
  </si>
  <si>
    <t>Wed Jun 17 21:01:49 PDT 2009</t>
  </si>
  <si>
    <t>djpillsd</t>
  </si>
  <si>
    <t xml:space="preserve">@jelrGREEN @thestudiotime sadly... </t>
  </si>
  <si>
    <t>Wed Jun 17 21:01:54 PDT 2009</t>
  </si>
  <si>
    <t xml:space="preserve">dont feel too good </t>
  </si>
  <si>
    <t>Wed Jun 17 21:01:55 PDT 2009</t>
  </si>
  <si>
    <t>Mary_Boonyindee</t>
  </si>
  <si>
    <t>First they were only allowed to have 1 kid. Now only 1 dog too  http://www.msnbc.msn.com/id/31411348/ns/world_news-asiapacific/</t>
  </si>
  <si>
    <t>Wed Jun 17 21:01:59 PDT 2009</t>
  </si>
  <si>
    <t xml:space="preserve">man...there are a whole bunch of mosquitos in here tonight and i feel like i'm getting chomped up all the time </t>
  </si>
  <si>
    <t>Wed Jun 17 21:01:57 PDT 2009</t>
  </si>
  <si>
    <t>RuinMePerfectly</t>
  </si>
  <si>
    <t xml:space="preserve">OH MY GOSH! I can't sleep at all. and I need to be up in 3 and a half hours! </t>
  </si>
  <si>
    <t>Wed Jun 17 21:01:58 PDT 2009</t>
  </si>
  <si>
    <t xml:space="preserve">@tomatosalsa i was wondering the same thing </t>
  </si>
  <si>
    <t>mizzcameo</t>
  </si>
  <si>
    <t xml:space="preserve">I'm actually kind of tired... too bad I still got work to do </t>
  </si>
  <si>
    <t>Wed Jun 17 21:02:02 PDT 2009</t>
  </si>
  <si>
    <t xml:space="preserve">@knowlt22 omg, totally agree! I miss Jay! </t>
  </si>
  <si>
    <t>iamian</t>
  </si>
  <si>
    <t>Raden just barfed up his fruit salad  At least we made it to the bathroom first--not all the way to the toilet, but the bathroom still!</t>
  </si>
  <si>
    <t>Wed Jun 17 21:02:03 PDT 2009</t>
  </si>
  <si>
    <t xml:space="preserve">@meber yup...i've been trying for 11 hours to have a working phone...nothing </t>
  </si>
  <si>
    <t xml:space="preserve">@Coffee_Brown. Aww babes...what's ur statuses referring to....I'm worried </t>
  </si>
  <si>
    <t>ElroyJetson007</t>
  </si>
  <si>
    <t>@DymondJenai nawl, I CAN'T! I don't have a state ID  SMH</t>
  </si>
  <si>
    <t>Wed Jun 17 21:02:04 PDT 2009</t>
  </si>
  <si>
    <t>tmclarke</t>
  </si>
  <si>
    <t xml:space="preserve">In a world of hurt with intestinal distress </t>
  </si>
  <si>
    <t>Wed Jun 17 21:02:07 PDT 2009</t>
  </si>
  <si>
    <t xml:space="preserve">Omg,....I just lost some of my favvand most treasured pictures of biggie. Fucking laptop curser </t>
  </si>
  <si>
    <t>Slumdog Millionaire Sountrack &amp;gt; the sountrack to YOUR life! minions  Side note: ATLANTA TOMORROW BITCHES....WHAT ITS HITTIN FO?!?!</t>
  </si>
  <si>
    <t>Wed Jun 17 21:02:09 PDT 2009</t>
  </si>
  <si>
    <t>I need a ride to the bus station tomorrow.  anyone? Ill pay you! http://twurl.nl/om5ook</t>
  </si>
  <si>
    <t>Wed Jun 17 21:02:10 PDT 2009</t>
  </si>
  <si>
    <t xml:space="preserve">just realized that i need to go movie shopping, watching movies over and over again </t>
  </si>
  <si>
    <t>Wed Jun 17 21:02:11 PDT 2009</t>
  </si>
  <si>
    <t>dang!! my freakin hair is turning brown  im gonna look like crap!</t>
  </si>
  <si>
    <t>Wed Jun 17 21:02:12 PDT 2009</t>
  </si>
  <si>
    <t>01johnn</t>
  </si>
  <si>
    <t>twitterfon ftw(: much easier to type than on my cheap crappy phone . I miss my other phone  errrr, your bf won't mind @Martusiia &amp;lt;3</t>
  </si>
  <si>
    <t>Wed Jun 17 21:02:14 PDT 2009</t>
  </si>
  <si>
    <t>jumbach</t>
  </si>
  <si>
    <t xml:space="preserve">@donttrythis Actually remembering to watch tonight.  Generally I get busy with other things. </t>
  </si>
  <si>
    <t>Wed Jun 17 21:02:15 PDT 2009</t>
  </si>
  <si>
    <t>andigurlfriday</t>
  </si>
  <si>
    <t xml:space="preserve">I don't really get the whole Twitter thing...I'm challenged </t>
  </si>
  <si>
    <t>Wed Jun 17 21:02:16 PDT 2009</t>
  </si>
  <si>
    <t>@TajdarOC no  don't think so. But doesn't Lahore have power cuts every hour on the hour?</t>
  </si>
  <si>
    <t>Wed Jun 17 21:02:17 PDT 2009</t>
  </si>
  <si>
    <t>missed dead air  but omg. The sky lightning over Greenville!!</t>
  </si>
  <si>
    <t>Wed Jun 17 21:02:18 PDT 2009</t>
  </si>
  <si>
    <t xml:space="preserve">@ritsuka415 yeah thats how i used the iphone... but now i have no phone </t>
  </si>
  <si>
    <t>Wed Jun 17 21:02:20 PDT 2009</t>
  </si>
  <si>
    <t>sabrinai</t>
  </si>
  <si>
    <t>Wed Jun 17 21:02:22 PDT 2009</t>
  </si>
  <si>
    <t>@liddlecurtis Awww  I'd totally come get you if i had a car</t>
  </si>
  <si>
    <t>Is going to bed. I'll feel this late night at 6am.   oh well.  2 more sleeps until convention!</t>
  </si>
  <si>
    <t>Wed Jun 17 21:02:23 PDT 2009</t>
  </si>
  <si>
    <t xml:space="preserve">I don't know why I care about clothes lately, but I'm already freaking out about what to wear to Sam's wedding </t>
  </si>
  <si>
    <t>Wed Jun 17 21:02:25 PDT 2009</t>
  </si>
  <si>
    <t>@SnowVsAsphalt  me too... this whole thing is so messed up</t>
  </si>
  <si>
    <t>Wed Jun 17 21:02:27 PDT 2009</t>
  </si>
  <si>
    <t xml:space="preserve">@_kaetran u free this weekend? i wanna do sumthing fun. havent had fun in a very long time </t>
  </si>
  <si>
    <t>Wed Jun 17 21:02:28 PDT 2009</t>
  </si>
  <si>
    <t xml:space="preserve">@wilw Glad you are. Me, not so much...  </t>
  </si>
  <si>
    <t>Wed Jun 17 21:02:30 PDT 2009</t>
  </si>
  <si>
    <t>buzzedword</t>
  </si>
  <si>
    <t>@snipeyhead that was today, wasn't it...  couldn't make it, things to do. knock em back and down! and avoid candles.</t>
  </si>
  <si>
    <t>Wed Jun 17 21:02:32 PDT 2009</t>
  </si>
  <si>
    <t>planforthepilot</t>
  </si>
  <si>
    <t xml:space="preserve">it's very hard to find inspiration for your music when you write about love and the girl you love isn't allowed to date you </t>
  </si>
  <si>
    <t>Wed Jun 17 21:02:34 PDT 2009</t>
  </si>
  <si>
    <t xml:space="preserve">@AubMill Aubraaaa... I might be missing my grad. That suuuucks.  Waaaaaaah. </t>
  </si>
  <si>
    <t>Wed Jun 17 21:02:36 PDT 2009</t>
  </si>
  <si>
    <t>anthonypreza</t>
  </si>
  <si>
    <t xml:space="preserve">Won some awards but didn't get my 3.5 for 4 years. Ehhh... </t>
  </si>
  <si>
    <t>Wed Jun 17 21:02:37 PDT 2009</t>
  </si>
  <si>
    <t>fightonraul</t>
  </si>
  <si>
    <t xml:space="preserve">@alisonpu Wouldn't change a thing .. well, maybe putting on sunblock before heading to the Coliseum .. mad burns </t>
  </si>
  <si>
    <t>Wed Jun 17 21:02:39 PDT 2009</t>
  </si>
  <si>
    <t xml:space="preserve">Worst part about being home is that i have no where to hang my michael phelps calender </t>
  </si>
  <si>
    <t xml:space="preserve">No class for the summer </t>
  </si>
  <si>
    <t>Wed Jun 17 21:02:42 PDT 2009</t>
  </si>
  <si>
    <t>mwm116</t>
  </si>
  <si>
    <t xml:space="preserve">@alicetroyanvsky we'll play early en la maÃ±ana! I don't feels good </t>
  </si>
  <si>
    <t>airalyn</t>
  </si>
  <si>
    <t>super worried/scared. i NEED a real job  #trackle #squarespace</t>
  </si>
  <si>
    <t>Wed Jun 17 21:02:43 PDT 2009</t>
  </si>
  <si>
    <t>wintersidhe</t>
  </si>
  <si>
    <t xml:space="preserve">Just came from taking out the trash and there was a fucking fox in the backyard.  OMG so cute.  But it fled </t>
  </si>
  <si>
    <t>Wed Jun 17 21:02:46 PDT 2009</t>
  </si>
  <si>
    <t>...needs more friends to tweet with.  anyone? anyone?</t>
  </si>
  <si>
    <t>Wed Jun 17 21:02:47 PDT 2009</t>
  </si>
  <si>
    <t xml:space="preserve">Transferring away from Drexel ... I have to </t>
  </si>
  <si>
    <t>Wed Jun 17 21:02:53 PDT 2009</t>
  </si>
  <si>
    <t xml:space="preserve">@hurricanediana just started the movie they keep covering my eyes for the non lg-suitable parts </t>
  </si>
  <si>
    <t xml:space="preserve">I can't get my headset to sync with my iPod </t>
  </si>
  <si>
    <t>Wed Jun 17 21:02:54 PDT 2009</t>
  </si>
  <si>
    <t xml:space="preserve">@hannahhhhhh I miss you </t>
  </si>
  <si>
    <t>Wed Jun 17 21:03:33 PDT 2009</t>
  </si>
  <si>
    <t>lap3</t>
  </si>
  <si>
    <t xml:space="preserve">AUGUST OSAGE COUNTY to ClosE!?!?! June 28th </t>
  </si>
  <si>
    <t>Wed Jun 17 21:03:34 PDT 2009</t>
  </si>
  <si>
    <t xml:space="preserve">heading to bed soon! work in the am </t>
  </si>
  <si>
    <t>Wed Jun 17 21:03:36 PDT 2009</t>
  </si>
  <si>
    <t>CaddyBabe08</t>
  </si>
  <si>
    <t xml:space="preserve">FLSYC was awesome =] missin my peeps tho </t>
  </si>
  <si>
    <t xml:space="preserve">@JacquelynJoyce no kidding </t>
  </si>
  <si>
    <t>Wed Jun 17 21:03:37 PDT 2009</t>
  </si>
  <si>
    <t>http://www.cosplay.com/marketplace/showproduct.php/product/12822/cat/all Dream cosplay! Waaaaant  I could easily get it taken it to fit me</t>
  </si>
  <si>
    <t>Wed Jun 17 21:03:40 PDT 2009</t>
  </si>
  <si>
    <t xml:space="preserve">@svensundgaard yeah, but not for Hennepin county </t>
  </si>
  <si>
    <t>Wed Jun 17 21:03:41 PDT 2009</t>
  </si>
  <si>
    <t>spodalicious</t>
  </si>
  <si>
    <t xml:space="preserve">@ziggynj *laugh* I'll be lucky if I even get him </t>
  </si>
  <si>
    <t>Wed Jun 17 21:03:42 PDT 2009</t>
  </si>
  <si>
    <t xml:space="preserve">@noemimarie...dont rub it in, i wish i was there  </t>
  </si>
  <si>
    <t>Wed Jun 17 21:03:43 PDT 2009</t>
  </si>
  <si>
    <t>behindthepale25</t>
  </si>
  <si>
    <t xml:space="preserve">Jason and I been plannin 2 watch Transformers 2 since last year...nw d muvi's openin d8 getin nearer i myt see it alone... </t>
  </si>
  <si>
    <t xml:space="preserve">Trending Topics are always on iPhone, Tweetdeck or AT&amp;amp;T. Makes me want an iPhone </t>
  </si>
  <si>
    <t>Wed Jun 17 21:03:44 PDT 2009</t>
  </si>
  <si>
    <t xml:space="preserve">Ew! There are ants crawling around on my keyboard! </t>
  </si>
  <si>
    <t>Wed Jun 17 21:03:45 PDT 2009</t>
  </si>
  <si>
    <t xml:space="preserve">@emilydilorenzo i want a snuggle bunny too </t>
  </si>
  <si>
    <t>krazykonfi</t>
  </si>
  <si>
    <t xml:space="preserve">Thursday morning ... yaaaawn ... asked to report in at 8AM ... Palki inconvenience </t>
  </si>
  <si>
    <t>Wed Jun 17 21:03:46 PDT 2009</t>
  </si>
  <si>
    <t xml:space="preserve">hurt my hand somehow im assuming while i was washing my car </t>
  </si>
  <si>
    <t>Wed Jun 17 21:03:47 PDT 2009</t>
  </si>
  <si>
    <t>@hope2cthestars hahah uhoh....i need to talk to you we havent in oh so long  ive been soo busy ughhh fml xoxoxooxoxox</t>
  </si>
  <si>
    <t xml:space="preserve">@rohitsabu I'm waiting. I'm waiting for this shit to get old. I want to run it on an emulator but that doesn't tap the full power of OSX </t>
  </si>
  <si>
    <t>Wed Jun 17 21:03:48 PDT 2009</t>
  </si>
  <si>
    <t>Honey_Bunny9</t>
  </si>
  <si>
    <t xml:space="preserve">@RebelAndTheCity aha I will do....but need to finish up my research proposal tonight first.... </t>
  </si>
  <si>
    <t>Wed Jun 17 21:03:49 PDT 2009</t>
  </si>
  <si>
    <t xml:space="preserve">@podblack It IS though!  I am so jealous of the fact you're getting those mails. </t>
  </si>
  <si>
    <t>Wed Jun 17 21:03:50 PDT 2009</t>
  </si>
  <si>
    <t>fiveOeight</t>
  </si>
  <si>
    <t xml:space="preserve">In the ER with a friend </t>
  </si>
  <si>
    <t>Wed Jun 17 21:03:51 PDT 2009</t>
  </si>
  <si>
    <t>@dhanix well that's stupid! LOL! I made an 82 on my first test  Not bad, but I'm not happy. But truly, his tests are straight forward.</t>
  </si>
  <si>
    <t>Wed Jun 17 21:03:52 PDT 2009</t>
  </si>
  <si>
    <t>kschnur</t>
  </si>
  <si>
    <t xml:space="preserve">@elizaheyheybeth yes we do! but i'm still a little pissed about ftsk </t>
  </si>
  <si>
    <t>Wed Jun 17 21:03:54 PDT 2009</t>
  </si>
  <si>
    <t>PreTTi2u</t>
  </si>
  <si>
    <t xml:space="preserve">bored at werk cnt wait 2 get outta hea... 6more hours.... wish i had tha celly </t>
  </si>
  <si>
    <t>Wed Jun 17 21:03:56 PDT 2009</t>
  </si>
  <si>
    <t xml:space="preserve">@gravityofmotion: I wish it was them, 2. Been praying 4 a long time 4 that! </t>
  </si>
  <si>
    <t>Wed Jun 17 21:03:58 PDT 2009</t>
  </si>
  <si>
    <t>http://twitpic.com/7ooo8 - this one makes me cry. the ape is holding his stomach and vomitting.  both apes were doing this.</t>
  </si>
  <si>
    <t>Wed Jun 17 21:04:00 PDT 2009</t>
  </si>
  <si>
    <t xml:space="preserve">@okgo I had the same problem! Seems everyone loves you guys! </t>
  </si>
  <si>
    <t>Wed Jun 17 21:04:04 PDT 2009</t>
  </si>
  <si>
    <t>dance4lif18</t>
  </si>
  <si>
    <t xml:space="preserve">You make it seem like im not a reason that your living... </t>
  </si>
  <si>
    <t>Wed Jun 17 21:04:07 PDT 2009</t>
  </si>
  <si>
    <t>arieljayne</t>
  </si>
  <si>
    <t>i dont want to go to sleep, because then im gonna have to wake up and go to work til ten at night  and there goes my day.</t>
  </si>
  <si>
    <t>Wed Jun 17 21:04:09 PDT 2009</t>
  </si>
  <si>
    <t>bencetera</t>
  </si>
  <si>
    <t xml:space="preserve">@ColbieC Just about to go... </t>
  </si>
  <si>
    <t>Wed Jun 17 21:04:10 PDT 2009</t>
  </si>
  <si>
    <t>Lady_Ajeng</t>
  </si>
  <si>
    <t xml:space="preserve">I've scheduled today is going to be MakGaBut day... It ruined in pieces... </t>
  </si>
  <si>
    <t>simplyjesslee</t>
  </si>
  <si>
    <t xml:space="preserve">@japansoc Im having a problem signing in to JapanSoc. Im using Google ID and once I clicked Sign In, it goes back to Registration page </t>
  </si>
  <si>
    <t>Wed Jun 17 21:04:14 PDT 2009</t>
  </si>
  <si>
    <t>heidibutterfly</t>
  </si>
  <si>
    <t>I need to seriously revamp bedtime! It's become too hurried and unenjoyable for me  Any ideas are welcome!</t>
  </si>
  <si>
    <t>Wed Jun 17 21:04:15 PDT 2009</t>
  </si>
  <si>
    <t>@drakeshipway MAN!!!! ROGERS PLEASE BE LIKE AT&amp;amp;T AND ALLOW US TO UPGRADE SO I CAN BUY MY IPHONE3GS ON FRIDAY  *damn right im crying lol*</t>
  </si>
  <si>
    <t>Wed Jun 17 21:04:16 PDT 2009</t>
  </si>
  <si>
    <t xml:space="preserve">Tired of job searching.  The search is endless. </t>
  </si>
  <si>
    <t>Wed Jun 17 21:04:17 PDT 2009</t>
  </si>
  <si>
    <t xml:space="preserve">loves tyler ratliff. I never realized you could miss a person this much </t>
  </si>
  <si>
    <t>Wed Jun 17 21:04:19 PDT 2009</t>
  </si>
  <si>
    <t>moofat</t>
  </si>
  <si>
    <t xml:space="preserve">Apples keep Doc's Away! So If your girlfriend / boyfriend is a doctor, stop eating apples. Else you'll lose your love </t>
  </si>
  <si>
    <t>markngan</t>
  </si>
  <si>
    <t xml:space="preserve">@snxy damnit! you beat me to it! I was just gonna post that! </t>
  </si>
  <si>
    <t>Wed Jun 17 21:04:24 PDT 2009</t>
  </si>
  <si>
    <t>callmeSCHOOF</t>
  </si>
  <si>
    <t xml:space="preserve">at the vet er with my dog </t>
  </si>
  <si>
    <t xml:space="preserve">@CreateASquid ohh good god why is everyones birthday around the time I leave?? The guilt is really starting to get to me </t>
  </si>
  <si>
    <t>Wed Jun 17 21:04:30 PDT 2009</t>
  </si>
  <si>
    <t>_CKR_</t>
  </si>
  <si>
    <t>I have been thinking way too much lately, and its all finally getting to me  and its hitting my stomach hard as fuck...</t>
  </si>
  <si>
    <t>Wed Jun 17 21:04:34 PDT 2009</t>
  </si>
  <si>
    <t>thekristine</t>
  </si>
  <si>
    <t>I wish it was possible to take back what you just said, and say something cooler.  I also wish that @nicksantino will @reply me some d ...</t>
  </si>
  <si>
    <t>Wed Jun 17 21:04:37 PDT 2009</t>
  </si>
  <si>
    <t>RedSchism</t>
  </si>
  <si>
    <t xml:space="preserve">Just found out that my Favorite Pizza place got closed down due to the owner pistol whipping a customer. </t>
  </si>
  <si>
    <t>Wed Jun 17 21:04:38 PDT 2009</t>
  </si>
  <si>
    <t>shewhoisAnna</t>
  </si>
  <si>
    <t xml:space="preserve">@lechatsavant I want the Horny Manatee to come back SO BADLY.  Also S&amp;amp;M Lincoln and the Masturbating Bear.  I MISS THEM SO DAMN MUCH. </t>
  </si>
  <si>
    <t>Wed Jun 17 21:04:40 PDT 2009</t>
  </si>
  <si>
    <t>@markus151 doubt it  tear. lol</t>
  </si>
  <si>
    <t>MAN!!!! ROGERS PLEASE BE LIKE AT&amp;amp;T AND ALLOW US TO UPGRADE SO I CAN BUY MY IPHONE3GS ON FRIDAY  *damn right im crying lol* #rogers</t>
  </si>
  <si>
    <t>Wed Jun 17 21:04:41 PDT 2009</t>
  </si>
  <si>
    <t>@c4tv i'm watching C4 now. I luv this show. But, one tym dae calld da winner of th Nokia 5610 and i MISSED THE CALL.  sad much...</t>
  </si>
  <si>
    <t>Wed Jun 17 21:04:42 PDT 2009</t>
  </si>
  <si>
    <t>russianassassin</t>
  </si>
  <si>
    <t>@katlinbxx Thank you! Dinner for sure,oh i totally forgot to say Happy B -Day to you  Sorry!!Happy BDay,dear! I hope you had a great one!!</t>
  </si>
  <si>
    <t>lanarnia</t>
  </si>
  <si>
    <t xml:space="preserve">@cityrail WHEN I SAY LUCKY YOU SAY MANNNN LUCKY MAN! LUCKY MAN! hehehehe jun's 'tell me what you wanna be' solo annoys me more </t>
  </si>
  <si>
    <t>Wed Jun 17 21:04:44 PDT 2009</t>
  </si>
  <si>
    <t>StylishStylist</t>
  </si>
  <si>
    <t xml:space="preserve">@Moshandtx  u might not hit me but i dont want 2 eat the cake! </t>
  </si>
  <si>
    <t>HananaBerry</t>
  </si>
  <si>
    <t>I'm craving pancakes, waffles, and crepes. but I just worked out  so I don't want to eat them, ya know? /:</t>
  </si>
  <si>
    <t>Wed Jun 17 21:04:45 PDT 2009</t>
  </si>
  <si>
    <t>@MattyMcFly lol i kno  ..im so lame</t>
  </si>
  <si>
    <t>Wed Jun 17 21:04:46 PDT 2009</t>
  </si>
  <si>
    <t>@_XXKathaXX_ ohh that sucks!! here its just getting colder  i could seriously die right now im so cold :s</t>
  </si>
  <si>
    <t>JoeySchusler</t>
  </si>
  <si>
    <t>has the sickest mechanic ever! too bad ol Patrik isn't gonna be at Crested Butte  Steve and Kevin will be cool to have around though.</t>
  </si>
  <si>
    <t xml:space="preserve">@Shitizen I'm not fat. </t>
  </si>
  <si>
    <t>Wed Jun 17 21:04:47 PDT 2009</t>
  </si>
  <si>
    <t>Johnnyrimjob</t>
  </si>
  <si>
    <t xml:space="preserve">I miss one of my friends so much </t>
  </si>
  <si>
    <t>Wed Jun 17 21:04:49 PDT 2009</t>
  </si>
  <si>
    <t>SmFri</t>
  </si>
  <si>
    <t xml:space="preserve">got my fone back.....havent stoped txting since...still pissed tho cus i have to go to my moms! </t>
  </si>
  <si>
    <t>Wed Jun 17 21:04:51 PDT 2009</t>
  </si>
  <si>
    <t xml:space="preserve">is going to be broke this fortnight for not working last fortnight </t>
  </si>
  <si>
    <t>morphin29</t>
  </si>
  <si>
    <t xml:space="preserve">@EmilyOsment Pizza with celery is nothing short of a travesty.  </t>
  </si>
  <si>
    <t>sockstar</t>
  </si>
  <si>
    <t xml:space="preserve">@tvblog I don't get what they see and love in her.  I never have.  </t>
  </si>
  <si>
    <t>Wed Jun 17 21:04:52 PDT 2009</t>
  </si>
  <si>
    <t>amoebanana</t>
  </si>
  <si>
    <t xml:space="preserve">Computer still broked... </t>
  </si>
  <si>
    <t>Wed Jun 17 21:04:55 PDT 2009</t>
  </si>
  <si>
    <t xml:space="preserve">This is my forth time taking pills for this migraine and still doesn't want to go away!, this Fucking Sucks!! </t>
  </si>
  <si>
    <t>Wed Jun 17 21:04:57 PDT 2009</t>
  </si>
  <si>
    <t xml:space="preserve">@TynzBoomPow You left me at tuiion yesterday  Mr Ho scolded me like how he scolded you that time. </t>
  </si>
  <si>
    <t xml:space="preserve">Going to bed. -_- In a weird mood. Depressed. My toe still REALLY hurts--I rammed it into a metal thingymabob in twin's basement--. </t>
  </si>
  <si>
    <t xml:space="preserve">I hate the Metro Theatre for gigs, its just so small and meh. Why did Karnivool have to have a gig there, i missed out of tickets. </t>
  </si>
  <si>
    <t>Wed Jun 17 21:04:58 PDT 2009</t>
  </si>
  <si>
    <t>@leiboaz Very jealous. I haven't heard Wilco the album yet.  Hope you have fun.</t>
  </si>
  <si>
    <t>Wed Jun 17 21:04:59 PDT 2009</t>
  </si>
  <si>
    <t xml:space="preserve">@branbran07 if i could find someone who wuld donate a gospel beat i wuld gladly do a gospel song...they r hard to make myself </t>
  </si>
  <si>
    <t>Wed Jun 17 21:05:01 PDT 2009</t>
  </si>
  <si>
    <t>franco233</t>
  </si>
  <si>
    <t>I feel a little bad, I could not help a friend  .....</t>
  </si>
  <si>
    <t>Wed Jun 17 21:05:02 PDT 2009</t>
  </si>
  <si>
    <t>ondaesol</t>
  </si>
  <si>
    <t xml:space="preserve">I will kill the Bar before it kills me </t>
  </si>
  <si>
    <t>Wed Jun 17 21:05:05 PDT 2009</t>
  </si>
  <si>
    <t>Kfad201</t>
  </si>
  <si>
    <t xml:space="preserve">i wish i knew how to get started on my singing career. </t>
  </si>
  <si>
    <t>Wed Jun 17 21:05:07 PDT 2009</t>
  </si>
  <si>
    <t>@missyplease i sorry  my rise to superstardom has been a rocky road for the past few weekz</t>
  </si>
  <si>
    <t>Wed Jun 17 21:05:11 PDT 2009</t>
  </si>
  <si>
    <t>LiterarySocial</t>
  </si>
  <si>
    <t xml:space="preserve">website is down - domain.com put a big downer in the day </t>
  </si>
  <si>
    <t>Wed Jun 17 21:05:12 PDT 2009</t>
  </si>
  <si>
    <t>@jrosmojo I sorry!  I have to be on a schedule, my day is crazy.</t>
  </si>
  <si>
    <t>Wed Jun 17 21:05:15 PDT 2009</t>
  </si>
  <si>
    <t>brineandpine</t>
  </si>
  <si>
    <t xml:space="preserve">@adthom The words, they cut so deep. </t>
  </si>
  <si>
    <t>Wed Jun 17 21:05:16 PDT 2009</t>
  </si>
  <si>
    <t>now it's my math book. everyone went back to london/wherevertheycomefrom for their holidays.  only me &amp;amp; Chaserrr left.</t>
  </si>
  <si>
    <t>sweetyky</t>
  </si>
  <si>
    <t xml:space="preserve">watching a movie with mark liz and archie. I miss my chris </t>
  </si>
  <si>
    <t>Wed Jun 17 21:05:17 PDT 2009</t>
  </si>
  <si>
    <t>russell120594</t>
  </si>
  <si>
    <t xml:space="preserve">I wish I could go to sleep. </t>
  </si>
  <si>
    <t>Wed Jun 17 21:05:18 PDT 2009</t>
  </si>
  <si>
    <t>WeltGeist</t>
  </si>
  <si>
    <t xml:space="preserve">being 20 gets one nothing at all </t>
  </si>
  <si>
    <t>the bad weather must have messed up the tower.  #trackle #squarespace</t>
  </si>
  <si>
    <t xml:space="preserve">tryna studdiee but umm yeahhh not workkinq out .. im do a lil b4 tha test and @jimmysmacks wuss suppose 2 help but i quess no </t>
  </si>
  <si>
    <t>Wed Jun 17 21:05:21 PDT 2009</t>
  </si>
  <si>
    <t>@mshurtmeplz too many do  and most need no change</t>
  </si>
  <si>
    <t xml:space="preserve">@underinlove im just tired of everyone. everyone frustrates me to no end </t>
  </si>
  <si>
    <t>Wed Jun 17 21:05:24 PDT 2009</t>
  </si>
  <si>
    <t>akiml</t>
  </si>
  <si>
    <t xml:space="preserve">@Ashley_Rey were leaving </t>
  </si>
  <si>
    <t>Wed Jun 17 21:05:26 PDT 2009</t>
  </si>
  <si>
    <t>leeh</t>
  </si>
  <si>
    <t xml:space="preserve">@jgray6000 ask daniel. he broke it </t>
  </si>
  <si>
    <t>Wed Jun 17 21:05:28 PDT 2009</t>
  </si>
  <si>
    <t>YouBetterPray</t>
  </si>
  <si>
    <t xml:space="preserve">why wont it work </t>
  </si>
  <si>
    <t xml:space="preserve">@TheJub My apologies </t>
  </si>
  <si>
    <t>Wed Jun 17 21:05:29 PDT 2009</t>
  </si>
  <si>
    <t xml:space="preserve">@Ddubs_Ky_Monkey But its supposed to rain tomorrow after so many days of heat and humidity </t>
  </si>
  <si>
    <t>: SYTYCD was not nearly as good tonight as it was last week.  However.. Top Chef Masters was freaking awesome with a Lost themed show!</t>
  </si>
  <si>
    <t>Wed Jun 17 21:05:34 PDT 2009</t>
  </si>
  <si>
    <t xml:space="preserve">Goodnight for real this time y'all. Hopefully I'll go to sleep &amp;amp; forget I'm close to upchucking. </t>
  </si>
  <si>
    <t>@dangerxriot eff you.  thanks for leaving me.</t>
  </si>
  <si>
    <t xml:space="preserve">@iSpyLevis so close but not enough time to get there! </t>
  </si>
  <si>
    <t>Wed Jun 17 21:05:35 PDT 2009</t>
  </si>
  <si>
    <t>@bridgethaddix no they r not!!!  #AC #KTACPA</t>
  </si>
  <si>
    <t>Wed Jun 17 21:05:36 PDT 2009</t>
  </si>
  <si>
    <t>maryxboney</t>
  </si>
  <si>
    <t xml:space="preserve">@snorlax666 What's the matter? You didn't respond to the text I just sent you a little bit ago. How come you're coming back already? </t>
  </si>
  <si>
    <t xml:space="preserve">@johntv I can't wait to try MMS on the 3Gs when I get it on Friday... Oh wait, scratch that.  I am on AT&amp;amp;T so I have to wait until Aug  </t>
  </si>
  <si>
    <t>Wed Jun 17 21:05:39 PDT 2009</t>
  </si>
  <si>
    <t>PiScEsPrInCe83</t>
  </si>
  <si>
    <t>I'm sorry u pulled your neck  Hope u feel better soon. I bet the choreography is dope, can't wait 2 c it either Mandy. Thnks 4 the update!</t>
  </si>
  <si>
    <t>kater_gater</t>
  </si>
  <si>
    <t xml:space="preserve">found a kitty so i named it meiko and now i really, really want to keep it!!! but i can't </t>
  </si>
  <si>
    <t>Wed Jun 17 21:05:40 PDT 2009</t>
  </si>
  <si>
    <t>Sorry @djgrooves,no video 2nite  Forgot I have a dessert test to study for. @carlton_e_smith @mrerickv- U can rest easy 2...Til next week</t>
  </si>
  <si>
    <t>Wed Jun 17 21:05:41 PDT 2009</t>
  </si>
  <si>
    <t xml:space="preserve">&amp;quot;Can youu tell me how a perfect love goes wrong..&amp;quot; </t>
  </si>
  <si>
    <t>Zalissa</t>
  </si>
  <si>
    <t xml:space="preserve">this feels so bad </t>
  </si>
  <si>
    <t>Wed Jun 17 21:05:43 PDT 2009</t>
  </si>
  <si>
    <t>MatrixDodgeThis</t>
  </si>
  <si>
    <t xml:space="preserve">Sorry I haven't been updating. I had thought that I could update from my IPOD touch, but the WIFI at work is locked </t>
  </si>
  <si>
    <t>Wed Jun 17 21:05:44 PDT 2009</t>
  </si>
  <si>
    <t>fattienomore</t>
  </si>
  <si>
    <t xml:space="preserve">sitting on my butt watching tv. Too cold to exercise. But feel guilty for not </t>
  </si>
  <si>
    <t>Wed Jun 17 21:05:49 PDT 2009</t>
  </si>
  <si>
    <t>joonkeongg</t>
  </si>
  <si>
    <t xml:space="preserve">All my classmates wanna pon.. </t>
  </si>
  <si>
    <t>Wed Jun 17 21:05:50 PDT 2009</t>
  </si>
  <si>
    <t>MisssBlanca</t>
  </si>
  <si>
    <t xml:space="preserve">I really want to talk to him, but i have no idea how to contact him. </t>
  </si>
  <si>
    <t>Wed Jun 17 21:05:52 PDT 2009</t>
  </si>
  <si>
    <t>gayly</t>
  </si>
  <si>
    <t xml:space="preserve">I miss my texting.......it's like having your freedom of speech takin' away </t>
  </si>
  <si>
    <t>anniedm</t>
  </si>
  <si>
    <t xml:space="preserve">I just thought I'd share my sorrow with the twitterverse.  I have a cavity.  My first in my permanent teeth.  annie am cry. </t>
  </si>
  <si>
    <t>Wed Jun 17 21:05:53 PDT 2009</t>
  </si>
  <si>
    <t>@onefluff yes i was in an office. poor me.  how was the beach?</t>
  </si>
  <si>
    <t>Wed Jun 17 21:05:57 PDT 2009</t>
  </si>
  <si>
    <t>christylr</t>
  </si>
  <si>
    <t xml:space="preserve">@Wilofgren </t>
  </si>
  <si>
    <t xml:space="preserve">excited to see @alexandrabrandt in a couple days. but now its time to put on sigur ros and PASS OUT considering i wake up at 5am for work </t>
  </si>
  <si>
    <t>Jadyn_MariesMom</t>
  </si>
  <si>
    <t xml:space="preserve">Praying for my grandma! Hoping everything will be alright! Can't and don't want to go through this again </t>
  </si>
  <si>
    <t>Wed Jun 17 21:05:58 PDT 2009</t>
  </si>
  <si>
    <t>leighisme</t>
  </si>
  <si>
    <t>@peterfacinelli Latest screencap, but 1 refresh later and it went down.    http://twitpic.com/7oovp</t>
  </si>
  <si>
    <t>Wed Jun 17 21:05:59 PDT 2009</t>
  </si>
  <si>
    <t>A Not so positive report on iPhone in Korea .. sorry guys  http://adjix.com/g57h</t>
  </si>
  <si>
    <t>Wed Jun 17 21:06:00 PDT 2009</t>
  </si>
  <si>
    <t>pavo9</t>
  </si>
  <si>
    <t xml:space="preserve">I didn't know the creator of Mechaspyder died before he cound finish the sequel. </t>
  </si>
  <si>
    <t>Wed Jun 17 21:06:02 PDT 2009</t>
  </si>
  <si>
    <t>DavidCooksWife</t>
  </si>
  <si>
    <t xml:space="preserve">@Ddirty Awww. i am srry. I would cuz i am a good friend like that. but i am not there to help you. </t>
  </si>
  <si>
    <t>Wed Jun 17 21:06:05 PDT 2009</t>
  </si>
  <si>
    <t>caitiface</t>
  </si>
  <si>
    <t xml:space="preserve">feels really sick  someone make me better i cant be sick this weekend </t>
  </si>
  <si>
    <t>Wed Jun 17 21:06:07 PDT 2009</t>
  </si>
  <si>
    <t>shares si jinno at harvey pa din  ( fridz..nanlalaki si harvs) http://plurk.com/p/11rzg4</t>
  </si>
  <si>
    <t>Wed Jun 17 21:06:11 PDT 2009</t>
  </si>
  <si>
    <t xml:space="preserve">@hnrxmcrlover I think it would be so funny if my mom did that! But she wouldn't </t>
  </si>
  <si>
    <t>Wed Jun 17 21:06:12 PDT 2009</t>
  </si>
  <si>
    <t>@Kybabe: Im serious right? It just sucks that i cant workout thats all  as soon as im good im on that pavement breakin a sweat  lol</t>
  </si>
  <si>
    <t>Wed Jun 17 21:06:14 PDT 2009</t>
  </si>
  <si>
    <t>kenthuffman</t>
  </si>
  <si>
    <t xml:space="preserve">@Mtihista: Glad I didn't choose to be a product manager...  </t>
  </si>
  <si>
    <t>Wed Jun 17 21:06:15 PDT 2009</t>
  </si>
  <si>
    <t>MaggieLumkes</t>
  </si>
  <si>
    <t xml:space="preserve">Last day in chicago tomorrow, then to Martha's Vineyard for the summer.  I think i brought SF weather to Chicago </t>
  </si>
  <si>
    <t>Wed Jun 17 21:06:18 PDT 2009</t>
  </si>
  <si>
    <t>yoya_106</t>
  </si>
  <si>
    <t>finally home! no kiki wasnt jealous  lol its still cold</t>
  </si>
  <si>
    <t>Wed Jun 17 21:06:21 PDT 2009</t>
  </si>
  <si>
    <t>debsinkorea</t>
  </si>
  <si>
    <t>Then she pooped two little poops out side buy close to the door. And she didn't pee  I'm going to try again though right now.</t>
  </si>
  <si>
    <t>Wed Jun 17 21:06:23 PDT 2009</t>
  </si>
  <si>
    <t>@Bren_311  i'm sorry you had a bad day.</t>
  </si>
  <si>
    <t>peeeet</t>
  </si>
  <si>
    <t xml:space="preserve">The trainers just brought out a box of mice for rehearsal tonight, but this is a bird / hawk show... I wonder about the fate of the mice. </t>
  </si>
  <si>
    <t>Wed Jun 17 21:06:24 PDT 2009</t>
  </si>
  <si>
    <t xml:space="preserve">@alicejean I feel for you; mine's due 1st week of July. It gets pricier &amp;amp; pricier each year! I remember when it used to be less than $500 </t>
  </si>
  <si>
    <t>Wed Jun 17 21:06:29 PDT 2009</t>
  </si>
  <si>
    <t>krissyr0cks</t>
  </si>
  <si>
    <t xml:space="preserve">just finished some work from home. I'm exhausted and heading to bed. </t>
  </si>
  <si>
    <t>Wed Jun 17 21:06:33 PDT 2009</t>
  </si>
  <si>
    <t xml:space="preserve">Chipotle burrito + exhausting cardio = I don't feel so good...  </t>
  </si>
  <si>
    <t>Wed Jun 17 21:06:35 PDT 2009</t>
  </si>
  <si>
    <t>jonschubin</t>
  </si>
  <si>
    <t>@samverrill: You do if you have an iPod touch...  But who cares... 3.0 is great.</t>
  </si>
  <si>
    <t>Flaii210</t>
  </si>
  <si>
    <t xml:space="preserve">hey dad. i love u!   .. i'm going to kill u!  ..  you arrived so late and i was so concerned </t>
  </si>
  <si>
    <t>Wed Jun 17 21:06:37 PDT 2009</t>
  </si>
  <si>
    <t>is plurk is good, but I don't like it coz it doesn't attach to my blog.  http://plurk.com/p/11rzk1</t>
  </si>
  <si>
    <t>Wed Jun 17 21:06:38 PDT 2009</t>
  </si>
  <si>
    <t xml:space="preserve">@jpadamson Oh noes!  I cannot think of who it may be...hope that doesn't mean it's me!  </t>
  </si>
  <si>
    <t>Wed Jun 17 21:06:40 PDT 2009</t>
  </si>
  <si>
    <t>My best friend's friend just commit suicide, going over there now.  &amp;lt;3</t>
  </si>
  <si>
    <t>Wed Jun 17 21:06:42 PDT 2009</t>
  </si>
  <si>
    <t>I didn't get to say happy birthday @ 1159am  happy birthday @ethicbarbie and @deeauty !!!!!</t>
  </si>
  <si>
    <t>Wed Jun 17 21:06:44 PDT 2009</t>
  </si>
  <si>
    <t>@brandamc mmm chocolate!!! damn even when im sick i still wanna eat it   I think i should try n go back to sleep for awhile..lol</t>
  </si>
  <si>
    <t>Wed Jun 17 21:06:48 PDT 2009</t>
  </si>
  <si>
    <t>akreampuff</t>
  </si>
  <si>
    <t xml:space="preserve">Am sooo tired- and I have work tonight!! </t>
  </si>
  <si>
    <t>Wed Jun 17 21:06:49 PDT 2009</t>
  </si>
  <si>
    <t xml:space="preserve">I should be using Twhirl, but I'm too lazy to launch it..... and I feel incredibly crappy now. </t>
  </si>
  <si>
    <t>Wed Jun 17 21:06:51 PDT 2009</t>
  </si>
  <si>
    <t>_dolce_</t>
  </si>
  <si>
    <t>i cant sleep  i dont get it, i got a job FINALLY and things are lookin up, whats got me feelin so stressed?</t>
  </si>
  <si>
    <t>Wed Jun 17 21:06:52 PDT 2009</t>
  </si>
  <si>
    <t>megispimpin</t>
  </si>
  <si>
    <t xml:space="preserve">i only had one piece of cake. </t>
  </si>
  <si>
    <t>Wed Jun 17 21:06:53 PDT 2009</t>
  </si>
  <si>
    <t xml:space="preserve">Noooo he shot rahiem!!!! </t>
  </si>
  <si>
    <t>Wed Jun 17 21:06:54 PDT 2009</t>
  </si>
  <si>
    <t xml:space="preserve">@virtual_diva  awww that sucks you cant understand him and that your friend lost their kitty </t>
  </si>
  <si>
    <t>Wed Jun 17 21:06:55 PDT 2009</t>
  </si>
  <si>
    <t>Spaceman4moon</t>
  </si>
  <si>
    <t>Sorry @TweetDeck  http://twitpic.com/7ooy8</t>
  </si>
  <si>
    <t>Wed Jun 17 21:06:56 PDT 2009</t>
  </si>
  <si>
    <t xml:space="preserve">@Mattbachus i was even driving under the speed limit! and he t-boned me. i hate driving... </t>
  </si>
  <si>
    <t>Wed Jun 17 21:07:29 PDT 2009</t>
  </si>
  <si>
    <t>intellichick</t>
  </si>
  <si>
    <t xml:space="preserve">@IndieMcGee I'm really tempted!  But it's more $$ a month for me.... </t>
  </si>
  <si>
    <t>Wed Jun 17 21:07:31 PDT 2009</t>
  </si>
  <si>
    <t xml:space="preserve">I'm reallythinking about croc heels..but it might rain </t>
  </si>
  <si>
    <t>Wed Jun 17 21:07:34 PDT 2009</t>
  </si>
  <si>
    <t xml:space="preserve">@johnnnaa not really , . i got some to hah! moms got some today and im thinking that was the surprise , i really hope it wasn't . </t>
  </si>
  <si>
    <t xml:space="preserve">@thebeadgirl Oh shoot. I have an 8 o'clock meeting tomorrow. Oops. You're right. And I didn't want to go to bed early tonight. </t>
  </si>
  <si>
    <t>Wed Jun 17 21:07:35 PDT 2009</t>
  </si>
  <si>
    <t>LOVE lines vines and trying times &amp;lt;3 except I really dislike Dont charge me for the crime. sorry JB  I hate rap...</t>
  </si>
  <si>
    <t xml:space="preserve">I'm such a girl.  I just cried watching Bride Wars. </t>
  </si>
  <si>
    <t xml:space="preserve">@MissSydneyJ girl i am new to the bay i have no clue even how to leave this area haha an im in class till 10 </t>
  </si>
  <si>
    <t>Wed Jun 17 21:07:37 PDT 2009</t>
  </si>
  <si>
    <t>elleseabee</t>
  </si>
  <si>
    <t xml:space="preserve">you can't go to an interview with purple nails. </t>
  </si>
  <si>
    <t>Wed Jun 17 21:07:41 PDT 2009</t>
  </si>
  <si>
    <t>ignatiusavi</t>
  </si>
  <si>
    <t xml:space="preserve">I NEED ALCOHOL... </t>
  </si>
  <si>
    <t>josephbailey420</t>
  </si>
  <si>
    <t xml:space="preserve">i love talking about sex i havent gotten any in like 2 months </t>
  </si>
  <si>
    <t>Wed Jun 17 21:07:42 PDT 2009</t>
  </si>
  <si>
    <t>TrivSkip</t>
  </si>
  <si>
    <t>SO TIRED YAYAY HAYLEY TOMRRWO I JUST WANTA HUG  GAH SO TIED WHY I HAD A GOOD SLEEP?</t>
  </si>
  <si>
    <t>Wed Jun 17 21:07:45 PDT 2009</t>
  </si>
  <si>
    <t>thespringsteen</t>
  </si>
  <si>
    <t xml:space="preserve">Lost my chapstick. </t>
  </si>
  <si>
    <t>Wed Jun 17 21:07:46 PDT 2009</t>
  </si>
  <si>
    <t>dude. i need to go to bed early. but i desperately do not want to.  FACK FACK FACK.</t>
  </si>
  <si>
    <t>noiseannoys21</t>
  </si>
  <si>
    <t xml:space="preserve">bed dude... unsucessful on finding music and choreography... </t>
  </si>
  <si>
    <t>KaitlinJahn</t>
  </si>
  <si>
    <t xml:space="preserve">bedtime for me. Tomorrow=starting to move into my place &amp;amp; probably spending the majority of the day doing homework(since there's so much) </t>
  </si>
  <si>
    <t>Wed Jun 17 21:07:47 PDT 2009</t>
  </si>
  <si>
    <t>yamilla</t>
  </si>
  <si>
    <t xml:space="preserve">@ddlovato today is my birthday, please send me a reply </t>
  </si>
  <si>
    <t>Wed Jun 17 21:07:49 PDT 2009</t>
  </si>
  <si>
    <t>@aliciarousseau http://twitpic.com/7oohm - OMGGGGGGGGG I MISS THE FRENCH TOAST CRUNCH SO MUUCH   I HATE CHILE BECAUSE WE DONT HAVE TH ...</t>
  </si>
  <si>
    <t>Wed Jun 17 21:07:51 PDT 2009</t>
  </si>
  <si>
    <t>hockendougal</t>
  </si>
  <si>
    <t xml:space="preserve">learning a lot about mobile web apps (mostly bad) </t>
  </si>
  <si>
    <t>Wed Jun 17 21:07:54 PDT 2009</t>
  </si>
  <si>
    <t>AnnieVuong</t>
  </si>
  <si>
    <t xml:space="preserve">@mikeysss i didn't get to sign your yearbook  and you didn't get to sign mine </t>
  </si>
  <si>
    <t>Wed Jun 17 21:07:55 PDT 2009</t>
  </si>
  <si>
    <t>[-O] I wish it was possible to take back what you just said, and say something cooler.  I also wish that @ni.. http://tinyurl.com/nudadh</t>
  </si>
  <si>
    <t xml:space="preserve">@Jabogan thankyouu. There's a crying kid but </t>
  </si>
  <si>
    <t>Wed Jun 17 21:07:56 PDT 2009</t>
  </si>
  <si>
    <t>abbycupcake</t>
  </si>
  <si>
    <t xml:space="preserve">just downloaded safari on my computer i dunno if i like it yet.. it's my netbook so it's kinda slow.. </t>
  </si>
  <si>
    <t>Wed Jun 17 21:07:59 PDT 2009</t>
  </si>
  <si>
    <t>karima84</t>
  </si>
  <si>
    <t>i saw sam ronson @ larchmon and i wanted to say hi but didnt  too bad shes dope! saw cute marni shoes on sale @ barneys  still debating!</t>
  </si>
  <si>
    <t>Wed Jun 17 21:08:01 PDT 2009</t>
  </si>
  <si>
    <t>@andrewgoldstein http://twitpic.com/7oogf - andrew..I can barely see! it's too dark!  but it probobly looks rad. ;D</t>
  </si>
  <si>
    <t>Wed Jun 17 21:08:02 PDT 2009</t>
  </si>
  <si>
    <t>@xandersgirl18 oh that sucks.  Who wants to teach math anyways, its so boring. lol.</t>
  </si>
  <si>
    <t>nereidmeriel</t>
  </si>
  <si>
    <t>@pokecapn Are they supposed to look like robots  there is something insanely creepy about these movements.</t>
  </si>
  <si>
    <t>Wed Jun 17 21:08:03 PDT 2009</t>
  </si>
  <si>
    <t>debschwedhelm</t>
  </si>
  <si>
    <t xml:space="preserve">@moorephoto after I just left. </t>
  </si>
  <si>
    <t>Wed Jun 17 21:08:04 PDT 2009</t>
  </si>
  <si>
    <t>@suziam eeek  Sounds like a pretty bad bit of torture - I can fully understand the pain (thinks of bad music played during WWDCâ€¦)</t>
  </si>
  <si>
    <t>lordtrilink</t>
  </si>
  <si>
    <t xml:space="preserve">The problem with having gold pickups is that they get tarnished after a while...shoulda stuck with regular chrome. </t>
  </si>
  <si>
    <t>Wed Jun 17 21:08:12 PDT 2009</t>
  </si>
  <si>
    <t>kclark07</t>
  </si>
  <si>
    <t xml:space="preserve">Threw out her back playing with Jayla and can't move right now! Awesome! </t>
  </si>
  <si>
    <t>Wed Jun 17 21:08:14 PDT 2009</t>
  </si>
  <si>
    <t>Cyntbrit</t>
  </si>
  <si>
    <t xml:space="preserve">YTF is my iPhone update taking so long!!! It sucks that I won't have the voice command, video or compass until I get the 3GS </t>
  </si>
  <si>
    <t>Philesa</t>
  </si>
  <si>
    <t xml:space="preserve">Finally in bed but not sleepy </t>
  </si>
  <si>
    <t>Wed Jun 17 21:08:15 PDT 2009</t>
  </si>
  <si>
    <t xml:space="preserve">just got back from the group meeting. now i gotta do math hw!...guess i'm not getting any sleep tonight </t>
  </si>
  <si>
    <t>Wed Jun 17 21:08:16 PDT 2009</t>
  </si>
  <si>
    <t xml:space="preserve">@bronwen missed you tonight </t>
  </si>
  <si>
    <t>Wed Jun 17 21:08:17 PDT 2009</t>
  </si>
  <si>
    <t>xSarahBlake</t>
  </si>
  <si>
    <t xml:space="preserve">@samw52 Alright, well...I'm worried about you. </t>
  </si>
  <si>
    <t>Wed Jun 17 21:08:20 PDT 2009</t>
  </si>
  <si>
    <t xml:space="preserve">Ok this move is stressing me out! I just fell asleep again and woke up. Its like I'm completely exhausted!  </t>
  </si>
  <si>
    <t>Wed Jun 17 21:08:22 PDT 2009</t>
  </si>
  <si>
    <t>privateradio</t>
  </si>
  <si>
    <t xml:space="preserve">kate gosselin is mean </t>
  </si>
  <si>
    <t>Wed Jun 17 21:08:25 PDT 2009</t>
  </si>
  <si>
    <t xml:space="preserve">@esmereldaa WAY TO IGNORE ME ON MSN!! </t>
  </si>
  <si>
    <t>Wed Jun 17 21:08:27 PDT 2009</t>
  </si>
  <si>
    <t xml:space="preserve">@maneno Why can't I see this article http://tinyurl.com/n5ow4z in FF 3.5 RC1 I don't understand the reasoning behind this </t>
  </si>
  <si>
    <t>Wed Jun 17 21:08:28 PDT 2009</t>
  </si>
  <si>
    <t>@stunji Goro left and right xD za tebe te pitam mila. miss youuuuu  :*</t>
  </si>
  <si>
    <t xml:space="preserve">was just reminded that some people may think I' not following them. Sorry it's the stupid twitter thing. I have to unfollow and refollow </t>
  </si>
  <si>
    <t>@vonnyBANG I'm gooood, how are you bb? I haven't spoken to you in ages  too long!</t>
  </si>
  <si>
    <t>alexperrone</t>
  </si>
  <si>
    <t xml:space="preserve">at Shelb's. Sleeeep! then practice in the morning </t>
  </si>
  <si>
    <t>Wed Jun 17 21:08:29 PDT 2009</t>
  </si>
  <si>
    <t xml:space="preserve">@Pennyfoamposite I only haz C's </t>
  </si>
  <si>
    <t>Tricks47</t>
  </si>
  <si>
    <t xml:space="preserve">Got Jamba with Jared. And had to buy gas. </t>
  </si>
  <si>
    <t>cmbalderston</t>
  </si>
  <si>
    <t xml:space="preserve">man what a heartbreaker </t>
  </si>
  <si>
    <t>Wed Jun 17 21:08:30 PDT 2009</t>
  </si>
  <si>
    <t xml:space="preserve">only 9 more ppl to 300 followers and none of &amp;quot;those&amp;quot; ones....  now &amp;quot;they&amp;quot; are gonna start showing up.  </t>
  </si>
  <si>
    <t>Grandpa,I really wish u were here 2 enjoy ur great grandson too...but I understand y u r not. Doesn't stop me from wishing tho  I wanna...</t>
  </si>
  <si>
    <t>jessm_86</t>
  </si>
  <si>
    <t xml:space="preserve">@Lule_07 yeah i did aww why is it gonna be a lonely b-day </t>
  </si>
  <si>
    <t>Wed Jun 17 21:08:32 PDT 2009</t>
  </si>
  <si>
    <t xml:space="preserve">@cubedfreek Yeah, but now I gotta re-train my fingers. I used to look sooooo cool typing fast. </t>
  </si>
  <si>
    <t xml:space="preserve">Ps. My phone is dying too! </t>
  </si>
  <si>
    <t>Wed Jun 17 21:08:33 PDT 2009</t>
  </si>
  <si>
    <t>solomonciresa21</t>
  </si>
  <si>
    <t xml:space="preserve">@OhDearRyan hey good night best friend </t>
  </si>
  <si>
    <t>Wed Jun 17 21:08:37 PDT 2009</t>
  </si>
  <si>
    <t>lissy_0679</t>
  </si>
  <si>
    <t xml:space="preserve">@ home...Capitanes lost the game..... </t>
  </si>
  <si>
    <t>camillaprmr</t>
  </si>
  <si>
    <t>@yelyahwilliams I'm listening Paramore now, and thinking ... you have to go back to Brazil, PLEEEEEEEEASE  lov ya s2</t>
  </si>
  <si>
    <t>Wed Jun 17 21:08:40 PDT 2009</t>
  </si>
  <si>
    <t>lindslofann</t>
  </si>
  <si>
    <t>Now I know why people are mean &amp;amp; biter. People get close to you and bam, they stop talking to you.  I might become one.</t>
  </si>
  <si>
    <t>Wed Jun 17 21:08:41 PDT 2009</t>
  </si>
  <si>
    <t>@dtrain05 im sorry :/ work kicked my ass  but tomorrow we will all be together again</t>
  </si>
  <si>
    <t>sarahrichin</t>
  </si>
  <si>
    <t xml:space="preserve">@alstonbrown hahah ugh i know what is up with this </t>
  </si>
  <si>
    <t>Wed Jun 17 21:08:44 PDT 2009</t>
  </si>
  <si>
    <t>PinkMariposa12</t>
  </si>
  <si>
    <t>Chilling with HJayBee, helping her pack for ATL. I'm so jealous I'm not going!  tear*</t>
  </si>
  <si>
    <t>Wed Jun 17 21:08:45 PDT 2009</t>
  </si>
  <si>
    <t xml:space="preserve">you cant go to an interview with purple nails. buh bye opi done out in deco </t>
  </si>
  <si>
    <t>mamakitty729</t>
  </si>
  <si>
    <t>@filthmart: it didn't let up. i went to bed without doing any homework. god, i'm a horrible student this week.  also, online classes=HARD!</t>
  </si>
  <si>
    <t>Wed Jun 17 21:08:46 PDT 2009</t>
  </si>
  <si>
    <t xml:space="preserve">@josydaisyJKgirl @@_CrC_ ~ We asked you to come to dinner with us &amp;amp; you turned us down </t>
  </si>
  <si>
    <t>Wed Jun 17 21:08:47 PDT 2009</t>
  </si>
  <si>
    <t>Maluvia</t>
  </si>
  <si>
    <t xml:space="preserve">@Mosso FireUploader thru Time-Warner RoadRunner. Speed maxed @  512kbps. It's their fault, not yours. Trying to thwart P2P filesharing. </t>
  </si>
  <si>
    <t>Wed Jun 17 21:08:48 PDT 2009</t>
  </si>
  <si>
    <t xml:space="preserve">@megspeaks wow that made me sad </t>
  </si>
  <si>
    <t xml:space="preserve">ow, tooth ache. </t>
  </si>
  <si>
    <t>Wed Jun 17 21:08:49 PDT 2009</t>
  </si>
  <si>
    <t>TheRealLeek</t>
  </si>
  <si>
    <t xml:space="preserve">@hunterrockx i never wanted to stop talking to her. That was the last thing i wanted. I just don't know what happened. </t>
  </si>
  <si>
    <t>Wed Jun 17 21:08:51 PDT 2009</t>
  </si>
  <si>
    <t>SchemeAlmighty</t>
  </si>
  <si>
    <t xml:space="preserve">@JaniRose ... IZ THE WIZ passed away.. </t>
  </si>
  <si>
    <t xml:space="preserve">@Bern_morley You bought a $133 iPhone imitation? Were you drugged? I was kind of hoping it really *was* thrown at a passing car </t>
  </si>
  <si>
    <t>Wed Jun 17 21:08:52 PDT 2009</t>
  </si>
  <si>
    <t xml:space="preserve">i want warped in aus! but i can guarantee you that it wouldnt be half as awesome as the US one. </t>
  </si>
  <si>
    <t>Wed Jun 17 21:08:54 PDT 2009</t>
  </si>
  <si>
    <t>ElenaVillalobos</t>
  </si>
  <si>
    <t>Watching the CMT awards and it's making me miss my cowboy of a bf  btw Taylor swift is so bomb live!</t>
  </si>
  <si>
    <t>Wed Jun 17 21:08:56 PDT 2009</t>
  </si>
  <si>
    <t>nicnicd</t>
  </si>
  <si>
    <t>@Monica0817 it sounds soo sad  Maybe though..</t>
  </si>
  <si>
    <t xml:space="preserve">@sthomas412 haha yeah a couple of guys from my church are performing but their leaving really early and i have no ride </t>
  </si>
  <si>
    <t>Wed Jun 17 21:08:58 PDT 2009</t>
  </si>
  <si>
    <t>@262RUNR I am so busy... w/ a new location change @ work so can't tweet as much as I used 2  But so happy 2 be working.  How R U?</t>
  </si>
  <si>
    <t>Wed Jun 17 21:09:18 PDT 2009</t>
  </si>
  <si>
    <t>robtkaz</t>
  </si>
  <si>
    <t xml:space="preserve">Took the gun tonight! (1st place finish). Beat a competitor by over 5 minutes... too bad we needed over 6 to withstand PHRF corrections </t>
  </si>
  <si>
    <t>Wed Jun 17 21:09:20 PDT 2009</t>
  </si>
  <si>
    <t>jordynhare</t>
  </si>
  <si>
    <t xml:space="preserve">WHO HAS CAM? </t>
  </si>
  <si>
    <t>Wed Jun 17 21:09:19 PDT 2009</t>
  </si>
  <si>
    <t>lasparks14</t>
  </si>
  <si>
    <t xml:space="preserve">Game was okay, we lost, and I hurt really bad. Like almost broke my wrist hurt </t>
  </si>
  <si>
    <t xml:space="preserve">@Sleepingdragon8 sorry but my aunt is visiting from washington and i have to do things with her tomorrow because shes going back friday </t>
  </si>
  <si>
    <t>Wed Jun 17 21:09:23 PDT 2009</t>
  </si>
  <si>
    <t>Amandadelavan</t>
  </si>
  <si>
    <t xml:space="preserve">I think this recital is going to make me cry even more than high school graduation.  </t>
  </si>
  <si>
    <t>siddharthgadde</t>
  </si>
  <si>
    <t xml:space="preserve">caught the FLU </t>
  </si>
  <si>
    <t>Wed Jun 17 21:09:24 PDT 2009</t>
  </si>
  <si>
    <t>Megan5209</t>
  </si>
  <si>
    <t xml:space="preserve">Watching tv.. Excited to get a haircut tomorrow! But I think I'm getting sick </t>
  </si>
  <si>
    <t>Wed Jun 17 21:09:29 PDT 2009</t>
  </si>
  <si>
    <t>katrinaconleyy</t>
  </si>
  <si>
    <t xml:space="preserve">ughhhhhhh </t>
  </si>
  <si>
    <t>Wed Jun 17 21:09:32 PDT 2009</t>
  </si>
  <si>
    <t>Courtney09011</t>
  </si>
  <si>
    <t xml:space="preserve">liking a guy your not really supposed to like sucks </t>
  </si>
  <si>
    <t>KDorkmaster19</t>
  </si>
  <si>
    <t xml:space="preserve">Computer is busted going to use parents computer . . . Not too happy about it </t>
  </si>
  <si>
    <t>Wed Jun 17 21:09:34 PDT 2009</t>
  </si>
  <si>
    <t xml:space="preserve">Laying outside under a big warm blanket isn't nearly as fun when you're all alone.. </t>
  </si>
  <si>
    <t>mattypooh09</t>
  </si>
  <si>
    <t xml:space="preserve">sitting at home wishing my baby was next to me </t>
  </si>
  <si>
    <t>Wed Jun 17 21:09:36 PDT 2009</t>
  </si>
  <si>
    <t>DDTVofficial</t>
  </si>
  <si>
    <t xml:space="preserve">Just ordered a mic stand for Rock Band!!!! Expect slight delay in video recording process </t>
  </si>
  <si>
    <t xml:space="preserve">I'M SO TIRED. </t>
  </si>
  <si>
    <t>junabelle</t>
  </si>
  <si>
    <t>@mrsturm her muffin is her cha-cha @nalem all carrots taste funny  @Skraggyman that 'coon was the reaper  I'm sorrryyy</t>
  </si>
  <si>
    <t>Wed Jun 17 21:09:38 PDT 2009</t>
  </si>
  <si>
    <t>back to work tomorrow  goodnight everyone!</t>
  </si>
  <si>
    <t>Wed Jun 17 21:09:41 PDT 2009</t>
  </si>
  <si>
    <t>kinro415</t>
  </si>
  <si>
    <t xml:space="preserve">@charlotteatepie awww. I hate sunburn. But atleast there is sun. It hasn't stopped raining in Radnor </t>
  </si>
  <si>
    <t>Wed Jun 17 21:09:43 PDT 2009</t>
  </si>
  <si>
    <t xml:space="preserve">@GabrielSaporta That the people who voted were #twucking blind </t>
  </si>
  <si>
    <t>Wed Jun 17 21:09:44 PDT 2009</t>
  </si>
  <si>
    <t>madamebella</t>
  </si>
  <si>
    <t xml:space="preserve">@rycera  I'm sure he'll be ok, he's at the ER right now. The triage line I had him call said he should go immediately... </t>
  </si>
  <si>
    <t>Wed Jun 17 21:09:46 PDT 2009</t>
  </si>
  <si>
    <t>drphisham</t>
  </si>
  <si>
    <t xml:space="preserve">waiting for the rest to arrive ...hungry </t>
  </si>
  <si>
    <t xml:space="preserve">wtf is wrong with my foot.. </t>
  </si>
  <si>
    <t>Wed Jun 17 21:09:48 PDT 2009</t>
  </si>
  <si>
    <t>TheFoolAndMe</t>
  </si>
  <si>
    <t>My dad is sick  Now I can't play guitar cuz he's in bed...</t>
  </si>
  <si>
    <t>Wed Jun 17 21:09:49 PDT 2009</t>
  </si>
  <si>
    <t>TessWats</t>
  </si>
  <si>
    <t xml:space="preserve">so frustrated. ofcourse my iphone completely freaks out when i try to update. no more phone for me tonight </t>
  </si>
  <si>
    <t>Wed Jun 17 21:09:50 PDT 2009</t>
  </si>
  <si>
    <t xml:space="preserve">I hate throwing up </t>
  </si>
  <si>
    <t>HappyNightmares</t>
  </si>
  <si>
    <t xml:space="preserve">super high my fridge is gonneee </t>
  </si>
  <si>
    <t xml:space="preserve">i cant believe he's not going to bernal </t>
  </si>
  <si>
    <t>Wed Jun 17 21:09:51 PDT 2009</t>
  </si>
  <si>
    <t>TheFarley</t>
  </si>
  <si>
    <t xml:space="preserve">Is so proud of my pink girls, even though I am not on their team. </t>
  </si>
  <si>
    <t>Wed Jun 17 21:09:56 PDT 2009</t>
  </si>
  <si>
    <t>whorer_moviex</t>
  </si>
  <si>
    <t>Can't go To Campbell River This Week. i'm Going In another 2 weeks    Sorry Cary!</t>
  </si>
  <si>
    <t>esjennings</t>
  </si>
  <si>
    <t xml:space="preserve">ughh not happy that arkansas beat virginia </t>
  </si>
  <si>
    <t>Wed Jun 17 21:09:57 PDT 2009</t>
  </si>
  <si>
    <t>@lugien i am sorry to hear that,  well i am lucky  as i was not harmed</t>
  </si>
  <si>
    <t>Wed Jun 17 21:09:58 PDT 2009</t>
  </si>
  <si>
    <t>kath117</t>
  </si>
  <si>
    <t xml:space="preserve">watching chelsea.. i love her!! john and kate.... </t>
  </si>
  <si>
    <t>Wed Jun 17 21:10:02 PDT 2009</t>
  </si>
  <si>
    <t>katcarbeth</t>
  </si>
  <si>
    <t>getting ready to watch living proof oh yahh carrie is gone for 5 weeks she left us  i so sad</t>
  </si>
  <si>
    <t>@khett I don't know when I'm going to be around again   I hope soon.. how are ya?</t>
  </si>
  <si>
    <t>Wed Jun 17 21:10:03 PDT 2009</t>
  </si>
  <si>
    <t>natalie23_92</t>
  </si>
  <si>
    <t xml:space="preserve">@jonaskevin haha i understand , oh gosh,, where is Joe?, hope u reply me tomorrow </t>
  </si>
  <si>
    <t>Wed Jun 17 21:10:04 PDT 2009</t>
  </si>
  <si>
    <t xml:space="preserve">Just ordered a mic stand for Rock Band!!!! Expect a slight delay in video recording process </t>
  </si>
  <si>
    <t>tyblanco</t>
  </si>
  <si>
    <t xml:space="preserve">Dropped Abby off about 12 hours ago. I already miss her </t>
  </si>
  <si>
    <t>Wed Jun 17 21:10:06 PDT 2009</t>
  </si>
  <si>
    <t>ErinSaenz</t>
  </si>
  <si>
    <t xml:space="preserve">Finally found the name of the store I use to love to visit when I lived in Round Rock. I miss it there so much </t>
  </si>
  <si>
    <t>Wed Jun 17 21:10:07 PDT 2009</t>
  </si>
  <si>
    <t>@teeco71 yes I do miss everything. it sucks   I am doing well though. Ready to sleep at it's only 9 pm here!</t>
  </si>
  <si>
    <t>Wed Jun 17 21:10:08 PDT 2009</t>
  </si>
  <si>
    <t xml:space="preserve">yes i really want one to but i dont no where to fym a cool one </t>
  </si>
  <si>
    <t>Wed Jun 17 21:10:09 PDT 2009</t>
  </si>
  <si>
    <t>nightsfog</t>
  </si>
  <si>
    <t>I stepped on Tina  I didn't see her in my bed. Good day, great night. Time to sleep so I can get up and do what I have to.</t>
  </si>
  <si>
    <t>Wed Jun 17 21:10:10 PDT 2009</t>
  </si>
  <si>
    <t>I_amSO</t>
  </si>
  <si>
    <t xml:space="preserve">Man YEARS of Drinking Red Bull/Alcohol &amp;amp; random sex has really caught up with me I think I'm getting old cause I get tired REAL QUICK. </t>
  </si>
  <si>
    <t>Wed Jun 17 21:10:11 PDT 2009</t>
  </si>
  <si>
    <t xml:space="preserve">@trishheylady i feel ashamed b/c i just wrote my review for friday and it didn't take me that long.... </t>
  </si>
  <si>
    <t>Wed Jun 17 21:10:12 PDT 2009</t>
  </si>
  <si>
    <t xml:space="preserve">@msmonicafay so u don't love me no more </t>
  </si>
  <si>
    <t>Wed Jun 17 21:10:13 PDT 2009</t>
  </si>
  <si>
    <t>laweis</t>
  </si>
  <si>
    <t xml:space="preserve">hey nerd @cq71 miss ya </t>
  </si>
  <si>
    <t>@noexistence OM Goodness.  Poor Sydney   Is she getting a tomato bath?</t>
  </si>
  <si>
    <t>Wed Jun 17 21:10:14 PDT 2009</t>
  </si>
  <si>
    <t xml:space="preserve">@imsoblazedrtnow sorrrry poohh beaaarrr </t>
  </si>
  <si>
    <t xml:space="preserve">Aw! Quit it! We're a couple of saddies this evening. It's disgusting! </t>
  </si>
  <si>
    <t>Wed Jun 17 21:10:15 PDT 2009</t>
  </si>
  <si>
    <t>AraleeJane</t>
  </si>
  <si>
    <t xml:space="preserve">@cocol8y miss you </t>
  </si>
  <si>
    <t>cmolinar24</t>
  </si>
  <si>
    <t xml:space="preserve">Working on my outline for my persuasive speech... not going as well as I hoped </t>
  </si>
  <si>
    <t>Wed Jun 17 21:10:16 PDT 2009</t>
  </si>
  <si>
    <t xml:space="preserve">oy. I feel like I am dying. How am I gonna teach tomorrow with no voice? </t>
  </si>
  <si>
    <t>Wed Jun 17 21:10:17 PDT 2009</t>
  </si>
  <si>
    <t xml:space="preserve">Wish I could say same for my foot...dropped it on it &amp;amp; I'm bruised &amp;amp; swollen </t>
  </si>
  <si>
    <t>Wed Jun 17 21:10:19 PDT 2009</t>
  </si>
  <si>
    <t xml:space="preserve">God what did I do... Well whats done is done </t>
  </si>
  <si>
    <t>Wed Jun 17 21:10:20 PDT 2009</t>
  </si>
  <si>
    <t>Golden_Honey69</t>
  </si>
  <si>
    <t xml:space="preserve">Watching so you think I can dance &amp;amp; missing my boo! I wish he was able to sleep with me tonight. Anyways hop he'll be safe at work. </t>
  </si>
  <si>
    <t xml:space="preserve">just watched street fighter: chun li awesome movie. critics dont know shit bed. early am </t>
  </si>
  <si>
    <t>Wed Jun 17 21:10:22 PDT 2009</t>
  </si>
  <si>
    <t>desperately rethinking how im getting to cleveland and with who.  weird day at work. weird weird weird.</t>
  </si>
  <si>
    <t>Wed Jun 17 21:10:23 PDT 2009</t>
  </si>
  <si>
    <t>PresleyWhite</t>
  </si>
  <si>
    <t xml:space="preserve">is super duper tired and just waiting for all of this to be over. </t>
  </si>
  <si>
    <t xml:space="preserve">Gnight Twitterland I'll miss you </t>
  </si>
  <si>
    <t>So he called  and I fell right back in again, sorta, well actually I took control and said what I felt. Yeah right! Driving me crazy b ...</t>
  </si>
  <si>
    <t>Wed Jun 17 21:10:28 PDT 2009</t>
  </si>
  <si>
    <t>@mileycyrus Can you do me a favor and pray for my niece Hannah, been in &amp;amp; out of the hospital with jaundice.  was just born Saturday</t>
  </si>
  <si>
    <t>Wed Jun 17 21:10:29 PDT 2009</t>
  </si>
  <si>
    <t xml:space="preserve">@MakenzieJo i'd go with you...if i had a job </t>
  </si>
  <si>
    <t xml:space="preserve">Is so excited about forestry tomorrow! But doesn't want sunday to come </t>
  </si>
  <si>
    <t>Wed Jun 17 21:10:33 PDT 2009</t>
  </si>
  <si>
    <t xml:space="preserve">going to watch goodnight and good luck because i've had it for about three months from netflix. hugs to @davidarchie </t>
  </si>
  <si>
    <t>Wed Jun 17 21:10:35 PDT 2009</t>
  </si>
  <si>
    <t>tinkerjenn</t>
  </si>
  <si>
    <t>feel sicker  Doc tomorrow. going to try to get some sleep</t>
  </si>
  <si>
    <t>Janinej9</t>
  </si>
  <si>
    <t xml:space="preserve">@groovefunktion I was way too worn out from the night before in Kelowna - sorry I missed you </t>
  </si>
  <si>
    <t>Wed Jun 17 21:10:36 PDT 2009</t>
  </si>
  <si>
    <t>lazylayne</t>
  </si>
  <si>
    <t>@officialTila I had a dream I met you last night! But I woke up right you walked up to me.  I was sad.</t>
  </si>
  <si>
    <t>Troika15</t>
  </si>
  <si>
    <t>Sigh, 5am mornings suck when you can't sleep the night before  â™« http://blip.fm/~8fe3o</t>
  </si>
  <si>
    <t>Wed Jun 17 21:10:43 PDT 2009</t>
  </si>
  <si>
    <t>thedyb</t>
  </si>
  <si>
    <t xml:space="preserve">@MzYun Well hey there!!! How are you? Nah, must tease for now  I wish I was putting out my own Cd but even then you'd have to wait </t>
  </si>
  <si>
    <t>Wed Jun 17 21:10:46 PDT 2009</t>
  </si>
  <si>
    <t xml:space="preserve">@Pink No, it's quite warm out right now.  Just wait til tomorrow morning </t>
  </si>
  <si>
    <t xml:space="preserve">Food food food food food food food food food food food food food food food food food food food food food too bad I didn't make dessert </t>
  </si>
  <si>
    <t>Wed Jun 17 21:10:47 PDT 2009</t>
  </si>
  <si>
    <t>msfrnandez</t>
  </si>
  <si>
    <t xml:space="preserve">@ilianascutemom..anissas first trip to the zoo..daddy cant come.. </t>
  </si>
  <si>
    <t>Wed Jun 17 21:10:48 PDT 2009</t>
  </si>
  <si>
    <t>dreabear</t>
  </si>
  <si>
    <t xml:space="preserve">The eye candy has left the building </t>
  </si>
  <si>
    <t xml:space="preserve">@Victoriamber ugh! my dumb computer! I was doing it last week but my comp crashed! sorry. youre gonna have to wait til my comp gets fixed </t>
  </si>
  <si>
    <t>Wed Jun 17 21:10:49 PDT 2009</t>
  </si>
  <si>
    <t xml:space="preserve">I wish Rihanna sang every song </t>
  </si>
  <si>
    <t>Wed Jun 17 21:10:51 PDT 2009</t>
  </si>
  <si>
    <t xml:space="preserve">tired counting my last credits.. </t>
  </si>
  <si>
    <t>Wed Jun 17 21:10:53 PDT 2009</t>
  </si>
  <si>
    <t xml:space="preserve">Lol I have like 50 </t>
  </si>
  <si>
    <t>Wed Jun 17 21:10:55 PDT 2009</t>
  </si>
  <si>
    <t>danverkys</t>
  </si>
  <si>
    <t xml:space="preserve">when will my energy return and this blankness piss off! stupid flu </t>
  </si>
  <si>
    <t>Wed Jun 17 21:10:57 PDT 2009</t>
  </si>
  <si>
    <t>nikkideevah</t>
  </si>
  <si>
    <t xml:space="preserve">@MsTeenaMarie my job had an emergency and I had to go back... </t>
  </si>
  <si>
    <t xml:space="preserve">opera always makes me cry </t>
  </si>
  <si>
    <t>Wed Jun 17 21:10:58 PDT 2009</t>
  </si>
  <si>
    <t>JaniRose</t>
  </si>
  <si>
    <t>@SchemeAlmighty  que paso?  damn</t>
  </si>
  <si>
    <t>Wed Jun 17 21:11:17 PDT 2009</t>
  </si>
  <si>
    <t>@namralkeeg  why r u on all of it them? need to be? stupid drugs</t>
  </si>
  <si>
    <t>Wed Jun 17 21:11:19 PDT 2009</t>
  </si>
  <si>
    <t>beinteractive</t>
  </si>
  <si>
    <t xml:space="preserve">I can't follow </t>
  </si>
  <si>
    <t>Wed Jun 17 21:11:20 PDT 2009</t>
  </si>
  <si>
    <t xml:space="preserve">gathering up mass amounts of courage...and changing my bed sheets...i hope i don't encounter that spider </t>
  </si>
  <si>
    <t xml:space="preserve">@deliamcginnis ........yeah, yeah i know </t>
  </si>
  <si>
    <t xml:space="preserve">not having a good day today... in a very crappy mood! </t>
  </si>
  <si>
    <t>Wed Jun 17 21:11:21 PDT 2009</t>
  </si>
  <si>
    <t>@theBrandiCyrus Can you do me a favor and pray for my niece Hannah, been in &amp;amp; out of the hospital with jaundice.  was just born Saturday</t>
  </si>
  <si>
    <t>Wed Jun 17 21:11:23 PDT 2009</t>
  </si>
  <si>
    <t xml:space="preserve">@BookWorm71 Still won't work. </t>
  </si>
  <si>
    <t xml:space="preserve">mommy please mom i need that thing for my holiday. huuuu </t>
  </si>
  <si>
    <t>Wed Jun 17 21:11:24 PDT 2009</t>
  </si>
  <si>
    <t>trisw2boys</t>
  </si>
  <si>
    <t>@maddiejoy my face is still numb, jaw hurts-can't open, still bleeding...still haven't eaten     fml</t>
  </si>
  <si>
    <t>Wed Jun 17 21:11:26 PDT 2009</t>
  </si>
  <si>
    <t>MiahJosette</t>
  </si>
  <si>
    <t xml:space="preserve">@hayabusaage how come grape flavored things never taste like grapes? they always taste like PURPLE!!! </t>
  </si>
  <si>
    <t>Wed Jun 17 21:11:28 PDT 2009</t>
  </si>
  <si>
    <t>Tatinha_RJ</t>
  </si>
  <si>
    <t xml:space="preserve">@thiago_starker nao </t>
  </si>
  <si>
    <t>Wed Jun 17 21:11:29 PDT 2009</t>
  </si>
  <si>
    <t>heavenpalmer</t>
  </si>
  <si>
    <t xml:space="preserve">totally waiting for my wesley to text me or call me ... i havent talked to him all day </t>
  </si>
  <si>
    <t>Wed Jun 17 21:11:37 PDT 2009</t>
  </si>
  <si>
    <t xml:space="preserve">My epic journey for capsule was a fail, damn you iTunes </t>
  </si>
  <si>
    <t>LoRussoStudios</t>
  </si>
  <si>
    <t xml:space="preserve">@ nickerrs  latest blog post are you shooting a tilt shift/lens baby or simulating it in PS.  like it, Nice work  I want a tilt shift </t>
  </si>
  <si>
    <t>Wed Jun 17 21:11:40 PDT 2009</t>
  </si>
  <si>
    <t>@Mychemfreak that actually sounds really good! Nite...oh btw, miss our late nite laffn sessions       nite frnd!</t>
  </si>
  <si>
    <t>Wed Jun 17 21:11:41 PDT 2009</t>
  </si>
  <si>
    <t>quning</t>
  </si>
  <si>
    <t xml:space="preserve">Damn weather and the power outage!!! Especially only your apartment back to stone age </t>
  </si>
  <si>
    <t>Wed Jun 17 21:11:46 PDT 2009</t>
  </si>
  <si>
    <t xml:space="preserve">@LionheartAce but its nice to have the option </t>
  </si>
  <si>
    <t>Wed Jun 17 21:11:47 PDT 2009</t>
  </si>
  <si>
    <t>Kyleigh123</t>
  </si>
  <si>
    <t>@GabrielSaporta how does that happen?!! i voted for you  so whose the winner?</t>
  </si>
  <si>
    <t>pearl_perfect</t>
  </si>
  <si>
    <t>Obsession with kicks and clothes...it really is ridiculous  imma take pics of it and u will see how crazy it really is.</t>
  </si>
  <si>
    <t>Wed Jun 17 21:11:49 PDT 2009</t>
  </si>
  <si>
    <t>wow, who picks these garrish colors. white reversed h2s can NOT be read on top of yellow. [coding it anyway]  #designflaw</t>
  </si>
  <si>
    <t>Wed Jun 17 21:11:51 PDT 2009</t>
  </si>
  <si>
    <t>bluebear123</t>
  </si>
  <si>
    <t xml:space="preserve">OWWW!!! i just burnt my finger on my computer </t>
  </si>
  <si>
    <t xml:space="preserve">X-box 360 is broken again that means no call of duty for a while </t>
  </si>
  <si>
    <t>Wed Jun 17 21:11:52 PDT 2009</t>
  </si>
  <si>
    <t>o0StacyRenee0o</t>
  </si>
  <si>
    <t xml:space="preserve">one of my pet rats died </t>
  </si>
  <si>
    <t>Wed Jun 17 21:11:53 PDT 2009</t>
  </si>
  <si>
    <t xml:space="preserve">@markusbriggz call me ASAP... please </t>
  </si>
  <si>
    <t>Wed Jun 17 21:11:55 PDT 2009</t>
  </si>
  <si>
    <t>alanajoy</t>
  </si>
  <si>
    <t xml:space="preserve">Rate limit exceeded. #tweetdeck #italktoomuch </t>
  </si>
  <si>
    <t>ronnnie2011</t>
  </si>
  <si>
    <t>@MattReeves17 thank you sorry i didnt get to tune in...  really sorry</t>
  </si>
  <si>
    <t>Wed Jun 17 21:11:59 PDT 2009</t>
  </si>
  <si>
    <t xml:space="preserve">@ODARA112 Heeeeey... Ur green is aqua </t>
  </si>
  <si>
    <t xml:space="preserve">downloading iphone software 3.0, IM SO EXCITED TO BE ABLE TO COPY AND PASTE ON MY IPOD TOUCH NOW!.....although, it did cost me $11 </t>
  </si>
  <si>
    <t>Wed Jun 17 21:12:03 PDT 2009</t>
  </si>
  <si>
    <t xml:space="preserve">is never eating at Applebees again! Food was unsatisfying and now my stomach hurts </t>
  </si>
  <si>
    <t>@GabrielSaporta oh noes!!! thats awful!!!!  who won?!</t>
  </si>
  <si>
    <t>Wed Jun 17 21:12:06 PDT 2009</t>
  </si>
  <si>
    <t xml:space="preserve">@chavez91yo </t>
  </si>
  <si>
    <t xml:space="preserve">I'm back to that stage when every time I eat something I feel sick... Boo </t>
  </si>
  <si>
    <t>Wed Jun 17 21:12:08 PDT 2009</t>
  </si>
  <si>
    <t xml:space="preserve">leaving window open = more water damage to my already wrecked desk and two books soaked. I have to replace the one since it isn't mine. </t>
  </si>
  <si>
    <t>Wed Jun 17 21:12:09 PDT 2009</t>
  </si>
  <si>
    <t xml:space="preserve">@Bosun_McShiny Serious? Ugh, there's always someone who ruins it for everyone. </t>
  </si>
  <si>
    <t>Wed Jun 17 21:12:11 PDT 2009</t>
  </si>
  <si>
    <t>@TheRealLeo yeahhhhhh... I think my muscle is gonna flake on me this weekend   figures. Y am I surprised?!</t>
  </si>
  <si>
    <t>Wed Jun 17 21:12:13 PDT 2009</t>
  </si>
  <si>
    <t xml:space="preserve">Why can't I ever fall asleep when its necessary </t>
  </si>
  <si>
    <t>@yomissb i'm so jelly you guys have a topshop  ohhhh the options!</t>
  </si>
  <si>
    <t>@CreateASquid oh my GOD!! Thanks a bunch... Now I feel like a horrible person and I have to get you an amazing bday gift.  x20</t>
  </si>
  <si>
    <t>pinkmartinipink</t>
  </si>
  <si>
    <t xml:space="preserve">day off from work tmr, but feels like there's so much unfinished business that i won't be able to enjoy it </t>
  </si>
  <si>
    <t>Wed Jun 17 21:12:14 PDT 2009</t>
  </si>
  <si>
    <t xml:space="preserve">OK I'm not like this I Survived A Japanese Game Show </t>
  </si>
  <si>
    <t>Wed Jun 17 21:12:15 PDT 2009</t>
  </si>
  <si>
    <t>irandomronnie</t>
  </si>
  <si>
    <t>@vmagazine i want to be a model  in V magazine * now im sad*</t>
  </si>
  <si>
    <t>Wed Jun 17 21:12:16 PDT 2009</t>
  </si>
  <si>
    <t>PrttyYngThang</t>
  </si>
  <si>
    <t xml:space="preserve">is bout to call it a night and cuddle w/ my teddy bears cause they're so loyal...sad but tis true </t>
  </si>
  <si>
    <t>mvoronovska</t>
  </si>
  <si>
    <t>Feeling shitty.  I need a hug or maybe a big pile of money.</t>
  </si>
  <si>
    <t>Wed Jun 17 21:12:17 PDT 2009</t>
  </si>
  <si>
    <t xml:space="preserve">It's rainning! Darn! We need it though, n it's coming down. </t>
  </si>
  <si>
    <t>robwilliamstn</t>
  </si>
  <si>
    <t xml:space="preserve">@Fabricationist odd for me I know. Did you know laurie from sst? Cute blonde? Her sis after 7 years - cancer. 2 kids plus 4 adopted. </t>
  </si>
  <si>
    <t>Tried doing search on iPhone in inbox for text I knew was there (on server), and iPhone did not find it.   Maybe an update will fix.</t>
  </si>
  <si>
    <t>Wed Jun 17 21:12:19 PDT 2009</t>
  </si>
  <si>
    <t>EmilyCOBRA</t>
  </si>
  <si>
    <t xml:space="preserve">@Gabrielsaporta Nooo! I voted for you 585 times! i'm not even kidding! ahh  How could you lose?! i'm so upset. </t>
  </si>
  <si>
    <t xml:space="preserve">http://twitpic.com/7opfv - this was the lakehouse we were SUPPOSED to go to, now we have to go to a different one.. i'll miss you </t>
  </si>
  <si>
    <t>Wed Jun 17 21:12:20 PDT 2009</t>
  </si>
  <si>
    <t>CJP_2012</t>
  </si>
  <si>
    <t>i miss my kyky n lzz  glad i get to see them tomorrow.</t>
  </si>
  <si>
    <t>Wed Jun 17 21:12:22 PDT 2009</t>
  </si>
  <si>
    <t>joseliz</t>
  </si>
  <si>
    <t xml:space="preserve">@volpinator it's always been a monthly fee on AT&amp;amp;T I think... I had to pay to use the built-in one on my WinMo phone </t>
  </si>
  <si>
    <t xml:space="preserve">@Ginevra_Girl That's how ours is.  My friend worked there adn didn't get that many hours.  I just assumed itw as our branch </t>
  </si>
  <si>
    <t>Wed Jun 17 21:12:24 PDT 2009</t>
  </si>
  <si>
    <t>DJ_BERN</t>
  </si>
  <si>
    <t xml:space="preserve">Pissed I can't enjoy a drink... </t>
  </si>
  <si>
    <t>Wed Jun 17 21:12:25 PDT 2009</t>
  </si>
  <si>
    <t>Banquet was sad, fun, and emotional  I'm gonna miss them so much you can't even imagine..</t>
  </si>
  <si>
    <t>Wed Jun 17 21:12:27 PDT 2009</t>
  </si>
  <si>
    <t>markstoneman</t>
  </si>
  <si>
    <t xml:space="preserve">@holborne (re: http://bit.ly/KB1Va) Insanity or the end of culture. That's all we need: more restrictive intellectual property laws. </t>
  </si>
  <si>
    <t xml:space="preserve">Now I remember why I had to stop taking these things, my brain feels like several sledgehammers have worked it over </t>
  </si>
  <si>
    <t>Wed Jun 17 21:12:33 PDT 2009</t>
  </si>
  <si>
    <t>Damn! There was a protest here and I missed it. Saw it on the news.  #iranelection</t>
  </si>
  <si>
    <t>Wed Jun 17 21:12:34 PDT 2009</t>
  </si>
  <si>
    <t>hillarydobbs</t>
  </si>
  <si>
    <t>@loho77  i wish i were one of the roomies    you, champagne, and two buck chuck sounds good right about now... call you soon-  &amp;lt;3 you</t>
  </si>
  <si>
    <t>Wed Jun 17 21:12:36 PDT 2009</t>
  </si>
  <si>
    <t>herndon_t</t>
  </si>
  <si>
    <t xml:space="preserve">Trying to fix the carpet so we dont get charged for it !! Dang dog </t>
  </si>
  <si>
    <t>Wed Jun 17 21:12:39 PDT 2009</t>
  </si>
  <si>
    <t>@lifeisnocheese i am so jealous, i want that game  i picked re 5 instead of it and i think it was a big mistake</t>
  </si>
  <si>
    <t xml:space="preserve">@EKIEVOLI Well the rest of the band did the same almost as soon as we came out. They didn't even stop to take one picture </t>
  </si>
  <si>
    <t>lizziestl</t>
  </si>
  <si>
    <t xml:space="preserve">Can't sleep and I have to get up early tomorrow </t>
  </si>
  <si>
    <t>Wed Jun 17 21:12:41 PDT 2009</t>
  </si>
  <si>
    <t xml:space="preserve">my iTunes is messing up </t>
  </si>
  <si>
    <t>Wed Jun 17 21:12:43 PDT 2009</t>
  </si>
  <si>
    <t>@annesley_elphie my comp turned off  &amp;lt;333 i send all my love with you!</t>
  </si>
  <si>
    <t>MrBZapp</t>
  </si>
  <si>
    <t>Woah I'm on Twitter! catchup:  @sarahkipling about interviews: GL!  @anwcole about loss:   @henrymccaslin about college: word. 140? check.</t>
  </si>
  <si>
    <t>Wed Jun 17 21:12:44 PDT 2009</t>
  </si>
  <si>
    <t>Meaghanluvstwlt</t>
  </si>
  <si>
    <t xml:space="preserve">If you don't have the guts to break-up ------. your not only breaking your heart... your breaking... mine </t>
  </si>
  <si>
    <t>Wed Jun 17 21:12:45 PDT 2009</t>
  </si>
  <si>
    <t>Another loser: @ home...Capitanes lost the game.....  http://tinyurl.com/l6lgjn</t>
  </si>
  <si>
    <t>Wed Jun 17 21:12:46 PDT 2009</t>
  </si>
  <si>
    <t>ipapi</t>
  </si>
  <si>
    <t xml:space="preserve">@cstatus missing was the prey so the cat didn't play? </t>
  </si>
  <si>
    <t>Wed Jun 17 21:12:47 PDT 2009</t>
  </si>
  <si>
    <t xml:space="preserve">@chelrose i think you meant fo'steez!! @lalalauraxo uggh i wish. </t>
  </si>
  <si>
    <t>Wed Jun 17 21:12:51 PDT 2009</t>
  </si>
  <si>
    <t xml:space="preserve">movie night with @emilyalyce tomorrow...should be fun...but i miss @leanners </t>
  </si>
  <si>
    <t>Wed Jun 17 21:12:54 PDT 2009</t>
  </si>
  <si>
    <t>cindyyphan</t>
  </si>
  <si>
    <t xml:space="preserve">you let me down. </t>
  </si>
  <si>
    <t>Wed Jun 17 21:12:55 PDT 2009</t>
  </si>
  <si>
    <t>@MyoZai .. me too   wish to have a close encounter with ZZ someday...</t>
  </si>
  <si>
    <t>Wed Jun 17 21:12:58 PDT 2009</t>
  </si>
  <si>
    <t>BonePaigeBallet</t>
  </si>
  <si>
    <t xml:space="preserve">My tummy hurts really bad </t>
  </si>
  <si>
    <t>Wish there was still the playoffs on tv  ARGH!!! Nothing good is going on these dayz...other than &amp;quot;I'm a celebrity, get me outta here&amp;quot; :/</t>
  </si>
  <si>
    <t>Wed Jun 17 21:13:21 PDT 2009</t>
  </si>
  <si>
    <t>GiaNichole</t>
  </si>
  <si>
    <t xml:space="preserve">Watching the movie Juice. Q and Raheem were fine...and so was Bishop til he lost his mind..why did he kill Raheem? </t>
  </si>
  <si>
    <t>Wed Jun 17 21:13:23 PDT 2009</t>
  </si>
  <si>
    <t>fErNniii</t>
  </si>
  <si>
    <t xml:space="preserve">WOW i got modded.....MEEEEEE.... what????..... and i thought i was nice..... shame on me.... am i taking the wrong path threw life </t>
  </si>
  <si>
    <t>katturner</t>
  </si>
  <si>
    <t xml:space="preserve">@kaj33 will you email my daughters &amp;amp; tell them i'd like skyhook shirt for b-day in july--apparently they need more than a request from me </t>
  </si>
  <si>
    <t>Wed Jun 17 21:13:29 PDT 2009</t>
  </si>
  <si>
    <t xml:space="preserve">I have so many twitter followers I don't know who half of them are! </t>
  </si>
  <si>
    <t>tammois</t>
  </si>
  <si>
    <t xml:space="preserve">it's 7 degrees in my south facing bedroom office, but a balmy 16 degrees outside. I am wearing gloves, scarf &amp;amp; hat - with a sunny view. </t>
  </si>
  <si>
    <t>Wed Jun 17 21:13:30 PDT 2009</t>
  </si>
  <si>
    <t>Dawnelane</t>
  </si>
  <si>
    <t xml:space="preserve">Seriously considering getting the new iPhone - sorry g1 phone. </t>
  </si>
  <si>
    <t>Wed Jun 17 21:13:31 PDT 2009</t>
  </si>
  <si>
    <t>ayyjess_b</t>
  </si>
  <si>
    <t xml:space="preserve">@scott2h2o bc I have no money for anything </t>
  </si>
  <si>
    <t xml:space="preserve">@sharybobbins and Cotton On Kids do not have those Welly Boots in Sam's size in the colour I like (black or pink)  </t>
  </si>
  <si>
    <t>Wed Jun 17 21:13:32 PDT 2009</t>
  </si>
  <si>
    <t xml:space="preserve">@MsSexay LOL aww i miss u audge </t>
  </si>
  <si>
    <t>Wed Jun 17 21:13:33 PDT 2009</t>
  </si>
  <si>
    <t>kelseycupcake</t>
  </si>
  <si>
    <t xml:space="preserve">head ache. </t>
  </si>
  <si>
    <t>Wed Jun 17 21:13:34 PDT 2009</t>
  </si>
  <si>
    <t xml:space="preserve">@TWBuddha I have 1st gen. and it said I have to wait until December 17th-18th </t>
  </si>
  <si>
    <t>Wed Jun 17 21:13:35 PDT 2009</t>
  </si>
  <si>
    <t xml:space="preserve">i feel like something is wrong with me </t>
  </si>
  <si>
    <t xml:space="preserve">@skirby1486 I work like a slave so I be missing all these updates </t>
  </si>
  <si>
    <t>Wed Jun 17 21:13:42 PDT 2009</t>
  </si>
  <si>
    <t xml:space="preserve">@TheDallasLovato Hey Dallas, today is my birthday, please help me, implore for demi to say &amp;quot;hi&amp;quot; to me </t>
  </si>
  <si>
    <t xml:space="preserve">@NolaHeather guess what I gots to chaparone the feild trip Friday AND babysit!!! So unless we go @ like 8 I can't go... </t>
  </si>
  <si>
    <t>Wed Jun 17 21:13:45 PDT 2009</t>
  </si>
  <si>
    <t>drinking bc this pain hurts  sooo bad.</t>
  </si>
  <si>
    <t xml:space="preserve">last nite in Ontario...this time tomorrow nite, I will just be arriving home </t>
  </si>
  <si>
    <t>Wed Jun 17 21:13:51 PDT 2009</t>
  </si>
  <si>
    <t>windyzzz</t>
  </si>
  <si>
    <t xml:space="preserve">When would the MKVI GTI ARRIVING IN OUR SHORE :'(. Still no confirmation yet </t>
  </si>
  <si>
    <t>Wed Jun 17 21:13:53 PDT 2009</t>
  </si>
  <si>
    <t>Nichelle_D</t>
  </si>
  <si>
    <t xml:space="preserve">@elaineeec Awww...don't delete.  </t>
  </si>
  <si>
    <t>Wed Jun 17 21:13:56 PDT 2009</t>
  </si>
  <si>
    <t xml:space="preserve">@littlelindseyyy it's true, i did.  but, i had too many characters. </t>
  </si>
  <si>
    <t>Emjayella</t>
  </si>
  <si>
    <t>Borrrrrreeeeedd out if my minnndd!!! Uhhh I feel nauseaus!  oh btw anyone who has an itouch/iphone get the app twitteriffic! It's awesome!</t>
  </si>
  <si>
    <t>Wed Jun 17 21:13:59 PDT 2009</t>
  </si>
  <si>
    <t xml:space="preserve">@peter_nicholls come onnn, i know you're randomly awake!!!! lol ---- you're not awake </t>
  </si>
  <si>
    <t>Wed Jun 17 21:14:01 PDT 2009</t>
  </si>
  <si>
    <t>BizeeDiva</t>
  </si>
  <si>
    <t>SYTYCD I missed it tonite.  Had to exercise--tried on some clothes and got my feelings hurt   Gotta get with it!</t>
  </si>
  <si>
    <t>Wed Jun 17 21:14:03 PDT 2009</t>
  </si>
  <si>
    <t xml:space="preserve">sesh w/ 10 teen girls this evening! so fun! p.s. my allergies hate that i'm back in BC... my throat is on fire! take me back to AZ! </t>
  </si>
  <si>
    <t>Wed Jun 17 21:14:04 PDT 2009</t>
  </si>
  <si>
    <t>amber_mitsue</t>
  </si>
  <si>
    <t xml:space="preserve">@sugarcanes awww but you gotta go maryanne i haven't seen you since school </t>
  </si>
  <si>
    <t xml:space="preserve">NEEDS TO STUDY </t>
  </si>
  <si>
    <t>@Stu_D0gg  cheating</t>
  </si>
  <si>
    <t>Wed Jun 17 21:14:06 PDT 2009</t>
  </si>
  <si>
    <t>jojojroe</t>
  </si>
  <si>
    <t xml:space="preserve">I got sun burned on my boobs </t>
  </si>
  <si>
    <t>reifman</t>
  </si>
  <si>
    <t>Left off list  Willing to offer barcamp session on either adopting NewsCloud Facebook Publishing App code or How to on FB App #kncmit</t>
  </si>
  <si>
    <t>Wed Jun 17 21:14:07 PDT 2009</t>
  </si>
  <si>
    <t>LAKER4LF</t>
  </si>
  <si>
    <t xml:space="preserve">I wish I would have gone to that laker parade! it sounded like sooo much fun! Too bad I live in Washington. </t>
  </si>
  <si>
    <t>Wed Jun 17 21:14:08 PDT 2009</t>
  </si>
  <si>
    <t xml:space="preserve">Lost puppy someone save him </t>
  </si>
  <si>
    <t>Wed Jun 17 21:14:09 PDT 2009</t>
  </si>
  <si>
    <t xml:space="preserve">@ShaLayla - had to work </t>
  </si>
  <si>
    <t xml:space="preserve">@steffy92 Meh, I always feel that way in the summer.  Yes, yes we do. </t>
  </si>
  <si>
    <t>Wed Jun 17 21:14:12 PDT 2009</t>
  </si>
  <si>
    <t xml:space="preserve">@mhiggins91 am not. </t>
  </si>
  <si>
    <t>Wed Jun 17 21:14:13 PDT 2009</t>
  </si>
  <si>
    <t>Tht shit was whack lol I'm mad sleepy. N my sister left 2day I miss her already  @gunnafcm</t>
  </si>
  <si>
    <t>Wed Jun 17 21:14:15 PDT 2009</t>
  </si>
  <si>
    <t>ebo827</t>
  </si>
  <si>
    <t xml:space="preserve">bed...work in the am </t>
  </si>
  <si>
    <t>Wed Jun 17 21:14:17 PDT 2009</t>
  </si>
  <si>
    <t>JadeDM</t>
  </si>
  <si>
    <t>i feel like p00p  i caught my dad's cold</t>
  </si>
  <si>
    <t>Wed Jun 17 21:14:21 PDT 2009</t>
  </si>
  <si>
    <t>Tried to call a friend but only got her machine  Well, I'm off to make cinnamon pinwheel scones. Nomnomnomnom.</t>
  </si>
  <si>
    <t>eavayjb</t>
  </si>
  <si>
    <t xml:space="preserve">@cawanpink </t>
  </si>
  <si>
    <t>Wed Jun 17 21:14:22 PDT 2009</t>
  </si>
  <si>
    <t>miss_jennie_</t>
  </si>
  <si>
    <t>@nikkiwaaay001 mmm girl!i could really go for some cake..&amp;amp;a glass of milk! ... i didnt get any for graduation  &amp;lt;- look double sad face</t>
  </si>
  <si>
    <t>(@mvoronovska) Feeling shitty.  I need a hug or maybe a big pile of money.</t>
  </si>
  <si>
    <t>Wed Jun 17 21:14:31 PDT 2009</t>
  </si>
  <si>
    <t>sorry that nobody was entertained by my tweeeets today.  I hada sleeeeep. Ahh yess what a gOod resting day it was.</t>
  </si>
  <si>
    <t>@vampiresmitten Urg. Idk.  That sucks.</t>
  </si>
  <si>
    <t>Wed Jun 17 21:14:33 PDT 2009</t>
  </si>
  <si>
    <t xml:space="preserve">@iDance4Paula I am a young one...only 14 </t>
  </si>
  <si>
    <t>Wed Jun 17 21:14:36 PDT 2009</t>
  </si>
  <si>
    <t>seinchu</t>
  </si>
  <si>
    <t>@thomas_lyle I didn't  how is everything with you??</t>
  </si>
  <si>
    <t>all my music is gone.  argh, what happened?</t>
  </si>
  <si>
    <t>katrin015</t>
  </si>
  <si>
    <t>Wed Jun 17 21:14:37 PDT 2009</t>
  </si>
  <si>
    <t>emilyabigail</t>
  </si>
  <si>
    <t xml:space="preserve">My favorite pair of jeans just ripped in the crotch. What a sad, sad moment. </t>
  </si>
  <si>
    <t>Wed Jun 17 21:14:40 PDT 2009</t>
  </si>
  <si>
    <t xml:space="preserve">@ddlovato today is my birthday, plese send a &amp;quot;hi&amp;quot; for me </t>
  </si>
  <si>
    <t>Wed Jun 17 21:14:41 PDT 2009</t>
  </si>
  <si>
    <t xml:space="preserve">Just lost my singles </t>
  </si>
  <si>
    <t>@ashalahee because I am cursed with having been born in Canada  one day we will get together musically!</t>
  </si>
  <si>
    <t>Wed Jun 17 21:14:42 PDT 2009</t>
  </si>
  <si>
    <t xml:space="preserve">My mom says i have 2 go bowling with my sister on saturday. </t>
  </si>
  <si>
    <t>Wed Jun 17 21:14:43 PDT 2009</t>
  </si>
  <si>
    <t>aprilsamonth</t>
  </si>
  <si>
    <t xml:space="preserve">@reichenberger13 i asked kevin the same thing...he never answered back </t>
  </si>
  <si>
    <t>kevbeezy</t>
  </si>
  <si>
    <t>@jackayma @pdeeezy  why do you guys hate me.</t>
  </si>
  <si>
    <t>Ate too much food.    Transporter 3, now.  I hope it's good because Jason Statham rocks!</t>
  </si>
  <si>
    <t>Wed Jun 17 21:14:47 PDT 2009</t>
  </si>
  <si>
    <t>FlipLloyd</t>
  </si>
  <si>
    <t xml:space="preserve">@MsVanityQT I did, u act like I got ur number... when I holla'd at u on FB u straight dissed me </t>
  </si>
  <si>
    <t xml:space="preserve">@keith_johnson lol...i am in the middle of hell week....sorry </t>
  </si>
  <si>
    <t>Wed Jun 17 21:14:49 PDT 2009</t>
  </si>
  <si>
    <t xml:space="preserve">my sunburn is SO itchy...I can't sleep  </t>
  </si>
  <si>
    <t>Wed Jun 17 21:14:50 PDT 2009</t>
  </si>
  <si>
    <t xml:space="preserve">@amandalaur perk up buttercup! </t>
  </si>
  <si>
    <t>Wed Jun 17 21:14:51 PDT 2009</t>
  </si>
  <si>
    <t xml:space="preserve">Unless they don't like me </t>
  </si>
  <si>
    <t>Wed Jun 17 21:14:54 PDT 2009</t>
  </si>
  <si>
    <t xml:space="preserve">i am legend was on todae....4:00 on HBO2 nd i missed it </t>
  </si>
  <si>
    <t>Wed Jun 17 21:14:55 PDT 2009</t>
  </si>
  <si>
    <t>allison_bananas</t>
  </si>
  <si>
    <t xml:space="preserve">Would rather be at the Coldplay concert right now... </t>
  </si>
  <si>
    <t xml:space="preserve">o.m.e. Sary rains in sta rosa. H0w to cr0ss the street? Gutom na ako.. </t>
  </si>
  <si>
    <t>Wed Jun 17 21:14:56 PDT 2009</t>
  </si>
  <si>
    <t>DavidHogan</t>
  </si>
  <si>
    <t xml:space="preserve">@DavidHogan Oops, left facebook ticked - those all went to facebook too. *I* am the dumbass now </t>
  </si>
  <si>
    <t>Wed Jun 17 21:14:57 PDT 2009</t>
  </si>
  <si>
    <t xml:space="preserve">Working on holidayhouses - Damn infinite loops </t>
  </si>
  <si>
    <t>Wed Jun 17 21:15:00 PDT 2009</t>
  </si>
  <si>
    <t xml:space="preserve">@Floridagrl16 ah where did you find it? i want to read that so bad. and the runaways, but i havent seen anybody that has it </t>
  </si>
  <si>
    <t>Wed Jun 17 21:15:01 PDT 2009</t>
  </si>
  <si>
    <t xml:space="preserve">Why did i say id start work at 6am!!?? Id still be sleeping the now!!  </t>
  </si>
  <si>
    <t>Wed Jun 17 21:15:41 PDT 2009</t>
  </si>
  <si>
    <t>I'm out of chewing gum  going to walk to the store and get some. Its dark and hot outside.</t>
  </si>
  <si>
    <t xml:space="preserve">Lawd...... i really should be layin my head on this pillow... pretty sure i'll regret it in the morrows if i dont do it now </t>
  </si>
  <si>
    <t>Wed Jun 17 21:15:43 PDT 2009</t>
  </si>
  <si>
    <t>AnjaniAlda</t>
  </si>
  <si>
    <t>Got a very bad cold  so i should just stay home. Well have fun today girlfriends!</t>
  </si>
  <si>
    <t>Wed Jun 17 21:15:44 PDT 2009</t>
  </si>
  <si>
    <t>carsonkoser</t>
  </si>
  <si>
    <t xml:space="preserve">@HaleyDanyell skype with me ho! i miss you </t>
  </si>
  <si>
    <t>niterat</t>
  </si>
  <si>
    <t xml:space="preserve">wow so 8 hours of driving plus 3 hours of work = time for bed...good to be home but sad to have left </t>
  </si>
  <si>
    <t>Forget it. Whats the point in trying? To be shot down for trying to fix our friendship? I just wanted things back how they were  oh well..</t>
  </si>
  <si>
    <t>Patty_Leo</t>
  </si>
  <si>
    <t xml:space="preserve">@bharat2363 i never found her... i took my car so it was hard to park, by the time i got somewhere she was gone </t>
  </si>
  <si>
    <t>Wed Jun 17 21:15:45 PDT 2009</t>
  </si>
  <si>
    <t>loveMandieLee</t>
  </si>
  <si>
    <t xml:space="preserve">didn't know @juliannehough was in charlotte tonight, oh well i worked til 9 anyways </t>
  </si>
  <si>
    <t>Wed Jun 17 21:15:46 PDT 2009</t>
  </si>
  <si>
    <t xml:space="preserve">My TweetDeck app keeps crashing... </t>
  </si>
  <si>
    <t>Wed Jun 17 21:15:48 PDT 2009</t>
  </si>
  <si>
    <t>michellelett</t>
  </si>
  <si>
    <t xml:space="preserve">Almost passed out! That was not a good feeling </t>
  </si>
  <si>
    <t>Wed Jun 17 21:15:50 PDT 2009</t>
  </si>
  <si>
    <t>@JellieBraden damn  i was hoping to have a good-looking neighbor</t>
  </si>
  <si>
    <t>Wed Jun 17 21:15:51 PDT 2009</t>
  </si>
  <si>
    <t>lapalone</t>
  </si>
  <si>
    <t xml:space="preserve">worried about my puppy dog, he's a little under the weather </t>
  </si>
  <si>
    <t>wccc91</t>
  </si>
  <si>
    <t xml:space="preserve">Missed 11:11 (wish time) by one minute.     </t>
  </si>
  <si>
    <t>Bowling was fun I think I got a 60 one game...that's a career high for me lol I wish cuddlebuns would get me a bundt cake from sonic  jerk</t>
  </si>
  <si>
    <t>Wed Jun 17 21:15:54 PDT 2009</t>
  </si>
  <si>
    <t>mommashana</t>
  </si>
  <si>
    <t xml:space="preserve">OMG I just saw a Scientology.org commercial on TNT! Crazy but sadly no aliens </t>
  </si>
  <si>
    <t>Wed Jun 17 21:15:56 PDT 2009</t>
  </si>
  <si>
    <t>DiscoBeat</t>
  </si>
  <si>
    <t xml:space="preserve">@PetShopBoys http://yfrog.com/5832cwj I want you with me too </t>
  </si>
  <si>
    <t>Wed Jun 17 21:15:59 PDT 2009</t>
  </si>
  <si>
    <t>heyyygirl</t>
  </si>
  <si>
    <t xml:space="preserve">I miss mija so much </t>
  </si>
  <si>
    <t>Wed Jun 17 21:16:00 PDT 2009</t>
  </si>
  <si>
    <t xml:space="preserve">We only talked like once.. but I can't stop thinking about you.. </t>
  </si>
  <si>
    <t xml:space="preserve">anyway to fix a badly scratched CD?? </t>
  </si>
  <si>
    <t>@kyrakub my ipod wouldn't let me refresh my stupid twitter  cause i did it like over 100 times. sdfaf;ajsk DUMBB. but yeah :}</t>
  </si>
  <si>
    <t>Wed Jun 17 21:16:04 PDT 2009</t>
  </si>
  <si>
    <t xml:space="preserve">Everyone send positive vibes to @JAMESONWELLS , he must be having a bad day </t>
  </si>
  <si>
    <t>socialpyramid</t>
  </si>
  <si>
    <t xml:space="preserve">My new lappy battery and memory got delayed for weeks from Dell, grrr. I got no working battery, tethered to AC for a while. </t>
  </si>
  <si>
    <t>Wed Jun 17 21:16:10 PDT 2009</t>
  </si>
  <si>
    <t>jkb129</t>
  </si>
  <si>
    <t xml:space="preserve">finished school work for now....sad that @souljaboytellem is not coming to miami </t>
  </si>
  <si>
    <t>Wed Jun 17 21:16:11 PDT 2009</t>
  </si>
  <si>
    <t>Blbstud1424</t>
  </si>
  <si>
    <t xml:space="preserve">Just like that, It was over.  </t>
  </si>
  <si>
    <t>Wed Jun 17 21:16:12 PDT 2009</t>
  </si>
  <si>
    <t xml:space="preserve">i dont think ima gonna say anymore... </t>
  </si>
  <si>
    <t>royalGirlbandit</t>
  </si>
  <si>
    <t>So my hairs big big and curly how the boys and girls like. Dashing divas appt @8am, sux they dnt serve martinis in the morning  gnye!</t>
  </si>
  <si>
    <t>Wed Jun 17 21:16:13 PDT 2009</t>
  </si>
  <si>
    <t>o0hso0bad</t>
  </si>
  <si>
    <t xml:space="preserve">@Bro0klyNdOll does the text on yur fone work cuz tha otha day i hit u up nd u neva responded </t>
  </si>
  <si>
    <t>Wed Jun 17 21:16:14 PDT 2009</t>
  </si>
  <si>
    <t xml:space="preserve">@erinlaird ... and i sent 2 replies to myself. Dammit, can't win. I blame the 2 hours of sleep i got </t>
  </si>
  <si>
    <t>Wed Jun 17 21:16:17 PDT 2009</t>
  </si>
  <si>
    <t>acisseJH</t>
  </si>
  <si>
    <t xml:space="preserve">@MC_Dapper i kind of miss you a lot </t>
  </si>
  <si>
    <t>Wed Jun 17 21:16:18 PDT 2009</t>
  </si>
  <si>
    <t>nmwooley</t>
  </si>
  <si>
    <t xml:space="preserve">crazy busy for the next few days.  I need a break </t>
  </si>
  <si>
    <t>Wed Jun 17 21:16:23 PDT 2009</t>
  </si>
  <si>
    <t>@cutegingerbread  aww. i dont even know if i shoudl get anything kuz with shippings its like the same!</t>
  </si>
  <si>
    <t>Wed Jun 17 21:16:24 PDT 2009</t>
  </si>
  <si>
    <t>I got fired yesterday  but luckily I already had another job offer</t>
  </si>
  <si>
    <t>IrisKaleb</t>
  </si>
  <si>
    <t xml:space="preserve">wants to go to the britney spears concerts </t>
  </si>
  <si>
    <t>Wed Jun 17 21:16:25 PDT 2009</t>
  </si>
  <si>
    <t>is killing time until Thea's class is over.  http://plurk.com/p/11s23u</t>
  </si>
  <si>
    <t>Wed Jun 17 21:16:26 PDT 2009</t>
  </si>
  <si>
    <t xml:space="preserve">@jarrodsgirl for some reason it doesn't like u </t>
  </si>
  <si>
    <t>Wed Jun 17 21:16:27 PDT 2009</t>
  </si>
  <si>
    <t>hellogreenman</t>
  </si>
  <si>
    <t xml:space="preserve">damn!!! disregard that last link </t>
  </si>
  <si>
    <t>Wed Jun 17 21:16:28 PDT 2009</t>
  </si>
  <si>
    <t>geomartinez</t>
  </si>
  <si>
    <t xml:space="preserve">i feel so goddamn weird </t>
  </si>
  <si>
    <t>Wed Jun 17 21:16:29 PDT 2009</t>
  </si>
  <si>
    <t>Im__Kiki</t>
  </si>
  <si>
    <t xml:space="preserve">Going to re watch 'The Secret'. .Wish I had some popcorn </t>
  </si>
  <si>
    <t>Wed Jun 17 21:16:31 PDT 2009</t>
  </si>
  <si>
    <t>seliso</t>
  </si>
  <si>
    <t>Wed Jun 17 21:16:32 PDT 2009</t>
  </si>
  <si>
    <t>myyum</t>
  </si>
  <si>
    <t>sorry  @qylala..cannot go to school...will call you</t>
  </si>
  <si>
    <t>Wed Jun 17 21:16:33 PDT 2009</t>
  </si>
  <si>
    <t>@saarmst1 Yep!  It's hard on my husband cause he is an only child, so other than me he has no one to help cope w/it.   I ache for him.</t>
  </si>
  <si>
    <t xml:space="preserve">@dizzyfeet I love SYTYCD *so* much but I swear to god Mary is making it almost unbearable to watch. </t>
  </si>
  <si>
    <t>SaintJM</t>
  </si>
  <si>
    <t xml:space="preserve">@TerenceJr I love the track.. But I have no idea what he's really trying to say. Shining Down went over my head </t>
  </si>
  <si>
    <t>Wed Jun 17 21:16:34 PDT 2009</t>
  </si>
  <si>
    <t xml:space="preserve">Everyone send positive vibes/nice words to @jamesonwells he seems to be having a bad day... </t>
  </si>
  <si>
    <t>lolita77</t>
  </si>
  <si>
    <t xml:space="preserve">just back from lunch @ Mission: http://www.missionbar.com.au/, finding it hard to get back into work </t>
  </si>
  <si>
    <t xml:space="preserve">The cat made me itch again.... </t>
  </si>
  <si>
    <t>highspeedjbt</t>
  </si>
  <si>
    <t xml:space="preserve">tired, really tired, but I can't sleep </t>
  </si>
  <si>
    <t>Wed Jun 17 21:16:36 PDT 2009</t>
  </si>
  <si>
    <t>the stupid AT&amp;amp;T lady was right. i will have to pay full price ($599) for the iPhone 3GS.... yeah, not going to happen  My heart is broken</t>
  </si>
  <si>
    <t>is off to bed early, I have a long possibly-stressful day ahead of me today.  Keep your fingers crossed.</t>
  </si>
  <si>
    <t xml:space="preserve">@MissLaura317 Thank u! I thought it'd at least get me an @reply...but alas, no. </t>
  </si>
  <si>
    <t>Wed Jun 17 21:16:37 PDT 2009</t>
  </si>
  <si>
    <t>sara_beth27</t>
  </si>
  <si>
    <t>I am missing @emilymouzon like crazy  I need my bestie back</t>
  </si>
  <si>
    <t>@GabrielSaporta Gabe you honestly do deserve to win. I guess me voting 585 times wasn't enough.  I'll make you win next year for sure!</t>
  </si>
  <si>
    <t>Wed Jun 17 21:16:42 PDT 2009</t>
  </si>
  <si>
    <t>emorrow0828</t>
  </si>
  <si>
    <t xml:space="preserve">I have the urge to watch RENT the movie after seeing the live show, but I left the movie in Ohio. </t>
  </si>
  <si>
    <t>Wed Jun 17 21:16:44 PDT 2009</t>
  </si>
  <si>
    <t xml:space="preserve">Painkiller by judas priest on rock band is hard. </t>
  </si>
  <si>
    <t>Wed Jun 17 21:16:47 PDT 2009</t>
  </si>
  <si>
    <t xml:space="preserve">I need to rave REALLY BAD. </t>
  </si>
  <si>
    <t>Wed Jun 17 21:16:49 PDT 2009</t>
  </si>
  <si>
    <t>@Tinkarooni oh shit  no backuppies somewhere?</t>
  </si>
  <si>
    <t>Wed Jun 17 21:16:48 PDT 2009</t>
  </si>
  <si>
    <t>@lalalalaurynn ahh my phone won't let me, im sry  it says it can't send it's type of file..</t>
  </si>
  <si>
    <t>Monnikca</t>
  </si>
  <si>
    <t>I'm so tired  .... I need you !!!!!!!!!!!!!!!!!!!!!!!!!!!!!!!!!!!!!!!!!!!</t>
  </si>
  <si>
    <t>Had a rlly bad dream  Can't go back to sleep. - http://tweet.sg</t>
  </si>
  <si>
    <t>Wed Jun 17 21:16:50 PDT 2009</t>
  </si>
  <si>
    <t xml:space="preserve">@techninjoe damn dude my friends band is kicking out ass lol..they have two more shows shit! i wantin on that playing time! </t>
  </si>
  <si>
    <t>Wed Jun 17 21:16:51 PDT 2009</t>
  </si>
  <si>
    <t>BradNolan</t>
  </si>
  <si>
    <t>Website not done yet  tomorrow...I promise. Night! I have to be up early for P90X</t>
  </si>
  <si>
    <t>Wed Jun 17 21:16:53 PDT 2009</t>
  </si>
  <si>
    <t>AlonsoMendez</t>
  </si>
  <si>
    <t xml:space="preserve"> what a weird day it has been yesterday, let's start a new stage... A new level coming up...</t>
  </si>
  <si>
    <t>@a_snow I sure hope not!  Actually, to be quite honest, I forgot where you were moving to. :/</t>
  </si>
  <si>
    <t>Wed Jun 17 21:16:54 PDT 2009</t>
  </si>
  <si>
    <t xml:space="preserve">@KMcK8 I really really really really really miss u! </t>
  </si>
  <si>
    <t>@merkatgasson yay jacks bday! he's so old  did you really find nothing personal?</t>
  </si>
  <si>
    <t xml:space="preserve">@NicRamirez chillin, suttin is wrong with my tooth </t>
  </si>
  <si>
    <t>Wed Jun 17 21:16:57 PDT 2009</t>
  </si>
  <si>
    <t xml:space="preserve">@DjJonnyMatrix I know we are loosing </t>
  </si>
  <si>
    <t>Wed Jun 17 21:16:58 PDT 2009</t>
  </si>
  <si>
    <t>xjhutchx</t>
  </si>
  <si>
    <t>My book will be out soon! Had to take my industrial out  Fuuuuuuuuuuuck</t>
  </si>
  <si>
    <t>Wed Jun 17 21:17:00 PDT 2009</t>
  </si>
  <si>
    <t xml:space="preserve">@bananawong okay la....... i've got two more provincial exams to go... but i'm too lazy to study *sigh* </t>
  </si>
  <si>
    <t>Wed Jun 17 21:17:01 PDT 2009</t>
  </si>
  <si>
    <t>@Niterat  Good to have you back, though!</t>
  </si>
  <si>
    <t>aravisgirl</t>
  </si>
  <si>
    <t xml:space="preserve">@tiamimi i can't because it makes it swell... my jaw presses in </t>
  </si>
  <si>
    <t>Wed Jun 17 21:17:02 PDT 2009</t>
  </si>
  <si>
    <t>ferwithapearl</t>
  </si>
  <si>
    <t xml:space="preserve">I desperatly need to lose some weight !  But I hate working out... And I'm a chocolate cake superaddict.  </t>
  </si>
  <si>
    <t>Wed Jun 17 21:17:18 PDT 2009</t>
  </si>
  <si>
    <t>rebelbydesign</t>
  </si>
  <si>
    <t xml:space="preserve">Just messed up my foot really bad. Basically have a crater in my heel </t>
  </si>
  <si>
    <t>Wed Jun 17 21:17:19 PDT 2009</t>
  </si>
  <si>
    <t xml:space="preserve">@garpods22 I was just looking at danny pics...and some people made some really nasty/mean/hurtful ones </t>
  </si>
  <si>
    <t>Wed Jun 17 21:17:21 PDT 2009</t>
  </si>
  <si>
    <t xml:space="preserve">@GabrielSaporta i tried voting for you, but the page &amp;amp; links were messed up &amp;amp; i couldnt find the voting part &amp;amp; was frustrated </t>
  </si>
  <si>
    <t>Wed Jun 17 21:17:31 PDT 2009</t>
  </si>
  <si>
    <t>heyykatieb</t>
  </si>
  <si>
    <t xml:space="preserve">@Chris_Gorham DONT SAY THAT. because it's gonna be one of my favorites </t>
  </si>
  <si>
    <t>Wed Jun 17 21:17:36 PDT 2009</t>
  </si>
  <si>
    <t xml:space="preserve">My skin hurts  i worked handheld (outside ) and i got burnt </t>
  </si>
  <si>
    <t>Wed Jun 17 21:17:34 PDT 2009</t>
  </si>
  <si>
    <t>HauteCowgirl</t>
  </si>
  <si>
    <t xml:space="preserve">@thefunkycowgirl @BrittanyGreer5  Night ladies, wish me luck. 10 bucks he ends up in our bed </t>
  </si>
  <si>
    <t>crayolaphoenix</t>
  </si>
  <si>
    <t xml:space="preserve">@firefly04 date went bad?  </t>
  </si>
  <si>
    <t xml:space="preserve"> goodnight.</t>
  </si>
  <si>
    <t>Wed Jun 17 21:17:35 PDT 2009</t>
  </si>
  <si>
    <t>hoesway184</t>
  </si>
  <si>
    <t xml:space="preserve">Finally 21!and I'm sober </t>
  </si>
  <si>
    <t xml:space="preserve">@smilelauren it's so frustrating. </t>
  </si>
  <si>
    <t>Wed Jun 17 21:17:38 PDT 2009</t>
  </si>
  <si>
    <t>@Dayat_Cookie ohh :o okehh..i understand (; y'know, july maybe i'm not going to be free at all  mock exams &amp;amp; preparing for my art..haizz</t>
  </si>
  <si>
    <t>nadialoren</t>
  </si>
  <si>
    <t>@DJDIMPLES oh  well if you decide let me kno.. you can crash in my room. well i didn't get it yet but you kno</t>
  </si>
  <si>
    <t>Wed Jun 17 21:17:39 PDT 2009</t>
  </si>
  <si>
    <t xml:space="preserve">@chirocindy If you mean the pic, I have to play a man in two dances in Oklahoma because we lack male dancers. Which means taping down </t>
  </si>
  <si>
    <t>Wed Jun 17 21:17:40 PDT 2009</t>
  </si>
  <si>
    <t>niiicolelovesJB</t>
  </si>
  <si>
    <t xml:space="preserve">#stopniley and watching secret life online. golfing tomorrow. and maybe amanda+nicole time?!  i misss my lauren </t>
  </si>
  <si>
    <t>Wed Jun 17 21:17:43 PDT 2009</t>
  </si>
  <si>
    <t>lymang</t>
  </si>
  <si>
    <t xml:space="preserve">@wilw not so much, but I guess they can't all be good.  </t>
  </si>
  <si>
    <t>Wed Jun 17 21:17:44 PDT 2009</t>
  </si>
  <si>
    <t xml:space="preserve">@joienesque it sucks when them hormones suddenly decides to take over~ stfu brain, just eat, sleep and be lazy. </t>
  </si>
  <si>
    <t>Wed Jun 17 21:17:45 PDT 2009</t>
  </si>
  <si>
    <t xml:space="preserve">Miss my daughter </t>
  </si>
  <si>
    <t>Wed Jun 17 21:17:46 PDT 2009</t>
  </si>
  <si>
    <t>This goes out to my bff, @rachelralphs, who is stuck in Atlanta all night  I hope your time goes by super fast and you can get some rest!</t>
  </si>
  <si>
    <t>Wed Jun 17 21:17:48 PDT 2009</t>
  </si>
  <si>
    <t xml:space="preserve">I was fooled. </t>
  </si>
  <si>
    <t>Wed Jun 17 21:17:49 PDT 2009</t>
  </si>
  <si>
    <t xml:space="preserve">@tylercaulfield i remember my mole eating days. I miss mole </t>
  </si>
  <si>
    <t xml:space="preserve">@foxygknits I don't know- all I've heard to do is what you've already done.  </t>
  </si>
  <si>
    <t>Wed Jun 17 21:17:50 PDT 2009</t>
  </si>
  <si>
    <t xml:space="preserve">i tried to seduce @vanillasuicide but she seduced me back ...  i didnt have a comeback!! </t>
  </si>
  <si>
    <t>Wed Jun 17 21:17:51 PDT 2009</t>
  </si>
  <si>
    <t>buutterr</t>
  </si>
  <si>
    <t xml:space="preserve">lots of drinks needed tonight </t>
  </si>
  <si>
    <t>Wed Jun 17 21:17:52 PDT 2009</t>
  </si>
  <si>
    <t>ErikaMK</t>
  </si>
  <si>
    <t>Back in Cbus for the night...then I return to the land of dial up internet and working retail   Ugh..put me back in college please</t>
  </si>
  <si>
    <t>Wed Jun 17 21:17:53 PDT 2009</t>
  </si>
  <si>
    <t>Mattiepie69</t>
  </si>
  <si>
    <t>Sierra Mist just isn't the same as Sprite  FAIL</t>
  </si>
  <si>
    <t xml:space="preserve">my tweetdeck is broken  i need a repair man </t>
  </si>
  <si>
    <t>Wed Jun 17 21:17:54 PDT 2009</t>
  </si>
  <si>
    <t>music54flute</t>
  </si>
  <si>
    <t xml:space="preserve">doesn't have enough moscato to last through Rent </t>
  </si>
  <si>
    <t>Wed Jun 17 21:17:55 PDT 2009</t>
  </si>
  <si>
    <t xml:space="preserve">@erinlaird Owned </t>
  </si>
  <si>
    <t>Wed Jun 17 21:17:56 PDT 2009</t>
  </si>
  <si>
    <t xml:space="preserve">@tankerwife9816 Yeah, I can't take that stuff either.  </t>
  </si>
  <si>
    <t>Wed Jun 17 21:17:58 PDT 2009</t>
  </si>
  <si>
    <t>TheRealRox</t>
  </si>
  <si>
    <t xml:space="preserve">@la_verite Reading Commencement? You should've been there! </t>
  </si>
  <si>
    <t>Wed Jun 17 21:17:59 PDT 2009</t>
  </si>
  <si>
    <t xml:space="preserve">@nodoubtvw I would have a mullet if I could... a curly black people kind with venetian shades like kanye... my dream </t>
  </si>
  <si>
    <t>Wed Jun 17 21:18:01 PDT 2009</t>
  </si>
  <si>
    <t>brendapann</t>
  </si>
  <si>
    <t>saw the most beautiful shoes ever at the wrentham outlets, but didn't buy.  -regrets-</t>
  </si>
  <si>
    <t>Wed Jun 17 21:18:04 PDT 2009</t>
  </si>
  <si>
    <t>lauramhepp</t>
  </si>
  <si>
    <t>I really want to clone our Shadow now   http://www.people.com/people/article/0,,20285756,00.html?xid=rss-topheadlines</t>
  </si>
  <si>
    <t>Wed Jun 17 21:18:05 PDT 2009</t>
  </si>
  <si>
    <t>i could cry right now  this phone has my entire summer schedule on it  and my alarms, and contacts and notes!!  :'( not in a good mood</t>
  </si>
  <si>
    <t>Wed Jun 17 21:18:06 PDT 2009</t>
  </si>
  <si>
    <t>@missplazasuite it is which is why it is such a piss off  hopefully a company will create a legit one eventually.</t>
  </si>
  <si>
    <t>Wed Jun 17 21:18:08 PDT 2009</t>
  </si>
  <si>
    <t xml:space="preserve">i wanna cry cuz i miss my baby. hes already with someone new </t>
  </si>
  <si>
    <t xml:space="preserve">I have a question for you... Is our love a tragedy once you see me ?...                                         That's what i thought... </t>
  </si>
  <si>
    <t>Wed Jun 17 21:18:10 PDT 2009</t>
  </si>
  <si>
    <t>tammiego</t>
  </si>
  <si>
    <t xml:space="preserve">someone broke into hubby's truck and took some stuff- 1 major item- our garage door opener. i'm not feeling very safe! </t>
  </si>
  <si>
    <t>Wed Jun 17 21:18:11 PDT 2009</t>
  </si>
  <si>
    <t xml:space="preserve">..but I don't want to go green.. </t>
  </si>
  <si>
    <t>Wed Jun 17 21:18:12 PDT 2009</t>
  </si>
  <si>
    <t>quendywash</t>
  </si>
  <si>
    <t xml:space="preserve">leaving, not impressed </t>
  </si>
  <si>
    <t>Wed Jun 17 21:18:13 PDT 2009</t>
  </si>
  <si>
    <t xml:space="preserve">@inkybear00 Oh I will be praying for you and him and family </t>
  </si>
  <si>
    <t>Wed Jun 17 21:18:15 PDT 2009</t>
  </si>
  <si>
    <t>AliiCatt</t>
  </si>
  <si>
    <t>@trvsbrkr . . Wish more guys were like u! My sons (5 1/2yo) father has neva even met him  xo</t>
  </si>
  <si>
    <t xml:space="preserve">@aymes80. As a victim I feel this is too close 2 home. I took kids 2 safety&amp;amp; she movin out 2nite She was so bad couldn't move out of bed </t>
  </si>
  <si>
    <t>Wed Jun 17 21:18:18 PDT 2009</t>
  </si>
  <si>
    <t>shaysaunders</t>
  </si>
  <si>
    <t xml:space="preserve">my last tweet for the night: my jobs stinks. i hate it. it brings down my confidence and self-esteem and just leaves me depressed. ugh </t>
  </si>
  <si>
    <t>Wed Jun 17 21:18:20 PDT 2009</t>
  </si>
  <si>
    <t xml:space="preserve">http://twitpic.com/7opx4 - Ah chucks! I missed the party... </t>
  </si>
  <si>
    <t>Wed Jun 17 21:18:21 PDT 2009</t>
  </si>
  <si>
    <t>snlildude87</t>
  </si>
  <si>
    <t xml:space="preserve">Internet went out = no twitter </t>
  </si>
  <si>
    <t>Wed Jun 17 21:18:22 PDT 2009</t>
  </si>
  <si>
    <t>@JustJayde Nup!   Just checked and couldn't find 'em. Oh wellllll.</t>
  </si>
  <si>
    <t>Wed Jun 17 21:18:23 PDT 2009</t>
  </si>
  <si>
    <t>@DirtyFootprints oh no... I have used mat medium on fabric to stiffen it on collages-works well, not good for your carpet!  good luck!</t>
  </si>
  <si>
    <t>Wed Jun 17 21:18:24 PDT 2009</t>
  </si>
  <si>
    <t>hurricanemag</t>
  </si>
  <si>
    <t>@sleiseca very disappointing news.  father's day is more important than beer?!</t>
  </si>
  <si>
    <t>Wed Jun 17 21:18:27 PDT 2009</t>
  </si>
  <si>
    <t xml:space="preserve">@o0owhosdiso0o because you didnt go to the H street gym </t>
  </si>
  <si>
    <t>jneves777</t>
  </si>
  <si>
    <t xml:space="preserve">I pushed a button. Don't know what it did. Sorry if it killed you </t>
  </si>
  <si>
    <t>Wed Jun 17 21:18:29 PDT 2009</t>
  </si>
  <si>
    <t>@TheRockwell I'm in bed with only one functioning eye  Can I post em tomorrow? Please?</t>
  </si>
  <si>
    <t>Wed Jun 17 21:18:30 PDT 2009</t>
  </si>
  <si>
    <t>t_rishra</t>
  </si>
  <si>
    <t xml:space="preserve">day one of two day diet. Im hungry. </t>
  </si>
  <si>
    <t>@NotoriousKutty  awww, come on baby im never mad about the guys you talk too, im just havin fun twittering</t>
  </si>
  <si>
    <t xml:space="preserve">@mango001 Lucky!  I did yesterday. I can't sleep - how am I supposed to wake up early &amp;amp; work out if I can't sleep? </t>
  </si>
  <si>
    <t>Wed Jun 17 21:18:33 PDT 2009</t>
  </si>
  <si>
    <t>@mumbleguy fuckin cats  I got perhaps 6 n half hours sleep  not enough</t>
  </si>
  <si>
    <t>Wed Jun 17 21:18:35 PDT 2009</t>
  </si>
  <si>
    <t>@mascara17: omg yes. That episode made me so...JOEYYYYYY  lol</t>
  </si>
  <si>
    <t>Wed Jun 17 21:18:36 PDT 2009</t>
  </si>
  <si>
    <t>I just banged my hand on the table and my ring broke!  im kind of seeing the humor in it though!</t>
  </si>
  <si>
    <t>Wed Jun 17 21:18:37 PDT 2009</t>
  </si>
  <si>
    <t>aandreaa21</t>
  </si>
  <si>
    <t xml:space="preserve">Came home from school...now I have to do some research:| </t>
  </si>
  <si>
    <t>Wed Jun 17 21:18:41 PDT 2009</t>
  </si>
  <si>
    <t>DIvadthab</t>
  </si>
  <si>
    <t xml:space="preserve">Sadly just sitting down </t>
  </si>
  <si>
    <t>Wed Jun 17 21:18:42 PDT 2009</t>
  </si>
  <si>
    <t>vegas_girl</t>
  </si>
  <si>
    <t xml:space="preserve">Just watching So you think you can dance. Nothings on </t>
  </si>
  <si>
    <t>Wed Jun 17 21:18:46 PDT 2009</t>
  </si>
  <si>
    <t>LoveMieDo</t>
  </si>
  <si>
    <t xml:space="preserve">@ImRealSassy yea man! I mean I want to drive off in my ferrari RIGHT now, but i'm stuck in the Saturn till better days.  </t>
  </si>
  <si>
    <t>Wed Jun 17 21:18:48 PDT 2009</t>
  </si>
  <si>
    <t>DanBoerner</t>
  </si>
  <si>
    <t xml:space="preserve">Wondering how shake to shuffle makes it and wake to playlist does not </t>
  </si>
  <si>
    <t>Wed Jun 17 21:18:49 PDT 2009</t>
  </si>
  <si>
    <t xml:space="preserve">@SommelierSara I finally gave in tonight </t>
  </si>
  <si>
    <t xml:space="preserve">is lonely.  </t>
  </si>
  <si>
    <t xml:space="preserve">has to wake up for work in 4 hrs.. nice </t>
  </si>
  <si>
    <t>danceadvantage</t>
  </si>
  <si>
    <t>@austindance bummer  It was cool - unique footage from and discussion of his early years in Russia. Not a complete bio. Learned a lot tho</t>
  </si>
  <si>
    <t>Wed Jun 17 21:18:50 PDT 2009</t>
  </si>
  <si>
    <t>DanniLee1622</t>
  </si>
  <si>
    <t xml:space="preserve">Having asthma and being sick sucks. Feels like I have someone sitting on my chest. </t>
  </si>
  <si>
    <t>Wed Jun 17 21:18:51 PDT 2009</t>
  </si>
  <si>
    <t xml:space="preserve">@AlexJacobVogue meany </t>
  </si>
  <si>
    <t>Wed Jun 17 21:18:52 PDT 2009</t>
  </si>
  <si>
    <t>rebeccalynn913</t>
  </si>
  <si>
    <t xml:space="preserve">Is not looking forward to the incoming rain. </t>
  </si>
  <si>
    <t xml:space="preserve">Why cant i just get over kaitlin? I sit here and try and try and get know were... I just wish she knew how i felt and cared </t>
  </si>
  <si>
    <t>Wed Jun 17 21:18:55 PDT 2009</t>
  </si>
  <si>
    <t xml:space="preserve">@ferbyfer awwww that sucks </t>
  </si>
  <si>
    <t>Wed Jun 17 21:18:57 PDT 2009</t>
  </si>
  <si>
    <t>evelynlanie</t>
  </si>
  <si>
    <t>(Sigh)  too hard to explain all the reasons why</t>
  </si>
  <si>
    <t>Wed Jun 17 21:18:59 PDT 2009</t>
  </si>
  <si>
    <t>shana_taylor</t>
  </si>
  <si>
    <t xml:space="preserve">Since I have no one to cuddle up with, or cake with. I guess I will lay in my bed and watch The Golden Girls for another lonely night. </t>
  </si>
  <si>
    <t>Wed Jun 17 21:19:10 PDT 2009</t>
  </si>
  <si>
    <t>XO_ELLE</t>
  </si>
  <si>
    <t xml:space="preserve">Bro jus got sick </t>
  </si>
  <si>
    <t>Wed Jun 17 21:19:11 PDT 2009</t>
  </si>
  <si>
    <t>James_Moran</t>
  </si>
  <si>
    <t xml:space="preserve">Needs a new USB mic, fucked up the other one </t>
  </si>
  <si>
    <t>boricuacakes</t>
  </si>
  <si>
    <t xml:space="preserve">Confessions of a confused? girl </t>
  </si>
  <si>
    <t>Wed Jun 17 21:19:12 PDT 2009</t>
  </si>
  <si>
    <t xml:space="preserve">or apparently it just magically worked this time.. oh server you are so finicky about booting correctly </t>
  </si>
  <si>
    <t xml:space="preserve">fuck. im getting the need for human physical contact </t>
  </si>
  <si>
    <t>Wed Jun 17 21:19:13 PDT 2009</t>
  </si>
  <si>
    <t>@MinaLew no I don't rhink you can send textpics yet.    #iPhone</t>
  </si>
  <si>
    <t>The other girl has to be cheating  Her numbers jumped by 200 in less than 5 or 10 minutes ;( Oh well...I guess I'm gonna give up</t>
  </si>
  <si>
    <t>Wed Jun 17 21:19:15 PDT 2009</t>
  </si>
  <si>
    <t>@winged_mammal @litterthisheart ahhh! I don't have that one  (just subscribed recently!) what's its date so I can look it up?</t>
  </si>
  <si>
    <t>Wed Jun 17 21:19:21 PDT 2009</t>
  </si>
  <si>
    <t>thomasmerz</t>
  </si>
  <si>
    <t>Negotiation with the landlord has failed  I need to find a home for my little fuzz.</t>
  </si>
  <si>
    <t>Wed Jun 17 21:19:22 PDT 2009</t>
  </si>
  <si>
    <t>tweetbentweet</t>
  </si>
  <si>
    <t xml:space="preserve">At my house watching tv with my mommy. The boys are gone, I am drinking juice. Ha. So fucking tired, Safety Town AGAIN tomorrow. </t>
  </si>
  <si>
    <t>Wed Jun 17 21:19:23 PDT 2009</t>
  </si>
  <si>
    <t xml:space="preserve">Damn why does my nose hurt </t>
  </si>
  <si>
    <t>Wed Jun 17 21:19:24 PDT 2009</t>
  </si>
  <si>
    <t xml:space="preserve">Bed time I guess. Awful lonely out here, I feel so very far away from everything. </t>
  </si>
  <si>
    <t>Wed Jun 17 21:19:27 PDT 2009</t>
  </si>
  <si>
    <t>TheRatRaceRebel</t>
  </si>
  <si>
    <t xml:space="preserve">@rwiggumrules Couldn't we just skip that part? Just so darn Messy... ick </t>
  </si>
  <si>
    <t>Wed Jun 17 21:19:29 PDT 2009</t>
  </si>
  <si>
    <t xml:space="preserve">http://tinyurl.com/abc8vc why bebi gib sad song </t>
  </si>
  <si>
    <t>Wed Jun 17 21:19:30 PDT 2009</t>
  </si>
  <si>
    <t xml:space="preserve">@curly00315 Aw. </t>
  </si>
  <si>
    <t>Wed Jun 17 21:19:32 PDT 2009</t>
  </si>
  <si>
    <t>Wed Jun 17 21:19:34 PDT 2009</t>
  </si>
  <si>
    <t xml:space="preserve"> @lolife4life where r u tonite im still awake!</t>
  </si>
  <si>
    <t>Wed Jun 17 21:19:35 PDT 2009</t>
  </si>
  <si>
    <t xml:space="preserve">just wokey </t>
  </si>
  <si>
    <t>Wed Jun 17 21:19:36 PDT 2009</t>
  </si>
  <si>
    <t>meedymek</t>
  </si>
  <si>
    <t>@Noah_O. when I came home to VA my girls was on it,lol they don't sell it in Atl  ...that shyt is potent,lol</t>
  </si>
  <si>
    <t>Wed Jun 17 21:19:37 PDT 2009</t>
  </si>
  <si>
    <t>allthingsjls</t>
  </si>
  <si>
    <t xml:space="preserve">Why do I always get my heart involved...When will I learn? </t>
  </si>
  <si>
    <t>Wed Jun 17 21:19:40 PDT 2009</t>
  </si>
  <si>
    <t xml:space="preserve">http://twitpic.com/7ohho - no one leaves comments </t>
  </si>
  <si>
    <t>Wed Jun 17 21:19:41 PDT 2009</t>
  </si>
  <si>
    <t xml:space="preserve">Wow, I never thought the day would come when Cinnamon Toast Crunch would be too sweet. </t>
  </si>
  <si>
    <t xml:space="preserve">Bed time... Office in the morning, then flying home in the evening.... Sadly, I have to return my rented 2010 Camaro! </t>
  </si>
  <si>
    <t>Wed Jun 17 21:19:42 PDT 2009</t>
  </si>
  <si>
    <t>djdstar</t>
  </si>
  <si>
    <t xml:space="preserve">Fixing my mixer. Crossfader broke on my djm909 </t>
  </si>
  <si>
    <t>Wed Jun 17 21:19:50 PDT 2009</t>
  </si>
  <si>
    <t>leigh3875</t>
  </si>
  <si>
    <t xml:space="preserve">My mojo has gone walkabout too Legs </t>
  </si>
  <si>
    <t>Wed Jun 17 21:19:51 PDT 2009</t>
  </si>
  <si>
    <t>emma77</t>
  </si>
  <si>
    <t xml:space="preserve">@ElizabethRegen I'm sure he is... and I'm sorry to hear he was banned from The Tonight Show </t>
  </si>
  <si>
    <t>Wed Jun 17 21:19:56 PDT 2009</t>
  </si>
  <si>
    <t>laurentoday</t>
  </si>
  <si>
    <t>Tried to watch the #Sounders game out tonight, but had to watch the college world series instead.  Thx for updating the score, tweeters!</t>
  </si>
  <si>
    <t>Wed Jun 17 21:19:59 PDT 2009</t>
  </si>
  <si>
    <t xml:space="preserve">Is beyond bummed that i had to leave youth early </t>
  </si>
  <si>
    <t>Wed Jun 17 21:20:00 PDT 2009</t>
  </si>
  <si>
    <t>shaybear451</t>
  </si>
  <si>
    <t xml:space="preserve">@tabfurtado  Tab my dear... you put up with too much shit ! </t>
  </si>
  <si>
    <t>Wed Jun 17 21:20:03 PDT 2009</t>
  </si>
  <si>
    <t xml:space="preserve">@alydenisof I cave in. Every time. </t>
  </si>
  <si>
    <t>Wed Jun 17 21:20:04 PDT 2009</t>
  </si>
  <si>
    <t xml:space="preserve">I hate how West Coast supermarkets only carrying 50 percent of the Goya collection </t>
  </si>
  <si>
    <t>Wed Jun 17 21:20:07 PDT 2009</t>
  </si>
  <si>
    <t>G_Boro</t>
  </si>
  <si>
    <t>@soulfulpoet75  well you should get one, they're free... That would be a great platform 4 u and ur outlet... I use wordpress.com myself..</t>
  </si>
  <si>
    <t>barefootmeg</t>
  </si>
  <si>
    <t>Erewhon changed my favorite cereal.   This is the second time I've had a favorite cereal get changed on me - both times for the worse.</t>
  </si>
  <si>
    <t>Wed Jun 17 21:20:09 PDT 2009</t>
  </si>
  <si>
    <t>jessicahoward</t>
  </si>
  <si>
    <t xml:space="preserve">@Collingwood_FC How sad is the pic of Mick and Licuria from 2002! Painful memories </t>
  </si>
  <si>
    <t>Wed Jun 17 21:20:10 PDT 2009</t>
  </si>
  <si>
    <t xml:space="preserve">Feeling absolutely horrible. </t>
  </si>
  <si>
    <t>Wed Jun 17 21:20:11 PDT 2009</t>
  </si>
  <si>
    <t>I was soooo close to going to the Twins game tomorrow. But no luck  Saaaaad! O well! I've got plans ne ways for tomorrow night! Yay me!!!!</t>
  </si>
  <si>
    <t>SoulReader</t>
  </si>
  <si>
    <t xml:space="preserve">@In10tionologist still not - I just tried DMing you </t>
  </si>
  <si>
    <t>Wed Jun 17 21:20:16 PDT 2009</t>
  </si>
  <si>
    <t>These last days of school are taking longer than I thought.  I don't remember wishing it would just be over already in a long time.</t>
  </si>
  <si>
    <t>Wed Jun 17 21:20:17 PDT 2009</t>
  </si>
  <si>
    <t xml:space="preserve">@trindmyst, yep that was me </t>
  </si>
  <si>
    <t>Wed Jun 17 21:20:19 PDT 2009</t>
  </si>
  <si>
    <t xml:space="preserve">Oh dear,  I keep misreading #nicerfilmtitles. </t>
  </si>
  <si>
    <t>Wed Jun 17 21:20:23 PDT 2009</t>
  </si>
  <si>
    <t xml:space="preserve">@jpearsme at least you only got in trouble, I'm hellllllaaaaaa SICK </t>
  </si>
  <si>
    <t>CoUrTnEy1492</t>
  </si>
  <si>
    <t xml:space="preserve">@Janienicoleex3 oh that's weird!!!!! </t>
  </si>
  <si>
    <t>Wed Jun 17 21:20:25 PDT 2009</t>
  </si>
  <si>
    <t>Eating again  MUST EXERCISE!!!!!!!!</t>
  </si>
  <si>
    <t xml:space="preserve">Off to bed. Hopefully i can find a comfortable position to sleep in since i can't find my heatin pad. My back's sure hurtin though </t>
  </si>
  <si>
    <t>Wed Jun 17 21:20:26 PDT 2009</t>
  </si>
  <si>
    <t xml:space="preserve">@KhloeKardashian i want to! I love the show! But i'm from mexico city </t>
  </si>
  <si>
    <t>Wed Jun 17 21:20:30 PDT 2009</t>
  </si>
  <si>
    <t>@wennie_s I'm not at 100 yet.    I keep deleting bots and people who use programs to get followers.</t>
  </si>
  <si>
    <t>I'm ready to go to bed... but I can't  so much work not enough time</t>
  </si>
  <si>
    <t xml:space="preserve">At office.. Another hactic day..  Deadline tmr to submit mgmt report n complete all appraisals. </t>
  </si>
  <si>
    <t>Wed Jun 17 21:20:34 PDT 2009</t>
  </si>
  <si>
    <t>1989mek</t>
  </si>
  <si>
    <t xml:space="preserve">nothing feels right when im not with you </t>
  </si>
  <si>
    <t>Wed Jun 17 21:20:35 PDT 2009</t>
  </si>
  <si>
    <t>allisonwalton</t>
  </si>
  <si>
    <t xml:space="preserve">Gus' face is all swollen again. Hopefully it will go down tonight so we don't have to visit the vet tomorrow.  </t>
  </si>
  <si>
    <t>Wed Jun 17 21:20:36 PDT 2009</t>
  </si>
  <si>
    <t>steelhoof</t>
  </si>
  <si>
    <t xml:space="preserve">speaking of @scifimovie nite ... I have been watching the movies from last saturday... now on Star Runners My son said it was pretty bad </t>
  </si>
  <si>
    <t>Wed Jun 17 21:20:40 PDT 2009</t>
  </si>
  <si>
    <t>@starr11394  I wish! but no  btw sorry u cant go</t>
  </si>
  <si>
    <t>idanceinflames</t>
  </si>
  <si>
    <t xml:space="preserve">karma's out to get me. broken phone, tongue still swollen from EDC, work tomorrow, cannabis sativa withdrawal. Going to smoke a cigarette </t>
  </si>
  <si>
    <t>Wed Jun 17 21:20:41 PDT 2009</t>
  </si>
  <si>
    <t>@oreoz HAHAHAAH my phone is getting blown up and i actually wanna sleep  LOLOLOLO oh well' &amp;amp; i dont have the strength to silence it.....</t>
  </si>
  <si>
    <t>katoxicated</t>
  </si>
  <si>
    <t>says Dictionary doesn't work with 3.0  lookin for another one http://plurk.com/p/11s392</t>
  </si>
  <si>
    <t>Wed Jun 17 21:20:42 PDT 2009</t>
  </si>
  <si>
    <t>nnnikki</t>
  </si>
  <si>
    <t xml:space="preserve">blahhh... 1 hour 40 minutes till work </t>
  </si>
  <si>
    <t>Wed Jun 17 21:20:43 PDT 2009</t>
  </si>
  <si>
    <t xml:space="preserve">@joshgroban not airing here </t>
  </si>
  <si>
    <t>Wed Jun 17 21:20:44 PDT 2009</t>
  </si>
  <si>
    <t xml:space="preserve">@chadfu but then i lost focus. </t>
  </si>
  <si>
    <t>Wed Jun 17 21:20:46 PDT 2009</t>
  </si>
  <si>
    <t>So, kinda bored, wanna drink, wanna smoke, nothing  I'm running outta cigs and money fast, i suck right?</t>
  </si>
  <si>
    <t>Wed Jun 17 21:20:49 PDT 2009</t>
  </si>
  <si>
    <t xml:space="preserve">@C00L_BEANS lately I've slept 2 much usually I don't sleep enough. Im craving a Hot chocolate with 3 spoons of sugar </t>
  </si>
  <si>
    <t>Wed Jun 17 21:20:52 PDT 2009</t>
  </si>
  <si>
    <t xml:space="preserve">man do i miss him </t>
  </si>
  <si>
    <t>Wed Jun 17 21:20:55 PDT 2009</t>
  </si>
  <si>
    <t xml:space="preserve">Oh my. It is like 5am and I am up and awake. It's surprisingly light though. But my eyes, they're tired </t>
  </si>
  <si>
    <t xml:space="preserve">@joeymcintyre Joe @ktsummer,1 of UR book drive volunteers at Holmdel is going to be missing her 5* tomorrow because her mom is very ill </t>
  </si>
  <si>
    <t>Wed Jun 17 21:20:57 PDT 2009</t>
  </si>
  <si>
    <t xml:space="preserve">@katarin lol thinks anyone in Iran can get internet access to see your twitter icon </t>
  </si>
  <si>
    <t>sheepsrcool</t>
  </si>
  <si>
    <t>ugg. i had to watch my brothers baseball game that lasted about 3 hours. booooring.  and his team lost 10-3. boo!</t>
  </si>
  <si>
    <t>Wed Jun 17 21:20:58 PDT 2009</t>
  </si>
  <si>
    <t>veraxus</t>
  </si>
  <si>
    <t xml:space="preserve">New iPhone OS is a huge letdown. MMS and Tethering currently MIA for AT&amp;amp;T users. Voice control totally absent. Basically just copy/paste. </t>
  </si>
  <si>
    <t>jasonsorge</t>
  </si>
  <si>
    <t xml:space="preserve">Climbed 105 flights of stairs for 2.19 miles at gym 2nite. No pain in back like running this morning. Sweet! Back still crazy sore though </t>
  </si>
  <si>
    <t>Wed Jun 17 21:20:59 PDT 2009</t>
  </si>
  <si>
    <t xml:space="preserve">@ikepigott The story of my life. </t>
  </si>
  <si>
    <t>Wed Jun 17 21:21:00 PDT 2009</t>
  </si>
  <si>
    <t>monica_bianca</t>
  </si>
  <si>
    <t xml:space="preserve">I came home to an empty house </t>
  </si>
  <si>
    <t>Wed Jun 17 21:21:01 PDT 2009</t>
  </si>
  <si>
    <t xml:space="preserve">Like 2 hours into Ohio with Charlie. He's about to begin his stupid trip. </t>
  </si>
  <si>
    <t>Wed Jun 17 21:21:30 PDT 2009</t>
  </si>
  <si>
    <t>houseofsixcats</t>
  </si>
  <si>
    <t xml:space="preserve">@TillamookCheese We were able to get your cheese in NY, but no Ice cream. </t>
  </si>
  <si>
    <t>Wed Jun 17 21:21:31 PDT 2009</t>
  </si>
  <si>
    <t xml:space="preserve">te amo frankie!   everyone please pray from my brother.  </t>
  </si>
  <si>
    <t>Wed Jun 17 21:21:33 PDT 2009</t>
  </si>
  <si>
    <t xml:space="preserve">@pbzaiian http://twitpic.com/7opiq - is that la? lol i wish we had a yogurt land </t>
  </si>
  <si>
    <t>kentshaffer</t>
  </si>
  <si>
    <t xml:space="preserve">@CynthiaWare </t>
  </si>
  <si>
    <t>Wed Jun 17 21:21:34 PDT 2009</t>
  </si>
  <si>
    <t xml:space="preserve">Morning everyone ... anyone wanna swap with me? I go to bed again and this other someone will go to work for me? ;) Sooo tired! </t>
  </si>
  <si>
    <t>Wed Jun 17 21:21:37 PDT 2009</t>
  </si>
  <si>
    <t>@oohmytori sadly no ,  they start arriving at 5, &amp;amp; my friends graduation starts around 5:30, 6. sucks. but thanks for the goodluck!</t>
  </si>
  <si>
    <t>aliscogg</t>
  </si>
  <si>
    <t xml:space="preserve">is going to bed...back to work tomorrow.  Blah. </t>
  </si>
  <si>
    <t xml:space="preserve">I think @PhineasDeRomanus is no longer following me... snap! I'm sorry for whatever it is I have done to make you unfollow! </t>
  </si>
  <si>
    <t>Wed Jun 17 21:21:41 PDT 2009</t>
  </si>
  <si>
    <t>@leila_licious idk how long exactly  don't forget all the juicy details though!!!</t>
  </si>
  <si>
    <t>Wed Jun 17 21:21:42 PDT 2009</t>
  </si>
  <si>
    <t xml:space="preserve">@Andyv67 It says d link on it. I'm thinking it's my laptop though cuz I have the wireless switch on &amp;amp; still does not work. </t>
  </si>
  <si>
    <t>DrPuppykicker</t>
  </si>
  <si>
    <t xml:space="preserve">I misread the trending topic &amp;quot;twugs&amp;quot; as &amp;quot;pugs&amp;quot; and got all excited for a moment there. </t>
  </si>
  <si>
    <t>KarenLynn45</t>
  </si>
  <si>
    <t xml:space="preserve">is going to be realllllyyy tired tomorrow </t>
  </si>
  <si>
    <t>Wed Jun 17 21:21:43 PDT 2009</t>
  </si>
  <si>
    <t xml:space="preserve">so im hungry....... i want corn nuts. been waiting for em all day and he didnt get any on his way home </t>
  </si>
  <si>
    <t>Wed Jun 17 21:21:44 PDT 2009</t>
  </si>
  <si>
    <t xml:space="preserve">P.S. I have more mutual friends with Louie Vito than I do with @alexa92 ...sad </t>
  </si>
  <si>
    <t>therealmiccheck</t>
  </si>
  <si>
    <t xml:space="preserve">i havent tweeted all day....JUST ta prove I'm not a addict...........Damn, i just tweeted  </t>
  </si>
  <si>
    <t>Wed Jun 17 21:21:46 PDT 2009</t>
  </si>
  <si>
    <t xml:space="preserve">where in the world has @songzyuuup been...i miss my late night ustream dates </t>
  </si>
  <si>
    <t>Wed Jun 17 21:21:50 PDT 2009</t>
  </si>
  <si>
    <t>Gpeach14</t>
  </si>
  <si>
    <t>@kellypippin paha ribbon!? there is no lyrical  i was pooped out bout that;&amp;amp; there is a modern thats the one i took last semester lol.</t>
  </si>
  <si>
    <t xml:space="preserve">@Mariuh109 wants me to sleep at her house but i gots to go somewhere tomorrow... what should i tell my mom?? </t>
  </si>
  <si>
    <t xml:space="preserve">enjoyed the beach and loved my day, back home now </t>
  </si>
  <si>
    <t xml:space="preserve">@OfficerAnni that would be a serious let down </t>
  </si>
  <si>
    <t>Wed Jun 17 21:21:52 PDT 2009</t>
  </si>
  <si>
    <t xml:space="preserve">wishing i could get my sleep schedule back to normal- 3 weeks in europe &amp;amp; a weekend at the lake followed by working at 6:30 am.. no good </t>
  </si>
  <si>
    <t>Wed Jun 17 21:21:53 PDT 2009</t>
  </si>
  <si>
    <t>@ryan_cabrera Ryan. Since when are you on the front page of TMZ? No bueno  I still love you though!! &amp;lt;3</t>
  </si>
  <si>
    <t xml:space="preserve">@MUTHAKNOWS we here til 5am </t>
  </si>
  <si>
    <t>Wed Jun 17 21:21:54 PDT 2009</t>
  </si>
  <si>
    <t>BCStephens</t>
  </si>
  <si>
    <t xml:space="preserve">Don't feel like going to work tomorrow, I got a case of the &amp;quot; Thursdays&amp;quot; and the day hasn't even officially started </t>
  </si>
  <si>
    <t>Wed Jun 17 21:21:58 PDT 2009</t>
  </si>
  <si>
    <t>smgoodnight</t>
  </si>
  <si>
    <t xml:space="preserve">see that the Indians lost again </t>
  </si>
  <si>
    <t>Wed Jun 17 21:21:59 PDT 2009</t>
  </si>
  <si>
    <t>jasondilts</t>
  </si>
  <si>
    <t xml:space="preserve">@Jhabibi918 that really sucks. I'm sorry </t>
  </si>
  <si>
    <t>Wed Jun 17 21:22:01 PDT 2009</t>
  </si>
  <si>
    <t>triscutbiscut</t>
  </si>
  <si>
    <t>Today is officially my bosses' last day  this makes me sad.</t>
  </si>
  <si>
    <t>Wed Jun 17 21:22:04 PDT 2009</t>
  </si>
  <si>
    <t xml:space="preserve">Everything tells me  it &amp;quot;can't find a feed&amp;quot; there </t>
  </si>
  <si>
    <t>Wed Jun 17 21:22:07 PDT 2009</t>
  </si>
  <si>
    <t xml:space="preserve">Bouhouuuuuuuuuuu Dangie isn't there... I need my crazy friend </t>
  </si>
  <si>
    <t>Wed Jun 17 21:22:09 PDT 2009</t>
  </si>
  <si>
    <t>ilovegeeks4ever</t>
  </si>
  <si>
    <t xml:space="preserve">Noon+ wake up streak comes to an end tomorrow </t>
  </si>
  <si>
    <t>Wed Jun 17 21:22:11 PDT 2009</t>
  </si>
  <si>
    <t>Laney101633058</t>
  </si>
  <si>
    <t>1,I'll miss you  &amp;amp; Carrie 2,Satellite TV on Your Computer! http://bit.ly/Eu0Wr8</t>
  </si>
  <si>
    <t>Wed Jun 17 21:22:13 PDT 2009</t>
  </si>
  <si>
    <t xml:space="preserve">@ash58 thank you! Yeah...this is not fun </t>
  </si>
  <si>
    <t>Soul_Digga</t>
  </si>
  <si>
    <t xml:space="preserve">@adriandlg dollar beers?! I'm soooo jealous </t>
  </si>
  <si>
    <t xml:space="preserve">@combustiblesong ~shrugs~ i just do </t>
  </si>
  <si>
    <t>Wed Jun 17 21:22:14 PDT 2009</t>
  </si>
  <si>
    <t xml:space="preserve">I hate thunder! </t>
  </si>
  <si>
    <t>Wed Jun 17 21:22:16 PDT 2009</t>
  </si>
  <si>
    <t>im hungrryyyy  i could go for some taco bell right now</t>
  </si>
  <si>
    <t xml:space="preserve">So I just tried to eat and it taste like nothin like I was eatin foam...omg I'm really hella sick </t>
  </si>
  <si>
    <t>Wed Jun 17 21:22:17 PDT 2009</t>
  </si>
  <si>
    <t>madtayy</t>
  </si>
  <si>
    <t xml:space="preserve">i just got done eating some crawfish at babyy kaylas house. it was delicious, now im going to go to bed since i have work tomorrow </t>
  </si>
  <si>
    <t>DaEliminator</t>
  </si>
  <si>
    <t xml:space="preserve">@theredmage13 yes... it would.. such a sad reality </t>
  </si>
  <si>
    <t>nashpotatoes</t>
  </si>
  <si>
    <t>@golden so i txt you like you asked.......got nothing  -sad day</t>
  </si>
  <si>
    <t>@thekiddaytona OMG dont give me that!! i tweeted u and texted u i was in town and u ignored me  no wuv for me</t>
  </si>
  <si>
    <t>Wed Jun 17 21:22:19 PDT 2009</t>
  </si>
  <si>
    <t>kdilla87</t>
  </si>
  <si>
    <t xml:space="preserve">@fuglycia for realls?? Dude that's awesome! If u guys go to bali ikut dong </t>
  </si>
  <si>
    <t>Wed Jun 17 21:22:21 PDT 2009</t>
  </si>
  <si>
    <t xml:space="preserve">I won 2 tickets to the finale of Australian next top model. Only prob flights etc not included </t>
  </si>
  <si>
    <t>Wed Jun 17 21:22:22 PDT 2009</t>
  </si>
  <si>
    <t xml:space="preserve">I wonder if that feeling of a gaping hole in my chest will ever go away...  </t>
  </si>
  <si>
    <t>Wed Jun 17 21:22:23 PDT 2009</t>
  </si>
  <si>
    <t>adrianajade</t>
  </si>
  <si>
    <t xml:space="preserve">watching gossip girl. i need a green apple </t>
  </si>
  <si>
    <t>Wed Jun 17 21:22:26 PDT 2009</t>
  </si>
  <si>
    <t>megbelle0610</t>
  </si>
  <si>
    <t xml:space="preserve">@GustafsonK I'm sorry </t>
  </si>
  <si>
    <t>Wed Jun 17 21:22:27 PDT 2009</t>
  </si>
  <si>
    <t>leia74</t>
  </si>
  <si>
    <t xml:space="preserve">now off to sleep watching iron man. cant find my transformers </t>
  </si>
  <si>
    <t>Wed Jun 17 21:22:29 PDT 2009</t>
  </si>
  <si>
    <t>@mynamebemichael Ok well go to bburg tomorrow!  but its a bit of a drive you hink i could have like a dollar for gas? Sorry  from ev ...</t>
  </si>
  <si>
    <t>Wed Jun 17 21:22:32 PDT 2009</t>
  </si>
  <si>
    <t>zoilyzoinks</t>
  </si>
  <si>
    <t xml:space="preserve">ohhhh.....lordie....i would love to hang out again...but it seems that its not gonna happen. </t>
  </si>
  <si>
    <t>Wed Jun 17 21:22:33 PDT 2009</t>
  </si>
  <si>
    <t>vita_e_bella</t>
  </si>
  <si>
    <t xml:space="preserve">walking home from dinner @ Lure Fishbar w F, Marko &amp;amp; Lunan. talked shop. lost bag w sunglasses &amp;amp; (more importantly) notebook </t>
  </si>
  <si>
    <t>Wed Jun 17 21:22:35 PDT 2009</t>
  </si>
  <si>
    <t xml:space="preserve">Wish i had a magic carpet so i cud fly into the sunset </t>
  </si>
  <si>
    <t>Wed Jun 17 21:22:38 PDT 2009</t>
  </si>
  <si>
    <t>can #gokeyisadouche really not trench because it has douche in it?   w/e #gokeyisadouche</t>
  </si>
  <si>
    <t>Wed Jun 17 21:22:39 PDT 2009</t>
  </si>
  <si>
    <t>choupds4</t>
  </si>
  <si>
    <t xml:space="preserve">is amazed that a &amp;quot;short&amp;quot; pant length is still too long for me to wear with my chucks </t>
  </si>
  <si>
    <t>meilyssa123</t>
  </si>
  <si>
    <t>Wed Jun 17 21:22:41 PDT 2009</t>
  </si>
  <si>
    <t xml:space="preserve">AIM voice chat is weird. i like to read out loud &amp;amp; i can't because then vicky can hear me :/ i can't even sing along to my ipod </t>
  </si>
  <si>
    <t>Wed Jun 17 21:22:42 PDT 2009</t>
  </si>
  <si>
    <t xml:space="preserve">SHHHH... i need a boo </t>
  </si>
  <si>
    <t>Lezleyyy</t>
  </si>
  <si>
    <t xml:space="preserve">Feels that things are definitely changing...And I don't think in a good way. Maybe it's me, but there's something wrong....... </t>
  </si>
  <si>
    <t>Wed Jun 17 21:22:47 PDT 2009</t>
  </si>
  <si>
    <t>abhinavprasad</t>
  </si>
  <si>
    <t xml:space="preserve">arrived in bangalore...ennjoying the weather out here...still missing home </t>
  </si>
  <si>
    <t>Wed Jun 17 21:22:48 PDT 2009</t>
  </si>
  <si>
    <t>monikool</t>
  </si>
  <si>
    <t xml:space="preserve">Watching &amp;quot;18 Kids &amp;amp; Counting&amp;quot; on Discovery Health. Two teenage girls getting their wisdom teeth out. One of them is so scared! Poor girl. </t>
  </si>
  <si>
    <t>Wed Jun 17 21:22:49 PDT 2009</t>
  </si>
  <si>
    <t>12 alchopops later, I feel like I drank 2 beers and ate 100 bags of jolly ranchers   BAD TIMES</t>
  </si>
  <si>
    <t xml:space="preserve">@chocolatesis3 hey shevon, did you check ur myspace page lately? Oh and me &amp;amp; facebook aren't gettin along </t>
  </si>
  <si>
    <t>NikkiStires</t>
  </si>
  <si>
    <t xml:space="preserve">@ashleycurley i want cheba hut with you and the boys </t>
  </si>
  <si>
    <t>Wed Jun 17 21:22:51 PDT 2009</t>
  </si>
  <si>
    <t>DiskoDrew</t>
  </si>
  <si>
    <t xml:space="preserve">@ericdlux Felt like doing an entire workout in the studio today. My head hurts now. </t>
  </si>
  <si>
    <t>Wed Jun 17 21:22:53 PDT 2009</t>
  </si>
  <si>
    <t>@myohmy2boys SO untrue  I need to try tweetdeck or something so I can manage things a little better!</t>
  </si>
  <si>
    <t>mandaplz</t>
  </si>
  <si>
    <t xml:space="preserve">@reeality !!!ELOHSSA  </t>
  </si>
  <si>
    <t xml:space="preserve">@thecreative I'm going to have wait a bit. </t>
  </si>
  <si>
    <t>Wed Jun 17 21:23:03 PDT 2009</t>
  </si>
  <si>
    <t xml:space="preserve">@zcflint05 you poor baby </t>
  </si>
  <si>
    <t>Wed Jun 17 21:23:31 PDT 2009</t>
  </si>
  <si>
    <t>@moniguzman  A whole bunch of people showed up, darn! I was finishing up things at $3 Bill Cinema for the 2009 Sea GL Film Festival.</t>
  </si>
  <si>
    <t>Wed Jun 17 21:23:32 PDT 2009</t>
  </si>
  <si>
    <t xml:space="preserve">Just got call from daycare - Dex has had 3 really messy poops, gotta go get him early - this week is challenging, I tell ya </t>
  </si>
  <si>
    <t xml:space="preserve">I sooo should keep doing my notes for tomorrow because I will be so behind. But I don't want to do work at home </t>
  </si>
  <si>
    <t>Wed Jun 17 21:23:33 PDT 2009</t>
  </si>
  <si>
    <t xml:space="preserve">@girlrokkstarr Dang... I know you blown/... </t>
  </si>
  <si>
    <t>dmas_</t>
  </si>
  <si>
    <t xml:space="preserve">@nodstrum Hey Jamie, your tutorial (http://tr.im/oSFe) is pretty sweet. Any idea how to get it working with Lightbox? Wont work for me! </t>
  </si>
  <si>
    <t>Wed Jun 17 21:23:36 PDT 2009</t>
  </si>
  <si>
    <t>bridget0</t>
  </si>
  <si>
    <t>Miu Mius that are too big for me  Hope someone else can enjoy them</t>
  </si>
  <si>
    <t>@SluttyHoe Yuppp its horribleeeee  Awww thanks</t>
  </si>
  <si>
    <t>Wed Jun 17 21:23:37 PDT 2009</t>
  </si>
  <si>
    <t>spk15</t>
  </si>
  <si>
    <t>My best friend might be having her baby tonight and of course i can't be there. &amp;amp; I'm suppose too be the God Mother  but cant be there!</t>
  </si>
  <si>
    <t xml:space="preserve">@aliciastacy3522 LOL on SH... it wont let me post the link </t>
  </si>
  <si>
    <t>Wed Jun 17 21:23:38 PDT 2009</t>
  </si>
  <si>
    <t>AriaImages</t>
  </si>
  <si>
    <t>@seal really?!? So mad I missed it!  we moved to NC from NYC. Were u in NC or Myrtle Beach? That's where we saw you in '99.</t>
  </si>
  <si>
    <t>Wed Jun 17 21:23:40 PDT 2009</t>
  </si>
  <si>
    <t>IngaDurgin</t>
  </si>
  <si>
    <t xml:space="preserve">i feel like death...my next investment? going to the spa!!! i need a new body that can function </t>
  </si>
  <si>
    <t>Wed Jun 17 21:23:41 PDT 2009</t>
  </si>
  <si>
    <t xml:space="preserve">@tarajackson I know I want to keep him.....SO bad! But I don't think Josh will let me... </t>
  </si>
  <si>
    <t>@xoxmillyxox aww unlucky  i'll prob just say something really embaressing &amp;amp; make a total fool of myself xD x</t>
  </si>
  <si>
    <t>Wed Jun 17 21:23:45 PDT 2009</t>
  </si>
  <si>
    <t xml:space="preserve">I'm so tired I'm crying . I need to get up </t>
  </si>
  <si>
    <t>Wed Jun 17 21:23:46 PDT 2009</t>
  </si>
  <si>
    <t xml:space="preserve">is working 6 days this week.. but then has all of next week off... only to be swollen up like a chipmunk </t>
  </si>
  <si>
    <t>Wed Jun 17 21:23:47 PDT 2009</t>
  </si>
  <si>
    <t xml:space="preserve">@altwitty lol...I need somebody every once and a while lol and u been leaving me hanging lately </t>
  </si>
  <si>
    <t>Wed Jun 17 21:23:50 PDT 2009</t>
  </si>
  <si>
    <t xml:space="preserve">Shocked about Archie's dad...poor Archie </t>
  </si>
  <si>
    <t>graemeperigo</t>
  </si>
  <si>
    <t xml:space="preserve">is looking forward to going under the knife tomorrow.... </t>
  </si>
  <si>
    <t>Wed Jun 17 21:23:52 PDT 2009</t>
  </si>
  <si>
    <t>@TanyaLikesPink I don't know..doesn't really look like her  I am just gonna give up</t>
  </si>
  <si>
    <t>Wed Jun 17 21:23:53 PDT 2009</t>
  </si>
  <si>
    <t>@tish_tish I'm sorry  You have no idea, it's a really, really long story</t>
  </si>
  <si>
    <t>Wed Jun 17 21:23:55 PDT 2009</t>
  </si>
  <si>
    <t>katnovotny</t>
  </si>
  <si>
    <t>@dannygokey YOUR FAIL MAKES JESUS SAD  #gokeyisadouche</t>
  </si>
  <si>
    <t>Wed Jun 17 21:23:57 PDT 2009</t>
  </si>
  <si>
    <t>Emo_shwangy</t>
  </si>
  <si>
    <t xml:space="preserve">has no fone and is lonely </t>
  </si>
  <si>
    <t>@joienesque and excessive food cravings!  it sucks to be a girl sometimes.</t>
  </si>
  <si>
    <t>Wed Jun 17 21:23:58 PDT 2009</t>
  </si>
  <si>
    <t>loveofqueen</t>
  </si>
  <si>
    <t xml:space="preserve">just being bored... nothing to do... and its so dam hummid outside cant go for a jog around da block </t>
  </si>
  <si>
    <t>ColleenHawk</t>
  </si>
  <si>
    <t>@creativecomms Long story involving work and kids - we had to cancel.  But we will go one of these days!</t>
  </si>
  <si>
    <t>Wed Jun 17 21:24:00 PDT 2009</t>
  </si>
  <si>
    <t>zahidnazir</t>
  </si>
  <si>
    <t xml:space="preserve">watching my wife trying to calm down our daughter </t>
  </si>
  <si>
    <t>Wed Jun 17 21:24:06 PDT 2009</t>
  </si>
  <si>
    <t xml:space="preserve">@Heyhomee the link didnt work </t>
  </si>
  <si>
    <t>Wed Jun 17 21:24:08 PDT 2009</t>
  </si>
  <si>
    <t>RossMichelle</t>
  </si>
  <si>
    <t xml:space="preserve">dealing with a computer's virus! </t>
  </si>
  <si>
    <t>Catrinadevill</t>
  </si>
  <si>
    <t xml:space="preserve">I would start the next book in the series tonight but I have to be up early to set up my friends baby shower </t>
  </si>
  <si>
    <t>Wed Jun 17 21:24:10 PDT 2009</t>
  </si>
  <si>
    <t xml:space="preserve">@MichiNOLA I am lost. Please help me find a good home. </t>
  </si>
  <si>
    <t>Wed Jun 17 21:24:12 PDT 2009</t>
  </si>
  <si>
    <t xml:space="preserve">That last goodbye was too.. nothing. </t>
  </si>
  <si>
    <t>Btw.. I haven't gone back home yet. At the mommie's casa. Even though she isn't here  she's working. Me and the lil bro are def bonding...</t>
  </si>
  <si>
    <t>Wed Jun 17 21:24:13 PDT 2009</t>
  </si>
  <si>
    <t>C_Rokcz</t>
  </si>
  <si>
    <t xml:space="preserve">Trying to get a good nights sleep before the move.  Leaving NYC!  I'm sad about it. </t>
  </si>
  <si>
    <t xml:space="preserve">I want my iPhone back!!! </t>
  </si>
  <si>
    <t>Wed Jun 17 21:24:14 PDT 2009</t>
  </si>
  <si>
    <t xml:space="preserve">Just found out that my bartender at my pub has left to Dublin. He took care of me &amp;amp; saved my life many times. I'm bummed to lose him. </t>
  </si>
  <si>
    <t>Verdict: Matt has the flu. Getting tested for swine flu. LOL. Doubtful he has that. But he's pretty sick  I just have a bad headache..</t>
  </si>
  <si>
    <t>Wed Jun 17 21:24:18 PDT 2009</t>
  </si>
  <si>
    <t>JohnGibsonSG</t>
  </si>
  <si>
    <t>So work is over... nothing particularly interesting happened today.  Aw   But that's okay, 'cos no one reads this shit anyway.</t>
  </si>
  <si>
    <t>Wed Jun 17 21:24:19 PDT 2009</t>
  </si>
  <si>
    <t>Cvallygirl</t>
  </si>
  <si>
    <t xml:space="preserve">The other one felt she had to lie about where she was and what she was doing. The point of that was? Just shows the maturity level </t>
  </si>
  <si>
    <t>arlene_cao</t>
  </si>
  <si>
    <t xml:space="preserve">can't upload photos taken last night from marj's bday dinner. my card reader was spoiled. </t>
  </si>
  <si>
    <t>Wed Jun 17 21:24:20 PDT 2009</t>
  </si>
  <si>
    <t>v</t>
  </si>
  <si>
    <t>@GlendaWH PDFMaker is part of Adobe Acrobat and works only on PCs. Won't work on OS X  #pdfaccess</t>
  </si>
  <si>
    <t xml:space="preserve">@madmax69 Oh you know, the usu--producing at KOMU. It really makes me sad that we don't run into each other as often as we did before..! </t>
  </si>
  <si>
    <t>Wed Jun 17 21:24:21 PDT 2009</t>
  </si>
  <si>
    <t>poor Gabe  i didnt even know he was a veg head though haha. i've a pretty good day today. watched land of the lost. stupidest movie EVER!</t>
  </si>
  <si>
    <t>Wed Jun 17 21:24:22 PDT 2009</t>
  </si>
  <si>
    <t>I don't know if I'm going to work tomorrow; broke out in hives  so where will you be working?</t>
  </si>
  <si>
    <t>Wed Jun 17 21:24:24 PDT 2009</t>
  </si>
  <si>
    <t>Jessica_17</t>
  </si>
  <si>
    <t xml:space="preserve">My computer is acting up </t>
  </si>
  <si>
    <t>robbiew80</t>
  </si>
  <si>
    <t xml:space="preserve">Nearly home time...not bed time though sadly!! </t>
  </si>
  <si>
    <t>Wed Jun 17 21:24:25 PDT 2009</t>
  </si>
  <si>
    <t>danposluns</t>
  </si>
  <si>
    <t xml:space="preserve">Stuck on the 520. Looks like the bridge is open. </t>
  </si>
  <si>
    <t>@jehan_ara I agree but tha gives a lot of brain damage  so to stay calm I think otherwise but yes we as a nation deserve a lot better!</t>
  </si>
  <si>
    <t xml:space="preserve">sliced his head on the garage door. Ooooooowie </t>
  </si>
  <si>
    <t>takarakanashi</t>
  </si>
  <si>
    <t xml:space="preserve">@MagliteL13 because you're lucky. or not. </t>
  </si>
  <si>
    <t>Wed Jun 17 21:24:29 PDT 2009</t>
  </si>
  <si>
    <t>underinlove</t>
  </si>
  <si>
    <t xml:space="preserve">@chrisspindler It's true. She showed me a picture one night. </t>
  </si>
  <si>
    <t>Wed Jun 17 21:24:30 PDT 2009</t>
  </si>
  <si>
    <t xml:space="preserve">@ryuniel take care na my neck and shoulder hurt all the time </t>
  </si>
  <si>
    <t>Wed Jun 17 21:24:31 PDT 2009</t>
  </si>
  <si>
    <t>NEPP_Superman</t>
  </si>
  <si>
    <t>@literarybug  I'm sure they're just worried about you. Stuffed animals are simple, but a daughter is a little more difficult to replace...</t>
  </si>
  <si>
    <t>Wed Jun 17 21:24:34 PDT 2009</t>
  </si>
  <si>
    <t>chrisdrum</t>
  </si>
  <si>
    <t xml:space="preserve">is coding a new band myspace layout, fun </t>
  </si>
  <si>
    <t xml:space="preserve">Wish i had my puppy here to cuddle with...i miss that little hoodrat </t>
  </si>
  <si>
    <t>Wed Jun 17 21:24:35 PDT 2009</t>
  </si>
  <si>
    <t>imstupidRichh</t>
  </si>
  <si>
    <t xml:space="preserve">@kyahbaby i want ma Curve </t>
  </si>
  <si>
    <t xml:space="preserve">@joeymcintyre alright too many people are trying to look at it and it wont let me!! not fair not fair not fair!!!!!! </t>
  </si>
  <si>
    <t>Wed Jun 17 21:24:36 PDT 2009</t>
  </si>
  <si>
    <t xml:space="preserve">I feel like i cant move </t>
  </si>
  <si>
    <t>Wed Jun 17 21:24:37 PDT 2009</t>
  </si>
  <si>
    <t xml:space="preserve">missing people, coffee, and wearing my new boots </t>
  </si>
  <si>
    <t>Wed Jun 17 21:24:38 PDT 2009</t>
  </si>
  <si>
    <t>stanx360</t>
  </si>
  <si>
    <t xml:space="preserve">still cant update to os 3.0 on my ipod touch cause im not at home </t>
  </si>
  <si>
    <t xml:space="preserve">@selliphoneapps I was considering taking your marketing class, but have trouble justifying $97 for 4 online lectures at 2am local time. </t>
  </si>
  <si>
    <t>Wed Jun 17 21:24:39 PDT 2009</t>
  </si>
  <si>
    <t>I hate my red kitchen wall. Why did I paint it  I am NOT painting over it. It's so dark.</t>
  </si>
  <si>
    <t>Wed Jun 17 21:24:40 PDT 2009</t>
  </si>
  <si>
    <t>Ugh tied at 3  Come on Llund!</t>
  </si>
  <si>
    <t>@6daysummer oh?? I would ::love:: to but I have to go back in to work  but it's close to jet- maybe I'll stop by lata!!!</t>
  </si>
  <si>
    <t>Wed Jun 17 21:24:41 PDT 2009</t>
  </si>
  <si>
    <t>LaurenVonB</t>
  </si>
  <si>
    <t xml:space="preserve">so bummed out that i cant just blink my eyes and be where i wanna be </t>
  </si>
  <si>
    <t>rawrrrzilla</t>
  </si>
  <si>
    <t xml:space="preserve">my iPod touch keeps freezing </t>
  </si>
  <si>
    <t>GummyWrm5</t>
  </si>
  <si>
    <t>SuMmEr iz BoRiNg  i swallowed chorine water.....Alot!!!! im doing my hair @ midnight</t>
  </si>
  <si>
    <t>Wed Jun 17 21:24:42 PDT 2009</t>
  </si>
  <si>
    <t xml:space="preserve">I wonder if @eAweezy is still alive? haven't heard from that kid in ages </t>
  </si>
  <si>
    <t>Wed Jun 17 21:24:45 PDT 2009</t>
  </si>
  <si>
    <t>bethlovesfood</t>
  </si>
  <si>
    <t>@wstmjonathan oh no broken phone  all fixed? actually i just got a new phone too. yes surf sounds good what day is looking good for you?</t>
  </si>
  <si>
    <t>Wed Jun 17 21:24:49 PDT 2009</t>
  </si>
  <si>
    <t>zraskina</t>
  </si>
  <si>
    <t xml:space="preserve">How is it possible that I managed to get sick again? </t>
  </si>
  <si>
    <t>Wed Jun 17 21:24:51 PDT 2009</t>
  </si>
  <si>
    <t xml:space="preserve">@YESandME did he leave us? </t>
  </si>
  <si>
    <t>Wed Jun 17 21:24:52 PDT 2009</t>
  </si>
  <si>
    <t>aspatwar</t>
  </si>
  <si>
    <t>@shrewti @mohitthatte hey jst been caught up currently  controversies of life!</t>
  </si>
  <si>
    <t>Tabookie20</t>
  </si>
  <si>
    <t xml:space="preserve">nuthan poothead havent called im getting mad now and im stopped up </t>
  </si>
  <si>
    <t>sarahfromcurve</t>
  </si>
  <si>
    <t xml:space="preserve">wishes that Jay Onrait would follow me </t>
  </si>
  <si>
    <t>Wed Jun 17 21:24:53 PDT 2009</t>
  </si>
  <si>
    <t>apAth3tic</t>
  </si>
  <si>
    <t>havnt been on twitter all week - too sick to go on the coputer  now i am catching up by tweeting at school</t>
  </si>
  <si>
    <t xml:space="preserve">@key714 sad face. </t>
  </si>
  <si>
    <t>Wed Jun 17 21:24:54 PDT 2009</t>
  </si>
  <si>
    <t xml:space="preserve">@sociaIIyawkward  That sounds like fun!  I noticed u r sending bt a bunch of stuff!  I missed him earlier.....  </t>
  </si>
  <si>
    <t>apita</t>
  </si>
  <si>
    <t xml:space="preserve">being sick just sucks!!!!!!!! </t>
  </si>
  <si>
    <t>Wed Jun 17 21:24:55 PDT 2009</t>
  </si>
  <si>
    <t>@Sole_Pro no insurance covers bodily damage that so calledly u could have prevented all damn to hell  now its all fugged up looking...</t>
  </si>
  <si>
    <t>Wed Jun 17 21:24:56 PDT 2009</t>
  </si>
  <si>
    <t>gothlingpixie</t>
  </si>
  <si>
    <t xml:space="preserve">It makes me sad to see all the ducks and geese on our streets because that means we put our streets on their habitat </t>
  </si>
  <si>
    <t>ruizsammy</t>
  </si>
  <si>
    <t xml:space="preserve">got blamed for something; which wasn't big in the first place. she said she would change. yes, i kept your secret; which changed me. </t>
  </si>
  <si>
    <t>Wed Jun 17 21:25:33 PDT 2009</t>
  </si>
  <si>
    <t>csyverud</t>
  </si>
  <si>
    <t xml:space="preserve">Virginia... up 3-1 in 9th, blew it and 4 score opprotunnities, bases loaded every time... 4-3 loss after 12 </t>
  </si>
  <si>
    <t>Wed Jun 17 21:25:34 PDT 2009</t>
  </si>
  <si>
    <t xml:space="preserve">@ddlovato @selenagomez I'm on a quest to find the special edition of People magazine!! Every store that I go to doesn't soom to have it! </t>
  </si>
  <si>
    <t>Wed Jun 17 21:25:35 PDT 2009</t>
  </si>
  <si>
    <t xml:space="preserve">@DannyDazed Awwwww, DD, I'd miss you there!!!! </t>
  </si>
  <si>
    <t xml:space="preserve">@acacia_scott &amp;amp; @anasanaturals I need your pins again I reset my phone and lost all my contacts </t>
  </si>
  <si>
    <t xml:space="preserve">@LouKashNYC heyyyyyyyyyy! lol...you talking about me? </t>
  </si>
  <si>
    <t>Wed Jun 17 21:25:40 PDT 2009</t>
  </si>
  <si>
    <t xml:space="preserve">finally home. today was fun! i wanna go out still tho. </t>
  </si>
  <si>
    <t>Wed Jun 17 21:25:43 PDT 2009</t>
  </si>
  <si>
    <t>NoelSmells</t>
  </si>
  <si>
    <t xml:space="preserve">@leanab00 Ay. That's not funny. </t>
  </si>
  <si>
    <t>Wed Jun 17 21:25:44 PDT 2009</t>
  </si>
  <si>
    <t xml:space="preserve">rt @joeymcintyre Joe @ktsummer,1 of UR book drive volunteers at Holmdel is going to be missing her 5* tomorrow cause her mom is very ill </t>
  </si>
  <si>
    <t>Wed Jun 17 21:25:45 PDT 2009</t>
  </si>
  <si>
    <t>Oh shit... I passed out for like 6 hours after work. Just getting up. Way to go,my sleep sched is totally off now  I guess I needed it tho</t>
  </si>
  <si>
    <t>trinicheer08</t>
  </si>
  <si>
    <t xml:space="preserve">is going to crash ssoon so slee;y i havee a headache </t>
  </si>
  <si>
    <t>Wed Jun 17 21:25:46 PDT 2009</t>
  </si>
  <si>
    <t>seekittyrun</t>
  </si>
  <si>
    <t xml:space="preserve">Monkey mans off to practice </t>
  </si>
  <si>
    <t>Wed Jun 17 21:25:48 PDT 2009</t>
  </si>
  <si>
    <t xml:space="preserve">@baditz17 http://twitpic.com/7oqev - i want sommmme! guhh! freakin californiaa wont lemme have any! </t>
  </si>
  <si>
    <t>Wed Jun 17 21:25:47 PDT 2009</t>
  </si>
  <si>
    <t>Chelssaayy</t>
  </si>
  <si>
    <t>I do not feel good  I want it to be tomorrow already so I can have fun!</t>
  </si>
  <si>
    <t xml:space="preserve">No veggie bowl can ever be as yummy as my homemade ones! Lesson learned the hard way... my tummy hurts </t>
  </si>
  <si>
    <t>Wed Jun 17 21:25:50 PDT 2009</t>
  </si>
  <si>
    <t>alliomarie</t>
  </si>
  <si>
    <t>@samchristie but it's my pap  i need him here &amp;amp; i dont know what to do</t>
  </si>
  <si>
    <t>Wed Jun 17 21:25:52 PDT 2009</t>
  </si>
  <si>
    <t>missooi</t>
  </si>
  <si>
    <t xml:space="preserve">@reneetan hmm thats not a very nice thing to say </t>
  </si>
  <si>
    <t>Wed Jun 17 21:25:53 PDT 2009</t>
  </si>
  <si>
    <t>kbough</t>
  </si>
  <si>
    <t xml:space="preserve">er with jeffro.. clumsy boy </t>
  </si>
  <si>
    <t>pattiecruz</t>
  </si>
  <si>
    <t xml:space="preserve">Journalism class drained my happy and awake cells-- now am dead sleepy.. Must keep eyes wide open </t>
  </si>
  <si>
    <t>acloud45</t>
  </si>
  <si>
    <t xml:space="preserve">Bittersweet...what an amazing night...but so sad its over! </t>
  </si>
  <si>
    <t>Wed Jun 17 21:25:54 PDT 2009</t>
  </si>
  <si>
    <t>alcohol is apparently not sitting in my stomach yet  prob gonna vom again tonight</t>
  </si>
  <si>
    <t>Wed Jun 17 21:25:55 PDT 2009</t>
  </si>
  <si>
    <t xml:space="preserve">@ddlovato @selenagomez I'm on a quest to find the special edition of People magazine!! Every store that I go to doesn't seem to have it! </t>
  </si>
  <si>
    <t xml:space="preserve">@nuudz whats with the ice tea i thought you were planning on it being a coffee day? ps i can't view your blog says i'm not allowed </t>
  </si>
  <si>
    <t>KippleMaster</t>
  </si>
  <si>
    <t>Wed Jun 17 21:25:56 PDT 2009</t>
  </si>
  <si>
    <t>julialuvsrunnin</t>
  </si>
  <si>
    <t xml:space="preserve">has a sore patella...I think I may be suffering from chondromalacia again </t>
  </si>
  <si>
    <t>Wed Jun 17 21:25:57 PDT 2009</t>
  </si>
  <si>
    <t xml:space="preserve">OK, so maybe I'm a douchebag, and maybe #iranelection is more important than me being drunk. MaybeI feel bad. </t>
  </si>
  <si>
    <t>Wed Jun 17 21:25:59 PDT 2009</t>
  </si>
  <si>
    <t xml:space="preserve">@beckybena dinner looked amazing!!! Too bad what I ate wasn't that </t>
  </si>
  <si>
    <t>Wed Jun 17 21:26:00 PDT 2009</t>
  </si>
  <si>
    <t>belinthia</t>
  </si>
  <si>
    <t xml:space="preserve">Where's everyone? guess i'll go to bed, no one around </t>
  </si>
  <si>
    <t>Wed Jun 17 21:26:02 PDT 2009</t>
  </si>
  <si>
    <t>nate_lawson</t>
  </si>
  <si>
    <t xml:space="preserve">@mwgray You and me both man! I've neglected my Project365 for way too long....I'm such a failure </t>
  </si>
  <si>
    <t>Wed Jun 17 21:26:03 PDT 2009</t>
  </si>
  <si>
    <t>TheDonschick74</t>
  </si>
  <si>
    <t>~ I NEED MORE FLOLLOWERS, I ONLY HAVE 5 &amp;amp; 1 OF MINE GOT DELETED!! NE-YO WHERE R U?   lol ~Goddess Juliya</t>
  </si>
  <si>
    <t>Wed Jun 17 21:26:04 PDT 2009</t>
  </si>
  <si>
    <t>idrisnme</t>
  </si>
  <si>
    <t xml:space="preserve">@lovin_syl I missssss u tooooo! Them people got u working too hard. I don't see u in the days anymore </t>
  </si>
  <si>
    <t>Wed Jun 17 21:26:05 PDT 2009</t>
  </si>
  <si>
    <t>gogovodello</t>
  </si>
  <si>
    <t xml:space="preserve">oh, i can't believe i ate that extra square of cake at that dinner function. my hips don't need the insulation </t>
  </si>
  <si>
    <t xml:space="preserve">Wonders why Audun will take off his shirt for his friends but not for me </t>
  </si>
  <si>
    <t>Wed Jun 17 21:26:10 PDT 2009</t>
  </si>
  <si>
    <t>Wed Jun 17 21:26:11 PDT 2009</t>
  </si>
  <si>
    <t xml:space="preserve">@mumbleguy I know but I guess seeing as I stayed up past 5am I got punished for it or some bullshit </t>
  </si>
  <si>
    <t>ChellyJang</t>
  </si>
  <si>
    <t xml:space="preserve">Rewatching School Rumble Season 1 then off to bed, not feeling well enough to party with the rest of the ladies downtown for Project Pink </t>
  </si>
  <si>
    <t>Wed Jun 17 21:26:14 PDT 2009</t>
  </si>
  <si>
    <t>@_harrypotter_ ooc:  That stinks. Maybe I could attack you or something, a little change of pace, hm? *laugh*</t>
  </si>
  <si>
    <t>Wed Jun 17 21:26:15 PDT 2009</t>
  </si>
  <si>
    <t>SagiDudai</t>
  </si>
  <si>
    <t>Driving to poleg and back this morning too  #fb</t>
  </si>
  <si>
    <t>missspidey</t>
  </si>
  <si>
    <t xml:space="preserve">@london67 i know what you mean, i hate that feeling </t>
  </si>
  <si>
    <t>Wed Jun 17 21:26:16 PDT 2009</t>
  </si>
  <si>
    <t>@mehulved hardly 50-60  phew</t>
  </si>
  <si>
    <t>Wed Jun 17 21:26:18 PDT 2009</t>
  </si>
  <si>
    <t>Limbs: Killing me.  Why can't they just cooperate so I can make the tentacles?</t>
  </si>
  <si>
    <t>lethalschic</t>
  </si>
  <si>
    <t xml:space="preserve">graduation rehearsal tomorrow. and cleaning the house. finishing up packing up the rest of my house. </t>
  </si>
  <si>
    <t>Wed Jun 17 21:26:20 PDT 2009</t>
  </si>
  <si>
    <t>jaromwalker</t>
  </si>
  <si>
    <t xml:space="preserve">MISS YOU SOOOO MUCH!  </t>
  </si>
  <si>
    <t xml:space="preserve">fucking exhausted and a little annoyed tbh. </t>
  </si>
  <si>
    <t>Wed Jun 17 21:26:23 PDT 2009</t>
  </si>
  <si>
    <t xml:space="preserve">@combustiblesong i don't know, i feel angry/sadish </t>
  </si>
  <si>
    <t>Wed Jun 17 21:26:25 PDT 2009</t>
  </si>
  <si>
    <t>spiderbabyband</t>
  </si>
  <si>
    <t xml:space="preserve">Kind of awake. Having trouble applying myself to anything constructive. </t>
  </si>
  <si>
    <t>katcontreras</t>
  </si>
  <si>
    <t xml:space="preserve">is upset! forgot to log off my Facebook n some jerk posted &amp;quot;i love getting high&amp;quot; i have work n professional acquaintances on facebook. </t>
  </si>
  <si>
    <t>Wed Jun 17 21:26:29 PDT 2009</t>
  </si>
  <si>
    <t xml:space="preserve">I can't leave my BB out of my sight or else one of my cousins will take it </t>
  </si>
  <si>
    <t>Wed Jun 17 21:26:32 PDT 2009</t>
  </si>
  <si>
    <t>alyssalovesatl</t>
  </si>
  <si>
    <t xml:space="preserve">@OhSnapVeronica me no have any </t>
  </si>
  <si>
    <t>Wed Jun 17 21:26:34 PDT 2009</t>
  </si>
  <si>
    <t xml:space="preserve">@gonzotheguy my inability to remind you to take your vitamins has caused me to slack in taking mine. and now i'm sick </t>
  </si>
  <si>
    <t>Wed Jun 17 21:26:35 PDT 2009</t>
  </si>
  <si>
    <t>TanviBarua</t>
  </si>
  <si>
    <t>Had a GREAT time yesterday - I am going to miss everything when S leaves!  At least, D is here. Thank GOD!</t>
  </si>
  <si>
    <t>Wed Jun 17 21:26:42 PDT 2009</t>
  </si>
  <si>
    <t>@miacarruthers well i suppose u run out of battery. I though i'd win  my offer's still up 4 jammin at central park on saturday</t>
  </si>
  <si>
    <t>Orange23</t>
  </si>
  <si>
    <t>@ska_o_licious I was on that shit for a whole year, I know how hard it can be  Seriously if you wanna talk I'm here</t>
  </si>
  <si>
    <t>Wed Jun 17 21:26:43 PDT 2009</t>
  </si>
  <si>
    <t xml:space="preserve">Argh so hard to concentrate when you have a super itchy and swollen mosquito bite </t>
  </si>
  <si>
    <t xml:space="preserve">@yellowbrickedrd  @imouttaideas I'm just so sick of all the meaninglessness. Everything seems so empty and stupid and futile </t>
  </si>
  <si>
    <t>Wed Jun 17 21:26:45 PDT 2009</t>
  </si>
  <si>
    <t xml:space="preserve">@spiderrx MMS not available until late summer </t>
  </si>
  <si>
    <t>Wed Jun 17 21:26:48 PDT 2009</t>
  </si>
  <si>
    <t>why am I still sick?   headed to bed early again due to my condition.</t>
  </si>
  <si>
    <t>kconnell</t>
  </si>
  <si>
    <t>@NickDSO yeah trust me im not too thrilled about it but unfortunately i have to go  next time im up in MA ill def let you know</t>
  </si>
  <si>
    <t>Wed Jun 17 21:26:49 PDT 2009</t>
  </si>
  <si>
    <t xml:space="preserve">I miss my Nate </t>
  </si>
  <si>
    <t>jdillon05</t>
  </si>
  <si>
    <t xml:space="preserve">Headed to bed, last full day at the beach tomorrow... </t>
  </si>
  <si>
    <t>Wed Jun 17 21:26:50 PDT 2009</t>
  </si>
  <si>
    <t xml:space="preserve"> fuck....</t>
  </si>
  <si>
    <t xml:space="preserve">@phillydancerxx oucccch! </t>
  </si>
  <si>
    <t>Wed Jun 17 21:26:52 PDT 2009</t>
  </si>
  <si>
    <t xml:space="preserve">@joeymcintyre awww im a sucker for blue eyed babies...makes me want my own </t>
  </si>
  <si>
    <t>@joeymcintyre too cute joe It 5am I am up with my nephew he is the about the same age as griffin he teething and can't sleep  got up at 3</t>
  </si>
  <si>
    <t xml:space="preserve">@eponymoushipstr go on vacation </t>
  </si>
  <si>
    <t>Wed Jun 17 21:26:54 PDT 2009</t>
  </si>
  <si>
    <t xml:space="preserve">@MKozlov It only sent through the 1st part of that, not the whole link. </t>
  </si>
  <si>
    <t>Wed Jun 17 21:26:56 PDT 2009</t>
  </si>
  <si>
    <t>bittersweetbell</t>
  </si>
  <si>
    <t>why is everythin' so confusing  =(((</t>
  </si>
  <si>
    <t>Wed Jun 17 21:26:57 PDT 2009</t>
  </si>
  <si>
    <t>rjgwood</t>
  </si>
  <si>
    <t xml:space="preserve">I think I am anemic again! Apparently ice chewing is a sign of anemia, and I've been going through a bag of ice every couple of days! </t>
  </si>
  <si>
    <t>Wed Jun 17 21:27:00 PDT 2009</t>
  </si>
  <si>
    <t xml:space="preserve">just picked my GHD up by the plate and burnt 2 of my fingers reall bad </t>
  </si>
  <si>
    <t>Wed Jun 17 21:27:01 PDT 2009</t>
  </si>
  <si>
    <t>veraiconphoto</t>
  </si>
  <si>
    <t>i feel like death...my next investment?going to the spa! i need a new body that can function  (via @IngaDurgin)i herd sleep is good 4 dat</t>
  </si>
  <si>
    <t>Wed Jun 17 21:27:03 PDT 2009</t>
  </si>
  <si>
    <t>ig83e</t>
  </si>
  <si>
    <t xml:space="preserve">Our last customer at work was a snob with kids. Treated us workers like jerks in front of her kids and built them up by putting us down. </t>
  </si>
  <si>
    <t>Zveshi</t>
  </si>
  <si>
    <t xml:space="preserve">@LadyLeet     why aren't you hanging out with me  </t>
  </si>
  <si>
    <t xml:space="preserve">@LilyDeLonge182 lol really? i wanna see </t>
  </si>
  <si>
    <t>Wed Jun 17 21:27:17 PDT 2009</t>
  </si>
  <si>
    <t xml:space="preserve">I've been soooo procrastinating lately </t>
  </si>
  <si>
    <t>SayCCColleen</t>
  </si>
  <si>
    <t xml:space="preserve"> no phone call, no text, nothing....12:30</t>
  </si>
  <si>
    <t>Wed Jun 17 21:27:18 PDT 2009</t>
  </si>
  <si>
    <t>abinator412</t>
  </si>
  <si>
    <t xml:space="preserve">@AdmiralStanley stanleyyyyy shafer is soooo dull! i love history but the way he teaches it makes me sleepy </t>
  </si>
  <si>
    <t>Wed Jun 17 21:27:22 PDT 2009</t>
  </si>
  <si>
    <t>AkilahtheB</t>
  </si>
  <si>
    <t>@TiaMowry I and my sis love  'THE GAME&amp;quot; we don't know what we would do if they take it off  still living on the last epi!!!</t>
  </si>
  <si>
    <t>Wed Jun 17 21:27:26 PDT 2009</t>
  </si>
  <si>
    <t>alright, so she misses my mom and is covered in tears and tissues.  so i tried to comfort her, but the words she spoke left me speachless.</t>
  </si>
  <si>
    <t>Wed Jun 17 21:27:27 PDT 2009</t>
  </si>
  <si>
    <t>TTindel</t>
  </si>
  <si>
    <t xml:space="preserve">@fiveos Hey, How are you? Seeing everyone on Facebook is so fun, but makes me feel old! Are you going to reunion? I'm not going </t>
  </si>
  <si>
    <t>Wed Jun 17 21:27:29 PDT 2009</t>
  </si>
  <si>
    <t>Oh good I missed u  Hope u had a relaxing, restful &amp;amp; not  too boring time xxx</t>
  </si>
  <si>
    <t>Wed Jun 17 21:27:30 PDT 2009</t>
  </si>
  <si>
    <t>@TanyaLikesPink Sat....now she has jumped up to almost 1200....don't see how that's possible  OH well</t>
  </si>
  <si>
    <t>KimmyCubb</t>
  </si>
  <si>
    <t xml:space="preserve">Really want to go to Midnight Youth Tomorrow!! </t>
  </si>
  <si>
    <t>Wed Jun 17 21:27:34 PDT 2009</t>
  </si>
  <si>
    <t xml:space="preserve">I so do not feel good </t>
  </si>
  <si>
    <t>Wed Jun 17 21:27:35 PDT 2009</t>
  </si>
  <si>
    <t>JinxiePie</t>
  </si>
  <si>
    <t xml:space="preserve">spent a hot and humid evening at the (horse) races!! no luck </t>
  </si>
  <si>
    <t>Wed Jun 17 21:27:36 PDT 2009</t>
  </si>
  <si>
    <t>I need a vacation from my vacation...   but this time I want it to be all by myself!</t>
  </si>
  <si>
    <t>Wed Jun 17 21:27:38 PDT 2009</t>
  </si>
  <si>
    <t xml:space="preserve">@CameronAllStar you like @taylorswift13 that's a first! I missed you yesterday! But I had to graduate. I'm sad I missed your show! </t>
  </si>
  <si>
    <t>Wed Jun 17 21:27:45 PDT 2009</t>
  </si>
  <si>
    <t>@joienesque ..there are plus points in being a girl. I just can't think of one right now what with the girl cramps and bleeding  (tmi lol)</t>
  </si>
  <si>
    <t>Wed Jun 17 21:27:46 PDT 2009</t>
  </si>
  <si>
    <t>arienettex</t>
  </si>
  <si>
    <t>lying in bed, missing my boytoy  iloveyou giles&amp;lt;3</t>
  </si>
  <si>
    <t>Wed Jun 17 21:27:47 PDT 2009</t>
  </si>
  <si>
    <t xml:space="preserve">@HappyCassie oh well that would not be a good thing at all </t>
  </si>
  <si>
    <t>Wed Jun 17 21:27:48 PDT 2009</t>
  </si>
  <si>
    <t xml:space="preserve">@tielure do you know that they chain the elephants when there is music in the pdx zoo?  </t>
  </si>
  <si>
    <t>Wed Jun 17 21:27:50 PDT 2009</t>
  </si>
  <si>
    <t xml:space="preserve">@ratherconfused .. B-but ... my blue hands ... will be green </t>
  </si>
  <si>
    <t>Wed Jun 17 21:27:51 PDT 2009</t>
  </si>
  <si>
    <t xml:space="preserve">@divascancook red is such a hard color to pick. it has to be just right. i have made the same mistake </t>
  </si>
  <si>
    <t>keniapekenia</t>
  </si>
  <si>
    <t xml:space="preserve">@Ladyjaye26 Yes girl! Be my memory catcher, cause I don't have a camera </t>
  </si>
  <si>
    <t>Wed Jun 17 21:27:54 PDT 2009</t>
  </si>
  <si>
    <t xml:space="preserve">@kpatthethird gr so hungry got one hour of sleep bahah </t>
  </si>
  <si>
    <t>Wed Jun 17 21:27:59 PDT 2009</t>
  </si>
  <si>
    <t xml:space="preserve">Loads loads loads of revisions </t>
  </si>
  <si>
    <t>Wed Jun 17 21:28:01 PDT 2009</t>
  </si>
  <si>
    <t xml:space="preserve">Why do you hate me? </t>
  </si>
  <si>
    <t>Wed Jun 17 21:28:02 PDT 2009</t>
  </si>
  <si>
    <t xml:space="preserve">Happy Birthday to my godmother she`s the best!  but yea watching tv in pain no es bueno. </t>
  </si>
  <si>
    <t xml:space="preserve">I need to get a hold of this acid reflux bit that has taken me. It's really becoming annoying. </t>
  </si>
  <si>
    <t>Wed Jun 17 21:28:04 PDT 2009</t>
  </si>
  <si>
    <t>azinmooncake</t>
  </si>
  <si>
    <t xml:space="preserve">bad day. rashes from allergic rxn and blew out 2 tires </t>
  </si>
  <si>
    <t>Wed Jun 17 21:28:05 PDT 2009</t>
  </si>
  <si>
    <t>_Kirstenn</t>
  </si>
  <si>
    <t xml:space="preserve">@warped09 what am I gonna do!? ATL and WTK are at the same time!!! </t>
  </si>
  <si>
    <t>Wed Jun 17 21:28:06 PDT 2009</t>
  </si>
  <si>
    <t xml:space="preserve">@_SNO_ Had it with sushi...i'm stuffed...you are so far away </t>
  </si>
  <si>
    <t>Wed Jun 17 21:28:08 PDT 2009</t>
  </si>
  <si>
    <t>emilyanesthetic</t>
  </si>
  <si>
    <t xml:space="preserve">needs to work on packing soon...ick </t>
  </si>
  <si>
    <t>Wed Jun 17 21:28:09 PDT 2009</t>
  </si>
  <si>
    <t>@_justmitch_ I TINK T GONE SLEEP ON WE  HMMMM...................</t>
  </si>
  <si>
    <t>Wed Jun 17 21:28:12 PDT 2009</t>
  </si>
  <si>
    <t>Very upset right now...like my stomach is sinking  tell me how I missed realizin' SANTIGOLD was coming to Houston?! I am speechless...sad</t>
  </si>
  <si>
    <t>Wed Jun 17 21:28:14 PDT 2009</t>
  </si>
  <si>
    <t xml:space="preserve">Ugh Jonathan and Karla's dance made me cry. </t>
  </si>
  <si>
    <t>Wed Jun 17 21:28:15 PDT 2009</t>
  </si>
  <si>
    <t>Woooa, early bird wtf! Bnc is getting up with me! More people in the train than expected. But forgot my lunch at home  naw!  http://yf ...</t>
  </si>
  <si>
    <t xml:space="preserve">apparently M.I.A. ughh I miss my bebez </t>
  </si>
  <si>
    <t>Wed Jun 17 21:28:19 PDT 2009</t>
  </si>
  <si>
    <t>BAMhello15</t>
  </si>
  <si>
    <t xml:space="preserve">isn't having the greatest night. </t>
  </si>
  <si>
    <t>dotter22</t>
  </si>
  <si>
    <t>Gonna go to school 2morrow  i dont like the idea but i have 2 go so...</t>
  </si>
  <si>
    <t>Wed Jun 17 21:28:20 PDT 2009</t>
  </si>
  <si>
    <t xml:space="preserve">@neondecember: You should go offline and answer your phone. </t>
  </si>
  <si>
    <t>@anattendantlord That's what I would have done but I don't have a microwave right now  Ended up eating dark chocolate and cherries</t>
  </si>
  <si>
    <t>Wed Jun 17 21:28:21 PDT 2009</t>
  </si>
  <si>
    <t>TriviaNation</t>
  </si>
  <si>
    <t>Still waiting on Apple to approve the update, we cannot begin to apologize enough to our users  Sorry all who have been eagerly waiting.</t>
  </si>
  <si>
    <t>Ahh.. Too many clothes... Theyre like everywhere  hahhaha forever21!!!!!!</t>
  </si>
  <si>
    <t>Wed Jun 17 21:28:23 PDT 2009</t>
  </si>
  <si>
    <t xml:space="preserve">homeâ€¦ the fact that class gets in the way of my summer nights SUCKSâ€¦ ugh </t>
  </si>
  <si>
    <t>Wed Jun 17 21:28:28 PDT 2009</t>
  </si>
  <si>
    <t>@TotesMcGotes well get over here and give me some already  or else were never going to the fair im afraid yammper</t>
  </si>
  <si>
    <t>Wed Jun 17 21:28:32 PDT 2009</t>
  </si>
  <si>
    <t xml:space="preserve">Leaving julios and going back to my aunts.....I suck at Madden </t>
  </si>
  <si>
    <t>Wed Jun 17 21:28:35 PDT 2009</t>
  </si>
  <si>
    <t xml:space="preserve">I love Erin Marie Finley more than the sun and the sky and all the world  thats why when she hurts and I'm the cause, its like dying </t>
  </si>
  <si>
    <t>Wed Jun 17 21:28:36 PDT 2009</t>
  </si>
  <si>
    <t>learningashland</t>
  </si>
  <si>
    <t>Okay, @austinheap says: Pls ppl, no more DDoS rt  #Iran #iranelection (If you don't know what DDoS is, don't worry, you're not doing it.)</t>
  </si>
  <si>
    <t>Wed Jun 17 21:28:37 PDT 2009</t>
  </si>
  <si>
    <t>brittabutterz</t>
  </si>
  <si>
    <t xml:space="preserve">I'm tired, irritable, and have a headache </t>
  </si>
  <si>
    <t>Wed Jun 17 21:28:39 PDT 2009</t>
  </si>
  <si>
    <t>Sambalayne</t>
  </si>
  <si>
    <t xml:space="preserve">Ughhh The firmware on my iPod touch 2g is out of date can't wait to get home so I can send Steve jobs my my money </t>
  </si>
  <si>
    <t xml:space="preserve">becka has a tooth-ache </t>
  </si>
  <si>
    <t>Wed Jun 17 21:28:41 PDT 2009</t>
  </si>
  <si>
    <t>DancingQueen610</t>
  </si>
  <si>
    <t xml:space="preserve">Ouchhhy.....my tummy hurts </t>
  </si>
  <si>
    <t>Wed Jun 17 21:28:42 PDT 2009</t>
  </si>
  <si>
    <t>catalina1515</t>
  </si>
  <si>
    <t xml:space="preserve">I think i might throw up </t>
  </si>
  <si>
    <t>Wed Jun 17 21:28:43 PDT 2009</t>
  </si>
  <si>
    <t>dboss</t>
  </si>
  <si>
    <t xml:space="preserve">Storm woke baby. </t>
  </si>
  <si>
    <t>Wed Jun 17 21:28:44 PDT 2009</t>
  </si>
  <si>
    <t>KeNii_jOnAz</t>
  </si>
  <si>
    <t>I'm sad...!  I wish I could forget you...! And start over new...!</t>
  </si>
  <si>
    <t>Wed Jun 17 21:28:45 PDT 2009</t>
  </si>
  <si>
    <t>calanan</t>
  </si>
  <si>
    <t xml:space="preserve">@dianebhartford Believe me, not more sad than I am. </t>
  </si>
  <si>
    <t xml:space="preserve">@yoitbeseb I tried! </t>
  </si>
  <si>
    <t>Wed Jun 17 21:28:46 PDT 2009</t>
  </si>
  <si>
    <t>bear_smooter</t>
  </si>
  <si>
    <t xml:space="preserve">All dressed up with nowhere to go. </t>
  </si>
  <si>
    <t>Wed Jun 17 21:28:50 PDT 2009</t>
  </si>
  <si>
    <t xml:space="preserve">@sushiLe Aww... Hope you feel better, Raine </t>
  </si>
  <si>
    <t>Wed Jun 17 21:28:52 PDT 2009</t>
  </si>
  <si>
    <t xml:space="preserve">Forgot to pick up my El Rio Storm Fan shirt from my parents house for the game tomorrow </t>
  </si>
  <si>
    <t>Wed Jun 17 21:28:53 PDT 2009</t>
  </si>
  <si>
    <t>conniecruzvilla</t>
  </si>
  <si>
    <t xml:space="preserve">playing scrabble and I suk at it </t>
  </si>
  <si>
    <t>Wed Jun 17 21:28:54 PDT 2009</t>
  </si>
  <si>
    <t xml:space="preserve">OMG! This fuckin storm got me up and scared already!! And it's not even the eyeeeee yet! AHHHH! Wish someone was here with me </t>
  </si>
  <si>
    <t>Wed Jun 17 21:28:56 PDT 2009</t>
  </si>
  <si>
    <t xml:space="preserve">@EllieVonTainted awww poor thing </t>
  </si>
  <si>
    <t>wer is my boo boo bunny?  :'( i miss her</t>
  </si>
  <si>
    <t>Wed Jun 17 21:28:57 PDT 2009</t>
  </si>
  <si>
    <t xml:space="preserve">i went to pizza hut with a friend and had pizza... i failed. </t>
  </si>
  <si>
    <t>Wed Jun 17 21:28:58 PDT 2009</t>
  </si>
  <si>
    <t>is going to school in awhile.  Hate afternoon classes!!!(((</t>
  </si>
  <si>
    <t>Wed Jun 17 21:29:08 PDT 2009</t>
  </si>
  <si>
    <t>romke</t>
  </si>
  <si>
    <t>I will be doing a workshop with @nfrank at HighEdWeb in Oct same time as AdobeMax  but a good time none the less. Sign-up!</t>
  </si>
  <si>
    <t>Wed Jun 17 21:29:11 PDT 2009</t>
  </si>
  <si>
    <t>Caligirl2185</t>
  </si>
  <si>
    <t>Wed Jun 17 21:29:10 PDT 2009</t>
  </si>
  <si>
    <t xml:space="preserve">Stoned but veeery bored at dustins </t>
  </si>
  <si>
    <t>KRmeighan</t>
  </si>
  <si>
    <t xml:space="preserve">@Lworley_335 i am jealous its storming there!! it never hit cf </t>
  </si>
  <si>
    <t>Wed Jun 17 21:29:12 PDT 2009</t>
  </si>
  <si>
    <t xml:space="preserve">@kristallnicole they JUST did it! right when I started replying! haha made this game way better! oh and they're losing </t>
  </si>
  <si>
    <t>Wed Jun 17 21:29:13 PDT 2009</t>
  </si>
  <si>
    <t>Melissa_AC</t>
  </si>
  <si>
    <t xml:space="preserve">Dhani Harrison got rid of his twitter. Woe is me </t>
  </si>
  <si>
    <t>Wed Jun 17 21:29:14 PDT 2009</t>
  </si>
  <si>
    <t>minhteeeefresh</t>
  </si>
  <si>
    <t xml:space="preserve">mcdonalds run because bonnie and carol failed to bring me food </t>
  </si>
  <si>
    <t xml:space="preserve">@sonya_jonsgirl She went from 500 to 1200 in less than 20 minutes..nothing else i can do </t>
  </si>
  <si>
    <t>Wed Jun 17 21:29:18 PDT 2009</t>
  </si>
  <si>
    <t>skighwalker</t>
  </si>
  <si>
    <t xml:space="preserve">my big bro's graduating from college tomorrow! So hype! I wish I could be there though </t>
  </si>
  <si>
    <t xml:space="preserve">Oh no... headache, sore throat and i feel sick... shit!!! </t>
  </si>
  <si>
    <t>Wed Jun 17 21:29:21 PDT 2009</t>
  </si>
  <si>
    <t>chanteuse7</t>
  </si>
  <si>
    <t xml:space="preserve">@maansalavante hey you! they closed portico na </t>
  </si>
  <si>
    <t>Wed Jun 17 21:29:23 PDT 2009</t>
  </si>
  <si>
    <t xml:space="preserve">Missing my v2.0 mini me around the house-I thought teen girls were supposed to be difficult? Summer came and she disappeared! </t>
  </si>
  <si>
    <t>Wed Jun 17 21:29:31 PDT 2009</t>
  </si>
  <si>
    <t xml:space="preserve">just, down </t>
  </si>
  <si>
    <t>Wed Jun 17 21:29:32 PDT 2009</t>
  </si>
  <si>
    <t xml:space="preserve">@NotoriousREESE your missing me? </t>
  </si>
  <si>
    <t>Wed Jun 17 21:29:33 PDT 2009</t>
  </si>
  <si>
    <t xml:space="preserve">@mithril_hall lawlz. i cant even drive a car @ 10 mph paying full attention without fucking up </t>
  </si>
  <si>
    <t>Wed Jun 17 21:29:37 PDT 2009</t>
  </si>
  <si>
    <t>jrbrannan</t>
  </si>
  <si>
    <t xml:space="preserve">@alydenisof thanks for reminding me that my girlfriend is out of town and I can't hug her </t>
  </si>
  <si>
    <t>@kynzilla u suck  &amp;amp; thought u were gonna come see me at work</t>
  </si>
  <si>
    <t>Wed Jun 17 21:29:40 PDT 2009</t>
  </si>
  <si>
    <t xml:space="preserve">Im so nervous about the flight tomorrow.. God please make me feel safe </t>
  </si>
  <si>
    <t xml:space="preserve">I hate being at home. It's so boring and lame. </t>
  </si>
  <si>
    <t>Wed Jun 17 21:29:41 PDT 2009</t>
  </si>
  <si>
    <t xml:space="preserve">thats the hardest thing I had to do in months </t>
  </si>
  <si>
    <t>Wed Jun 17 21:29:43 PDT 2009</t>
  </si>
  <si>
    <t>@tedistl lmao naw none of that..got door fixed  $$..had practice for hairshow..felt sorry fo myself bout 2hrs then back on grind no stopin</t>
  </si>
  <si>
    <t>MaNiFa</t>
  </si>
  <si>
    <t xml:space="preserve">I'm scared for my family in Iran!!! </t>
  </si>
  <si>
    <t>Kierynn</t>
  </si>
  <si>
    <t>just got back from a crazy four wheeling adventure. last night in texas. heading home tomorrow.  text me.</t>
  </si>
  <si>
    <t>Wed Jun 17 21:29:44 PDT 2009</t>
  </si>
  <si>
    <t>nathalief00</t>
  </si>
  <si>
    <t xml:space="preserve">Gaaahh.. I watched Up tonight. And yes, I cried during it. Three times. </t>
  </si>
  <si>
    <t>Wed Jun 17 21:29:49 PDT 2009</t>
  </si>
  <si>
    <t xml:space="preserve">@joshmatlock I miss waffle house. </t>
  </si>
  <si>
    <t>s_minis</t>
  </si>
  <si>
    <t xml:space="preserve">@ashwinj66 what is it surviving on then? solar power? </t>
  </si>
  <si>
    <t>Wed Jun 17 21:29:50 PDT 2009</t>
  </si>
  <si>
    <t>Tweetdeck on iPhone is great but the colors make it hard to use outdoors   No way to change the colors? Black background - FAIL</t>
  </si>
  <si>
    <t>Wed Jun 17 21:29:53 PDT 2009</t>
  </si>
  <si>
    <t>jaybrannan</t>
  </si>
  <si>
    <t xml:space="preserve">tracy chapman probably never eats bad stuff </t>
  </si>
  <si>
    <t>Wed Jun 17 21:29:56 PDT 2009</t>
  </si>
  <si>
    <t>kas10185</t>
  </si>
  <si>
    <t xml:space="preserve">@DonnieWahlberg I'm sad tonight cause now i'm going alone on friday...so i'm just here for another TWUG. </t>
  </si>
  <si>
    <t>Wed Jun 17 21:29:58 PDT 2009</t>
  </si>
  <si>
    <t xml:space="preserve">@ddlovato Sometimes tragedies have to happen in order for there to be an impact on the public. </t>
  </si>
  <si>
    <t>Wed Jun 17 21:29:59 PDT 2009</t>
  </si>
  <si>
    <t>@Hot4Donnie i know!!! im sad  i miss him already!!!</t>
  </si>
  <si>
    <t>Wed Jun 17 21:30:03 PDT 2009</t>
  </si>
  <si>
    <t>@smithdavid787  I can ask the same question. I'd gladly like to know as well</t>
  </si>
  <si>
    <t>Wed Jun 17 21:30:04 PDT 2009</t>
  </si>
  <si>
    <t xml:space="preserve">@xhellostarshine nope </t>
  </si>
  <si>
    <t>Wed Jun 17 21:30:06 PDT 2009</t>
  </si>
  <si>
    <t>ayevie</t>
  </si>
  <si>
    <t xml:space="preserve">@kjllim Took my mum to Dirty Duck for bebek benggel. Didn't get to eat babi guling as my mum wasn't in favour of having it </t>
  </si>
  <si>
    <t>DJ_FMO</t>
  </si>
  <si>
    <t>After all day I finally got the iPhone OS3 update and it's pretty whack. Still no picture msgs  but I'm copying&amp;amp;pasting all day bitches!!!</t>
  </si>
  <si>
    <t>Wed Jun 17 21:30:07 PDT 2009</t>
  </si>
  <si>
    <t>And of course the iPhone 3.0 tethering trick doesn't work with 1st gen phones.  I hope my copy of NetShare still works!</t>
  </si>
  <si>
    <t>Wed Jun 17 21:30:10 PDT 2009</t>
  </si>
  <si>
    <t>bornslip</t>
  </si>
  <si>
    <t xml:space="preserve">@dani_luxo The photo you were looking for doesn't exist anymore </t>
  </si>
  <si>
    <t>Wed Jun 17 21:30:15 PDT 2009</t>
  </si>
  <si>
    <t>meiskristopher</t>
  </si>
  <si>
    <t>wow... satellite internet is horrible at times.. finally have internet again, but now I must go to bed   so much for personal work</t>
  </si>
  <si>
    <t>Wed Jun 17 21:30:14 PDT 2009</t>
  </si>
  <si>
    <t xml:space="preserve">@TerrellPenny lol..oh please u dont even call me </t>
  </si>
  <si>
    <t>@kaemclaughlin I didn't get it though  lol .. it was a pretty epic fail.</t>
  </si>
  <si>
    <t>MizuNoRyu</t>
  </si>
  <si>
    <t xml:space="preserve">*sigh*  I am currently working from 1pm to 7am.  Then I get to work at 1pm again to 9:30pm!  YAY!  </t>
  </si>
  <si>
    <t>Wed Jun 17 21:30:18 PDT 2009</t>
  </si>
  <si>
    <t xml:space="preserve">@awildirishrose i'm jealous. i wish i had a nerdy book club to attend. </t>
  </si>
  <si>
    <t>Wed Jun 17 21:30:20 PDT 2009</t>
  </si>
  <si>
    <t xml:space="preserve">2 hours after saying that I'm &amp;quot;sooooo tired&amp;quot; I'm still up. I have chapped lips </t>
  </si>
  <si>
    <t>Milliah16</t>
  </si>
  <si>
    <t>Wed Jun 17 21:30:21 PDT 2009</t>
  </si>
  <si>
    <t>saloni</t>
  </si>
  <si>
    <t xml:space="preserve">i hate being at work this late... even if steveb buys me dinner </t>
  </si>
  <si>
    <t>Wed Jun 17 21:30:22 PDT 2009</t>
  </si>
  <si>
    <t>rachelnator</t>
  </si>
  <si>
    <t xml:space="preserve">I totally burned the roof of my mouth on my dinner </t>
  </si>
  <si>
    <t>Wed Jun 17 21:30:23 PDT 2009</t>
  </si>
  <si>
    <t>caitlynbenigna</t>
  </si>
  <si>
    <t xml:space="preserve">I just accidently tore my baby toenail off </t>
  </si>
  <si>
    <t>Wed Jun 17 21:30:26 PDT 2009</t>
  </si>
  <si>
    <t>Stephanystarx3</t>
  </si>
  <si>
    <t>quess love knocked me down ||| not in dhe mood  qone **</t>
  </si>
  <si>
    <t>going to the doctors tonight, i hate the doctors  but im very sick</t>
  </si>
  <si>
    <t>Wed Jun 17 21:30:28 PDT 2009</t>
  </si>
  <si>
    <t>Kev_HS</t>
  </si>
  <si>
    <t xml:space="preserve">no b-side for me tonight </t>
  </si>
  <si>
    <t>Wed Jun 17 21:30:29 PDT 2009</t>
  </si>
  <si>
    <t xml:space="preserve">I miss my Katty, my past cat </t>
  </si>
  <si>
    <t>twarriner</t>
  </si>
  <si>
    <t xml:space="preserve">@paulmoores I'm ovenight in Richmond. And I miss sara </t>
  </si>
  <si>
    <t>Wed Jun 17 21:30:35 PDT 2009</t>
  </si>
  <si>
    <t>pissy right now...major thunderstorm/tornado warning here for hours, power was out, came back on, my spec script is fucking GONE!  NOOO!!!</t>
  </si>
  <si>
    <t xml:space="preserve">@ReeseSondheim Yesyesyes!  I would love to be a part of an NF Hair production.  Though I think I might be illegal for me to get naked. </t>
  </si>
  <si>
    <t>hmmm so im like 7 weeks along ....  ... oh well</t>
  </si>
  <si>
    <t>Wed Jun 17 21:30:40 PDT 2009</t>
  </si>
  <si>
    <t xml:space="preserve">PlurkLoves going to bed,one by one. (Sounds creepy..) </t>
  </si>
  <si>
    <t>Wed Jun 17 21:30:45 PDT 2009</t>
  </si>
  <si>
    <t>sheamon</t>
  </si>
  <si>
    <t xml:space="preserve">I am obsessed with web design, here come the followers that searched out those words </t>
  </si>
  <si>
    <t>blackmondo</t>
  </si>
  <si>
    <t xml:space="preserve">@waydomatic you're kidding about optus right? That's a sick joke </t>
  </si>
  <si>
    <t xml:space="preserve">@cancerlady84 yeah just wished it wasn't raped away from me </t>
  </si>
  <si>
    <t>Wed Jun 17 21:30:46 PDT 2009</t>
  </si>
  <si>
    <t xml:space="preserve">@meghannian ::cries:: #imissyou #lovesandadoresmysickiebffM ::peers:: where are you? needs.... snuggles... </t>
  </si>
  <si>
    <t>@JennyLou31 Awww...    Just being there has to help.  Ready to listen and a shoulder to cry on.  Prayers for you both.</t>
  </si>
  <si>
    <t>Wed Jun 17 21:30:47 PDT 2009</t>
  </si>
  <si>
    <t xml:space="preserve">finally fixed my acoustic the right way so it sounds really nice xD...but everytime i play it it reminds of branches! I MISS BRANCHES </t>
  </si>
  <si>
    <t>Wed Jun 17 21:30:49 PDT 2009</t>
  </si>
  <si>
    <t xml:space="preserve">English exam down. 4 more to go. Still feeling like crap </t>
  </si>
  <si>
    <t>Wed Jun 17 21:30:50 PDT 2009</t>
  </si>
  <si>
    <t xml:space="preserve">Sao hÃ´m nay khÃ´ng thá»ƒ follow back má»?i ngÆ°á»?i Ä‘Æ°á»£c </t>
  </si>
  <si>
    <t>Amandavxox</t>
  </si>
  <si>
    <t xml:space="preserve">is so mad that i cant upload a picture for my profile!!!! macs are sooo confusing! </t>
  </si>
  <si>
    <t>Wed Jun 17 21:30:51 PDT 2009</t>
  </si>
  <si>
    <t>MiaBionic</t>
  </si>
  <si>
    <t xml:space="preserve">@wwwbigbaldhead Can't wait for the release.  I'm guessing, by the photo placed on MySpace, that I will have to watch you die?  </t>
  </si>
  <si>
    <t>Wed Jun 17 21:30:54 PDT 2009</t>
  </si>
  <si>
    <t>I'm very happy with a tie. Looks like I should start dusting...   #dcu</t>
  </si>
  <si>
    <t>Wed Jun 17 21:30:55 PDT 2009</t>
  </si>
  <si>
    <t>@gomelissago @ibosmiley I dont know why I cant sleep.  Feels like my body is excited. I think I'm going to try some sleep meds tonight.</t>
  </si>
  <si>
    <t>Wed Jun 17 21:30:56 PDT 2009</t>
  </si>
  <si>
    <t>MTluvsCHAZY</t>
  </si>
  <si>
    <t>God I feel like one of those peppy fangirls.  I'm more serious than that.</t>
  </si>
  <si>
    <t>Wed Jun 17 21:31:00 PDT 2009</t>
  </si>
  <si>
    <t>BONNIEBUNNYY</t>
  </si>
  <si>
    <t xml:space="preserve">tomorrows the last day ..... NOOOOOOOOOOO ! </t>
  </si>
  <si>
    <t>Wed Jun 17 21:31:02 PDT 2009</t>
  </si>
  <si>
    <t>BonjourLiz</t>
  </si>
  <si>
    <t xml:space="preserve">Dude I swear someone got a hose and sucked all the gas putt my car </t>
  </si>
  <si>
    <t>Wed Jun 17 21:31:03 PDT 2009</t>
  </si>
  <si>
    <t xml:space="preserve">Wish I can jet to L.A. with my cousin... Oh how it has been too long! I misss my L.A. family </t>
  </si>
  <si>
    <t>@SilverSteer Too bad  Goodnight, Missy!!</t>
  </si>
  <si>
    <t xml:space="preserve">3-3 DC United-Seattle Sounders </t>
  </si>
  <si>
    <t>Wed Jun 17 21:31:43 PDT 2009</t>
  </si>
  <si>
    <t>simmonegiardina</t>
  </si>
  <si>
    <t xml:space="preserve">@PinkyandDan you were meant to talk about me and Tanya on the radio today talking about Twitter. Did you? </t>
  </si>
  <si>
    <t>Wed Jun 17 21:31:48 PDT 2009</t>
  </si>
  <si>
    <t>TruK1lla</t>
  </si>
  <si>
    <t xml:space="preserve">i've been eagerly checking bejeweled blitz on Facebook. but it's still down for maintenance. </t>
  </si>
  <si>
    <t xml:space="preserve">about to watch the last of The Unusuals episode 10 </t>
  </si>
  <si>
    <t>Wed Jun 17 21:31:49 PDT 2009</t>
  </si>
  <si>
    <t>Tawkoy</t>
  </si>
  <si>
    <t xml:space="preserve">@indian hospital. Steph as kidney stones... Again. She work a 12 hour shift @ a hospital now going on 3 hrs in the er. Funfun </t>
  </si>
  <si>
    <t xml:space="preserve">home a bit ago. had to deal with some dog stuff when I got here then was looking for stuff we bought at Home Depot awhile back and lost.  </t>
  </si>
  <si>
    <t>Wed Jun 17 21:31:50 PDT 2009</t>
  </si>
  <si>
    <t>Smokers suck - even outdoors you still stink worse than dog shit. Get with the program fuckwads!  Quit!</t>
  </si>
  <si>
    <t>@ktsummer oh no Katie, I am so sorry hun  sending prayers your way!</t>
  </si>
  <si>
    <t>Wed Jun 17 21:31:51 PDT 2009</t>
  </si>
  <si>
    <t>jennylawlll</t>
  </si>
  <si>
    <t xml:space="preserve">has messed up the controls on the Zelda app... Now I can't play it... Wtf </t>
  </si>
  <si>
    <t xml:space="preserve">I would love to get a good workout in while listening to @Teradoll DJ live at http://66.135.38.233:8122/ Not enough space up here though </t>
  </si>
  <si>
    <t>Wed Jun 17 21:31:53 PDT 2009</t>
  </si>
  <si>
    <t>Wed Jun 17 21:31:55 PDT 2009</t>
  </si>
  <si>
    <t>RachskiMac</t>
  </si>
  <si>
    <t xml:space="preserve">@Pink Wait til 4pm or thereabouts, you'll be eating those words. It's shitful!! </t>
  </si>
  <si>
    <t>Wed Jun 17 21:31:58 PDT 2009</t>
  </si>
  <si>
    <t>xxagal</t>
  </si>
  <si>
    <t xml:space="preserve">I wish I lived in Texas </t>
  </si>
  <si>
    <t xml:space="preserve">@madamecupcake: see your lucky, i've had to lug mine everywhere with me, lol!! oh no don't let your mum do that!! </t>
  </si>
  <si>
    <t>Wed Jun 17 21:32:01 PDT 2009</t>
  </si>
  <si>
    <t>dustinphillips</t>
  </si>
  <si>
    <t xml:space="preserve">@devilishdelish I'm so sorry to hear that.. that's no fun at all. </t>
  </si>
  <si>
    <t>Wed Jun 17 21:32:02 PDT 2009</t>
  </si>
  <si>
    <t>faceindust</t>
  </si>
  <si>
    <t xml:space="preserve">Woah, okay, it is really not cool that I'm dizzy. I need to have my brain right now. Whaaaaaaaaht.gdfkglfdg j </t>
  </si>
  <si>
    <t>Wed Jun 17 21:32:04 PDT 2009</t>
  </si>
  <si>
    <t>@Jeaninemae i like how everyone thinks i get the car on my own when thats not the case i drive with my parents  and sell a book mate.</t>
  </si>
  <si>
    <t>Wed Jun 17 21:32:06 PDT 2009</t>
  </si>
  <si>
    <t>vijaysappani</t>
  </si>
  <si>
    <t>two hours of golf in the rain cost me 5 hours of BB reloading and totally wiped out data  need to load all contact again. why me God!</t>
  </si>
  <si>
    <t>Wed Jun 17 21:32:07 PDT 2009</t>
  </si>
  <si>
    <t>MzSpanishflyy</t>
  </si>
  <si>
    <t>@danyellep Now i feel like a lame  lol</t>
  </si>
  <si>
    <t>Wed Jun 17 21:32:08 PDT 2009</t>
  </si>
  <si>
    <t>I wish I lived in Texas  http://tinyurl.com/lemptr</t>
  </si>
  <si>
    <t>@sammieepaige  okaayyy. then i'm about to goo. D:</t>
  </si>
  <si>
    <t>Wed Jun 17 21:32:09 PDT 2009</t>
  </si>
  <si>
    <t>SamanthaRaudys</t>
  </si>
  <si>
    <t xml:space="preserve">Mad because metro pcs just added the blackberry for 450$. Would buy it but just got a new phone a couple months ago </t>
  </si>
  <si>
    <t>leinadrennob</t>
  </si>
  <si>
    <t>@kristin_alise ahh that's no good  sounds like my day yesterday</t>
  </si>
  <si>
    <t xml:space="preserve">@azsunshinegirl7 what??? who would say such cruel things about our danny? </t>
  </si>
  <si>
    <t>Wed Jun 17 21:32:11 PDT 2009</t>
  </si>
  <si>
    <t>Sleepy.. Driving home tonight  I wish it wasn't over already</t>
  </si>
  <si>
    <t>Wed Jun 17 21:32:13 PDT 2009</t>
  </si>
  <si>
    <t>@janellepinky  do you have any buttermilk?</t>
  </si>
  <si>
    <t>Wed Jun 17 21:32:14 PDT 2009</t>
  </si>
  <si>
    <t>aloneonoutside</t>
  </si>
  <si>
    <t>@autumndefense oh bb I am SO SORRY. ILU SO MUCH.  *hug*</t>
  </si>
  <si>
    <t>Wed Jun 17 21:32:16 PDT 2009</t>
  </si>
  <si>
    <t xml:space="preserve">@LadyNightowl Oh my gosh.. I just read about your mother-in-law. I am so sorry </t>
  </si>
  <si>
    <t>Wed Jun 17 21:32:18 PDT 2009</t>
  </si>
  <si>
    <t>SipushKush</t>
  </si>
  <si>
    <t>@rclove4u i havent smoked at all today...  kinda sad</t>
  </si>
  <si>
    <t>really? ahh i feel bad now bc u guys talk bad about @AzRiElKeWl  n yea im talking third prsn</t>
  </si>
  <si>
    <t>Wed Jun 17 21:32:19 PDT 2009</t>
  </si>
  <si>
    <t>Verdex0300</t>
  </si>
  <si>
    <t xml:space="preserve">Nothing more than a drug induced coma of how I want my life. The real world is back but I lost my motivation I had just found </t>
  </si>
  <si>
    <t>elenipurdy</t>
  </si>
  <si>
    <t xml:space="preserve">@SharyScott i cant. no battery </t>
  </si>
  <si>
    <t>Wed Jun 17 21:32:20 PDT 2009</t>
  </si>
  <si>
    <t>SamD1012</t>
  </si>
  <si>
    <t xml:space="preserve">i miss my boyfriend&amp;lt;3   </t>
  </si>
  <si>
    <t>Hip2Hooray</t>
  </si>
  <si>
    <t>PSA:  cut up your kid's hot dog before serving.  Friends/coworker kid choked on one and the dad was a paramedic.  sad   ok..movin' on</t>
  </si>
  <si>
    <t xml:space="preserve">No! I have an old menu and they already didn't have the wine I wanted to try </t>
  </si>
  <si>
    <t>Wed Jun 17 21:32:24 PDT 2009</t>
  </si>
  <si>
    <t>Beau- New lead singer of Bless the Fall (Band where @caige was at) is at Whittier  If only..</t>
  </si>
  <si>
    <t>Wed Jun 17 21:32:25 PDT 2009</t>
  </si>
  <si>
    <t>Kel_xox</t>
  </si>
  <si>
    <t xml:space="preserve">should learn when to shut her fuckin' mouth..... sorry.. </t>
  </si>
  <si>
    <t>Wed Jun 17 21:32:26 PDT 2009</t>
  </si>
  <si>
    <t xml:space="preserve">@adamgonshor no... not really.  I thought I was being funny.  But I realize I was not.  </t>
  </si>
  <si>
    <t>_lovegame</t>
  </si>
  <si>
    <t xml:space="preserve">@love_erinn oh gosh. people are? that's fucked up. </t>
  </si>
  <si>
    <t>Wed Jun 17 21:32:27 PDT 2009</t>
  </si>
  <si>
    <t>Some how Facebook just happened.  Twitter I'll never give you up.</t>
  </si>
  <si>
    <t>Wed Jun 17 21:32:31 PDT 2009</t>
  </si>
  <si>
    <t xml:space="preserve">@FASHIONISMYLIFE u need to be over here taking care of your real sister.. making sure im ok since im boo less...lol </t>
  </si>
  <si>
    <t>meljayne91</t>
  </si>
  <si>
    <t>Sick as a dog  Starting Cert II Makeup Services very soon! YAY</t>
  </si>
  <si>
    <t>Wed Jun 17 21:32:32 PDT 2009</t>
  </si>
  <si>
    <t xml:space="preserve">@bitchinmona I totally missed what you were talking about...I fell asleep through half the game!! Bad Sox fan...lol </t>
  </si>
  <si>
    <t>Wed Jun 17 21:32:34 PDT 2009</t>
  </si>
  <si>
    <t>Happy, happy birthday to my dear husband, who is gone for work today.   I love you, Baby!!  It feels so weird to not see him at all today!</t>
  </si>
  <si>
    <t>Wed Jun 17 21:32:37 PDT 2009</t>
  </si>
  <si>
    <t xml:space="preserve">true blood characters, you are really hot.  tea, you make the night so much better! except for so much piss... </t>
  </si>
  <si>
    <t>@marcusbright sorry bro!!  next time there's a class i'll hit you up!</t>
  </si>
  <si>
    <t>Wed Jun 17 21:32:38 PDT 2009</t>
  </si>
  <si>
    <t>Embybee</t>
  </si>
  <si>
    <t xml:space="preserve">last night at three palms with the whole crew </t>
  </si>
  <si>
    <t>Wed Jun 17 21:32:40 PDT 2009</t>
  </si>
  <si>
    <t xml:space="preserve">ugh. I hate living in the country sometimes. if I lived in the city, I could totally pay someone to bring me some beer right now... </t>
  </si>
  <si>
    <t xml:space="preserve">@AlixDisney Yeah, been sick since February. Was supposed to have surgery to repair a partial blockage in my nose tomorrow.It was canceled </t>
  </si>
  <si>
    <t xml:space="preserve">Ew. There is a massive slug thing on my side walk. </t>
  </si>
  <si>
    <t>Wed Jun 17 21:32:42 PDT 2009</t>
  </si>
  <si>
    <t>jaywen</t>
  </si>
  <si>
    <t xml:space="preserve">Front row at sold out show. Home bound and hungry </t>
  </si>
  <si>
    <t xml:space="preserve">Listing to the Menudo cd lol i miss them </t>
  </si>
  <si>
    <t>Wed Jun 17 21:32:44 PDT 2009</t>
  </si>
  <si>
    <t xml:space="preserve">Aaaand team Clarence st knocked in the eight ball... </t>
  </si>
  <si>
    <t>Wed Jun 17 21:32:45 PDT 2009</t>
  </si>
  <si>
    <t>I feel like I have the flu  I think I'll take a muscle relaxer &amp;amp; call it a night... Fuck right after I pay my phone bill I 4got again!!!</t>
  </si>
  <si>
    <t>Wed Jun 17 21:32:47 PDT 2009</t>
  </si>
  <si>
    <t>mir_anda2021</t>
  </si>
  <si>
    <t xml:space="preserve">likes someone she isnt supposed to and kinda hates here self for liking him bc she is friends with his girl friend ...blah </t>
  </si>
  <si>
    <t>Wed Jun 17 21:32:48 PDT 2009</t>
  </si>
  <si>
    <t xml:space="preserve">Totally bored!!!!!!!!!!!!!!!!!!!!!!!!! I am supposed to have Tap tomorrow but they cancelled it!!!!!!!!!!!!!!!! </t>
  </si>
  <si>
    <t>Wed Jun 17 21:32:50 PDT 2009</t>
  </si>
  <si>
    <t xml:space="preserve">@ddlovato yay pictures  you probably look gorgeous in all of them. im so sad that you arent coming to vancouver for your tour </t>
  </si>
  <si>
    <t>Wed Jun 17 21:32:51 PDT 2009</t>
  </si>
  <si>
    <t xml:space="preserve">Still cant get to my voice mail </t>
  </si>
  <si>
    <t>Wed Jun 17 21:32:53 PDT 2009</t>
  </si>
  <si>
    <t xml:space="preserve">@djblanconyc ahhh aki* studyin for this outrageous hard test I have manana in physics class </t>
  </si>
  <si>
    <t xml:space="preserve">My head hrts </t>
  </si>
  <si>
    <t xml:space="preserve">Listening to old atl songs and pouting cuz my internet refuses to allow me to read tfln. </t>
  </si>
  <si>
    <t>candiceart</t>
  </si>
  <si>
    <t xml:space="preserve">wants more followers </t>
  </si>
  <si>
    <t>Plain old almonds just don't do it for me  and that makes me super sad.</t>
  </si>
  <si>
    <t>Wed Jun 17 21:32:55 PDT 2009</t>
  </si>
  <si>
    <t xml:space="preserve">just woke up...been sleepin off this migraine headache since i got done work @ 5...now im gonna be up all nite </t>
  </si>
  <si>
    <t>Wed Jun 17 21:32:56 PDT 2009</t>
  </si>
  <si>
    <t>@ZapAmna so i guess i cant have those cool pictures u and @a3wish and @jojo_thani have  now thats sad</t>
  </si>
  <si>
    <t>sbriggs1</t>
  </si>
  <si>
    <t xml:space="preserve">I just want my Dad to get better already </t>
  </si>
  <si>
    <t>Wed Jun 17 21:32:59 PDT 2009</t>
  </si>
  <si>
    <t>@MariaStasko..i was a little sloppy, only one time though...sauce on my mouth   and once i almost choked on my drink</t>
  </si>
  <si>
    <t xml:space="preserve">@amymiddleton I'll be in WV from the 20-26 so I won't be here </t>
  </si>
  <si>
    <t>Wed Jun 17 21:33:00 PDT 2009</t>
  </si>
  <si>
    <t xml:space="preserve">Thinking about all the guys who have screwed me over. I just want to find someone who's real. </t>
  </si>
  <si>
    <t>Wed Jun 17 21:33:03 PDT 2009</t>
  </si>
  <si>
    <t>TravelingJess</t>
  </si>
  <si>
    <t xml:space="preserve">@diamondxgirl I want you to have it too </t>
  </si>
  <si>
    <t>VasoMcfly</t>
  </si>
  <si>
    <t xml:space="preserve">i miss rob &amp;amp; big show </t>
  </si>
  <si>
    <t>Wed Jun 17 21:33:30 PDT 2009</t>
  </si>
  <si>
    <t>Changed my mind...finna go to sleep...tired as hell. I start my p90x tomorrow  not ready to commit suicide though. Goodnight twitter!</t>
  </si>
  <si>
    <t>Wed Jun 17 21:33:35 PDT 2009</t>
  </si>
  <si>
    <t xml:space="preserve">Just made myself a peanut butter and cool whip sandwich. I miss the cafe's desserts </t>
  </si>
  <si>
    <t>Wed Jun 17 21:33:41 PDT 2009</t>
  </si>
  <si>
    <t xml:space="preserve">@wmyeoh most probably yes, but we'll see how painful a 4 icon dock is. Missing SBSettings already, though </t>
  </si>
  <si>
    <t>vanessamora</t>
  </si>
  <si>
    <t xml:space="preserve">maybe tyson will let me sleep past 3am tonight...i doubt it </t>
  </si>
  <si>
    <t xml:space="preserve">@joypink we need to work on that </t>
  </si>
  <si>
    <t>Wed Jun 17 21:33:42 PDT 2009</t>
  </si>
  <si>
    <t xml:space="preserve">Was really lookin forward to my red-eye. I made effort to NOT miss my flight. Packed early &amp;amp; everything. Exactly why I pack last minute! </t>
  </si>
  <si>
    <t>Wed Jun 17 21:33:45 PDT 2009</t>
  </si>
  <si>
    <t xml:space="preserve">@gypsycabdriver seriously. </t>
  </si>
  <si>
    <t>Wed Jun 17 21:33:46 PDT 2009</t>
  </si>
  <si>
    <t>kaex88</t>
  </si>
  <si>
    <t>@ChrisHyacinthe Ofcourse you are. I'm not  UNless you wanna do breakfast at 9am, or come to NYC with me?</t>
  </si>
  <si>
    <t>Wed Jun 17 21:33:48 PDT 2009</t>
  </si>
  <si>
    <t>CarCredit</t>
  </si>
  <si>
    <t>The Creek in Corona again...can't make a habit...Darlyne wish u were here  Long Beach with Monster ROCKS!!!</t>
  </si>
  <si>
    <t xml:space="preserve">i seriously wish that i had telekinesis. </t>
  </si>
  <si>
    <t>Wed Jun 17 21:33:53 PDT 2009</t>
  </si>
  <si>
    <t>karlacordova</t>
  </si>
  <si>
    <t xml:space="preserve">wow! so many news and i donÂ´t have time, my heart is hurt.  </t>
  </si>
  <si>
    <t>sharshare</t>
  </si>
  <si>
    <t>Wed Jun 17 21:33:55 PDT 2009</t>
  </si>
  <si>
    <t>Sarrahs</t>
  </si>
  <si>
    <t xml:space="preserve">is thinking what is the world going to 82 year woman gets beaten in broad daylight </t>
  </si>
  <si>
    <t>Wed Jun 17 21:33:59 PDT 2009</t>
  </si>
  <si>
    <t>Well...I guess it's time for me 2 go back 2 the real world now...unfortunately   Until 2morrow!</t>
  </si>
  <si>
    <t>Wed Jun 17 21:34:01 PDT 2009</t>
  </si>
  <si>
    <t xml:space="preserve">@AngelChoir Good news hes sedated &amp;amp;resting.waiting 4 some more test results#Eric WILL WIN BATTLE! V has the flu &amp;amp;is trying 2get some rest </t>
  </si>
  <si>
    <t>Wed Jun 17 21:34:04 PDT 2009</t>
  </si>
  <si>
    <t xml:space="preserve">Morning. Feeling green around the gills this morning </t>
  </si>
  <si>
    <t>Wed Jun 17 21:34:05 PDT 2009</t>
  </si>
  <si>
    <t>rodessa_05</t>
  </si>
  <si>
    <t xml:space="preserve">is suffering from a bad sore throat for 3 consecutive days </t>
  </si>
  <si>
    <t>Wed Jun 17 21:34:10 PDT 2009</t>
  </si>
  <si>
    <t xml:space="preserve">@benshmoo blehhh. about to have lunch. feeling ronery </t>
  </si>
  <si>
    <t>Wed Jun 17 21:34:12 PDT 2009</t>
  </si>
  <si>
    <t xml:space="preserve">@trixie360 it's dead for me at the moment </t>
  </si>
  <si>
    <t xml:space="preserve">@elizapimp bummer....but its summer...we CANT be sick.... </t>
  </si>
  <si>
    <t>Wed Jun 17 21:34:13 PDT 2009</t>
  </si>
  <si>
    <t>Sleepy now  still gotta drive back home tho</t>
  </si>
  <si>
    <t>Wed Jun 17 21:34:14 PDT 2009</t>
  </si>
  <si>
    <t xml:space="preserve">@taytay80sluvr omg i was going to get tickets to that, but decided not too </t>
  </si>
  <si>
    <t>Wed Jun 17 21:34:15 PDT 2009</t>
  </si>
  <si>
    <t>amanda6033</t>
  </si>
  <si>
    <t xml:space="preserve">I want to take Lauren to Dora but its $142 for 2 fucking tickets after txmaster charges. arrrr. I hate not being able to do this for her </t>
  </si>
  <si>
    <t>Wed Jun 17 21:34:18 PDT 2009</t>
  </si>
  <si>
    <t xml:space="preserve">sooo tired 4 sum reason. goin to sleep early. work 2morow. yuck </t>
  </si>
  <si>
    <t>Wed Jun 17 21:34:20 PDT 2009</t>
  </si>
  <si>
    <t>marissaaaaax3</t>
  </si>
  <si>
    <t>I miss spicy korean food  its been so long!</t>
  </si>
  <si>
    <t>Wed Jun 17 21:34:22 PDT 2009</t>
  </si>
  <si>
    <t>thinks about the result. .  http://plurk.com/p/11s6ts</t>
  </si>
  <si>
    <t>Wed Jun 17 21:34:23 PDT 2009</t>
  </si>
  <si>
    <t>@1969jojo: i've never had one  but i did have a very delicious breakfast wrap. um YUM?</t>
  </si>
  <si>
    <t>Wed Jun 17 21:34:26 PDT 2009</t>
  </si>
  <si>
    <t xml:space="preserve">Why is it soooo coldddd in my rooom? </t>
  </si>
  <si>
    <t>Wed Jun 17 21:34:27 PDT 2009</t>
  </si>
  <si>
    <t>Ugh I think I'm gonna puke.. I feel so sick right now and idk why  I'm like shaking? Gahh</t>
  </si>
  <si>
    <t xml:space="preserve">@webcrush Of course I won't get mine until Sunday because I'm leaving town. Feel sorry for me. </t>
  </si>
  <si>
    <t>Wed Jun 17 21:34:28 PDT 2009</t>
  </si>
  <si>
    <t>Want to be with my collin.  -SummerNights-</t>
  </si>
  <si>
    <t>Matt_Savage</t>
  </si>
  <si>
    <t xml:space="preserve">back from dinner, I'm going to splode fer srs.... misses certain people  </t>
  </si>
  <si>
    <t>Wed Jun 17 21:34:29 PDT 2009</t>
  </si>
  <si>
    <t xml:space="preserve">@laurenmcartney we have Forever New, not Forever 21...unfortunately </t>
  </si>
  <si>
    <t>Wed Jun 17 21:34:33 PDT 2009</t>
  </si>
  <si>
    <t xml:space="preserve">I'm afraid sleep, ice cream, his voice, or a happy movie won't make this mood fade. It's going to be a long night </t>
  </si>
  <si>
    <t>Wed Jun 17 21:34:34 PDT 2009</t>
  </si>
  <si>
    <t xml:space="preserve">@NotoriousKutty really? I dont want you to be mad at me </t>
  </si>
  <si>
    <t xml:space="preserve">Attempt number 11...FAIL.  I may never get my phone back </t>
  </si>
  <si>
    <t>Wed Jun 17 21:34:35 PDT 2009</t>
  </si>
  <si>
    <t>@jhosephine haha me too  besok go?</t>
  </si>
  <si>
    <t xml:space="preserve">OK I'm pissed .... we should have won that game .... we had it all the until the end </t>
  </si>
  <si>
    <t>Wed Jun 17 21:34:36 PDT 2009</t>
  </si>
  <si>
    <t xml:space="preserve">@queengilda haha, ur mean! what other languages do u speak? I speak farsi too but hubby doesn't, so we can't gossip. </t>
  </si>
  <si>
    <t>Wed Jun 17 21:34:38 PDT 2009</t>
  </si>
  <si>
    <t>CarleeHoopes</t>
  </si>
  <si>
    <t xml:space="preserve">@insomniacsoup I'm really sorry.  </t>
  </si>
  <si>
    <t>Wed Jun 17 21:34:39 PDT 2009</t>
  </si>
  <si>
    <t xml:space="preserve">@jeffhuggins yes, so happy! after all you got us all on twitter a while ago and then ditched us here </t>
  </si>
  <si>
    <t>Wed Jun 17 21:34:40 PDT 2009</t>
  </si>
  <si>
    <t xml:space="preserve">Ughh.. The sneezing won't go away </t>
  </si>
  <si>
    <t>I wish my back wasn't peeling  Especially right where I can't reach to put any lotion on.</t>
  </si>
  <si>
    <t>Wed Jun 17 21:34:41 PDT 2009</t>
  </si>
  <si>
    <t>$73 taken out of my paycheck  That's what I get for being a 'tax and spend' liberal lol.</t>
  </si>
  <si>
    <t>Wed Jun 17 21:34:43 PDT 2009</t>
  </si>
  <si>
    <t>ravenge</t>
  </si>
  <si>
    <t xml:space="preserve">@cyanogen i guess it's always a risk </t>
  </si>
  <si>
    <t>Wed Jun 17 21:34:45 PDT 2009</t>
  </si>
  <si>
    <t xml:space="preserve">Bummed that McLoughlin Family Father's Day has been moved to a day deemed more convenient. That's not how it works.  </t>
  </si>
  <si>
    <t>Wed Jun 17 21:34:47 PDT 2009</t>
  </si>
  <si>
    <t>ianshea</t>
  </si>
  <si>
    <t>Marshall, that was the wrong goal!  Oh well, great game!!</t>
  </si>
  <si>
    <t>Wed Jun 17 21:34:49 PDT 2009</t>
  </si>
  <si>
    <t>DianaDesmond</t>
  </si>
  <si>
    <t>listening to jams on my ipod cuz i can't sleep.... have to get up early tomorrow  booo!</t>
  </si>
  <si>
    <t>Wed Jun 17 21:34:50 PDT 2009</t>
  </si>
  <si>
    <t>BobGoodwin</t>
  </si>
  <si>
    <t xml:space="preserve">Another thing. Guys X pointy boots( of any kind) = </t>
  </si>
  <si>
    <t>Wed Jun 17 21:34:51 PDT 2009</t>
  </si>
  <si>
    <t>twitchingal</t>
  </si>
  <si>
    <t xml:space="preserve">having a party tomorrow. need sleep but it not come. </t>
  </si>
  <si>
    <t>Wed Jun 17 21:34:54 PDT 2009</t>
  </si>
  <si>
    <t>Hey #neonhappyemo I GOT KICKED OUT   (neonhappyemo live &amp;gt; http://ustre.am/3w6j)</t>
  </si>
  <si>
    <t>Wed Jun 17 21:34:55 PDT 2009</t>
  </si>
  <si>
    <t>Whoniverse</t>
  </si>
  <si>
    <t>In quarintine  stupid Melbourne airport</t>
  </si>
  <si>
    <t>Wed Jun 17 21:34:57 PDT 2009</t>
  </si>
  <si>
    <t>I am really bad w/ replying to emails  some1 emailed me on May 25th and I'm just getting around to replying on June 17th, that is baaaad</t>
  </si>
  <si>
    <t>Wed Jun 17 21:34:59 PDT 2009</t>
  </si>
  <si>
    <t>dydrmrcat</t>
  </si>
  <si>
    <t xml:space="preserve">trying to figure what am i meant to do? spoil ppl? i seem adapt for that don't i? i spoon-feed and i pamper, its no wonder i am abused </t>
  </si>
  <si>
    <t>brittneytwigg</t>
  </si>
  <si>
    <t xml:space="preserve">Don't drink and drive... Please </t>
  </si>
  <si>
    <t>Wed Jun 17 21:35:00 PDT 2009</t>
  </si>
  <si>
    <t xml:space="preserve">@C4TV Well i was lyk, Nah i wont win so thn i pt on da Stereo knowing i wudnt win it dn lyk @5.50 i checkd ma fone - 1 missed call! </t>
  </si>
  <si>
    <t>sjstuck</t>
  </si>
  <si>
    <t xml:space="preserve">You would think my life would be more exciting now. Well it's not </t>
  </si>
  <si>
    <t>Wed Jun 17 21:35:02 PDT 2009</t>
  </si>
  <si>
    <t>kencoseto</t>
  </si>
  <si>
    <t xml:space="preserve">@kevincoby what happened to you??? </t>
  </si>
  <si>
    <t>Shanienicole</t>
  </si>
  <si>
    <t xml:space="preserve">Uggh I ate to much </t>
  </si>
  <si>
    <t>Wed Jun 17 21:35:03 PDT 2009</t>
  </si>
  <si>
    <t>@rbrinner Ok well maybe I hit some limit today or something because I keep getting nothing. no DM's either  tears!</t>
  </si>
  <si>
    <t>@McHowzenator &amp;amp; I still have to put all the loans and payments in my name...by myself   #reallytired</t>
  </si>
  <si>
    <t>Wed Jun 17 21:35:05 PDT 2009</t>
  </si>
  <si>
    <t>mademoiselleT</t>
  </si>
  <si>
    <t>@NubianQueenZee   did u decide btw the bb and the iphone?</t>
  </si>
  <si>
    <t>Wed Jun 17 21:35:06 PDT 2009</t>
  </si>
  <si>
    <t>cHickBaMMBElla</t>
  </si>
  <si>
    <t>@beingmyself lOl! well u don't aim MEe all day anymore  lol</t>
  </si>
  <si>
    <t>Wed Jun 17 21:35:34 PDT 2009</t>
  </si>
  <si>
    <t xml:space="preserve">@1op I've been good... how bout urself??? I see I wasn't invited 2 ur bday party... </t>
  </si>
  <si>
    <t>Wed Jun 17 21:35:37 PDT 2009</t>
  </si>
  <si>
    <t xml:space="preserve">@katiachic oh noes! That sux </t>
  </si>
  <si>
    <t>Wed Jun 17 21:35:39 PDT 2009</t>
  </si>
  <si>
    <t>@trishakeeling We don't meet during the summer though.   Just Sept - June.  I'm sorry</t>
  </si>
  <si>
    <t>Wed Jun 17 21:35:40 PDT 2009</t>
  </si>
  <si>
    <t xml:space="preserve">@1067KISSFM yeah but in brazil we only know soccer and volleyball players! </t>
  </si>
  <si>
    <t>Wed Jun 17 21:35:47 PDT 2009</t>
  </si>
  <si>
    <t>transbay</t>
  </si>
  <si>
    <t xml:space="preserve">@kenao A few different things. I had been hoping to smash a trip to the Fox in between, but it isn't working out. Really bummed </t>
  </si>
  <si>
    <t>Wed Jun 17 21:35:48 PDT 2009</t>
  </si>
  <si>
    <t xml:space="preserve">@donnaperez LMAO! ill try my best!!! cause i have a final at 3 </t>
  </si>
  <si>
    <t>Wed Jun 17 21:35:49 PDT 2009</t>
  </si>
  <si>
    <t xml:space="preserve">Y am I so nervous? I feel sick </t>
  </si>
  <si>
    <t>Wed Jun 17 21:35:51 PDT 2009</t>
  </si>
  <si>
    <t>FarAwayDesigns</t>
  </si>
  <si>
    <t xml:space="preserve">blast those inequalitues - they gave me such a headache </t>
  </si>
  <si>
    <t>Wed Jun 17 21:35:52 PDT 2009</t>
  </si>
  <si>
    <t xml:space="preserve">@changroy Glad you like my blog. I need to redesign it badly though! I also need to put up some new pics - been too busy lately. </t>
  </si>
  <si>
    <t>Wed Jun 17 21:35:53 PDT 2009</t>
  </si>
  <si>
    <t>AshleyAlizabeth</t>
  </si>
  <si>
    <t xml:space="preserve">I missed out on swimming </t>
  </si>
  <si>
    <t>Wed Jun 17 21:35:54 PDT 2009</t>
  </si>
  <si>
    <t>DaniLap</t>
  </si>
  <si>
    <t>Wed Jun 17 21:35:55 PDT 2009</t>
  </si>
  <si>
    <t>@pat_mann noo why not winston lol. yu didn een say bye  buhh its ok.. why is it bettah?</t>
  </si>
  <si>
    <t>Wed Jun 17 21:35:58 PDT 2009</t>
  </si>
  <si>
    <t xml:space="preserve">I seriously need to go to the doctor... 3 weeks is a bit long for my throat to still by effed up.. </t>
  </si>
  <si>
    <t>Wed Jun 17 21:35:59 PDT 2009</t>
  </si>
  <si>
    <t>killak11</t>
  </si>
  <si>
    <t>@ddlovato you should come to utah on your tour  lol</t>
  </si>
  <si>
    <t xml:space="preserve">I miss austin </t>
  </si>
  <si>
    <t>Wed Jun 17 21:36:01 PDT 2009</t>
  </si>
  <si>
    <t xml:space="preserve">ready for work. its too early for humansss. had a baaaad nights sleep </t>
  </si>
  <si>
    <t>grouchywife</t>
  </si>
  <si>
    <t xml:space="preserve"> im sick.  hopefully ill get better by tomorrow.  i want to take a training class at work</t>
  </si>
  <si>
    <t xml:space="preserve">Gotta wake up early tomorrow again...too bad I just wanna get drunk! </t>
  </si>
  <si>
    <t xml:space="preserve">I should really go to bed. Flying home tomorrow, then have to pack a bag as i'm moving.  I just don't know where i'm moving too </t>
  </si>
  <si>
    <t>Wed Jun 17 21:36:02 PDT 2009</t>
  </si>
  <si>
    <t>Yuck...those pictures of that Belgian girl with the 56 stars on her face make me wanna hurl  Seriously, it looks disgusting</t>
  </si>
  <si>
    <t>Wed Jun 17 21:36:04 PDT 2009</t>
  </si>
  <si>
    <t xml:space="preserve">@NicRamirez my wisdom tooth is growing in </t>
  </si>
  <si>
    <t>Wed Jun 17 21:36:06 PDT 2009</t>
  </si>
  <si>
    <t>@Chris_Gorham omg please tell me you don't die   i'm going to throw myself in front of a bus lol</t>
  </si>
  <si>
    <t>ifUseekCorinne</t>
  </si>
  <si>
    <t xml:space="preserve">to much shit to buy not enough money </t>
  </si>
  <si>
    <t xml:space="preserve">@MegzFox  Awesome thank you so much..... how do i get started, I have NOTHING and no money to invest ... </t>
  </si>
  <si>
    <t xml:space="preserve">4 hours of being a checkout chick down, 4 hours to go </t>
  </si>
  <si>
    <t>Wed Jun 17 21:36:08 PDT 2009</t>
  </si>
  <si>
    <t>sikkmentality</t>
  </si>
  <si>
    <t>@modria ohgodd. mcdonnalds boy ;) but he does WORK AT MCDONNALDS. big fail. &amp;amp; i do  4-close.</t>
  </si>
  <si>
    <t>Wed Jun 17 21:36:11 PDT 2009</t>
  </si>
  <si>
    <t xml:space="preserve">@ThisIsRobThomas Rob, do you know why Red Rocks won't be available in Germany anymore ? Amazon cancelled my order </t>
  </si>
  <si>
    <t>Wed Jun 17 21:36:12 PDT 2009</t>
  </si>
  <si>
    <t>elmorin</t>
  </si>
  <si>
    <t>Kim and Aggie didn't come while I was at work.   Now, I'll have to hope for the cleaning fairies.</t>
  </si>
  <si>
    <t>Wed Jun 17 21:36:13 PDT 2009</t>
  </si>
  <si>
    <t>noemiruth</t>
  </si>
  <si>
    <t xml:space="preserve">@anyaanyaanya I sure do, Anya! I just called the service center and &amp;quot;no updates&amp;quot; pa rin! </t>
  </si>
  <si>
    <t>Wed Jun 17 21:36:14 PDT 2009</t>
  </si>
  <si>
    <t>Airika</t>
  </si>
  <si>
    <t xml:space="preserve">@ryanflynn it was an amazing game! Well, except for the last three minutes when we tied. </t>
  </si>
  <si>
    <t>Wed Jun 17 21:36:15 PDT 2009</t>
  </si>
  <si>
    <t>Divine_Redhead</t>
  </si>
  <si>
    <t>@SuperShars -- I've got TTH V/O around then   I'd be done around 2:30...time for coffee in the aft?</t>
  </si>
  <si>
    <t>Wed Jun 17 21:36:17 PDT 2009</t>
  </si>
  <si>
    <t>Jedi_Castle</t>
  </si>
  <si>
    <t xml:space="preserve">is feeling seriously down </t>
  </si>
  <si>
    <t>PinkyandDan</t>
  </si>
  <si>
    <t xml:space="preserve">@simmonegiardina...we finish our show at 10am! U joined at midday </t>
  </si>
  <si>
    <t xml:space="preserve">Playing basketball but cant seem to get any energy!?!  </t>
  </si>
  <si>
    <t>Wed Jun 17 21:36:18 PDT 2009</t>
  </si>
  <si>
    <t xml:space="preserve">cruisin' nowhere to kill the time.. mmm.. lil'bit hungry here.. </t>
  </si>
  <si>
    <t>KLforSP2012</t>
  </si>
  <si>
    <t xml:space="preserve">@Adrienne2012 that's so awesome!  Can't wait to see the pic!  Hope ur sleeping pattern gets better </t>
  </si>
  <si>
    <t>Wed Jun 17 21:36:19 PDT 2009</t>
  </si>
  <si>
    <t xml:space="preserve">theres like 20 more everytime i tweet </t>
  </si>
  <si>
    <t>Wed Jun 17 21:36:20 PDT 2009</t>
  </si>
  <si>
    <t>sweetpjsnap</t>
  </si>
  <si>
    <t xml:space="preserve">Someone do my nails for me please! </t>
  </si>
  <si>
    <t>Wed Jun 17 21:36:21 PDT 2009</t>
  </si>
  <si>
    <t xml:space="preserve">damn. i see ppl tweetin lol. wanna talk but im only tweetin to say goodnight  </t>
  </si>
  <si>
    <t>Wed Jun 17 21:36:22 PDT 2009</t>
  </si>
  <si>
    <t>is at the jorrfice but wants to go home na  jantoque and gusto maborlog http://plurk.com/p/11s7cl</t>
  </si>
  <si>
    <t>Wed Jun 17 21:36:23 PDT 2009</t>
  </si>
  <si>
    <t>AfriWorld</t>
  </si>
  <si>
    <t xml:space="preserve">Sitting on Dubai airport waiting for my flight </t>
  </si>
  <si>
    <t xml:space="preserve">Just threw up a bit. Just when I thought I was getting better too </t>
  </si>
  <si>
    <t>Wed Jun 17 21:36:24 PDT 2009</t>
  </si>
  <si>
    <t>mandymiller</t>
  </si>
  <si>
    <t xml:space="preserve">@leslieberg sorry to hear that. Very sad!!! </t>
  </si>
  <si>
    <t>Wed Jun 17 21:36:25 PDT 2009</t>
  </si>
  <si>
    <t>JKLeong</t>
  </si>
  <si>
    <t xml:space="preserve">Eating dinner at Buca.  Lucky me </t>
  </si>
  <si>
    <t>dshmyr</t>
  </si>
  <si>
    <t xml:space="preserve">In a lot of pain from walking around for hours and hours. Every part of my body hurts. Stupid hills. </t>
  </si>
  <si>
    <t>My babies are on thir way to the UK... 5.5 hours 'til they land!!!    Please God, let them have a safe and fun flight!!!!</t>
  </si>
  <si>
    <t>Wed Jun 17 21:36:26 PDT 2009</t>
  </si>
  <si>
    <t>starr52</t>
  </si>
  <si>
    <t xml:space="preserve">is back and watching the rain. </t>
  </si>
  <si>
    <t>Wed Jun 17 21:36:29 PDT 2009</t>
  </si>
  <si>
    <t xml:space="preserve">@crooklynn omggg..when i met Keri i was gonna ask her why does it take so long 2 end...but i didnt have enough time </t>
  </si>
  <si>
    <t>Wed Jun 17 21:36:31 PDT 2009</t>
  </si>
  <si>
    <t>JenniferGates</t>
  </si>
  <si>
    <t xml:space="preserve">Going to bed to get some zzz's because I know tomorrow is gonna be a sad day with friends keaving </t>
  </si>
  <si>
    <t>Wed Jun 17 21:36:34 PDT 2009</t>
  </si>
  <si>
    <t>OmniAmisola</t>
  </si>
  <si>
    <t xml:space="preserve">Rushing a lot of things... </t>
  </si>
  <si>
    <t>Wed Jun 17 21:36:37 PDT 2009</t>
  </si>
  <si>
    <t>@jaybrannan Aww bb, don't be sad  Eat your FroYo and celebrate that you're on #2. &amp;lt;3</t>
  </si>
  <si>
    <t>Wed Jun 17 21:36:39 PDT 2009</t>
  </si>
  <si>
    <t xml:space="preserve">@madamecupcake: i dunno, go through them and then throw them .. sorry i can't throw anything like that out, makes me sad </t>
  </si>
  <si>
    <t>Wed Jun 17 21:36:40 PDT 2009</t>
  </si>
  <si>
    <t>dancerx390</t>
  </si>
  <si>
    <t>i really really miss you a lot  i need the weekend to hurry up</t>
  </si>
  <si>
    <t>Wed Jun 17 21:36:42 PDT 2009</t>
  </si>
  <si>
    <t>kelsoc15</t>
  </si>
  <si>
    <t xml:space="preserve">these storms have been freaking me outttt </t>
  </si>
  <si>
    <t>Wed Jun 17 21:36:43 PDT 2009</t>
  </si>
  <si>
    <t xml:space="preserve">F@CK !!! we Had a F@cking director which didn't know how to direct ... now we will not b able to show a movie </t>
  </si>
  <si>
    <t xml:space="preserve">is trying to give @amy2011 a grammar lesson she fails at life </t>
  </si>
  <si>
    <t xml:space="preserve">grrrrrrrrrrrrrrrr I am upset what I saw on somebody's facebook and I rather not talk about it   </t>
  </si>
  <si>
    <t>Wed Jun 17 21:36:50 PDT 2009</t>
  </si>
  <si>
    <t xml:space="preserve">sooo tired 4 sum reason. goin to sleep now. work 2morow. yuck </t>
  </si>
  <si>
    <t>Wed Jun 17 21:36:51 PDT 2009</t>
  </si>
  <si>
    <t xml:space="preserve">oh. I've got a seat! (: listening to all the stupid sad songs&amp;gt; </t>
  </si>
  <si>
    <t>Wed Jun 17 21:36:52 PDT 2009</t>
  </si>
  <si>
    <t xml:space="preserve">gosh i'm so hungry. </t>
  </si>
  <si>
    <t>Wed Jun 17 21:36:57 PDT 2009</t>
  </si>
  <si>
    <t>sbcrazystik</t>
  </si>
  <si>
    <t>My Day: John's Eye  Work. Cookies. Marine Biology. Jonny&amp;amp;Billy.Lightning Storm.Minnesota History. Sleep?</t>
  </si>
  <si>
    <t>Wed Jun 17 21:36:59 PDT 2009</t>
  </si>
  <si>
    <t>gdwscott</t>
  </si>
  <si>
    <t>awake since 4.30  running at 6.15 ... so tired ...</t>
  </si>
  <si>
    <t>Wed Jun 17 21:37:02 PDT 2009</t>
  </si>
  <si>
    <t xml:space="preserve">9 hours blackout in Karach </t>
  </si>
  <si>
    <t>Wed Jun 17 21:37:03 PDT 2009</t>
  </si>
  <si>
    <t xml:space="preserve">Peoples tempers at the airports are short. When did traveling become unfun?  </t>
  </si>
  <si>
    <t>517design</t>
  </si>
  <si>
    <t xml:space="preserve">is tired and sleepy after sleeping for 4 hours and got up again... </t>
  </si>
  <si>
    <t>Wed Jun 17 21:37:04 PDT 2009</t>
  </si>
  <si>
    <t>cmcnab20</t>
  </si>
  <si>
    <t xml:space="preserve">misses @jcphenom.. @kindoann.. @golfplay16..@lizgpropst...@charliegreer..@romeing14..@byrdisthename.. </t>
  </si>
  <si>
    <t>Wed Jun 17 21:37:06 PDT 2009</t>
  </si>
  <si>
    <t>motivHATEtion</t>
  </si>
  <si>
    <t xml:space="preserve">@malcolmaaron yeah i don't chew on my right side because it hurts so bad. me too im so scared to get it done. </t>
  </si>
  <si>
    <t>Wed Jun 17 21:37:33 PDT 2009</t>
  </si>
  <si>
    <t xml:space="preserve">@duncan Screencast is awesome. Now I know that I must dump Aperture. Damn you! </t>
  </si>
  <si>
    <t>@TweetDiane Poor thing. Must b hard.   1 day she'll realize it's for the best. Sounds like he's a jerk. @ her age, they can't see that.</t>
  </si>
  <si>
    <t>Wed Jun 17 21:37:35 PDT 2009</t>
  </si>
  <si>
    <t xml:space="preserve">wants to eat that HUGE 14&amp;quot; heart shaped mrs. field cookie d/stairs but cant.. it's a gift </t>
  </si>
  <si>
    <t>Wed Jun 17 21:37:36 PDT 2009</t>
  </si>
  <si>
    <t xml:space="preserve">My ear hurts really bad </t>
  </si>
  <si>
    <t>Wed Jun 17 21:37:37 PDT 2009</t>
  </si>
  <si>
    <t>Byron25</t>
  </si>
  <si>
    <t xml:space="preserve">So its really cold in applebees </t>
  </si>
  <si>
    <t>Wed Jun 17 21:37:43 PDT 2009</t>
  </si>
  <si>
    <t xml:space="preserve">Yikes @ WoW speak.. i just wanna play Zelda again </t>
  </si>
  <si>
    <t>Wed Jun 17 21:37:45 PDT 2009</t>
  </si>
  <si>
    <t>sparklin_love</t>
  </si>
  <si>
    <t xml:space="preserve">have to stay cause theres no power n i have work in like 6hrs.. gahh  </t>
  </si>
  <si>
    <t>Wed Jun 17 21:37:46 PDT 2009</t>
  </si>
  <si>
    <t>iamdawnn</t>
  </si>
  <si>
    <t xml:space="preserve">Is stressing over marketing! </t>
  </si>
  <si>
    <t>Wed Jun 17 21:37:52 PDT 2009</t>
  </si>
  <si>
    <t>rjanose1</t>
  </si>
  <si>
    <t xml:space="preserve">transferring to ku was by far the best decision of my life. taking summer bio at joco is by far the worst. </t>
  </si>
  <si>
    <t>Wed Jun 17 21:37:53 PDT 2009</t>
  </si>
  <si>
    <t>weretiger</t>
  </si>
  <si>
    <t xml:space="preserve">not going out for lunch yet leh.... everyone gone...left me alone </t>
  </si>
  <si>
    <t>Wed Jun 17 21:37:55 PDT 2009</t>
  </si>
  <si>
    <t>DI76845</t>
  </si>
  <si>
    <t>1,I'll miss you  &amp;amp; Carrie 2,SATELLITE TV FOR PC!! CHECK THIS OUT!!!!! http://bit.ly/WIKGL5</t>
  </si>
  <si>
    <t>Wed Jun 17 21:37:56 PDT 2009</t>
  </si>
  <si>
    <t>jeffd1830</t>
  </si>
  <si>
    <t xml:space="preserve">Trying to figure out which of the 42 Risk territory cards are Cavalry, which are Infantry, and which are Artillery. Lost the card deck. </t>
  </si>
  <si>
    <t>Wed Jun 17 21:37:57 PDT 2009</t>
  </si>
  <si>
    <t>omg, ENT PLZ.  anddd, i haven't ever been this confused about guys in my life. so weird and sucky.</t>
  </si>
  <si>
    <t xml:space="preserve">Oh My God, it named is katty or kitty yea? Forget very well :| and I had a lot of something rude that I have done fot it. Many sin </t>
  </si>
  <si>
    <t>Wed Jun 17 21:37:59 PDT 2009</t>
  </si>
  <si>
    <t xml:space="preserve">@hoado hic, em muá»‘n test thá»­ xem nÃ³ lÃ  cÃ¡i gÃ¬ thÃ´i mÃ , táº¡i vÃ¬ cÄƒn báº£n lÃ  do nhiá»?u ngÆ°á»?i trÆ°á»›c bá»‹ dá»¥ mÃ  khÃ´ng cáº£nh bÃ¡o </t>
  </si>
  <si>
    <t>photo_phreak</t>
  </si>
  <si>
    <t xml:space="preserve">Ready to go home not ready for the morning in diff ways... </t>
  </si>
  <si>
    <t>Bart_Allen</t>
  </si>
  <si>
    <t>@_superboy  Ice cream?  We have bananas and chocolate too. And I promise not to make any dirty comments.</t>
  </si>
  <si>
    <t>Wed Jun 17 21:38:02 PDT 2009</t>
  </si>
  <si>
    <t>emmyrae</t>
  </si>
  <si>
    <t xml:space="preserve">its harder to know hes home and hang up then to not hear from him at all, but im glad we talked even as little as we did... i miss him&amp;lt;3 </t>
  </si>
  <si>
    <t>Wed Jun 17 21:38:03 PDT 2009</t>
  </si>
  <si>
    <t>lynettegov</t>
  </si>
  <si>
    <t xml:space="preserve">is on call today </t>
  </si>
  <si>
    <t xml:space="preserve">That funking egg roll was not good at all. the pizza joint?? well I don't thank they can fuck that up any way. wish i can eat shrimp </t>
  </si>
  <si>
    <t>Wed Jun 17 21:38:04 PDT 2009</t>
  </si>
  <si>
    <t>kflorendo</t>
  </si>
  <si>
    <t xml:space="preserve">@pattyhere I miss you </t>
  </si>
  <si>
    <t>Wed Jun 17 21:38:09 PDT 2009</t>
  </si>
  <si>
    <t>chillen at home, waiting for the roomies to get home....  where o where could they be</t>
  </si>
  <si>
    <t>Wed Jun 17 21:38:11 PDT 2009</t>
  </si>
  <si>
    <t>blturner</t>
  </si>
  <si>
    <t xml:space="preserve">@nathanborror ew... sorry about the last tweet, that didn't do what i expected... </t>
  </si>
  <si>
    <t>Wed Jun 17 21:38:13 PDT 2009</t>
  </si>
  <si>
    <t xml:space="preserve">@lovemelissa whaaa. What did he do? I wanna know now though </t>
  </si>
  <si>
    <t>Wed Jun 17 21:38:14 PDT 2009</t>
  </si>
  <si>
    <t>sbdeantonio</t>
  </si>
  <si>
    <t xml:space="preserve">I wanted to see one.  If/when you find out more, keep me posted pls! </t>
  </si>
  <si>
    <t>Wed Jun 17 21:38:15 PDT 2009</t>
  </si>
  <si>
    <t>ChococoTacoco</t>
  </si>
  <si>
    <t xml:space="preserve"> whats all this dannygokey hate all about???</t>
  </si>
  <si>
    <t>Wed Jun 17 21:38:16 PDT 2009</t>
  </si>
  <si>
    <t>(@evilhippiechick) i need a hug from that one guy.  i miss him already</t>
  </si>
  <si>
    <t>Wed Jun 17 21:38:17 PDT 2009</t>
  </si>
  <si>
    <t xml:space="preserve">@hanako66 i have been dying to see jimmy page live again. &amp;amp; w/jack white! UGH. i could kick myself. ultimate FAIL. </t>
  </si>
  <si>
    <t>Wed Jun 17 21:38:19 PDT 2009</t>
  </si>
  <si>
    <t xml:space="preserve">67 messages. Decent. I'd rather have all my messages during the day, though. Hmph. </t>
  </si>
  <si>
    <t xml:space="preserve">my body hurts ughh thighs and all that </t>
  </si>
  <si>
    <t xml:space="preserve">What is this, &amp;quot;Hate on Bonnie Day&amp;quot;?! C'mon, friends! </t>
  </si>
  <si>
    <t>Wed Jun 17 21:38:21 PDT 2009</t>
  </si>
  <si>
    <t xml:space="preserve">Great Thursday morning! Gotta return to work. BTW now working on Working Drawing! </t>
  </si>
  <si>
    <t>Yu_Tony</t>
  </si>
  <si>
    <t>Should i give up on finding my wallet?  sigh*</t>
  </si>
  <si>
    <t>Wed Jun 17 21:38:24 PDT 2009</t>
  </si>
  <si>
    <t xml:space="preserve">@Rajio @Reservoir_Drout what about me? how dare you guys forget. </t>
  </si>
  <si>
    <t>Wed Jun 17 21:38:25 PDT 2009</t>
  </si>
  <si>
    <t>mark_dallas</t>
  </si>
  <si>
    <t xml:space="preserve">@Simon_Pegg Have you read his book As Used On the Famous Nelson Mandela? It's ace. Wish I'd finished it b4 I lost it. Bugger </t>
  </si>
  <si>
    <t>HappyPandaSteph</t>
  </si>
  <si>
    <t xml:space="preserve">@ddlovato http://twitpic.com/7orc2 - Damn, I need to get my ass to Paris. Too bad my empty wallets won't let me </t>
  </si>
  <si>
    <t>Ashleyykathrynn</t>
  </si>
  <si>
    <t xml:space="preserve">FUCK! so much work to to &amp;amp; im so tired :\ </t>
  </si>
  <si>
    <t>Wed Jun 17 21:38:27 PDT 2009</t>
  </si>
  <si>
    <t xml:space="preserve">This is my first tweet from my new phone! Kinda missing the TwitterBerry app though </t>
  </si>
  <si>
    <t>Wed Jun 17 21:38:30 PDT 2009</t>
  </si>
  <si>
    <t>negativecreep56</t>
  </si>
  <si>
    <t>Worst pain ever...ugh  leaving for France in the morning!</t>
  </si>
  <si>
    <t>Wed Jun 17 21:38:32 PDT 2009</t>
  </si>
  <si>
    <t>@bridgethaddix  a cool washcloth on ur forehead usually helps a lil bit!</t>
  </si>
  <si>
    <t>Wed Jun 17 21:38:35 PDT 2009</t>
  </si>
  <si>
    <t xml:space="preserve">Alrite their done now !!! Going to bed I guess. </t>
  </si>
  <si>
    <t xml:space="preserve">@NKOTBSummertime I think I'm gonna give up..I emailed the station..there is NO WAY for me to win with her #'s jumping like that </t>
  </si>
  <si>
    <t>Wed Jun 17 21:38:38 PDT 2009</t>
  </si>
  <si>
    <t xml:space="preserve">@chelseacriner WHAT ! can people even get that anymore ? oh babyyy I hope you're okayy </t>
  </si>
  <si>
    <t>abieabie</t>
  </si>
  <si>
    <t xml:space="preserve">vacation. Just a dream </t>
  </si>
  <si>
    <t>mmcoconuts</t>
  </si>
  <si>
    <t xml:space="preserve">@sicuddle how could u post some shit on twitter.but not answer my calls! </t>
  </si>
  <si>
    <t>Wed Jun 17 21:38:39 PDT 2009</t>
  </si>
  <si>
    <t>hkauer</t>
  </si>
  <si>
    <t>I would like a milkshake, but I can't drive to go get one  This is when not being single would come in handy!</t>
  </si>
  <si>
    <t>Wed Jun 17 21:38:40 PDT 2009</t>
  </si>
  <si>
    <t xml:space="preserve">@justbabel where's the giraffe pictures? i'm so disappointed! </t>
  </si>
  <si>
    <t>@JamesHoleva omg! Panera's tomato is so so good though! That's all I used to get  I'm lost without it! It's too nice for soup now anyway!</t>
  </si>
  <si>
    <t>Wed Jun 17 21:38:42 PDT 2009</t>
  </si>
  <si>
    <t xml:space="preserve">@J0Vl I didn't get to see it. </t>
  </si>
  <si>
    <t xml:space="preserve">@Ohmydamnkelsey Tweet Deck says you're not following me! What did I do? </t>
  </si>
  <si>
    <t>Wed Jun 17 21:38:44 PDT 2009</t>
  </si>
  <si>
    <t>followjustinnn</t>
  </si>
  <si>
    <t xml:space="preserve">Going to bed. Work at 6am </t>
  </si>
  <si>
    <t>Wed Jun 17 21:38:46 PDT 2009</t>
  </si>
  <si>
    <t>teripolzin</t>
  </si>
  <si>
    <t xml:space="preserve">YIKES IT'S STORMING HERE!!  </t>
  </si>
  <si>
    <t>Wed Jun 17 21:38:48 PDT 2009</t>
  </si>
  <si>
    <t>sarahstyle</t>
  </si>
  <si>
    <t xml:space="preserve">New shoes today - starting to hurt </t>
  </si>
  <si>
    <t xml:space="preserve">darn it .. back to using 2 booleans </t>
  </si>
  <si>
    <t>Wed Jun 17 21:38:49 PDT 2009</t>
  </si>
  <si>
    <t>smilelove26</t>
  </si>
  <si>
    <t xml:space="preserve">Goingto beds now, kilLer headache! </t>
  </si>
  <si>
    <t>jonathanpalmer_</t>
  </si>
  <si>
    <t xml:space="preserve">@bigsara we need your slo pitch expertise for the big game! I flew today thru a buncha tornadoes. Wheeeee! </t>
  </si>
  <si>
    <t>Wed Jun 17 21:38:51 PDT 2009</t>
  </si>
  <si>
    <t>aprilblackbox</t>
  </si>
  <si>
    <t xml:space="preserve">@QueenofSpain good luck w/ SF chinese food that's delivered.recent trip i used urban spoon &amp;amp; ended up calling homes not restaurants. </t>
  </si>
  <si>
    <t>Wed Jun 17 21:38:57 PDT 2009</t>
  </si>
  <si>
    <t>aaaaaaackkkkkk WHY cannot I watch anything with animals in it, the freaking news just showed trapped kitties  UGH wish they would WARN US.</t>
  </si>
  <si>
    <t>Wed Jun 17 21:38:58 PDT 2009</t>
  </si>
  <si>
    <t xml:space="preserve">@ShootDiva, Wondering when can i meet up with you to get you more info on the thing @demonick talked 2 u abt. can't seem to dm u </t>
  </si>
  <si>
    <t>awww evan and randi's jive was so much fun. i wish i still had tv  sigh, rickey's vids will have to do #gokeyisadouche</t>
  </si>
  <si>
    <t>Wed Jun 17 21:38:59 PDT 2009</t>
  </si>
  <si>
    <t xml:space="preserve">I hate buying this ugly shoes just because I have to </t>
  </si>
  <si>
    <t>Wed Jun 17 21:39:00 PDT 2009</t>
  </si>
  <si>
    <t xml:space="preserve">boreddd and stuck at home </t>
  </si>
  <si>
    <t>janamercier</t>
  </si>
  <si>
    <t xml:space="preserve">I keep hearing weird noises. Like there's someone trying to sneak up behind me, and freak me out. I getting my sister to sleep with me. </t>
  </si>
  <si>
    <t xml:space="preserve">im sooo hungry. and i really dont feel good at all </t>
  </si>
  <si>
    <t>Wed Jun 17 21:39:02 PDT 2009</t>
  </si>
  <si>
    <t>co_sto24</t>
  </si>
  <si>
    <t xml:space="preserve">I guess this wasn't true.. We're just too different..  But oh my gosh! They signed my pants! </t>
  </si>
  <si>
    <t>Wed Jun 17 21:39:05 PDT 2009</t>
  </si>
  <si>
    <t>zomgxchristian</t>
  </si>
  <si>
    <t xml:space="preserve">i dont remember my password for flickr or my yahoo id. </t>
  </si>
  <si>
    <t>blablablaos</t>
  </si>
  <si>
    <t>@shanghaifi yeah! Same same in Vientiane. We had our -2006 newies group- goodbye diner last night  Enjoy the holidays!</t>
  </si>
  <si>
    <t>Wed Jun 17 21:39:06 PDT 2009</t>
  </si>
  <si>
    <t xml:space="preserve">Can not go to sleep! </t>
  </si>
  <si>
    <t>Wed Jun 17 21:39:07 PDT 2009</t>
  </si>
  <si>
    <t xml:space="preserve">ok i gotta get off here and do some cleaning .. yes more cleaning, it's all i ever do!! </t>
  </si>
  <si>
    <t>Wed Jun 17 21:39:26 PDT 2009</t>
  </si>
  <si>
    <t xml:space="preserve">everyone is getting all hulk on twitter with these avatars and im scared of radiation </t>
  </si>
  <si>
    <t>Wed Jun 17 21:39:27 PDT 2009</t>
  </si>
  <si>
    <t>respiracollect</t>
  </si>
  <si>
    <t xml:space="preserve">@dettebolton yeee!  I'm doing the same!  Except cleaning the mess that is my room </t>
  </si>
  <si>
    <t>Wed Jun 17 21:39:35 PDT 2009</t>
  </si>
  <si>
    <t xml:space="preserve">@Mistyconn dunno been like this al day </t>
  </si>
  <si>
    <t>Wed Jun 17 21:39:37 PDT 2009</t>
  </si>
  <si>
    <t>Wed Jun 17 21:39:38 PDT 2009</t>
  </si>
  <si>
    <t>murrayphoto</t>
  </si>
  <si>
    <t xml:space="preserve">Can't sleep in, fact these days I can't remember the last decent nights sleep I had </t>
  </si>
  <si>
    <t>Wed Jun 17 21:39:40 PDT 2009</t>
  </si>
  <si>
    <t>@Rosepins it doesn't work  i think the site crashed or something</t>
  </si>
  <si>
    <t>Wed Jun 17 21:39:43 PDT 2009</t>
  </si>
  <si>
    <t>@RayleneOrnelas aww  i got him abunch of stuff the day before hah i spent like 40 on that boy hah</t>
  </si>
  <si>
    <t>@nickjonas I'm sorry that does suck. I wish I was that person  I love u nick</t>
  </si>
  <si>
    <t>NateTorpedo</t>
  </si>
  <si>
    <t xml:space="preserve">Back from church- awsome night- love people-  doing homework again...  </t>
  </si>
  <si>
    <t>Wed Jun 17 21:39:49 PDT 2009</t>
  </si>
  <si>
    <t>@alydenisof  noone next to me, it'll have to wait till tomorrow</t>
  </si>
  <si>
    <t>Wed Jun 17 21:39:51 PDT 2009</t>
  </si>
  <si>
    <t>@garpods22 I dont understand where all this hate came from all of a sudden  #dannygokeyislove</t>
  </si>
  <si>
    <t xml:space="preserve">back to my ipod, trying a restore from DFU mode, i hope this works, probably won't </t>
  </si>
  <si>
    <t>Wed Jun 17 21:39:52 PDT 2009</t>
  </si>
  <si>
    <t xml:space="preserve">@sherrellwynn AND THE CRAZY HIGH PITCHED WITCH? AND THE SEXY SCENE WITH SAXAPHONE? AND 'IM A DOOOGGG&amp;quot; BROTHER! </t>
  </si>
  <si>
    <t>Wed Jun 17 21:39:56 PDT 2009</t>
  </si>
  <si>
    <t xml:space="preserve">Ok tell me then, wht song tht u should hear when u down? Tell me my dear friend.. </t>
  </si>
  <si>
    <t>amd_31</t>
  </si>
  <si>
    <t xml:space="preserve">I'm a little sad orientation is coming to an end </t>
  </si>
  <si>
    <t>Wed Jun 17 21:39:57 PDT 2009</t>
  </si>
  <si>
    <t xml:space="preserve">#iranelection everyone is getting all hulk on twitter and im scared of radiation </t>
  </si>
  <si>
    <t>Wed Jun 17 21:39:58 PDT 2009</t>
  </si>
  <si>
    <t>vivi_is_awesome</t>
  </si>
  <si>
    <t xml:space="preserve">2many frequent arguments </t>
  </si>
  <si>
    <t>Wed Jun 17 21:40:02 PDT 2009</t>
  </si>
  <si>
    <t xml:space="preserve">I just keep feeling worse and worse </t>
  </si>
  <si>
    <t>it's hot. i'm tired. forget snugs  good night! zzzzzzzzzz</t>
  </si>
  <si>
    <t xml:space="preserve">ugh just started laundry. gonna be up for a while. class at 8 am. </t>
  </si>
  <si>
    <t xml:space="preserve">I hate downtown chicago traffic. </t>
  </si>
  <si>
    <t>Wed Jun 17 21:40:03 PDT 2009</t>
  </si>
  <si>
    <t>Goodnight everyone. Have to be at the school in 4 hours  FML</t>
  </si>
  <si>
    <t>Wed Jun 17 21:40:05 PDT 2009</t>
  </si>
  <si>
    <t>doesnt want to hear about @tamiicash napping  haha</t>
  </si>
  <si>
    <t>Wed Jun 17 21:40:06 PDT 2009</t>
  </si>
  <si>
    <t xml:space="preserve">@ckcyn she's home! Some lady took her fr/our driveway at the road. She had no collar. </t>
  </si>
  <si>
    <t>maja_zmaja</t>
  </si>
  <si>
    <t>Wed Jun 17 21:40:08 PDT 2009</t>
  </si>
  <si>
    <t>@stevesics how come you never come to my house  lol jk. Have phun w.o. Me..</t>
  </si>
  <si>
    <t>DianaWeiFang</t>
  </si>
  <si>
    <t>My uniform lady told me that I was fat today  time to go on a diet! (after dinner tomorrow)</t>
  </si>
  <si>
    <t>Wed Jun 17 21:40:09 PDT 2009</t>
  </si>
  <si>
    <t xml:space="preserve">@lrtweetup I would offer, but not sure I can even make it to the tweetup. </t>
  </si>
  <si>
    <t>Wed Jun 17 21:40:11 PDT 2009</t>
  </si>
  <si>
    <t>kylesanclemente</t>
  </si>
  <si>
    <t>Ur so mean shelby  imma cry now</t>
  </si>
  <si>
    <t>Wed Jun 17 21:40:13 PDT 2009</t>
  </si>
  <si>
    <t xml:space="preserve">@SoupAirCool Hey you dm me and I could not reply, you don't follow </t>
  </si>
  <si>
    <t xml:space="preserve">@zachflauaus when people make ridiculous statements like that in the name of a movement, it just undermines the movement </t>
  </si>
  <si>
    <t>Wed Jun 17 21:40:14 PDT 2009</t>
  </si>
  <si>
    <t xml:space="preserve">Still feeling really sick and can't sleep because of it. </t>
  </si>
  <si>
    <t>Wed Jun 17 21:40:15 PDT 2009</t>
  </si>
  <si>
    <t xml:space="preserve">@travcope well I got NO tracking number - and I ordered mine more you two did </t>
  </si>
  <si>
    <t xml:space="preserve">Enjoying some jimmy john's on my dinner break. But it's lonely back here by myself </t>
  </si>
  <si>
    <t>WebThingy</t>
  </si>
  <si>
    <t xml:space="preserve">I miss my dog, I hope he likes his new home. </t>
  </si>
  <si>
    <t>Wed Jun 17 21:40:18 PDT 2009</t>
  </si>
  <si>
    <t>I will be in SF on this day, but think that I will be heading home before the Tweet Up.  http://twtvite.com/nr031k</t>
  </si>
  <si>
    <t>Wed Jun 17 21:40:19 PDT 2009</t>
  </si>
  <si>
    <t>iokua15</t>
  </si>
  <si>
    <t xml:space="preserve">I'm feeling pretty low and ignored... </t>
  </si>
  <si>
    <t>Wed Jun 17 21:40:20 PDT 2009</t>
  </si>
  <si>
    <t>PurtyMexican</t>
  </si>
  <si>
    <t xml:space="preserve">Feeling like crap, I miss AJ a lot   </t>
  </si>
  <si>
    <t>I hate my hair.  It's so thin, frizzy and ugly. I wish it was normal like other people's.</t>
  </si>
  <si>
    <t>selenatiedoll</t>
  </si>
  <si>
    <t xml:space="preserve"> Ngidem cinnamon roll+hot choco.</t>
  </si>
  <si>
    <t>Wed Jun 17 21:40:24 PDT 2009</t>
  </si>
  <si>
    <t>Mangerino</t>
  </si>
  <si>
    <t xml:space="preserve">@Oberstconor I realized tonight that many parts of me are more of a shaking hand than a nodding head.  </t>
  </si>
  <si>
    <t>Wed Jun 17 21:40:29 PDT 2009</t>
  </si>
  <si>
    <t>BrittBaby_</t>
  </si>
  <si>
    <t xml:space="preserve">in santa ana for my last night in california.. until my next trip that is. i will miss this place so much.   </t>
  </si>
  <si>
    <t>Wed Jun 17 21:40:33 PDT 2009</t>
  </si>
  <si>
    <t xml:space="preserve">@LoBosworth not with me </t>
  </si>
  <si>
    <t>Majojuarez</t>
  </si>
  <si>
    <t>@uchidakiller  no fuiste al spot...</t>
  </si>
  <si>
    <t>I'm excited about my trip, but I hate saying bye to my friends!!!  it sucks. ='&amp;lt;</t>
  </si>
  <si>
    <t>Ash_Dawg</t>
  </si>
  <si>
    <t>@taylorxparham i miss you kidddd.  haha</t>
  </si>
  <si>
    <t>Wed Jun 17 21:40:34 PDT 2009</t>
  </si>
  <si>
    <t>mrstharpey</t>
  </si>
  <si>
    <t xml:space="preserve">Feeling frustrated </t>
  </si>
  <si>
    <t>Wed Jun 17 21:40:37 PDT 2009</t>
  </si>
  <si>
    <t>Lotus_Tek</t>
  </si>
  <si>
    <t xml:space="preserve">@Agent_M eww. looks like someone got punched in the eye n got a detached retina </t>
  </si>
  <si>
    <t>flip_flop_rock</t>
  </si>
  <si>
    <t xml:space="preserve">@BattMarnes did you buy it? My trial ran out too soon! </t>
  </si>
  <si>
    <t>Wed Jun 17 21:40:40 PDT 2009</t>
  </si>
  <si>
    <t>CatherineNicoud</t>
  </si>
  <si>
    <t xml:space="preserve">30Â° today they say.. nice </t>
  </si>
  <si>
    <t>Wed Jun 17 21:40:43 PDT 2009</t>
  </si>
  <si>
    <t xml:space="preserve">@akraut No, I don't think we're going anymore because gf's friend is in the ER </t>
  </si>
  <si>
    <t>Wed Jun 17 21:40:45 PDT 2009</t>
  </si>
  <si>
    <t>@p00k4 did that stream finally worked it never worked for me.  #ecsl</t>
  </si>
  <si>
    <t>Wed Jun 17 21:40:46 PDT 2009</t>
  </si>
  <si>
    <t>nancymendoza</t>
  </si>
  <si>
    <t xml:space="preserve">Nevermind found out they were discontinued. Why!? They were the best to keep in wallet for allergy attacks! </t>
  </si>
  <si>
    <t xml:space="preserve">@ddlovato haha demi! Your too funny. I wish i could see your tour but ill be in ny when your coming here </t>
  </si>
  <si>
    <t>Wed Jun 17 21:40:47 PDT 2009</t>
  </si>
  <si>
    <t>@sk8storms nahhh i barely woke up and im chillin in pj's! unlike u.. i didn't sleep last night  haha</t>
  </si>
  <si>
    <t xml:space="preserve">@eglantinescake - Oh no! Oh, that's dreadful. </t>
  </si>
  <si>
    <t>Wed Jun 17 21:40:48 PDT 2009</t>
  </si>
  <si>
    <t>loves2groom</t>
  </si>
  <si>
    <t>Wed Jun 17 21:40:49 PDT 2009</t>
  </si>
  <si>
    <t>CrossFit for BBBS was good, not as big a turnout as I was hoping for tho'  Will have to do another one...  http://tinyurl.com/ns5yvz</t>
  </si>
  <si>
    <t>@imjustincognito  that sucks. ESCAPE!</t>
  </si>
  <si>
    <t>Wed Jun 17 21:40:55 PDT 2009</t>
  </si>
  <si>
    <t xml:space="preserve">Cant sleep! Sometimes people just need to be kicked in thehead </t>
  </si>
  <si>
    <t>smertkooki</t>
  </si>
  <si>
    <t>had someone bust out my window and steal my garmin  but the rest of the day was great...sigh</t>
  </si>
  <si>
    <t xml:space="preserve">My muscles ache  idk why I feel like crap all of a sudden </t>
  </si>
  <si>
    <t>Wed Jun 17 21:40:56 PDT 2009</t>
  </si>
  <si>
    <t xml:space="preserve">@PerezHilton you're lucky you're friends with GaGa, it's like my dream, </t>
  </si>
  <si>
    <t>For some reason, twitted hasn't been working in my phone  iiiidk.</t>
  </si>
  <si>
    <t>Wed Jun 17 21:41:01 PDT 2009</t>
  </si>
  <si>
    <t>xoxoBrandyB</t>
  </si>
  <si>
    <t>Wed Jun 17 21:41:02 PDT 2009</t>
  </si>
  <si>
    <t>denisdepalatis</t>
  </si>
  <si>
    <t xml:space="preserve">@Emmetjuh App store seems to be working here in France, the iTunes music store however seemed to be down when I tried earlier today </t>
  </si>
  <si>
    <t>Wed Jun 17 21:41:04 PDT 2009</t>
  </si>
  <si>
    <t xml:space="preserve">AHH I don't wanna do this philosophy exam </t>
  </si>
  <si>
    <t>@zhaaazhaaa omg zha! Cheesy beef! I miss grocery shopping+jamaican patties at Greenbelt  I want to do it again.</t>
  </si>
  <si>
    <t>Wed Jun 17 21:41:05 PDT 2009</t>
  </si>
  <si>
    <t>ajw55</t>
  </si>
  <si>
    <t xml:space="preserve">wishing i didnt have to work this week... </t>
  </si>
  <si>
    <t>Wed Jun 17 21:41:34 PDT 2009</t>
  </si>
  <si>
    <t>frezned</t>
  </si>
  <si>
    <t xml:space="preserve">@therealbeeobee I was going to argue but then you ad hominem'd </t>
  </si>
  <si>
    <t>emergency1124</t>
  </si>
  <si>
    <t xml:space="preserve">@sisterpatterson I love you.  Come back to Syracuse!  </t>
  </si>
  <si>
    <t>Wed Jun 17 21:41:35 PDT 2009</t>
  </si>
  <si>
    <t>sensesfailme</t>
  </si>
  <si>
    <t xml:space="preserve">so tired....really wanna see my sweetie soon....i miss him so much and really dont wanna work all fuckin weekend </t>
  </si>
  <si>
    <t>Wed Jun 17 21:41:36 PDT 2009</t>
  </si>
  <si>
    <t xml:space="preserve">I don't feel well at all. Thanks @emilymichelle </t>
  </si>
  <si>
    <t>Wed Jun 17 21:41:37 PDT 2009</t>
  </si>
  <si>
    <t xml:space="preserve">@rambn i know, i just can't afford it right now. even if i didn't go anywhere, i still can't afford to stay at home and sleep </t>
  </si>
  <si>
    <t xml:space="preserve">@SparrowExpress Yeah. Goodluck to me. </t>
  </si>
  <si>
    <t>Wed Jun 17 21:41:45 PDT 2009</t>
  </si>
  <si>
    <t>@funkimunki263 ugh MASH is wat Im glad is gone but I miss...our buddies I'm class and a lot of stuff  I wanna go back to skool JK!</t>
  </si>
  <si>
    <t>Wed Jun 17 21:41:47 PDT 2009</t>
  </si>
  <si>
    <t xml:space="preserve">@fallenange31 alive over there? haven't seen you around in SB for awhile now </t>
  </si>
  <si>
    <t xml:space="preserve">@winneviola true that! i never know what to do during the off season </t>
  </si>
  <si>
    <t>Wed Jun 17 21:41:48 PDT 2009</t>
  </si>
  <si>
    <t>tariqislam</t>
  </si>
  <si>
    <t xml:space="preserve">I got pulled over AGAIN. Moving violation </t>
  </si>
  <si>
    <t>msieuryann</t>
  </si>
  <si>
    <t xml:space="preserve">@sonyaso sorry, no tweet yesterday evening, 'cause no connection... </t>
  </si>
  <si>
    <t>Wed Jun 17 21:41:49 PDT 2009</t>
  </si>
  <si>
    <t>wonders why Firefox often hangs on her   http://plurk.com/p/11s8qm</t>
  </si>
  <si>
    <t>Wed Jun 17 21:41:50 PDT 2009</t>
  </si>
  <si>
    <t>@_adrenalinerush http://twitpic.com/7or7w - Twitter is being EVIL!  Maybe all of us broke it? And I see me ::shifty::</t>
  </si>
  <si>
    <t>I'm bored  anything going on tonight?</t>
  </si>
  <si>
    <t>Wed Jun 17 21:41:53 PDT 2009</t>
  </si>
  <si>
    <t xml:space="preserve">Lol Not gonna lie i could use a boyfreind im sick of being single </t>
  </si>
  <si>
    <t>Wed Jun 17 21:41:55 PDT 2009</t>
  </si>
  <si>
    <t xml:space="preserve">Our apartment smells like cigarette smoke and wood smoke, thanks to the guys who live in the two apartments below us. Ugh. </t>
  </si>
  <si>
    <t>Wed Jun 17 21:41:56 PDT 2009</t>
  </si>
  <si>
    <t>I'm lonely  ((cleaning my room...))</t>
  </si>
  <si>
    <t>Wed Jun 17 21:41:57 PDT 2009</t>
  </si>
  <si>
    <t>@LibGlay haha sorrry!  It's hard to hear!</t>
  </si>
  <si>
    <t>akoblentz</t>
  </si>
  <si>
    <t xml:space="preserve">@PatriotByte I'm sure I would. Maybe I'd learn something from Bill O'reilly. Too bad you're not really conservatives. </t>
  </si>
  <si>
    <t>Joe_zee</t>
  </si>
  <si>
    <t>@itsmejackiec aw, sorry.  theyre coming again dont worry! they told us!</t>
  </si>
  <si>
    <t>Wed Jun 17 21:42:00 PDT 2009</t>
  </si>
  <si>
    <t>Awwww my cory cat fish died  i have had him for almost exactly a year</t>
  </si>
  <si>
    <t>Wed Jun 17 21:42:04 PDT 2009</t>
  </si>
  <si>
    <t>jsgrande</t>
  </si>
  <si>
    <t xml:space="preserve">Nooo must go to work tomorrow for the first time this week </t>
  </si>
  <si>
    <t xml:space="preserve">@ChelCLately Oh you KNOOOOOW I will!!! some spray and a Kubotan are in the process of being shipped to this addy after hearing your news </t>
  </si>
  <si>
    <t>Wed Jun 17 21:42:06 PDT 2009</t>
  </si>
  <si>
    <t>GopherRube84</t>
  </si>
  <si>
    <t xml:space="preserve">It was a nice run but all good things must come to an end. Got thrashed in the sportsbooks tonight </t>
  </si>
  <si>
    <t>Wed Jun 17 21:42:07 PDT 2009</t>
  </si>
  <si>
    <t>saramary91</t>
  </si>
  <si>
    <t xml:space="preserve">Is burning up! It is hot outside tonight! And we don't have the air on </t>
  </si>
  <si>
    <t>Wed Jun 17 21:42:08 PDT 2009</t>
  </si>
  <si>
    <t xml:space="preserve">hungry and on the road </t>
  </si>
  <si>
    <t>Ruffryda1224</t>
  </si>
  <si>
    <t>@g4bri3la thanx 4 not supporting me   kiss your massage goodbye</t>
  </si>
  <si>
    <t>Wed Jun 17 21:42:11 PDT 2009</t>
  </si>
  <si>
    <t>Syifalwaysmile</t>
  </si>
  <si>
    <t xml:space="preserve">i think i am sick. </t>
  </si>
  <si>
    <t>syazananana</t>
  </si>
  <si>
    <t xml:space="preserve">Tomorrow is Report Card Day. Why must my life end so fast? </t>
  </si>
  <si>
    <t>Wed Jun 17 21:42:12 PDT 2009</t>
  </si>
  <si>
    <t>@hamelinlive Wish I wasn't working!  I wish you great shows!</t>
  </si>
  <si>
    <t xml:space="preserve">@ddlovato it wont let me see the pics! </t>
  </si>
  <si>
    <t xml:space="preserve">I really really miss my bf </t>
  </si>
  <si>
    <t>Wed Jun 17 21:42:14 PDT 2009</t>
  </si>
  <si>
    <t xml:space="preserve">I missed the call </t>
  </si>
  <si>
    <t>appletweeter</t>
  </si>
  <si>
    <t xml:space="preserve">@MeeDoo23 That is quite a while away... </t>
  </si>
  <si>
    <t>Wed Jun 17 21:42:15 PDT 2009</t>
  </si>
  <si>
    <t>Makushka</t>
  </si>
  <si>
    <t>OMG ... I must go to school ...  I donÂ´t like school .. I want a holiday :*</t>
  </si>
  <si>
    <t>Wed Jun 17 21:42:16 PDT 2009</t>
  </si>
  <si>
    <t>@cendrillion veron pls dun make moi hungri  @Snailified lolzlzolzol snaileh, ur obsessed with ellen.</t>
  </si>
  <si>
    <t>Azrael37</t>
  </si>
  <si>
    <t>@SabriHorande No soy quien para decir nada sorry de verdad  Just don't Hide from life in books, live it and make it yours to publish! =*</t>
  </si>
  <si>
    <t>Wed Jun 17 21:42:19 PDT 2009</t>
  </si>
  <si>
    <t>kyddo</t>
  </si>
  <si>
    <t>Everytime I listen to Shwayze, my heart aches for home.  I miss California!!</t>
  </si>
  <si>
    <t>Wed Jun 17 21:42:23 PDT 2009</t>
  </si>
  <si>
    <t>toyosato</t>
  </si>
  <si>
    <t xml:space="preserve">@JediDJ yeahh. Oh well, at least I don't feel all dead anymore. Problem is how ima get to sleep tonight </t>
  </si>
  <si>
    <t>Wed Jun 17 21:42:24 PDT 2009</t>
  </si>
  <si>
    <t>bellybeyond</t>
  </si>
  <si>
    <t>@kinthiri not for me   It's been freezing up constantly.</t>
  </si>
  <si>
    <t>Wed Jun 17 21:42:25 PDT 2009</t>
  </si>
  <si>
    <t xml:space="preserve">Ooopsies!! I just realized that I never check my updates mentioning me and I look like a B**** for not responding...sorry ya'll! </t>
  </si>
  <si>
    <t>Wed Jun 17 21:42:27 PDT 2009</t>
  </si>
  <si>
    <t>sarahbessey</t>
  </si>
  <si>
    <t xml:space="preserve">life is crazy; summer is good. harder 2 find time 2 sing n dance when there are other people in the house, tho. haven't baked yet either. </t>
  </si>
  <si>
    <t xml:space="preserve">@thefalcon2k: I know! </t>
  </si>
  <si>
    <t>Wed Jun 17 21:42:30 PDT 2009</t>
  </si>
  <si>
    <t xml:space="preserve">First night goin to bed before twelve in a very long time. I'm burnt to a Fucking crisp right now </t>
  </si>
  <si>
    <t xml:space="preserve">At least in Irvine I get paid to be bored </t>
  </si>
  <si>
    <t>Wed Jun 17 21:42:31 PDT 2009</t>
  </si>
  <si>
    <t>I hate sunburn  http://twitpic.com/7orq6</t>
  </si>
  <si>
    <t>Wed Jun 17 21:42:32 PDT 2009</t>
  </si>
  <si>
    <t xml:space="preserve">@LexiJ25 lol its not bak up cuz coreys computer overheated. </t>
  </si>
  <si>
    <t>Wed Jun 17 21:42:33 PDT 2009</t>
  </si>
  <si>
    <t>DrAtulD</t>
  </si>
  <si>
    <t xml:space="preserve">Back from Hawaii... Awesome place... Awesome vacation!!! But now back to work </t>
  </si>
  <si>
    <t>Wed Jun 17 21:42:35 PDT 2009</t>
  </si>
  <si>
    <t>ciaweth</t>
  </si>
  <si>
    <t xml:space="preserve">@nekulor Seriously!  No one deserves goatse.  </t>
  </si>
  <si>
    <t>Wed Jun 17 21:42:36 PDT 2009</t>
  </si>
  <si>
    <t>gennadee</t>
  </si>
  <si>
    <t>@clickkachang sorry i got off msn, my internet keeps signing me out  ily</t>
  </si>
  <si>
    <t>Wed Jun 17 21:42:38 PDT 2009</t>
  </si>
  <si>
    <t>kkkkatiew</t>
  </si>
  <si>
    <t xml:space="preserve">Loved the @LocksleyMusic and tinted windows concert. Pissed about the lack of aftershow pics though </t>
  </si>
  <si>
    <t xml:space="preserve">Ughh my phone is being difficult right now. It won let me follow certain ppl </t>
  </si>
  <si>
    <t>Wed Jun 17 21:42:39 PDT 2009</t>
  </si>
  <si>
    <t xml:space="preserve">@Zesylene I hate what happened with Reva/Cassie </t>
  </si>
  <si>
    <t>Wed Jun 17 21:42:42 PDT 2009</t>
  </si>
  <si>
    <t>mischief went for desex today  turbo looks like he has lost a limb.. lol.. the poor boy...</t>
  </si>
  <si>
    <t>Wed Jun 17 21:42:43 PDT 2009</t>
  </si>
  <si>
    <t>Laurennh</t>
  </si>
  <si>
    <t xml:space="preserve">@mariaax21 i know i have mad skillzzzz. i really hope they didn't already come to dallas </t>
  </si>
  <si>
    <t>Wed Jun 17 21:42:45 PDT 2009</t>
  </si>
  <si>
    <t xml:space="preserve">What a ridiculous time to be awake on ya day off </t>
  </si>
  <si>
    <t xml:space="preserve">@Jacs_Will_Rule i've tried downloading it 3 times but it gets aborted after an hour </t>
  </si>
  <si>
    <t>Wed Jun 17 21:42:46 PDT 2009</t>
  </si>
  <si>
    <t>VEEBO</t>
  </si>
  <si>
    <t>Waiting for my midnight snack to digest...Blood work tomorrow, I can't eat breakfast   So instead, I had my midnight snack.</t>
  </si>
  <si>
    <t>Wed Jun 17 21:42:52 PDT 2009</t>
  </si>
  <si>
    <t>kingkube</t>
  </si>
  <si>
    <t xml:space="preserve">It's not so bad.  I just lost everything from November of 2008 to the present </t>
  </si>
  <si>
    <t>Wed Jun 17 21:42:53 PDT 2009</t>
  </si>
  <si>
    <t>cedunn21</t>
  </si>
  <si>
    <t xml:space="preserve">browsing the net.. missing mary a lot.. </t>
  </si>
  <si>
    <t xml:space="preserve">Cleaning the heck out of my place right now...it's the only time I have to clean since I'm so busy. </t>
  </si>
  <si>
    <t>Wed Jun 17 21:42:55 PDT 2009</t>
  </si>
  <si>
    <t xml:space="preserve">@intheafterlife how's your paper cut? </t>
  </si>
  <si>
    <t>@shannanigans13 well duh, but the problem is they were all guys  lol</t>
  </si>
  <si>
    <t>Wed Jun 17 21:42:56 PDT 2009</t>
  </si>
  <si>
    <t>megs229</t>
  </si>
  <si>
    <t xml:space="preserve">@DruPhotoDesigns I would totally be there for you if I didn't have to work. just started the new job can't ask off </t>
  </si>
  <si>
    <t>Wed Jun 17 21:42:58 PDT 2009</t>
  </si>
  <si>
    <t>bec_wants_u</t>
  </si>
  <si>
    <t xml:space="preserve">is sooooooo sick atm.........................feeling terrible </t>
  </si>
  <si>
    <t>Wed Jun 17 21:42:59 PDT 2009</t>
  </si>
  <si>
    <t xml:space="preserve">Felicia won a presidental award!!!! Couldn't be a prouder auntie. Still coughing, still sneezing. </t>
  </si>
  <si>
    <t>little_doll</t>
  </si>
  <si>
    <t>@manderrx27 already there actually.     trying to knock it out of my system but staying up late probably won't help.</t>
  </si>
  <si>
    <t>Wed Jun 17 21:43:05 PDT 2009</t>
  </si>
  <si>
    <t xml:space="preserve">@GALEGEND haha you in the A yet? </t>
  </si>
  <si>
    <t>Wed Jun 17 21:43:08 PDT 2009</t>
  </si>
  <si>
    <t>briagendron</t>
  </si>
  <si>
    <t xml:space="preserve">hates scary movies </t>
  </si>
  <si>
    <t>Wed Jun 17 21:43:31 PDT 2009</t>
  </si>
  <si>
    <t xml:space="preserve">@Seduction702 - awww thas gud !! Congrats on making it to TX !!  I miss u !! </t>
  </si>
  <si>
    <t>Baby kitty gave noodle a black eye  http://tinyurl.com/mkgpj4</t>
  </si>
  <si>
    <t>Wed Jun 17 21:43:32 PDT 2009</t>
  </si>
  <si>
    <t xml:space="preserve">I got sunburnt today. </t>
  </si>
  <si>
    <t>Wed Jun 17 21:43:33 PDT 2009</t>
  </si>
  <si>
    <t>sybowashere</t>
  </si>
  <si>
    <t xml:space="preserve">@Jadeee29 yeah CAMPBELL HALL BOYS... im so excited. haha they might not let me take the photography class though </t>
  </si>
  <si>
    <t>Morgashborg</t>
  </si>
  <si>
    <t>Whaaa! I want some ice cream...but shalt not have ANY!  pity party at my place...</t>
  </si>
  <si>
    <t>Wed Jun 17 21:43:34 PDT 2009</t>
  </si>
  <si>
    <t xml:space="preserve">is happy tomorrow is the last day of school  not looking forward to math final. i barely remember it all </t>
  </si>
  <si>
    <t xml:space="preserve">itchy everywhere </t>
  </si>
  <si>
    <t>Wed Jun 17 21:43:35 PDT 2009</t>
  </si>
  <si>
    <t>Jessie08515</t>
  </si>
  <si>
    <t>goin 2 bed  c ya 2morrow</t>
  </si>
  <si>
    <t>Wed Jun 17 21:43:37 PDT 2009</t>
  </si>
  <si>
    <t>emerjenn</t>
  </si>
  <si>
    <t xml:space="preserve">getting ready for work. missed bus, will have to take a taxi </t>
  </si>
  <si>
    <t>Packing  I do not want to leave.</t>
  </si>
  <si>
    <t>Wed Jun 17 21:43:38 PDT 2009</t>
  </si>
  <si>
    <t xml:space="preserve">Mam,,,honestly I need a bit (((attention))),,just a bit taken from her side..she cost u a lot and me nothing </t>
  </si>
  <si>
    <t>@seaheidi also i was so sorry to read of your family friend's passing.   i will say a prayer for them &amp;amp; you all tonight.</t>
  </si>
  <si>
    <t>Wed Jun 17 21:43:48 PDT 2009</t>
  </si>
  <si>
    <t xml:space="preserve">: hasn't watched Grey's Anatomy for a while now </t>
  </si>
  <si>
    <t>wamerritt</t>
  </si>
  <si>
    <t xml:space="preserve">first tweet from my new desktop computer.  My old one had a melt down. </t>
  </si>
  <si>
    <t>Wed Jun 17 21:43:52 PDT 2009</t>
  </si>
  <si>
    <t xml:space="preserve">Great day but I got sunburned!! </t>
  </si>
  <si>
    <t xml:space="preserve">my hawt dawg is grounded </t>
  </si>
  <si>
    <t>Wed Jun 17 21:43:54 PDT 2009</t>
  </si>
  <si>
    <t>@candygirlsparks thats not funny....  InsideThisFantasyItSeemsSoReal.</t>
  </si>
  <si>
    <t>Wed Jun 17 21:43:55 PDT 2009</t>
  </si>
  <si>
    <t>jessieraichel</t>
  </si>
  <si>
    <t xml:space="preserve">today was such a cuddle day, i miss steven soo much </t>
  </si>
  <si>
    <t>Alibeth14</t>
  </si>
  <si>
    <t xml:space="preserve">@DonnieWahlberg  I wish I had the opportunity for a real hug and not a twug! </t>
  </si>
  <si>
    <t>@jeannysd ..and frickin threw up!! effin horrible  btw we need girl qt SOON.. my heart is aching =/</t>
  </si>
  <si>
    <t>Wed Jun 17 21:43:56 PDT 2009</t>
  </si>
  <si>
    <t>Just made it home to the T! I better be getting these braces off my dentist be playing games with me!  We'll see though.....</t>
  </si>
  <si>
    <t>Wed Jun 17 21:43:57 PDT 2009</t>
  </si>
  <si>
    <t>@ebarreto25 aw you &amp;amp;jeremy aren't going  its not gna be the same!! but the week you leave for the PI, i'm going to hawaii, so we have</t>
  </si>
  <si>
    <t>Wed Jun 17 21:43:58 PDT 2009</t>
  </si>
  <si>
    <t xml:space="preserve">Major headache=sadness </t>
  </si>
  <si>
    <t>Wed Jun 17 21:43:59 PDT 2009</t>
  </si>
  <si>
    <t xml:space="preserve">@schram LOL I just spit my water out thank you! i read that he just isnt very approachable and doesnt like interacting w/ fans </t>
  </si>
  <si>
    <t>Wed Jun 17 21:44:00 PDT 2009</t>
  </si>
  <si>
    <t xml:space="preserve">Discovery Travel &amp;amp; Living showing a programme on Disneyworld. Now I want to go back! Impossible to see everything there in one trip </t>
  </si>
  <si>
    <t>princessnomin</t>
  </si>
  <si>
    <t xml:space="preserve">hates this thunderstorm </t>
  </si>
  <si>
    <t>Wed Jun 17 21:44:03 PDT 2009</t>
  </si>
  <si>
    <t>CelesteStewart</t>
  </si>
  <si>
    <t xml:space="preserve">My husband came down with pneumonia this week. I knew he was sick, but surprised at the diagnosis. He's still miserable </t>
  </si>
  <si>
    <t>Wed Jun 17 21:44:04 PDT 2009</t>
  </si>
  <si>
    <t xml:space="preserve">Tattoo Highway, Real Time with Bill Maher, CSPAN, MSNBC, South Park and now Reno 911! Great t.v. night. </t>
  </si>
  <si>
    <t xml:space="preserve">messy,messy, messy...dats wat my table looks like </t>
  </si>
  <si>
    <t>demolisher_ass</t>
  </si>
  <si>
    <t xml:space="preserve">I miss my little sisters, even if they like my brother's girlfriend more than me lol </t>
  </si>
  <si>
    <t>Wed Jun 17 21:44:05 PDT 2009</t>
  </si>
  <si>
    <t>xohopieg</t>
  </si>
  <si>
    <t>I can't believe serene is graduating tomorrow  fyck everyone</t>
  </si>
  <si>
    <t>diLLaHany</t>
  </si>
  <si>
    <t>@ikyduhlucunya i'm on my bad holiday  just boooooorririiinnngggg now on..</t>
  </si>
  <si>
    <t>Wed Jun 17 21:44:07 PDT 2009</t>
  </si>
  <si>
    <t>alexpr101</t>
  </si>
  <si>
    <t xml:space="preserve">i need followers </t>
  </si>
  <si>
    <t>Wed Jun 17 21:44:08 PDT 2009</t>
  </si>
  <si>
    <t>woostr</t>
  </si>
  <si>
    <t xml:space="preserve">@IsisDazs You appear to have disappeared from Facebook, so I can not take your advice. </t>
  </si>
  <si>
    <t xml:space="preserve">@serenacyh What apps are you using you find best? Statuzer having same groups prob that Tweetdeck had now </t>
  </si>
  <si>
    <t>Wed Jun 17 21:44:10 PDT 2009</t>
  </si>
  <si>
    <t>Sweetgely</t>
  </si>
  <si>
    <t xml:space="preserve">I'm ready to push this baby out.. but I still have 7 weeks </t>
  </si>
  <si>
    <t>Wed Jun 17 21:44:11 PDT 2009</t>
  </si>
  <si>
    <t xml:space="preserve">@taylormcleod my phone has been updating for almost 3 hours now... i think it might be gone for good now </t>
  </si>
  <si>
    <t>Wed Jun 17 21:44:12 PDT 2009</t>
  </si>
  <si>
    <t xml:space="preserve">@jasonromero  nothing too bad I guess, just a semi crappy performance, and then my bff and her stupid guy drama.. plus kinda sick </t>
  </si>
  <si>
    <t xml:space="preserve">Our phone actually got cut off today  Please pray Eric will be able to start his own business and it will prosper. I'll make vids soon </t>
  </si>
  <si>
    <t>DezerayMarie</t>
  </si>
  <si>
    <t>Missing my fiancee sooo badly!!!  I love you baybay!</t>
  </si>
  <si>
    <t>Wed Jun 17 21:44:13 PDT 2009</t>
  </si>
  <si>
    <t xml:space="preserve">I've been syncing my iPod with my music since I got home and I'm only at K. </t>
  </si>
  <si>
    <t>Wed Jun 17 21:44:15 PDT 2009</t>
  </si>
  <si>
    <t xml:space="preserve">@sayygirll11 hahaha WOWZAS!  my call dropped </t>
  </si>
  <si>
    <t>Wed Jun 17 21:44:19 PDT 2009</t>
  </si>
  <si>
    <t xml:space="preserve">@kjbmusic sorry mad late...lol...my day was alright...meeting all day... </t>
  </si>
  <si>
    <t>heartbreakmafia</t>
  </si>
  <si>
    <t xml:space="preserve">I'm so lost how do I use twitter on my blackberry bold </t>
  </si>
  <si>
    <t>Wed Jun 17 21:44:20 PDT 2009</t>
  </si>
  <si>
    <t>nubeauti</t>
  </si>
  <si>
    <t>@BlaqVixenBeauty I am actually learning a lot.  I was so lost that just abandoned my blog for a while.   But @problogger provides a wealth</t>
  </si>
  <si>
    <t>Wed Jun 17 21:44:24 PDT 2009</t>
  </si>
  <si>
    <t xml:space="preserve">@ruSh_Me Yeah I know...Been a bit busy lately...  But I guess will be back from today  Though I have a boring meeting today </t>
  </si>
  <si>
    <t>Wed Jun 17 21:44:25 PDT 2009</t>
  </si>
  <si>
    <t>@Openlands LOL I have to.  So hard coming back after a vacation.</t>
  </si>
  <si>
    <t>Wed Jun 17 21:44:26 PDT 2009</t>
  </si>
  <si>
    <t xml:space="preserve">headache. fuck me </t>
  </si>
  <si>
    <t>Wed Jun 17 21:44:29 PDT 2009</t>
  </si>
  <si>
    <t>HayShay525</t>
  </si>
  <si>
    <t xml:space="preserve">I let my mind wonder way too much. </t>
  </si>
  <si>
    <t>Wed Jun 17 21:44:33 PDT 2009</t>
  </si>
  <si>
    <t xml:space="preserve">@critiques4geeks I owe you a hat </t>
  </si>
  <si>
    <t>Wed Jun 17 21:44:35 PDT 2009</t>
  </si>
  <si>
    <t xml:space="preserve">@primehex  My back hurts a lot too, but that was because I was hit by a bus... What's up with your back? </t>
  </si>
  <si>
    <t>@ebarreto25 to do something. imisssyou! i haven't seen you in hekka weeks already  have fun tonight at motif. haha we still didn't go fuz!</t>
  </si>
  <si>
    <t>Wed Jun 17 21:44:36 PDT 2009</t>
  </si>
  <si>
    <t>its only wednesday - and my ass is already draggin'  ... well.. not LITERALLY of course.</t>
  </si>
  <si>
    <t>Wed Jun 17 21:44:37 PDT 2009</t>
  </si>
  <si>
    <t xml:space="preserve">my internet isnt being very cool right now. </t>
  </si>
  <si>
    <t xml:space="preserve">@ddlovato I remember that painting when I went to Europe. All my pictures got deleted </t>
  </si>
  <si>
    <t>Wed Jun 17 21:44:39 PDT 2009</t>
  </si>
  <si>
    <t xml:space="preserve">My headache's back  too much on ma mind? Drinkin mint tea...chinee people </t>
  </si>
  <si>
    <t>Wed Jun 17 21:44:40 PDT 2009</t>
  </si>
  <si>
    <t>Shaby1</t>
  </si>
  <si>
    <t xml:space="preserve">@farazrabbani the problem is that i know deep down that i can always plug it back in, i need to seclude myself from the world to study </t>
  </si>
  <si>
    <t>Wed Jun 17 21:44:41 PDT 2009</t>
  </si>
  <si>
    <t xml:space="preserve">just bit my lip really, really hard </t>
  </si>
  <si>
    <t>Wed Jun 17 21:44:43 PDT 2009</t>
  </si>
  <si>
    <t>chloeeloise</t>
  </si>
  <si>
    <t xml:space="preserve">Here comes my 6 work days in a row </t>
  </si>
  <si>
    <t>Wed Jun 17 21:44:44 PDT 2009</t>
  </si>
  <si>
    <t>uh oh...my jaw is aching  story of my life.</t>
  </si>
  <si>
    <t>Wed Jun 17 21:44:45 PDT 2009</t>
  </si>
  <si>
    <t>@visualcheer I wasn't impressed  and I've been waiting so long for it. How about you?</t>
  </si>
  <si>
    <t>Wed Jun 17 21:44:47 PDT 2009</t>
  </si>
  <si>
    <t>My hurt just started again inside  thinking about everything makes me wanna go rawr!</t>
  </si>
  <si>
    <t>@sunshinetalia Clothes swap is tonight, right? I forgot to put in iCal and now all texts are gone.  I had to restore and start over.</t>
  </si>
  <si>
    <t>Wed Jun 17 21:44:50 PDT 2009</t>
  </si>
  <si>
    <t xml:space="preserve">goin to bed! sonogram in the morning to fin out wats wrong wit her legs and why the r 3weeks bhind and rnt devloping right </t>
  </si>
  <si>
    <t>Wed Jun 17 21:44:52 PDT 2009</t>
  </si>
  <si>
    <t>BekThomas</t>
  </si>
  <si>
    <t xml:space="preserve">@DarkAsKnight hey...Just droppin' off some love for ya.  Haven't heard from  you in a while.  Looks like I'm gonna miss all the fun tdot. </t>
  </si>
  <si>
    <t>elessarX</t>
  </si>
  <si>
    <t>George is (officially) out, Arizona is in  well...reading spoilers @ 7:45am, listening to waves breaking on the beach, drinking coffee...</t>
  </si>
  <si>
    <t>Wed Jun 17 21:44:54 PDT 2009</t>
  </si>
  <si>
    <t>@AriheartsU i hate omgpop!  add me hahahah</t>
  </si>
  <si>
    <t>Wed Jun 17 21:44:55 PDT 2009</t>
  </si>
  <si>
    <t>@yaelbt I owe you a hat   missed you later - I'll hit you up in LA</t>
  </si>
  <si>
    <t>Wed Jun 17 21:45:03 PDT 2009</t>
  </si>
  <si>
    <t>Gillian_Kirk</t>
  </si>
  <si>
    <t>@jennerwick I like them all! Also, I don't know their names  #sytycd</t>
  </si>
  <si>
    <t>Wed Jun 17 21:45:05 PDT 2009</t>
  </si>
  <si>
    <t>brendadelapaz_</t>
  </si>
  <si>
    <t xml:space="preserve">@nickjonas my english is very baad, don't you think? I think when you read what I wrote, you laugh at my terrible English Hahahaha </t>
  </si>
  <si>
    <t>Wed Jun 17 21:45:06 PDT 2009</t>
  </si>
  <si>
    <t>cassiejo</t>
  </si>
  <si>
    <t xml:space="preserve">@krystalgaynor a doc who sympathizes with my teeny lashes </t>
  </si>
  <si>
    <t>Wed Jun 17 21:45:07 PDT 2009</t>
  </si>
  <si>
    <t xml:space="preserve">cÃ¡c báº¡n thi nhau khoe Ä‘iá»ƒm TN lÃ m miá»?n ngáº¡i quá»› </t>
  </si>
  <si>
    <t>Wed Jun 17 21:45:38 PDT 2009</t>
  </si>
  <si>
    <t xml:space="preserve">@lovebscott is the vid still uploading? </t>
  </si>
  <si>
    <t>Wed Jun 17 21:45:39 PDT 2009</t>
  </si>
  <si>
    <t xml:space="preserve">maintenance, maintenance, MAINTENANCE! YouTube hates me! </t>
  </si>
  <si>
    <t>Wed Jun 17 21:45:41 PDT 2009</t>
  </si>
  <si>
    <t>Michelleeeeyyyy</t>
  </si>
  <si>
    <t xml:space="preserve">Sorry peeps. Dont think i'll be able to get online tonight. </t>
  </si>
  <si>
    <t>Wed Jun 17 21:45:42 PDT 2009</t>
  </si>
  <si>
    <t>hellomalorie</t>
  </si>
  <si>
    <t xml:space="preserve">Have a reeeally bad headache </t>
  </si>
  <si>
    <t>Wed Jun 17 21:45:44 PDT 2009</t>
  </si>
  <si>
    <t xml:space="preserve">Doesn't like it when my baby is in pain </t>
  </si>
  <si>
    <t>g4bri3la</t>
  </si>
  <si>
    <t xml:space="preserve">@Ruffryda1224 omgg, meanass :'( fine i'll just ask @rajveerx3 or die. . . </t>
  </si>
  <si>
    <t>clod_a</t>
  </si>
  <si>
    <t xml:space="preserve">its looking like no netball this year </t>
  </si>
  <si>
    <t>Wed Jun 17 21:45:45 PDT 2009</t>
  </si>
  <si>
    <t xml:space="preserve">Well she is gone and i feel horrible. </t>
  </si>
  <si>
    <t>Wed Jun 17 21:45:48 PDT 2009</t>
  </si>
  <si>
    <t xml:space="preserve">@crystal2181 http://twitpic.com/7ntgh - leave it to Texas! I miss you texas </t>
  </si>
  <si>
    <t>Wed Jun 17 21:45:49 PDT 2009</t>
  </si>
  <si>
    <t>@Daletwoo uggggggh  maan your scaring me</t>
  </si>
  <si>
    <t>Wed Jun 17 21:45:50 PDT 2009</t>
  </si>
  <si>
    <t xml:space="preserve">My stomach hurts so bad! </t>
  </si>
  <si>
    <t>Wed Jun 17 21:45:51 PDT 2009</t>
  </si>
  <si>
    <t>keep getting timeouts from app store  no new iphone apps for ME today</t>
  </si>
  <si>
    <t>Putzle</t>
  </si>
  <si>
    <t xml:space="preserve">@sharfinaa wheww!! Sory2 dear!! I thought he didn't have twitter my bad!! </t>
  </si>
  <si>
    <t>Wed Jun 17 21:45:52 PDT 2009</t>
  </si>
  <si>
    <t>royevansii</t>
  </si>
  <si>
    <t xml:space="preserve">@jonathanlorber I see a little increase in speed (esp w/ taking pics) but I love the fact that I can get push from..right now 1 app </t>
  </si>
  <si>
    <t>Wed Jun 17 21:45:53 PDT 2009</t>
  </si>
  <si>
    <t>@alt_ducky nah i was on being erica but i cancelled all my bookings. still feeling like crap  how you doing?</t>
  </si>
  <si>
    <t>Wed Jun 17 21:45:55 PDT 2009</t>
  </si>
  <si>
    <t>Goombear</t>
  </si>
  <si>
    <t xml:space="preserve">#&amp;amp;%^@ it's june bug season again.  </t>
  </si>
  <si>
    <t>Wed Jun 17 21:45:56 PDT 2009</t>
  </si>
  <si>
    <t>deniseduke</t>
  </si>
  <si>
    <t xml:space="preserve">Being lame with nothing to do! </t>
  </si>
  <si>
    <t>Wed Jun 17 21:45:57 PDT 2009</t>
  </si>
  <si>
    <t>jiscilla</t>
  </si>
  <si>
    <t xml:space="preserve">  RIP Charles J ...the world is with one less fine fellow</t>
  </si>
  <si>
    <t>Wed Jun 17 21:45:58 PDT 2009</t>
  </si>
  <si>
    <t>haydents</t>
  </si>
  <si>
    <t xml:space="preserve">I just saw Land of the Lost &amp;amp; yip it was LOST </t>
  </si>
  <si>
    <t>Wed Jun 17 21:45:59 PDT 2009</t>
  </si>
  <si>
    <t>Priya_Raman</t>
  </si>
  <si>
    <t xml:space="preserve">couldnt prevent a SWAT team from starting for resolving issues &amp;quot;on urgent basis&amp;quot;...when will things change </t>
  </si>
  <si>
    <t>Wed Jun 17 21:46:03 PDT 2009</t>
  </si>
  <si>
    <t xml:space="preserve">seeeee! I told you kc was still a baby! he gor robbed in china!  of only his phone, but still! AHHHH! </t>
  </si>
  <si>
    <t>Wed Jun 17 21:46:05 PDT 2009</t>
  </si>
  <si>
    <t>liana_dane</t>
  </si>
  <si>
    <t xml:space="preserve">@panacea81 Guess what? I found pink mascara today! well fuchsia...as well as gold, green and burgundy...$1ea! but they only had 1 of ea </t>
  </si>
  <si>
    <t>Wed Jun 17 21:46:06 PDT 2009</t>
  </si>
  <si>
    <t>princess4k</t>
  </si>
  <si>
    <t>Lakers parade this mornin! i got a tan  Jus woke up from my 3 oclock nap..lol damn</t>
  </si>
  <si>
    <t>Wed Jun 17 21:46:10 PDT 2009</t>
  </si>
  <si>
    <t>Elphie91607</t>
  </si>
  <si>
    <t xml:space="preserve">@CarlyeTVW16 Wtf happened to your twitter whoreishness?? </t>
  </si>
  <si>
    <t>Wed Jun 17 21:46:14 PDT 2009</t>
  </si>
  <si>
    <t>iLiveandiLove</t>
  </si>
  <si>
    <t>@Tori_Thompson lol I forgot what I asked you!!!   lol</t>
  </si>
  <si>
    <t>Wed Jun 17 21:46:18 PDT 2009</t>
  </si>
  <si>
    <t xml:space="preserve">im gonna go to bed to now have to get up early </t>
  </si>
  <si>
    <t>Wed Jun 17 21:46:20 PDT 2009</t>
  </si>
  <si>
    <t xml:space="preserve">@thisisbrad but not everyone has an iPhone, and I have a mobile card as well. </t>
  </si>
  <si>
    <t>Wed Jun 17 21:46:21 PDT 2009</t>
  </si>
  <si>
    <t>theedeisontait</t>
  </si>
  <si>
    <t xml:space="preserve">weight liftingg; im missing you tomorrowww </t>
  </si>
  <si>
    <t>Wed Jun 17 21:46:24 PDT 2009</t>
  </si>
  <si>
    <t>samlevine</t>
  </si>
  <si>
    <t>tried to renew license online, failed.  I'll try to do so next weekend or on monday in person</t>
  </si>
  <si>
    <t>Wed Jun 17 21:46:25 PDT 2009</t>
  </si>
  <si>
    <t xml:space="preserve">tired/hot/bored/alone </t>
  </si>
  <si>
    <t>Wed Jun 17 21:46:26 PDT 2009</t>
  </si>
  <si>
    <t xml:space="preserve">can't get the site to work </t>
  </si>
  <si>
    <t>Wed Jun 17 21:46:27 PDT 2009</t>
  </si>
  <si>
    <t xml:space="preserve">@robbertbobbert I am lost. Please help me find a good home. </t>
  </si>
  <si>
    <t>Wed Jun 17 21:46:30 PDT 2009</t>
  </si>
  <si>
    <t>JoeDudas</t>
  </si>
  <si>
    <t xml:space="preserve">To this day I don't get why packages get delivered to residences midday.  PEOPLE WORK DURING THE DAY.  (i want my new computer now)  </t>
  </si>
  <si>
    <t>Wed Jun 17 21:46:31 PDT 2009</t>
  </si>
  <si>
    <t>mageyb</t>
  </si>
  <si>
    <t xml:space="preserve">@furan are you going? I wanna come too </t>
  </si>
  <si>
    <t>Wed Jun 17 21:46:32 PDT 2009</t>
  </si>
  <si>
    <t xml:space="preserve">i usually do exercise tv/go running outside. w/o a job i can't do a gym membership </t>
  </si>
  <si>
    <t>Wed Jun 17 21:46:33 PDT 2009</t>
  </si>
  <si>
    <t>xmaox</t>
  </si>
  <si>
    <t>@geektastic aw, sorry to hear that    *hugs*</t>
  </si>
  <si>
    <t>OMG..... Just realized I'm only here for another 2 days  are ppl still going hosteling? Or have you already gone? X</t>
  </si>
  <si>
    <t>@KaylaNikole lol all is well we started on a new song and I wanted 2 give a sneak peak preview  ill be here til 5am anyway how r u?</t>
  </si>
  <si>
    <t>Wed Jun 17 21:46:35 PDT 2009</t>
  </si>
  <si>
    <t>HannahDSmith</t>
  </si>
  <si>
    <t xml:space="preserve">My poor ears are fried!! Little lobster ears ha! They hurt </t>
  </si>
  <si>
    <t>NiftyFeet</t>
  </si>
  <si>
    <t xml:space="preserve">i will NOT use a razor to shave my eyebrows! </t>
  </si>
  <si>
    <t xml:space="preserve">I work for the next 6 days straight. I wish I could be spending the time with my parents since I really only see them once a year! </t>
  </si>
  <si>
    <t>Wed Jun 17 21:46:36 PDT 2009</t>
  </si>
  <si>
    <t xml:space="preserve">Four hour nap -__- looks like in not sleeping tonight </t>
  </si>
  <si>
    <t>Wed Jun 17 21:46:37 PDT 2009</t>
  </si>
  <si>
    <t>cgabe83</t>
  </si>
  <si>
    <t xml:space="preserve">spending my night catching up with the dancers </t>
  </si>
  <si>
    <t>Wed Jun 17 21:46:38 PDT 2009</t>
  </si>
  <si>
    <t>CarmenMonroe90</t>
  </si>
  <si>
    <t xml:space="preserve">There are so many good concerts coming up and im not even sure i can to any after warped </t>
  </si>
  <si>
    <t>Wed Jun 17 21:46:39 PDT 2009</t>
  </si>
  <si>
    <t xml:space="preserve">I like the way the bank I've had two mortgages with now thinks I'm an inexperienced first time home buyer. Well, not really. </t>
  </si>
  <si>
    <t>Wed Jun 17 21:46:40 PDT 2009</t>
  </si>
  <si>
    <t>k4ch0</t>
  </si>
  <si>
    <t>Hey @jmatuk No se escucha...   (jmatuk live &amp;gt; http://ustre.am/3wbL)</t>
  </si>
  <si>
    <t>Wed Jun 17 21:46:42 PDT 2009</t>
  </si>
  <si>
    <t>positively THE biggest fuckup on earth. i miss my granny  no one to pick on and play with!</t>
  </si>
  <si>
    <t>Wed Jun 17 21:46:43 PDT 2009</t>
  </si>
  <si>
    <t>SunnyFLM</t>
  </si>
  <si>
    <t>@bigdandbubba Okay ... you forgot about me  Nite, nite guys! You rock!</t>
  </si>
  <si>
    <t>Wed Jun 17 21:46:46 PDT 2009</t>
  </si>
  <si>
    <t xml:space="preserve">@kayte_girll I'm ok, but a little worried about my niece, she's been in and out of the hospital I just found out tonight </t>
  </si>
  <si>
    <t>Wed Jun 17 21:46:47 PDT 2009</t>
  </si>
  <si>
    <t>@jaimsicles haha sorry. I did say goodbye but u didn't hear me. I had to go back to work so I had to rush out  sooo soorry!</t>
  </si>
  <si>
    <t>Wed Jun 17 21:46:48 PDT 2009</t>
  </si>
  <si>
    <t>ninacornelia</t>
  </si>
  <si>
    <t xml:space="preserve">Bored at dad's office. </t>
  </si>
  <si>
    <t>Wed Jun 17 21:46:49 PDT 2009</t>
  </si>
  <si>
    <t xml:space="preserve">gosh guys, i miss my crappy phone. </t>
  </si>
  <si>
    <t>Wed Jun 17 21:46:55 PDT 2009</t>
  </si>
  <si>
    <t>@smsalam i'm still sufferin from jetlag  so it's really hard for me to go to bed before 3/4am so i'll awake for a while. u? studying?</t>
  </si>
  <si>
    <t>JessTheBestest</t>
  </si>
  <si>
    <t xml:space="preserve">Ouchhh.. Ever pull a hair thinking it was a loose hair but it was still attached to your head. It hurts. </t>
  </si>
  <si>
    <t>Wed Jun 17 21:46:57 PDT 2009</t>
  </si>
  <si>
    <t xml:space="preserve">@OfficialLucasT i cant go to sleep! </t>
  </si>
  <si>
    <t>hauntedsoul2008</t>
  </si>
  <si>
    <t>@Rachelle_Lefevr good night hun and im sorry that it hit close to home for you..  have a great night hun and good luck</t>
  </si>
  <si>
    <t>Wed Jun 17 21:46:58 PDT 2009</t>
  </si>
  <si>
    <t>Ghostwritermc</t>
  </si>
  <si>
    <t xml:space="preserve">@The_Rooster I'm not at all keen to give this a go now </t>
  </si>
  <si>
    <t>My last day in MN before heading back to PDX  http://mypict.me/4eZk</t>
  </si>
  <si>
    <t>Wed Jun 17 21:47:00 PDT 2009</t>
  </si>
  <si>
    <t xml:space="preserve">@IdahoDomestic ...him for nearly 4 years now. I know he's got it in him. I just don't know if he wants to stick around... </t>
  </si>
  <si>
    <t>Wed Jun 17 21:47:01 PDT 2009</t>
  </si>
  <si>
    <t xml:space="preserve">I wish there were more people to like. </t>
  </si>
  <si>
    <t>oh no! Unscheduled YouTube failures, &amp;amp; only NOW do I actually have time to catch up on missed subs!  Ugh I might as well cuddle up now</t>
  </si>
  <si>
    <t xml:space="preserve">@symphnysldr oh my god, please don't ever punt a puppy </t>
  </si>
  <si>
    <t>Wed Jun 17 21:47:04 PDT 2009</t>
  </si>
  <si>
    <t>ahhLiLi</t>
  </si>
  <si>
    <t xml:space="preserve">http://twitpic.com/7os1r - Blank corner,blank thoughts </t>
  </si>
  <si>
    <t>Wed Jun 17 21:47:05 PDT 2009</t>
  </si>
  <si>
    <t>marciarobless</t>
  </si>
  <si>
    <t>Charlie horse? !  and finally Home.</t>
  </si>
  <si>
    <t>lauriesanfran28</t>
  </si>
  <si>
    <t xml:space="preserve">@roentgenatrix Sorry to hear about that, I hate that for you.  You never know how that stuff is gonna turn out </t>
  </si>
  <si>
    <t>JennaHirsch</t>
  </si>
  <si>
    <t xml:space="preserve">@reelnewyorker no luck </t>
  </si>
  <si>
    <t>@YESandME thats sad   he only always made us smile and took time to talk to us. he was always so sweet. i hope he comes back! i miss him</t>
  </si>
  <si>
    <t>Wed Jun 17 21:47:06 PDT 2009</t>
  </si>
  <si>
    <t>ItsMorgs</t>
  </si>
  <si>
    <t xml:space="preserve">@holaitsmeredith has anyone ever told you that you are GORGEOUS i miss you so much </t>
  </si>
  <si>
    <t xml:space="preserve">just got up to say bye to parents and now can't sleep </t>
  </si>
  <si>
    <t>Wed Jun 17 21:47:07 PDT 2009</t>
  </si>
  <si>
    <t>cherylfong</t>
  </si>
  <si>
    <t>there is something wrong with biology moodle now, can't download the files.  Where is Mr Morris???</t>
  </si>
  <si>
    <t>Wed Jun 17 21:47:08 PDT 2009</t>
  </si>
  <si>
    <t>@erika50 omg i wasn't yelling at you  she said to email them 2 her. im clueless.</t>
  </si>
  <si>
    <t>Wed Jun 17 21:47:10 PDT 2009</t>
  </si>
  <si>
    <t>PictureIt</t>
  </si>
  <si>
    <t xml:space="preserve">Bedtime...last day of field school tomorrow. SADNESS </t>
  </si>
  <si>
    <t>Wed Jun 17 21:47:13 PDT 2009</t>
  </si>
  <si>
    <t>wbilliam66</t>
  </si>
  <si>
    <t>@craig_bucknall I never heard it either  Lucky you I never got a chance to see Sepultura with max,but I did see Soulfly a few times :s lol</t>
  </si>
  <si>
    <t>Wed Jun 17 21:47:28 PDT 2009</t>
  </si>
  <si>
    <t>NitinOtageri</t>
  </si>
  <si>
    <t xml:space="preserve">searching for Uncharted 2 beta codes </t>
  </si>
  <si>
    <t>Wed Jun 17 21:47:29 PDT 2009</t>
  </si>
  <si>
    <t xml:space="preserve">Just found a hole in her pink leggings! </t>
  </si>
  <si>
    <t xml:space="preserve">@EmaCartoon Positive. It says Wednesday June 17th </t>
  </si>
  <si>
    <t>Wed Jun 17 21:47:32 PDT 2009</t>
  </si>
  <si>
    <t xml:space="preserve">@ohapey you missed most of the show? </t>
  </si>
  <si>
    <t>Wed Jun 17 21:47:33 PDT 2009</t>
  </si>
  <si>
    <t xml:space="preserve">Where are you @Joneerocks Did not hear from you today!!! </t>
  </si>
  <si>
    <t>Wed Jun 17 21:47:35 PDT 2009</t>
  </si>
  <si>
    <t xml:space="preserve">@TazVaz Can't gotta DJ that weekend </t>
  </si>
  <si>
    <t xml:space="preserve">Love watching so u think u can dance I always wanted to be a dancer </t>
  </si>
  <si>
    <t>Wed Jun 17 21:47:37 PDT 2009</t>
  </si>
  <si>
    <t>nikkiMayday</t>
  </si>
  <si>
    <t>Crap! Should I refridgerate all my films?  @unklehefe when I leave for my trip I can't do that</t>
  </si>
  <si>
    <t>Wed Jun 17 21:47:38 PDT 2009</t>
  </si>
  <si>
    <t xml:space="preserve">@erica_lick LOL.  It's because no one is engaging me today.  Even @fiona_is_a_mole can't cut it.  </t>
  </si>
  <si>
    <t>Wed Jun 17 21:47:40 PDT 2009</t>
  </si>
  <si>
    <t xml:space="preserve">@DubOhSeven lmao. i'm watching that now! i got so used to no tv at school its weird to be able to watch tv...all.damn.day...i dnt like it </t>
  </si>
  <si>
    <t>SteffosaurusRex</t>
  </si>
  <si>
    <t xml:space="preserve">I need a memory card </t>
  </si>
  <si>
    <t>Wed Jun 17 21:47:44 PDT 2009</t>
  </si>
  <si>
    <t xml:space="preserve"> am i losing my mind cause i wanna see my.TC on TV right now, this min? FU2 i want 2see CandyGirls!! not Daisy -dammit!! @iluvTerricka</t>
  </si>
  <si>
    <t>Wed Jun 17 21:47:45 PDT 2009</t>
  </si>
  <si>
    <t>@Shepherd I hate that wee just dont get the internets...  I'm sure its just a fad anyway... No one will remember it in 6 months time...</t>
  </si>
  <si>
    <t>patriciaismaili</t>
  </si>
  <si>
    <t>Okay. I realize today that I will miss my beloved wilderness this summer  so sad I must keep on track with my dieting still</t>
  </si>
  <si>
    <t>Wed Jun 17 21:47:50 PDT 2009</t>
  </si>
  <si>
    <t>JOETHEDOG1</t>
  </si>
  <si>
    <t xml:space="preserve">Back on the night shift....... </t>
  </si>
  <si>
    <t>JessSotelo</t>
  </si>
  <si>
    <t>@HolySloot I invited Matt 2 YEAR ONE 2nite &amp;amp; he said he had plans  If u have my # text me your # so I can invite u ur # disappeared!</t>
  </si>
  <si>
    <t>Wed Jun 17 21:47:51 PDT 2009</t>
  </si>
  <si>
    <t xml:space="preserve">ahh cramps! </t>
  </si>
  <si>
    <t>is callin it a night. Too bad my Twitter crush wasn't on tonight.  [IMA LOSE IT] [LOL] Oh Well...better luck tomorrow...right?! G'Night!</t>
  </si>
  <si>
    <t>Wed Jun 17 21:47:52 PDT 2009</t>
  </si>
  <si>
    <t>kurt_d</t>
  </si>
  <si>
    <t xml:space="preserve">The only people on my block that make any noise happen to live right across the street from me </t>
  </si>
  <si>
    <t>GWoman</t>
  </si>
  <si>
    <t>@SidiCzarina Awwwww poor Ruki! (et al) I'm jealous though...we haz no thundurz.  You should come hang out now that we have our own apt...</t>
  </si>
  <si>
    <t>Wed Jun 17 21:47:56 PDT 2009</t>
  </si>
  <si>
    <t xml:space="preserve">@LynetteChapman damn...i bought mine through apple so i bet they won't do that.  looks like apple is getting another call in the morning </t>
  </si>
  <si>
    <t>Wed Jun 17 21:47:57 PDT 2009</t>
  </si>
  <si>
    <t xml:space="preserve">On my 4th attempt to download iPhone 3.0. It keeps timing out. </t>
  </si>
  <si>
    <t>Wed Jun 17 21:47:59 PDT 2009</t>
  </si>
  <si>
    <t>yurchie</t>
  </si>
  <si>
    <t>@girlfromperu You and me both   Good luck with the house</t>
  </si>
  <si>
    <t xml:space="preserve">Spike will be showing &amp;quot;FIGHT CLUB&amp;quot; and some great quotes about how it was originally received are provided, but not captioned. </t>
  </si>
  <si>
    <t>Wed Jun 17 21:48:03 PDT 2009</t>
  </si>
  <si>
    <t>heyyitsalexx</t>
  </si>
  <si>
    <t xml:space="preserve">I hateeeeee stomachaches </t>
  </si>
  <si>
    <t>Wed Jun 17 21:48:04 PDT 2009</t>
  </si>
  <si>
    <t>@ayudorama SIAN LA, I DON'T WANT TO GO ALREADY  HOW.. SHOULD I?</t>
  </si>
  <si>
    <t>Wed Jun 17 21:48:11 PDT 2009</t>
  </si>
  <si>
    <t xml:space="preserve">i cant get my scanner to work. Im sad </t>
  </si>
  <si>
    <t>Wed Jun 17 21:48:12 PDT 2009</t>
  </si>
  <si>
    <t>helena_cristina</t>
  </si>
  <si>
    <t xml:space="preserve">hauhauahua.....went to kalita's bachelorette party...crashed the boys bachelor party!!! sooo funny.....wish my bf was there............. </t>
  </si>
  <si>
    <t xml:space="preserve">At work til 6 am... what fun! Tired and ready for bed </t>
  </si>
  <si>
    <t>Wed Jun 17 21:48:16 PDT 2009</t>
  </si>
  <si>
    <t xml:space="preserve">@DrawFour So sorry to hear that. </t>
  </si>
  <si>
    <t>Wed Jun 17 21:48:19 PDT 2009</t>
  </si>
  <si>
    <t xml:space="preserve">@hales_ Hey my boyfriend got the update too, and the pic message didn't work either?! what the heck...the update didn't work on mine yet </t>
  </si>
  <si>
    <t xml:space="preserve">@thatgirlvirg damn if ii waznt stuck n weak ass stockton </t>
  </si>
  <si>
    <t>Wed Jun 17 21:48:20 PDT 2009</t>
  </si>
  <si>
    <t>@holymeekrob I'm really bitter to see not one, but two of your at replies to me didn't make it to my cell.    Quality wit missed!</t>
  </si>
  <si>
    <t>Wed Jun 17 21:48:22 PDT 2009</t>
  </si>
  <si>
    <t>nicster</t>
  </si>
  <si>
    <t xml:space="preserve">This weather does not look promising for a long weekend down the south coast </t>
  </si>
  <si>
    <t>Wed Jun 17 21:48:23 PDT 2009</t>
  </si>
  <si>
    <t xml:space="preserve">@thenk83 ah too bad I live in NY. Going to visit Cali in August though! </t>
  </si>
  <si>
    <t>stanley</t>
  </si>
  <si>
    <t xml:space="preserve">@DrewFristoe You're right! Disappointing episode with not many memorable routines. One of the couples I was rooting for did badly too </t>
  </si>
  <si>
    <t>Wed Jun 17 21:48:25 PDT 2009</t>
  </si>
  <si>
    <t>@katerpillar You had me up/down 2nite. Gr8 news on Janet #RAAM,  sad news on quarantine  Hope ur well.</t>
  </si>
  <si>
    <t xml:space="preserve">@whoatherekris oh,  eww, you should've been invited!! you were an awesome stage manager! </t>
  </si>
  <si>
    <t>Wed Jun 17 21:48:26 PDT 2009</t>
  </si>
  <si>
    <t>hannahdevonne</t>
  </si>
  <si>
    <t xml:space="preserve">@ddlovato sleeps with the angels  </t>
  </si>
  <si>
    <t>Kristynx33</t>
  </si>
  <si>
    <t xml:space="preserve">i just wish I could go back in time an do things different I miss high school an who I use to be.. </t>
  </si>
  <si>
    <t>Wed Jun 17 21:48:27 PDT 2009</t>
  </si>
  <si>
    <t>malocula</t>
  </si>
  <si>
    <t xml:space="preserve">looking for jobs, EB declared bankruptcy today </t>
  </si>
  <si>
    <t>Wed Jun 17 21:48:28 PDT 2009</t>
  </si>
  <si>
    <t>nkarolina503</t>
  </si>
  <si>
    <t xml:space="preserve">@Catincluded you ditched me today!!  </t>
  </si>
  <si>
    <t xml:space="preserve">@DASEXYBKMA hello? what is wrong my luv? </t>
  </si>
  <si>
    <t>Wed Jun 17 21:48:32 PDT 2009</t>
  </si>
  <si>
    <t xml:space="preserve">Yippe! SOR, then schools over!! Uh-oh, work tonight </t>
  </si>
  <si>
    <t>Wed Jun 17 21:48:33 PDT 2009</t>
  </si>
  <si>
    <t>neverrrrmore</t>
  </si>
  <si>
    <t xml:space="preserve">&amp;quot;it's the not knowing that makes it the worst.&amp;quot; </t>
  </si>
  <si>
    <t>Wed Jun 17 21:48:34 PDT 2009</t>
  </si>
  <si>
    <t xml:space="preserve">advil pm here i come...i dont feel good  </t>
  </si>
  <si>
    <t>SeansAlien</t>
  </si>
  <si>
    <t xml:space="preserve">I knew this would happen. Coming to an end. Oh wellz </t>
  </si>
  <si>
    <t>Wed Jun 17 21:48:37 PDT 2009</t>
  </si>
  <si>
    <t>@definatalie shite! You haven't had it long  Have you tried kissing it better?</t>
  </si>
  <si>
    <t>GleDinizL</t>
  </si>
  <si>
    <t xml:space="preserve">@ddlovato sorry the more I am Brazilian insistence not quit haha please see  http://twitpic.com/7f58a pleeeaseee </t>
  </si>
  <si>
    <t>Wed Jun 17 21:48:38 PDT 2009</t>
  </si>
  <si>
    <t>ilovelalalife</t>
  </si>
  <si>
    <t>http://twitpic.com/7os5q - This is my soldier! He left today  I am so proud of him! Come home safe baby!</t>
  </si>
  <si>
    <t>Wed Jun 17 21:48:40 PDT 2009</t>
  </si>
  <si>
    <t xml:space="preserve">Finally Home in LA for a night thn its off to Vegas 2morrow. I'm not excited about it, I have 2 go 2 the coroners office for a dui class </t>
  </si>
  <si>
    <t>Wed Jun 17 21:48:41 PDT 2009</t>
  </si>
  <si>
    <t>qksilver</t>
  </si>
  <si>
    <t xml:space="preserve">cherry vanilla tea...not so into it.  also a headache. </t>
  </si>
  <si>
    <t>Wed Jun 17 21:48:44 PDT 2009</t>
  </si>
  <si>
    <t>@exart yes, and it sucks    and i need my car to run errands. without traffic it would be 1 hour 15 minutes. with traffic its 2+</t>
  </si>
  <si>
    <t>luvdopey</t>
  </si>
  <si>
    <t>@tiggerlover75 now y would sis b happy? lol her parents r going home tom too  LOL</t>
  </si>
  <si>
    <t xml:space="preserve">Wow, bruise on my leg much </t>
  </si>
  <si>
    <t>Wed Jun 17 21:48:45 PDT 2009</t>
  </si>
  <si>
    <t>WTTEXXX</t>
  </si>
  <si>
    <t xml:space="preserve">Just woke up! Had a pretty bad day. Sold my guitar. </t>
  </si>
  <si>
    <t>Wed Jun 17 21:48:46 PDT 2009</t>
  </si>
  <si>
    <t>millsustwo</t>
  </si>
  <si>
    <t>@jamescarruthers certainly seems like that, what jokers!! 13k!!! Totaly wasted  those poor troops</t>
  </si>
  <si>
    <t>Wed Jun 17 21:48:47 PDT 2009</t>
  </si>
  <si>
    <t xml:space="preserve">@QueenZita I ended my showtime </t>
  </si>
  <si>
    <t>Wed Jun 17 21:48:51 PDT 2009</t>
  </si>
  <si>
    <t>lexiloubox</t>
  </si>
  <si>
    <t xml:space="preserve">Sleeping alone tonight! </t>
  </si>
  <si>
    <t>Wed Jun 17 21:48:54 PDT 2009</t>
  </si>
  <si>
    <t xml:space="preserve">@Videos4BB grr. that makes me sad </t>
  </si>
  <si>
    <t xml:space="preserve">I don't even know what to do... </t>
  </si>
  <si>
    <t>Wed Jun 17 21:48:55 PDT 2009</t>
  </si>
  <si>
    <t>@Sodamglamorous  I know huh</t>
  </si>
  <si>
    <t>Wed Jun 17 21:49:03 PDT 2009</t>
  </si>
  <si>
    <t>@spazziness awww... we just had a funeral for a frog today...  Dont be sad!!!</t>
  </si>
  <si>
    <t>Wed Jun 17 21:49:04 PDT 2009</t>
  </si>
  <si>
    <t>@peterfacinelli too should at least reply your supporter  @gilbirmingham does    I will keep tweeting for you anyway</t>
  </si>
  <si>
    <t>Wed Jun 17 21:49:06 PDT 2009</t>
  </si>
  <si>
    <t>Royche</t>
  </si>
  <si>
    <t>@nylonkaren I may not be coming to Europe for a quite a while I think..  I have some things to take care of here first.</t>
  </si>
  <si>
    <t>Wed Jun 17 21:49:07 PDT 2009</t>
  </si>
  <si>
    <t>JodyMoroz</t>
  </si>
  <si>
    <t xml:space="preserve">i got boxed by a lacrosse ball today. </t>
  </si>
  <si>
    <t>Wed Jun 17 21:49:09 PDT 2009</t>
  </si>
  <si>
    <t>I hate burning the roof of my mouth on pizza.  It's totally worth it though!</t>
  </si>
  <si>
    <t>Wed Jun 17 21:49:13 PDT 2009</t>
  </si>
  <si>
    <t>Steffi90621</t>
  </si>
  <si>
    <t>1,I'll miss you  &amp;amp; Carrie 2,Satellite TV on your PC 3000+ Plus Channels Worldwide! http://bit.ly/MnxLDx</t>
  </si>
  <si>
    <t>Wed Jun 17 21:49:18 PDT 2009</t>
  </si>
  <si>
    <t xml:space="preserve">@stinasback @g_rawlings i miss you both a lot btw. </t>
  </si>
  <si>
    <t>Wed Jun 17 21:49:19 PDT 2009</t>
  </si>
  <si>
    <t>@BDdotCOM &amp;amp; @Kristin_Bell  I am just going for the weekend. i am texas sick  lol</t>
  </si>
  <si>
    <t>Wed Jun 17 21:49:21 PDT 2009</t>
  </si>
  <si>
    <t>@n0rfsideb0i ii know ii b askin questions but they b ignorin me  im surprised ur answerin me lol</t>
  </si>
  <si>
    <t>Wed Jun 17 21:49:25 PDT 2009</t>
  </si>
  <si>
    <t xml:space="preserve">@jazzyobaby yayy! i wish you could go to tattoo zone with me. </t>
  </si>
  <si>
    <t>Wed Jun 17 21:49:26 PDT 2009</t>
  </si>
  <si>
    <t>Katjaaaaaa</t>
  </si>
  <si>
    <t xml:space="preserve">Is craving Pinkberry right about now </t>
  </si>
  <si>
    <t>Wed Jun 17 21:49:27 PDT 2009</t>
  </si>
  <si>
    <t>last day working at the high school today  All my time can now be devoted to Local Heroes.. woo..hoo...</t>
  </si>
  <si>
    <t>aMaNdY91</t>
  </si>
  <si>
    <t>ugh.... cant sleep im tired but i jst cant sleep which sucks  ~ Mandy</t>
  </si>
  <si>
    <t>mani913</t>
  </si>
  <si>
    <t>Just watched Bolier Room for the 300th time. Dope movie but my have the times changed!  That market has boiled fo'sho'.</t>
  </si>
  <si>
    <t>Wed Jun 17 21:49:28 PDT 2009</t>
  </si>
  <si>
    <t>radiokillaax</t>
  </si>
  <si>
    <t>hey twit world new page so follow me cause i have no frnds  ha kidding. but im nice, fa real lets converse  &amp;lt;3</t>
  </si>
  <si>
    <t>Wed Jun 17 21:49:32 PDT 2009</t>
  </si>
  <si>
    <t xml:space="preserve">My face feels sunburned </t>
  </si>
  <si>
    <t>Wed Jun 17 21:49:34 PDT 2009</t>
  </si>
  <si>
    <t>bahaybahayan</t>
  </si>
  <si>
    <t>says Going to start my work  http://plurk.com/p/11sarj</t>
  </si>
  <si>
    <t>Wed Jun 17 21:49:35 PDT 2009</t>
  </si>
  <si>
    <t xml:space="preserve">@michelleele why are we always doing the same thing? </t>
  </si>
  <si>
    <t>Wed Jun 17 21:49:36 PDT 2009</t>
  </si>
  <si>
    <t xml:space="preserve"> When will my &amp;quot;hottie with a body&amp;quot; points kick in?? She's a ginger and she's already got like 275 points?! Not fair...</t>
  </si>
  <si>
    <t>Wed Jun 17 21:49:37 PDT 2009</t>
  </si>
  <si>
    <t>@tylercaulfield no fevers, thank god. But it really hurts just to swallow my own saliva  i do sweat like a madman in my sleep though too.</t>
  </si>
  <si>
    <t>Wed Jun 17 21:49:40 PDT 2009</t>
  </si>
  <si>
    <t>eswizzle</t>
  </si>
  <si>
    <t xml:space="preserve">BTW......phone still updating.  </t>
  </si>
  <si>
    <t>teejaysplace</t>
  </si>
  <si>
    <t xml:space="preserve">@ckatana You're going on vacay yourself?  That seems so unromantic </t>
  </si>
  <si>
    <t>Wed Jun 17 21:49:41 PDT 2009</t>
  </si>
  <si>
    <t>KrisKross13</t>
  </si>
  <si>
    <t>@Tulashi usually I do but not this week sadly  http://myloc.me/4f1I</t>
  </si>
  <si>
    <t>Wed Jun 17 21:49:42 PDT 2009</t>
  </si>
  <si>
    <t>eliseSMILE</t>
  </si>
  <si>
    <t>@TownHallSteps1 work up at 12 it was bliss but back to work tomorrow  enjoy your weekend</t>
  </si>
  <si>
    <t>Wed Jun 17 21:49:44 PDT 2009</t>
  </si>
  <si>
    <t>@baxter5 ME too, the cosmosphere job didn't pan out  It stinks not having much real life experience, wish som1 would give me a chance</t>
  </si>
  <si>
    <t>Wed Jun 17 21:49:45 PDT 2009</t>
  </si>
  <si>
    <t xml:space="preserve">Wow!!!! A lot of ppl in Downtown LA!!! Missed it!! Couldn't get off from work!!!! </t>
  </si>
  <si>
    <t>AmazingGraceInc</t>
  </si>
  <si>
    <t xml:space="preserve">@AngelaPatrice FRONT, MAMI.... If u only knew. </t>
  </si>
  <si>
    <t>Wed Jun 17 21:49:47 PDT 2009</t>
  </si>
  <si>
    <t>joannemin</t>
  </si>
  <si>
    <t xml:space="preserve">im so behind on music.... </t>
  </si>
  <si>
    <t>Wed Jun 17 21:49:48 PDT 2009</t>
  </si>
  <si>
    <t xml:space="preserve">@chuckharmony no jacksonville </t>
  </si>
  <si>
    <t>Wed Jun 17 21:49:51 PDT 2009</t>
  </si>
  <si>
    <t xml:space="preserve">@kayte_girll sorry to hear your ankles are swollen. </t>
  </si>
  <si>
    <t>Bynasaurr</t>
  </si>
  <si>
    <t xml:space="preserve">has a pulled muscle. No more gym for awhile  </t>
  </si>
  <si>
    <t>Wed Jun 17 21:49:52 PDT 2009</t>
  </si>
  <si>
    <t>oOKASOo</t>
  </si>
  <si>
    <t xml:space="preserve">Just got off @ the wrong station </t>
  </si>
  <si>
    <t>Wed Jun 17 21:49:53 PDT 2009</t>
  </si>
  <si>
    <t>gah its raining!  i dnt wanna wait 4 the bus.</t>
  </si>
  <si>
    <t>Menwan</t>
  </si>
  <si>
    <t xml:space="preserve">is really, really tired </t>
  </si>
  <si>
    <t>Wed Jun 17 21:49:58 PDT 2009</t>
  </si>
  <si>
    <t>Jazea</t>
  </si>
  <si>
    <t xml:space="preserve">Man why can't anyone be blunt with me, I don't bite I just look mean and I'm sorry but I cant help my face! </t>
  </si>
  <si>
    <t xml:space="preserve">@verbs_n_nouns :O no fucking way. </t>
  </si>
  <si>
    <t xml:space="preserve">I wonder how long it's gonna take f me to pay back my college loans AFTER I graduate...? Guess I'll never be rich. Sad, but possibly true </t>
  </si>
  <si>
    <t>Wed Jun 17 21:50:02 PDT 2009</t>
  </si>
  <si>
    <t>harleensandhu</t>
  </si>
  <si>
    <t xml:space="preserve">@ricku09 YAH I KNOW! you were like doing student council stuff. and you also didn't even go to timmies with us </t>
  </si>
  <si>
    <t>Wed Jun 17 21:50:04 PDT 2009</t>
  </si>
  <si>
    <t xml:space="preserve">ahh it ddnt go all the way </t>
  </si>
  <si>
    <t>Wed Jun 17 21:50:05 PDT 2009</t>
  </si>
  <si>
    <t>@tom_reutebuch yeah, sadly you're right about both.  agreed too w/the HOF thing *especially* in regards to Barry Bonds! what a cheat. grr</t>
  </si>
  <si>
    <t xml:space="preserve">@mikethethespian I got a few funnel clouds while there was enough light but no lightening </t>
  </si>
  <si>
    <t>Wed Jun 17 21:50:06 PDT 2009</t>
  </si>
  <si>
    <t>@EricMasiello your right. this 3.0 update actually kinda sucks.  makes wanna jailbreak this bitch.</t>
  </si>
  <si>
    <t>Wed Jun 17 21:50:09 PDT 2009</t>
  </si>
  <si>
    <t>mirindee</t>
  </si>
  <si>
    <t xml:space="preserve">@Kelndan Um I don't really talk to Simi anymore...  We had a bit of a falling out </t>
  </si>
  <si>
    <t>Wed Jun 17 21:50:10 PDT 2009</t>
  </si>
  <si>
    <t>adwaitk007</t>
  </si>
  <si>
    <t xml:space="preserve">any one plz be my frd m here new n m very confused how to use this twitter </t>
  </si>
  <si>
    <t xml:space="preserve">@tweeterisatrend what's wrong? </t>
  </si>
  <si>
    <t>Wed Jun 17 21:50:11 PDT 2009</t>
  </si>
  <si>
    <t>MorganLMAO</t>
  </si>
  <si>
    <t xml:space="preserve">I knew I should have only come to stockland with $100. gahh! broke again </t>
  </si>
  <si>
    <t>BTangie</t>
  </si>
  <si>
    <t xml:space="preserve">All the on the road! freaking exhausted </t>
  </si>
  <si>
    <t>jillylovesgoose</t>
  </si>
  <si>
    <t>@Brandi1123 Awesome about the show!  Can't wait!  Sorry to hear about all of your airport delays.    Can't believe it's so close!</t>
  </si>
  <si>
    <t>Wed Jun 17 21:50:12 PDT 2009</t>
  </si>
  <si>
    <t>sandfdz</t>
  </si>
  <si>
    <t>Twittnerd won't let me stop following someone...  I don't want to follow them anymore!</t>
  </si>
  <si>
    <t xml:space="preserve">Loving myself right now. Just that i seems to have alot of bad hair days lately </t>
  </si>
  <si>
    <t>Wed Jun 17 21:50:14 PDT 2009</t>
  </si>
  <si>
    <t xml:space="preserve">@Therealjordin why does love always feel like a battlefield? it's an honest question...... </t>
  </si>
  <si>
    <t xml:space="preserve">@navy83girl I really liked the lab one, but I don't remember where I got the Beaker pics from  </t>
  </si>
  <si>
    <t>Wed Jun 17 21:50:20 PDT 2009</t>
  </si>
  <si>
    <t>@delguera i already ordered the buffalo salad.  will most definately order it next time.</t>
  </si>
  <si>
    <t xml:space="preserve">@Jollirott It was just 3 hours of heartstring ganking!! But you know how I feel about Fitzgerald: too much drama for so unsatisfying ends </t>
  </si>
  <si>
    <t>Wed Jun 17 21:50:23 PDT 2009</t>
  </si>
  <si>
    <t>fiona_s</t>
  </si>
  <si>
    <t xml:space="preserve">Let IT GO..... *breathe* 1 and 2, 1 and 2. 1, 2, 3.... I wont have a peace of mind til, I suck it up &amp;amp; wait for a reply. </t>
  </si>
  <si>
    <t xml:space="preserve">is freakin tired and has to work til 17 o'clock.. thinkin about skipping work today.. soo not in the mood </t>
  </si>
  <si>
    <t>Wed Jun 17 21:50:24 PDT 2009</t>
  </si>
  <si>
    <t>kteaparty</t>
  </si>
  <si>
    <t xml:space="preserve">@HannahFiederer: I fucking miss you, too </t>
  </si>
  <si>
    <t>@nicolle77 the last CA straw for me was bought a Chevy barreta Z24 sport, rims, very fast 2door. Engine blew after 1month  sum1 screwed me</t>
  </si>
  <si>
    <t>Wed Jun 17 21:50:26 PDT 2009</t>
  </si>
  <si>
    <t xml:space="preserve">168 views today, and not a single sale.  </t>
  </si>
  <si>
    <t>OK, I already don't like my online class and my Indians lost.  Have to work early tomorrow.  Not happy at all   Can't wait till Fri night!</t>
  </si>
  <si>
    <t>Wed Jun 17 21:50:30 PDT 2009</t>
  </si>
  <si>
    <t>MandaaaPandaa</t>
  </si>
  <si>
    <t xml:space="preserve">is waning this headache of mine to go away soon! </t>
  </si>
  <si>
    <t>Wed Jun 17 21:50:35 PDT 2009</t>
  </si>
  <si>
    <t xml:space="preserve">@Tracysaurous yup </t>
  </si>
  <si>
    <t>Wed Jun 17 21:50:37 PDT 2009</t>
  </si>
  <si>
    <t>haleigh_shayan</t>
  </si>
  <si>
    <t xml:space="preserve">i don't know any more i just need someone to talk to </t>
  </si>
  <si>
    <t>@Cheep_Tweeter Chucken fail  Only small,frozen selection. Premium for corn-fed, free-range, small portions too. Foodtown it is I guess</t>
  </si>
  <si>
    <t>Wed Jun 17 21:50:40 PDT 2009</t>
  </si>
  <si>
    <t>tristab1</t>
  </si>
  <si>
    <t>@bstilldaboss hey sweety im figuring out this twitter shit &amp;amp; im kinda not liking it   give me a week i shuld b str8</t>
  </si>
  <si>
    <t>Wed Jun 17 21:50:43 PDT 2009</t>
  </si>
  <si>
    <t>WhitYvonne</t>
  </si>
  <si>
    <t xml:space="preserve">Drinking alone is so not fun.. </t>
  </si>
  <si>
    <t>Wed Jun 17 21:50:46 PDT 2009</t>
  </si>
  <si>
    <t>bluufrog</t>
  </si>
  <si>
    <t xml:space="preserve">The hardest part is always saying goodbye. </t>
  </si>
  <si>
    <t>Wed Jun 17 21:50:51 PDT 2009</t>
  </si>
  <si>
    <t xml:space="preserve">@ddubsoldier81 where did u see the pic of ddub smoking? Didnt u know he smoked </t>
  </si>
  <si>
    <t>Wed Jun 17 21:50:52 PDT 2009</t>
  </si>
  <si>
    <t>MarvelousMenace</t>
  </si>
  <si>
    <t xml:space="preserve">Not in the studio...not working hard...promise </t>
  </si>
  <si>
    <t>Wed Jun 17 21:50:57 PDT 2009</t>
  </si>
  <si>
    <t xml:space="preserve">@grollman i think if i went vegan I would die </t>
  </si>
  <si>
    <t>Wed Jun 17 21:50:59 PDT 2009</t>
  </si>
  <si>
    <t xml:space="preserve">@imcudi better be. I feel like we don't hear from you on this thing as much anymore </t>
  </si>
  <si>
    <t>Wed Jun 17 21:51:02 PDT 2009</t>
  </si>
  <si>
    <t>SurfStar16</t>
  </si>
  <si>
    <t xml:space="preserve">Blah I hate being sick. No pb tonight </t>
  </si>
  <si>
    <t>DMuse04</t>
  </si>
  <si>
    <t xml:space="preserve">Fuck work. I miss everyone </t>
  </si>
  <si>
    <t>@BernatMommy haha ! it wont be for at least 2 years  believe me, if it wasnt for my fmaily and school, i would leave tomorrow ..</t>
  </si>
  <si>
    <t>Wed Jun 17 21:51:03 PDT 2009</t>
  </si>
  <si>
    <t>joshuagross</t>
  </si>
  <si>
    <t>@giddypig seriously?  you'll probably get it in a week, my phone's been all ragey</t>
  </si>
  <si>
    <t>Wed Jun 17 21:51:05 PDT 2009</t>
  </si>
  <si>
    <t>@abbeygaill55 Well, then I look forward to discussing this with them! I MISS MACEY  --- MANDA !</t>
  </si>
  <si>
    <t>Wed Jun 17 21:51:06 PDT 2009</t>
  </si>
  <si>
    <t>niggles817</t>
  </si>
  <si>
    <t>@_Leilani_ if u want him off the bottle ya gotta let him cry  No fun! My son cried 2! But it will only take a couple of sleepless nights!</t>
  </si>
  <si>
    <t>Wed Jun 17 21:51:10 PDT 2009</t>
  </si>
  <si>
    <t xml:space="preserve">Lonely nights r no fun </t>
  </si>
  <si>
    <t>Wed Jun 17 21:51:12 PDT 2009</t>
  </si>
  <si>
    <t>sheaAmeyers</t>
  </si>
  <si>
    <t>I miss you already  http://twitpic.com/7osdc</t>
  </si>
  <si>
    <t>Wed Jun 17 21:51:42 PDT 2009</t>
  </si>
  <si>
    <t xml:space="preserve">Goodnight internets... MBP still hasn't shipped... </t>
  </si>
  <si>
    <t>Wed Jun 17 21:51:44 PDT 2009</t>
  </si>
  <si>
    <t xml:space="preserve">Andy just said if I keep working at Aladdin I'll start to look like Art, the probably gay night auditor that looks like Popeye. </t>
  </si>
  <si>
    <t>katyang168</t>
  </si>
  <si>
    <t xml:space="preserve">Feeling guilty after a week of dieting and I ate a lot of unagi roll tonight </t>
  </si>
  <si>
    <t>Wed Jun 17 21:51:45 PDT 2009</t>
  </si>
  <si>
    <t>selenafan21</t>
  </si>
  <si>
    <t xml:space="preserve">hahaha..........im so bored........nothing to do   </t>
  </si>
  <si>
    <t>Wed Jun 17 21:51:46 PDT 2009</t>
  </si>
  <si>
    <t>booger320</t>
  </si>
  <si>
    <t xml:space="preserve">12:45 am - May I transfer to an inbound green line train?  The MBTA says no </t>
  </si>
  <si>
    <t>Wed Jun 17 21:51:47 PDT 2009</t>
  </si>
  <si>
    <t xml:space="preserve">iPhone 3.0 sync'd all night  and then has none of my dev apps </t>
  </si>
  <si>
    <t>bobbywan</t>
  </si>
  <si>
    <t xml:space="preserve">@Chelleighpants MMS is coming later in the summer. this is AT&amp;amp;T's fail and not Apple's. I sold my iPhone 3G. Mine new 3G S is on its way. </t>
  </si>
  <si>
    <t>Wed Jun 17 21:51:48 PDT 2009</t>
  </si>
  <si>
    <t>OhWhatADay</t>
  </si>
  <si>
    <t xml:space="preserve">The hubby is in Europe (WITHOUT ME!), so I bought bed linens and three blouses in revenge.  Despite that, I miss him.  </t>
  </si>
  <si>
    <t>KrazyI</t>
  </si>
  <si>
    <t xml:space="preserve">#iremember havin 2 get under my kar yesterday all coogi'd up </t>
  </si>
  <si>
    <t>Wed Jun 17 21:51:52 PDT 2009</t>
  </si>
  <si>
    <t xml:space="preserve">Leaving work an hour after closing </t>
  </si>
  <si>
    <t xml:space="preserve">@symphnysldr punting a puppy? Why would you even think about doing that? It sounds so mean. Poor puppies </t>
  </si>
  <si>
    <t>Wed Jun 17 21:51:54 PDT 2009</t>
  </si>
  <si>
    <t>blazeryan</t>
  </si>
  <si>
    <t xml:space="preserve">@Orang3Kun Hey man....not sure how this works yet but looks like I might have to update my text plan, </t>
  </si>
  <si>
    <t>Wed Jun 17 21:51:55 PDT 2009</t>
  </si>
  <si>
    <t>jordanah</t>
  </si>
  <si>
    <t xml:space="preserve">@emilykh thanks love! I'm shopping for camp. Wish you were coming with </t>
  </si>
  <si>
    <t>Wed Jun 17 21:51:57 PDT 2009</t>
  </si>
  <si>
    <t xml:space="preserve">game.. y are you in your keep out room? I was going to go talk to you. </t>
  </si>
  <si>
    <t>Wed Jun 17 21:52:01 PDT 2009</t>
  </si>
  <si>
    <t xml:space="preserve">Damn, we had to pay for all the fireworks raffle tickets since I am such a bad saleslady </t>
  </si>
  <si>
    <t>Wed Jun 17 21:52:03 PDT 2009</t>
  </si>
  <si>
    <t>racheltovar</t>
  </si>
  <si>
    <t xml:space="preserve">O hi Rochelle! I don't see her tweets. We don't follow each other </t>
  </si>
  <si>
    <t>Wed Jun 17 21:52:04 PDT 2009</t>
  </si>
  <si>
    <t>Must edit wedding photos. Pulling an all nighter. Double tomorrow.  no chalk art festival. :*(</t>
  </si>
  <si>
    <t>Wed Jun 17 21:52:06 PDT 2009</t>
  </si>
  <si>
    <t xml:space="preserve">I watched 7 Pounds today. SO SAD!! I loved it though. It was pretty neat. Ya know... the last few Will Smith movies I sawed were sad </t>
  </si>
  <si>
    <t xml:space="preserve">oh. @mickiebee just implied that i don't have a brain. </t>
  </si>
  <si>
    <t>Wed Jun 17 21:52:08 PDT 2009</t>
  </si>
  <si>
    <t xml:space="preserve">@lingegoistic Hahahah omg i am very bored </t>
  </si>
  <si>
    <t>RCFinneyII</t>
  </si>
  <si>
    <t xml:space="preserve">Sitting in the ER with Wen.  </t>
  </si>
  <si>
    <t>Wed Jun 17 21:52:09 PDT 2009</t>
  </si>
  <si>
    <t>Andygonque</t>
  </si>
  <si>
    <t xml:space="preserve">Just saw the @mileycyrus video the climb! I haven't seen the movie! Can u believe it!? </t>
  </si>
  <si>
    <t>Wed Jun 17 21:52:10 PDT 2009</t>
  </si>
  <si>
    <t>eventraps</t>
  </si>
  <si>
    <t xml:space="preserve">shots are not meant for weekdays </t>
  </si>
  <si>
    <t>Wed Jun 17 21:52:13 PDT 2009</t>
  </si>
  <si>
    <t>brittanydurden</t>
  </si>
  <si>
    <t xml:space="preserve">can this pain get any worse? </t>
  </si>
  <si>
    <t>Wed Jun 17 21:52:14 PDT 2009</t>
  </si>
  <si>
    <t xml:space="preserve">also my eyeball is gross, why must i always get stuff in my eye!?!?!  it looks bloody </t>
  </si>
  <si>
    <t>Wed Jun 17 21:52:16 PDT 2009</t>
  </si>
  <si>
    <t>fredluver94</t>
  </si>
  <si>
    <t xml:space="preserve">wow,I'm so bored &amp;amp; I miss Ethan and Austin,my buddies! </t>
  </si>
  <si>
    <t xml:space="preserve">wish the Mister hadn't dozed off already </t>
  </si>
  <si>
    <t>Wed Jun 17 21:52:19 PDT 2009</t>
  </si>
  <si>
    <t>wwowowowowww...someone is TYPE:pisssseddddd .  awww..i feel bad noww .</t>
  </si>
  <si>
    <t>Maaaaaaan  talk about tired....</t>
  </si>
  <si>
    <t>Wed Jun 17 21:52:21 PDT 2009</t>
  </si>
  <si>
    <t xml:space="preserve">I wish it would rain. It's so darn hot. </t>
  </si>
  <si>
    <t>Wed Jun 17 21:52:22 PDT 2009</t>
  </si>
  <si>
    <t>PaulDelaney</t>
  </si>
  <si>
    <t xml:space="preserve">Not really feeling like myself these past couple days. I've really been white knuckling it </t>
  </si>
  <si>
    <t>Wed Jun 17 21:52:25 PDT 2009</t>
  </si>
  <si>
    <t>LindsayLoo423</t>
  </si>
  <si>
    <t>@leahhhhmarieeee so its on mjs now... the news  NOT fair.</t>
  </si>
  <si>
    <t xml:space="preserve">uggh...been readin the ish abt @DavidArchie's dad...sheesh...the price of fame -&amp;gt; rumors nd misjudgements  *still munching Twix chocs* </t>
  </si>
  <si>
    <t>Wed Jun 17 21:52:33 PDT 2009</t>
  </si>
  <si>
    <t xml:space="preserve">if it's what you want you don't have to be with me, i've never been good enough for you anyway. i guess this is the end? </t>
  </si>
  <si>
    <t>Wed Jun 17 21:52:34 PDT 2009</t>
  </si>
  <si>
    <t>futrbolrox16</t>
  </si>
  <si>
    <t>So I'm trying so hard to figure out what I did wrong... I've done as much as I can...I just want to cry...  ...listening to Best Of Me-TSL</t>
  </si>
  <si>
    <t>Wed Jun 17 21:52:37 PDT 2009</t>
  </si>
  <si>
    <t xml:space="preserve">@PaoMiami Oh Sweetie I am sorry you had to see that!! *HUUUUUUUUUG* </t>
  </si>
  <si>
    <t>Wed Jun 17 21:52:41 PDT 2009</t>
  </si>
  <si>
    <t>RandomPenguin</t>
  </si>
  <si>
    <t>@feliciaday please retweet the following to counter an unkind trending topic  -- #dannygokeyislove</t>
  </si>
  <si>
    <t>Wed Jun 17 21:52:42 PDT 2009</t>
  </si>
  <si>
    <t>AMopuri</t>
  </si>
  <si>
    <t xml:space="preserve">College over but still have to study </t>
  </si>
  <si>
    <t>Wed Jun 17 21:52:44 PDT 2009</t>
  </si>
  <si>
    <t xml:space="preserve">@DatOnePrincess I ain't trying to get the cops calls again. </t>
  </si>
  <si>
    <t xml:space="preserve">@JackFread hey jack! Thanks for the well wishes! Still feel awful though </t>
  </si>
  <si>
    <t>Wed Jun 17 21:52:46 PDT 2009</t>
  </si>
  <si>
    <t>revizion</t>
  </si>
  <si>
    <t xml:space="preserve">@Tatiana_K Dag. I thought we were cool..... </t>
  </si>
  <si>
    <t>Wed Jun 17 21:52:47 PDT 2009</t>
  </si>
  <si>
    <t>DaniellePhoto66</t>
  </si>
  <si>
    <t>@sourpatchkid  What about the green one I made for you...</t>
  </si>
  <si>
    <t>@LeMontCalhoun  I can't skate. I'm not cool enough.</t>
  </si>
  <si>
    <t>Wed Jun 17 21:52:48 PDT 2009</t>
  </si>
  <si>
    <t>just got back from the championship game... we lost 1-0 with 14 sec left in OT   tough game tho we killed over 20 minutes in penalties</t>
  </si>
  <si>
    <t>Wed Jun 17 21:52:51 PDT 2009</t>
  </si>
  <si>
    <t xml:space="preserve">I didn't had a dream about Edward </t>
  </si>
  <si>
    <t xml:space="preserve">@jpcook23 crappy friends and family stupidity. </t>
  </si>
  <si>
    <t>Wed Jun 17 21:52:53 PDT 2009</t>
  </si>
  <si>
    <t xml:space="preserve">oh no!!!!!!!! some one slipped my credit card bill under my door. i was hoping it would never come </t>
  </si>
  <si>
    <t>Wed Jun 17 21:52:57 PDT 2009</t>
  </si>
  <si>
    <t xml:space="preserve">@JennaWalton Yeah. Pretty much. He is coming over later. I might slap him. Oh and now Shelbi feels like we can't hang. </t>
  </si>
  <si>
    <t>Wed Jun 17 21:52:56 PDT 2009</t>
  </si>
  <si>
    <t xml:space="preserve">lol @TsolairVictoria i wanna hang or do something tonight </t>
  </si>
  <si>
    <t>Wed Jun 17 21:52:58 PDT 2009</t>
  </si>
  <si>
    <t xml:space="preserve">@eglantinescake heartbreaking </t>
  </si>
  <si>
    <t>Wed Jun 17 21:53:00 PDT 2009</t>
  </si>
  <si>
    <t>sagetune</t>
  </si>
  <si>
    <t>aaahhhhh, no photoshop at all  !!!!! this is wearing thin on me</t>
  </si>
  <si>
    <t>Wed Jun 17 21:53:01 PDT 2009</t>
  </si>
  <si>
    <t>iwonas</t>
  </si>
  <si>
    <t xml:space="preserve">www.tail-wags.com ...really cute concept but the website doesn't really work on Firefox </t>
  </si>
  <si>
    <t>ferniboo</t>
  </si>
  <si>
    <t xml:space="preserve">ouuuuuu.. why got limited characters wan..so sad </t>
  </si>
  <si>
    <t>Wed Jun 17 21:53:03 PDT 2009</t>
  </si>
  <si>
    <t xml:space="preserve">@genetorres3 EVERYONE HAS IT BUT ME!?!? That makes me sad </t>
  </si>
  <si>
    <t>Wed Jun 17 21:53:05 PDT 2009</t>
  </si>
  <si>
    <t>chloe14xoxo</t>
  </si>
  <si>
    <t xml:space="preserve">Carlye. I love you so much baby . Ima miss you so much ! Good luck babe . Dont let a hoe tell you whats up . Kiss kiss </t>
  </si>
  <si>
    <t xml:space="preserve">walked all of central park today. met up with some friends. now my feet are covered in blisters... </t>
  </si>
  <si>
    <t>Wed Jun 17 21:53:06 PDT 2009</t>
  </si>
  <si>
    <t>Sigh i don't like coughing so much  Refinnyj &amp;lt;&amp;gt; Mat1234</t>
  </si>
  <si>
    <t>Wed Jun 17 21:53:07 PDT 2009</t>
  </si>
  <si>
    <t>euphoriaphotog</t>
  </si>
  <si>
    <t xml:space="preserve">@mathewguiver  I know! </t>
  </si>
  <si>
    <t>Wed Jun 17 21:53:09 PDT 2009</t>
  </si>
  <si>
    <t>Elizguzr</t>
  </si>
  <si>
    <t xml:space="preserve">Well goodnight world...I've got to go to school tomorrow </t>
  </si>
  <si>
    <t>slickchic154094</t>
  </si>
  <si>
    <t>1,I'll miss you  &amp;amp; Carrie 2,Watch live satellite TV without having to have a monthly fee! http://bit.ly/bD8IxR</t>
  </si>
  <si>
    <t xml:space="preserve">@ronikayy plenty of things </t>
  </si>
  <si>
    <t>Wed Jun 17 21:53:11 PDT 2009</t>
  </si>
  <si>
    <t>i spent the last 2 hrs or so catching up on S2R videos from like december! funny how i completely forgot about em  they're so funny!</t>
  </si>
  <si>
    <t>on dad's computer. missing my own internet.  phooy.</t>
  </si>
  <si>
    <t xml:space="preserve">Its almost 1am and I can't sleep.. What is wrong with me? </t>
  </si>
  <si>
    <t>Wed Jun 17 21:53:12 PDT 2009</t>
  </si>
  <si>
    <t xml:space="preserve">Missed out on @TelecomNZ  Embark  </t>
  </si>
  <si>
    <t>Wed Jun 17 21:53:33 PDT 2009</t>
  </si>
  <si>
    <t>marjghie</t>
  </si>
  <si>
    <t>Wed Jun 17 21:53:36 PDT 2009</t>
  </si>
  <si>
    <t>itsmewhitney</t>
  </si>
  <si>
    <t xml:space="preserve">is it the weekend yet? dreading that overnight shift tomorrow.. </t>
  </si>
  <si>
    <t>Wed Jun 17 21:53:37 PDT 2009</t>
  </si>
  <si>
    <t>camemi</t>
  </si>
  <si>
    <t xml:space="preserve">pretty sure i should be done filing shit after 3 straight nights of doing it.. but nope i ran outta binders.. </t>
  </si>
  <si>
    <t>Wed Jun 17 21:53:38 PDT 2009</t>
  </si>
  <si>
    <t xml:space="preserve">I apologize kevin lee. Really. </t>
  </si>
  <si>
    <t>LifeofRy</t>
  </si>
  <si>
    <t>So I had to set up a new twitter account, because twitter messed up my last one and couldn't do a thing to help me.  sad.</t>
  </si>
  <si>
    <t>Wed Jun 17 21:53:39 PDT 2009</t>
  </si>
  <si>
    <t>i_heart_muah</t>
  </si>
  <si>
    <t xml:space="preserve">Happy with my acomplishments this semester. Freshman year is gone </t>
  </si>
  <si>
    <t xml:space="preserve">Jut woke up... I must stand up now.. Long school day </t>
  </si>
  <si>
    <t>Wed Jun 17 21:53:40 PDT 2009</t>
  </si>
  <si>
    <t xml:space="preserve">@BrianPuspos right when I logged out of my computer </t>
  </si>
  <si>
    <t>Wed Jun 17 21:53:44 PDT 2009</t>
  </si>
  <si>
    <t xml:space="preserve">@roymayor hahaha. yeah. we tried to go but we r a couple hundred miles away. we didnt make it in time </t>
  </si>
  <si>
    <t>Wed Jun 17 21:53:45 PDT 2009</t>
  </si>
  <si>
    <t>Son2theTon</t>
  </si>
  <si>
    <t xml:space="preserve">@ronny23 .. and @jaredosif, @kevin'stawny, @schaefdawg, and @son2theton will be at country jam the weekend of beerfest </t>
  </si>
  <si>
    <t>Wed Jun 17 21:53:47 PDT 2009</t>
  </si>
  <si>
    <t xml:space="preserve">I am in iphone backup hell! Someone please tell me why it has to take over an hour (so far, not done yet!) to backup my 8gb iphone? Ahhh! </t>
  </si>
  <si>
    <t xml:space="preserve">@khawchiahui sadly, it's a rare thing for me. </t>
  </si>
  <si>
    <t>Wed Jun 17 21:53:48 PDT 2009</t>
  </si>
  <si>
    <t xml:space="preserve">ok i LOVE twitter , but i wish some people wouldnt have the most cryptic tweets ever </t>
  </si>
  <si>
    <t>Wed Jun 17 21:53:49 PDT 2009</t>
  </si>
  <si>
    <t>@jessieangus HAHA AWE!  you should have whipped it down with a towel.</t>
  </si>
  <si>
    <t>Maajken</t>
  </si>
  <si>
    <t xml:space="preserve">@mahgreygoose feeling better at least? </t>
  </si>
  <si>
    <t>@eglantinescake I just saw, how awful  *hugs*</t>
  </si>
  <si>
    <t>Wed Jun 17 21:53:50 PDT 2009</t>
  </si>
  <si>
    <t>@lewisusher that message was wicked! like a staircase! my phone is a bitch and wont let me send any messages  im getting it fixed laterrro</t>
  </si>
  <si>
    <t>Wed Jun 17 21:53:56 PDT 2009</t>
  </si>
  <si>
    <t>MiWall81</t>
  </si>
  <si>
    <t>Learning to Salsa dance...  Bad times... http://yfrog.com/59db0j</t>
  </si>
  <si>
    <t>Wed Jun 17 21:53:57 PDT 2009</t>
  </si>
  <si>
    <t>chehodgins</t>
  </si>
  <si>
    <t xml:space="preserve">@francoisguy I haven't missed a Rancid show in Montreal in a while... But $40 + Parc Jean Drapeau is not great </t>
  </si>
  <si>
    <t>Wed Jun 17 21:54:00 PDT 2009</t>
  </si>
  <si>
    <t>@Kettums youtube isnt being very nice to me.  either that or my internet isnt.</t>
  </si>
  <si>
    <t>Wed Jun 17 21:54:01 PDT 2009</t>
  </si>
  <si>
    <t>KELOWNA CAN SUCK IT,  sundays seems so far away..</t>
  </si>
  <si>
    <t xml:space="preserve">I miss the nine period free months... </t>
  </si>
  <si>
    <t>Wed Jun 17 21:54:02 PDT 2009</t>
  </si>
  <si>
    <t>JordanDiann</t>
  </si>
  <si>
    <t xml:space="preserve">The flight is checked in full. Not a good sign. Please pray. </t>
  </si>
  <si>
    <t xml:space="preserve">@divascancook if you can go to a &amp;quot;paint store&amp;quot; like sherwin williams or benjamin moore. lowes and home depot weren't too helpful for us </t>
  </si>
  <si>
    <t>been sick  feeling better now! I'm  leaving at 7am for Austin Texas.</t>
  </si>
  <si>
    <t>Wed Jun 17 21:54:03 PDT 2009</t>
  </si>
  <si>
    <t xml:space="preserve">is sad that she can't meet her bf for lunch because her boss came back a few days earlier from his trip... sob... </t>
  </si>
  <si>
    <t>Wed Jun 17 21:54:07 PDT 2009</t>
  </si>
  <si>
    <t xml:space="preserve">I miss the splashy aura. </t>
  </si>
  <si>
    <t>Wed Jun 17 21:54:08 PDT 2009</t>
  </si>
  <si>
    <t xml:space="preserve">This garnier pimple control pen only makes the pimple to swell up more making it to look like not even a pimple!! Gosh.... </t>
  </si>
  <si>
    <t>Wed Jun 17 21:54:13 PDT 2009</t>
  </si>
  <si>
    <t xml:space="preserve">@andunny no hope for the future. </t>
  </si>
  <si>
    <t>Wed Jun 17 21:54:16 PDT 2009</t>
  </si>
  <si>
    <t>lovemarylou</t>
  </si>
  <si>
    <t xml:space="preserve">I can't find my chapstick </t>
  </si>
  <si>
    <t>Wed Jun 17 21:54:25 PDT 2009</t>
  </si>
  <si>
    <t>borgus13</t>
  </si>
  <si>
    <t>is watching ellen , but I think It might be a old ep .. Im not sure lol ...  I LOVE ELLEN !!! woop woop she is amazing ! so freakin funny</t>
  </si>
  <si>
    <t xml:space="preserve">movie then bed. cant believe he's still mad at me </t>
  </si>
  <si>
    <t>Wed Jun 17 21:54:26 PDT 2009</t>
  </si>
  <si>
    <t xml:space="preserve">just watched the season 2 finale of Buffy and is sad. </t>
  </si>
  <si>
    <t>Wed Jun 17 21:54:27 PDT 2009</t>
  </si>
  <si>
    <t>girlandcoconut</t>
  </si>
  <si>
    <t xml:space="preserve">@PancakesFries True that. it's making me crazy how much it's happening, it's happening to everyone seemingly. sad stuff </t>
  </si>
  <si>
    <t>Wed Jun 17 21:54:29 PDT 2009</t>
  </si>
  <si>
    <t>zefish</t>
  </si>
  <si>
    <t xml:space="preserve">Trying to sleep. Need to be rested for diploma tomorrow. However, DYING OF HEAT. Damn me and my life without a fan </t>
  </si>
  <si>
    <t>Where are you sleep?!?  I can't find u anywhere   please come out where ever u r....I have to get up in 4 hours...</t>
  </si>
  <si>
    <t>Wed Jun 17 21:54:34 PDT 2009</t>
  </si>
  <si>
    <t>@acrazyheifer oh no.    have you taken anything for it yet?</t>
  </si>
  <si>
    <t>Wed Jun 17 21:54:37 PDT 2009</t>
  </si>
  <si>
    <t xml:space="preserve">@Bearskopff sorry  But I will get video footage etc. </t>
  </si>
  <si>
    <t>.:. tonight was soo fun!!!:: babysitting again but its cool! money honey :::  misssin my besties!  .:.</t>
  </si>
  <si>
    <t>Wed Jun 17 21:54:38 PDT 2009</t>
  </si>
  <si>
    <t xml:space="preserve">@SweetM383 noooo I didn't where u seen it???!!!?!!! I gotta see... That's nooo bueno </t>
  </si>
  <si>
    <t>Wed Jun 17 21:54:40 PDT 2009</t>
  </si>
  <si>
    <t xml:space="preserve">@patpreezy 500 </t>
  </si>
  <si>
    <t>Wed Jun 17 21:54:42 PDT 2009</t>
  </si>
  <si>
    <t>sarrra</t>
  </si>
  <si>
    <t xml:space="preserve">So if it's 9:54 and I'm NOW hungry for dinner, do I eat?? It's pretty much bedtime </t>
  </si>
  <si>
    <t>lars5</t>
  </si>
  <si>
    <t xml:space="preserve">tweet deck for iphone/touch ftw. but i still love twitterfon </t>
  </si>
  <si>
    <t>jfunnyman66</t>
  </si>
  <si>
    <t xml:space="preserve">Meant to write don't do anything for my dad. I never listen. I geuss I've always taken him for granted. I feel really bad now </t>
  </si>
  <si>
    <t>Wed Jun 17 21:54:43 PDT 2009</t>
  </si>
  <si>
    <t>@wilw please retweet the following to counter an unkind trending topic  -- #dannygokeyislove</t>
  </si>
  <si>
    <t>Wed Jun 17 21:54:44 PDT 2009</t>
  </si>
  <si>
    <t xml:space="preserve">Ughh my chest hurts SO bad and feels wicked tight! Im gonna cry it hurts so bad! </t>
  </si>
  <si>
    <t>Bequally</t>
  </si>
  <si>
    <t xml:space="preserve">Rainy. It keeps me not to be able to play catch outside.. Get out of here, please! Especially on Saturday </t>
  </si>
  <si>
    <t>Wed Jun 17 21:54:46 PDT 2009</t>
  </si>
  <si>
    <t>@peonyyu what??? you are paying for the all the trouble??? geez.. something what i do over here with my exams... i feel ya...  pity us</t>
  </si>
  <si>
    <t>Wed Jun 17 21:54:47 PDT 2009</t>
  </si>
  <si>
    <t>you're all that matters to me and you're just gonna throw me away  well i hope you're fucking happy.</t>
  </si>
  <si>
    <t>Wed Jun 17 21:54:48 PDT 2009</t>
  </si>
  <si>
    <t>@mfry300 LOVE Committed.  I didn't know it had ended.    huge sad face.</t>
  </si>
  <si>
    <t>Wed Jun 17 21:54:49 PDT 2009</t>
  </si>
  <si>
    <t>johnnygowild</t>
  </si>
  <si>
    <t xml:space="preserve">you know you try to do something nice for a girl and she turns around and is a bitch, WTH ughhh im done with this whole oh be nice , NOT </t>
  </si>
  <si>
    <t>mnoakers</t>
  </si>
  <si>
    <t>Sun burnt  2 days in a row outside in the sun = bad idea</t>
  </si>
  <si>
    <t>Wed Jun 17 21:54:52 PDT 2009</t>
  </si>
  <si>
    <t xml:space="preserve">won't see my boy today. </t>
  </si>
  <si>
    <t>Wed Jun 17 21:54:54 PDT 2009</t>
  </si>
  <si>
    <t xml:space="preserve">@theonetruebix As far as I can tell. And with only 10 episodes, DVD doesn't seem too likely. </t>
  </si>
  <si>
    <t>Epic  my car is officially dead. Even worse, they said this morning it was fine, then called back to say it seized up &amp;amp; died completely.</t>
  </si>
  <si>
    <t>Wed Jun 17 21:54:55 PDT 2009</t>
  </si>
  <si>
    <t>omglolwtfwth</t>
  </si>
  <si>
    <t xml:space="preserve">@mileycyrus ARE YOU SERIOUS!? Wow, dossapointmet </t>
  </si>
  <si>
    <t>Wed Jun 17 21:54:57 PDT 2009</t>
  </si>
  <si>
    <t>brittfow</t>
  </si>
  <si>
    <t>@jessikanc86 i wanted him to win too   - tough guy tho!!</t>
  </si>
  <si>
    <t>Wed Jun 17 21:54:58 PDT 2009</t>
  </si>
  <si>
    <t>klowner</t>
  </si>
  <si>
    <t xml:space="preserve">Tried to suppress sneeze and ended up biting my tongue, I fail once again </t>
  </si>
  <si>
    <t>Wed Jun 17 21:55:04 PDT 2009</t>
  </si>
  <si>
    <t>MyThailandBlog</t>
  </si>
  <si>
    <t xml:space="preserve">windy day in pattaya thailand... today i am feeling bad, eat something worng yesterday.. couldnt go to a show in the morning..  </t>
  </si>
  <si>
    <t>Wed Jun 17 21:55:06 PDT 2009</t>
  </si>
  <si>
    <t>vtwitting</t>
  </si>
  <si>
    <t>My big guy is so SICK  I hope he feels better soon!!</t>
  </si>
  <si>
    <t xml:space="preserve">Bloody toothe shifting to the back again! Really hope retainers can fix don't want the braces back again </t>
  </si>
  <si>
    <t>Wed Jun 17 21:55:07 PDT 2009</t>
  </si>
  <si>
    <t>SashaRowena</t>
  </si>
  <si>
    <t xml:space="preserve">Misses her friends so dearly...my bar exams are really getting to me </t>
  </si>
  <si>
    <t>bangcandice</t>
  </si>
  <si>
    <t xml:space="preserve">i want cold stone </t>
  </si>
  <si>
    <t>moustashley</t>
  </si>
  <si>
    <t xml:space="preserve">My little sister is microwaving popcorn. I love popcorn. I have braces. </t>
  </si>
  <si>
    <t>Wed Jun 17 21:55:09 PDT 2009</t>
  </si>
  <si>
    <t>im boring  and alone..</t>
  </si>
  <si>
    <t>Wed Jun 17 21:55:10 PDT 2009</t>
  </si>
  <si>
    <t>yamuna_mezzo</t>
  </si>
  <si>
    <t>@hope_alive  friends don't suck! I don't know what I'd do without mine.</t>
  </si>
  <si>
    <t>Wed Jun 17 21:55:11 PDT 2009</t>
  </si>
  <si>
    <t>addie389</t>
  </si>
  <si>
    <t>sad  becuz everyone in the world is asleep but me ;(</t>
  </si>
  <si>
    <t>@BluePhoenix1  they'll miss you.</t>
  </si>
  <si>
    <t>Wed Jun 17 21:55:40 PDT 2009</t>
  </si>
  <si>
    <t>@AubMill  go to bed. you'll feel better. dream of me and our future life together being married.</t>
  </si>
  <si>
    <t>tiffaniallen</t>
  </si>
  <si>
    <t>just getting in. found a dress. yay. ummm gonna txt @alicewonder3 and snuggle mady (her last nght in tn for 2 wks  )</t>
  </si>
  <si>
    <t xml:space="preserve">Don't feel good at all. Worst migraine i've had in the past couple months </t>
  </si>
  <si>
    <t>Wed Jun 17 21:55:43 PDT 2009</t>
  </si>
  <si>
    <t>me vs sil 4 6, 7 5, 3 6. i had it  stupid stomach started hurting, last time i eat anns nuclear green vegies.</t>
  </si>
  <si>
    <t>Wed Jun 17 21:55:44 PDT 2009</t>
  </si>
  <si>
    <t xml:space="preserve">My little sister is microwaving popcorn. I love popcorn. I have braces. I hate braces. No popcorn for me. </t>
  </si>
  <si>
    <t>@jaydewofford I feel for you.  Mine kept getting stuck on my Mac 1/10th of the way. Doing it on a PC (for some reason) it finally worked.</t>
  </si>
  <si>
    <t>Wed Jun 17 21:55:46 PDT 2009</t>
  </si>
  <si>
    <t>@jankel  you are too awesome to me</t>
  </si>
  <si>
    <t>Wed Jun 17 21:55:47 PDT 2009</t>
  </si>
  <si>
    <t xml:space="preserve">Actually going to bed at a decent time tonight! Can't sleep in tomorrow </t>
  </si>
  <si>
    <t>Wed Jun 17 21:55:48 PDT 2009</t>
  </si>
  <si>
    <t>going to the place i call HOME . fun day today . i miss my babe .  kinda sad . oh well . i love you guys ! thanks for talking to me .</t>
  </si>
  <si>
    <t>Wed Jun 17 21:55:49 PDT 2009</t>
  </si>
  <si>
    <t xml:space="preserve">@iamMarkRonson Finish it already, It's been long enough without Ronson of the Mark variety in my life </t>
  </si>
  <si>
    <t>Wed Jun 17 21:55:50 PDT 2009</t>
  </si>
  <si>
    <t xml:space="preserve">dear nau, it hurts me very very much to reject you too. </t>
  </si>
  <si>
    <t>Wed Jun 17 21:55:53 PDT 2009</t>
  </si>
  <si>
    <t>shiningstar31</t>
  </si>
  <si>
    <t xml:space="preserve">@MochaBarbie tear you up. It aint that serious. Its invite only but ok </t>
  </si>
  <si>
    <t>Wed Jun 17 21:55:54 PDT 2009</t>
  </si>
  <si>
    <t xml:space="preserve">@curly00315 I do! I'm sorry. I'll talk to you. It's really the couple of Deans that I don't want to talk to... </t>
  </si>
  <si>
    <t>Wed Jun 17 21:55:58 PDT 2009</t>
  </si>
  <si>
    <t>whatalways</t>
  </si>
  <si>
    <t xml:space="preserve">I'm getting up and going to school </t>
  </si>
  <si>
    <t>Wed Jun 17 21:55:59 PDT 2009</t>
  </si>
  <si>
    <t>isteyp</t>
  </si>
  <si>
    <t xml:space="preserve">i wanna new puppy </t>
  </si>
  <si>
    <t>Wed Jun 17 21:56:00 PDT 2009</t>
  </si>
  <si>
    <t xml:space="preserve">@cathy_cochina40 okay okay I'll behave </t>
  </si>
  <si>
    <t>Wed Jun 17 21:56:01 PDT 2009</t>
  </si>
  <si>
    <t>I should not be allowed to use knives!!  I need a bandaid!!</t>
  </si>
  <si>
    <t>Wed Jun 17 21:56:02 PDT 2009</t>
  </si>
  <si>
    <t>peroty</t>
  </si>
  <si>
    <t xml:space="preserve">Road sign on Chain Bridge road right before George Washington Parkway was hacked to read&amp;quot; HONK IF UR HORNY&amp;quot; pouring rain = no pic </t>
  </si>
  <si>
    <t>Wed Jun 17 21:56:03 PDT 2009</t>
  </si>
  <si>
    <t>JReeed</t>
  </si>
  <si>
    <t xml:space="preserve">Mosquitoes go away! I have 174826 bites </t>
  </si>
  <si>
    <t>Wed Jun 17 21:56:08 PDT 2009</t>
  </si>
  <si>
    <t>Still no TV  only internet... arghh how am I going to survive without watching Conan, CNN, LK, AC360???? Que alguien me explique!!!!</t>
  </si>
  <si>
    <t>Wed Jun 17 21:56:09 PDT 2009</t>
  </si>
  <si>
    <t>ms_monica_</t>
  </si>
  <si>
    <t>darn it. my phone's dying.  it's making that noise. totally sounds like it's in pain. wounded solider...</t>
  </si>
  <si>
    <t>TwitsMaggee</t>
  </si>
  <si>
    <t xml:space="preserve">All my friends are disowning me for wanting to be a clown </t>
  </si>
  <si>
    <t>Wed Jun 17 21:56:10 PDT 2009</t>
  </si>
  <si>
    <t xml:space="preserve">What is it with people and trying to run me over today? EVEN A COP ATTEMPTED </t>
  </si>
  <si>
    <t>Wed Jun 17 21:56:12 PDT 2009</t>
  </si>
  <si>
    <t xml:space="preserve">@terroiriste eep. back in again? </t>
  </si>
  <si>
    <t>Wed Jun 17 21:56:14 PDT 2009</t>
  </si>
  <si>
    <t>reformnota</t>
  </si>
  <si>
    <t xml:space="preserve">NEWS FLASH: The iPod is the official music repository device for God's elect...unless its the iPhone the Emergents beat us to it. </t>
  </si>
  <si>
    <t>irmerrifield</t>
  </si>
  <si>
    <t xml:space="preserve">                                     I miss her so much already...</t>
  </si>
  <si>
    <t>Wed Jun 17 21:56:15 PDT 2009</t>
  </si>
  <si>
    <t xml:space="preserve">@indeejay i can't see your twits </t>
  </si>
  <si>
    <t>Wed Jun 17 21:56:21 PDT 2009</t>
  </si>
  <si>
    <t xml:space="preserve">Was at the seniors' graduation today. Im gonna miss them </t>
  </si>
  <si>
    <t>Wed Jun 17 21:56:23 PDT 2009</t>
  </si>
  <si>
    <t>NikkiDodge</t>
  </si>
  <si>
    <t xml:space="preserve">Mango kiss is a pretty good movie I wanna watch hedwig and the angry inch again but it won't play for some reason </t>
  </si>
  <si>
    <t>Wed Jun 17 21:56:26 PDT 2009</t>
  </si>
  <si>
    <t xml:space="preserve">pray for carley. man when i think about all the memories me and her have together, when i heard about this, i crired so hard. </t>
  </si>
  <si>
    <t>Wed Jun 17 21:56:30 PDT 2009</t>
  </si>
  <si>
    <t xml:space="preserve">It's 10 pm and i'm still working on job apps. My hand hurts from typing and writing. Someone text meee! </t>
  </si>
  <si>
    <t>Wed Jun 17 21:56:31 PDT 2009</t>
  </si>
  <si>
    <t>@ram8727 but musclenerd said soon after apple release their firmware  .... I am sure it's not today atleast...</t>
  </si>
  <si>
    <t>Wed Jun 17 21:56:33 PDT 2009</t>
  </si>
  <si>
    <t xml:space="preserve">@pilyamakulit when's your exam date? goodluck! as for me, i havent heard from new york yet </t>
  </si>
  <si>
    <t>Wed Jun 17 21:56:34 PDT 2009</t>
  </si>
  <si>
    <t>Just leaving work...Herbie had to get jumped again  May need an alternator (I hope not) I wish I knew more about cars. I'm dumbfounded</t>
  </si>
  <si>
    <t>Wed Jun 17 21:56:35 PDT 2009</t>
  </si>
  <si>
    <t>rgmmusic</t>
  </si>
  <si>
    <t>@frankcoats  sorry bout the basin.</t>
  </si>
  <si>
    <t>nobody commented on my all white party so i guess that's dead  ...watev</t>
  </si>
  <si>
    <t>Wed Jun 17 21:56:37 PDT 2009</t>
  </si>
  <si>
    <t>@rainbowsoul  Aw sorry, at least you know you're doing a good job!</t>
  </si>
  <si>
    <t>Wed Jun 17 21:56:39 PDT 2009</t>
  </si>
  <si>
    <t xml:space="preserve">@Michael_Brandon For reals?? Eek!!!!! </t>
  </si>
  <si>
    <t>Wed Jun 17 21:56:41 PDT 2009</t>
  </si>
  <si>
    <t xml:space="preserve">@adambarber I don't think I'm gonna have time to work on it now :/ I'm really pissed because I wanted to but it'd be hard to squeeze in </t>
  </si>
  <si>
    <t>Wed Jun 17 21:56:42 PDT 2009</t>
  </si>
  <si>
    <t>meowmeowdrugs</t>
  </si>
  <si>
    <t xml:space="preserve">@FollowWatch i didn't get a DM </t>
  </si>
  <si>
    <t>Wed Jun 17 21:56:43 PDT 2009</t>
  </si>
  <si>
    <t>hithapalepu</t>
  </si>
  <si>
    <t>My column made me hungry   Just ran out of my Kashi bars too.  Pout.</t>
  </si>
  <si>
    <t>Wed Jun 17 21:56:44 PDT 2009</t>
  </si>
  <si>
    <t xml:space="preserve">@tarushikha v got coupla &amp;quot;vry brief&amp;quot; showers.vry hot osde..bt i dnt feel.. I sit under d vent of a centralized AC n wear a shawl evrydy </t>
  </si>
  <si>
    <t xml:space="preserve">Approaching 4,000 Updates... Unfortunatly I'll be at work tomorrow and won't know which on is the 4,000th </t>
  </si>
  <si>
    <t>Wed Jun 17 21:56:45 PDT 2009</t>
  </si>
  <si>
    <t>Aaaaa libby is really sick she is drooling and her mouth is swollen hes not even barking at us  man this is really scarry</t>
  </si>
  <si>
    <t>Wed Jun 17 21:56:46 PDT 2009</t>
  </si>
  <si>
    <t xml:space="preserve">@bobatie twenty so far for me has been the same as teens only with more pressure </t>
  </si>
  <si>
    <t>Wed Jun 17 21:56:47 PDT 2009</t>
  </si>
  <si>
    <t>rachelmasseybby</t>
  </si>
  <si>
    <t xml:space="preserve">@jaimeeashley i feel like i'm being denied the snap crackle and pop </t>
  </si>
  <si>
    <t>Wed Jun 17 21:56:48 PDT 2009</t>
  </si>
  <si>
    <t xml:space="preserve">@kayte_girll Liver problem it happens in newborns but usualy goes away, they keep having to take her back to the hospital. </t>
  </si>
  <si>
    <t xml:space="preserve">I would like to know why EVERYONE thinks I look like sanjaya </t>
  </si>
  <si>
    <t>Cee_Double_U</t>
  </si>
  <si>
    <t xml:space="preserve">Little red is dented.   </t>
  </si>
  <si>
    <t>Wed Jun 17 21:56:50 PDT 2009</t>
  </si>
  <si>
    <t>@HopHopkins TELL US WHEN...I am childless and a bit sad...    after tonight...bit angry...Lord help me thru this...</t>
  </si>
  <si>
    <t xml:space="preserve">Medal of Honor recipients deserve far far better. </t>
  </si>
  <si>
    <t>Wed Jun 17 21:56:52 PDT 2009</t>
  </si>
  <si>
    <t>haileysewell</t>
  </si>
  <si>
    <t>michael cera's twitter is an impostor!!  so i guess i can delete twitter lol</t>
  </si>
  <si>
    <t>Wed Jun 17 21:56:56 PDT 2009</t>
  </si>
  <si>
    <t>Just_Plain_Mary</t>
  </si>
  <si>
    <t xml:space="preserve">@megden i miss you </t>
  </si>
  <si>
    <t>Wed Jun 17 21:56:57 PDT 2009</t>
  </si>
  <si>
    <t xml:space="preserve"> Roommate reunion and im is stupid NEW MEXICO</t>
  </si>
  <si>
    <t>Wed Jun 17 21:56:58 PDT 2009</t>
  </si>
  <si>
    <t>ngffrussell</t>
  </si>
  <si>
    <t xml:space="preserve">@aziiiza What about me? </t>
  </si>
  <si>
    <t xml:space="preserve">Padres lost... AGAIN! It's now 5 in a row </t>
  </si>
  <si>
    <t>Wed Jun 17 21:57:00 PDT 2009</t>
  </si>
  <si>
    <t>underthesea</t>
  </si>
  <si>
    <t xml:space="preserve">@elkalinetrio I'm sorry I didn't do it yesterday. the squirrels are trying to ruin the internet for me! </t>
  </si>
  <si>
    <t>Wed Jun 17 21:57:02 PDT 2009</t>
  </si>
  <si>
    <t xml:space="preserve">that chinese food got gas trapped in my body o.dee I got madd sharp pains </t>
  </si>
  <si>
    <t>IndieSF</t>
  </si>
  <si>
    <t>@pennylan_e I am sooo jealous! I want to see Emily Haines   I bet it was amazing!</t>
  </si>
  <si>
    <t>Wed Jun 17 21:57:05 PDT 2009</t>
  </si>
  <si>
    <t>Dboogie1898</t>
  </si>
  <si>
    <t xml:space="preserve">wants to tell his best friends he loves them...... </t>
  </si>
  <si>
    <t>Wed Jun 17 21:57:08 PDT 2009</t>
  </si>
  <si>
    <t xml:space="preserve">@arungupta Yikes...  Please tell me you're not moving from Glassfish evangelist to WebLogic evangelist?  </t>
  </si>
  <si>
    <t>needs help with these appliances.  http://twitpic.com/7osrh</t>
  </si>
  <si>
    <t>rlop01</t>
  </si>
  <si>
    <t xml:space="preserve">Heading to London tomorrow and back home on friday. Just the sound of it makes me tired. Damn why can't i stay the whole weekend </t>
  </si>
  <si>
    <t>Wed Jun 17 21:57:09 PDT 2009</t>
  </si>
  <si>
    <t xml:space="preserve">@flyingchihuahua Uh oh! Why do you feel like slapping someone? Is it my little Diego? </t>
  </si>
  <si>
    <t>Wed Jun 17 21:57:11 PDT 2009</t>
  </si>
  <si>
    <t>sadiebug12</t>
  </si>
  <si>
    <t xml:space="preserve">wow this is harder than i thought </t>
  </si>
  <si>
    <t>Wed Jun 17 21:57:12 PDT 2009</t>
  </si>
  <si>
    <t>VanessaCorey</t>
  </si>
  <si>
    <t xml:space="preserve">swishy the fishy lives no longer </t>
  </si>
  <si>
    <t>Wed Jun 17 21:57:13 PDT 2009</t>
  </si>
  <si>
    <t>jangterebyte</t>
  </si>
  <si>
    <t xml:space="preserve">My Net-book run FL Studio 8. but she manage. </t>
  </si>
  <si>
    <t>Wed Jun 17 21:57:15 PDT 2009</t>
  </si>
  <si>
    <t xml:space="preserve">Heard @southwestboaz tweets!!! Can't sleep right now  and </t>
  </si>
  <si>
    <t>@SheaStarrM1 just got home; good night?  uncrowded room you might have gotten that piece, me in my inebriated state</t>
  </si>
  <si>
    <t>Kurtis_11</t>
  </si>
  <si>
    <t>i got a 44   everyone help mykionna !! im starting the movement cause her test got messed up when she clicked submit!</t>
  </si>
  <si>
    <t xml:space="preserve">@mGiraudofficial retweet #dannygokeyislove to counter a mean trending topic please! </t>
  </si>
  <si>
    <t>Wed Jun 17 21:57:32 PDT 2009</t>
  </si>
  <si>
    <t>@BrunoDiMaio Lol Kupoley! Ashono works as a nick name too. hehe, I thought they danced it sooooo well  I'm unimpressed w/ the judges!</t>
  </si>
  <si>
    <t>Wed Jun 17 21:57:34 PDT 2009</t>
  </si>
  <si>
    <t>frootypebzorz</t>
  </si>
  <si>
    <t xml:space="preserve">is wondering why twitter hasn't been sending me anyones updates </t>
  </si>
  <si>
    <t>Wed Jun 17 21:57:36 PDT 2009</t>
  </si>
  <si>
    <t>shababe</t>
  </si>
  <si>
    <t xml:space="preserve">@Ponziniman what!!!?!!? i didn't have any problems. sorry. </t>
  </si>
  <si>
    <t>Wed Jun 17 21:57:37 PDT 2009</t>
  </si>
  <si>
    <t>alwayswriting</t>
  </si>
  <si>
    <t xml:space="preserve">losing in quizzo makes me feel dumb. danngg some of those questions were haaardd </t>
  </si>
  <si>
    <t>Wed Jun 17 21:57:39 PDT 2009</t>
  </si>
  <si>
    <t>@GorgeousBorjas yessss.  god i'm so confused. I honestly don't understand men.</t>
  </si>
  <si>
    <t>whats &amp;quot;saposta&amp;quot; short for? im clueless. help anyone? no one Ever answers me.   oh well. thats life. i guess...</t>
  </si>
  <si>
    <t>Wed Jun 17 21:57:42 PDT 2009</t>
  </si>
  <si>
    <t>last night with my boydfriend for a few weeks  on the brightside- should be a fun time! ;)</t>
  </si>
  <si>
    <t xml:space="preserve">@black_impala Sorry, I didn't mean to bitch at you. </t>
  </si>
  <si>
    <t>Wed Jun 17 21:57:44 PDT 2009</t>
  </si>
  <si>
    <t>I guess u gon be wit me errday cuz she aint  @gunnafcm</t>
  </si>
  <si>
    <t>Wed Jun 17 21:57:45 PDT 2009</t>
  </si>
  <si>
    <t xml:space="preserve">just realised i don't have a dinner companion for tonight.  too late to get someone now.  </t>
  </si>
  <si>
    <t>tokyoham</t>
  </si>
  <si>
    <t xml:space="preserve">Damn. The SoftBank shop by my house won't start taking iPhone 3GS pre-orders until the 23rd! </t>
  </si>
  <si>
    <t>Wed Jun 17 21:57:46 PDT 2009</t>
  </si>
  <si>
    <t xml:space="preserve">my body aches </t>
  </si>
  <si>
    <t>my tummy hurts  ... i cant wait till my tummy aches go away</t>
  </si>
  <si>
    <t>Wed Jun 17 21:57:49 PDT 2009</t>
  </si>
  <si>
    <t xml:space="preserve">@Anime81 yeah, I'd go with Linux actually, but that was not an option for the quick buy. </t>
  </si>
  <si>
    <t>Wed Jun 17 21:57:50 PDT 2009</t>
  </si>
  <si>
    <t>N7D</t>
  </si>
  <si>
    <t>Winter Festival - ice skating has sold out...   http://www.nextsevendays.com.au</t>
  </si>
  <si>
    <t>Wed Jun 17 21:57:51 PDT 2009</t>
  </si>
  <si>
    <t>Gigi360</t>
  </si>
  <si>
    <t xml:space="preserve">Damn. That's just what I get for putting myself out there... </t>
  </si>
  <si>
    <t>Wed Jun 17 21:57:52 PDT 2009</t>
  </si>
  <si>
    <t>greengamer39</t>
  </si>
  <si>
    <t xml:space="preserve">Senior pictures tomorrow, means i have to shave </t>
  </si>
  <si>
    <t>Wed Jun 17 21:57:53 PDT 2009</t>
  </si>
  <si>
    <t>rishabhymathur</t>
  </si>
  <si>
    <t xml:space="preserve">2 majorly failed halwa making attempts... i am an awful cook!  wanted to make besan ka halwa ended up making aate ka... </t>
  </si>
  <si>
    <t>@Kevirus I will! Next year  It'll go by fast again though. I need to start to research colleges again.</t>
  </si>
  <si>
    <t>Wed Jun 17 21:57:54 PDT 2009</t>
  </si>
  <si>
    <t xml:space="preserve">@AllICanB I was thinking u were still under the weather </t>
  </si>
  <si>
    <t>Wed Jun 17 21:57:57 PDT 2009</t>
  </si>
  <si>
    <t>bayside747</t>
  </si>
  <si>
    <t xml:space="preserve">Super Memory Match My daughter's favorite Iphone game, http://tr.im/oq9R I haven't found a game for me yet </t>
  </si>
  <si>
    <t>Wed Jun 17 21:57:58 PDT 2009</t>
  </si>
  <si>
    <t>catherinemacg</t>
  </si>
  <si>
    <t>@coldplay oh haii coldplay. Your in my city, but I'm not there  boo</t>
  </si>
  <si>
    <t>Wed Jun 17 21:58:01 PDT 2009</t>
  </si>
  <si>
    <t>hannahroyce</t>
  </si>
  <si>
    <t xml:space="preserve">just saw Knowing and really wants those two hours of her life back </t>
  </si>
  <si>
    <t>stephksung</t>
  </si>
  <si>
    <t>@marymanx actually the bank lost two of my big checks or something.. gotta go check it out tmrw..   @simonkangg ahaha thanks..</t>
  </si>
  <si>
    <t>Pibe38</t>
  </si>
  <si>
    <t xml:space="preserve">@trixie360 Still wonky, haven't been able to download my gold Ghostbusters Proton Pack </t>
  </si>
  <si>
    <t>Wed Jun 17 21:58:03 PDT 2009</t>
  </si>
  <si>
    <t>Eye_Sick</t>
  </si>
  <si>
    <t xml:space="preserve">slept for 15 hours and still feel tired </t>
  </si>
  <si>
    <t>ansehyun</t>
  </si>
  <si>
    <t>@weelingsoh I can feel DIRECT ULTRAVIOLET  too hot in shanghai.</t>
  </si>
  <si>
    <t>Wed Jun 17 21:58:06 PDT 2009</t>
  </si>
  <si>
    <t>@Emily_Sutton  I guessssss. *sigh*</t>
  </si>
  <si>
    <t>KaySmith06</t>
  </si>
  <si>
    <t xml:space="preserve">I despise being alone during night storms. </t>
  </si>
  <si>
    <t>Wed Jun 17 21:58:07 PDT 2009</t>
  </si>
  <si>
    <t xml:space="preserve">they can take u off this earth pookie...but they can't take u out of our hearts </t>
  </si>
  <si>
    <t>Wed Jun 17 21:58:08 PDT 2009</t>
  </si>
  <si>
    <t xml:space="preserve">@b50 if it ain't on Tata Sky I can't watch it </t>
  </si>
  <si>
    <t>Wed Jun 17 21:58:11 PDT 2009</t>
  </si>
  <si>
    <t>cadillacJehn</t>
  </si>
  <si>
    <t>@14eleven   Sounds like you have had a less than great evening.  Hope you are well.</t>
  </si>
  <si>
    <t>Wed Jun 17 21:58:12 PDT 2009</t>
  </si>
  <si>
    <t>zuinx</t>
  </si>
  <si>
    <t xml:space="preserve">is now in New Jersey.. missing Joey </t>
  </si>
  <si>
    <t>Wed Jun 17 21:58:13 PDT 2009</t>
  </si>
  <si>
    <t xml:space="preserve">@csween ooh! Thanks for the healthy vibes! I'm too sleepy to get up and make some tea </t>
  </si>
  <si>
    <t>Wed Jun 17 21:58:14 PDT 2009</t>
  </si>
  <si>
    <t xml:space="preserve">It's thundering at midnight! Awesome. But it's time for bed. </t>
  </si>
  <si>
    <t>Wed Jun 17 21:58:15 PDT 2009</t>
  </si>
  <si>
    <t xml:space="preserve">@benisu you don't want my hearts </t>
  </si>
  <si>
    <t>i'd feel better about going home soon, if it didn't mean that tomorrow i am having stitches removed at 9AM.  i like my franken-arm</t>
  </si>
  <si>
    <t>Wed Jun 17 21:58:16 PDT 2009</t>
  </si>
  <si>
    <t>ASUChrissy</t>
  </si>
  <si>
    <t xml:space="preserve">could go for some ASU right about now </t>
  </si>
  <si>
    <t>Wed Jun 17 21:58:17 PDT 2009</t>
  </si>
  <si>
    <t>my baby wont sleep...  http://plurk.com/p/11sd3s</t>
  </si>
  <si>
    <t>Wed Jun 17 21:58:21 PDT 2009</t>
  </si>
  <si>
    <t>the_porscha</t>
  </si>
  <si>
    <t xml:space="preserve">@PixelatedPirate are you quitting? </t>
  </si>
  <si>
    <t>Wed Jun 17 21:58:22 PDT 2009</t>
  </si>
  <si>
    <t xml:space="preserve">@StreetOfficialB the computer overheated </t>
  </si>
  <si>
    <t>Wed Jun 17 21:58:25 PDT 2009</t>
  </si>
  <si>
    <t>@YupItsKrys aww poor babylove.  You should have told me that yesterday on IM w. your cootie havin self. I &amp;lt;3 u!! LMAO! (feel better yet?)</t>
  </si>
  <si>
    <t>Wed Jun 17 21:58:26 PDT 2009</t>
  </si>
  <si>
    <t xml:space="preserve">@OhNoItsChrispy your secret crush on Matrixx will be concealed for another night then </t>
  </si>
  <si>
    <t>jiaaweii</t>
  </si>
  <si>
    <t xml:space="preserve">Where's Cheyenne? Where's Jennifer? Where's Amelia? Where's Wen Yee? </t>
  </si>
  <si>
    <t>Wed Jun 17 21:58:27 PDT 2009</t>
  </si>
  <si>
    <t>DisIsPeter</t>
  </si>
  <si>
    <t xml:space="preserve">@datsnoel look like we about to run thru another photobucket account..is this where we depart? </t>
  </si>
  <si>
    <t>Wed Jun 17 21:58:32 PDT 2009</t>
  </si>
  <si>
    <t xml:space="preserve">k I'm bout to go to sleep, my eyes r drooping </t>
  </si>
  <si>
    <t>Wed Jun 17 21:58:36 PDT 2009</t>
  </si>
  <si>
    <t xml:space="preserve">Feet/leg cramps suck so much d. </t>
  </si>
  <si>
    <t>Wed Jun 17 21:58:37 PDT 2009</t>
  </si>
  <si>
    <t>my mommy didnt answer, im sad  i should send her a pic of my arm, that'll teach her lol</t>
  </si>
  <si>
    <t>mbaca2657</t>
  </si>
  <si>
    <t xml:space="preserve">Just finished watching the astros lose again </t>
  </si>
  <si>
    <t>Wed Jun 17 21:58:38 PDT 2009</t>
  </si>
  <si>
    <t xml:space="preserve">who wouldn't've? I guess everything just has to be one way. And I was stupid to think you were different and my life could be good </t>
  </si>
  <si>
    <t>Wed Jun 17 21:58:39 PDT 2009</t>
  </si>
  <si>
    <t xml:space="preserve">@DrewFristoe You're right! Disappointing episode with not many memorable routines. Two of the couples I was rooting for did badly too </t>
  </si>
  <si>
    <t>Wed Jun 17 21:58:46 PDT 2009</t>
  </si>
  <si>
    <t>XxtiffyjxX</t>
  </si>
  <si>
    <t xml:space="preserve">@TickleMeJoey hey joseph adam!! i almost got to go to those shows!! my flight home got canceled but then i got squeezed on to the flight! </t>
  </si>
  <si>
    <t>Wed Jun 17 21:58:50 PDT 2009</t>
  </si>
  <si>
    <t>mpirnat</t>
  </si>
  <si>
    <t xml:space="preserve">Well, that was an astonishing waste of an evening. </t>
  </si>
  <si>
    <t xml:space="preserve">2day was the last class of: French &amp;amp; Law.  </t>
  </si>
  <si>
    <t>M3TA1BAB3</t>
  </si>
  <si>
    <t xml:space="preserve">Headaches suck </t>
  </si>
  <si>
    <t>Wed Jun 17 21:58:53 PDT 2009</t>
  </si>
  <si>
    <t>elashaw</t>
  </si>
  <si>
    <t xml:space="preserve">last time i make nachos for a late night snack! dropped the 1st batch in the oven.. shredded my finger instead of cheese in the 2nd batch </t>
  </si>
  <si>
    <t xml:space="preserve">@babyjew i'm sorry i suck at life </t>
  </si>
  <si>
    <t>Wed Jun 17 21:58:54 PDT 2009</t>
  </si>
  <si>
    <t>well, meh. Mom can't help me do the quilting part of it for another week  Oh well. I have until August really, anyway.</t>
  </si>
  <si>
    <t>Wed Jun 17 21:58:55 PDT 2009</t>
  </si>
  <si>
    <t>Bed time! Because I haftaa work at 830 tomorrow morning.  well, goodnight all</t>
  </si>
  <si>
    <t>Wed Jun 17 21:58:56 PDT 2009</t>
  </si>
  <si>
    <t xml:space="preserve">was gonna drive to Stockton for a concert/show tonite but didn't go mainly b/c of the 1.5+ hr drive each way. got lazy </t>
  </si>
  <si>
    <t>Wed Jun 17 21:58:59 PDT 2009</t>
  </si>
  <si>
    <t xml:space="preserve">@ansbanans WAIT how are things at home? i don't have a working phone still... </t>
  </si>
  <si>
    <t>Wed Jun 17 21:59:00 PDT 2009</t>
  </si>
  <si>
    <t xml:space="preserve">I'm sorry guys, I don't know WHYYYYY I'm being so bitchy tonight. </t>
  </si>
  <si>
    <t>Wed Jun 17 21:59:01 PDT 2009</t>
  </si>
  <si>
    <t>daniellef289</t>
  </si>
  <si>
    <t xml:space="preserve">who was i kiddin? i'm not going to bed anytime soon....wishin i hadnt left my dkny denim jacket in freakin south bend </t>
  </si>
  <si>
    <t>Wed Jun 17 21:59:04 PDT 2009</t>
  </si>
  <si>
    <t>Rikkio16</t>
  </si>
  <si>
    <t>@therealGlambert yay u got a twitter finally.. i was sick of sending messages to posers  lol</t>
  </si>
  <si>
    <t>Wed Jun 17 21:59:05 PDT 2009</t>
  </si>
  <si>
    <t>Dddubsoldier81 thats a bummer  a firend said she would bedazzle me a shirt...what should i put on it?</t>
  </si>
  <si>
    <t>Wed Jun 17 21:59:06 PDT 2009</t>
  </si>
  <si>
    <t>amykelly120</t>
  </si>
  <si>
    <t xml:space="preserve">I'm really wishing I had someone to talk to about my problems that wont put me down or &amp;quot;TELL&amp;quot; me what I should do. Just listen.....  </t>
  </si>
  <si>
    <t>Wed Jun 17 21:59:09 PDT 2009</t>
  </si>
  <si>
    <t>BMK812</t>
  </si>
  <si>
    <t xml:space="preserve">@Skunkie He needs to use money management software, but he wont! </t>
  </si>
  <si>
    <t>Wed Jun 17 21:59:10 PDT 2009</t>
  </si>
  <si>
    <t xml:space="preserve">hmmm idk i havent tried im guessing i could if i had to man my blue never goes all the way </t>
  </si>
  <si>
    <t>Wed Jun 17 21:59:11 PDT 2009</t>
  </si>
  <si>
    <t xml:space="preserve">is so ashamed for getting this drunk </t>
  </si>
  <si>
    <t>Wed Jun 17 21:59:14 PDT 2009</t>
  </si>
  <si>
    <t>kearstinaldrich</t>
  </si>
  <si>
    <t xml:space="preserve">basically, i have no life, and twitter isnt fun. </t>
  </si>
  <si>
    <t>Wed Jun 17 21:59:15 PDT 2009</t>
  </si>
  <si>
    <t>kiinkii_miinaj</t>
  </si>
  <si>
    <t xml:space="preserve">@kiD_Myst3ry i bet u dont remember me </t>
  </si>
  <si>
    <t>Wed Jun 17 21:59:16 PDT 2009</t>
  </si>
  <si>
    <t xml:space="preserve">ahhh too much coffee for teh tummmy </t>
  </si>
  <si>
    <t>Wed Jun 17 21:59:43 PDT 2009</t>
  </si>
  <si>
    <t xml:space="preserve">Yesterday dinner @ GangaSweets. Adai Avial was toooo goood ;) Interestingly my mom did Avial @ home nd I didnt hav a chance to taste it </t>
  </si>
  <si>
    <t>Wed Jun 17 21:59:44 PDT 2009</t>
  </si>
  <si>
    <t>SaraX1075</t>
  </si>
  <si>
    <t xml:space="preserve">was just reminded by Pauly that the rain brings the roaches out to the streets of Las Vegas. Kill me now </t>
  </si>
  <si>
    <t>Wed Jun 17 21:59:45 PDT 2009</t>
  </si>
  <si>
    <t xml:space="preserve">@madz10 aw man, mines didn't come with it </t>
  </si>
  <si>
    <t>Wed Jun 17 21:59:47 PDT 2009</t>
  </si>
  <si>
    <t>uncircAmerica</t>
  </si>
  <si>
    <t xml:space="preserve">@Circinfo Matching scars </t>
  </si>
  <si>
    <t>Wed Jun 17 21:59:48 PDT 2009</t>
  </si>
  <si>
    <t>seriously has the flu   sweating like a whore in church.</t>
  </si>
  <si>
    <t>greggrz</t>
  </si>
  <si>
    <t>Just got off the phone with AA and canceled our trip to Ohio this weekend   Now it's time to start packing and moving.</t>
  </si>
  <si>
    <t xml:space="preserve">@tweetpea @michael_choy Sorry, Tweekdeck doesn't allow you to change the font size. </t>
  </si>
  <si>
    <t>Wed Jun 17 21:59:49 PDT 2009</t>
  </si>
  <si>
    <t>@MsZai  the baby is leaving in few days *tear*</t>
  </si>
  <si>
    <t>Wed Jun 17 21:59:52 PDT 2009</t>
  </si>
  <si>
    <t xml:space="preserve">Why am i crying? like for realss.. why am i? imma thug.. thugs dont cryyy.. </t>
  </si>
  <si>
    <t>Wed Jun 17 21:59:54 PDT 2009</t>
  </si>
  <si>
    <t xml:space="preserve">Just heard about my girl @Alisha973 and she doing okay and the bay bay bay is fine too!  Keeping her over night, though </t>
  </si>
  <si>
    <t>Wed Jun 17 21:59:55 PDT 2009</t>
  </si>
  <si>
    <t xml:space="preserve">@Turbolax oh I cannot stand it, I have to turn that commercial. </t>
  </si>
  <si>
    <t>Wed Jun 17 21:59:56 PDT 2009</t>
  </si>
  <si>
    <t xml:space="preserve">@baninagurl Sounds yummy. I'm jealous. </t>
  </si>
  <si>
    <t>Wed Jun 17 21:59:59 PDT 2009</t>
  </si>
  <si>
    <t xml:space="preserve">@nikkigirrl Wanna hang out on Saturday? I haven't seen you all week </t>
  </si>
  <si>
    <t>sprinkletopping</t>
  </si>
  <si>
    <t xml:space="preserve">Taking care of my sicky little vato. Poor thing </t>
  </si>
  <si>
    <t>Wed Jun 17 22:00:00 PDT 2009</t>
  </si>
  <si>
    <t>ruthsworld</t>
  </si>
  <si>
    <t>Reading How Facebook Is Affecting High School Reunions. Mine is in July in SF. Can't go  http://trkk.us/?anS (via @guykawaski)</t>
  </si>
  <si>
    <t>Wed Jun 17 22:00:04 PDT 2009</t>
  </si>
  <si>
    <t xml:space="preserve">Transformer explode at ku, power outage and no network </t>
  </si>
  <si>
    <t>Wed Jun 17 22:00:05 PDT 2009</t>
  </si>
  <si>
    <t xml:space="preserve">@current_comedy I &amp;lt;3 U Current Comedy, but you're gone because the jackholes in my town decided they'd rather have the Game Show Network. </t>
  </si>
  <si>
    <t>Wed Jun 17 22:00:06 PDT 2009</t>
  </si>
  <si>
    <t>shaysasexy1</t>
  </si>
  <si>
    <t xml:space="preserve">awwww my baby got a yucky cough </t>
  </si>
  <si>
    <t>Wed Jun 17 22:00:07 PDT 2009</t>
  </si>
  <si>
    <t xml:space="preserve">It sucks being sick! I missed out on a blog get together last night and our journalism mixer tonight! </t>
  </si>
  <si>
    <t>Wed Jun 17 22:00:09 PDT 2009</t>
  </si>
  <si>
    <t xml:space="preserve">Huuuuuuuhhh I so left my wallet @ work in my desk  and I called myself tryin to go out 2nite but w/o a license </t>
  </si>
  <si>
    <t>Wed Jun 17 22:00:13 PDT 2009</t>
  </si>
  <si>
    <t>@PaulBarksdale by the way...I arrive in Birmingham on the 1st of July go home on the 4th    would love to see you!!</t>
  </si>
  <si>
    <t>Wed Jun 17 22:00:17 PDT 2009</t>
  </si>
  <si>
    <t>TotallyLamont</t>
  </si>
  <si>
    <t xml:space="preserve">i hopes you all had a great day.i jumped on three cats and learned lots about #purpleiran from my dad.  actually i didn't learn anything. </t>
  </si>
  <si>
    <t>Wed Jun 17 22:00:22 PDT 2009</t>
  </si>
  <si>
    <t>@epilepc  Is this a stab at me?</t>
  </si>
  <si>
    <t>Wed Jun 17 22:00:24 PDT 2009</t>
  </si>
  <si>
    <t>alvn71191</t>
  </si>
  <si>
    <t xml:space="preserve">doesn't want lock to leave </t>
  </si>
  <si>
    <t>Wed Jun 17 22:00:25 PDT 2009</t>
  </si>
  <si>
    <t xml:space="preserve">@thousand a really snooty old couple </t>
  </si>
  <si>
    <t>Wed Jun 17 22:00:26 PDT 2009</t>
  </si>
  <si>
    <t>hello_noelle</t>
  </si>
  <si>
    <t>i'm sooo shweeeepy  being a responsile young adult is soooooo fuckin wack! doin it all over again tomorrrow</t>
  </si>
  <si>
    <t xml:space="preserve">@insearchofnkotb when I was in NYC I was looking for the address of daddy warbucks house. Don't think it exists. </t>
  </si>
  <si>
    <t>Meetings..meetings..meetings..going in to the first one for today  catch u all later</t>
  </si>
  <si>
    <t>Wed Jun 17 22:00:27 PDT 2009</t>
  </si>
  <si>
    <t xml:space="preserve">I haven't talked to Hayden all day </t>
  </si>
  <si>
    <t>Wed Jun 17 22:00:28 PDT 2009</t>
  </si>
  <si>
    <t>@ruhanirabin i dont have a good copy of an image software right now to do mine  #iranelection</t>
  </si>
  <si>
    <t>Wed Jun 17 22:00:29 PDT 2009</t>
  </si>
  <si>
    <t xml:space="preserve">@courtstothemax me too! And I paid for my so it's twice as unfortunate </t>
  </si>
  <si>
    <t>Wed Jun 17 22:00:30 PDT 2009</t>
  </si>
  <si>
    <t xml:space="preserve">I want a puppy right now... I don't wanna wait til August </t>
  </si>
  <si>
    <t>Wed Jun 17 22:00:31 PDT 2009</t>
  </si>
  <si>
    <t>luggnutter</t>
  </si>
  <si>
    <t xml:space="preserve">@TheRealLacey ditto... minus the cat though </t>
  </si>
  <si>
    <t>Wed Jun 17 22:00:33 PDT 2009</t>
  </si>
  <si>
    <t>@mxweas LOL I submit it a long time ago. Didn't get in.  Maybe now with 3.0 lol</t>
  </si>
  <si>
    <t>Wed Jun 17 22:00:34 PDT 2009</t>
  </si>
  <si>
    <t>@kelszy56 i tried both of those things, like a thousand times now.  Thank you for the advice though  i feel lost.....no phone basically</t>
  </si>
  <si>
    <t xml:space="preserve">@arabesque01 You missed Mick </t>
  </si>
  <si>
    <t>Wed Jun 17 22:00:35 PDT 2009</t>
  </si>
  <si>
    <t>missnatalie1984</t>
  </si>
  <si>
    <t xml:space="preserve">@AnsticeJade boooo it says image not found </t>
  </si>
  <si>
    <t>@Arngrim I feel for all those children.    Poor babies.</t>
  </si>
  <si>
    <t>Wed Jun 17 22:00:36 PDT 2009</t>
  </si>
  <si>
    <t>kringeration</t>
  </si>
  <si>
    <t xml:space="preserve">wonders what the hell have i done, not to deserve a single smile from you. </t>
  </si>
  <si>
    <t>Wed Jun 17 22:00:39 PDT 2009</t>
  </si>
  <si>
    <t xml:space="preserve">no one is tweeting except me, its coz i have no life </t>
  </si>
  <si>
    <t>Wed Jun 17 22:00:41 PDT 2009</t>
  </si>
  <si>
    <t>@Jess_Jade November 25th... so i get 2 winters this year  at least one will be in the snow!!!</t>
  </si>
  <si>
    <t>charleskw</t>
  </si>
  <si>
    <t xml:space="preserve">is quite tired. I have only two days left at the academy  but, this has been a great learning experience. I love Alaska. Great Place. </t>
  </si>
  <si>
    <t xml:space="preserve">Uneventful day..problems sleeping so napped late. Stayed home with the kids tonight and worked out. Sounds like I missed a good YG. </t>
  </si>
  <si>
    <t>chelseablobs</t>
  </si>
  <si>
    <t>@PeteyBennett Ooh, I want biscuits. I only have Snack-a-Jacks  Boo.</t>
  </si>
  <si>
    <t>Wed Jun 17 22:00:47 PDT 2009</t>
  </si>
  <si>
    <t xml:space="preserve">@xryanrussellx Ah you suck! jk! I only say that bc imma rogue and cant beat pallys </t>
  </si>
  <si>
    <t>Wed Jun 17 22:00:48 PDT 2009</t>
  </si>
  <si>
    <t>fromanothermind</t>
  </si>
  <si>
    <t xml:space="preserve">I just learned that omar is moving away sooner than planned. Hes leaving this sunday. </t>
  </si>
  <si>
    <t>Wed Jun 17 22:00:50 PDT 2009</t>
  </si>
  <si>
    <t xml:space="preserve">@kellyyp I would have stayed if I knew that Cold Stone was going to be involved. </t>
  </si>
  <si>
    <t>Wed Jun 17 22:00:52 PDT 2009</t>
  </si>
  <si>
    <t>andie1213</t>
  </si>
  <si>
    <t>@unpluggedxo http://twitpic.com/7os9e - niether was i  im diggin the sweater though.. thats my favorite color... we must be soulmates  ...</t>
  </si>
  <si>
    <t>Wed Jun 17 22:00:53 PDT 2009</t>
  </si>
  <si>
    <t>I requested my last mean before I leave on Friday. Away from Twitter, txt, emails, and internet  For 3 days!!!!! Ahhh</t>
  </si>
  <si>
    <t>Wed Jun 17 22:00:54 PDT 2009</t>
  </si>
  <si>
    <t xml:space="preserve">@Jenreynolds25 Tryna get that follow thing to DM me </t>
  </si>
  <si>
    <t>Wed Jun 17 22:00:55 PDT 2009</t>
  </si>
  <si>
    <t>Wed Jun 17 22:00:56 PDT 2009</t>
  </si>
  <si>
    <t xml:space="preserve">@SyreetaShanee Oooooohhhhh!!! That's why you were waiting on them to dry. Sorry you didn't make it. </t>
  </si>
  <si>
    <t>Wed Jun 17 22:00:58 PDT 2009</t>
  </si>
  <si>
    <t>haleykeefe</t>
  </si>
  <si>
    <t xml:space="preserve">dug up my retainers... so painful! </t>
  </si>
  <si>
    <t>Wed Jun 17 22:01:01 PDT 2009</t>
  </si>
  <si>
    <t xml:space="preserve">I wanna go to the snow. It's June. </t>
  </si>
  <si>
    <t>Wed Jun 17 22:01:03 PDT 2009</t>
  </si>
  <si>
    <t xml:space="preserve">Another night of no sleep. I am so tired I could cry  The life of an insomniac is no fun </t>
  </si>
  <si>
    <t xml:space="preserve">There are certain things in life we wish we could change but we can't....this movie got me with memories...lets color code this shit </t>
  </si>
  <si>
    <t>Wed Jun 17 22:01:05 PDT 2009</t>
  </si>
  <si>
    <t>extrahoang</t>
  </si>
  <si>
    <t xml:space="preserve">Twitter is boring. </t>
  </si>
  <si>
    <t>Wed Jun 17 22:01:06 PDT 2009</t>
  </si>
  <si>
    <t xml:space="preserve">Watching an episode of Life... God i wish this show was still on </t>
  </si>
  <si>
    <t>Wed Jun 17 22:01:07 PDT 2009</t>
  </si>
  <si>
    <t>robirwin</t>
  </si>
  <si>
    <t xml:space="preserve">@dr_nic Might have to halt the revolution; I've just been tossed some new things to do before teatime. Curse, drat, etc </t>
  </si>
  <si>
    <t>Wed Jun 17 22:01:09 PDT 2009</t>
  </si>
  <si>
    <t>Zemus101</t>
  </si>
  <si>
    <t xml:space="preserve">I feel like I wasted my night completely. No games to play, no shows or movies to watch. Just spent my night online ...reading </t>
  </si>
  <si>
    <t>Wed Jun 17 22:01:10 PDT 2009</t>
  </si>
  <si>
    <t xml:space="preserve">@feedabah Yup that's exactly what happens with mine.  What the heck!  </t>
  </si>
  <si>
    <t>Wed Jun 17 22:01:11 PDT 2009</t>
  </si>
  <si>
    <t xml:space="preserve">@b50 am not. Conference room is occupied </t>
  </si>
  <si>
    <t xml:space="preserve">going to bed......officially tired </t>
  </si>
  <si>
    <t>Wed Jun 17 22:01:12 PDT 2009</t>
  </si>
  <si>
    <t xml:space="preserve">@Str8evil o ok...i'll look him up tomorrow..and my best bet is that he's from the bx..anyhow sorry to hear that </t>
  </si>
  <si>
    <t>Wed Jun 17 22:01:13 PDT 2009</t>
  </si>
  <si>
    <t>@TheRealSavage   How about Pink Briefs with the butt cut out?</t>
  </si>
  <si>
    <t xml:space="preserve">@bgarnettlaw I'm still afraid to upgrade the 2G </t>
  </si>
  <si>
    <t>Wed Jun 17 22:01:14 PDT 2009</t>
  </si>
  <si>
    <t>CaptainAudacity</t>
  </si>
  <si>
    <t xml:space="preserve">Enjoying the last of my day off....have to work for the next 5 days in the row </t>
  </si>
  <si>
    <t>kaylamarie2006</t>
  </si>
  <si>
    <t xml:space="preserve">missn ma life... especially the part tht ur in... </t>
  </si>
  <si>
    <t>Wed Jun 17 22:01:16 PDT 2009</t>
  </si>
  <si>
    <t>liezl54</t>
  </si>
  <si>
    <t xml:space="preserve">What an early morning,forgot my access card and now really need to go  </t>
  </si>
  <si>
    <t>Wed Jun 17 22:01:18 PDT 2009</t>
  </si>
  <si>
    <t>finished all my red skittles  but mmmm snapple apple &amp;lt;3</t>
  </si>
  <si>
    <t>Wed Jun 17 22:01:20 PDT 2009</t>
  </si>
  <si>
    <t>shannontweetz</t>
  </si>
  <si>
    <t xml:space="preserve">does not have internet at home right now. gahhhh. </t>
  </si>
  <si>
    <t>Wed Jun 17 22:01:21 PDT 2009</t>
  </si>
  <si>
    <t>capnpnut12</t>
  </si>
  <si>
    <t xml:space="preserve">@marciana86 lolllll yea I got a weird status comment from &amp;quot;you&amp;quot; but I was like hmmm...I think she was hacked...lol That sucks </t>
  </si>
  <si>
    <t>Wed Jun 17 22:01:23 PDT 2009</t>
  </si>
  <si>
    <t xml:space="preserve">@haushi87 me too </t>
  </si>
  <si>
    <t xml:space="preserve">Just walked past the scariest bum </t>
  </si>
  <si>
    <t xml:space="preserve">@revii it's my solution to everything. </t>
  </si>
  <si>
    <t>Wed Jun 17 22:01:24 PDT 2009</t>
  </si>
  <si>
    <t xml:space="preserve">My fave dances Of the Night on So you think you can dance were the jazz pop princess one and the disco. This week wasn't as good </t>
  </si>
  <si>
    <t>Wed Jun 17 22:01:27 PDT 2009</t>
  </si>
  <si>
    <t>halpal13</t>
  </si>
  <si>
    <t>@abbeygaill55 @mandaaa123 wow my life is so sad  I lovedd maceyyy, now what will we do with ATB?!?</t>
  </si>
  <si>
    <t>Wed Jun 17 22:01:28 PDT 2009</t>
  </si>
  <si>
    <t xml:space="preserve">Brazil: Rogue Criminal Nation? http://tinyurl.com/nmn6n9 Brazil has a child prostitution problem, second only to that of Thailand ... à¸­à¸²à¸¢ </t>
  </si>
  <si>
    <t>Wed Jun 17 22:01:31 PDT 2009</t>
  </si>
  <si>
    <t>believe7</t>
  </si>
  <si>
    <t xml:space="preserve">...why does my car do this to me? </t>
  </si>
  <si>
    <t>Wed Jun 17 22:01:32 PDT 2009</t>
  </si>
  <si>
    <t>@thej1nx dont cry  everything's gonna be okay.</t>
  </si>
  <si>
    <t>Wed Jun 17 22:01:35 PDT 2009</t>
  </si>
  <si>
    <t>VampiricWitch</t>
  </si>
  <si>
    <t xml:space="preserve">Not having enough hours at my job.... nice because I get to be lazy... bad because I really need more money </t>
  </si>
  <si>
    <t>Wed Jun 17 22:01:37 PDT 2009</t>
  </si>
  <si>
    <t>#spymaster Someone just assassinated me 4x in a row.  That shouldn't be allowed. Wish I had some flying monkeys to sic on them! #partyfoul</t>
  </si>
  <si>
    <t xml:space="preserve">Just cried soo hard in Mandy and me </t>
  </si>
  <si>
    <t>Wed Jun 17 22:01:38 PDT 2009</t>
  </si>
  <si>
    <t>will_tooker</t>
  </si>
  <si>
    <t xml:space="preserve">@msproductions Well ain't that the truth. Where'd the damn auto-lock disable go? Copy/Paste is good and all, but, eh... I expected better </t>
  </si>
  <si>
    <t>Wed Jun 17 22:01:41 PDT 2009</t>
  </si>
  <si>
    <t>kimiiv</t>
  </si>
  <si>
    <t xml:space="preserve">Watching Who's Line with my dad. Geesus I miss this show! </t>
  </si>
  <si>
    <t>Wed Jun 17 22:01:42 PDT 2009</t>
  </si>
  <si>
    <t>Ben_Harper</t>
  </si>
  <si>
    <t xml:space="preserve">@Ben_Harper Yeah I have one semester left of IT Project, then I am finished. Finally. </t>
  </si>
  <si>
    <t>Tinkster22</t>
  </si>
  <si>
    <t xml:space="preserve">I do not appreciate cramps </t>
  </si>
  <si>
    <t>Wed Jun 17 22:01:43 PDT 2009</t>
  </si>
  <si>
    <t xml:space="preserve">@musicislife90 that is exacctlyyy what i saiiid  </t>
  </si>
  <si>
    <t>Wed Jun 17 22:01:47 PDT 2009</t>
  </si>
  <si>
    <t xml:space="preserve">Missing my friends in malaysia and singapore.. I miss the good times and companionship we have </t>
  </si>
  <si>
    <t>Wed Jun 17 22:01:49 PDT 2009</t>
  </si>
  <si>
    <t xml:space="preserve">@WOAHamber hope you feel better i not well either @sashaostrikoff just happened </t>
  </si>
  <si>
    <t>Wed Jun 17 22:01:51 PDT 2009</t>
  </si>
  <si>
    <t xml:space="preserve">@rott1058 It says I'm in the US store but brings up my Canadian store email address and neither password works... </t>
  </si>
  <si>
    <t>Wed Jun 17 22:01:53 PDT 2009</t>
  </si>
  <si>
    <t>Wanted to run, but creepy guy has been out there all night tonight  Guess I get tonight off.</t>
  </si>
  <si>
    <t>Wed Jun 17 22:01:55 PDT 2009</t>
  </si>
  <si>
    <t>kireychiii</t>
  </si>
  <si>
    <t xml:space="preserve">we just broke up..... i wish i can survive without him </t>
  </si>
  <si>
    <t>Wed Jun 17 22:01:57 PDT 2009</t>
  </si>
  <si>
    <t>imnottelinu</t>
  </si>
  <si>
    <t>Need a job, but hate applying.   why can't it be easier?</t>
  </si>
  <si>
    <t>Wed Jun 17 22:01:59 PDT 2009</t>
  </si>
  <si>
    <t>serielf</t>
  </si>
  <si>
    <t xml:space="preserve">@leeminho Easy!!! deadly schedules kill you </t>
  </si>
  <si>
    <t>Wed Jun 17 22:02:00 PDT 2009</t>
  </si>
  <si>
    <t>davidleetong</t>
  </si>
  <si>
    <t xml:space="preserve">*sigh* couldn't go out with family today because of work backlog </t>
  </si>
  <si>
    <t>Wed Jun 17 22:02:01 PDT 2009</t>
  </si>
  <si>
    <t>Music4life313</t>
  </si>
  <si>
    <t xml:space="preserve">10:00 p.m. Ugh bed time I hate summer school </t>
  </si>
  <si>
    <t>Wed Jun 17 22:02:02 PDT 2009</t>
  </si>
  <si>
    <t xml:space="preserve">on the Amtrak from LA to Solana Beach... it's going to be a late one </t>
  </si>
  <si>
    <t>Wed Jun 17 22:02:04 PDT 2009</t>
  </si>
  <si>
    <t>misstiff</t>
  </si>
  <si>
    <t xml:space="preserve">hates smart-arse rooky police on power trips who pull you over and issue $189 fines </t>
  </si>
  <si>
    <t>Wed Jun 17 22:02:06 PDT 2009</t>
  </si>
  <si>
    <t>jennijulep</t>
  </si>
  <si>
    <t>glad for two days off - five straight after tho   goodbye weekend</t>
  </si>
  <si>
    <t>Wed Jun 17 22:02:10 PDT 2009</t>
  </si>
  <si>
    <t xml:space="preserve">Mad at you </t>
  </si>
  <si>
    <t xml:space="preserve">Hashing out med school/grad school lists for us....and i'm coming down with something again! </t>
  </si>
  <si>
    <t>Wed Jun 17 22:02:12 PDT 2009</t>
  </si>
  <si>
    <t>britalou</t>
  </si>
  <si>
    <t xml:space="preserve">I'm missing half my apps. I can't remember what I had. Bummer. </t>
  </si>
  <si>
    <t>Wed Jun 17 22:02:13 PDT 2009</t>
  </si>
  <si>
    <t>s2brittanie</t>
  </si>
  <si>
    <t>i updated from my blackberry like 10 times in the past couple days. and it hasn't been sending  how lame!!</t>
  </si>
  <si>
    <t>Wed Jun 17 22:02:15 PDT 2009</t>
  </si>
  <si>
    <t xml:space="preserve">@whipouturnadz it is  but still cold. where are you cupcake?? youre not online! but whatevs i gotta jet to work soon. </t>
  </si>
  <si>
    <t>Wed Jun 17 22:02:16 PDT 2009</t>
  </si>
  <si>
    <t xml:space="preserve">i was walking around the house with a blanket wrapped around me and my mom said I looked stupid </t>
  </si>
  <si>
    <t>Wed Jun 17 22:02:22 PDT 2009</t>
  </si>
  <si>
    <t>@dngnzlz awww u suck  well i'll talk to you 2m then...bye love ya lots!</t>
  </si>
  <si>
    <t xml:space="preserve">JAilbreak for 3.0 is here!!... not! </t>
  </si>
  <si>
    <t>NKCIA</t>
  </si>
  <si>
    <t xml:space="preserve">@YESandME well whtever the reason was, he will be missed. </t>
  </si>
  <si>
    <t>Wed Jun 17 22:02:24 PDT 2009</t>
  </si>
  <si>
    <t>maxxdelusional</t>
  </si>
  <si>
    <t xml:space="preserve">Completely forgot that Trav wanted to play XBox tonight </t>
  </si>
  <si>
    <t>Wed Jun 17 22:02:27 PDT 2009</t>
  </si>
  <si>
    <t>vethe1708</t>
  </si>
  <si>
    <t xml:space="preserve">seeing facebook with bored face </t>
  </si>
  <si>
    <t>Wed Jun 17 22:02:28 PDT 2009</t>
  </si>
  <si>
    <t>MarleyYamamato</t>
  </si>
  <si>
    <t>I didn't belive it till I saw it myself. Goldstar go siezed by tha pigs. Aint nuthin nice. @SusanCastillo  sad sad nite.</t>
  </si>
  <si>
    <t xml:space="preserve">@snightengale How was play time in Wash Park? Sad I missed out! </t>
  </si>
  <si>
    <t>Wed Jun 17 22:02:31 PDT 2009</t>
  </si>
  <si>
    <t>casiec</t>
  </si>
  <si>
    <t>@b0tz hmmm? Still not sure about it but either way.. You are right! Making fun of anybody is not cool   thx for the link!</t>
  </si>
  <si>
    <t xml:space="preserve">5th! Dang. There better be another NameCheap contest this summer. I didn't win any this time around. </t>
  </si>
  <si>
    <t>Wed Jun 17 22:02:32 PDT 2009</t>
  </si>
  <si>
    <t>Miss_Shavon</t>
  </si>
  <si>
    <t xml:space="preserve">isnt feeling very well, I will probably go to bed a lil early </t>
  </si>
  <si>
    <t>Wed Jun 17 22:02:35 PDT 2009</t>
  </si>
  <si>
    <t>hotcupofKOKO</t>
  </si>
  <si>
    <t xml:space="preserve">@steeZster: lol..no hoe, no hoe, no hoe..  btw, i kno wat i want. its up 2 God.. no matter how hard i try, i miss the way he made me feel </t>
  </si>
  <si>
    <t>Wed Jun 17 22:02:37 PDT 2009</t>
  </si>
  <si>
    <t>kristendoyle12</t>
  </si>
  <si>
    <t xml:space="preserve">@Lindsay_Demuth ooh that sucks. im doing great, just relaxing for the summer. i think im gonna have to get a job too though </t>
  </si>
  <si>
    <t>Wed Jun 17 22:02:39 PDT 2009</t>
  </si>
  <si>
    <t>PoisonIvy85</t>
  </si>
  <si>
    <t xml:space="preserve">So irritated by that trashy mouth! </t>
  </si>
  <si>
    <t>Wed Jun 17 22:02:41 PDT 2009</t>
  </si>
  <si>
    <t xml:space="preserve">hates smart-arse rookie cops on power trips who pull you over and issue $189 fines </t>
  </si>
  <si>
    <t>Wed Jun 17 22:02:42 PDT 2009</t>
  </si>
  <si>
    <t xml:space="preserve">@bazilahali I don't know if I can do it.  I'll just have to pray to God. HAHA. I sound so religious right now. </t>
  </si>
  <si>
    <t>Wed Jun 17 22:02:43 PDT 2009</t>
  </si>
  <si>
    <t>KumiKaze</t>
  </si>
  <si>
    <t xml:space="preserve">Just watched the International...Somewhat dissapointing </t>
  </si>
  <si>
    <t>Wed Jun 17 22:02:44 PDT 2009</t>
  </si>
  <si>
    <t>@SapphyNo1 Just woke-up and couldn't get back to sleep  Well I hope you have a good trip down hon, good luck and enjoy  x</t>
  </si>
  <si>
    <t>Wed Jun 17 22:02:45 PDT 2009</t>
  </si>
  <si>
    <t xml:space="preserve">@samanthaculnane no way! well i might go get one on lunch tomorrow. Its probably a little late for bagels today </t>
  </si>
  <si>
    <t>Wed Jun 17 22:02:47 PDT 2009</t>
  </si>
  <si>
    <t xml:space="preserve">@dutchdinero naw, its jst a hugeeeeeee bump..cant lift my arm ovr my head </t>
  </si>
  <si>
    <t>Wed Jun 17 22:02:49 PDT 2009</t>
  </si>
  <si>
    <t xml:space="preserve">Ughhhh, close to being done....but not close enough!   </t>
  </si>
  <si>
    <t>Wed Jun 17 22:02:50 PDT 2009</t>
  </si>
  <si>
    <t xml:space="preserve">@lautnerx3 same! OMG! am  tired cant open my eyes </t>
  </si>
  <si>
    <t>sayygirll11</t>
  </si>
  <si>
    <t xml:space="preserve">awwww what a bitch. </t>
  </si>
  <si>
    <t>Wed Jun 17 22:02:53 PDT 2009</t>
  </si>
  <si>
    <t>Canadian_Paula</t>
  </si>
  <si>
    <t xml:space="preserve">@MGiraudOfficial Were you upset about the Red Wings losing?  I sure was. </t>
  </si>
  <si>
    <t>thunderfalcon01</t>
  </si>
  <si>
    <t>@wagnerofficial saw the gatorade clip that was mean  .here is something to make u feel better http://www.youtube.com/watch?v=kLYhtFEQ07A</t>
  </si>
  <si>
    <t>@NickSwisher i know.  good luck!!</t>
  </si>
  <si>
    <t>Wed Jun 17 22:02:56 PDT 2009</t>
  </si>
  <si>
    <t xml:space="preserve">@YourFav_Redhead i think it's Twitter cuz others have complained too! But YEEEESSS!! I want an IPHONE!! </t>
  </si>
  <si>
    <t>Wed Jun 17 22:03:03 PDT 2009</t>
  </si>
  <si>
    <t xml:space="preserve">@chiefluna It won't stay on long enough to do anything...this computer blows my nuts off. </t>
  </si>
  <si>
    <t>Wed Jun 17 22:03:05 PDT 2009</t>
  </si>
  <si>
    <t xml:space="preserve">@Karizard I totally know what ur going through and wishin' ya a speedy recovery! &amp;lt;3 major bummage u can't go to Reno too </t>
  </si>
  <si>
    <t>Wed Jun 17 22:03:09 PDT 2009</t>
  </si>
  <si>
    <t>@beauknows You suck!  I wanna see you at Uptown. OMG. Have you met fans?! Go to frickin MarcoPollo's. The punks &amp;amp; stoners are there lol.</t>
  </si>
  <si>
    <t>OMG I MISSED MY 2000TH TWEET MOMENT!!!  gone and passed.</t>
  </si>
  <si>
    <t>Wed Jun 17 22:03:10 PDT 2009</t>
  </si>
  <si>
    <t xml:space="preserve">@LiiCkMiiDowN Can i just say i miss you already </t>
  </si>
  <si>
    <t>Wed Jun 17 22:03:11 PDT 2009</t>
  </si>
  <si>
    <t xml:space="preserve">@PoorBritney lol @ your on call sex im so bored/ tired of being single im ready to love again after my huge break up last aug </t>
  </si>
  <si>
    <t>Wed Jun 17 22:03:15 PDT 2009</t>
  </si>
  <si>
    <t>Knicole391</t>
  </si>
  <si>
    <t xml:space="preserve">@ArieDiiva hi hun lol..im tryna figure a way 2 dis on my fone but i dnt think i can </t>
  </si>
  <si>
    <t>Wed Jun 17 22:03:16 PDT 2009</t>
  </si>
  <si>
    <t>snapdeadline</t>
  </si>
  <si>
    <t xml:space="preserve">Made this account because I'll setup a system to announce contests and winners via twitter as well.  Won't be able to handle submissions. </t>
  </si>
  <si>
    <t>Wed Jun 17 22:03:18 PDT 2009</t>
  </si>
  <si>
    <t>snapmapitcha</t>
  </si>
  <si>
    <t xml:space="preserve">Got a little too much sun today </t>
  </si>
  <si>
    <t>Wed Jun 17 22:03:19 PDT 2009</t>
  </si>
  <si>
    <t>narimansf</t>
  </si>
  <si>
    <t xml:space="preserve">sad about the new released movies and pictures of IRAN. </t>
  </si>
  <si>
    <t>greencheryl</t>
  </si>
  <si>
    <t xml:space="preserve">oh my goshhh </t>
  </si>
  <si>
    <t>Wed Jun 17 22:03:20 PDT 2009</t>
  </si>
  <si>
    <t xml:space="preserve">Bushfire affected toddler - Missing toddler found in dam -  http://bit.ly/2a8fzY - can;t even begin to imagine </t>
  </si>
  <si>
    <t>Un_Protected</t>
  </si>
  <si>
    <t>Was so excited for Shane to be back on SYTYCD. His routines didn't do it for me tho. Too bad.  New girl Stacey kilt it! lol</t>
  </si>
  <si>
    <t>Wed Jun 17 22:03:21 PDT 2009</t>
  </si>
  <si>
    <t>AlexxuPsycho</t>
  </si>
  <si>
    <t xml:space="preserve">C'mon ppl follow @peterfacinelli . We need 500,000 followers by Friday </t>
  </si>
  <si>
    <t>Wed Jun 17 22:03:22 PDT 2009</t>
  </si>
  <si>
    <t xml:space="preserve">I said fuck you. You're a horrible person  You're hurting me and hurting me every day and jfc. I hate it. </t>
  </si>
  <si>
    <t>Wed Jun 17 22:03:23 PDT 2009</t>
  </si>
  <si>
    <t>wow, everyone is getting Andrew cheese its now  I think once he tweeted about me bringing them EVERYONE does. kghkls WHATEVER.</t>
  </si>
  <si>
    <t>Wed Jun 17 22:03:24 PDT 2009</t>
  </si>
  <si>
    <t>darshandodia</t>
  </si>
  <si>
    <t xml:space="preserve">@shwethaiyer yes finally finished upgrading to 3.0 last night @ 3am. after d late release d activation server was down too due to d load </t>
  </si>
  <si>
    <t>Wed Jun 17 22:03:25 PDT 2009</t>
  </si>
  <si>
    <t xml:space="preserve">hates smart-arse rookie cops on power trips who pull you over and hit you with $189 fines </t>
  </si>
  <si>
    <t>Wed Jun 17 22:03:26 PDT 2009</t>
  </si>
  <si>
    <t xml:space="preserve">Wants to go to henderson waves to take pics... </t>
  </si>
  <si>
    <t>Wed Jun 17 22:03:27 PDT 2009</t>
  </si>
  <si>
    <t xml:space="preserve">I just called kenneth alex by accident lmfao </t>
  </si>
  <si>
    <t>Wed Jun 17 22:03:28 PDT 2009</t>
  </si>
  <si>
    <t>@munke_fresh http://twitpic.com/7osey - OMGRAND! I left my lock and key at work  LOL! where did u find it?</t>
  </si>
  <si>
    <t xml:space="preserve">@rendons5 Thanks Dawn.  My heart breaks for the little guy. </t>
  </si>
  <si>
    <t>Wed Jun 17 22:03:30 PDT 2009</t>
  </si>
  <si>
    <t>MizMM</t>
  </si>
  <si>
    <t xml:space="preserve">Woke up having an AWE-SOME dream again! Though some parts i cant remember </t>
  </si>
  <si>
    <t>kyletolle</t>
  </si>
  <si>
    <t xml:space="preserve">@jcolv So muggy here, that was the first thing I noticed. And Pikes Peak was fantastic. I'm just ready for the move but not to leave you </t>
  </si>
  <si>
    <t>Wed Jun 17 22:03:33 PDT 2009</t>
  </si>
  <si>
    <t xml:space="preserve">mhmm readingg @LaurenConrad's new book L.A.Candyy. so far so good. onlyy one problem i have a bellyyache. </t>
  </si>
  <si>
    <t>Wed Jun 17 22:03:35 PDT 2009</t>
  </si>
  <si>
    <t>lewou</t>
  </si>
  <si>
    <t xml:space="preserve">Bugsy is nearly finished </t>
  </si>
  <si>
    <t xml:space="preserve">I've been drugged and @tokeeo and @femibigboss is laughing at me </t>
  </si>
  <si>
    <t xml:space="preserve">@CassidyWalker91 how did you do on it? i bombed mine plus i had no work to show </t>
  </si>
  <si>
    <t>Wed Jun 17 22:03:36 PDT 2009</t>
  </si>
  <si>
    <t xml:space="preserve">Morning 6:00 is painful </t>
  </si>
  <si>
    <t>Wed Jun 17 22:03:41 PDT 2009</t>
  </si>
  <si>
    <t>bbssllaattee</t>
  </si>
  <si>
    <t xml:space="preserve">watching Taken all by myself </t>
  </si>
  <si>
    <t xml:space="preserve">@MrSouthBeach Damn man i soooo wont make it.. its 1am over there and my flight wont be there until like 5am. mannn im pissed! LOL no time </t>
  </si>
  <si>
    <t>Wed Jun 17 22:03:42 PDT 2009</t>
  </si>
  <si>
    <t>lisamonks</t>
  </si>
  <si>
    <t>Wed Jun 17 22:03:43 PDT 2009</t>
  </si>
  <si>
    <t>BK_Fr3sh</t>
  </si>
  <si>
    <t xml:space="preserve">Goodnight twiggas...not feelin well, callin it a nite </t>
  </si>
  <si>
    <t>@nowthatsasandra  That's poopy.</t>
  </si>
  <si>
    <t>Wed Jun 17 22:03:45 PDT 2009</t>
  </si>
  <si>
    <t>doc_hardware</t>
  </si>
  <si>
    <t xml:space="preserve">i wanna get The Sims 3, but my computer isn't good enough </t>
  </si>
  <si>
    <t>Wed Jun 17 22:03:46 PDT 2009</t>
  </si>
  <si>
    <t>cassielei</t>
  </si>
  <si>
    <t xml:space="preserve">watching xmen, i have a killer headache </t>
  </si>
  <si>
    <t>Wed Jun 17 22:03:52 PDT 2009</t>
  </si>
  <si>
    <t>@tomricci aww  guess i'm out lol.</t>
  </si>
  <si>
    <t>Wed Jun 17 22:03:56 PDT 2009</t>
  </si>
  <si>
    <t>i_effing_rock</t>
  </si>
  <si>
    <t xml:space="preserve">Hoping it doesn't flood again...My shoes are still wet and i had to park a block away... </t>
  </si>
  <si>
    <t>Wed Jun 17 22:03:58 PDT 2009</t>
  </si>
  <si>
    <t xml:space="preserve">Did I miss something? What is with all the sudden Danny Gokey hatred? </t>
  </si>
  <si>
    <t>Wed Jun 17 22:03:59 PDT 2009</t>
  </si>
  <si>
    <t>twisted_romance</t>
  </si>
  <si>
    <t>I HATE insomnia I never can get to sleep grrrr.... felt like crap today and hoping I feel better tomorrow  it makes me sad to be sick</t>
  </si>
  <si>
    <t>Wed Jun 17 22:04:01 PDT 2009</t>
  </si>
  <si>
    <t xml:space="preserve">College days are loooong days.. 3 more hours </t>
  </si>
  <si>
    <t>Wed Jun 17 22:04:02 PDT 2009</t>
  </si>
  <si>
    <t xml:space="preserve">Bored. Thought i was tired, but apparently not. . . I miss the internet!! Argh, i feel Amish without it. </t>
  </si>
  <si>
    <t>Wed Jun 17 22:04:03 PDT 2009</t>
  </si>
  <si>
    <t>wendy685</t>
  </si>
  <si>
    <t xml:space="preserve">good nite ... i need to wake up early for school!! today my alarm wasnt workin n i slept til noon </t>
  </si>
  <si>
    <t>Wed Jun 17 22:04:05 PDT 2009</t>
  </si>
  <si>
    <t>transpl</t>
  </si>
  <si>
    <t xml:space="preserve">@akakrista aaaaah that sucks! I'm sorry </t>
  </si>
  <si>
    <t>Wed Jun 17 22:04:06 PDT 2009</t>
  </si>
  <si>
    <t>@madz10 I only download 3 apps  maddie, help me</t>
  </si>
  <si>
    <t>Wed Jun 17 22:04:09 PDT 2009</t>
  </si>
  <si>
    <t>pdumelle</t>
  </si>
  <si>
    <t xml:space="preserve">How can a web company build a site with NO SEO. Client had a friends company update the site. I had the site ranking. Now they are not </t>
  </si>
  <si>
    <t>Wed Jun 17 22:04:14 PDT 2009</t>
  </si>
  <si>
    <t>@alicia_luvs_u lol why must all my boyfriends be married?!!!  I saw fishers wife today... Boooo! Hahhhahaha</t>
  </si>
  <si>
    <t>Wed Jun 17 22:04:18 PDT 2009</t>
  </si>
  <si>
    <t xml:space="preserve">i feel like summer will be over soon </t>
  </si>
  <si>
    <t>iancanfield</t>
  </si>
  <si>
    <t xml:space="preserve">Damn, it ended as soon as I got my camera </t>
  </si>
  <si>
    <t>atemes</t>
  </si>
  <si>
    <t xml:space="preserve">@MGiraudOfficial i watched that movie on a plane...cried really hard </t>
  </si>
  <si>
    <t>Wed Jun 17 22:04:20 PDT 2009</t>
  </si>
  <si>
    <t>@thelateliz Oh no!  I'm a failure for sure then!</t>
  </si>
  <si>
    <t>Wed Jun 17 22:04:22 PDT 2009</t>
  </si>
  <si>
    <t>ocbeachbaby</t>
  </si>
  <si>
    <t xml:space="preserve">Trying to catch up with things on Facebook and sad that one of my good friends dropped her account there and here on twitter.  </t>
  </si>
  <si>
    <t>mdf6587</t>
  </si>
  <si>
    <t>@sandb08, ya, well, i miss you.  ~*MRS. TAYLOR*~</t>
  </si>
  <si>
    <t>Wed Jun 17 22:04:24 PDT 2009</t>
  </si>
  <si>
    <t xml:space="preserve">@Bamachic80 Ikr Jamie?! I'm so sad. I feel like crying. </t>
  </si>
  <si>
    <t>Wed Jun 17 22:04:27 PDT 2009</t>
  </si>
  <si>
    <t>bittersueet</t>
  </si>
  <si>
    <t xml:space="preserve">At work, sick, and gettin worst by the minutes </t>
  </si>
  <si>
    <t>Wed Jun 17 22:04:28 PDT 2009</t>
  </si>
  <si>
    <t>NeverMind_Fr</t>
  </si>
  <si>
    <t xml:space="preserve">Morning ! Another meeting day starts at office </t>
  </si>
  <si>
    <t>Wed Jun 17 22:04:29 PDT 2009</t>
  </si>
  <si>
    <t xml:space="preserve">@JessicaSpeer no diagnosis yet. But  sinus dr on Friday and regular dr on Monday (hopefully) for diagnosis. </t>
  </si>
  <si>
    <t>stineyx0x</t>
  </si>
  <si>
    <t xml:space="preserve">damn, goin to bed in a minute, and i dont have my kitty </t>
  </si>
  <si>
    <t>InnTARINTINO</t>
  </si>
  <si>
    <t>@mizbre I gotta bad ass headache and my nose full like its bout to stop workin  I feel baad.. Too. T</t>
  </si>
  <si>
    <t>Wed Jun 17 22:04:31 PDT 2009</t>
  </si>
  <si>
    <t xml:space="preserve">Argh, I've got a headache from last nights wine </t>
  </si>
  <si>
    <t>heyyaleah</t>
  </si>
  <si>
    <t xml:space="preserve">My ninong Mike died yesterday..  Please pray for him. Everyone's sad about that. Facebook stats.. </t>
  </si>
  <si>
    <t>Wed Jun 17 22:04:33 PDT 2009</t>
  </si>
  <si>
    <t>HauglidSays</t>
  </si>
  <si>
    <t>You were so awesome in American Idol! I miss watching you on TV all the time.  How about you come here so I can watch you in person? Hehe.</t>
  </si>
  <si>
    <t>Muizenberg</t>
  </si>
  <si>
    <t xml:space="preserve">Surf's looking onshore  night still get waves though. I hear great things about tomorrow </t>
  </si>
  <si>
    <t xml:space="preserve">@CoxSockx Ah yeah! That is Super annoying! I when through that many times. </t>
  </si>
  <si>
    <t>Wed Jun 17 22:04:35 PDT 2009</t>
  </si>
  <si>
    <t xml:space="preserve">am super sleepy right now but i have to head out for projects. argh! </t>
  </si>
  <si>
    <t>Wed Jun 17 22:04:38 PDT 2009</t>
  </si>
  <si>
    <t xml:space="preserve">@TheDCD Only too often.  </t>
  </si>
  <si>
    <t>Wed Jun 17 22:04:39 PDT 2009</t>
  </si>
  <si>
    <t>@NYC_CoachO yeah.. rain till the weekend on the news here   Maui anyone? LOL</t>
  </si>
  <si>
    <t>Wed Jun 17 22:04:40 PDT 2009</t>
  </si>
  <si>
    <t xml:space="preserve"> y does sounds of spring have to be 18+. im going to soooo many music festivals next year as soon as im 18 lol</t>
  </si>
  <si>
    <t>yorkiepoo2012</t>
  </si>
  <si>
    <t xml:space="preserve">@pinkcherry5 yea it hurt a lot...it got my skin </t>
  </si>
  <si>
    <t>Wed Jun 17 22:04:44 PDT 2009</t>
  </si>
  <si>
    <t>etwerp</t>
  </si>
  <si>
    <t>Too much pain = two vicodin, i really hoped my ankle would be feeling better by now   #fb</t>
  </si>
  <si>
    <t>pikopoki</t>
  </si>
  <si>
    <t xml:space="preserve">3 hours bouncing between at&amp;amp;t and apple...both hire the dumbest people in the world...3GS on order, but no launch day fun for me </t>
  </si>
  <si>
    <t>Wed Jun 17 22:04:46 PDT 2009</t>
  </si>
  <si>
    <t xml:space="preserve">@MsBreeBree Aww thats so sad you lost your parking spot </t>
  </si>
  <si>
    <t>Wed Jun 17 22:04:47 PDT 2009</t>
  </si>
  <si>
    <t xml:space="preserve">@NickSwisher we all thought you guys were gonna pull out some 9th inning magic again!. </t>
  </si>
  <si>
    <t>Wed Jun 17 22:04:52 PDT 2009</t>
  </si>
  <si>
    <t>kurryberry</t>
  </si>
  <si>
    <t xml:space="preserve">I sure could use some cheesecurds, but the hubby does not answer his phone...so I am not going to bed a happy camper!!! </t>
  </si>
  <si>
    <t>carolyncordeiro</t>
  </si>
  <si>
    <t xml:space="preserve">So burnt </t>
  </si>
  <si>
    <t>Wed Jun 17 22:04:53 PDT 2009</t>
  </si>
  <si>
    <t>portionofspace</t>
  </si>
  <si>
    <t xml:space="preserve">werkin' the new tweetdeck iPhone app, thought for sure I could type in landscape mode, guess not </t>
  </si>
  <si>
    <t>dhawhiteGirl</t>
  </si>
  <si>
    <t>1:01am ; my pumpkin &amp;lt;333 just left me  . Waitin for him to get home &amp;amp; call me . Niteee !</t>
  </si>
  <si>
    <t>Wed Jun 17 22:04:56 PDT 2009</t>
  </si>
  <si>
    <t>clvanna</t>
  </si>
  <si>
    <t xml:space="preserve">ohh man, this stomachache is sooo annoying.. </t>
  </si>
  <si>
    <t>Wed Jun 17 22:04:58 PDT 2009</t>
  </si>
  <si>
    <t>melvynzhang</t>
  </si>
  <si>
    <t xml:space="preserve">hates blood tests for  vaccination! only 4 days left! </t>
  </si>
  <si>
    <t>Wed Jun 17 22:04:59 PDT 2009</t>
  </si>
  <si>
    <t>countrygirl010</t>
  </si>
  <si>
    <t xml:space="preserve">wow hayleys making fun of twitter </t>
  </si>
  <si>
    <t>Wed Jun 17 22:05:00 PDT 2009</t>
  </si>
  <si>
    <t>I Think... im Gettin sick  and I have work to do this weekend..</t>
  </si>
  <si>
    <t>Wed Jun 17 22:05:04 PDT 2009</t>
  </si>
  <si>
    <t>t1nastar</t>
  </si>
  <si>
    <t xml:space="preserve">is super forgetful. Already forgotten my cleantech blog password omg </t>
  </si>
  <si>
    <t>Wed Jun 17 22:05:05 PDT 2009</t>
  </si>
  <si>
    <t>ashleybroadnax</t>
  </si>
  <si>
    <t xml:space="preserve">no one call my phone it's frozen! </t>
  </si>
  <si>
    <t>Andrewaries</t>
  </si>
  <si>
    <t>@SatoriSky me either  maybe someone you know needs room mates</t>
  </si>
  <si>
    <t>Wed Jun 17 22:05:06 PDT 2009</t>
  </si>
  <si>
    <t xml:space="preserve">@em_squat yes! sinister is hot but hes too old for me </t>
  </si>
  <si>
    <t>Wed Jun 17 22:05:07 PDT 2009</t>
  </si>
  <si>
    <t>sjxmusic</t>
  </si>
  <si>
    <t xml:space="preserve">is very upset, Ryan Kwanten was NOT on Kimmel, neither was Rosanne Barr. stupid cable info. </t>
  </si>
  <si>
    <t>Morning all! Had a bad nights sleep. Kept waking up every 5 minutes!  x</t>
  </si>
  <si>
    <t>Wed Jun 17 22:05:09 PDT 2009</t>
  </si>
  <si>
    <t>Oliverss1</t>
  </si>
  <si>
    <t xml:space="preserve">Ew whats going on with my twitter </t>
  </si>
  <si>
    <t>Wed Jun 17 22:05:12 PDT 2009</t>
  </si>
  <si>
    <t xml:space="preserve">haha but she said it in a mean way then told me to wash dishes </t>
  </si>
  <si>
    <t>Wed Jun 17 22:05:15 PDT 2009</t>
  </si>
  <si>
    <t xml:space="preserve">Can't belive the Gorilla at the calgary zoo got a knive somehow </t>
  </si>
  <si>
    <t>Wed Jun 17 22:05:16 PDT 2009</t>
  </si>
  <si>
    <t>@babyjew I JUST FEEL BAD  i'm sorry</t>
  </si>
  <si>
    <t>Wed Jun 17 22:05:56 PDT 2009</t>
  </si>
  <si>
    <t>rodrigoaescobar</t>
  </si>
  <si>
    <t xml:space="preserve">practicing XCMs flourishes and whatever i could do with my cards. </t>
  </si>
  <si>
    <t>@Sizemattic I feel your pain I ruined my Google shirt from ketchup shooting in the middle of my beloved  I miss u Google T</t>
  </si>
  <si>
    <t>Wed Jun 17 22:05:57 PDT 2009</t>
  </si>
  <si>
    <t>Protowrxs</t>
  </si>
  <si>
    <t>Home.. finally. Now to deal with flooded carpet, screw up garage door opener, deal computer switch supply, downed server, and more..  #fb</t>
  </si>
  <si>
    <t>Wed Jun 17 22:05:58 PDT 2009</t>
  </si>
  <si>
    <t>bandaman52834</t>
  </si>
  <si>
    <t>1,I'll miss you  &amp;amp; Carrie 2,Satellite TV To PC - Watch 3000+ Channels! http://bit.ly/PO4o0E</t>
  </si>
  <si>
    <t>Wed Jun 17 22:05:59 PDT 2009</t>
  </si>
  <si>
    <t>Mehh I actually went 2 school 2day  boo stupid &amp;amp; mean science teacher!!</t>
  </si>
  <si>
    <t>dlamadrid</t>
  </si>
  <si>
    <t>I forgot how good the movie pearl harbor is. It makes me want to cry  D.</t>
  </si>
  <si>
    <t>Wed Jun 17 22:06:00 PDT 2009</t>
  </si>
  <si>
    <t>Still no sign of quickpwn 3.0  all this excitement just for a long loooooooong wait</t>
  </si>
  <si>
    <t xml:space="preserve">@therockstar76 How could I not mention Jay-Z? </t>
  </si>
  <si>
    <t>themeeks</t>
  </si>
  <si>
    <t xml:space="preserve">@KCtotheMAXXX </t>
  </si>
  <si>
    <t>Wed Jun 17 22:06:01 PDT 2009</t>
  </si>
  <si>
    <t>_ChelseaMarie_</t>
  </si>
  <si>
    <t>I cant its to late to ask.  amd i have to babysit in the morning. :'( tomorrow?</t>
  </si>
  <si>
    <t>my head hurts!  on my gramma status. haha.</t>
  </si>
  <si>
    <t>Wed Jun 17 22:06:02 PDT 2009</t>
  </si>
  <si>
    <t>sarene21</t>
  </si>
  <si>
    <t xml:space="preserve">Finally in bed. It's *only* one am. Just heard a brief female scream outside. Creepy </t>
  </si>
  <si>
    <t>Wed Jun 17 22:06:03 PDT 2009</t>
  </si>
  <si>
    <t xml:space="preserve">sick, math diploma tomorrow, and mood swings. life is grand atm .. nat </t>
  </si>
  <si>
    <t>One more class left. Meetin with @dr_anabu &amp;amp; @kim_flores in UC cuz im too scared to go in that dark lonely house alone.  Haha</t>
  </si>
  <si>
    <t>Wed Jun 17 22:06:06 PDT 2009</t>
  </si>
  <si>
    <t xml:space="preserve">@DJRemedy8 buuuutttt....if you had a blackberry then we could have bbmed....BUMMER </t>
  </si>
  <si>
    <t>Wed Jun 17 22:06:07 PDT 2009</t>
  </si>
  <si>
    <t>somewhatsuper</t>
  </si>
  <si>
    <t xml:space="preserve">wow! I'm pissed but relieved at the same time, my exam has been postponed until next Thursday! but this means I'll have 2 on the one day </t>
  </si>
  <si>
    <t>Wed Jun 17 22:06:08 PDT 2009</t>
  </si>
  <si>
    <t xml:space="preserve">I didn't even do anything to you and you fucking avoid me?? You fucking ruined my night thanks </t>
  </si>
  <si>
    <t>@im_da_ish1 night night boo................proly not gunnub here 2marrow or tha next day....goin outta town  so......goodnigt lubb yhu =]</t>
  </si>
  <si>
    <t>Wed Jun 17 22:06:12 PDT 2009</t>
  </si>
  <si>
    <t xml:space="preserve">@chris_daughtry PLEASE retweet #dannygokeyislove to counter a mean trending topic please! </t>
  </si>
  <si>
    <t>Wed Jun 17 22:06:13 PDT 2009</t>
  </si>
  <si>
    <t>Yvon_69</t>
  </si>
  <si>
    <t xml:space="preserve">@bbgeeks Nice format. Better than app world. However - compared to itouch/iphone apps - seriously over, over priced apps. Disappointing. </t>
  </si>
  <si>
    <t>Wed Jun 17 22:06:15 PDT 2009</t>
  </si>
  <si>
    <t>post_socratic</t>
  </si>
  <si>
    <t xml:space="preserve"> Didn't do so well on the job today. Made $78. But I learned some valuable skills at the field manager meeting today!</t>
  </si>
  <si>
    <t>Wed Jun 17 22:06:16 PDT 2009</t>
  </si>
  <si>
    <t>hahahanne</t>
  </si>
  <si>
    <t>ahh wish i could vote on #sytycd  favs were -- karla and jonathan, vitolio and asuka, ade and melissa. but i loved kayla's outfit haha</t>
  </si>
  <si>
    <t>Look! It's T.I! Sike. He just listens 2 a lot of T.I. &amp;amp; is cuntry as hell. Oh nooo! He took his shirt off!  http://mypict.me/4f6s</t>
  </si>
  <si>
    <t>Wed Jun 17 22:06:17 PDT 2009</t>
  </si>
  <si>
    <t>partyzachman</t>
  </si>
  <si>
    <t xml:space="preserve">my girlfriend is mean </t>
  </si>
  <si>
    <t>Wed Jun 17 22:06:18 PDT 2009</t>
  </si>
  <si>
    <t>Foxy_Roxy26</t>
  </si>
  <si>
    <t xml:space="preserve">I hate it when my baby is down because then I'm down. </t>
  </si>
  <si>
    <t>Wed Jun 17 22:06:19 PDT 2009</t>
  </si>
  <si>
    <t>nomnomdom</t>
  </si>
  <si>
    <t xml:space="preserve">@choirbean site only translate words, not sentences. </t>
  </si>
  <si>
    <t xml:space="preserve">At work its Sarah last day </t>
  </si>
  <si>
    <t>Forgot about the avacados on the counter.    in the trash they go.  Sigh...</t>
  </si>
  <si>
    <t>Wed Jun 17 22:06:20 PDT 2009</t>
  </si>
  <si>
    <t>Raebeckie</t>
  </si>
  <si>
    <t xml:space="preserve">is feeling kinda down today </t>
  </si>
  <si>
    <t>Wed Jun 17 22:06:21 PDT 2009</t>
  </si>
  <si>
    <t>allankh</t>
  </si>
  <si>
    <t xml:space="preserve">MMSes are taking upwards of 5 minutes to send </t>
  </si>
  <si>
    <t>Wed Jun 17 22:06:22 PDT 2009</t>
  </si>
  <si>
    <t xml:space="preserve">ok i suppose beings that i have to get up for work in the morning i should go to bed soon too </t>
  </si>
  <si>
    <t>Wed Jun 17 22:06:25 PDT 2009</t>
  </si>
  <si>
    <t xml:space="preserve">the cool thing is tht i'm w/ hanging out two of my favorite people, my godsister's son &amp;amp; daughter. the bad news is i'm psuedobabysitting. </t>
  </si>
  <si>
    <t>Wed Jun 17 22:06:26 PDT 2009</t>
  </si>
  <si>
    <t>CharlieUnicornz</t>
  </si>
  <si>
    <t xml:space="preserve">It is so hot in here it should be called club sauna not club pulse. </t>
  </si>
  <si>
    <t>cherryxhime</t>
  </si>
  <si>
    <t xml:space="preserve">@killerfantasy No problem. I'm so sorry it's gone to hell. </t>
  </si>
  <si>
    <t xml:space="preserve">just ate a 12&amp;quot; Subway Club sandwich all by himself cuz he had noone to share it with </t>
  </si>
  <si>
    <t>Wed Jun 17 22:06:29 PDT 2009</t>
  </si>
  <si>
    <t>lilgriff78</t>
  </si>
  <si>
    <t>so i guess its going to be Tianamen Square    ... http://tinyurl.com/l3cnsj</t>
  </si>
  <si>
    <t>@jessicasaid_ hey babe,i miss you  i havent seen you in aggggeeeesssss :'( ily</t>
  </si>
  <si>
    <t>gabywinter</t>
  </si>
  <si>
    <t xml:space="preserve">i'm not at all prepared for my math final tomorrow! </t>
  </si>
  <si>
    <t>Wed Jun 17 22:06:30 PDT 2009</t>
  </si>
  <si>
    <t>@Sweetgrl181183 she's making me watch stupid movies.  it sucks. I'm trying to read too though lol but the tv is really loud....</t>
  </si>
  <si>
    <t>Kelleyje</t>
  </si>
  <si>
    <t xml:space="preserve">@Jonasbrothers - Dang, work always gets in the way of these last minute surprises. My 10-yr old daughter was totally bummed! </t>
  </si>
  <si>
    <t>Wed Jun 17 22:06:32 PDT 2009</t>
  </si>
  <si>
    <t>WeDontExist</t>
  </si>
  <si>
    <t xml:space="preserve">probably why my fuse was so short today </t>
  </si>
  <si>
    <t>Wed Jun 17 22:06:35 PDT 2009</t>
  </si>
  <si>
    <t>@jackyan  ... but it felt so good... and Helvetica Rounded doesn't come preloaded (which is kind of a crime really!)</t>
  </si>
  <si>
    <t>Wed Jun 17 22:06:37 PDT 2009</t>
  </si>
  <si>
    <t>miSSmoLLy007</t>
  </si>
  <si>
    <t xml:space="preserve">@TomFelton well i just watched a trailor for half blood prince.again.lol.and let me tell you..i am pumped.another 27 days til july 15 tho </t>
  </si>
  <si>
    <t xml:space="preserve">i have like 50 guitar picks and i lost them all. I set the guitar in one place but i seem to set the pick in the dumbest places </t>
  </si>
  <si>
    <t>Wed Jun 17 22:06:38 PDT 2009</t>
  </si>
  <si>
    <t>katiedunn88</t>
  </si>
  <si>
    <t xml:space="preserve">Glad to have the night off work.... reading has been my only solice today, helping me escape the continuous chaos in my head.  </t>
  </si>
  <si>
    <t>Wed Jun 17 22:06:39 PDT 2009</t>
  </si>
  <si>
    <t xml:space="preserve">@THEflyGIRL Oh heeeelllll nooooooo... Chris Rock alllll the way!! He's my fave comedian </t>
  </si>
  <si>
    <t>nerudata</t>
  </si>
  <si>
    <t xml:space="preserve">I think everybody can be genius,but we dont keep dreaming to be,and I am one of them . </t>
  </si>
  <si>
    <t>Wed Jun 17 22:06:40 PDT 2009</t>
  </si>
  <si>
    <t>@dftbaalli  I wish I could help, like by sending ninjas or something.</t>
  </si>
  <si>
    <t>Wed Jun 17 22:06:41 PDT 2009</t>
  </si>
  <si>
    <t>gremlin_brown</t>
  </si>
  <si>
    <t xml:space="preserve">@massola so how was the ball? did you dance all night? must have been slightly lonely without your fair lady though @pintadoguy </t>
  </si>
  <si>
    <t>Wed Jun 17 22:06:43 PDT 2009</t>
  </si>
  <si>
    <t xml:space="preserve">off to dream about him again for like the 50 th time this month :/ I don't know what is up with me </t>
  </si>
  <si>
    <t>Wed Jun 17 22:06:44 PDT 2009</t>
  </si>
  <si>
    <t xml:space="preserve">Leaving Party Early. Got to be up early for work. </t>
  </si>
  <si>
    <t xml:space="preserve">@jen_hintz hope the DRs can get somethin for ya </t>
  </si>
  <si>
    <t xml:space="preserve">@Jules_Party934  I hate how good all the dancers are this season on SYTYCD, i don't want any of them to leave </t>
  </si>
  <si>
    <t>Wed Jun 17 22:06:46 PDT 2009</t>
  </si>
  <si>
    <t>isnt feeling to well  sucks to be me aii haha oh well</t>
  </si>
  <si>
    <t>@breckpetekaren Not a big winter fan. the reason im still here- love the heat (&amp;amp; job)but missing my nephews grow up  Im torn and stuck</t>
  </si>
  <si>
    <t>my head is sploding (exploding), my throat is sore so i didn't sing today  and i feel like barfing. rock.the.fucking.house.</t>
  </si>
  <si>
    <t xml:space="preserve">@Miss_Hel I still can't help feeling that way. </t>
  </si>
  <si>
    <t>Wed Jun 17 22:06:47 PDT 2009</t>
  </si>
  <si>
    <t>@jellyybeannn haha, c, In my head, by me singing, my reward was hearing you sing.  and u said u weren't gonna sing either way.</t>
  </si>
  <si>
    <t>Wed Jun 17 22:06:48 PDT 2009</t>
  </si>
  <si>
    <t xml:space="preserve">@denissahady but senayan is like sooooo farrrr away from my place </t>
  </si>
  <si>
    <t xml:space="preserve">I downloaded iPhone 3.0 before and omg I love it! It's so much better. Although it did take away my internet for awhile </t>
  </si>
  <si>
    <t>Wed Jun 17 22:06:51 PDT 2009</t>
  </si>
  <si>
    <t>Blondini_NZ</t>
  </si>
  <si>
    <t xml:space="preserve">@MGiraudOfficial @MichaelSarver1 @Anoopdoggdesai Could you please ask Adam to tweet his &amp;quot;fans&amp;quot; to stop spamming Danny with hate tweets??? </t>
  </si>
  <si>
    <t>Wed Jun 17 22:06:52 PDT 2009</t>
  </si>
  <si>
    <t>@FreedomFactory PA is extremely rainy  I want to work on my tan but no such luck in PA....I would shock people on Venice Beach!</t>
  </si>
  <si>
    <t>Wed Jun 17 22:06:53 PDT 2009</t>
  </si>
  <si>
    <t>Now I will only get 6 hrs sleep. Better stop playing.  Sad    Goodnight - fun evening!!</t>
  </si>
  <si>
    <t>hate that my phone broke omgosh what am I suppose to do now...  this week sucks</t>
  </si>
  <si>
    <t>Wed Jun 17 22:06:54 PDT 2009</t>
  </si>
  <si>
    <t>michelleplnu</t>
  </si>
  <si>
    <t xml:space="preserve">@JenTOR too bad he never responded </t>
  </si>
  <si>
    <t>Wed Jun 17 22:07:00 PDT 2009</t>
  </si>
  <si>
    <t xml:space="preserve">@splpduff haha but she said it in a mean way then told me to wash dishes </t>
  </si>
  <si>
    <t>Wed Jun 17 22:07:02 PDT 2009</t>
  </si>
  <si>
    <t>noriegamaria</t>
  </si>
  <si>
    <t xml:space="preserve">still procrastinating just hours away from finishing my studies as an exchange student @ madrid!      </t>
  </si>
  <si>
    <t>Wed Jun 17 22:07:03 PDT 2009</t>
  </si>
  <si>
    <t>creativefunds</t>
  </si>
  <si>
    <t xml:space="preserve">@Rockifella thankyou Rockifella.... how come you havnt made any post, </t>
  </si>
  <si>
    <t>Wed Jun 17 22:07:04 PDT 2009</t>
  </si>
  <si>
    <t xml:space="preserve">I hope my ear still isnt infected on the day of the concert. </t>
  </si>
  <si>
    <t>Wed Jun 17 22:07:06 PDT 2009</t>
  </si>
  <si>
    <t xml:space="preserve">two more days until my dad is going to Japan </t>
  </si>
  <si>
    <t>Wed Jun 17 22:07:08 PDT 2009</t>
  </si>
  <si>
    <t>@5minutesformom 2 words w/a descriptive modifier...B.S. SPEED TRAP   I choose to consider it yet another unwanted subsidy of broke  CA gov</t>
  </si>
  <si>
    <t>Wed Jun 17 22:07:14 PDT 2009</t>
  </si>
  <si>
    <t>omgitsemilyward</t>
  </si>
  <si>
    <t xml:space="preserve">Wish I could go on skype...too afraid ill get caught </t>
  </si>
  <si>
    <t>Wed Jun 17 22:07:15 PDT 2009</t>
  </si>
  <si>
    <t xml:space="preserve">WHAT A BAD DAY. </t>
  </si>
  <si>
    <t>Wed Jun 17 22:07:16 PDT 2009</t>
  </si>
  <si>
    <t>Shisumo</t>
  </si>
  <si>
    <t xml:space="preserve">@jephjacques Think you're missing a line in Panel 2, man... </t>
  </si>
  <si>
    <t>Wed Jun 17 22:07:17 PDT 2009</t>
  </si>
  <si>
    <t>acheng1230</t>
  </si>
  <si>
    <t xml:space="preserve">Came back from fencing with a skid burn on my foot from a hole in my shoe </t>
  </si>
  <si>
    <t>Wed Jun 17 22:07:18 PDT 2009</t>
  </si>
  <si>
    <t>@Raulbot heard the show in FL was sick last night, so bummed I missed out  I was so jet lagged</t>
  </si>
  <si>
    <t>ahh wish i could vote on #sytycd  faves were -- karla and jonathan, vitolio and asuka, ade and melissa. but i loved kayla's outfit haha</t>
  </si>
  <si>
    <t>yogypsy</t>
  </si>
  <si>
    <t xml:space="preserve">not all right. </t>
  </si>
  <si>
    <t>azens</t>
  </si>
  <si>
    <t>@carolynzens well lets hope it went better than tonight, didint race very well at all and my buddy crashed  ugh.......</t>
  </si>
  <si>
    <t>Wed Jun 17 22:07:33 PDT 2009</t>
  </si>
  <si>
    <t xml:space="preserve">I think everybody can be a genius,but we dont keep dreaming to be,and I am the one of them . </t>
  </si>
  <si>
    <t>Wed Jun 17 22:07:34 PDT 2009</t>
  </si>
  <si>
    <t xml:space="preserve">@QueenOfZeeGeeks i am so jealous! </t>
  </si>
  <si>
    <t>Wed Jun 17 22:07:35 PDT 2009</t>
  </si>
  <si>
    <t>emilygretz</t>
  </si>
  <si>
    <t>Sad to be leaving nashville...again..tomorrow.   =(</t>
  </si>
  <si>
    <t xml:space="preserve">@choirbean site only translates words, not sentences. </t>
  </si>
  <si>
    <t>Wed Jun 17 22:07:40 PDT 2009</t>
  </si>
  <si>
    <t>@iamamro hope you feel better  S'pose there's no chance of going back to bed?</t>
  </si>
  <si>
    <t>Wed Jun 17 22:07:41 PDT 2009</t>
  </si>
  <si>
    <t>dingbatt81</t>
  </si>
  <si>
    <t xml:space="preserve">Just saw the last episode of Pushing Daisies </t>
  </si>
  <si>
    <t xml:space="preserve">why does bad crap happen to good people,and they think they're to blame because of it </t>
  </si>
  <si>
    <t>Wed Jun 17 22:07:43 PDT 2009</t>
  </si>
  <si>
    <t>sun_shinegurl</t>
  </si>
  <si>
    <t xml:space="preserve">Can't sleep... And it always hits when i need sleep the most... Exhaustion here i come </t>
  </si>
  <si>
    <t>Wed Jun 17 22:07:46 PDT 2009</t>
  </si>
  <si>
    <t>_aahh</t>
  </si>
  <si>
    <t>Man  i shoulda known.</t>
  </si>
  <si>
    <t xml:space="preserve">So after talking to some other cat owners at knit night, I've decided I need a companion for Min. She's definitely lonely. </t>
  </si>
  <si>
    <t>Wed Jun 17 22:07:52 PDT 2009</t>
  </si>
  <si>
    <t>My tattoo is soreeee  .. But oh so fuegoooo haha</t>
  </si>
  <si>
    <t>Bizzisayswhat</t>
  </si>
  <si>
    <t xml:space="preserve">Im starting to think it's time for bed but trying to fall asleep is so tedious </t>
  </si>
  <si>
    <t>Wed Jun 17 22:07:56 PDT 2009</t>
  </si>
  <si>
    <t xml:space="preserve">@cronolee i am still awaiting my lunch.. </t>
  </si>
  <si>
    <t xml:space="preserve">When i tell you i have 21 bug bites on my legs that itch like the dickens, i mean it. Calls for an annoying night of impossible rest! </t>
  </si>
  <si>
    <t>Wed Jun 17 22:07:57 PDT 2009</t>
  </si>
  <si>
    <t xml:space="preserve">I am going to sleep after paying bills, im a little sick right now </t>
  </si>
  <si>
    <t>Wed Jun 17 22:08:00 PDT 2009</t>
  </si>
  <si>
    <t>khorak</t>
  </si>
  <si>
    <t>Wiped ... volleyball is more fun when it is just my friends.  Missed SYTYCD  Have to watch tomorrow for the recap</t>
  </si>
  <si>
    <t>Wed Jun 17 22:08:01 PDT 2009</t>
  </si>
  <si>
    <t xml:space="preserve">@GorgeousBorjas amen to that. Maybe i should try woman. </t>
  </si>
  <si>
    <t>5-4, athletics wins  sad ! But still ethier!!! Yay!</t>
  </si>
  <si>
    <t>@lesypr I'm sorry your prof (or instructor?) is incapable of choosing decent textbooks.   You should bring up these objections in class.</t>
  </si>
  <si>
    <t>Wed Jun 17 22:08:04 PDT 2009</t>
  </si>
  <si>
    <t>ugh! my stupid windows movie maker isnt lettin me view my movies!! so annoying  i'm sad</t>
  </si>
  <si>
    <t>Wed Jun 17 22:08:07 PDT 2009</t>
  </si>
  <si>
    <t>Pezdro</t>
  </si>
  <si>
    <t xml:space="preserve">Read Power Girl #2 and was disappointed. They retconned Ultra-Humanite's Origin, made 9/11 part of DC continuity and featured Bestiality. </t>
  </si>
  <si>
    <t xml:space="preserve">driving with the moonroof and windows open is THE BEST THING IN THE WORLD. Sitting on the couch with @melissasmirn she hates my hamster </t>
  </si>
  <si>
    <t>Wed Jun 17 22:08:11 PDT 2009</t>
  </si>
  <si>
    <t>Video is for Turbokick.com's contest! We had a lot of fun doing it, but were pooped after (&amp;amp; during- as you can see from my performance  )</t>
  </si>
  <si>
    <t>Wed Jun 17 22:08:14 PDT 2009</t>
  </si>
  <si>
    <t>mlyau</t>
  </si>
  <si>
    <t xml:space="preserve">@andykcheng MMS won't work till late summer </t>
  </si>
  <si>
    <t>hyphy_thunder</t>
  </si>
  <si>
    <t xml:space="preserve">A's beat the best team in baseball! In other news the Giants ace loses </t>
  </si>
  <si>
    <t xml:space="preserve">@chrisfreeman sad, you only have 887 now. </t>
  </si>
  <si>
    <t>Wed Jun 17 22:08:16 PDT 2009</t>
  </si>
  <si>
    <t xml:space="preserve">Tweeting from what feels like my death bed and is apparently having withdrawls from the medicine that was making me sick </t>
  </si>
  <si>
    <t>Wed Jun 17 22:08:20 PDT 2009</t>
  </si>
  <si>
    <t>IDK what I missed while I was out  but #gokeyisadouche</t>
  </si>
  <si>
    <t>Wed Jun 17 22:08:21 PDT 2009</t>
  </si>
  <si>
    <t>DD_Hunter</t>
  </si>
  <si>
    <t xml:space="preserve">hate not being able to skate. it makes me feel like I have restless leg syndrom </t>
  </si>
  <si>
    <t>Wed Jun 17 22:08:24 PDT 2009</t>
  </si>
  <si>
    <t xml:space="preserve">@jurjur it's just the bay there sent any options here ....I miss shopping in so cal </t>
  </si>
  <si>
    <t>Wed Jun 17 22:08:26 PDT 2009</t>
  </si>
  <si>
    <t>himynameische</t>
  </si>
  <si>
    <t xml:space="preserve">had a very unsatisfying lunch </t>
  </si>
  <si>
    <t>Wed Jun 17 22:08:28 PDT 2009</t>
  </si>
  <si>
    <t>mossipblog</t>
  </si>
  <si>
    <t xml:space="preserve">crap i missed SYTYCD tonight! Was too busy doing something else </t>
  </si>
  <si>
    <t>Wed Jun 17 22:08:30 PDT 2009</t>
  </si>
  <si>
    <t>stephlloyd</t>
  </si>
  <si>
    <t xml:space="preserve">I see and hear people at night when I'm asleep. Confident that no one is there. Always good for a scare though. Sooooo tired lately. Boo. </t>
  </si>
  <si>
    <t>Wed Jun 17 22:08:35 PDT 2009</t>
  </si>
  <si>
    <t xml:space="preserve">@mGiraudofficial Matt, PLEASE help us! retweet #dannygokeyislove to counter a mean trending topic please! </t>
  </si>
  <si>
    <t>Wed Jun 17 22:08:36 PDT 2009</t>
  </si>
  <si>
    <t>somtum</t>
  </si>
  <si>
    <t xml:space="preserve">@robcorr that's the one I used. I ran the fix, option-click to update'd, uploaded the file - but after Bluetooth pairing it failed. </t>
  </si>
  <si>
    <t>kpimentel</t>
  </si>
  <si>
    <t xml:space="preserve">Anybody know anything about 1031 exchanges in Texas?  Neith CCH, RIA, nor google is helping me. </t>
  </si>
  <si>
    <t>Wed Jun 17 22:08:39 PDT 2009</t>
  </si>
  <si>
    <t xml:space="preserve"> yeesh </t>
  </si>
  <si>
    <t>Wed Jun 17 22:08:40 PDT 2009</t>
  </si>
  <si>
    <t>luvinseattle</t>
  </si>
  <si>
    <t xml:space="preserve">i am watching tv, uggh theres nothing on.. </t>
  </si>
  <si>
    <t>no ipoo for me  Sheridans tonight then packing for powerplay tomorrow. HELL YES!</t>
  </si>
  <si>
    <t>Wed Jun 17 22:08:41 PDT 2009</t>
  </si>
  <si>
    <t>mdaniellev16</t>
  </si>
  <si>
    <t xml:space="preserve">Ahhh!!  My head herts so freakin much!! </t>
  </si>
  <si>
    <t>Wed Jun 17 22:08:42 PDT 2009</t>
  </si>
  <si>
    <t>SOG_Adino</t>
  </si>
  <si>
    <t xml:space="preserve">@JustPerry </t>
  </si>
  <si>
    <t>Wed Jun 17 22:08:46 PDT 2009</t>
  </si>
  <si>
    <t>lannies</t>
  </si>
  <si>
    <t xml:space="preserve">getting 3.0 for my iPhone...can't wait to test out the new features...too bad MMS isn't going to be working until end of summer </t>
  </si>
  <si>
    <t>@jmarie7481 Hahahahaha... I know you're not. So sad I lost my cd  I think Ray threw it away. I would listen to him everyday.</t>
  </si>
  <si>
    <t>abu_the_monkey</t>
  </si>
  <si>
    <t xml:space="preserve">I've grown fat and flabby </t>
  </si>
  <si>
    <t>Wed Jun 17 22:08:47 PDT 2009</t>
  </si>
  <si>
    <t>pandoraxmen</t>
  </si>
  <si>
    <t>@ &amp;quot;home&amp;quot; if that's what you would call it...can't wait 'till Friday, I hope she comes back  *worried*</t>
  </si>
  <si>
    <t>BinkieER</t>
  </si>
  <si>
    <t xml:space="preserve"> wet sweat pants NO BUENO</t>
  </si>
  <si>
    <t>Wed Jun 17 22:08:51 PDT 2009</t>
  </si>
  <si>
    <t>beyuuh</t>
  </si>
  <si>
    <t>says BV di ako nakauwi. (angry) (annoyed) K, can we reschedule? Paki ask naman si M.  Sorry. http://plurk.com/p/11sg0k</t>
  </si>
  <si>
    <t>Maritza85751</t>
  </si>
  <si>
    <t>1,I'll miss you  &amp;amp; Carrie 2,get satellite TV without monthly subscriptions? http://bit.ly/fOl3R3</t>
  </si>
  <si>
    <t>Wed Jun 17 22:08:52 PDT 2009</t>
  </si>
  <si>
    <t xml:space="preserve">Dvorak layout and online gaming do not mix </t>
  </si>
  <si>
    <t>shelltalk</t>
  </si>
  <si>
    <t xml:space="preserve">facebook shows me how much i'm missed...oh that's right, i'm not! guess i'm not a good friend.  i'm in a funky mood </t>
  </si>
  <si>
    <t>Wed Jun 17 22:08:53 PDT 2009</t>
  </si>
  <si>
    <t xml:space="preserve">It's 1:00AM and I can't sleep. </t>
  </si>
  <si>
    <t>Wed Jun 17 22:08:55 PDT 2009</t>
  </si>
  <si>
    <t xml:space="preserve">@Brooke3790 Yeah, I'm down but idk if I'll have a ride </t>
  </si>
  <si>
    <t>Wed Jun 17 22:08:58 PDT 2009</t>
  </si>
  <si>
    <t>That works! I would if I could  @Kendall_Jones</t>
  </si>
  <si>
    <t xml:space="preserve">just got home from my first ever ballet class.  it was really fun but my legs hurt now!  also really afraid i will never get better </t>
  </si>
  <si>
    <t>Wed Jun 17 22:08:59 PDT 2009</t>
  </si>
  <si>
    <t>I had the worst Fucking night sleep ever, My eyes sting My neck hurts and i keep yawning  *cries*</t>
  </si>
  <si>
    <t>Wed Jun 17 22:09:01 PDT 2009</t>
  </si>
  <si>
    <t>shaimonique</t>
  </si>
  <si>
    <t xml:space="preserve">It is so awkward when someone you don't know thinks you hate them!! So awkward  indeed </t>
  </si>
  <si>
    <t>Card Gets DECLINED!  How stupid i felt lol Thank U Pri &amp;lt;3 +No Nope Never+</t>
  </si>
  <si>
    <t xml:space="preserve">http://twitpic.com/7otmo - my 1st twitpic!!!!haha.. i miss puhi </t>
  </si>
  <si>
    <t>Wed Jun 17 22:09:02 PDT 2009</t>
  </si>
  <si>
    <t>Lonnieann</t>
  </si>
  <si>
    <t xml:space="preserve">World of Warcraft makes me sad. I can't find a raid team where i belong anymore. </t>
  </si>
  <si>
    <t>Wed Jun 17 22:09:04 PDT 2009</t>
  </si>
  <si>
    <t>Larry_Gee</t>
  </si>
  <si>
    <t>Dodgers Lost  We'll Get Them Tomorrow. Gonna Chat It Up And Wait For Conan Too Start. I Need To Get Rid Of These Weird Dreams I'm Having</t>
  </si>
  <si>
    <t>Wed Jun 17 22:09:07 PDT 2009</t>
  </si>
  <si>
    <t>jenlouis09</t>
  </si>
  <si>
    <t>@icassietellem yes girl...  if i dont get this job, im on mi way back..</t>
  </si>
  <si>
    <t>Wed Jun 17 22:09:13 PDT 2009</t>
  </si>
  <si>
    <t>Thicknsexy954</t>
  </si>
  <si>
    <t xml:space="preserve">&amp;quot;Daily Twitterscope&amp;quot; is not very accurate </t>
  </si>
  <si>
    <t>Wed Jun 17 22:09:14 PDT 2009</t>
  </si>
  <si>
    <t>karanjasan</t>
  </si>
  <si>
    <t>@AubreyODay  working hard is  good right Aubrey? Plumm closed down  but still otha hotspots here in NYC! Will holla soon about a partay!</t>
  </si>
  <si>
    <t>Wed Jun 17 22:09:15 PDT 2009</t>
  </si>
  <si>
    <t xml:space="preserve">Can't say I'm too impressed with iPhone os 3.0. And I'm not 4sho yet but I think it's made my phone slower. </t>
  </si>
  <si>
    <t>Wed Jun 17 22:09:16 PDT 2009</t>
  </si>
  <si>
    <t>promaster99</t>
  </si>
  <si>
    <t xml:space="preserve">I'm really feeling out of the loop right now </t>
  </si>
  <si>
    <t>Wed Jun 17 22:09:17 PDT 2009</t>
  </si>
  <si>
    <t>brittseegers</t>
  </si>
  <si>
    <t>i miss all the cool people when they stream live on ustream. first ice-t and now jim jones  bummed.</t>
  </si>
  <si>
    <t>Wed Jun 17 22:09:55 PDT 2009</t>
  </si>
  <si>
    <t xml:space="preserve">@princessdeleon I watched the janitor one and the one where they made a promo for Kip. I miss that show. </t>
  </si>
  <si>
    <t>Wed Jun 17 22:09:56 PDT 2009</t>
  </si>
  <si>
    <t>CalvinAdonga</t>
  </si>
  <si>
    <t>Blackberry Bold or New iPhone. I don't know which on to get on Friday  haha</t>
  </si>
  <si>
    <t>Wed Jun 17 22:09:57 PDT 2009</t>
  </si>
  <si>
    <t>rogerwcox</t>
  </si>
  <si>
    <t xml:space="preserve">Great day with the friends. Lousy results on the paper. </t>
  </si>
  <si>
    <t>Wed Jun 17 22:09:58 PDT 2009</t>
  </si>
  <si>
    <t>[-O] Purdue orientation tomorrow....wish me luck!  http://tinyurl.com/maryb3</t>
  </si>
  <si>
    <t>@utjenn That's weird, I don't know what else to do then.    Maybe it's taking a while 2 get thru?</t>
  </si>
  <si>
    <t>Wed Jun 17 22:09:59 PDT 2009</t>
  </si>
  <si>
    <t xml:space="preserve">i'm bored and finding twitter not very interesting tonight </t>
  </si>
  <si>
    <t>Wed Jun 17 22:10:00 PDT 2009</t>
  </si>
  <si>
    <t xml:space="preserve">plus ESPN2 made me miss almost 70 minutes of the game cause of the College World Series Elimination round between Arkansas and Virgina. </t>
  </si>
  <si>
    <t>Wed Jun 17 22:10:01 PDT 2009</t>
  </si>
  <si>
    <t xml:space="preserve">I'm starting to think this adventure was not a very good idea at all </t>
  </si>
  <si>
    <t>Wed Jun 17 22:10:02 PDT 2009</t>
  </si>
  <si>
    <t>boukes</t>
  </si>
  <si>
    <t xml:space="preserve">tired and not sure how this twitter works </t>
  </si>
  <si>
    <t>haleystanfill</t>
  </si>
  <si>
    <t>we can't figure out what kind of puppy to get  #fb</t>
  </si>
  <si>
    <t>Wed Jun 17 22:10:06 PDT 2009</t>
  </si>
  <si>
    <t>jamesramya</t>
  </si>
  <si>
    <t>A neighbour was backing her car,when a new born puppy put under the car by the bitch came under the tyre  . The bitch is barking in sorrow</t>
  </si>
  <si>
    <t>Wed Jun 17 22:10:07 PDT 2009</t>
  </si>
  <si>
    <t xml:space="preserve">It sounds sooooo scary outside </t>
  </si>
  <si>
    <t>Wed Jun 17 22:10:08 PDT 2009</t>
  </si>
  <si>
    <t>DrewBloodNYC</t>
  </si>
  <si>
    <t xml:space="preserve">We just finished Fri13p5...Merisue Vorhees where are you now? Part6 next...also, disappointed no Mewes or Mosier @ Carnegie Hall 2nite </t>
  </si>
  <si>
    <t>Wed Jun 17 22:10:09 PDT 2009</t>
  </si>
  <si>
    <t>@gauneyKAY I know its been so long  miss you and I love you xx</t>
  </si>
  <si>
    <t>Wed Jun 17 22:10:13 PDT 2009</t>
  </si>
  <si>
    <t>my stomach hurtz  ... it feels like a fat man is sitting on it</t>
  </si>
  <si>
    <t>formulaphoto</t>
  </si>
  <si>
    <t xml:space="preserve">Looking for recommendations for a good/affordable turntable for playing my collection of vinyl.  The old one I dug out isn't working </t>
  </si>
  <si>
    <t>Wed Jun 17 22:10:15 PDT 2009</t>
  </si>
  <si>
    <t xml:space="preserve">going to sleep. spanish oral final tomorrow </t>
  </si>
  <si>
    <t>Wed Jun 17 22:10:17 PDT 2009</t>
  </si>
  <si>
    <t>@officialBN http://twitpic.com/7oqfh - haha aww! Brandon your a trip, i swear. That kitty reminds me of my baby that passed  still ver ...</t>
  </si>
  <si>
    <t xml:space="preserve">@thejakes You guys can surf? Id like to do that, but I dont know how to. </t>
  </si>
  <si>
    <t>xdoofyx</t>
  </si>
  <si>
    <t xml:space="preserve">@swearthatitried i'm sadder without you.  </t>
  </si>
  <si>
    <t>Wed Jun 17 22:10:18 PDT 2009</t>
  </si>
  <si>
    <t>SteffieV</t>
  </si>
  <si>
    <t xml:space="preserve">@squareoff lol I knooo but idk shit knocks u down sometimes. </t>
  </si>
  <si>
    <t>Wed Jun 17 22:10:20 PDT 2009</t>
  </si>
  <si>
    <t>shioripanda</t>
  </si>
  <si>
    <t>@_JAMILA but it's kinky  ! LOL ! i know i amm sooon.</t>
  </si>
  <si>
    <t>Wed Jun 17 22:10:21 PDT 2009</t>
  </si>
  <si>
    <t>@HOTTVampChick awww   i still â™¥ you!</t>
  </si>
  <si>
    <t>Ugh super nasty tooth ache!  someone help</t>
  </si>
  <si>
    <t>Wed Jun 17 22:10:23 PDT 2009</t>
  </si>
  <si>
    <t xml:space="preserve">@feliciaday PLEASE retweet #dannygokeyislove to counter a mean trending topic! </t>
  </si>
  <si>
    <t xml:space="preserve">Updating my resume! Trying to rejoin the workforce, will certainly miss my little bundle. So used to being home with him every day </t>
  </si>
  <si>
    <t>Wed Jun 17 22:10:24 PDT 2009</t>
  </si>
  <si>
    <t xml:space="preserve">@MrsBlue23 Texas girl..madd far. </t>
  </si>
  <si>
    <t>HannaBec</t>
  </si>
  <si>
    <t>I do feel sorry for David because the media is going to be relentless over it.   #gokeyisadouche</t>
  </si>
  <si>
    <t>Wed Jun 17 22:10:25 PDT 2009</t>
  </si>
  <si>
    <t>jeremymitchell</t>
  </si>
  <si>
    <t xml:space="preserve">Considering restoring my iPhone and getting rid of the jailbreak. I gotta watch Live baseball via MLB at bat. #goodbye-qik-and-cycorder </t>
  </si>
  <si>
    <t>Wed Jun 17 22:10:26 PDT 2009</t>
  </si>
  <si>
    <t>Evangeloz_evie</t>
  </si>
  <si>
    <t xml:space="preserve">omg have to go to greek school in 1 hour. it goes for 3 hours, luckily i only have to do it once a week....dont like it! </t>
  </si>
  <si>
    <t>ericplunkett</t>
  </si>
  <si>
    <t xml:space="preserve">@peterfacinelli are you still losing people?  </t>
  </si>
  <si>
    <t xml:space="preserve">@logieo yeah I know. I was super busy with church and the kids PLUS my twitterberry broke </t>
  </si>
  <si>
    <t>Wed Jun 17 22:10:27 PDT 2009</t>
  </si>
  <si>
    <t xml:space="preserve">thought i found it but nope </t>
  </si>
  <si>
    <t>Wed Jun 17 22:10:28 PDT 2009</t>
  </si>
  <si>
    <t>Have to make the chocolate mousse again  it came out super wrong!!</t>
  </si>
  <si>
    <t xml:space="preserve">plus ESPN2 made me miss almost 70 minutes of the game cause of the College World Series Elimination round between Arkansas and Virginia. </t>
  </si>
  <si>
    <t>Wed Jun 17 22:10:30 PDT 2009</t>
  </si>
  <si>
    <t>little_th0ughts</t>
  </si>
  <si>
    <t xml:space="preserve">im hungry  neeeed food   bloc party's new song? very excited </t>
  </si>
  <si>
    <t>Wed Jun 17 22:10:31 PDT 2009</t>
  </si>
  <si>
    <t>jennybev</t>
  </si>
  <si>
    <t xml:space="preserve">@SarahAnastasia_ so jealous of you being in my favorite state </t>
  </si>
  <si>
    <t>Wed Jun 17 22:10:32 PDT 2009</t>
  </si>
  <si>
    <t>djwaynejay</t>
  </si>
  <si>
    <t xml:space="preserve">If i eva fall in love again i hope its da right girl 4 me... I really do </t>
  </si>
  <si>
    <t>Wed Jun 17 22:10:33 PDT 2009</t>
  </si>
  <si>
    <t xml:space="preserve">@Krissy009 i think i am talking to a sex godess only 5 </t>
  </si>
  <si>
    <t>ASolangeM</t>
  </si>
  <si>
    <t xml:space="preserve">Yay! 3.0 update rocks! But they lied! No mms or video! </t>
  </si>
  <si>
    <t>Wed Jun 17 22:10:38 PDT 2009</t>
  </si>
  <si>
    <t xml:space="preserve">Wow.  It's finally hitting me now that since my dad disowned me on Christmas, i will miss out on a lot. </t>
  </si>
  <si>
    <t xml:space="preserve">work in the morning again, good news is I don't work late tomorrow night, like usual..yay for that.wish I didn't have to get up so early! </t>
  </si>
  <si>
    <t>Wed Jun 17 22:10:39 PDT 2009</t>
  </si>
  <si>
    <t xml:space="preserve">@danadearmond Baby I would of loved you to do it! I feel weird tweetin it but damn this my only out let right now &amp;amp; I'm kinda pissed off! </t>
  </si>
  <si>
    <t xml:space="preserve">I am not sure now if I'll be going to the concert.. </t>
  </si>
  <si>
    <t>Wed Jun 17 22:10:41 PDT 2009</t>
  </si>
  <si>
    <t xml:space="preserve">Oh dear, I just skyped a client for a coaching session and got the time wrong - two hours early and woke him up!  Oops...  </t>
  </si>
  <si>
    <t>Wed Jun 17 22:10:43 PDT 2009</t>
  </si>
  <si>
    <t xml:space="preserve">@msbaraja I haven't posted them yet... </t>
  </si>
  <si>
    <t>Wed Jun 17 22:10:46 PDT 2009</t>
  </si>
  <si>
    <t xml:space="preserve">@meaghankayye so much time off of work already with everything going on this summer. </t>
  </si>
  <si>
    <t>Wed Jun 17 22:10:47 PDT 2009</t>
  </si>
  <si>
    <t>llee5354</t>
  </si>
  <si>
    <t xml:space="preserve">stranded in SF. Left headlights on </t>
  </si>
  <si>
    <t>Wed Jun 17 22:10:48 PDT 2009</t>
  </si>
  <si>
    <t>KnightSndwchGrL</t>
  </si>
  <si>
    <t>Haven't had dinner yet. But I'm starving!  waiting for my bf to get back. Don't want to leave my dog home alone. I did that all day</t>
  </si>
  <si>
    <t>Wed Jun 17 22:10:49 PDT 2009</t>
  </si>
  <si>
    <t xml:space="preserve">@jellyybeannn LOL yeah I felt abandoned  all alone in the rain. With a mic, and no support </t>
  </si>
  <si>
    <t>Wed Jun 17 22:10:50 PDT 2009</t>
  </si>
  <si>
    <t>ltlturtle</t>
  </si>
  <si>
    <t xml:space="preserve">I have just realized that I am a shoe whore with very little shoes.  How sad </t>
  </si>
  <si>
    <t>Wed Jun 17 22:10:52 PDT 2009</t>
  </si>
  <si>
    <t xml:space="preserve">I want to do something this weekend but what? I don't have anyone to really hang with since my bro is with his girl a lot </t>
  </si>
  <si>
    <t xml:space="preserve">@LuckyLobos okays.  will prob talk to u 2mrw thens.  i have to go to bed soon---work 2mrws.  </t>
  </si>
  <si>
    <t>Wed Jun 17 22:10:54 PDT 2009</t>
  </si>
  <si>
    <t>juliekaskiw</t>
  </si>
  <si>
    <t>.. or not  why am i still awakeee!</t>
  </si>
  <si>
    <t xml:space="preserve">@OhDerek aww yay sir! dont try to play it though. it wont fucking work </t>
  </si>
  <si>
    <t>Wed Jun 17 22:10:55 PDT 2009</t>
  </si>
  <si>
    <t>kaydominguez</t>
  </si>
  <si>
    <t xml:space="preserve">wish I could fall asleep....  my poor brownish eyes are so heavy </t>
  </si>
  <si>
    <t>Wed Jun 17 22:10:59 PDT 2009</t>
  </si>
  <si>
    <t>xoxfearlessJOE</t>
  </si>
  <si>
    <t xml:space="preserve">and my babies </t>
  </si>
  <si>
    <t>Bwitchedpage</t>
  </si>
  <si>
    <t xml:space="preserve">@angelledeville Take Stress Leave...it may make you feel better. Everyone knows you deserve it. </t>
  </si>
  <si>
    <t>@lukeradl (I love 140 characters) i would go barefoot more but i'm still healing from the removing of my calluses on my big toes  one more</t>
  </si>
  <si>
    <t>Wed Jun 17 22:11:00 PDT 2009</t>
  </si>
  <si>
    <t>alexaawesome</t>
  </si>
  <si>
    <t xml:space="preserve">maybe i should just stop eating </t>
  </si>
  <si>
    <t>Wed Jun 17 22:11:01 PDT 2009</t>
  </si>
  <si>
    <t xml:space="preserve">I do believe I'm too tired to twitter </t>
  </si>
  <si>
    <t>Wed Jun 17 22:11:03 PDT 2009</t>
  </si>
  <si>
    <t xml:space="preserve">qotd: &amp;quot;my fiancee is a bitch. ... oh i'm sorry, could you hear me?&amp;quot; - eric. HAR HAR. Finally bed time after a 12 hour head ache hell </t>
  </si>
  <si>
    <t>Wed Jun 17 22:11:06 PDT 2009</t>
  </si>
  <si>
    <t>@mirindee ouch.... 4... i wasn't born with wisdom teeth...lucky girl i am will never get them... awww sorry to hear about u and Simi  xoxo</t>
  </si>
  <si>
    <t>Wed Jun 17 22:11:07 PDT 2009</t>
  </si>
  <si>
    <t xml:space="preserve">Fuck. I'm gonna need a new computer. I do not have money for this </t>
  </si>
  <si>
    <t>Wed Jun 17 22:11:08 PDT 2009</t>
  </si>
  <si>
    <t>@JessAttack Lol! I wish I could do thaT but it's not mine.     She's taking a while to get it :p</t>
  </si>
  <si>
    <t>Wed Jun 17 22:11:09 PDT 2009</t>
  </si>
  <si>
    <t>smile3173</t>
  </si>
  <si>
    <t xml:space="preserve">@JameshasFish I'm moving home in the fall because I'm in debt </t>
  </si>
  <si>
    <t>Wed Jun 17 22:11:11 PDT 2009</t>
  </si>
  <si>
    <t>im sunburnt  but i jacked brandons AMAZING smelling aloe &amp;amp; cucumber lotion! ha, today was a success.</t>
  </si>
  <si>
    <t>Wed Jun 17 22:11:13 PDT 2009</t>
  </si>
  <si>
    <t xml:space="preserve">@IanGiovanni got mine to update. Copy/paste, sideways text, voice notes, etc.. Makes me want to get the 3GS, but not for $600 </t>
  </si>
  <si>
    <t>Wed Jun 17 22:11:18 PDT 2009</t>
  </si>
  <si>
    <t>@gabebondoc  when will I be good enough to make a video with you lol</t>
  </si>
  <si>
    <t>Wed Jun 17 22:11:45 PDT 2009</t>
  </si>
  <si>
    <t>rlsbsb1</t>
  </si>
  <si>
    <t xml:space="preserve">I feel naked without my book @nattinklesonu ! I'm gonna go back to ur house to get it. I can't go to sleep without it.  </t>
  </si>
  <si>
    <t>Wed Jun 17 22:11:46 PDT 2009</t>
  </si>
  <si>
    <t>catinthesweater</t>
  </si>
  <si>
    <t xml:space="preserve">Ok,got up, need to take shower, get a coffee and go to Uni for examination.AAAAAAAAAA... </t>
  </si>
  <si>
    <t>Wed Jun 17 22:11:47 PDT 2009</t>
  </si>
  <si>
    <t>kris10miller</t>
  </si>
  <si>
    <t xml:space="preserve">Went to yoga tonight....but then ate Taco Bell. </t>
  </si>
  <si>
    <t>Wed Jun 17 22:11:49 PDT 2009</t>
  </si>
  <si>
    <t>officialladyh</t>
  </si>
  <si>
    <t xml:space="preserve">http://twitpic.com/7otth - I miss my long black hair. </t>
  </si>
  <si>
    <t xml:space="preserve">tiredsome....  but i cant sleep. </t>
  </si>
  <si>
    <t xml:space="preserve">@MtotheC AWW MISS U TOO </t>
  </si>
  <si>
    <t>Wed Jun 17 22:11:51 PDT 2009</t>
  </si>
  <si>
    <t>I don't know how much longer I can do this!!  I really want to punch someone right now! #dannygokeyislove #dannygokeyislove</t>
  </si>
  <si>
    <t>Wed Jun 17 22:11:53 PDT 2009</t>
  </si>
  <si>
    <t xml:space="preserve">JUST TOOK THE HARDEST TEST EVER UGHHH AND IT WAS OPEN BOOK </t>
  </si>
  <si>
    <t>Wed Jun 17 22:11:56 PDT 2009</t>
  </si>
  <si>
    <t>@JaceFuse I have no more marshmallows.  I used them up making caramel popcorn for supper.</t>
  </si>
  <si>
    <t>Has not had to wake up at 6am for a very long time and doesn't like this time of day  bloody ascot</t>
  </si>
  <si>
    <t xml:space="preserve">I need food. Ok, I'm gonna get up, but my side hurts so bad. </t>
  </si>
  <si>
    <t xml:space="preserve">@JohnnyMarines sadly, this was not the story at the Best Buy in NYC </t>
  </si>
  <si>
    <t>Wed Jun 17 22:11:58 PDT 2009</t>
  </si>
  <si>
    <t xml:space="preserve">&amp;quot;Smokin' Aces&amp;quot; on USA bout to go off </t>
  </si>
  <si>
    <t>Wed Jun 17 22:11:59 PDT 2009</t>
  </si>
  <si>
    <t>@michael_cera is a fake very sad   #michaelcera</t>
  </si>
  <si>
    <t>Wed Jun 17 22:12:01 PDT 2009</t>
  </si>
  <si>
    <t>@_J_A_M_E_S lol, there's so much thunder and lightning and storms outside, I'm SCARED!  (Seriously)</t>
  </si>
  <si>
    <t>Wed Jun 17 22:12:02 PDT 2009</t>
  </si>
  <si>
    <t>wurobert64</t>
  </si>
  <si>
    <t xml:space="preserve">Hoping for the best! Only time will tell </t>
  </si>
  <si>
    <t>Wed Jun 17 22:12:03 PDT 2009</t>
  </si>
  <si>
    <t>@chumi2 @changroy @wlauw that was my 1900th tweet...my holiday has me way behind now...  or i could cheat like chumi.. A B C D E F...</t>
  </si>
  <si>
    <t xml:space="preserve">@lovelauren19 I wish I could at camp </t>
  </si>
  <si>
    <t>Wed Jun 17 22:12:05 PDT 2009</t>
  </si>
  <si>
    <t xml:space="preserve">I'm missing a lot of friendship lately. </t>
  </si>
  <si>
    <t>Wed Jun 17 22:12:09 PDT 2009</t>
  </si>
  <si>
    <t xml:space="preserve">@xxandip Morning Sunshine! where r u going? someplace sunny &amp;amp; nice while u leave us drenched in the rain? </t>
  </si>
  <si>
    <t>Wed Jun 17 22:12:10 PDT 2009</t>
  </si>
  <si>
    <t xml:space="preserve">@mjohnsmusic PLEASE retweet #dannygokeyislove to counter a mean trending topic! </t>
  </si>
  <si>
    <t>Wed Jun 17 22:12:11 PDT 2009</t>
  </si>
  <si>
    <t xml:space="preserve">@courtneyyy3 well thats not good </t>
  </si>
  <si>
    <t>Wed Jun 17 22:12:12 PDT 2009</t>
  </si>
  <si>
    <t>corypratt</t>
  </si>
  <si>
    <t xml:space="preserve">may not see pwnage tonight </t>
  </si>
  <si>
    <t>Wed Jun 17 22:12:13 PDT 2009</t>
  </si>
  <si>
    <t>My 2.2.1 jailbreak is gone  Oh well I pooched #cydia a few months ago and never got a chance to fiddle too much in redoing my jailbreak.</t>
  </si>
  <si>
    <t>Wed Jun 17 22:12:16 PDT 2009</t>
  </si>
  <si>
    <t>whitecards</t>
  </si>
  <si>
    <t xml:space="preserve">note to self: should really, really start taking up driving SOON! </t>
  </si>
  <si>
    <t>Wed Jun 17 22:12:17 PDT 2009</t>
  </si>
  <si>
    <t>nataliemorgan24</t>
  </si>
  <si>
    <t xml:space="preserve">loves how no one showed up for her birthday! </t>
  </si>
  <si>
    <t>Wed Jun 17 22:12:18 PDT 2009</t>
  </si>
  <si>
    <t xml:space="preserve">No dq, they close at 10 </t>
  </si>
  <si>
    <t>Wed Jun 17 22:12:19 PDT 2009</t>
  </si>
  <si>
    <t>MossyBlog</t>
  </si>
  <si>
    <t xml:space="preserve">@TommyLee I need a GUI though, i'm leaning more towrads OXSITE every day but i need to give folks a non-technical GUI </t>
  </si>
  <si>
    <t xml:space="preserve">My son about gave me a heart attack!!! He just fell out of the bed.  Poor thing </t>
  </si>
  <si>
    <t>Wed Jun 17 22:12:23 PDT 2009</t>
  </si>
  <si>
    <t xml:space="preserve">@sherlockfreak Thank you sugar, i'm very cranky right now and therefore not at all pleased with the world. </t>
  </si>
  <si>
    <t>YHC_Lawman</t>
  </si>
  <si>
    <t>Wed Jun 17 22:12:24 PDT 2009</t>
  </si>
  <si>
    <t>Hilary Clinton broke her elbow haha. I mean...  not funny.</t>
  </si>
  <si>
    <t xml:space="preserve">i think bwian got me sickieeee </t>
  </si>
  <si>
    <t>Wed Jun 17 22:12:25 PDT 2009</t>
  </si>
  <si>
    <t>@copumpkin ahh you almost made me pee my pants, saw a new tweet then no update on pwn  http://bartzworld.com/chat.html</t>
  </si>
  <si>
    <t xml:space="preserve">I wanna play SIMS2 but have work at 8am. </t>
  </si>
  <si>
    <t>Wed Jun 17 22:12:28 PDT 2009</t>
  </si>
  <si>
    <t>@KeliDee83 LMAO!!!!! (((baby voice))) They Do!!    **cough cough**</t>
  </si>
  <si>
    <t>kaitlbean</t>
  </si>
  <si>
    <t xml:space="preserve">@06eleven hey! Where have all your salacious tweets gone? </t>
  </si>
  <si>
    <t>Wed Jun 17 22:12:30 PDT 2009</t>
  </si>
  <si>
    <t>Gsanudojr</t>
  </si>
  <si>
    <t>@KarinaSF no   I am going to vegas this weekend and so it was one or the other...</t>
  </si>
  <si>
    <t>Wed Jun 17 22:12:34 PDT 2009</t>
  </si>
  <si>
    <t xml:space="preserve">@strstruck Damn...never come to Atlanta. </t>
  </si>
  <si>
    <t>Wed Jun 17 22:12:36 PDT 2009</t>
  </si>
  <si>
    <t>@kitabet god, I miss Istiklal buskers  But I carry their sounds in my head (and on my ipod) wherever I go</t>
  </si>
  <si>
    <t>About to go out..blurry pic   http://twitpic.com/7otvf</t>
  </si>
  <si>
    <t>Perimelasma</t>
  </si>
  <si>
    <t xml:space="preserve">I have only two (2) followers...I'm as unloved and unpopular as I was in 9th grade. </t>
  </si>
  <si>
    <t>Wed Jun 17 22:12:37 PDT 2009</t>
  </si>
  <si>
    <t>jonmadrigal</t>
  </si>
  <si>
    <t xml:space="preserve">Sounders tied </t>
  </si>
  <si>
    <t>Wed Jun 17 22:12:38 PDT 2009</t>
  </si>
  <si>
    <t>SaSarah95</t>
  </si>
  <si>
    <t xml:space="preserve">Yuck! I am super sick! No stanleys tomarrow </t>
  </si>
  <si>
    <t>Wed Jun 17 22:12:39 PDT 2009</t>
  </si>
  <si>
    <t>heytheresarah</t>
  </si>
  <si>
    <t xml:space="preserve">isn't looking forward to getting up really early tomorrow </t>
  </si>
  <si>
    <t>Wed Jun 17 22:12:40 PDT 2009</t>
  </si>
  <si>
    <t xml:space="preserve">Some one stole it...and powered it off...I feel sad for my sis @cexiredd </t>
  </si>
  <si>
    <t>Wed Jun 17 22:12:41 PDT 2009</t>
  </si>
  <si>
    <t xml:space="preserve">@chynnedoll see you there! </t>
  </si>
  <si>
    <t>Wed Jun 17 22:12:42 PDT 2009</t>
  </si>
  <si>
    <t>AlenaAzman</t>
  </si>
  <si>
    <t>@themightyfinger Ah, you &amp;amp; KC weren't back yet when I made nasi lemak  Go MAMAK!!</t>
  </si>
  <si>
    <t>Wed Jun 17 22:12:43 PDT 2009</t>
  </si>
  <si>
    <t xml:space="preserve">@PuertoRockin Okay, we need all the help we can get, so call out the Danny troops. Adam fans suddenly spamming DJG with hate tweets. BAD! </t>
  </si>
  <si>
    <t>I need a new Justice album in my life bout' now  Crookers are pretty jammin in the meantime but not to krazy about the Day 'n' Night remix</t>
  </si>
  <si>
    <t>Wed Jun 17 22:12:44 PDT 2009</t>
  </si>
  <si>
    <t>Why does my stomach hurt so bad  I don't like when it hurts it makes me sad :/</t>
  </si>
  <si>
    <t>Wed Jun 17 22:12:48 PDT 2009</t>
  </si>
  <si>
    <t>rasyi</t>
  </si>
  <si>
    <t>i need serious help in my german but i can't find a tutor! i'm so worried about my studies  plus the weight issues.gahh ignorance is bliss</t>
  </si>
  <si>
    <t>Wed Jun 17 22:12:49 PDT 2009</t>
  </si>
  <si>
    <t>j006t</t>
  </si>
  <si>
    <t xml:space="preserve">Damn! I've got to go to schoool!! </t>
  </si>
  <si>
    <t>Wed Jun 17 22:12:50 PDT 2009</t>
  </si>
  <si>
    <t xml:space="preserve">Sakit perut . Lg rhat d tjng sari. Uh cape.a </t>
  </si>
  <si>
    <t>Wed Jun 17 22:12:54 PDT 2009</t>
  </si>
  <si>
    <t xml:space="preserve">@kimthitran mint tea is helpn me.. butughhhhh my throats on fireeeee </t>
  </si>
  <si>
    <t>Wed Jun 17 22:12:55 PDT 2009</t>
  </si>
  <si>
    <t>@JUSTMAYA aww man  ... i want some REAL west indian rice and peas not that hood ish...lol</t>
  </si>
  <si>
    <t>danmayerisgod</t>
  </si>
  <si>
    <t xml:space="preserve">burnt out the bulb in my lava lamp. That makes me a sad lemur. </t>
  </si>
  <si>
    <t>Wed Jun 17 22:12:57 PDT 2009</t>
  </si>
  <si>
    <t xml:space="preserve">Ran out of fummy babies </t>
  </si>
  <si>
    <t>Wed Jun 17 22:12:58 PDT 2009</t>
  </si>
  <si>
    <t xml:space="preserve">@TropicalBlend I cooked dinner! Yay me. Otherwise I woulda starved </t>
  </si>
  <si>
    <t xml:space="preserve">dear leg/bone/knee, please stop throbbing. I can't sleep. </t>
  </si>
  <si>
    <t>Wed Jun 17 22:13:03 PDT 2009</t>
  </si>
  <si>
    <t xml:space="preserve">Watching Anderson Cooper..lol Bored and tired </t>
  </si>
  <si>
    <t>Wed Jun 17 22:13:04 PDT 2009</t>
  </si>
  <si>
    <t>xnikkidollx</t>
  </si>
  <si>
    <t>@camelthcynic I know  dude why do we talk thur twitter..? lol why don't we text LOL</t>
  </si>
  <si>
    <t>Wed Jun 17 22:13:05 PDT 2009</t>
  </si>
  <si>
    <t>The_Achtland</t>
  </si>
  <si>
    <t xml:space="preserve">@grovesphoto on the other coast. </t>
  </si>
  <si>
    <t xml:space="preserve">@TwittleMissBIG LOL! She is jess! You know who ::sigh:: No not that bitch you just mentioned, you know who </t>
  </si>
  <si>
    <t>Wed Jun 17 22:13:07 PDT 2009</t>
  </si>
  <si>
    <t>@spencerlaurennn I dont think he has it!  sorry</t>
  </si>
  <si>
    <t>Wed Jun 17 22:13:08 PDT 2009</t>
  </si>
  <si>
    <t xml:space="preserve">@truthfiend hey do you have super glue? I need to glue my earrings. I broke one </t>
  </si>
  <si>
    <t>Wed Jun 17 22:13:10 PDT 2009</t>
  </si>
  <si>
    <t xml:space="preserve">@futuresocialite I'm so lost.  I want my old phone back.  </t>
  </si>
  <si>
    <t>Wed Jun 17 22:13:11 PDT 2009</t>
  </si>
  <si>
    <t>@kajitsu it ran away from me  haha i will have fun</t>
  </si>
  <si>
    <t>Wed Jun 17 22:13:12 PDT 2009</t>
  </si>
  <si>
    <t>heatherkittyxo</t>
  </si>
  <si>
    <t xml:space="preserve">bad migraine, icky day at work, not feeling great all together </t>
  </si>
  <si>
    <t xml:space="preserve">@YESandME Sorry to find out ME is gone.  Bummer.  Hope no one was mean to him.  </t>
  </si>
  <si>
    <t>Wed Jun 17 22:13:13 PDT 2009</t>
  </si>
  <si>
    <t>I just remembered! I can forget abt doing my granny's portrait  I hate it when money is the way of things that I really really wanna do.</t>
  </si>
  <si>
    <t>Wed Jun 17 22:13:14 PDT 2009</t>
  </si>
  <si>
    <t>@KazeYuusha HuH N0 i D0NT MEMBER 0H N MyK DiD  iDK WAT HAPPENED HE JuST ST0PPED TALKiN T0 ME :'(</t>
  </si>
  <si>
    <t>Wed Jun 17 22:13:15 PDT 2009</t>
  </si>
  <si>
    <t xml:space="preserve">@SirAlwaysDanger P.S. i miss you </t>
  </si>
  <si>
    <t xml:space="preserve">gage is always right </t>
  </si>
  <si>
    <t>Wed Jun 17 22:13:18 PDT 2009</t>
  </si>
  <si>
    <t xml:space="preserve">What the fuck Elora Danan, WHY are you breaking up? You're so good </t>
  </si>
  <si>
    <t xml:space="preserve">Uh scratch that! The downstairs living room is too creepy when I'm all by myself. </t>
  </si>
  <si>
    <t>annibelle00</t>
  </si>
  <si>
    <t xml:space="preserve">@meghxxx bffls when you don't tell me these things muffin. why does he know this and i dont? </t>
  </si>
  <si>
    <t>Wed Jun 17 22:13:19 PDT 2009</t>
  </si>
  <si>
    <t xml:space="preserve">@valerienunez what you &amp;quot;says?&amp;quot; haha... You need another visit from andrea decker! Haha. Just kidding, i miss our classes </t>
  </si>
  <si>
    <t>Wed Jun 17 22:13:45 PDT 2009</t>
  </si>
  <si>
    <t xml:space="preserve">Not looking forward to tomorrow morning. I'm going to miss my grandparents so much </t>
  </si>
  <si>
    <t>Wed Jun 17 22:13:46 PDT 2009</t>
  </si>
  <si>
    <t>MelissaMelillo</t>
  </si>
  <si>
    <t xml:space="preserve">Driving home.. Hate the rainnn </t>
  </si>
  <si>
    <t>Wed Jun 17 22:13:47 PDT 2009</t>
  </si>
  <si>
    <t>furelise8988</t>
  </si>
  <si>
    <t>omg..a music video made me cry.    well, not sob, but some tears.  well, koreans are good with that.  haha.</t>
  </si>
  <si>
    <t xml:space="preserve">@Mamirosa I wish I knew.  Im dieting &amp;amp; cant try them otherwise I would be grubbing! M&amp;amp;M's are my fav candy!!! </t>
  </si>
  <si>
    <t>Wed Jun 17 22:13:49 PDT 2009</t>
  </si>
  <si>
    <t>I'm sleepy. It's coupon Thurs. tomorrow  I'm working 10-6:30. BLAH. I'm gonna try 2 go 2 bed now. &amp;lt;3 u Boo!</t>
  </si>
  <si>
    <t>Wed Jun 17 22:13:52 PDT 2009</t>
  </si>
  <si>
    <t>AnimeNut</t>
  </si>
  <si>
    <t>@misstoriblack Ohhhh.  You should know, it's already Thursday where I'm at. So, from the future, I can promise you a better tomorrow.</t>
  </si>
  <si>
    <t>Wed Jun 17 22:13:53 PDT 2009</t>
  </si>
  <si>
    <t>@knowvacancy it just upsets me to know people can be so cruel...to someone they dont even know!!!  #dannygokeyislove</t>
  </si>
  <si>
    <t>Wed Jun 17 22:13:55 PDT 2009</t>
  </si>
  <si>
    <t>sarinarinabina</t>
  </si>
  <si>
    <t>Oh so tired but can't sleep  I hate when this happens!!</t>
  </si>
  <si>
    <t>@DJRemedy8 ughhhhhh ok  then play woah-oh by forever the sickest kids ft. selena gomez!!</t>
  </si>
  <si>
    <t>Wed Jun 17 22:13:56 PDT 2009</t>
  </si>
  <si>
    <t>Alyssa_XoXo314</t>
  </si>
  <si>
    <t xml:space="preserve">purple candy is always grape favor </t>
  </si>
  <si>
    <t xml:space="preserve">@SSoHPKC *points* YOU!? </t>
  </si>
  <si>
    <t>Wed Jun 17 22:13:59 PDT 2009</t>
  </si>
  <si>
    <t>'s backup restored correctly (cost: 2661SEK), but he lost his Sennheiser headphones on the train yesterday (cost: 850SEK)  #fb</t>
  </si>
  <si>
    <t>Wed Jun 17 22:14:00 PDT 2009</t>
  </si>
  <si>
    <t>valuebound</t>
  </si>
  <si>
    <t xml:space="preserve">frustrated. People to commit but do not join. </t>
  </si>
  <si>
    <t>Wed Jun 17 22:14:01 PDT 2009</t>
  </si>
  <si>
    <t xml:space="preserve">*sigh* I miss that Monroe piercing. If only hubby liked it </t>
  </si>
  <si>
    <t>Wed Jun 17 22:14:03 PDT 2009</t>
  </si>
  <si>
    <t xml:space="preserve">@meaganlloyd i'm sorry that's terrible </t>
  </si>
  <si>
    <t>Wed Jun 17 22:14:08 PDT 2009</t>
  </si>
  <si>
    <t xml:space="preserve">boyfriend and i fought and now i feel sick. </t>
  </si>
  <si>
    <t>Maddiekae</t>
  </si>
  <si>
    <t>&amp;quot;Everybodys saying he's not coming home now.&amp;quot;---  worst song my family couldve heard in a time like this...</t>
  </si>
  <si>
    <t>Wed Jun 17 22:14:09 PDT 2009</t>
  </si>
  <si>
    <t>@tasteful @hyfwangsta triple digit weather in austin as well  it's not even summer yet!</t>
  </si>
  <si>
    <t>Wed Jun 17 22:14:13 PDT 2009</t>
  </si>
  <si>
    <t xml:space="preserve">@penguinboxers No its not </t>
  </si>
  <si>
    <t>Wed Jun 17 22:14:15 PDT 2009</t>
  </si>
  <si>
    <t xml:space="preserve">Brain scan went okay... Results in a week. About to see if Mychael's okay after he spent the night in CDU after a fit. </t>
  </si>
  <si>
    <t>Wed Jun 17 22:14:17 PDT 2009</t>
  </si>
  <si>
    <t>@ialexanderwho omg...  I just got sad right now with your dad talk!</t>
  </si>
  <si>
    <t>Wed Jun 17 22:14:18 PDT 2009</t>
  </si>
  <si>
    <t>maxinedemian</t>
  </si>
  <si>
    <t xml:space="preserve">@philken7   Ok I won't buy a smiling frog (for myself)maybe my nephew would want one. hahaha j/k ...Sgt Frog. htt?  I'm dumb and confused </t>
  </si>
  <si>
    <t>raywheels</t>
  </si>
  <si>
    <t>@_marinalove thats sad  she was young too, terrible either way but you would think being so young she'd be strong enough to fight it off..</t>
  </si>
  <si>
    <t>Wed Jun 17 22:14:23 PDT 2009</t>
  </si>
  <si>
    <t xml:space="preserve">Pop-punk may not be dead. But I feel dead </t>
  </si>
  <si>
    <t>Wed Jun 17 22:14:26 PDT 2009</t>
  </si>
  <si>
    <t>Blondierocs08</t>
  </si>
  <si>
    <t xml:space="preserve">Got the new update on the iPhone and it erased all my stuff </t>
  </si>
  <si>
    <t>Wed Jun 17 22:14:28 PDT 2009</t>
  </si>
  <si>
    <t>vickitori303</t>
  </si>
  <si>
    <t>Off to bed.  My weekend is over and I have to deal with work in a couple of hours  At least I have Thirsty Thursday at the ballpark to ...</t>
  </si>
  <si>
    <t>Dodgers loose 5-4 against the A's  (43-23 Record)!!!!!</t>
  </si>
  <si>
    <t>Wed Jun 17 22:14:29 PDT 2009</t>
  </si>
  <si>
    <t>JeffreyPia</t>
  </si>
  <si>
    <t xml:space="preserve">hates that he has to take two trains to get home after a night out. </t>
  </si>
  <si>
    <t>Wed Jun 17 22:14:30 PDT 2009</t>
  </si>
  <si>
    <t>Alyssamichellek</t>
  </si>
  <si>
    <t xml:space="preserve">i have the worst headache </t>
  </si>
  <si>
    <t>@Manouk_Akopyan LMAO! we took cards.. but didn't end up playing  HAHA</t>
  </si>
  <si>
    <t xml:space="preserve">why am I so easily enthralled by &amp;quot;most shocking videos&amp;quot;. gah! </t>
  </si>
  <si>
    <t>Wed Jun 17 22:14:33 PDT 2009</t>
  </si>
  <si>
    <t xml:space="preserve">@DreamGirl_AMIL I wrote u on twitter </t>
  </si>
  <si>
    <t xml:space="preserve">@dini123 I agree. Just moving to CA I miss all those storms as well. </t>
  </si>
  <si>
    <t>Wed Jun 17 22:14:34 PDT 2009</t>
  </si>
  <si>
    <t xml:space="preserve">ahhh ghostbusters, fight night 4 - bye bye good grades </t>
  </si>
  <si>
    <t>Wed Jun 17 22:14:36 PDT 2009</t>
  </si>
  <si>
    <t>BritRick09</t>
  </si>
  <si>
    <t xml:space="preserve">Mrs. Liddell made me cry today and she cried when we said or goodbyes. Aw man I'm crying now </t>
  </si>
  <si>
    <t>Wed Jun 17 22:14:37 PDT 2009</t>
  </si>
  <si>
    <t xml:space="preserve">@PoorBritney I Had other pics i wanted to use but noooo the stupid twitter thought my photos were 2 big and kept denying em </t>
  </si>
  <si>
    <t>Wed Jun 17 22:14:38 PDT 2009</t>
  </si>
  <si>
    <t>So_Lowe</t>
  </si>
  <si>
    <t>@GoddessofPR ...I don't think I'm going to Essence  I do plan on going to Shive's launch party Aug. 1 since I write 4 them now thanks 2 u.</t>
  </si>
  <si>
    <t>Wed Jun 17 22:14:39 PDT 2009</t>
  </si>
  <si>
    <t>ravxav</t>
  </si>
  <si>
    <t xml:space="preserve">@jephjacques I'm sure you've had a hundreds tweets about this already but last speech bubble of panel 2 is broken. </t>
  </si>
  <si>
    <t>Wed Jun 17 22:14:42 PDT 2009</t>
  </si>
  <si>
    <t>bizmarkee</t>
  </si>
  <si>
    <t xml:space="preserve">I meant I miss the you, you. Ya know, the one from way back. And the me, me too...probably more, but things only move in one direction... </t>
  </si>
  <si>
    <t>Wed Jun 17 22:14:43 PDT 2009</t>
  </si>
  <si>
    <t xml:space="preserve">@teemus how were you able to get iphone os 3.0 it still says not available in indian store ...apple sucks </t>
  </si>
  <si>
    <t>Wed Jun 17 22:14:44 PDT 2009</t>
  </si>
  <si>
    <t xml:space="preserve">@visualcheer Reminds me of myself. I've been super-psyched for a long time... but I'm just seriously disappointed </t>
  </si>
  <si>
    <t>Wed Jun 17 22:14:47 PDT 2009</t>
  </si>
  <si>
    <t>Apparently missed the amazing Dustin Lance Black on ac360  hoping to find vid now #fb</t>
  </si>
  <si>
    <t>Wed Jun 17 22:14:52 PDT 2009</t>
  </si>
  <si>
    <t>Bones_R_Beauty</t>
  </si>
  <si>
    <t xml:space="preserve">3days ahead, wont be so bad i guess </t>
  </si>
  <si>
    <t>Wed Jun 17 22:14:56 PDT 2009</t>
  </si>
  <si>
    <t xml:space="preserve">if you wanna know if he loves you so, its in his kiss. &amp;lt;3 God i miss Cats. </t>
  </si>
  <si>
    <t xml:space="preserve">BritRick09Mrs. Liddell made me cry today and she cried when we said our goodbyes. Aw man I'm crying now </t>
  </si>
  <si>
    <t>Wed Jun 17 22:14:57 PDT 2009</t>
  </si>
  <si>
    <t xml:space="preserve">I found THE perfect place, but NO parking and on my high end!  </t>
  </si>
  <si>
    <t>Wed Jun 17 22:14:58 PDT 2009</t>
  </si>
  <si>
    <t xml:space="preserve">Wants to write sooo bad but has to study for this weekend or no concert </t>
  </si>
  <si>
    <t>Wed Jun 17 22:14:59 PDT 2009</t>
  </si>
  <si>
    <t>tronghoang2u</t>
  </si>
  <si>
    <t xml:space="preserve">ChÃ¡n ghÃª, sao VN mÃ¬nh Ã­t ngÆ°á»?i xÃ i Twitter tháº¿ nÃ y </t>
  </si>
  <si>
    <t>Wed Jun 17 22:15:01 PDT 2009</t>
  </si>
  <si>
    <t>Natrisha</t>
  </si>
  <si>
    <t xml:space="preserve">I was in a car accident yesterday.  Thank God me and my sister are ok.  Its times like these I miss my dad the most. </t>
  </si>
  <si>
    <t>lissetti</t>
  </si>
  <si>
    <t>iphone got unhacked!!  but i got the neeew version! its superweird to have my phone all manufactured again.. hahah oh well &amp;lt;3</t>
  </si>
  <si>
    <t>Wed Jun 17 22:15:06 PDT 2009</t>
  </si>
  <si>
    <t xml:space="preserve">@DancinDiva69 They took Stay With Me Baby out for some reason </t>
  </si>
  <si>
    <t>Wed Jun 17 22:15:07 PDT 2009</t>
  </si>
  <si>
    <t>geturnellzdone</t>
  </si>
  <si>
    <t xml:space="preserve">missing the old me </t>
  </si>
  <si>
    <t>jacobhkkpsi13et</t>
  </si>
  <si>
    <t xml:space="preserve">Wishes i had more chocolate milk... </t>
  </si>
  <si>
    <t>Wed Jun 17 22:15:09 PDT 2009</t>
  </si>
  <si>
    <t xml:space="preserve">@angelfisherjo I forget that you're on the other side of the world in a different time zone. It's so not fair. </t>
  </si>
  <si>
    <t>Wed Jun 17 22:15:12 PDT 2009</t>
  </si>
  <si>
    <t>XxAngelBaby64xX</t>
  </si>
  <si>
    <t>boreed  txt the celli if you dnt kno it just ask...</t>
  </si>
  <si>
    <t>Wed Jun 17 22:15:13 PDT 2009</t>
  </si>
  <si>
    <t>McChaser</t>
  </si>
  <si>
    <t xml:space="preserve">thinking life sucks!!  just when you think you've got it all worked out something ALWAYS happens </t>
  </si>
  <si>
    <t xml:space="preserve">I'm craving chick-fil-a right now. I guess I'll have to wait until tomorrow </t>
  </si>
  <si>
    <t>Wed Jun 17 22:15:14 PDT 2009</t>
  </si>
  <si>
    <t xml:space="preserve">Mrs. Liddell made me cry today and she cried when we said our goodbyes. Aw man I'm crying now </t>
  </si>
  <si>
    <t>Wed Jun 17 22:15:17 PDT 2009</t>
  </si>
  <si>
    <t xml:space="preserve">@haitthop I think she just admitted to tree humping... I alone to chair humping... And whatever XD we're not allowed to be as obvious </t>
  </si>
  <si>
    <t>Wed Jun 17 22:15:18 PDT 2009</t>
  </si>
  <si>
    <t>@RaineyDunn sadly no doggy for us  he's my brother &amp;amp; sis-in-law's dog. I wish he was ours but he's way too big and hyper for a 1bdrm apt.</t>
  </si>
  <si>
    <t>Wed Jun 17 22:15:20 PDT 2009</t>
  </si>
  <si>
    <t xml:space="preserve">I can't spell breakfast. Leave me alone </t>
  </si>
  <si>
    <t>Wed Jun 17 22:15:21 PDT 2009</t>
  </si>
  <si>
    <t>BIGBAM_HP</t>
  </si>
  <si>
    <t xml:space="preserve">wondering why she mad i miss her so much and its only been a day </t>
  </si>
  <si>
    <t>Wed Jun 17 22:15:22 PDT 2009</t>
  </si>
  <si>
    <t>@Reece_R I know! Me 2  imma get over it..!!!</t>
  </si>
  <si>
    <t xml:space="preserve">ODEIO o @brunonow por me fazer assistir The Notebook </t>
  </si>
  <si>
    <t>Wed Jun 17 22:15:23 PDT 2009</t>
  </si>
  <si>
    <t xml:space="preserve">6 hours lectures </t>
  </si>
  <si>
    <t>Wed Jun 17 22:15:35 PDT 2009</t>
  </si>
  <si>
    <t xml:space="preserve">@mellebleu lol yeah mine won't even start </t>
  </si>
  <si>
    <t>Wed Jun 17 22:15:36 PDT 2009</t>
  </si>
  <si>
    <t>Nancy7459</t>
  </si>
  <si>
    <t xml:space="preserve">once again...shout out 2 pap north and former pap north people. i miss u guys. </t>
  </si>
  <si>
    <t>Wed Jun 17 22:15:37 PDT 2009</t>
  </si>
  <si>
    <t>imsoalaiza</t>
  </si>
  <si>
    <t xml:space="preserve">tUmmy ache nman. feels like im g0nna vomit any time huhu.. </t>
  </si>
  <si>
    <t xml:space="preserve">@ialexanderwho omg!!! She's not worth it if she doesn't see what she's missing </t>
  </si>
  <si>
    <t>Wed Jun 17 22:15:40 PDT 2009</t>
  </si>
  <si>
    <t xml:space="preserve">I have a bad sunburn.  I'm in serious pain.....I guess I should have remembered my sun tanning lotion. </t>
  </si>
  <si>
    <t xml:space="preserve">GOING TO BED EXTREMELY UPSET!! </t>
  </si>
  <si>
    <t>Wed Jun 17 22:15:41 PDT 2009</t>
  </si>
  <si>
    <t xml:space="preserve">@nocturne150 It hurts ....it hurts... </t>
  </si>
  <si>
    <t>Wed Jun 17 22:15:42 PDT 2009</t>
  </si>
  <si>
    <t>aliwatson3</t>
  </si>
  <si>
    <t xml:space="preserve">SORRY 2 MY NEW FOLLOWERS IM TRYING 2 FOLLOW YALL BACK BUT FOR SOME REASON IT WONT LET ME AT THE MOMENT... </t>
  </si>
  <si>
    <t>My sweater is all crinkled  so is my shirt. I can't operate an iron at 5.30 in the morning. I don't even remember waking up :S</t>
  </si>
  <si>
    <t>Wed Jun 17 22:15:43 PDT 2009</t>
  </si>
  <si>
    <t>@peterfacinelli when U need to get the 500k followers? it seems is going slow this thing  I'll ask for followers @ facebook and myspace</t>
  </si>
  <si>
    <t>Wed Jun 17 22:15:45 PDT 2009</t>
  </si>
  <si>
    <t>Activity made on: I'm Tweeting to myself. My Tweets do *NOT* show up in search.  http://tinyurl.com/nvsarj</t>
  </si>
  <si>
    <t xml:space="preserve">does anyone have a spare tmobile phone i can use? i cracked my screen on my g1 </t>
  </si>
  <si>
    <t>@MJihad it hasn't worked for me  taking over an hour to Back up</t>
  </si>
  <si>
    <t>Wed Jun 17 22:15:46 PDT 2009</t>
  </si>
  <si>
    <t xml:space="preserve">@xXDesXx hahaha. Oh man... well I did it 1st semester and I got a B+, so I think I'll be okay. But the questions are harder this time!!!! </t>
  </si>
  <si>
    <t>Wed Jun 17 22:15:47 PDT 2009</t>
  </si>
  <si>
    <t>roadchickie</t>
  </si>
  <si>
    <t xml:space="preserve">@cleavel thanks, Cleave.   But NO interview. </t>
  </si>
  <si>
    <t>Wed Jun 17 22:15:48 PDT 2009</t>
  </si>
  <si>
    <t>laraahhmee</t>
  </si>
  <si>
    <t xml:space="preserve">@therealpickler Gahhhh I wish I could've went!!! </t>
  </si>
  <si>
    <t>Wed Jun 17 22:15:49 PDT 2009</t>
  </si>
  <si>
    <t>skkipsRIOT</t>
  </si>
  <si>
    <t xml:space="preserve">gotta love staying home cause your sick and theres nothing to eat or drink lefted </t>
  </si>
  <si>
    <t>Wed Jun 17 22:15:50 PDT 2009</t>
  </si>
  <si>
    <t>ewiggy</t>
  </si>
  <si>
    <t xml:space="preserve">@EatMeEdGein did you change yr phone number, or are you just ignoring me? </t>
  </si>
  <si>
    <t>Wed Jun 17 22:15:52 PDT 2009</t>
  </si>
  <si>
    <t>Wed Jun 17 22:15:54 PDT 2009</t>
  </si>
  <si>
    <t xml:space="preserve">@merners I get device updates on my phone, but I didn't seem to get your twitter. It makes me sad </t>
  </si>
  <si>
    <t>Wed Jun 17 22:15:55 PDT 2009</t>
  </si>
  <si>
    <t>geaatje</t>
  </si>
  <si>
    <t xml:space="preserve">go to the dentist </t>
  </si>
  <si>
    <t>Wed Jun 17 22:15:56 PDT 2009</t>
  </si>
  <si>
    <t xml:space="preserve">@stinginthetail I asked JB and they said they couldn't take back anything that's been opened! I spose that's if it's not faulty </t>
  </si>
  <si>
    <t>@JessicaVickery I don't have time to be bored.  It's all go from here.</t>
  </si>
  <si>
    <t>Wed Jun 17 22:15:59 PDT 2009</t>
  </si>
  <si>
    <t xml:space="preserve">@ElisaDeLaRosa ouch sorry to hear that mam! </t>
  </si>
  <si>
    <t>Wed Jun 17 22:16:00 PDT 2009</t>
  </si>
  <si>
    <t xml:space="preserve">im scared!!!! i feel like ders..not ghost ut u no  like spirit thing ppl..in my house :S NO I DIDNT LOSE IT! i just idk!! </t>
  </si>
  <si>
    <t>Wed Jun 17 22:16:02 PDT 2009</t>
  </si>
  <si>
    <t xml:space="preserve">@dana_mitchell eff you </t>
  </si>
  <si>
    <t xml:space="preserve">Just getting ready to go to bed, hope today turns out better than yesterday </t>
  </si>
  <si>
    <t>addicted2musiik</t>
  </si>
  <si>
    <t>weell..i was supposed  sing @ the banquet, but turns out not  ...our talent show got canceled...nd i have left the graduation ceremony..</t>
  </si>
  <si>
    <t>Wed Jun 17 22:16:03 PDT 2009</t>
  </si>
  <si>
    <t>JessicaCha</t>
  </si>
  <si>
    <t>My tummy hurts.  -xoxo- jessica</t>
  </si>
  <si>
    <t>Wed Jun 17 22:16:04 PDT 2009</t>
  </si>
  <si>
    <t xml:space="preserve">@TK_DAGREAT Tell me about it </t>
  </si>
  <si>
    <t xml:space="preserve">@OweyDonkRyder u was supposed to call me </t>
  </si>
  <si>
    <t>Wed Jun 17 22:16:05 PDT 2009</t>
  </si>
  <si>
    <t>TylerOnassis</t>
  </si>
  <si>
    <t xml:space="preserve">misses doing musicals </t>
  </si>
  <si>
    <t>Wed Jun 17 22:16:06 PDT 2009</t>
  </si>
  <si>
    <t>missychsflyer</t>
  </si>
  <si>
    <t xml:space="preserve">Im so sore im gonna be a vegetable all weekend </t>
  </si>
  <si>
    <t>RE: LMAO  i want a montage of the pack's stares!  and i want it now, damn it! http://disq.us/h4r</t>
  </si>
  <si>
    <t>Wed Jun 17 22:16:09 PDT 2009</t>
  </si>
  <si>
    <t>@Nadia_Bellamont Aww, hon.  Quil's a great guy, he didn't mean it like that...</t>
  </si>
  <si>
    <t>Wed Jun 17 22:16:16 PDT 2009</t>
  </si>
  <si>
    <t>takeo</t>
  </si>
  <si>
    <t xml:space="preserve">@KirinDave yeah come check it out tomorrow. i just need a better server to put it on now </t>
  </si>
  <si>
    <t>Wed Jun 17 22:16:18 PDT 2009</t>
  </si>
  <si>
    <t>taekwondobabe</t>
  </si>
  <si>
    <t>I wish my cable would come back on.  I missed the CMT awards and one of my new favorite bands Gloriana won the Nationwide award. Congrats!</t>
  </si>
  <si>
    <t>preeti2501</t>
  </si>
  <si>
    <t>@soumen08 nothing jus have a loser in my life n now repenting  neways hows ur training</t>
  </si>
  <si>
    <t>So it seems..another day out cancelled.  i've only got a week left before school.</t>
  </si>
  <si>
    <t>Wed Jun 17 22:16:20 PDT 2009</t>
  </si>
  <si>
    <t xml:space="preserve">..yes i realized after that last tweet..that no..no one cares  </t>
  </si>
  <si>
    <t>Wed Jun 17 22:16:21 PDT 2009</t>
  </si>
  <si>
    <t>Yeah I have a fever...  Elivier was all taking care of me. So much work and sickness makes work harder.</t>
  </si>
  <si>
    <t>Wed Jun 17 22:16:22 PDT 2009</t>
  </si>
  <si>
    <t>tomtomj5884</t>
  </si>
  <si>
    <t xml:space="preserve">@wtcc you really don't reply to your fans.... </t>
  </si>
  <si>
    <t>Wed Jun 17 22:16:23 PDT 2009</t>
  </si>
  <si>
    <t>LeSiTaPrInCeSs</t>
  </si>
  <si>
    <t xml:space="preserve">fine fine fine, i miss you </t>
  </si>
  <si>
    <t>Wed Jun 17 22:16:28 PDT 2009</t>
  </si>
  <si>
    <t>today i woke up and realised i hate my hair  sigh.</t>
  </si>
  <si>
    <t>JJEEEEZZ , no tweets for mcfly  x x</t>
  </si>
  <si>
    <t>Wed Jun 17 22:16:29 PDT 2009</t>
  </si>
  <si>
    <t>Ah snap my man just got shot and killed in the movie  lol</t>
  </si>
  <si>
    <t>Wed Jun 17 22:16:30 PDT 2009</t>
  </si>
  <si>
    <t>@anaaasoares I am so mad! I can't go.  I have to babysit Katelyn and her sister. Katelyn from CD.</t>
  </si>
  <si>
    <t>Wed Jun 17 22:16:33 PDT 2009</t>
  </si>
  <si>
    <t>DirectedReading</t>
  </si>
  <si>
    <t xml:space="preserve">So sad...my previous tweet about @formerhasbeen and her birthday dinner didn't post! I wasted all of her bytes checking for updates! </t>
  </si>
  <si>
    <t>Wed Jun 17 22:16:37 PDT 2009</t>
  </si>
  <si>
    <t>Musicgirl606</t>
  </si>
  <si>
    <t xml:space="preserve">Well that was a completely disappointing visit. I don't want to meet your on/off girlfriend. I want to see you </t>
  </si>
  <si>
    <t>Wed Jun 17 22:16:38 PDT 2009</t>
  </si>
  <si>
    <t>CurtisV</t>
  </si>
  <si>
    <t xml:space="preserve">Is disappointed at the Sirius app, that just came out. No stern, ugh. I have been waiting so long for this app too </t>
  </si>
  <si>
    <t>Wed Jun 17 22:16:40 PDT 2009</t>
  </si>
  <si>
    <t>LKayeL23</t>
  </si>
  <si>
    <t xml:space="preserve">Worried about my little boy.  </t>
  </si>
  <si>
    <t>Fashionteengirl</t>
  </si>
  <si>
    <t xml:space="preserve">omg so busy with homework.. and guess what started sewing my dress today haha so proud haha back to my homework now.. </t>
  </si>
  <si>
    <t>Wed Jun 17 22:16:44 PDT 2009</t>
  </si>
  <si>
    <t>alvarez16</t>
  </si>
  <si>
    <t xml:space="preserve">bed time :p after all this time! finally going to bed </t>
  </si>
  <si>
    <t>Wed Jun 17 22:16:48 PDT 2009</t>
  </si>
  <si>
    <t>Now time to eat, more drinks and more gambling!!! Back to SF tomorrow  Gosh I'm so sun burnt!</t>
  </si>
  <si>
    <t>Wed Jun 17 22:16:49 PDT 2009</t>
  </si>
  <si>
    <t>crazygurl548</t>
  </si>
  <si>
    <t xml:space="preserve">babysitting right now wish i was fishing </t>
  </si>
  <si>
    <t>Wed Jun 17 22:16:50 PDT 2009</t>
  </si>
  <si>
    <t>i hate loris ..  all registered, but missed out on the chick lit class  hopefully a spot opens up and i get in !</t>
  </si>
  <si>
    <t>Wed Jun 17 22:16:57 PDT 2009</t>
  </si>
  <si>
    <t>thisstassi</t>
  </si>
  <si>
    <t>@hayleedee  you never text me, your just too good.</t>
  </si>
  <si>
    <t>Wed Jun 17 22:17:01 PDT 2009</t>
  </si>
  <si>
    <t>dreadpiratemick</t>
  </si>
  <si>
    <t xml:space="preserve">@AlexaRPD That's sad. I hope they find the body soon. </t>
  </si>
  <si>
    <t>Wed Jun 17 22:17:03 PDT 2009</t>
  </si>
  <si>
    <t>unapologetic</t>
  </si>
  <si>
    <t xml:space="preserve">@maitri i don't know which of the thousand updates did it, but my iPhone can't see my music and my computer can't see my iPhone. no good. </t>
  </si>
  <si>
    <t>Wed Jun 17 22:17:05 PDT 2009</t>
  </si>
  <si>
    <t>shoe_addict17</t>
  </si>
  <si>
    <t>There is literally nothing on tv  how sad</t>
  </si>
  <si>
    <t>Wed Jun 17 22:17:08 PDT 2009</t>
  </si>
  <si>
    <t>@Jennybeeean Ugh. It's on mj's too.  I feel so bad for David, hopefully he doesn't get hounded by the media too much...</t>
  </si>
  <si>
    <t>Wed Jun 17 22:17:09 PDT 2009</t>
  </si>
  <si>
    <t>gtcaz</t>
  </si>
  <si>
    <t xml:space="preserve">@luxuryluke I was thinking I didn't have burn-in on my iMac, but now I see that I do. </t>
  </si>
  <si>
    <t>Wed Jun 17 22:17:12 PDT 2009</t>
  </si>
  <si>
    <t xml:space="preserve">@dannygokey IS NOT a douchebag. #gokeyisadouche </t>
  </si>
  <si>
    <t>Wed Jun 17 22:17:13 PDT 2009</t>
  </si>
  <si>
    <t xml:space="preserve">AWW I love doing marker doodles. Too bad they usually don't turn out looking too good, or I'd post them on Dev. </t>
  </si>
  <si>
    <t>meander</t>
  </si>
  <si>
    <t xml:space="preserve">@cwong08 it's depressing that if i only made minimum payments on my grad school loans, i would be paying until almost my 50th birthday </t>
  </si>
  <si>
    <t>Wed Jun 17 22:17:14 PDT 2009</t>
  </si>
  <si>
    <t>NiTtNeYNu</t>
  </si>
  <si>
    <t xml:space="preserve">dont know to do... wish i knew what to say or do!!! i want to break up with him but dont know ... i just need a guys out looks </t>
  </si>
  <si>
    <t>Lany2912</t>
  </si>
  <si>
    <t xml:space="preserve">@StacyLondonSays too bad it's out of stock!!!! </t>
  </si>
  <si>
    <t>Wed Jun 17 22:17:15 PDT 2009</t>
  </si>
  <si>
    <t xml:space="preserve">I think I understand why my aunt's Norwegian Forest Cat became so mean. Poor Joey, I wish he wasn't put to sleep. </t>
  </si>
  <si>
    <t>Wed Jun 17 22:17:17 PDT 2009</t>
  </si>
  <si>
    <t>jnimeth</t>
  </si>
  <si>
    <t xml:space="preserve">Not to impressed with iphone 3.0 </t>
  </si>
  <si>
    <t xml:space="preserve">Had lunch at Ezard at the Adelphi today. Presentation was amazing &amp;amp; food was good (texture was perfect) but everything was way too salty </t>
  </si>
  <si>
    <t>@MercedesRapStar huh?I'll always have cella up datz my boo thang.my baby daddy bout to be 22,i wish she was here  .R.I.P MARCELLA</t>
  </si>
  <si>
    <t>Wed Jun 17 22:17:18 PDT 2009</t>
  </si>
  <si>
    <t>I get really sad when no one texts me.... I'm a textaholic  The curse of the blackberry</t>
  </si>
  <si>
    <t>Wed Jun 17 22:17:29 PDT 2009</t>
  </si>
  <si>
    <t>So sleepy  up at 8 this morning, blah! Screw the noises from my bathroom! Gonna hit the mall today ayayayaayy finally ;D</t>
  </si>
  <si>
    <t>Wed Jun 17 22:17:31 PDT 2009</t>
  </si>
  <si>
    <t>sreejith</t>
  </si>
  <si>
    <t xml:space="preserve">@sameerdhawan you have Team Building too? I am a heady mix of chameleon, turtle, eagle and salmon! absolutely no tiger in me </t>
  </si>
  <si>
    <t>toritruslow</t>
  </si>
  <si>
    <t xml:space="preserve">V friendly and sweet student used homophobic language in submission to school mag   </t>
  </si>
  <si>
    <t xml:space="preserve">Please don't let me be getting sick this is not cool at all! so I think I may have to opt for sleeping over the prefered editing </t>
  </si>
  <si>
    <t>Wed Jun 17 22:17:32 PDT 2009</t>
  </si>
  <si>
    <t>ElTawansi</t>
  </si>
  <si>
    <t xml:space="preserve">I'm not looking forward to being in this weather tonight </t>
  </si>
  <si>
    <t>Wed Jun 17 22:17:34 PDT 2009</t>
  </si>
  <si>
    <t>cmichelle91</t>
  </si>
  <si>
    <t>has people with me  and against me  on going to lake view.. ;-)</t>
  </si>
  <si>
    <t>Wed Jun 17 22:17:35 PDT 2009</t>
  </si>
  <si>
    <t xml:space="preserve">@idolscott PLEASE retweet #dannygokeyislove to counter a mean trending topic! </t>
  </si>
  <si>
    <t xml:space="preserve">Evidently Sparkle and the Bloggers like to dance to Heavy D.... The car is rocking now!  Poor sparkle cut her eye on her glitter tho </t>
  </si>
  <si>
    <t>Wed Jun 17 22:17:37 PDT 2009</t>
  </si>
  <si>
    <t>@NicMelleby  I love you.</t>
  </si>
  <si>
    <t>i just want to kill this bug so that i can get some sleep  it won't come back so i can kill it</t>
  </si>
  <si>
    <t>Wed Jun 17 22:17:38 PDT 2009</t>
  </si>
  <si>
    <t>esther_barbara</t>
  </si>
  <si>
    <t xml:space="preserve">I'm looking for my soul mate but he must be funny, romantic, sensual, caring, and with good feelings. I'll find him only in novels. </t>
  </si>
  <si>
    <t>Wed Jun 17 22:17:39 PDT 2009</t>
  </si>
  <si>
    <t>says so sad . rangking gue turun  http://plurk.com/p/11sig5</t>
  </si>
  <si>
    <t>kolbydukes</t>
  </si>
  <si>
    <t xml:space="preserve">my laptop is in China. It won't be here until next week. </t>
  </si>
  <si>
    <t>Wed Jun 17 22:17:43 PDT 2009</t>
  </si>
  <si>
    <t>isabellahiri</t>
  </si>
  <si>
    <t xml:space="preserve">otw to work. my last few days in aic </t>
  </si>
  <si>
    <t>Wed Jun 17 22:17:44 PDT 2009</t>
  </si>
  <si>
    <t>eatgreekdisco</t>
  </si>
  <si>
    <t xml:space="preserve">I'm terribly itchy. Fuck pain medication. Fuck wisdom teeth. Fuck saying the word fuck </t>
  </si>
  <si>
    <t xml:space="preserve">@totalfrog I need one of those! I'm really sick of fires </t>
  </si>
  <si>
    <t>Wed Jun 17 22:17:45 PDT 2009</t>
  </si>
  <si>
    <t>j_l_t_86</t>
  </si>
  <si>
    <t>@peterfacinelli  i know it everytime i ck its like up and then down 5 minutes later totally sucks!</t>
  </si>
  <si>
    <t>Wed Jun 17 22:17:46 PDT 2009</t>
  </si>
  <si>
    <t>BeckyLikesLime</t>
  </si>
  <si>
    <t>why doesn't my pic post if i put a subject?  samsung touch screen lame?</t>
  </si>
  <si>
    <t>Wed Jun 17 22:17:47 PDT 2009</t>
  </si>
  <si>
    <t xml:space="preserve">I'm so missing my other half..I know I'm a handful and I love him for putting up with me. Hurry home @BlackSoap247 the Jacqster miss u </t>
  </si>
  <si>
    <t>Wed Jun 17 22:17:49 PDT 2009</t>
  </si>
  <si>
    <t>ms_xtine</t>
  </si>
  <si>
    <t xml:space="preserve">Saturday is just 2 days away. I start packing tomorrow. I don't want to leave my Hubby for any amount of time </t>
  </si>
  <si>
    <t>Wed Jun 17 22:17:50 PDT 2009</t>
  </si>
  <si>
    <t>JullyBlack</t>
  </si>
  <si>
    <t xml:space="preserve">Driving Home with YoungPete, Kellis and Travis after an amazing week in the studio... Airport in 3 hours. Sad to see them go </t>
  </si>
  <si>
    <t>Wed Jun 17 22:17:53 PDT 2009</t>
  </si>
  <si>
    <t>jorDANNwilson</t>
  </si>
  <si>
    <t>@peterfacinelli everytime i refresh you gain a follower if just keep at you will win! but my phones going to die!  i dont got my charger</t>
  </si>
  <si>
    <t>Scottsville4</t>
  </si>
  <si>
    <t xml:space="preserve">Too late, too tired, have to open tomorrow, I will postpone True Blood til tomorrow. Delaying watching the season premiere even longer </t>
  </si>
  <si>
    <t xml:space="preserve">I have a painful bump on my bum...think its a bug bite, sux </t>
  </si>
  <si>
    <t>Wed Jun 17 22:17:55 PDT 2009</t>
  </si>
  <si>
    <t>achacon1978</t>
  </si>
  <si>
    <t>Back home, the show was &amp;quot;okay&amp;quot;...slightly disappointed.  Checking e-mails then going to bed!</t>
  </si>
  <si>
    <t>Wed Jun 17 22:17:56 PDT 2009</t>
  </si>
  <si>
    <t>Twitter got quiet  :p</t>
  </si>
  <si>
    <t>chariselysia</t>
  </si>
  <si>
    <t xml:space="preserve">You da fuckin best. You fa fuckin best. </t>
  </si>
  <si>
    <t>mehsn</t>
  </si>
  <si>
    <t>Photo: danceontheedge:  http://tumblr.com/xca22t59z</t>
  </si>
  <si>
    <t>Wed Jun 17 22:17:58 PDT 2009</t>
  </si>
  <si>
    <t>daniellejean</t>
  </si>
  <si>
    <t xml:space="preserve">Sick to the max. </t>
  </si>
  <si>
    <t>Wed Jun 17 22:17:59 PDT 2009</t>
  </si>
  <si>
    <t xml:space="preserve">@Jennybeeean thats so mean..why is he a douche? omgg hes gonna see that! its a trending topic   </t>
  </si>
  <si>
    <t>Wed Jun 17 22:18:00 PDT 2009</t>
  </si>
  <si>
    <t xml:space="preserve">@sean_ph eh....I've been thinking about it A LOT lately. It often weaves its way in there when I think about you......sorry, but....yeah. </t>
  </si>
  <si>
    <t>Wed Jun 17 22:18:01 PDT 2009</t>
  </si>
  <si>
    <t>BlackRose0Z</t>
  </si>
  <si>
    <t xml:space="preserve">EL is doing my head in </t>
  </si>
  <si>
    <t xml:space="preserve">but gtalk still wont work. </t>
  </si>
  <si>
    <t>Wed Jun 17 22:18:02 PDT 2009</t>
  </si>
  <si>
    <t>goingboldly</t>
  </si>
  <si>
    <t>@lemon_biscuit I've got this weird robot one but idk what to put in the top bar (I DISLIKE TOP BARS  )</t>
  </si>
  <si>
    <t>Wed Jun 17 22:18:08 PDT 2009</t>
  </si>
  <si>
    <t xml:space="preserve">@prettyinpinkash What's the matter? </t>
  </si>
  <si>
    <t>Wed Jun 17 22:18:09 PDT 2009</t>
  </si>
  <si>
    <t xml:space="preserve">Haha, @garyvee was great on Fallon! Only thing that would have been better would be if I was at the party </t>
  </si>
  <si>
    <t>Wed Jun 17 22:18:10 PDT 2009</t>
  </si>
  <si>
    <t xml:space="preserve">@ariyaly hope u feel better too ! suUuUucks. </t>
  </si>
  <si>
    <t>Wed Jun 17 22:18:12 PDT 2009</t>
  </si>
  <si>
    <t>hectornova</t>
  </si>
  <si>
    <t xml:space="preserve">New iPhone OS was a long time coming. Glad to finally have a landscape keyboard though, twitterfon excluded so far. </t>
  </si>
  <si>
    <t>Wed Jun 17 22:18:13 PDT 2009</t>
  </si>
  <si>
    <t>mia_karmann</t>
  </si>
  <si>
    <t xml:space="preserve">hasnt been on twitter for ages.. im bored but i have to go to work soon </t>
  </si>
  <si>
    <t>Wed Jun 17 22:18:14 PDT 2009</t>
  </si>
  <si>
    <t xml:space="preserve">why are wisdom teeth so painful? </t>
  </si>
  <si>
    <t>Wed Jun 17 22:18:15 PDT 2009</t>
  </si>
  <si>
    <t>luizashellfish</t>
  </si>
  <si>
    <t xml:space="preserve">@u2willy QuÃ© hizo yo no me enterÃ© </t>
  </si>
  <si>
    <t>stef_ibles</t>
  </si>
  <si>
    <t>@SexyKellyC it was crazy! sad too tho cuz it was farwell party 4 2 homies being deployed 2 iraq 2marrow  but we'll never 4get that party</t>
  </si>
  <si>
    <t>Wed Jun 17 22:18:23 PDT 2009</t>
  </si>
  <si>
    <t xml:space="preserve">@tarabrooks I can't get that website to work </t>
  </si>
  <si>
    <t>Wed Jun 17 22:18:25 PDT 2009</t>
  </si>
  <si>
    <t>djbabykaylis</t>
  </si>
  <si>
    <t xml:space="preserve">Struggling with the green monster - and for no apparent valid reason </t>
  </si>
  <si>
    <t>Wed Jun 17 22:18:26 PDT 2009</t>
  </si>
  <si>
    <t>let's make it official: not going to rehearsals today. fever isn't going away anytime today.  http://plurk.com/p/11siom</t>
  </si>
  <si>
    <t>Wed Jun 17 22:18:31 PDT 2009</t>
  </si>
  <si>
    <t>y3yo</t>
  </si>
  <si>
    <t xml:space="preserve">Fuck so a car hit me as I was getting out of a drive way and took off my whole bumper off. </t>
  </si>
  <si>
    <t>Wed Jun 17 22:18:33 PDT 2009</t>
  </si>
  <si>
    <t>NooriePop</t>
  </si>
  <si>
    <t xml:space="preserve">i just asked if i can have a cat he said  no im so sad </t>
  </si>
  <si>
    <t>Wed Jun 17 22:18:35 PDT 2009</t>
  </si>
  <si>
    <t>Sequential</t>
  </si>
  <si>
    <t xml:space="preserve">Just had piece featured in &amp;quot;Fractal Frenzy&amp;quot; on http://redbubble.com  Nice to get recognition, but not enough to get sales apparently. </t>
  </si>
  <si>
    <t>Wed Jun 17 22:18:37 PDT 2009</t>
  </si>
  <si>
    <t xml:space="preserve">stupid ass under belly button hairs caught the top of my shorts </t>
  </si>
  <si>
    <t>Wed Jun 17 22:18:40 PDT 2009</t>
  </si>
  <si>
    <t xml:space="preserve">@denissahady yeahyeah </t>
  </si>
  <si>
    <t xml:space="preserve">@blindcripple Hi, I so hear you on that. I wanted to start crying at the thought of getting up. Urgh. </t>
  </si>
  <si>
    <t>Wed Jun 17 22:18:41 PDT 2009</t>
  </si>
  <si>
    <t>@revsac I was thinking the same thing  I can't believe we havent even made it into a trending topic yet  #dannygokeyislove</t>
  </si>
  <si>
    <t>AlishaEast</t>
  </si>
  <si>
    <t xml:space="preserve">Ugh, I hate being overwhelmed by a bunch of little things!!!  </t>
  </si>
  <si>
    <t>Wed Jun 17 22:18:44 PDT 2009</t>
  </si>
  <si>
    <t>aaronoz</t>
  </si>
  <si>
    <t xml:space="preserve">Happy Birthday Kylar! Daddy loves you! See you someday </t>
  </si>
  <si>
    <t>Wed Jun 17 22:18:46 PDT 2009</t>
  </si>
  <si>
    <t xml:space="preserve">i wish i was at the bonfire with all my friends!! i need my car running again! </t>
  </si>
  <si>
    <t>Wed Jun 17 22:18:48 PDT 2009</t>
  </si>
  <si>
    <t>missmm</t>
  </si>
  <si>
    <t xml:space="preserve">i'm &amp;quot;jakesick&amp;quot; (ie. homesick for jake) and he lost his phone... no good night tonight?  </t>
  </si>
  <si>
    <t xml:space="preserve">my entire house smells like perfume and fingernail polish removerrr. doesn't help my headache </t>
  </si>
  <si>
    <t>Wed Jun 17 22:18:49 PDT 2009</t>
  </si>
  <si>
    <t>ARGH!  FML.</t>
  </si>
  <si>
    <t>Wed Jun 17 22:18:50 PDT 2009</t>
  </si>
  <si>
    <t xml:space="preserve">This week I slept about 2 hours less a day and that's killing me. I need 7h+ for considering myself a person. &amp;quot;Good&amp;quot; morning, btw </t>
  </si>
  <si>
    <t>Wed Jun 17 22:18:53 PDT 2009</t>
  </si>
  <si>
    <t xml:space="preserve">long night, pretty tired. watching hockey highlights cause i miss the flyers </t>
  </si>
  <si>
    <t>Wed Jun 17 22:18:54 PDT 2009</t>
  </si>
  <si>
    <t xml:space="preserve">@chickookoo THANK YOU! Glad I'm not the only one who thinks she's overrated. And ruining Chess?! How sad. </t>
  </si>
  <si>
    <t>Wed Jun 17 22:18:55 PDT 2009</t>
  </si>
  <si>
    <t xml:space="preserve">@woahamber i i feel for you!!! im going thru tough things too </t>
  </si>
  <si>
    <t>Wed Jun 17 22:18:57 PDT 2009</t>
  </si>
  <si>
    <t>knippersnicker1</t>
  </si>
  <si>
    <t>@Hessaleene I want to go to the beach with you  this makes me sad...</t>
  </si>
  <si>
    <t>Wed Jun 17 22:19:00 PDT 2009</t>
  </si>
  <si>
    <t xml:space="preserve">Team Jonas is being slow on me this morning  </t>
  </si>
  <si>
    <t xml:space="preserve">fuck transformers for coming out the DAY we go to california. </t>
  </si>
  <si>
    <t>Wed Jun 17 22:19:01 PDT 2009</t>
  </si>
  <si>
    <t xml:space="preserve">i #blamedrewscancer on my flu-slash-tonsilitis </t>
  </si>
  <si>
    <t>Wed Jun 17 22:19:04 PDT 2009</t>
  </si>
  <si>
    <t>Still feeling the wrath of the beer from last night...  *pouts*        The animals need help, please visit Peta.com to take ation NOW</t>
  </si>
  <si>
    <t>Wed Jun 17 22:19:07 PDT 2009</t>
  </si>
  <si>
    <t>jamescsmith</t>
  </si>
  <si>
    <t xml:space="preserve">Disappointed (but not surprised) the iPhone OS 3 does not improve podcast support. Still no SUBSCRIPTIONS on the device </t>
  </si>
  <si>
    <t xml:space="preserve">i need adrian. dumb hoe's asleep </t>
  </si>
  <si>
    <t>Wed Jun 17 22:19:08 PDT 2009</t>
  </si>
  <si>
    <t>lollepop</t>
  </si>
  <si>
    <t xml:space="preserve">tssssssss </t>
  </si>
  <si>
    <t>Wed Jun 17 22:19:09 PDT 2009</t>
  </si>
  <si>
    <t xml:space="preserve">@jonathanrknight u here? i would really love to hear from u! like really! </t>
  </si>
  <si>
    <t>Wed Jun 17 22:19:10 PDT 2009</t>
  </si>
  <si>
    <t>shelboobies</t>
  </si>
  <si>
    <t xml:space="preserve">Cutie you my everything. All i ever wanted. We could do it real big bigger then you ever done it. </t>
  </si>
  <si>
    <t>Wed Jun 17 22:19:11 PDT 2009</t>
  </si>
  <si>
    <t xml:space="preserve">http://www.last.fm/music/Alex%2B%2526%2BSam/_/Central+Park Makes me wish I was there </t>
  </si>
  <si>
    <t>Wed Jun 17 22:19:15 PDT 2009</t>
  </si>
  <si>
    <t>@snowflakeunique oooh no.... corset costs you lot more than dribble bib costs us   One for your memoirs...</t>
  </si>
  <si>
    <t xml:space="preserve">Stupid phone died. Ugh. @princess_trisha @aaron_2g @sarahbebe @snowedinne I missed everything. </t>
  </si>
  <si>
    <t>Wed Jun 17 22:19:20 PDT 2009</t>
  </si>
  <si>
    <t xml:space="preserve">the Venice place called me back, but it's actually ON Venice by Lincoln... </t>
  </si>
  <si>
    <t>MrsIrv</t>
  </si>
  <si>
    <t xml:space="preserve">Has 3 thirtyitis </t>
  </si>
  <si>
    <t>Wed Jun 17 22:19:23 PDT 2009</t>
  </si>
  <si>
    <t xml:space="preserve">The last night i get to sleep on my bed </t>
  </si>
  <si>
    <t>Wed Jun 17 22:19:44 PDT 2009</t>
  </si>
  <si>
    <t>wdman</t>
  </si>
  <si>
    <t xml:space="preserve">Morning everyone. Haven't slept much. My legs are still itching. Bloody insects did a good job on them </t>
  </si>
  <si>
    <t>melaFace</t>
  </si>
  <si>
    <t xml:space="preserve">Ugh today has been nothing but SHIT!!! *Sigh* i just need a hot cup of tea n a really good hug </t>
  </si>
  <si>
    <t>Wed Jun 17 22:19:46 PDT 2009</t>
  </si>
  <si>
    <t>notsalvadordali</t>
  </si>
  <si>
    <t xml:space="preserve">I still have a twitter and I still don't know what to do with it. My tweeter is broken </t>
  </si>
  <si>
    <t>Wed Jun 17 22:19:48 PDT 2009</t>
  </si>
  <si>
    <t xml:space="preserve">@anaaasoares Eh. I told Kerri to get her autograph for me. </t>
  </si>
  <si>
    <t>Wed Jun 17 22:19:51 PDT 2009</t>
  </si>
  <si>
    <t>Deranzzio13</t>
  </si>
  <si>
    <t xml:space="preserve">Our team lost pretty badly today </t>
  </si>
  <si>
    <t>Wed Jun 17 22:19:53 PDT 2009</t>
  </si>
  <si>
    <t>DannaLorren</t>
  </si>
  <si>
    <t xml:space="preserve">@DJLeepack LOL I think you can get it from London drugs my legs hurts from yesterday.. </t>
  </si>
  <si>
    <t>Wed Jun 17 22:19:54 PDT 2009</t>
  </si>
  <si>
    <t xml:space="preserve">@iCaren i wish i lived in somewhere exiting like vegas. i live in fuckin omaha. worst place E V E R. </t>
  </si>
  <si>
    <t xml:space="preserve">Jakarta Globe apps not working at all after 3.0 upgrade and app update </t>
  </si>
  <si>
    <t>Wed Jun 17 22:19:55 PDT 2009</t>
  </si>
  <si>
    <t>@TeeFly  I REALLY need my punching bag right now! #dannygokeyislove #dannygokeyislove #dannygokeyislove #dannygokeyislove</t>
  </si>
  <si>
    <t>Wed Jun 17 22:19:56 PDT 2009</t>
  </si>
  <si>
    <t>sdhender</t>
  </si>
  <si>
    <t xml:space="preserve">just had my new ipod arrive... and then within half an hour found my old one </t>
  </si>
  <si>
    <t>LeighAnn777</t>
  </si>
  <si>
    <t xml:space="preserve">Goodnight Twitter.  Thursday will be a long day.   </t>
  </si>
  <si>
    <t>Wed Jun 17 22:19:57 PDT 2009</t>
  </si>
  <si>
    <t>JoshGee94</t>
  </si>
  <si>
    <t xml:space="preserve">Everyone is in a shitty mood. </t>
  </si>
  <si>
    <t xml:space="preserve">I can't even drink none of this shit because I'm driving! </t>
  </si>
  <si>
    <t>Wed Jun 17 22:19:59 PDT 2009</t>
  </si>
  <si>
    <t>rdang</t>
  </si>
  <si>
    <t>Wants my internet to work, if only I had an iphone?  #squarespace #trackle</t>
  </si>
  <si>
    <t>Wed Jun 17 22:20:01 PDT 2009</t>
  </si>
  <si>
    <t xml:space="preserve">I did all I could,and I gave everything but you had to go your away and that road was not for me.. </t>
  </si>
  <si>
    <t>ItsAuntBecky</t>
  </si>
  <si>
    <t xml:space="preserve">@ItsUncleJesse Hello Jesse. (: How are Niky and Alex? I miss them while at the set of Wake Up San Fran. </t>
  </si>
  <si>
    <t>Wed Jun 17 22:20:05 PDT 2009</t>
  </si>
  <si>
    <t xml:space="preserve">Feelings* I meant feelings . Gaaahhh stupid laptop won't work cause there's no internet connection </t>
  </si>
  <si>
    <t>Markeybee</t>
  </si>
  <si>
    <t>On my way to Lincoln. Gonna miss @tinoforever so fucking much.. Tears already  &amp;lt;33333333</t>
  </si>
  <si>
    <t>Wed Jun 17 22:20:08 PDT 2009</t>
  </si>
  <si>
    <t>sandeepvijay</t>
  </si>
  <si>
    <t xml:space="preserve">i need some luck to book my tickets through irctc.co.in!!! </t>
  </si>
  <si>
    <t>Wed Jun 17 22:20:10 PDT 2009</t>
  </si>
  <si>
    <t xml:space="preserve">@tayfaceee do you like my Boston accent? Because most people make fun of it </t>
  </si>
  <si>
    <t>sorry for spamming  just trying to be a good fan</t>
  </si>
  <si>
    <t>Wed Jun 17 22:20:14 PDT 2009</t>
  </si>
  <si>
    <t xml:space="preserve">@loveZAHEER i found it. thank god it was my old fone though. it was behing my pocket in my bag hiding. i was seriously freaking out </t>
  </si>
  <si>
    <t>Wed Jun 17 22:20:15 PDT 2009</t>
  </si>
  <si>
    <t>ARMY_Sarcon</t>
  </si>
  <si>
    <t xml:space="preserve">wishing I had the video on my iphone </t>
  </si>
  <si>
    <t>Wed Jun 17 22:20:16 PDT 2009</t>
  </si>
  <si>
    <t>mschfmkr82</t>
  </si>
  <si>
    <t xml:space="preserve">I wish my face would stop breaking out. I stopped wearing face makeup and wash it twice a day. So sad </t>
  </si>
  <si>
    <t>Wed Jun 17 22:20:17 PDT 2009</t>
  </si>
  <si>
    <t>myfdn</t>
  </si>
  <si>
    <t xml:space="preserve">Soooooo much music! Soooooo little time </t>
  </si>
  <si>
    <t>Wed Jun 17 22:20:18 PDT 2009</t>
  </si>
  <si>
    <t>nushkiedesign</t>
  </si>
  <si>
    <t xml:space="preserve">ahhhgh, still up trying to finish a project. I wish I could swallow! Swollen glands has set in </t>
  </si>
  <si>
    <t>Wed Jun 17 22:20:21 PDT 2009</t>
  </si>
  <si>
    <t>smorgs87</t>
  </si>
  <si>
    <t xml:space="preserve">@SophieBaron i know.  </t>
  </si>
  <si>
    <t>Wed Jun 17 22:20:23 PDT 2009</t>
  </si>
  <si>
    <t>heyxlovely17</t>
  </si>
  <si>
    <t xml:space="preserve">What the heck? If u look in the dictionary right under the word SKANK is the name Camilla belle!! She's two timing him GRODY </t>
  </si>
  <si>
    <t xml:space="preserve">@adioso808 you can't even imagine how dumb they were, glad to hear that you got over your cold and are bak at the gym...I got sik this wk </t>
  </si>
  <si>
    <t>Wed Jun 17 22:20:24 PDT 2009</t>
  </si>
  <si>
    <t>Badmonkey81</t>
  </si>
  <si>
    <t xml:space="preserve">P.S. Im finging twitter to be boring also </t>
  </si>
  <si>
    <t>Wed Jun 17 22:20:25 PDT 2009</t>
  </si>
  <si>
    <t>did not find icarly today  maybe tomorrow. hopefully I can I find Bella and Edward in forks.</t>
  </si>
  <si>
    <t>Wed Jun 17 22:20:27 PDT 2009</t>
  </si>
  <si>
    <t xml:space="preserve">Unable to reproduce the demo crash locally. </t>
  </si>
  <si>
    <t>Wed Jun 17 22:20:29 PDT 2009</t>
  </si>
  <si>
    <t xml:space="preserve">I can't even eat my Twix bars </t>
  </si>
  <si>
    <t>lizcerda</t>
  </si>
  <si>
    <t xml:space="preserve">@amandalaur if you ever need to talk about anything i am always here to listen or even if you just need a distraction from everything </t>
  </si>
  <si>
    <t>Wed Jun 17 22:20:30 PDT 2009</t>
  </si>
  <si>
    <t>@mario_nyc hahaha you know I actually delete it before I click the reply!   I did it for you! lol  there you go!</t>
  </si>
  <si>
    <t>demetridadon</t>
  </si>
  <si>
    <t xml:space="preserve">I miss my bros @Iceburg2K8 Rigde @LadyCharlie (yeah u 2) Wali everyone is either booed up or away </t>
  </si>
  <si>
    <t>Wed Jun 17 22:20:31 PDT 2009</t>
  </si>
  <si>
    <t>PaintedSilence</t>
  </si>
  <si>
    <t xml:space="preserve">How I Feel About Everything! Without You Wanting To Ring My Neck Just Like Everyone Else! Truly Sorry Lovely! Will You Forgive Me?! </t>
  </si>
  <si>
    <t>brettunderdahl</t>
  </si>
  <si>
    <t xml:space="preserve">Severe Weather Today. I'd post pictures but I don't have a #squarespace website yet. Darn </t>
  </si>
  <si>
    <t>Wed Jun 17 22:20:33 PDT 2009</t>
  </si>
  <si>
    <t xml:space="preserve">@JennaWalton I think love does always die. </t>
  </si>
  <si>
    <t>Wed Jun 17 22:20:36 PDT 2009</t>
  </si>
  <si>
    <t>theoriginalvix</t>
  </si>
  <si>
    <t>@jayonpark yeah they are I never knew how expensive until now  ya I worked @ BBY and Circuit City</t>
  </si>
  <si>
    <t>Wed Jun 17 22:20:37 PDT 2009</t>
  </si>
  <si>
    <t>Goodnight Twitterverse  Remember,please follow @peterfacinelli and I want Alton Brown to be a tweep!!</t>
  </si>
  <si>
    <t>@Moosala yeahh i was soo sad when i found out  i'll prob get it on my next paycheck</t>
  </si>
  <si>
    <t xml:space="preserve">@LibGlay He doesn't have it! </t>
  </si>
  <si>
    <t>Wed Jun 17 22:20:38 PDT 2009</t>
  </si>
  <si>
    <t>MissMurdr</t>
  </si>
  <si>
    <t xml:space="preserve">lost more money!! not good...........I may have a problem. </t>
  </si>
  <si>
    <t>Wed Jun 17 22:20:39 PDT 2009</t>
  </si>
  <si>
    <t>wilw6</t>
  </si>
  <si>
    <t xml:space="preserve">@ladychatterley Yes </t>
  </si>
  <si>
    <t>Wed Jun 17 22:20:40 PDT 2009</t>
  </si>
  <si>
    <t xml:space="preserve">@bigemrg: Trust me, it's a fluke. Nothing I usual do happens that quick. Damn Plusnet ! Still can't recieve MMS messages though </t>
  </si>
  <si>
    <t>amk0630</t>
  </si>
  <si>
    <t xml:space="preserve">working = my life. </t>
  </si>
  <si>
    <t>Wed Jun 17 22:20:42 PDT 2009</t>
  </si>
  <si>
    <t xml:space="preserve">The more I talk to you that harder it is to stay away. YEAH.....I dont know what to do either! </t>
  </si>
  <si>
    <t>Wed Jun 17 22:20:44 PDT 2009</t>
  </si>
  <si>
    <t xml:space="preserve">@vlynn8 where am I????? </t>
  </si>
  <si>
    <t>cedarcreek_</t>
  </si>
  <si>
    <t>Gentle raindrops on the windowpanes are like a temporal massage, lulling me to sleep.   Forget sleep--I'm still putting grades online!</t>
  </si>
  <si>
    <t>Wed Jun 17 22:20:45 PDT 2009</t>
  </si>
  <si>
    <t>Eww...BABY POWDER and JEAN NATE...not a good combination...Sorry   I didn't know they still made Jean Nate..is it vintage (hahahahaha)</t>
  </si>
  <si>
    <t>Wed Jun 17 22:20:47 PDT 2009</t>
  </si>
  <si>
    <t xml:space="preserve">@pablowapsi See ya on the weekend, no time off from work this year </t>
  </si>
  <si>
    <t>Wed Jun 17 22:20:49 PDT 2009</t>
  </si>
  <si>
    <t xml:space="preserve">@nexedzero I'm in the same boat </t>
  </si>
  <si>
    <t>Wed Jun 17 22:20:51 PDT 2009</t>
  </si>
  <si>
    <t>@mari_possa I know  thanks boo</t>
  </si>
  <si>
    <t>Wed Jun 17 22:20:52 PDT 2009</t>
  </si>
  <si>
    <t>Ginniathezinnia</t>
  </si>
  <si>
    <t xml:space="preserve">i wanna put a tune as my status but i can't type notes </t>
  </si>
  <si>
    <t>Wed Jun 17 22:20:53 PDT 2009</t>
  </si>
  <si>
    <t>epiclime</t>
  </si>
  <si>
    <t xml:space="preserve">Alex is mean to me. </t>
  </si>
  <si>
    <t>Wed Jun 17 22:20:54 PDT 2009</t>
  </si>
  <si>
    <t>yuh8tinmimi</t>
  </si>
  <si>
    <t>On my way 2 work graveyard @ Highland  sike never sad when money's involved!</t>
  </si>
  <si>
    <t>Wed Jun 17 22:20:55 PDT 2009</t>
  </si>
  <si>
    <t>EmilyGene</t>
  </si>
  <si>
    <t xml:space="preserve">@heyitsmae that is sad. Hope its not me we don't have to do that fun stuff </t>
  </si>
  <si>
    <t>Wed Jun 17 22:20:58 PDT 2009</t>
  </si>
  <si>
    <t>dontgoawaymad</t>
  </si>
  <si>
    <t>haha I meant mine  I am soo lohan-ed out right now lol</t>
  </si>
  <si>
    <t>Wed Jun 17 22:21:00 PDT 2009</t>
  </si>
  <si>
    <t>@MCRmuffin Awee  *hugs*</t>
  </si>
  <si>
    <t xml:space="preserve">can't go to sleep... ( thinking to hard can do that to you )  </t>
  </si>
  <si>
    <t>Wed Jun 17 22:21:02 PDT 2009</t>
  </si>
  <si>
    <t>LileeStarr</t>
  </si>
  <si>
    <t xml:space="preserve">@jasmine_dani welll i woullddda choosen AG but hellur you called dibbs </t>
  </si>
  <si>
    <t xml:space="preserve">@ravyn zoinks! glad you got home okay and sans stalker. yuck yuck yuck. </t>
  </si>
  <si>
    <t>Wed Jun 17 22:21:03 PDT 2009</t>
  </si>
  <si>
    <t>tribivan</t>
  </si>
  <si>
    <t>hix, is tweeterbus a kind of virus?  oa oa</t>
  </si>
  <si>
    <t>lccostello</t>
  </si>
  <si>
    <t xml:space="preserve">has to wake up to early </t>
  </si>
  <si>
    <t>Wed Jun 17 22:21:04 PDT 2009</t>
  </si>
  <si>
    <t>Marianimal_</t>
  </si>
  <si>
    <t xml:space="preserve">@LaughoutLarga Haha same here, I don't want summer to make me hella tubby wubby </t>
  </si>
  <si>
    <t>augustinelive</t>
  </si>
  <si>
    <t xml:space="preserve">Ijust realized while  rummaging thru the fridge for food that all i've eaten today is: a donut, an ice cream cone and a bag of gardetto's </t>
  </si>
  <si>
    <t>Wed Jun 17 22:21:06 PDT 2009</t>
  </si>
  <si>
    <t xml:space="preserve">After a long crappy night at work, its time to get some sleep. Gauntlet is gonna kill me tomorrow at Bootcamp </t>
  </si>
  <si>
    <t>Wed Jun 17 22:21:12 PDT 2009</t>
  </si>
  <si>
    <t>@pablofamoso now that's a great quote.. lol if only he wrote a line about me  half woman half gold digger lmaooooo ;D</t>
  </si>
  <si>
    <t xml:space="preserve">really doesnt want to go to work !!! only a week to go until closing ... </t>
  </si>
  <si>
    <t>Wed Jun 17 22:21:13 PDT 2009</t>
  </si>
  <si>
    <t>Y the train of anti-me-ism  i dont like this train it makes me sad</t>
  </si>
  <si>
    <t>Wed Jun 17 22:21:19 PDT 2009</t>
  </si>
  <si>
    <t xml:space="preserve">@rmichaelthomas awwww can u tweet me the pic cuz I didn't see it </t>
  </si>
  <si>
    <t>Wed Jun 17 22:21:20 PDT 2009</t>
  </si>
  <si>
    <t xml:space="preserve">@violentblues e ok mai pe seara? I gots lots to do today </t>
  </si>
  <si>
    <t>On my way to work... the one thing I have to do... stop wasting my time - it's tough decision!  But I have to do it...</t>
  </si>
  <si>
    <t>Wed Jun 17 22:21:40 PDT 2009</t>
  </si>
  <si>
    <t xml:space="preserve">At The set of Wake Up San Francisco. Were doing a Live show. Nicky And Alex - Mommy misses you! </t>
  </si>
  <si>
    <t>angry_expat</t>
  </si>
  <si>
    <t xml:space="preserve">no tethering for Japanese iPhone 3G@Softbank </t>
  </si>
  <si>
    <t>Wed Jun 17 22:21:41 PDT 2009</t>
  </si>
  <si>
    <t>marialang</t>
  </si>
  <si>
    <t xml:space="preserve">Catching the red-eye </t>
  </si>
  <si>
    <t>Wed Jun 17 22:21:45 PDT 2009</t>
  </si>
  <si>
    <t>ohsojelly</t>
  </si>
  <si>
    <t xml:space="preserve">@rarararah stalk the whole team! hurhur! I study history till I wanna cry too </t>
  </si>
  <si>
    <t>iLanax3</t>
  </si>
  <si>
    <t xml:space="preserve">Brett is bored on the train and this phone has no games on it </t>
  </si>
  <si>
    <t>Wed Jun 17 22:21:46 PDT 2009</t>
  </si>
  <si>
    <t>@blaqkmess this new app I'm using... I can't see the trending topics anymore  Quite depressing. they're always so much fun to read</t>
  </si>
  <si>
    <t>Wed Jun 17 22:21:48 PDT 2009</t>
  </si>
  <si>
    <t>There just isn't pleasing some ppl.  truly sad but Ehh.</t>
  </si>
  <si>
    <t>Wed Jun 17 22:21:50 PDT 2009</t>
  </si>
  <si>
    <t>DeeToTheGBaby</t>
  </si>
  <si>
    <t xml:space="preserve">Some people call it child-ish, but this is my way of letting you know I'm done since I cant ever get myself to do it  in person...(yea u </t>
  </si>
  <si>
    <t>Wed Jun 17 22:21:52 PDT 2009</t>
  </si>
  <si>
    <t>charlamnstr</t>
  </si>
  <si>
    <t xml:space="preserve">Ouch!!! I went to the batting cages and got a blister </t>
  </si>
  <si>
    <t>Wed Jun 17 22:21:57 PDT 2009</t>
  </si>
  <si>
    <t>soooSUPAH</t>
  </si>
  <si>
    <t xml:space="preserve">@cooloutrageous OMG I heart PF Changs that's one of my favs we don't hve one here tho... no fair </t>
  </si>
  <si>
    <t>paddlinggeek</t>
  </si>
  <si>
    <t xml:space="preserve">@juicybags That's one of my fave names as well. I guess the rest of the team needs to vote on what we came up w/ since they didn't show </t>
  </si>
  <si>
    <t>Wed Jun 17 22:22:01 PDT 2009</t>
  </si>
  <si>
    <t xml:space="preserve">lol now my brother is going through my ap articles and posters. he called andrew mcmahon jack and he told me he doesnt like tbs </t>
  </si>
  <si>
    <t>Wed Jun 17 22:22:05 PDT 2009</t>
  </si>
  <si>
    <t xml:space="preserve">owl city is playing at chain in october too bad im not gonna be here for that </t>
  </si>
  <si>
    <t>Wed Jun 17 22:22:06 PDT 2009</t>
  </si>
  <si>
    <t>playjuny</t>
  </si>
  <si>
    <t xml:space="preserve">@spacebulldog He even does not know meaning of &amp;quot;together&amp;quot; </t>
  </si>
  <si>
    <t>Wed Jun 17 22:22:09 PDT 2009</t>
  </si>
  <si>
    <t>Jserve81</t>
  </si>
  <si>
    <t xml:space="preserve">But I'm thinking about jailbreaking because AT&amp;amp;T is getting on my nervous with the mms thing I donteven see that option to do that </t>
  </si>
  <si>
    <t>maddarilke</t>
  </si>
  <si>
    <t>@lauraklotz, I too support #iranelection, but clearly am techno-idiot when it comes to twitter.  Hi there. xoxo</t>
  </si>
  <si>
    <t>Wed Jun 17 22:22:10 PDT 2009</t>
  </si>
  <si>
    <t>Laura_74758</t>
  </si>
  <si>
    <t>1,I'll miss you  &amp;amp; Carrie 2,Over 3000 LIVE worldwide channels on your PC! http://bit.ly/T4zFNg</t>
  </si>
  <si>
    <t>Wed Jun 17 22:22:12 PDT 2009</t>
  </si>
  <si>
    <t xml:space="preserve">poor Adam has broken out in hives </t>
  </si>
  <si>
    <t>poorgop</t>
  </si>
  <si>
    <t>ANOTHER one of us got caught doing bad things! Sad day, be careful guys!    #tcot #gop #morerepublicanswhocantpracticewhattheypreach</t>
  </si>
  <si>
    <t>Wed Jun 17 22:22:13 PDT 2009</t>
  </si>
  <si>
    <t xml:space="preserve">Miss my boyfriend lotsss </t>
  </si>
  <si>
    <t>Wed Jun 17 22:22:14 PDT 2009</t>
  </si>
  <si>
    <t>@sparkzrecords Yea wil du. Hmmm... Wat about 3G BROADBAND eh? I've had a Vodem 4 2 years &amp;amp; had dialup.  any info?</t>
  </si>
  <si>
    <t>Wed Jun 17 22:22:16 PDT 2009</t>
  </si>
  <si>
    <t>ficklefaerie</t>
  </si>
  <si>
    <t xml:space="preserve">I just lost a follower...how sad that i don';t even know who unloved me </t>
  </si>
  <si>
    <t>Wed Jun 17 22:22:17 PDT 2009</t>
  </si>
  <si>
    <t>@CoolB thanks. Looks like one may have touched down really really close to his farm.   watching the weather closely</t>
  </si>
  <si>
    <t>Wed Jun 17 22:22:18 PDT 2009</t>
  </si>
  <si>
    <t>urbanpinkpixie</t>
  </si>
  <si>
    <t xml:space="preserve">Signing off for the night because I'm tired and I have a headache from all the crying I've been doing tonight </t>
  </si>
  <si>
    <t>candicedao</t>
  </si>
  <si>
    <t xml:space="preserve">Congrats to all '09 graduates!!! Wow, it doesn't seem like I graduated a year ago! Where did the time go? </t>
  </si>
  <si>
    <t>Wed Jun 17 22:22:22 PDT 2009</t>
  </si>
  <si>
    <t xml:space="preserve">im so sick of people hating for no reason and i wish i didnt take it so personally </t>
  </si>
  <si>
    <t>Wed Jun 17 22:22:23 PDT 2009</t>
  </si>
  <si>
    <t>_JessicaStudley</t>
  </si>
  <si>
    <t xml:space="preserve">@AK618 really! I didn't watch that show, now I'm sad </t>
  </si>
  <si>
    <t>Wed Jun 17 22:22:25 PDT 2009</t>
  </si>
  <si>
    <t xml:space="preserve">i cant sleep,there's a thunderstorm! </t>
  </si>
  <si>
    <t>Wed Jun 17 22:22:26 PDT 2009</t>
  </si>
  <si>
    <t xml:space="preserve">Why do I get hungry when its sooo late? Going to bed so I don't hve to think bout food. Work in the am.. Effin great </t>
  </si>
  <si>
    <t>Wed Jun 17 22:22:27 PDT 2009</t>
  </si>
  <si>
    <t>I h8 2day! da lakers 1 n da dodgers lost!  thats not good!!!  &amp;lt;''DUDE!''-me&amp;gt;</t>
  </si>
  <si>
    <t>Wed Jun 17 22:22:29 PDT 2009</t>
  </si>
  <si>
    <t>danny_l</t>
  </si>
  <si>
    <t xml:space="preserve">Don't know what hit me during the night, but it doesn't feel right. Oh well, I only have a client presentation this afternoon... </t>
  </si>
  <si>
    <t>aardnek</t>
  </si>
  <si>
    <t xml:space="preserve">I'm such a wimp </t>
  </si>
  <si>
    <t>Wed Jun 17 22:22:33 PDT 2009</t>
  </si>
  <si>
    <t>Rt: @3nvychan3l  @ LadyScholar08  y is that what's rong wit ur tummy &amp;lt;~ idk  ...its just uncomfortable...I prolly jus need 2 go 2 slp</t>
  </si>
  <si>
    <t>Wed Jun 17 22:22:34 PDT 2009</t>
  </si>
  <si>
    <t>Altavistagoogle</t>
  </si>
  <si>
    <t xml:space="preserve">iPhone tethering might be fast, but it isn't reliable. Useful as a backup, but not a replacement for cable/dsl Internet.  </t>
  </si>
  <si>
    <t>Wed Jun 17 22:22:35 PDT 2009</t>
  </si>
  <si>
    <t xml:space="preserve">@MrsDazzle so sad that with all the aaron stuff going on on ontd i thought it was gonna be aaron carter. </t>
  </si>
  <si>
    <t>Wed Jun 17 22:22:37 PDT 2009</t>
  </si>
  <si>
    <t>Boring... Boring... Boring...  I'm so sleepy these days, why ah? - http://tweet.sg</t>
  </si>
  <si>
    <t>@MckMama Can't DM you back babe!    xoxo</t>
  </si>
  <si>
    <t>JonnyVengeance</t>
  </si>
  <si>
    <t xml:space="preserve">@christiiex Hahahaha ours is so complicated, and iMovie '09 keeps on messing up </t>
  </si>
  <si>
    <t>Wed Jun 17 22:22:39 PDT 2009</t>
  </si>
  <si>
    <t xml:space="preserve">current infatuation: Aviator sunglasses. Fuck my myopia. </t>
  </si>
  <si>
    <t>Wed Jun 17 22:22:42 PDT 2009</t>
  </si>
  <si>
    <t>IamKrissi</t>
  </si>
  <si>
    <t xml:space="preserve">My room is a freakin sauna. Maybe i shouldn't have left the vent covered all day. Oopsi. </t>
  </si>
  <si>
    <t>dannymcpherson</t>
  </si>
  <si>
    <t xml:space="preserve">...and my work email </t>
  </si>
  <si>
    <t>Wed Jun 17 22:22:43 PDT 2009</t>
  </si>
  <si>
    <t>@rawree  I'm sorry about your friend.    {{{{{{{{{{rawree}}}}}}}}}}}}}  big hug to you.</t>
  </si>
  <si>
    <t>Wed Jun 17 22:22:44 PDT 2009</t>
  </si>
  <si>
    <t>caeonfire</t>
  </si>
  <si>
    <t xml:space="preserve">i miss twit pic. </t>
  </si>
  <si>
    <t>Wed Jun 17 22:22:46 PDT 2009</t>
  </si>
  <si>
    <t xml:space="preserve">just kidding, it doesn't support PowerPC. </t>
  </si>
  <si>
    <t>Wed Jun 17 22:22:47 PDT 2009</t>
  </si>
  <si>
    <t xml:space="preserve">@mgiraudofficial @anoopdoggdesai PLEASE retweet #dannygokeyislove to counter a mean trending topic! please! </t>
  </si>
  <si>
    <t>Wed Jun 17 22:22:48 PDT 2009</t>
  </si>
  <si>
    <t xml:space="preserve">@DisciplineCC @smashleypants yes, it was Smashley then Discipline </t>
  </si>
  <si>
    <t>Wed Jun 17 22:22:49 PDT 2009</t>
  </si>
  <si>
    <t>@rainnwilson  well when it's put that way... I'm never lighting a candle again :/</t>
  </si>
  <si>
    <t>Wed Jun 17 22:22:52 PDT 2009</t>
  </si>
  <si>
    <t>_pitseleh_</t>
  </si>
  <si>
    <t xml:space="preserve">is very sicklike. wonders when will feel better. wonders when luck will change. in other words, happycat has run out of happy </t>
  </si>
  <si>
    <t>Wed Jun 17 22:22:53 PDT 2009</t>
  </si>
  <si>
    <t>SaraIggy</t>
  </si>
  <si>
    <t>@DonnieWahlberg dub- i could REALLY use a twug from u rite now.. bad mood  but knowing im seeing u 2morow makes everything better! *TWUG*</t>
  </si>
  <si>
    <t>Wed Jun 17 22:22:55 PDT 2009</t>
  </si>
  <si>
    <t>DrecasOMG</t>
  </si>
  <si>
    <t xml:space="preserve">i cannot sleep, i h8 insonias </t>
  </si>
  <si>
    <t>Wed Jun 17 22:22:56 PDT 2009</t>
  </si>
  <si>
    <t xml:space="preserve">Urgh, back to work today after 2 days off </t>
  </si>
  <si>
    <t>Wed Jun 17 22:22:57 PDT 2009</t>
  </si>
  <si>
    <t>KassieLevieux</t>
  </si>
  <si>
    <t>@sinceday1 guess who has no new mail????  lol</t>
  </si>
  <si>
    <t>PnHGardens</t>
  </si>
  <si>
    <t xml:space="preserve">OMG don't ya just love people who so wanna be you, and try and steal your identity.. sad little people </t>
  </si>
  <si>
    <t xml:space="preserve">There's always that one person that will always have your heart, you'll never see it comin cuz your blinded from the start </t>
  </si>
  <si>
    <t>Wed Jun 17 22:22:58 PDT 2009</t>
  </si>
  <si>
    <t>tylerpyb</t>
  </si>
  <si>
    <t>i just wanna go home  homesick worse than ever..</t>
  </si>
  <si>
    <t>Wed Jun 17 22:23:02 PDT 2009</t>
  </si>
  <si>
    <t>Tala84</t>
  </si>
  <si>
    <t xml:space="preserve">in Sydney working away.. weather is bad </t>
  </si>
  <si>
    <t>Wed Jun 17 22:23:03 PDT 2009</t>
  </si>
  <si>
    <t xml:space="preserve">I officially got zero game </t>
  </si>
  <si>
    <t>Wed Jun 17 22:23:05 PDT 2009</t>
  </si>
  <si>
    <t xml:space="preserve">I can feel my eyelids getting heavier </t>
  </si>
  <si>
    <t>Wed Jun 17 22:23:06 PDT 2009</t>
  </si>
  <si>
    <t xml:space="preserve">@BOMBkid yeah that's just what I do but it seem not to work so far </t>
  </si>
  <si>
    <t>Wed Jun 17 22:23:07 PDT 2009</t>
  </si>
  <si>
    <t>paige5999</t>
  </si>
  <si>
    <t xml:space="preserve">I wish our wireless internet would start working again </t>
  </si>
  <si>
    <t>Wed Jun 17 22:23:14 PDT 2009</t>
  </si>
  <si>
    <t>_kevbot</t>
  </si>
  <si>
    <t xml:space="preserve">Downloading Starcraft &amp;amp; Broodwar via Blizzard's new Battle.net dealy. Hopefully this version doesn't tell me my CD key is banned. </t>
  </si>
  <si>
    <t>Wed Jun 17 22:23:15 PDT 2009</t>
  </si>
  <si>
    <t>jaanne</t>
  </si>
  <si>
    <t>#!#$!#$!!#@@#@!!! it's like stuck in my nose somewhere  lalala.</t>
  </si>
  <si>
    <t>Wed Jun 17 22:23:16 PDT 2009</t>
  </si>
  <si>
    <t xml:space="preserve">@CoreyMekell 4get coming! I wanna be in it </t>
  </si>
  <si>
    <t>pfariza</t>
  </si>
  <si>
    <t xml:space="preserve">i'm like all sleepy at the ofc now. </t>
  </si>
  <si>
    <t>Wed Jun 17 22:23:19 PDT 2009</t>
  </si>
  <si>
    <t>TheLukeMcNabb</t>
  </si>
  <si>
    <t xml:space="preserve">Wants so badly to bawl his eyes out, g'night twitterworld, that's enough studying today </t>
  </si>
  <si>
    <t>Wed Jun 17 22:23:21 PDT 2009</t>
  </si>
  <si>
    <t>tomasekeli</t>
  </si>
  <si>
    <t>On the train back in to #ndc09 in Oslo. It's raining today. and I am wet.   L: http://short.to/g71y</t>
  </si>
  <si>
    <t>Wed Jun 17 22:23:22 PDT 2009</t>
  </si>
  <si>
    <t>I miss my best friend  Hope you feel better soon misty!</t>
  </si>
  <si>
    <t>Wed Jun 17 22:23:34 PDT 2009</t>
  </si>
  <si>
    <t>@soumen08 no not in a winner in this case.  tc.</t>
  </si>
  <si>
    <t xml:space="preserve">My throat hurts.  ::cough cough::    </t>
  </si>
  <si>
    <t>Wed Jun 17 22:23:36 PDT 2009</t>
  </si>
  <si>
    <t>wallaash</t>
  </si>
  <si>
    <t xml:space="preserve">Is disloved  Noone loves me I'm hated by everyone </t>
  </si>
  <si>
    <t>CEngeron</t>
  </si>
  <si>
    <t xml:space="preserve">So depressed. Taught writing class tonight. Fell totally flat. No class interaction, tripped over my tongue. Never experienced that B4 </t>
  </si>
  <si>
    <t>Wed Jun 17 22:23:37 PDT 2009</t>
  </si>
  <si>
    <t>Jadealexandrina</t>
  </si>
  <si>
    <t>don't know how i'm suppose to be..  breaks my heart</t>
  </si>
  <si>
    <t>Wed Jun 17 22:23:38 PDT 2009</t>
  </si>
  <si>
    <t xml:space="preserve">@pwrdbykimchi All your iPhone related tweets are making me sad that I don't have one </t>
  </si>
  <si>
    <t>Photo: danceontheedge:  http://tumblr.com/xca22t7cu</t>
  </si>
  <si>
    <t>Wed Jun 17 22:23:40 PDT 2009</t>
  </si>
  <si>
    <t xml:space="preserve">DYING. programming gives me headaches! which coding is for which again? </t>
  </si>
  <si>
    <t>haryonugroho</t>
  </si>
  <si>
    <t>ingin Makan2 di Dunkin Donuts apa daya uang tinggal 10rb, jadi cuma cukup buat beli Nawa Donat  ( ( http://plurk.com/p/11sk6o</t>
  </si>
  <si>
    <t>Wed Jun 17 22:23:42 PDT 2009</t>
  </si>
  <si>
    <t>matthewbuchanan</t>
  </si>
  <si>
    <t xml:space="preserve">@jarred Yep, but hey, I only have to pay 12 credits for albums with more than 12 tracks, so that's somethingâ€¦ </t>
  </si>
  <si>
    <t>Wed Jun 17 22:23:48 PDT 2009</t>
  </si>
  <si>
    <t xml:space="preserve">Bobby Flay gave me a mean look. </t>
  </si>
  <si>
    <t>Wed Jun 17 22:23:51 PDT 2009</t>
  </si>
  <si>
    <t>@Jennybeeean   #jeffisadouche ?</t>
  </si>
  <si>
    <t>Wed Jun 17 22:23:55 PDT 2009</t>
  </si>
  <si>
    <t>reeceahded</t>
  </si>
  <si>
    <t xml:space="preserve">boys boys boys ... i hate it when theyre too nice..... </t>
  </si>
  <si>
    <t>Wed Jun 17 22:24:00 PDT 2009</t>
  </si>
  <si>
    <t>@soumen08 no not a winner in this case..  tc</t>
  </si>
  <si>
    <t>Wed Jun 17 22:24:01 PDT 2009</t>
  </si>
  <si>
    <t>barbie267</t>
  </si>
  <si>
    <t xml:space="preserve">mmmmmm..........toooo confused bout ma future!!!... </t>
  </si>
  <si>
    <t>Wed Jun 17 22:24:02 PDT 2009</t>
  </si>
  <si>
    <t>radiaradzey</t>
  </si>
  <si>
    <t xml:space="preserve">drinking my medicines </t>
  </si>
  <si>
    <t>Wed Jun 17 22:24:03 PDT 2009</t>
  </si>
  <si>
    <t xml:space="preserve">@imunpredictable well I wanna know y u didn't reserve ma hotel 4 N.O...lol...u dnt want me 2 go </t>
  </si>
  <si>
    <t>Wed Jun 17 22:24:04 PDT 2009</t>
  </si>
  <si>
    <t xml:space="preserve">Assignment due on Sat </t>
  </si>
  <si>
    <t>Wed Jun 17 22:24:05 PDT 2009</t>
  </si>
  <si>
    <t>SYTYCD:  Oh, no...  Jason didn't get a good review...    I hope he makes it through tomorrow...  need my eye candy...</t>
  </si>
  <si>
    <t>veexd</t>
  </si>
  <si>
    <t xml:space="preserve">Soo tired from packing for vegas </t>
  </si>
  <si>
    <t>Wed Jun 17 22:24:06 PDT 2009</t>
  </si>
  <si>
    <t>Kittypork</t>
  </si>
  <si>
    <t xml:space="preserve">Had 2 wisdom teeth taken out.............. Im in pain. </t>
  </si>
  <si>
    <t>Wed Jun 17 22:24:09 PDT 2009</t>
  </si>
  <si>
    <t xml:space="preserve">yep math sac was definitely hard! :/ i hate math. omfg... </t>
  </si>
  <si>
    <t>Wed Jun 17 22:24:12 PDT 2009</t>
  </si>
  <si>
    <t>lascivit</t>
  </si>
  <si>
    <t xml:space="preserve">@GIjames but the link didn't work </t>
  </si>
  <si>
    <t>Wed Jun 17 22:24:14 PDT 2009</t>
  </si>
  <si>
    <t>@PastorSonny I just heard about Jermaine   I'm praying for Angie &amp;amp; Charisma Joy. Please give her my love. My heart hurts 4 my Godsister.</t>
  </si>
  <si>
    <t>Wed Jun 17 22:24:17 PDT 2009</t>
  </si>
  <si>
    <t>gammatron</t>
  </si>
  <si>
    <t xml:space="preserve">Hmm... Think we downloaded one too many torrents. @riznphnx you might want to forget that link I gave you. We have no internets. </t>
  </si>
  <si>
    <t>Wed Jun 17 22:24:19 PDT 2009</t>
  </si>
  <si>
    <t>mjdailey76</t>
  </si>
  <si>
    <t xml:space="preserve">Finally home in Chico. Boohoo I have a lil sunburn. </t>
  </si>
  <si>
    <t>Wed Jun 17 22:24:22 PDT 2009</t>
  </si>
  <si>
    <t>@claimtofame *gasp* oh no!! what happened? not feeling too well  back tomoz thou</t>
  </si>
  <si>
    <t>My @vimeo video finally got converted, 39 hrs after I uploaded it. And the quality is no better than YouTube  Maybe I'll try HD next time.</t>
  </si>
  <si>
    <t>Wed Jun 17 22:24:23 PDT 2009</t>
  </si>
  <si>
    <t>itsallgarvey</t>
  </si>
  <si>
    <t xml:space="preserve">great night with @bryanelliott1, @schuilie, @zexsports n' more at SoCal ASN meetup.  bummed i had to leave early, but school super early. </t>
  </si>
  <si>
    <t>Wed Jun 17 22:24:25 PDT 2009</t>
  </si>
  <si>
    <t>emiliahhhh</t>
  </si>
  <si>
    <t>My tonsils hurt!  pretty please don't let me get sick!</t>
  </si>
  <si>
    <t>Wed Jun 17 22:24:28 PDT 2009</t>
  </si>
  <si>
    <t>Christycchick</t>
  </si>
  <si>
    <t xml:space="preserve">thinking about alot of stuff. </t>
  </si>
  <si>
    <t>Wed Jun 17 22:24:30 PDT 2009</t>
  </si>
  <si>
    <t xml:space="preserve">@mdf6587 i miss you too lady. i was just about to ask if you could get to oly this wknd but then i remembered that its fathers day wknd. </t>
  </si>
  <si>
    <t xml:space="preserve">@TJthetechie i was at longs around 8 </t>
  </si>
  <si>
    <t>Wed Jun 17 22:24:31 PDT 2009</t>
  </si>
  <si>
    <t>Natalie80843</t>
  </si>
  <si>
    <t>1,I'll miss you  &amp;amp; Carrie 2,Premium TV for PC - Watch TV on Computer! http://bit.ly/kzA66G</t>
  </si>
  <si>
    <t>katjascherer</t>
  </si>
  <si>
    <t xml:space="preserve">Don't wanna go to summer school again tomorrow </t>
  </si>
  <si>
    <t>Wed Jun 17 22:24:36 PDT 2009</t>
  </si>
  <si>
    <t xml:space="preserve">@robfetti http://twitpic.com/7otnb - Nuvo! Just cuz I never had it yet </t>
  </si>
  <si>
    <t>Wed Jun 17 22:24:38 PDT 2009</t>
  </si>
  <si>
    <t>Photo: danceontheedge:  http://tumblr.com/xca22t7sz</t>
  </si>
  <si>
    <t>joshuapradana</t>
  </si>
  <si>
    <t>i'm sorry  @ichiyeahyeahs</t>
  </si>
  <si>
    <t xml:space="preserve">So tired I fell asleep at 8pm, then got woken up &amp;amp; now can't go back to sleep! </t>
  </si>
  <si>
    <t>Wed Jun 17 22:24:40 PDT 2009</t>
  </si>
  <si>
    <t xml:space="preserve">@robbyfnb how was the concert? i wish i could've gone </t>
  </si>
  <si>
    <t>Wed Jun 17 22:24:43 PDT 2009</t>
  </si>
  <si>
    <t>Grocery shopping is done. Got everything in the house before the rain started falling. Wont be seeing the sun for awhile  Night everyone!</t>
  </si>
  <si>
    <t>Wed Jun 17 22:24:44 PDT 2009</t>
  </si>
  <si>
    <t xml:space="preserve">this week is horrible the latest i slept in was 9 a.m. </t>
  </si>
  <si>
    <t>Wed Jun 17 22:24:47 PDT 2009</t>
  </si>
  <si>
    <t xml:space="preserve">@MusicMistress90 oh....lol i feel dumb </t>
  </si>
  <si>
    <t>Wed Jun 17 22:24:48 PDT 2009</t>
  </si>
  <si>
    <t>I can't sleep  and noone to text...</t>
  </si>
  <si>
    <t>Wed Jun 17 22:24:51 PDT 2009</t>
  </si>
  <si>
    <t xml:space="preserve">I don't feel like this a lot, but when I do, I feel really sick. Hopefully it won't last long </t>
  </si>
  <si>
    <t>Wed Jun 17 22:24:53 PDT 2009</t>
  </si>
  <si>
    <t>kmurph2121</t>
  </si>
  <si>
    <t>has a fat lip  and that is literally how it looks lol</t>
  </si>
  <si>
    <t>Wed Jun 17 22:24:54 PDT 2009</t>
  </si>
  <si>
    <t xml:space="preserve">laying in the bed..watching tv. type bored.. </t>
  </si>
  <si>
    <t>Duffm06021979</t>
  </si>
  <si>
    <t xml:space="preserve">Watched War of the Worlds. Not bad. Kept seeing Kathy Bates tits flash in my head. </t>
  </si>
  <si>
    <t>Wed Jun 17 22:24:55 PDT 2009</t>
  </si>
  <si>
    <t xml:space="preserve">I miss my husby  why does he have to travel for work every freaking week </t>
  </si>
  <si>
    <t xml:space="preserve">I always get sad when I have my last bite of ice cream </t>
  </si>
  <si>
    <t>Wed Jun 17 22:24:58 PDT 2009</t>
  </si>
  <si>
    <t xml:space="preserve">@mgiraudofficial @anoopdoggdesai c'mon guys! check your Twitters! PLEASE retweet #dannygokeyislove to counter a mean trending topic! </t>
  </si>
  <si>
    <t>Wed Jun 17 22:24:59 PDT 2009</t>
  </si>
  <si>
    <t>milelif</t>
  </si>
  <si>
    <t>@elifsforeal same.. I have a chance to become an actress but actress' doesn't go all around the world that much  LOL</t>
  </si>
  <si>
    <t>Wed Jun 17 22:25:01 PDT 2009</t>
  </si>
  <si>
    <t>Hadaline</t>
  </si>
  <si>
    <t>@Silentashley i feeeeel so bad about yer fooot! Hah i think i might be getting a LITTLE better but iduno  hbu?</t>
  </si>
  <si>
    <t xml:space="preserve">Gerard needs to come out to the world already. Stop denying your homosexuality, Gerard. </t>
  </si>
  <si>
    <t>Wed Jun 17 22:25:07 PDT 2009</t>
  </si>
  <si>
    <t xml:space="preserve">My iPhone just said accept cookies? I was like hell yea!  I never got the cookies </t>
  </si>
  <si>
    <t>Wed Jun 17 22:25:08 PDT 2009</t>
  </si>
  <si>
    <t>fasti5</t>
  </si>
  <si>
    <t xml:space="preserve">@newLeaks doesn't work! </t>
  </si>
  <si>
    <t>Wed Jun 17 22:25:12 PDT 2009</t>
  </si>
  <si>
    <t xml:space="preserve">@jorosep I really don't think @billy_burke will answer us. He never does </t>
  </si>
  <si>
    <t>Wed Jun 17 22:25:17 PDT 2009</t>
  </si>
  <si>
    <t>SignedInPodcast</t>
  </si>
  <si>
    <t>@joepatrick116 My Starman Omnibus Vol 3 was bound upside down.  FAIL!  -Fro</t>
  </si>
  <si>
    <t>Wed Jun 17 22:25:18 PDT 2009</t>
  </si>
  <si>
    <t xml:space="preserve">@nazra: Belum nih, but planning to sebat the mee rebus pat kedai bawah ni. Tak tahan lagiiik </t>
  </si>
  <si>
    <t>Wed Jun 17 22:25:19 PDT 2009</t>
  </si>
  <si>
    <t>@djanalyze say what? I thought I did have u on facebook......now that I think about it....I don't  what's ur info. Look mine up. Dian ...</t>
  </si>
  <si>
    <t xml:space="preserve">What a frustrating and bad morning , everything that can go wrong went wrong </t>
  </si>
  <si>
    <t>Wed Jun 17 22:25:20 PDT 2009</t>
  </si>
  <si>
    <t>kelsielizabeth</t>
  </si>
  <si>
    <t>@marinajacquelyn  I wanted a owl.</t>
  </si>
  <si>
    <t>Wed Jun 17 22:25:22 PDT 2009</t>
  </si>
  <si>
    <t xml:space="preserve">Listening to NBC Nightly News. I want the situation in Iran to get better. I had a fun time tonight. I really wish I had a computer. </t>
  </si>
  <si>
    <t>Wed Jun 17 22:25:23 PDT 2009</t>
  </si>
  <si>
    <t>hannibalism</t>
  </si>
  <si>
    <t>@redsmackeroos  i'm with you in spirit. save a place for me.</t>
  </si>
  <si>
    <t>Wed Jun 17 22:25:52 PDT 2009</t>
  </si>
  <si>
    <t>pezkore</t>
  </si>
  <si>
    <t xml:space="preserve">Figures. Day off tomorrow and the forecast is calling for rain </t>
  </si>
  <si>
    <t>Wed Jun 17 22:25:53 PDT 2009</t>
  </si>
  <si>
    <t>nyssa23</t>
  </si>
  <si>
    <t xml:space="preserve">Reception went great! Some good ideas for improving next year's event and a tasty dinner. And overtime! I did miss the kids though. </t>
  </si>
  <si>
    <t>Wed Jun 17 22:25:54 PDT 2009</t>
  </si>
  <si>
    <t>ibeliveinfaes</t>
  </si>
  <si>
    <t xml:space="preserve">Wanted to make a ringtone of @lukemanning yelling &amp;quot;Turkey Leg&amp;quot; from the latest ep of WDWNT podcast, but file was too big </t>
  </si>
  <si>
    <t>Wed Jun 17 22:25:55 PDT 2009</t>
  </si>
  <si>
    <t>and he doesnt remember our handshake!  hahaha..</t>
  </si>
  <si>
    <t>gravity_grave</t>
  </si>
  <si>
    <t xml:space="preserve">I'm outta time .... going to bed, dreaming that maybe when i'll wake up i'll be seeing your smile...... although.... it'll never happen </t>
  </si>
  <si>
    <t>Wed Jun 17 22:25:56 PDT 2009</t>
  </si>
  <si>
    <t>@MegLizzy yeah I had to buy tickets since I didn't win on the radio  stupid 98.5</t>
  </si>
  <si>
    <t>Wed Jun 17 22:25:58 PDT 2009</t>
  </si>
  <si>
    <t>austinrfnd</t>
  </si>
  <si>
    <t>I am 2 - 3 this season  #dodgers</t>
  </si>
  <si>
    <t>@Hessaleene i has no monies  i want to go so badly- i miss the sun! i never get to see it anymore- it sucks balls out loud</t>
  </si>
  <si>
    <t xml:space="preserve">@Cameron_Quinn I'm bit physically challenged. Can't talk like normal human being. Got 3 times surgeries on throat. One vocal cord damaged </t>
  </si>
  <si>
    <t>Wed Jun 17 22:25:59 PDT 2009</t>
  </si>
  <si>
    <t>rosannadriver</t>
  </si>
  <si>
    <t xml:space="preserve">Why is everything so complicated.. </t>
  </si>
  <si>
    <t>Wed Jun 17 22:26:01 PDT 2009</t>
  </si>
  <si>
    <t>GotchaDK</t>
  </si>
  <si>
    <t xml:space="preserve">it'S RAINY </t>
  </si>
  <si>
    <t>Wed Jun 17 22:26:02 PDT 2009</t>
  </si>
  <si>
    <t xml:space="preserve">Ughh...why can I never sleeeeeep </t>
  </si>
  <si>
    <t>Wed Jun 17 22:26:04 PDT 2009</t>
  </si>
  <si>
    <t>sunil_72</t>
  </si>
  <si>
    <t xml:space="preserve">Got a meeting with the boss at 11am..... </t>
  </si>
  <si>
    <t>Wed Jun 17 22:26:05 PDT 2009</t>
  </si>
  <si>
    <t xml:space="preserve">I feel like everything just keeps getting worse </t>
  </si>
  <si>
    <t>Wed Jun 17 22:26:06 PDT 2009</t>
  </si>
  <si>
    <t xml:space="preserve">i'm tiert but have to work now </t>
  </si>
  <si>
    <t>Wed Jun 17 22:26:09 PDT 2009</t>
  </si>
  <si>
    <t>jarred</t>
  </si>
  <si>
    <t>@matthewbuchanan I was on their 100 track plan  kinda sad prices had to increase. Will only encourage more torrenting.</t>
  </si>
  <si>
    <t>sharktats29</t>
  </si>
  <si>
    <t xml:space="preserve">boring boring boring....thats what its like when you live alone  </t>
  </si>
  <si>
    <t>@mgiraudofficial please support Danny and not hate  u guys r friends! Retweet #DannyGokeyIsLove to counter the negative trending topic!</t>
  </si>
  <si>
    <t>Wed Jun 17 22:26:10 PDT 2009</t>
  </si>
  <si>
    <t>mikayla311</t>
  </si>
  <si>
    <t xml:space="preserve">ugh my picture wont up load! </t>
  </si>
  <si>
    <t>Nichwyto</t>
  </si>
  <si>
    <t xml:space="preserve">@confidential247 I'm sorry man </t>
  </si>
  <si>
    <t>Wed Jun 17 22:26:12 PDT 2009</t>
  </si>
  <si>
    <t>chriss_lovett</t>
  </si>
  <si>
    <t xml:space="preserve">missed her train...AGAIN! </t>
  </si>
  <si>
    <t>Wed Jun 17 22:26:13 PDT 2009</t>
  </si>
  <si>
    <t>@JameshasFish after I graduate  I already have a maybe from my old firm by Hilton Head... I doubt I'll get to stay in ATL</t>
  </si>
  <si>
    <t>Wed Jun 17 22:26:17 PDT 2009</t>
  </si>
  <si>
    <t xml:space="preserve">Sometimes, all I need is somebody </t>
  </si>
  <si>
    <t>Wed Jun 17 22:26:21 PDT 2009</t>
  </si>
  <si>
    <t xml:space="preserve">copyright was a fail nooo </t>
  </si>
  <si>
    <t>MannysAwesome</t>
  </si>
  <si>
    <t>They raped him, they raped him  poor indiana jones!</t>
  </si>
  <si>
    <t>Wed Jun 17 22:26:22 PDT 2009</t>
  </si>
  <si>
    <t>EsmaaSelf</t>
  </si>
  <si>
    <t xml:space="preserve">@BlogWellDone Well tonight I burnt salmon while watching for a tornado. Very proud of that. </t>
  </si>
  <si>
    <t>Wed Jun 17 22:26:26 PDT 2009</t>
  </si>
  <si>
    <t>Lisa_Lisa01</t>
  </si>
  <si>
    <t xml:space="preserve">@SalinaPerez21 I know the feeling! I get distracted with my kids and hubby! I just found out I got a D in my algebra class! </t>
  </si>
  <si>
    <t>Wed Jun 17 22:26:29 PDT 2009</t>
  </si>
  <si>
    <t xml:space="preserve">I really, really, really miss my boyfriend </t>
  </si>
  <si>
    <t>Wed Jun 17 22:26:31 PDT 2009</t>
  </si>
  <si>
    <t xml:space="preserve">@EllaPsycho I'm ok now. Really sorry for yesterday. I miss you a lot. An it wasn't about you. Sorry </t>
  </si>
  <si>
    <t>Wed Jun 17 22:26:32 PDT 2009</t>
  </si>
  <si>
    <t>Wed Jun 17 22:26:33 PDT 2009</t>
  </si>
  <si>
    <t>PatDiesel</t>
  </si>
  <si>
    <t>Tryin out twitterfon. Twiterriffic was better but stopped working.  http://twitpic.com/7ouv2</t>
  </si>
  <si>
    <t>Wed Jun 17 22:26:35 PDT 2009</t>
  </si>
  <si>
    <t>KrystalKay</t>
  </si>
  <si>
    <t xml:space="preserve">http://twitpic.com/7ouv6 - My life for the past two weeks </t>
  </si>
  <si>
    <t>Wed Jun 17 22:26:36 PDT 2009</t>
  </si>
  <si>
    <t>HeatherScott64</t>
  </si>
  <si>
    <t xml:space="preserve">Says getting your car broken into after a fabulous dinner ....while on vacation is the pits </t>
  </si>
  <si>
    <t>tungjacob</t>
  </si>
  <si>
    <t>@doqtu84 : Æ¡, máº¥t tour guide xá»‹n rá»“i  Ä?ang Ä‘á»‹nh nhá»? cáº­u dáº«n Ä‘i máº¥y chá»— :p @byhuy: cháº¯c vá»«a Ä‘i vá»«a há»?i thÃ´i, no prob. CÃ³ gÃ¬ sáº½ há»?i thÃªm cáº­u</t>
  </si>
  <si>
    <t>Wed Jun 17 22:26:37 PDT 2009</t>
  </si>
  <si>
    <t xml:space="preserve">@ladyinred05 everyone can't get their hair 2 look as good as urs!! lol i don't even know where i put my hairpieces that i got in Houston </t>
  </si>
  <si>
    <t>Wed Jun 17 22:26:38 PDT 2009</t>
  </si>
  <si>
    <t xml:space="preserve">@eyelidwindows three years?! I don't think I could go without a beach for 4 months </t>
  </si>
  <si>
    <t>Wed Jun 17 22:26:40 PDT 2009</t>
  </si>
  <si>
    <t>sarahistwitch</t>
  </si>
  <si>
    <t>'s boyfriend's cat died today  RIP Rusty... and am now going to sleep. 6 am wake up call. Joy.</t>
  </si>
  <si>
    <t>Wed Jun 17 22:26:41 PDT 2009</t>
  </si>
  <si>
    <t>Kayala1</t>
  </si>
  <si>
    <t>@ShadderdGlass what about @matthardybrand ???   no fun for me??? -- ur soooo not fair dude</t>
  </si>
  <si>
    <t>Wed Jun 17 22:26:42 PDT 2009</t>
  </si>
  <si>
    <t>AmandasBlessed</t>
  </si>
  <si>
    <t xml:space="preserve">Trying to sleep!!! Not working!!!!!!! </t>
  </si>
  <si>
    <t>Wed Jun 17 22:26:43 PDT 2009</t>
  </si>
  <si>
    <t xml:space="preserve">@ainazhar Nope nope, was in school for project meetings </t>
  </si>
  <si>
    <t>Wed Jun 17 22:26:44 PDT 2009</t>
  </si>
  <si>
    <t>samfain</t>
  </si>
  <si>
    <t xml:space="preserve">This movie isn't fun with no one to cuddle with. </t>
  </si>
  <si>
    <t>Wed Jun 17 22:26:47 PDT 2009</t>
  </si>
  <si>
    <t xml:space="preserve">Sleeeeep! More packing tommorow.     </t>
  </si>
  <si>
    <t>Wed Jun 17 22:26:48 PDT 2009</t>
  </si>
  <si>
    <t>@InKatlinsPahnts shhh that was a secret! God sam.  it makes all my dreams come true! *cries* i need it!</t>
  </si>
  <si>
    <t>Wed Jun 17 22:26:51 PDT 2009</t>
  </si>
  <si>
    <t>lucyjasmine_</t>
  </si>
  <si>
    <t xml:space="preserve">Is lying in bed wondering where the glorious sunshine went that she just woke up in </t>
  </si>
  <si>
    <t>Wed Jun 17 22:26:52 PDT 2009</t>
  </si>
  <si>
    <t>magzterr</t>
  </si>
  <si>
    <t>@kylielovespaul  i'm gonna miss you!</t>
  </si>
  <si>
    <t xml:space="preserve">I'm at school now </t>
  </si>
  <si>
    <t>Wed Jun 17 22:26:53 PDT 2009</t>
  </si>
  <si>
    <t>avecsoleil</t>
  </si>
  <si>
    <t xml:space="preserve">@caitlinburgess wes tops my who-should-already-be-home-list.... but no favourites yet! AND didn't get to watch this week </t>
  </si>
  <si>
    <t>Wed Jun 17 22:26:54 PDT 2009</t>
  </si>
  <si>
    <t>#iranelection no news from my father. Not sure if my brother, he or my my unlce are alive  Lines are jammed still. Will update when I can.</t>
  </si>
  <si>
    <t>Wed Jun 17 22:26:57 PDT 2009</t>
  </si>
  <si>
    <t>i cant believe im graduating, life goes by way too quickly. from barney and nap time to lucky charms, i truly miss those days  grad nite!</t>
  </si>
  <si>
    <t>Redhotloveee</t>
  </si>
  <si>
    <t>@MrCharoensup yeah lor  die already i becoming zombie! but i must shit in the toilet first!</t>
  </si>
  <si>
    <t>Wed Jun 17 22:27:01 PDT 2009</t>
  </si>
  <si>
    <t xml:space="preserve">@tayfaceee so you're just my friend for my accent?! </t>
  </si>
  <si>
    <t>Wed Jun 17 22:27:02 PDT 2009</t>
  </si>
  <si>
    <t>jerseygrl9508</t>
  </si>
  <si>
    <t xml:space="preserve">its beddy bye time </t>
  </si>
  <si>
    <t>Wed Jun 17 22:27:09 PDT 2009</t>
  </si>
  <si>
    <t>Misses the group  &amp;lt;3</t>
  </si>
  <si>
    <t>Wed Jun 17 22:27:11 PDT 2009</t>
  </si>
  <si>
    <t>@SpongeMonteon        hang in there!</t>
  </si>
  <si>
    <t>Wed Jun 17 22:27:12 PDT 2009</t>
  </si>
  <si>
    <t>@ephant  No Cherry Ripes in the choccy bin today</t>
  </si>
  <si>
    <t xml:space="preserve">cold in the morning, yet my rower insists to leave my deck door open </t>
  </si>
  <si>
    <t>Wed Jun 17 22:27:14 PDT 2009</t>
  </si>
  <si>
    <t xml:space="preserve">why can't i fall asleep?? i'm so so tired but i can't sleep! </t>
  </si>
  <si>
    <t>Wed Jun 17 22:27:15 PDT 2009</t>
  </si>
  <si>
    <t>destinygross</t>
  </si>
  <si>
    <t xml:space="preserve">ah ah ah i am in love with those delish giant cherries with them seeds, favorite fruit ever! woooooooo, stupid school tomorrow </t>
  </si>
  <si>
    <t xml:space="preserve">@jesicka what happened to your youtube? all your videos are gone </t>
  </si>
  <si>
    <t>Wed Jun 17 22:27:19 PDT 2009</t>
  </si>
  <si>
    <t>@EsmaaSelf Why thank.  Sadly the blog has not gotten the TLC it needs over the past week.    Need to get on that.</t>
  </si>
  <si>
    <t>Wed Jun 17 22:27:24 PDT 2009</t>
  </si>
  <si>
    <t xml:space="preserve">I have meeting at 8:30am tomorrow </t>
  </si>
  <si>
    <t>Wed Jun 17 22:27:45 PDT 2009</t>
  </si>
  <si>
    <t xml:space="preserve">@0mie I hate delays. Oh well getting use to. Everythings getting delayed. Thanks </t>
  </si>
  <si>
    <t>Wed Jun 17 22:27:47 PDT 2009</t>
  </si>
  <si>
    <t>@eston I tried that, it still didn't work  any more suggestions?</t>
  </si>
  <si>
    <t>john2801</t>
  </si>
  <si>
    <t xml:space="preserve">shit, me he resfriado </t>
  </si>
  <si>
    <t>Wed Jun 17 22:27:48 PDT 2009</t>
  </si>
  <si>
    <t>@pigonwheels Bathroom pic &amp;quot;image not found&amp;quot;  Resend! Resend!</t>
  </si>
  <si>
    <t>Wed Jun 17 22:27:49 PDT 2009</t>
  </si>
  <si>
    <t>couldn't sleep so got up early, but now I'm starting to feel really tired.. and it's too late to go back to bed  yaawn</t>
  </si>
  <si>
    <t>kikidns</t>
  </si>
  <si>
    <t xml:space="preserve">can't sleep.. me no feel well at all.. </t>
  </si>
  <si>
    <t>Wed Jun 17 22:27:51 PDT 2009</t>
  </si>
  <si>
    <t>ginahiraizumi</t>
  </si>
  <si>
    <t xml:space="preserve">Went to kickboxing class w/MOMMY &amp;amp; sister @jillhiraizumi then went to eat Korean food for dinner. We totally gained what we sweated! </t>
  </si>
  <si>
    <t>Wed Jun 17 22:27:52 PDT 2009</t>
  </si>
  <si>
    <t>@judez_xo at work being bored...  33 mins till i finish then im hanging around for alift</t>
  </si>
  <si>
    <t>mistymoose</t>
  </si>
  <si>
    <t xml:space="preserve">Has an interview for Entry Level mac technician on Monday. So Nervous! I would love this job </t>
  </si>
  <si>
    <t>Wed Jun 17 22:27:54 PDT 2009</t>
  </si>
  <si>
    <t xml:space="preserve">Can't sleep :/ tomorrow is going to suck now </t>
  </si>
  <si>
    <t>@KryssyNicole i feel so bad for him  its making me so angry</t>
  </si>
  <si>
    <t>Wed Jun 17 22:27:56 PDT 2009</t>
  </si>
  <si>
    <t>@TeeFly if adam is currently on twitter...he knows about it. I'm sure matty has seen it  #dannygokeyislove</t>
  </si>
  <si>
    <t>Wed Jun 17 22:27:59 PDT 2009</t>
  </si>
  <si>
    <t xml:space="preserve">this is the worst i've felt in a long long time.  </t>
  </si>
  <si>
    <t>Wed Jun 17 22:28:00 PDT 2009</t>
  </si>
  <si>
    <t xml:space="preserve">Gah I hate numeric keypad typing. I want my iPhone back </t>
  </si>
  <si>
    <t>CMYKiller</t>
  </si>
  <si>
    <t xml:space="preserve">@JoyBethxo well I am hoping the manager is still looking out for an opening. I miss our early zombie mornings. </t>
  </si>
  <si>
    <t>Wed Jun 17 22:28:01 PDT 2009</t>
  </si>
  <si>
    <t>pumaISaLIONrawr</t>
  </si>
  <si>
    <t xml:space="preserve">not enough people are posting to my characters </t>
  </si>
  <si>
    <t>Wed Jun 17 22:28:02 PDT 2009</t>
  </si>
  <si>
    <t xml:space="preserve">OMG. MY ITUNES WON'T WORK! IS THIS SOME KIND OF PUNISHMENT?! NOOOO. Reinstalling now </t>
  </si>
  <si>
    <t>Wed Jun 17 22:28:03 PDT 2009</t>
  </si>
  <si>
    <t>DerRudy</t>
  </si>
  <si>
    <t>New OS3 on iPod Touch loses my wifi connection every time on startup.  @rude64</t>
  </si>
  <si>
    <t>Wed Jun 17 22:28:04 PDT 2009</t>
  </si>
  <si>
    <t xml:space="preserve">@KushBlower nothn happened in particular..its jus all work and no play for me </t>
  </si>
  <si>
    <t>marianiles</t>
  </si>
  <si>
    <t>@BeckyDMBR Was celebrating my mom's birthday &amp;amp; forgot to record SYTYCD  Previous years could only find each dance individually on YouTube.</t>
  </si>
  <si>
    <t>Wed Jun 17 22:28:05 PDT 2009</t>
  </si>
  <si>
    <t>RyanOlson75</t>
  </si>
  <si>
    <t xml:space="preserve">@GWJRabbit Me, too -- but they were happy to take your MS points though, weren't they? </t>
  </si>
  <si>
    <t>Wed Jun 17 22:28:07 PDT 2009</t>
  </si>
  <si>
    <t>Got told off at work today. Slap on the wrist sucks  gotta get my arse in gear!</t>
  </si>
  <si>
    <t>Wed Jun 17 22:28:08 PDT 2009</t>
  </si>
  <si>
    <t>@ArianPrincess71 I'm sorry.  I hope everything's alright...</t>
  </si>
  <si>
    <t>Wed Jun 17 22:28:09 PDT 2009</t>
  </si>
  <si>
    <t xml:space="preserve">@lexichow lady come meet us, dm me ur info cuz I dnt have ur email in my new cell ugghhh! Hit me up!!! I can't dm u cuz u unfollowed me </t>
  </si>
  <si>
    <t>WhoDntLuvStarra</t>
  </si>
  <si>
    <t xml:space="preserve">Thinks it's time for me to go to sleep..SUPAHH DUPAHH TIREDDD </t>
  </si>
  <si>
    <t>Wed Jun 17 22:28:13 PDT 2009</t>
  </si>
  <si>
    <t xml:space="preserve">@peterfacinelli I'm trying to remember to put #peterfacinelli in all my posts but it's making me mad that Twitter is not working </t>
  </si>
  <si>
    <t>Wed Jun 17 22:28:16 PDT 2009</t>
  </si>
  <si>
    <t>shingleton33</t>
  </si>
  <si>
    <t xml:space="preserve">even worse than the snuggie, the cudly  </t>
  </si>
  <si>
    <t>Diandra93</t>
  </si>
  <si>
    <t>k i'm going to bed. i have to go to work tomorrow   they're not even paying me! im seriously thinkin about quitting. lawl</t>
  </si>
  <si>
    <t>Wed Jun 17 22:28:18 PDT 2009</t>
  </si>
  <si>
    <t>mrsblogs</t>
  </si>
  <si>
    <t xml:space="preserve">..also stressed&amp;amp; sleepless re a social care problem for my son.. Dom care agency quality sucks </t>
  </si>
  <si>
    <t>Wed Jun 17 22:28:22 PDT 2009</t>
  </si>
  <si>
    <t>Randa_roo</t>
  </si>
  <si>
    <t>LoTsOfLaUgHs21</t>
  </si>
  <si>
    <t xml:space="preserve">laying down trying to sleep but keeps on thinking about what could have been </t>
  </si>
  <si>
    <t>Wed Jun 17 22:28:26 PDT 2009</t>
  </si>
  <si>
    <t>hischained</t>
  </si>
  <si>
    <t xml:space="preserve">Just got off the phone with Master. Think its time to get some of my assignments from Master done. I have been pretty lax in that area </t>
  </si>
  <si>
    <t>shaylenj</t>
  </si>
  <si>
    <t>stuck between a rock in a hard place i fill stretched then  i guess u gotta go through hell to get to heaven</t>
  </si>
  <si>
    <t>Wed Jun 17 22:28:27 PDT 2009</t>
  </si>
  <si>
    <t xml:space="preserve">going night night. maybe a chapter or two of twilight. </t>
  </si>
  <si>
    <t>kimberlymehta</t>
  </si>
  <si>
    <t>My car won't start coz it's having battery problems so I had to cancel my plans with Cher.   I'm so sorry Cher!</t>
  </si>
  <si>
    <t>Wed Jun 17 22:28:30 PDT 2009</t>
  </si>
  <si>
    <t xml:space="preserve">@HappyCassie take what back!! </t>
  </si>
  <si>
    <t>@meximikefsu  they have them at whole foods or any vitamin shope, if I had money I'd buy and.bring them to you, feel better</t>
  </si>
  <si>
    <t>Wed Jun 17 22:28:31 PDT 2009</t>
  </si>
  <si>
    <t>Casawee</t>
  </si>
  <si>
    <t xml:space="preserve">FUCK MY LIFE. I just called 1061 and i was caller 105 out of 106 for jonas brother tickets. </t>
  </si>
  <si>
    <t>Wed Jun 17 22:28:33 PDT 2009</t>
  </si>
  <si>
    <t xml:space="preserve">I'm gonna be home alone all day tomorrow  come entertain me! </t>
  </si>
  <si>
    <t xml:space="preserve">@AlmostEclectic lol i heard it from my lil sis. she sent me a video lol. and im drawing a blank on my sillyness at the moment. im bored </t>
  </si>
  <si>
    <t>Wed Jun 17 22:28:39 PDT 2009</t>
  </si>
  <si>
    <t>headache headache...  oj  well hopefully it will go away soon.</t>
  </si>
  <si>
    <t>Wed Jun 17 22:28:41 PDT 2009</t>
  </si>
  <si>
    <t>nadimsunna</t>
  </si>
  <si>
    <t xml:space="preserve">What? I'm not the best? </t>
  </si>
  <si>
    <t>Wed Jun 17 22:28:42 PDT 2009</t>
  </si>
  <si>
    <t xml:space="preserve">@OGVENOE UGH! I got bitched at today for doing that! </t>
  </si>
  <si>
    <t>Wed Jun 17 22:28:43 PDT 2009</t>
  </si>
  <si>
    <t xml:space="preserve">I want someone to talk to </t>
  </si>
  <si>
    <t>Wed Jun 17 22:28:44 PDT 2009</t>
  </si>
  <si>
    <t>SamanthaH92</t>
  </si>
  <si>
    <t xml:space="preserve">serioulsy feels like the last time I loked at the clock was 100 hours ago...but sadly it was only 20 mins </t>
  </si>
  <si>
    <t>Wed Jun 17 22:28:47 PDT 2009</t>
  </si>
  <si>
    <t xml:space="preserve">Feel a bit crap today.... </t>
  </si>
  <si>
    <t>Wed Jun 17 22:28:48 PDT 2009</t>
  </si>
  <si>
    <t>tashawells</t>
  </si>
  <si>
    <t>@Ddirty :  well get some sleep.</t>
  </si>
  <si>
    <t>Wed Jun 17 22:28:55 PDT 2009</t>
  </si>
  <si>
    <t>KristyAJ</t>
  </si>
  <si>
    <t xml:space="preserve">@officialSPChuck Just saw The Offspring myself.  Sadly, I'm going to be out of the province for the No Doubt show in my city </t>
  </si>
  <si>
    <t xml:space="preserve">Peach iceblended gone!  I want somemore! Heh! </t>
  </si>
  <si>
    <t>Wed Jun 17 22:28:57 PDT 2009</t>
  </si>
  <si>
    <t xml:space="preserve">@dustinoliver I am lost. Please help me find a good home. </t>
  </si>
  <si>
    <t>Wed Jun 17 22:28:59 PDT 2009</t>
  </si>
  <si>
    <t xml:space="preserve">@mattycus Maybe things have gotten better in the last few weeks, but have you tried PUG'ing Emalon?  Same story.  </t>
  </si>
  <si>
    <t>Wed Jun 17 22:29:00 PDT 2009</t>
  </si>
  <si>
    <t xml:space="preserve">@unicornfeather I feel so sorry for David and his family! Even if it isn't true, now everyone will it is and think negatively of Jeff!! </t>
  </si>
  <si>
    <t>@RebeccaMinkoff I cant view your nikki bwn wicker or flat iron grey  and I would like to make some purchases</t>
  </si>
  <si>
    <t>Wed Jun 17 22:29:01 PDT 2009</t>
  </si>
  <si>
    <t>@blissful_bri  I'm sad now lol</t>
  </si>
  <si>
    <t>Wed Jun 17 22:29:04 PDT 2009</t>
  </si>
  <si>
    <t>99.9% sure I'm changing my major to Psychology (so it's pretty much official). Bye bye, MBB  Yay, psych!</t>
  </si>
  <si>
    <t xml:space="preserve">o i also changed my gamertag to JackieFromRosea just like twitter it would not let me add the last 3 letters to my name </t>
  </si>
  <si>
    <t>Wed Jun 17 22:29:06 PDT 2009</t>
  </si>
  <si>
    <t xml:space="preserve">@RickMarciano ok but I feel like it's right. I'M NOT MAKING THIS UP. i thought it was opposite? </t>
  </si>
  <si>
    <t>Wed Jun 17 22:29:11 PDT 2009</t>
  </si>
  <si>
    <t xml:space="preserve">@Musecatto nadie </t>
  </si>
  <si>
    <t>Wed Jun 17 22:29:12 PDT 2009</t>
  </si>
  <si>
    <t xml:space="preserve">@LeeannJKPark okay I will. If like i remember. lol but i'm not going this weekend </t>
  </si>
  <si>
    <t>Wed Jun 17 22:29:13 PDT 2009</t>
  </si>
  <si>
    <t>Allylovesglg</t>
  </si>
  <si>
    <t>@nataliemejia please pray for laura marando! She was in the hospital all day..hurt her neck almost broke it!!  @lauramarando LUV U SIS</t>
  </si>
  <si>
    <t>rockchick0125</t>
  </si>
  <si>
    <t>@Todd_Newman todd i've been on hold for 18 minutes  i miss you guys!!!</t>
  </si>
  <si>
    <t>Wed Jun 17 22:29:17 PDT 2009</t>
  </si>
  <si>
    <t>JessNJaime</t>
  </si>
  <si>
    <t>I need a serious hug right now.          -Jess</t>
  </si>
  <si>
    <t>ablueyedrummer</t>
  </si>
  <si>
    <t xml:space="preserve">@BratPrinceRy but i want to go </t>
  </si>
  <si>
    <t>Wed Jun 17 22:29:18 PDT 2009</t>
  </si>
  <si>
    <t xml:space="preserve">Want to update to 3.0 - but want to keep my yellowsn0w unlock  Hope the dev team don't take too long </t>
  </si>
  <si>
    <t>Wed Jun 17 22:29:20 PDT 2009</t>
  </si>
  <si>
    <t>getting ready for school got hay fever and its doing my hedin  lol and ii got p.e all mornin  talk to yous later iilua xxx</t>
  </si>
  <si>
    <t>Wed Jun 17 22:29:22 PDT 2009</t>
  </si>
  <si>
    <t>rocky42962</t>
  </si>
  <si>
    <t>Doing the points from weight watchers.  not an easy task</t>
  </si>
  <si>
    <t>Wed Jun 17 22:29:23 PDT 2009</t>
  </si>
  <si>
    <t xml:space="preserve">I still want some damn chocolate cake </t>
  </si>
  <si>
    <t>Wed Jun 17 22:29:24 PDT 2009</t>
  </si>
  <si>
    <t>PJDark</t>
  </si>
  <si>
    <t xml:space="preserve">@Derek_Ball   Funny i had a problem with my iTunes as well! Would not start at all! Had to re download the darn thing. lol  What a pain. </t>
  </si>
  <si>
    <t>Wed Jun 17 22:29:25 PDT 2009</t>
  </si>
  <si>
    <t>Bout to hit the sac! Class at 8am  hope I wake up http://myloc.me/4fe4</t>
  </si>
  <si>
    <t>Wed Jun 17 22:29:44 PDT 2009</t>
  </si>
  <si>
    <t xml:space="preserve">why this headache still here??? </t>
  </si>
  <si>
    <t>Wed Jun 17 22:29:46 PDT 2009</t>
  </si>
  <si>
    <t xml:space="preserve">@mzkalila where you buying it? from MAC? Im passing it up the SUMO deal, how sad is that? </t>
  </si>
  <si>
    <t>Wed Jun 17 22:29:50 PDT 2009</t>
  </si>
  <si>
    <t>xxMaryKate</t>
  </si>
  <si>
    <t xml:space="preserve"> guy troubles...he just has to have a girlfriend...</t>
  </si>
  <si>
    <t>Wed Jun 17 22:29:53 PDT 2009</t>
  </si>
  <si>
    <t xml:space="preserve">@amberc43 OMG, THE STRIP! Wait....no....what was it called? Lol WISH I WAS THERE </t>
  </si>
  <si>
    <t xml:space="preserve">@helloimjill mmmmmmmm funnel cake! I would've came, too bad i live far away </t>
  </si>
  <si>
    <t>Wed Jun 17 22:29:54 PDT 2009</t>
  </si>
  <si>
    <t xml:space="preserve">@themelleh lmao no *shifty*. I am simply smelling it's yummeh goodness. Oh you has chocomel?! I wants </t>
  </si>
  <si>
    <t>troyglidden</t>
  </si>
  <si>
    <t xml:space="preserve">@jessehlopez12 Not yet...hopefully an app will come out for it...considering you can't even record video </t>
  </si>
  <si>
    <t>Wed Jun 17 22:29:55 PDT 2009</t>
  </si>
  <si>
    <t>CeCeluvs</t>
  </si>
  <si>
    <t xml:space="preserve">@mz_killavanilla  then hurry up and do it bitch! Im bouta pop this baby out and i aint even seen my wifey! Dats over 9 months ago! </t>
  </si>
  <si>
    <t>CassieTuttle</t>
  </si>
  <si>
    <t xml:space="preserve">@JulieBanderas Would love to tweet your wedding, but I have fewer than 300 followers. </t>
  </si>
  <si>
    <t>LT_Mittens</t>
  </si>
  <si>
    <t xml:space="preserve">@kennn3 Sorry I couldn't make it in time </t>
  </si>
  <si>
    <t>Wed Jun 17 22:29:56 PDT 2009</t>
  </si>
  <si>
    <t>sarahjhughes</t>
  </si>
  <si>
    <t>FML got off work at 12 and heading back there by 6am  I miss sleep</t>
  </si>
  <si>
    <t>Shelbitha_Duh</t>
  </si>
  <si>
    <t xml:space="preserve">i honestly think its dont talk to shelby day </t>
  </si>
  <si>
    <t>Wed Jun 17 22:29:57 PDT 2009</t>
  </si>
  <si>
    <t xml:space="preserve">@CrystalJacoby Poor guy </t>
  </si>
  <si>
    <t>Wed Jun 17 22:30:02 PDT 2009</t>
  </si>
  <si>
    <t>kimberlymehta: My car won't start coz it's having battery problems so I had to cancel my plans with Cher.   I'm so sorry Cher!</t>
  </si>
  <si>
    <t>Wed Jun 17 22:30:04 PDT 2009</t>
  </si>
  <si>
    <t xml:space="preserve">http://bit.ly/bVVrm don't you just LOVE racial ignorance. </t>
  </si>
  <si>
    <t>Wed Jun 17 22:30:05 PDT 2009</t>
  </si>
  <si>
    <t>GayleKhiara</t>
  </si>
  <si>
    <t>i think my twitter is broken  well goodnight twitter peeps.</t>
  </si>
  <si>
    <t>Wed Jun 17 22:30:06 PDT 2009</t>
  </si>
  <si>
    <t xml:space="preserve">is @ home!!!!! tired!!!!! </t>
  </si>
  <si>
    <t>Wed Jun 17 22:30:09 PDT 2009</t>
  </si>
  <si>
    <t>topherfox</t>
  </si>
  <si>
    <t xml:space="preserve">in person interview tomorrow in San Mateo... 7AM wake up </t>
  </si>
  <si>
    <t xml:space="preserve">@ItsOneTen big enough where you can get me the hook up on the iPhone 3G S? I don't wanna pay 499 plus for it </t>
  </si>
  <si>
    <t>Wed Jun 17 22:30:10 PDT 2009</t>
  </si>
  <si>
    <t>@Hessaleene i am a big stupid head  i left my phone in my friend's car... hopefully i can get it back tomorrow... go me!</t>
  </si>
  <si>
    <t>Wed Jun 17 22:30:15 PDT 2009</t>
  </si>
  <si>
    <t xml:space="preserve">@MissCorene In the real world, we call those allergies. Sorry. </t>
  </si>
  <si>
    <t>@aidalusion I dont even get that much.. Mum n Dad are at work till about 5  ..nobody for me to play with either..hope that changes soon..</t>
  </si>
  <si>
    <t>Wed Jun 17 22:30:16 PDT 2009</t>
  </si>
  <si>
    <t xml:space="preserve">too .. much .. fun .. lmfao .. now i need someone to talk to ... </t>
  </si>
  <si>
    <t>Wed Jun 17 22:30:18 PDT 2009</t>
  </si>
  <si>
    <t xml:space="preserve">7 1/2 hours of standing </t>
  </si>
  <si>
    <t>berryflavord</t>
  </si>
  <si>
    <t xml:space="preserve">@R1Aquarius  wish I was there </t>
  </si>
  <si>
    <t>Wed Jun 17 22:30:20 PDT 2009</t>
  </si>
  <si>
    <t>I am so freakin' bored now, and i want my lunch. Nasi ayam penyet please  - http://tweet.sg</t>
  </si>
  <si>
    <t>They say I'm contagious, thus they gave me this mask..  (Photo courtesy of Chantika) http://mypict.me/4faZ</t>
  </si>
  <si>
    <t>Wed Jun 17 22:30:21 PDT 2009</t>
  </si>
  <si>
    <t>jlgray0308</t>
  </si>
  <si>
    <t xml:space="preserve">is sad and alone </t>
  </si>
  <si>
    <t>Wed Jun 17 22:30:24 PDT 2009</t>
  </si>
  <si>
    <t xml:space="preserve">Hrm, I'm broke until tomorrow at about 2am, but I'm out of cigarettes and have no food for work tonight. Me = sad panda </t>
  </si>
  <si>
    <t>Wed Jun 17 22:30:25 PDT 2009</t>
  </si>
  <si>
    <t>lencilove</t>
  </si>
  <si>
    <t xml:space="preserve">watching marley and me i must say its really sad </t>
  </si>
  <si>
    <t>Wed Jun 17 22:30:26 PDT 2009</t>
  </si>
  <si>
    <t>ELMstack</t>
  </si>
  <si>
    <t xml:space="preserve">i have a really bad cold and im not likeing it, and arhh i hurt the inside of my hip in dance yesterday </t>
  </si>
  <si>
    <t>VanessaLim</t>
  </si>
  <si>
    <t xml:space="preserve">@ericssan nope. Digi doesn't have blackberry service. </t>
  </si>
  <si>
    <t>Wed Jun 17 22:30:27 PDT 2009</t>
  </si>
  <si>
    <t xml:space="preserve">I think my ear might be getting infected </t>
  </si>
  <si>
    <t xml:space="preserve">@mizkarlenemarie i only do it with friends though.  i don't let some random mofo use me.  lies i let associates use me </t>
  </si>
  <si>
    <t>Wed Jun 17 22:30:28 PDT 2009</t>
  </si>
  <si>
    <t>@StrangePictures, where are u? I dont see u anymore  Your lost in the sea of twitters &amp;amp; I miss u!</t>
  </si>
  <si>
    <t>Wed Jun 17 22:30:29 PDT 2009</t>
  </si>
  <si>
    <t>ElizaAnnD</t>
  </si>
  <si>
    <t>@matthewc  Ugh!  Me too!    I am so behind.</t>
  </si>
  <si>
    <t>Wed Jun 17 22:30:30 PDT 2009</t>
  </si>
  <si>
    <t xml:space="preserve">Drinking my disgusting lime juice. :| IT'S DISGUSTINGG. </t>
  </si>
  <si>
    <t>DesireeGibbs</t>
  </si>
  <si>
    <t xml:space="preserve">My babe iz hella sick wit pnemonia Gonna take care of him </t>
  </si>
  <si>
    <t>Wed Jun 17 22:30:32 PDT 2009</t>
  </si>
  <si>
    <t>tatugirl</t>
  </si>
  <si>
    <t xml:space="preserve">Sleepless once again. My bad knee is killing me. The joint feels completely out of whack &amp;amp; nicely swollen. Hasn't felt this way ever </t>
  </si>
  <si>
    <t xml:space="preserve">i didnt win what a bummer </t>
  </si>
  <si>
    <t>Wed Jun 17 22:30:33 PDT 2009</t>
  </si>
  <si>
    <t>dixiesteph</t>
  </si>
  <si>
    <t>hey ! Gettin' ready for a training session of rock climbing... With my fear of heights, i'll have great time for sure !  ...!</t>
  </si>
  <si>
    <t>Wed Jun 17 22:30:35 PDT 2009</t>
  </si>
  <si>
    <t>In bed with Julianne. Hahahaha. I'm gonna have two less friends tomorrow.  But, I mean, I'm probably tryin' to be selfish right now.</t>
  </si>
  <si>
    <t>Wed Jun 17 22:30:37 PDT 2009</t>
  </si>
  <si>
    <t>mouthwashes</t>
  </si>
  <si>
    <t xml:space="preserve">Sucks to be a poor student, I wish I could go see coldplay fml </t>
  </si>
  <si>
    <t xml:space="preserve">i should rly go 2 bed sometime soon...i have class in the morning </t>
  </si>
  <si>
    <t>Wed Jun 17 22:30:40 PDT 2009</t>
  </si>
  <si>
    <t>jigdevil</t>
  </si>
  <si>
    <t xml:space="preserve">Another day starts.. bt the rains still dnt start.. </t>
  </si>
  <si>
    <t>Wed Jun 17 22:30:43 PDT 2009</t>
  </si>
  <si>
    <t xml:space="preserve">@ZDavi I sure did, and I went to work today and now my feet hurt </t>
  </si>
  <si>
    <t>Wed Jun 17 22:30:44 PDT 2009</t>
  </si>
  <si>
    <t>jhonny2000</t>
  </si>
  <si>
    <t xml:space="preserve">#iPhone Copy&amp;amp;Paste: Someone calls from a number I don't know. Copy number &amp;gt; paste to a website to find out who it was. Still can't do it. </t>
  </si>
  <si>
    <t>anishgt</t>
  </si>
  <si>
    <t xml:space="preserve">2 cases of food poisoning in dubai claiming the lives of 3 kids </t>
  </si>
  <si>
    <t>Wed Jun 17 22:30:46 PDT 2009</t>
  </si>
  <si>
    <t>@KeeblerTheElf terribly sorry,, it must suck to be an elf  how tall are you?</t>
  </si>
  <si>
    <t xml:space="preserve">First Xanax in two weeks. It came out of nowhere. Its calming down now. </t>
  </si>
  <si>
    <t>Wed Jun 17 22:30:52 PDT 2009</t>
  </si>
  <si>
    <t xml:space="preserve">@camelthecynic lol were weird that's why. I'm bored </t>
  </si>
  <si>
    <t>Wed Jun 17 22:30:53 PDT 2009</t>
  </si>
  <si>
    <t>dVsPup</t>
  </si>
  <si>
    <t xml:space="preserve">Got back about 9, nice guy, fell to sleep after getting more exercise than I ever have in my life. Woke having missed Mistress by 4 mins. </t>
  </si>
  <si>
    <t>Wed Jun 17 22:30:57 PDT 2009</t>
  </si>
  <si>
    <t>FavLett3rsGQ</t>
  </si>
  <si>
    <t>@CBDuhh LoL big head!! Wats good, and U tryna ride out for me? Lmfao and bbq lookin like postponed..........  fucken weather drains pipe</t>
  </si>
  <si>
    <t>Wed Jun 17 22:30:58 PDT 2009</t>
  </si>
  <si>
    <t xml:space="preserve">@do0dlebugdebz Ugh I hit the enter button too early...anyways, Tweetdeck hasn't been working for me since last night </t>
  </si>
  <si>
    <t>Wed Jun 17 22:30:59 PDT 2009</t>
  </si>
  <si>
    <t>maniQ</t>
  </si>
  <si>
    <t>Photo: nikkaykay: ..i miss my island home  http://tumblr.com/xiu22ta6g</t>
  </si>
  <si>
    <t xml:space="preserve">Still in LOVE with Dreamscape. Bed time! Work in the morning and I can't wait until it's over! Tired of work this week with no AC! </t>
  </si>
  <si>
    <t>Wed Jun 17 22:31:03 PDT 2009</t>
  </si>
  <si>
    <t xml:space="preserve">Stupid 7am flight tomorrow </t>
  </si>
  <si>
    <t>Wed Jun 17 22:31:07 PDT 2009</t>
  </si>
  <si>
    <t xml:space="preserve">@baneau but but but Zac types too! Are you saying we should get rid of him too? </t>
  </si>
  <si>
    <t>Wed Jun 17 22:31:08 PDT 2009</t>
  </si>
  <si>
    <t xml:space="preserve">Stoopid work. Still got another 3 hours to go </t>
  </si>
  <si>
    <t>Wed Jun 17 22:31:09 PDT 2009</t>
  </si>
  <si>
    <t xml:space="preserve">no one to talk to! </t>
  </si>
  <si>
    <t>Wed Jun 17 22:31:13 PDT 2009</t>
  </si>
  <si>
    <t>jiminn</t>
  </si>
  <si>
    <t>@mishacollins sir, yes sir! for taking over the world! (but.......it's too much for us. )   ë¯¸ìƒ¤ëŠ” ë„ˆë¬´ ê°€í˜¹í•˜ë‹¤!! ì•ˆ ê·¸ëž˜ìš”?</t>
  </si>
  <si>
    <t>Bedusseyy</t>
  </si>
  <si>
    <t xml:space="preserve">@freighttrainn I'm sorry. my dream interpretations weren't meant to be serious </t>
  </si>
  <si>
    <t>Wed Jun 17 22:31:17 PDT 2009</t>
  </si>
  <si>
    <t>@francoescalona yup. bukas.  kagabi lang nag-sink in.</t>
  </si>
  <si>
    <t>Wed Jun 17 22:31:19 PDT 2009</t>
  </si>
  <si>
    <t xml:space="preserve">Having a hard time figuring out Bookmarks on my palm pre </t>
  </si>
  <si>
    <t>Wed Jun 17 22:31:23 PDT 2009</t>
  </si>
  <si>
    <t xml:space="preserve">Having a really hard time sleeping </t>
  </si>
  <si>
    <t>Wed Jun 17 22:31:30 PDT 2009</t>
  </si>
  <si>
    <t>nenaaa</t>
  </si>
  <si>
    <t xml:space="preserve">I'm so tempted to climb down from my bed and eat some funfetti cake </t>
  </si>
  <si>
    <t xml:space="preserve">@Luv_chealseaFC im not sure just worry cause last time she was gone this long she was in the hospital </t>
  </si>
  <si>
    <t>Wed Jun 17 22:31:31 PDT 2009</t>
  </si>
  <si>
    <t>@angelgregzion I've never seen it.  I am not much of a movie buff.</t>
  </si>
  <si>
    <t xml:space="preserve">Today has brought tears </t>
  </si>
  <si>
    <t>larshelmin</t>
  </si>
  <si>
    <t xml:space="preserve">#weather_me Helsingborg, rain, +13C, typical swedish midsummer weather </t>
  </si>
  <si>
    <t>Wed Jun 17 22:31:33 PDT 2009</t>
  </si>
  <si>
    <t xml:space="preserve">@teammartin me too martin, me too </t>
  </si>
  <si>
    <t>Wed Jun 17 22:31:34 PDT 2009</t>
  </si>
  <si>
    <t xml:space="preserve">@LovingBellalynn -sigh- I miss my Alice </t>
  </si>
  <si>
    <t>Wed Jun 17 22:31:36 PDT 2009</t>
  </si>
  <si>
    <t xml:space="preserve">Ughhh I have to do housechores today!! </t>
  </si>
  <si>
    <t>Wed Jun 17 22:31:37 PDT 2009</t>
  </si>
  <si>
    <t>@wishicouldwait_ agh! feel your pain, my hair is so crap curls last like 3 min  sucks to be us. lady gaga did it but i think hers is a wig</t>
  </si>
  <si>
    <t>Wed Jun 17 22:31:38 PDT 2009</t>
  </si>
  <si>
    <t>@JonathanAB That's right, I did start it... but then I forgot  #dorsolateralprefrontalcortexfail</t>
  </si>
  <si>
    <t>Wed Jun 17 22:31:42 PDT 2009</t>
  </si>
  <si>
    <t>RClementeNieves</t>
  </si>
  <si>
    <t xml:space="preserve">SONY is one douche company if there ever was one. Fucking Wal-Mart is charging you $29 -#35 for your fuckin Blu-ray pieces of shit </t>
  </si>
  <si>
    <t>Wed Jun 17 22:31:46 PDT 2009</t>
  </si>
  <si>
    <t>missalij3</t>
  </si>
  <si>
    <t xml:space="preserve">someone hang out with me at my cabin, im lonely! </t>
  </si>
  <si>
    <t>Wed Jun 17 22:31:47 PDT 2009</t>
  </si>
  <si>
    <t>@P_e_a_c_e_ i know  scared. lol jk that sucks.</t>
  </si>
  <si>
    <t>Wed Jun 17 22:31:48 PDT 2009</t>
  </si>
  <si>
    <t xml:space="preserve">frick on a stick what does a old lady want with a nice leather jacket!? damn i missed out @ vinnies </t>
  </si>
  <si>
    <t xml:space="preserve">@mrs550 yea </t>
  </si>
  <si>
    <t>mollymofo</t>
  </si>
  <si>
    <t xml:space="preserve">Why must we be out of bacon? I never even got any </t>
  </si>
  <si>
    <t>Wed Jun 17 22:31:51 PDT 2009</t>
  </si>
  <si>
    <t xml:space="preserve">@Lydiaatthedisco I need 10 please </t>
  </si>
  <si>
    <t>Wed Jun 17 22:31:56 PDT 2009</t>
  </si>
  <si>
    <t>Lilly_Lana</t>
  </si>
  <si>
    <t xml:space="preserve">Boom boom boom boom, doing maths up in my room, wish it wasn't terror, this day feels like forever!  Argh maths test today, some takers?! </t>
  </si>
  <si>
    <t>Wed Jun 17 22:31:57 PDT 2009</t>
  </si>
  <si>
    <t xml:space="preserve">Dear AT&amp;amp;T: WHY can't you just let me VIEW mms pics! WTF!!!!!!!!!! I DO NOT want to do it via your website! WTF? 3.0. Fail. </t>
  </si>
  <si>
    <t>Wed Jun 17 22:31:58 PDT 2009</t>
  </si>
  <si>
    <t>davidkimmm</t>
  </si>
  <si>
    <t xml:space="preserve">Watching re-run of the laker parade. Wish I was there </t>
  </si>
  <si>
    <t xml:space="preserve">im done with everything i need to do,packing is done the car is loaded. i will miss everyone so much  leaving at 4:00 in the morning. </t>
  </si>
  <si>
    <t>Wed Jun 17 22:31:59 PDT 2009</t>
  </si>
  <si>
    <t>yeahyeahmeg</t>
  </si>
  <si>
    <t xml:space="preserve">AHH some kind of animal just had an awful death outside my window... </t>
  </si>
  <si>
    <t>Wed Jun 17 22:32:02 PDT 2009</t>
  </si>
  <si>
    <t xml:space="preserve">@MGiraudOfficial PLEASE PLEASE PLEASE Retweet #DannyGokeyIsLove to counter the negative trending topic! Haters r going overboard tonight! </t>
  </si>
  <si>
    <t>Wed Jun 17 22:32:06 PDT 2009</t>
  </si>
  <si>
    <t xml:space="preserve">apologises to her housing estate for the screechy cat at 4:08am.  Was mine </t>
  </si>
  <si>
    <t>Wed Jun 17 22:32:09 PDT 2009</t>
  </si>
  <si>
    <t>Pimpertle30</t>
  </si>
  <si>
    <t xml:space="preserve">None for pertle tonight </t>
  </si>
  <si>
    <t>Wed Jun 17 22:32:10 PDT 2009</t>
  </si>
  <si>
    <t>Bnm23</t>
  </si>
  <si>
    <t xml:space="preserve">@peterfacinelli It just took away 400 in one refresh. not cool </t>
  </si>
  <si>
    <t>Wed Jun 17 22:32:11 PDT 2009</t>
  </si>
  <si>
    <t>AustinWoooood</t>
  </si>
  <si>
    <t>horrible night.  goodnight.</t>
  </si>
  <si>
    <t xml:space="preserve">Been up for a while, only got 5 hours sleep </t>
  </si>
  <si>
    <t>Charmjay</t>
  </si>
  <si>
    <t xml:space="preserve">ugh...why am i still awake...somebody chat with me </t>
  </si>
  <si>
    <t>yumyumtumtum</t>
  </si>
  <si>
    <t xml:space="preserve">low in energy and feeling uninspired lately caused me double the time to finish work </t>
  </si>
  <si>
    <t>Wed Jun 17 22:32:21 PDT 2009</t>
  </si>
  <si>
    <t>jhugh127</t>
  </si>
  <si>
    <t>hello everybody i am doing lots of homework  and i nearly ready to go to late night</t>
  </si>
  <si>
    <t>Wed Jun 17 22:32:22 PDT 2009</t>
  </si>
  <si>
    <t xml:space="preserve">@LAKERMAMI lol baaaalin' so how did u like it today? did u stay till the end? i got sunburned </t>
  </si>
  <si>
    <t>Wed Jun 17 22:32:23 PDT 2009</t>
  </si>
  <si>
    <t>MARYLUVSDONNIE</t>
  </si>
  <si>
    <t>@KSHELLnDONNIE whaddup homey!! nope no more shows for me  unless they decide to swing back this way ;) i feel your pain with the withdrawl</t>
  </si>
  <si>
    <t>Wed Jun 17 22:32:24 PDT 2009</t>
  </si>
  <si>
    <t>deviousjen</t>
  </si>
  <si>
    <t xml:space="preserve">Annoyed that I missed a call from Boyfriend earlier. He's been swallowed by Academia this week and I miss him. </t>
  </si>
  <si>
    <t>Wed Jun 17 22:32:26 PDT 2009</t>
  </si>
  <si>
    <t>iPhone os 3.0 installed. Sad to see all of my hard work from jailbreaking gone.  soon I will rebuild my masterpiece</t>
  </si>
  <si>
    <t>Wed Jun 17 22:32:29 PDT 2009</t>
  </si>
  <si>
    <t xml:space="preserve">@MiMiD0LL ok fine u can cum. but mimimy brown skin is really done wit me </t>
  </si>
  <si>
    <t>Wed Jun 17 22:32:30 PDT 2009</t>
  </si>
  <si>
    <t>nodcarlynod</t>
  </si>
  <si>
    <t xml:space="preserve">@AshleyyU Why are you pissed beyond belief? Me? </t>
  </si>
  <si>
    <t>Wed Jun 17 22:32:32 PDT 2009</t>
  </si>
  <si>
    <t>jaymoon77</t>
  </si>
  <si>
    <t xml:space="preserve">it's weird. I've been feeling tired and dizzy since I took some pills...I guess it's quite different from steroid pills for athletes. </t>
  </si>
  <si>
    <t>Wed Jun 17 22:32:35 PDT 2009</t>
  </si>
  <si>
    <t>on my way home w/ my shoe split open  wish me luck!!</t>
  </si>
  <si>
    <t>Sophie_Phantom</t>
  </si>
  <si>
    <t xml:space="preserve">I have a cold. </t>
  </si>
  <si>
    <t>I have a headache again  This is getting old</t>
  </si>
  <si>
    <t>Wed Jun 17 22:32:36 PDT 2009</t>
  </si>
  <si>
    <t xml:space="preserve">home early cuz i have school tomorrow </t>
  </si>
  <si>
    <t xml:space="preserve">This color reminds me of Johnny Quest cartoons. No more rerurns of that one </t>
  </si>
  <si>
    <t>Wed Jun 17 22:32:39 PDT 2009</t>
  </si>
  <si>
    <t>sl1ckrickAlissa</t>
  </si>
  <si>
    <t xml:space="preserve">Laying in bed, my chin is hurting from the pillow I'm proping it up on </t>
  </si>
  <si>
    <t>Wed Jun 17 22:32:40 PDT 2009</t>
  </si>
  <si>
    <t>dan_larkin</t>
  </si>
  <si>
    <t>@kellidiane Blame deserved  Plenty of crow to eat at office tomorrow</t>
  </si>
  <si>
    <t>Wed Jun 17 22:32:41 PDT 2009</t>
  </si>
  <si>
    <t>michaelmurallon</t>
  </si>
  <si>
    <t>@IVYTHERESE why are you taking ate away from me so quick?  you are just a mean person! Haha</t>
  </si>
  <si>
    <t>Wed Jun 17 22:32:46 PDT 2009</t>
  </si>
  <si>
    <t xml:space="preserve">killing time again? oh no! if only i could just sleep </t>
  </si>
  <si>
    <t xml:space="preserve">@ItsChelseaStaub Sheesh....Way to give me a shout back </t>
  </si>
  <si>
    <t xml:space="preserve">Re; my last tweet, mr burns.... Someone just told me </t>
  </si>
  <si>
    <t>Wed Jun 17 22:32:49 PDT 2009</t>
  </si>
  <si>
    <t xml:space="preserve">@Danny4tomorrow blehh, that suckss  Maybe you'll be satisfied and exhausted from warped tour itself? </t>
  </si>
  <si>
    <t>ajmerrifield</t>
  </si>
  <si>
    <t xml:space="preserve">@LostBoyGoonie Sorry to hear you're sick... </t>
  </si>
  <si>
    <t>Wed Jun 17 22:32:50 PDT 2009</t>
  </si>
  <si>
    <t xml:space="preserve">God, something wrong with my UberTwitter interface.......... </t>
  </si>
  <si>
    <t>Wed Jun 17 22:32:52 PDT 2009</t>
  </si>
  <si>
    <t xml:space="preserve">@twinkle47 Yeah. I've tried sending one, but it says failed </t>
  </si>
  <si>
    <t xml:space="preserve">really annoyed with my internet connection! Blackberry internet isn't the same </t>
  </si>
  <si>
    <t>Tired  Really do not want to get up. Stupid work.</t>
  </si>
  <si>
    <t>Wed Jun 17 22:32:56 PDT 2009</t>
  </si>
  <si>
    <t>HenHouseHndmd</t>
  </si>
  <si>
    <t>I am both excited and somewhat saddened about putting the last piece onto the quilt...this means my journey's over  Oh well! Onto next ...</t>
  </si>
  <si>
    <t>Wed Jun 17 22:33:06 PDT 2009</t>
  </si>
  <si>
    <t xml:space="preserve">damn it! damn it! Download failed! Gotta redownload the entire software upgrade again </t>
  </si>
  <si>
    <t>Wed Jun 17 22:33:09 PDT 2009</t>
  </si>
  <si>
    <t>Thomas_Scott_</t>
  </si>
  <si>
    <t xml:space="preserve">@pabl0godoy Sorry about your salt shaker. </t>
  </si>
  <si>
    <t>Wed Jun 17 22:33:12 PDT 2009</t>
  </si>
  <si>
    <t xml:space="preserve">@forcedrhyme </t>
  </si>
  <si>
    <t>Wed Jun 17 22:33:14 PDT 2009</t>
  </si>
  <si>
    <t>Hello_Veronica</t>
  </si>
  <si>
    <t xml:space="preserve">And another is gone </t>
  </si>
  <si>
    <t>Wed Jun 17 22:33:18 PDT 2009</t>
  </si>
  <si>
    <t>misfortunes13</t>
  </si>
  <si>
    <t>I'd rather be alone than deal with anyone right now.  I never used to be like this, where is Prince Charming?</t>
  </si>
  <si>
    <t>Wed Jun 17 22:33:21 PDT 2009</t>
  </si>
  <si>
    <t>LilChocolate087</t>
  </si>
  <si>
    <t xml:space="preserve">sore from hair to toe nails from cheerleading, cant even walk downstairs </t>
  </si>
  <si>
    <t>Wed Jun 17 22:33:24 PDT 2009</t>
  </si>
  <si>
    <t xml:space="preserve">Well after visiting 10 chemists and a fitness center I found 1 set of scales that max out at 120kgs. #fail </t>
  </si>
  <si>
    <t xml:space="preserve">@SparkyCanDance oh noes! thats so sad. </t>
  </si>
  <si>
    <t>ajs579</t>
  </si>
  <si>
    <t xml:space="preserve">why wont pushing daisies load on my computer?? </t>
  </si>
  <si>
    <t>Wed Jun 17 22:33:25 PDT 2009</t>
  </si>
  <si>
    <t xml:space="preserve">@zawfi does dat mean im gonna be dropped off your list </t>
  </si>
  <si>
    <t>Wed Jun 17 22:33:26 PDT 2009</t>
  </si>
  <si>
    <t xml:space="preserve">@peterfacinelli http://twitpic.com/7npkv look this one, is a screenshot over the 400k !!!! this is 100% real, stupid twitter </t>
  </si>
  <si>
    <t>Wed Jun 17 22:33:43 PDT 2009</t>
  </si>
  <si>
    <t>STFUSELLOUT</t>
  </si>
  <si>
    <t>DURSNEK</t>
  </si>
  <si>
    <t xml:space="preserve">presentation tomorrow then heading back to GRap....I will miss my lovely acc friends </t>
  </si>
  <si>
    <t>@LaylaDarling LOL 'cause I woke up at 5:30 PM and the pork roast took like 6 hours  lol. I'm a night owl, girrrl!</t>
  </si>
  <si>
    <t>Wed Jun 17 22:33:44 PDT 2009</t>
  </si>
  <si>
    <t>Wed Jun 17 22:33:45 PDT 2009</t>
  </si>
  <si>
    <t>@DjPhalseiD UGH!!!!!!!!! U never txtd me back  did u pick a place???</t>
  </si>
  <si>
    <t>Wed Jun 17 22:33:47 PDT 2009</t>
  </si>
  <si>
    <t xml:space="preserve">@Its_roXXX gud but ii still miss New Orleans </t>
  </si>
  <si>
    <t xml:space="preserve">Last day of school.... I'm gonna miss everybody </t>
  </si>
  <si>
    <t>Wed Jun 17 22:33:49 PDT 2009</t>
  </si>
  <si>
    <t>@jellyybeannn aha, yeah I deserve that  (it's the chic fil a! It's so delicious it's turning me into one :o)</t>
  </si>
  <si>
    <t>adrianNdahouse</t>
  </si>
  <si>
    <t xml:space="preserve">@Paranoirstar is mommy still gone?     </t>
  </si>
  <si>
    <t>Khanh_le</t>
  </si>
  <si>
    <t xml:space="preserve">@berlianayudya they gave me jack </t>
  </si>
  <si>
    <t>Wed Jun 17 22:33:50 PDT 2009</t>
  </si>
  <si>
    <t xml:space="preserve">just woke up. hellla TIRED!!! </t>
  </si>
  <si>
    <t xml:space="preserve">Okay ... I'll shut up now and leave everyone in peace for a few hours (except for mobile tweets, maybe). Off to work now </t>
  </si>
  <si>
    <t>Wed Jun 17 22:33:57 PDT 2009</t>
  </si>
  <si>
    <t>xLegzx</t>
  </si>
  <si>
    <t xml:space="preserve">Ughhhhh fuck my life </t>
  </si>
  <si>
    <t>Wed Jun 17 22:34:02 PDT 2009</t>
  </si>
  <si>
    <t>kweesta</t>
  </si>
  <si>
    <t xml:space="preserve">has tummy ache </t>
  </si>
  <si>
    <t>Wed Jun 17 22:34:03 PDT 2009</t>
  </si>
  <si>
    <t>TeomanEsin</t>
  </si>
  <si>
    <t>Of course the partying will happen on how I'm fealing plus how many anti biotics. Getting old.....  LOL</t>
  </si>
  <si>
    <t>Wed Jun 17 22:34:04 PDT 2009</t>
  </si>
  <si>
    <t>sarahtonin</t>
  </si>
  <si>
    <t xml:space="preserve">I was called a fag for wanting to listen to miley cyrus by @MrJaseFelder </t>
  </si>
  <si>
    <t>Wed Jun 17 22:34:05 PDT 2009</t>
  </si>
  <si>
    <t>unicornfeather</t>
  </si>
  <si>
    <t xml:space="preserve">@davidismyangel Ya, on the news they were saying that it's davids dad and they showed david too. </t>
  </si>
  <si>
    <t>rgonzale1122</t>
  </si>
  <si>
    <t>@colorguardbabi8 nice! i feel bad because we got off 2 weeks before you guys...but we will probably go back first  lol</t>
  </si>
  <si>
    <t>Wed Jun 17 22:34:06 PDT 2009</t>
  </si>
  <si>
    <t>merayda</t>
  </si>
  <si>
    <t xml:space="preserve">Im usually really positive but honestly lately i really suck at life idk wat to do w myself anymore </t>
  </si>
  <si>
    <t>Wed Jun 17 22:34:07 PDT 2009</t>
  </si>
  <si>
    <t xml:space="preserve">@miss_clariss why not socal? </t>
  </si>
  <si>
    <t>Wed Jun 17 22:34:08 PDT 2009</t>
  </si>
  <si>
    <t xml:space="preserve">@olivia_sunshine (Kailey) Darling! What is wrong?????? </t>
  </si>
  <si>
    <t>Wed Jun 17 22:34:09 PDT 2009</t>
  </si>
  <si>
    <t>goodbye twitter  i have used 2 much internet download ooopppsisess :O @katieroseFC have u used a lot of urs yet?</t>
  </si>
  <si>
    <t>Wed Jun 17 22:34:13 PDT 2009</t>
  </si>
  <si>
    <t>jijibug</t>
  </si>
  <si>
    <t xml:space="preserve">I don't want to wake up in 8 hours. </t>
  </si>
  <si>
    <t>Wed Jun 17 22:34:16 PDT 2009</t>
  </si>
  <si>
    <t>icewave</t>
  </si>
  <si>
    <t>@Gracelisa I feel for you however the inability to sleep is something I never suffer through  Perhaps you drank too much coffee?</t>
  </si>
  <si>
    <t>Wed Jun 17 22:34:17 PDT 2009</t>
  </si>
  <si>
    <t>Wed Jun 17 22:34:18 PDT 2009</t>
  </si>
  <si>
    <t xml:space="preserve">It's nights like these I wish I could drive. Not that any place is open this time of night. And if they are they don't have Jones Soda. </t>
  </si>
  <si>
    <t>Wed Jun 17 22:34:22 PDT 2009</t>
  </si>
  <si>
    <t xml:space="preserve">Dammit, I haven't been wearing my glasses all day so I've got a headache. Went to put them on &amp;amp; instant, blinding pain. </t>
  </si>
  <si>
    <t>Wed Jun 17 22:34:23 PDT 2009</t>
  </si>
  <si>
    <t>Lidyalim</t>
  </si>
  <si>
    <t>@TimAndEric I missed the trivia last night  none of the updates got sent to my cellphone this sucks #4yourhealth</t>
  </si>
  <si>
    <t>Wed Jun 17 22:34:25 PDT 2009</t>
  </si>
  <si>
    <t>bbbbailey</t>
  </si>
  <si>
    <t>WOW I never have cramps! UGGGGH  this blows</t>
  </si>
  <si>
    <t>Wed Jun 17 22:34:26 PDT 2009</t>
  </si>
  <si>
    <t>@geektastic  times infinity</t>
  </si>
  <si>
    <t>Wed Jun 17 22:34:27 PDT 2009</t>
  </si>
  <si>
    <t>sonizel</t>
  </si>
  <si>
    <t xml:space="preserve">eww physics exam </t>
  </si>
  <si>
    <t>Wed Jun 17 22:34:31 PDT 2009</t>
  </si>
  <si>
    <t>Chuckondrumz</t>
  </si>
  <si>
    <t xml:space="preserve">about to drink </t>
  </si>
  <si>
    <t>Wed Jun 17 22:34:33 PDT 2009</t>
  </si>
  <si>
    <t>andreaornopia</t>
  </si>
  <si>
    <t xml:space="preserve">aaah! i'm gonna miss weezy concert </t>
  </si>
  <si>
    <t>Wed Jun 17 22:34:34 PDT 2009</t>
  </si>
  <si>
    <t xml:space="preserve">@ShontelleOnline naa, I have Yahoo! </t>
  </si>
  <si>
    <t>Wed Jun 17 22:34:37 PDT 2009</t>
  </si>
  <si>
    <t xml:space="preserve">@krispykitchen Is it bad that I am being a nerd fail on this one? I cant even find the calendar </t>
  </si>
  <si>
    <t>Wed Jun 17 22:34:38 PDT 2009</t>
  </si>
  <si>
    <t>My camera is hospitalised  #fb</t>
  </si>
  <si>
    <t>Wed Jun 17 22:34:39 PDT 2009</t>
  </si>
  <si>
    <t>jacksonyee</t>
  </si>
  <si>
    <t xml:space="preserve">can't fall asleep.. keep rolling on the bed.. </t>
  </si>
  <si>
    <t>Wed Jun 17 22:34:41 PDT 2009</t>
  </si>
  <si>
    <t>bbiihh</t>
  </si>
  <si>
    <t xml:space="preserve">I wish i had somebody to talk to!! </t>
  </si>
  <si>
    <t xml:space="preserve">Goodness, why does it have to be at least one typo in ever tweet I made? *facepalm* I need food. Lunch!! </t>
  </si>
  <si>
    <t>Wed Jun 17 22:34:43 PDT 2009</t>
  </si>
  <si>
    <t>shastealers170</t>
  </si>
  <si>
    <t xml:space="preserve">going to watch gossip girl soon. I almost cried in Gilmore Girls this afternoon. hate it when they fight </t>
  </si>
  <si>
    <t>Wed Jun 17 22:34:44 PDT 2009</t>
  </si>
  <si>
    <t>moseskk</t>
  </si>
  <si>
    <t xml:space="preserve">@FlyingHubcap shit that sux... im sorry </t>
  </si>
  <si>
    <t>Wed Jun 17 22:34:48 PDT 2009</t>
  </si>
  <si>
    <t>doublesided</t>
  </si>
  <si>
    <t>Missing all the meetups  But feeling more human. Of course, that could have something to do with the Nurofen Plus.</t>
  </si>
  <si>
    <t>Wed Jun 17 22:34:49 PDT 2009</t>
  </si>
  <si>
    <t xml:space="preserve">@ThatKevinSmith I can't believe I missed that show. </t>
  </si>
  <si>
    <t>Wed Jun 17 22:34:55 PDT 2009</t>
  </si>
  <si>
    <t xml:space="preserve">i hate laying in bed unable to sleep... </t>
  </si>
  <si>
    <t xml:space="preserve">All this #Eric stuff makes me think of Dave, I wish we could have mobilized to the same extent and helped him </t>
  </si>
  <si>
    <t>Wed Jun 17 22:34:59 PDT 2009</t>
  </si>
  <si>
    <t>hyuwhieyl</t>
  </si>
  <si>
    <t>Mygz, sorry wasn't able to meet you while you're here..  see you when i see you. i'm glad you're fine now.</t>
  </si>
  <si>
    <t xml:space="preserve">just wokeup feel like hell </t>
  </si>
  <si>
    <t>Wed Jun 17 22:35:02 PDT 2009</t>
  </si>
  <si>
    <t>amieric</t>
  </si>
  <si>
    <t>@kirstiealley i just had one of those yesteday  it makes a sick boy happy again</t>
  </si>
  <si>
    <t>Wed Jun 17 22:35:03 PDT 2009</t>
  </si>
  <si>
    <t xml:space="preserve">shit time to get ready for work </t>
  </si>
  <si>
    <t>Wed Jun 17 22:35:04 PDT 2009</t>
  </si>
  <si>
    <t xml:space="preserve">i am going to go insane being stuuuuuuck in this house </t>
  </si>
  <si>
    <t>Wed Jun 17 22:35:06 PDT 2009</t>
  </si>
  <si>
    <t>nevermind... not going shopping today...   tomorrow na daw.</t>
  </si>
  <si>
    <t>Wed Jun 17 22:35:09 PDT 2009</t>
  </si>
  <si>
    <t xml:space="preserve">had a really fun movie night with my sister.... i am so going to miss doing things like that with her when i leave for school </t>
  </si>
  <si>
    <t>Wed Jun 17 22:35:10 PDT 2009</t>
  </si>
  <si>
    <t xml:space="preserve">@Bluesonicc yeppers! So ur hella sore already?! Imagine 2morow..... </t>
  </si>
  <si>
    <t>Wed Jun 17 22:35:11 PDT 2009</t>
  </si>
  <si>
    <t>alexcg</t>
  </si>
  <si>
    <t>@peijinc yeah, I realized boxing cat closed last night  will try again in a few days</t>
  </si>
  <si>
    <t>Wed Jun 17 22:35:14 PDT 2009</t>
  </si>
  <si>
    <t>markwiseman</t>
  </si>
  <si>
    <t xml:space="preserve">Yay, finally strong enough to finish the toast i started at 9am... It is a bit dry now </t>
  </si>
  <si>
    <t>Wed Jun 17 22:35:15 PDT 2009</t>
  </si>
  <si>
    <t>MoHawkMar</t>
  </si>
  <si>
    <t>@dray_ozonemag I know right.   life is crazy that way</t>
  </si>
  <si>
    <t>Wed Jun 17 22:35:16 PDT 2009</t>
  </si>
  <si>
    <t xml:space="preserve">GAH!!! i cant SLEEEPPP!!! will take a shoe\wer and see if that works. if it does, goodnight. if it dosent.. oh well.. </t>
  </si>
  <si>
    <t>Wed Jun 17 22:35:20 PDT 2009</t>
  </si>
  <si>
    <t xml:space="preserve">i miss tweeting </t>
  </si>
  <si>
    <t>Wed Jun 17 22:35:24 PDT 2009</t>
  </si>
  <si>
    <t xml:space="preserve">@poepicasso oli boo!! U don't invite me to no shows no more </t>
  </si>
  <si>
    <t>Wed Jun 17 22:35:25 PDT 2009</t>
  </si>
  <si>
    <t>ThingyThe</t>
  </si>
  <si>
    <t xml:space="preserve">My man isn't workin </t>
  </si>
  <si>
    <t>Wed Jun 17 22:35:26 PDT 2009</t>
  </si>
  <si>
    <t xml:space="preserve">@SarahMorrison yeah...it wasnt my house. </t>
  </si>
  <si>
    <t>RachelBby3</t>
  </si>
  <si>
    <t>Can't sleep  n I got work in the morning :/</t>
  </si>
  <si>
    <t>Wed Jun 17 22:35:36 PDT 2009</t>
  </si>
  <si>
    <t>dumbdes</t>
  </si>
  <si>
    <t>I accidentally broke my vow 2 not kill any living creature the other day. I stepped on a snail  that was my 1st kill in 2 mnths.I feel bad</t>
  </si>
  <si>
    <t>Wed Jun 17 22:35:37 PDT 2009</t>
  </si>
  <si>
    <t>lgiachetti</t>
  </si>
  <si>
    <t xml:space="preserve">@augustjoki @ryannielsen Office printer does not work for us- Canon MF4370dn - improperly installed driver error </t>
  </si>
  <si>
    <t xml:space="preserve">thinks @chelseajadexo is going to be missed beyong belief </t>
  </si>
  <si>
    <t>Wed Jun 17 22:35:40 PDT 2009</t>
  </si>
  <si>
    <t>jennco93</t>
  </si>
  <si>
    <t xml:space="preserve">@jacey1594 I love you &amp;amp; I miss you like crazy already! </t>
  </si>
  <si>
    <t>Wed Jun 17 22:35:41 PDT 2009</t>
  </si>
  <si>
    <t>doisespressos</t>
  </si>
  <si>
    <t xml:space="preserve">3Kbps... remaining time unknow... </t>
  </si>
  <si>
    <t>REllonyamind</t>
  </si>
  <si>
    <t xml:space="preserve">@SCRILLABOBBYO u suck! U didn't even come hang out. </t>
  </si>
  <si>
    <t>Wed Jun 17 22:35:42 PDT 2009</t>
  </si>
  <si>
    <t xml:space="preserve">dont you just hate when your so tired but u cant sleep </t>
  </si>
  <si>
    <t>autummmm</t>
  </si>
  <si>
    <t xml:space="preserve">renting a movie on itunes is taking waaaay too long to download </t>
  </si>
  <si>
    <t>Wed Jun 17 22:35:45 PDT 2009</t>
  </si>
  <si>
    <t>gucchigwen</t>
  </si>
  <si>
    <t xml:space="preserve">i want to chop off that one portion of my hair that the previous perm killed (i.e. dried, crinkly and ICKKKK).  </t>
  </si>
  <si>
    <t>Wed Jun 17 22:35:46 PDT 2009</t>
  </si>
  <si>
    <t xml:space="preserve">@teddyrised I've just done a major boo boo and have just lost a few days work thru style.css. Now I can't eat and I feel like crying </t>
  </si>
  <si>
    <t>Wed Jun 17 22:35:47 PDT 2009</t>
  </si>
  <si>
    <t>@raine33 hope you and your friends aren't part of the hate  he's not my fave either, but they're just cruel! #dannygokeyislove</t>
  </si>
  <si>
    <t>Wed Jun 17 22:35:48 PDT 2009</t>
  </si>
  <si>
    <t>AClasSicDream</t>
  </si>
  <si>
    <t xml:space="preserve">@DEVIN_LAWRENCE I tried 2 go to his concert in May &amp;amp; when I mean niggadom 2 it's fullest! Not him but his fans couldn't even get in </t>
  </si>
  <si>
    <t xml:space="preserve">@GregGehr um...if Ciggy works for chocolate, then it IS his money. Spock would be disappointed in your logic </t>
  </si>
  <si>
    <t>Wed Jun 17 22:35:49 PDT 2009</t>
  </si>
  <si>
    <t xml:space="preserve">@stygldpnyby CRAP! I totally forgot! You could only go the 22nd right?? Social Distortion is that night and I already bought my tix! </t>
  </si>
  <si>
    <t>Wed Jun 17 22:35:51 PDT 2009</t>
  </si>
  <si>
    <t>RonC1980</t>
  </si>
  <si>
    <t>Just got through from working out my knee still hurts. I'm out of commision for a while.   I guess I just have to get on my mixtape game</t>
  </si>
  <si>
    <t>Wed Jun 17 22:35:56 PDT 2009</t>
  </si>
  <si>
    <t>TheSnape2MyLily</t>
  </si>
  <si>
    <t>@billy_burke  You better be in the movie...I'll be sad</t>
  </si>
  <si>
    <t>iamrytragik</t>
  </si>
  <si>
    <t>Tweetie birds...I'm sleepy yet tired of being in the bed.  having tonsillitis is no fun !</t>
  </si>
  <si>
    <t>Wed Jun 17 22:35:58 PDT 2009</t>
  </si>
  <si>
    <t xml:space="preserve">is super bored.. I need a vacation/holiday. Away, away from here.. </t>
  </si>
  <si>
    <t>Wed Jun 17 22:36:00 PDT 2009</t>
  </si>
  <si>
    <t>AshPut</t>
  </si>
  <si>
    <t>Just spent the past hour looking at pictures of me and my daddy  I miss him. I think I'll make a collage. Does anyone believe in ghosts?</t>
  </si>
  <si>
    <t>Wed Jun 17 22:36:03 PDT 2009</t>
  </si>
  <si>
    <t xml:space="preserve">gross... Just saw Tara Reid outside Whole Foods! She looks as good as the photos in tabloids ...which is not very good at all </t>
  </si>
  <si>
    <t>Wed Jun 17 22:36:06 PDT 2009</t>
  </si>
  <si>
    <t xml:space="preserve">I look like I got bad plastic surgery lmao </t>
  </si>
  <si>
    <t>http://twitpic.com/7ovh9 - @nicolle77 this was it after the wreck  I cried for days! We took lots of parts from it before insurance ca ...</t>
  </si>
  <si>
    <t>Wed Jun 17 22:36:07 PDT 2009</t>
  </si>
  <si>
    <t xml:space="preserve">Very irritated at the lack of my phone ringing when @zatetic1 called me. All I got was the notification that I had a new voicemail. </t>
  </si>
  <si>
    <t>Wed Jun 17 22:36:10 PDT 2009</t>
  </si>
  <si>
    <t>have the first 4 hours off  going to shower now, then learn my presentation for ANW -exam- hadn't got any time yesterday, party till 12.</t>
  </si>
  <si>
    <t>Wed Jun 17 22:36:11 PDT 2009</t>
  </si>
  <si>
    <t>dobrock</t>
  </si>
  <si>
    <t xml:space="preserve">got a hotel. finally showered (1st in days!). free breakfast tomorrow - woohoo! shitty internet. </t>
  </si>
  <si>
    <t>Wed Jun 17 22:36:12 PDT 2009</t>
  </si>
  <si>
    <t xml:space="preserve">Omg leave me alone ... Stop thinking im seting me up to get heart broken ... Haaaa leave me alone and stay out of my life plzzz </t>
  </si>
  <si>
    <t>Wed Jun 17 22:36:13 PDT 2009</t>
  </si>
  <si>
    <t>DawnHikari</t>
  </si>
  <si>
    <t xml:space="preserve">is gonna have to clean my room!!!!!!!!!!!   ( I hadn't cleaned it 4 a long time)   </t>
  </si>
  <si>
    <t>Wed Jun 17 22:36:16 PDT 2009</t>
  </si>
  <si>
    <t xml:space="preserve">@RobertBlack tethering charges? - what is that? - never heard of that one before </t>
  </si>
  <si>
    <t>Wed Jun 17 22:36:18 PDT 2009</t>
  </si>
  <si>
    <t>msdeme</t>
  </si>
  <si>
    <t xml:space="preserve">laying in bed and cannot sleep! tired but sleep won't come </t>
  </si>
  <si>
    <t>Wed Jun 17 22:36:26 PDT 2009</t>
  </si>
  <si>
    <t xml:space="preserve">Layin down bored. </t>
  </si>
  <si>
    <t>Wed Jun 17 22:36:27 PDT 2009</t>
  </si>
  <si>
    <t xml:space="preserve">I talked to baby boo. The end of this deployment is taking 4 ever </t>
  </si>
  <si>
    <t>miksas</t>
  </si>
  <si>
    <t>sad about the news over at myspace.com  , hope those laid off got generous severance packages, learned CSS/HTML tinkerin' around the site</t>
  </si>
  <si>
    <t>Wed Jun 17 22:36:28 PDT 2009</t>
  </si>
  <si>
    <t xml:space="preserve">Power just went out at my house </t>
  </si>
  <si>
    <t>Wed Jun 17 22:36:30 PDT 2009</t>
  </si>
  <si>
    <t xml:space="preserve">@RayBernal my mom said no </t>
  </si>
  <si>
    <t>Wed Jun 17 22:36:31 PDT 2009</t>
  </si>
  <si>
    <t>TaxiMomof4</t>
  </si>
  <si>
    <t xml:space="preserve">@kirstiealley I'm awake and wishing I had a rock to hide under.  Heart hurts are the absolute worst </t>
  </si>
  <si>
    <t>Wed Jun 17 22:36:32 PDT 2009</t>
  </si>
  <si>
    <t xml:space="preserve">I really want to play final fantasy 8 again. </t>
  </si>
  <si>
    <t xml:space="preserve">@piaguanio can't find it ms. pia  did you download it? where? </t>
  </si>
  <si>
    <t>almost_design</t>
  </si>
  <si>
    <t xml:space="preserve">Two more sleeps till I see The Getaway Plan on Saturday. Sucks this the last time they will be playing ever. </t>
  </si>
  <si>
    <t>Wed Jun 17 22:36:37 PDT 2009</t>
  </si>
  <si>
    <t>@kirstiealley Oh.. I'm craving Iced Coffee bad  That would be super naughty though!</t>
  </si>
  <si>
    <t>Wed Jun 17 22:36:41 PDT 2009</t>
  </si>
  <si>
    <t xml:space="preserve">http://twitpic.com/7ovic - i really miss my hair </t>
  </si>
  <si>
    <t>Wed Jun 17 22:36:42 PDT 2009</t>
  </si>
  <si>
    <t xml:space="preserve">headache. ughh. </t>
  </si>
  <si>
    <t>Wed Jun 17 22:36:47 PDT 2009</t>
  </si>
  <si>
    <t xml:space="preserve">I need money, dammit! May not buy me happiness but it sure as hell does help when you're not struggling to buy food! </t>
  </si>
  <si>
    <t>doaiiebby</t>
  </si>
  <si>
    <t>Send off  got a grl feelin blue now...cant sleep. Txt the celly if u awake</t>
  </si>
  <si>
    <t>Wed Jun 17 22:36:48 PDT 2009</t>
  </si>
  <si>
    <t>yoj118</t>
  </si>
  <si>
    <t xml:space="preserve">@JenaIsle  the notice is about their new policy in accepting contributions from every country around the world </t>
  </si>
  <si>
    <t>sporer</t>
  </si>
  <si>
    <t>Tigers have lost 4 straight including back-to-back with the studs: Verlander &amp;amp; Jackson.  That lineup, ugh. Let Hessman come hit HRs &amp;amp; .200</t>
  </si>
  <si>
    <t>Wed Jun 17 22:36:52 PDT 2009</t>
  </si>
  <si>
    <t>xsunshine12</t>
  </si>
  <si>
    <t xml:space="preserve">@ashcashrain hey ashley, guess i didn't tell you yet but my padres r moving to st louis cuz my dad is starting a new job there, so i gtg2 </t>
  </si>
  <si>
    <t>Wed Jun 17 22:36:56 PDT 2009</t>
  </si>
  <si>
    <t>Going to meet my best friend chris! ;-) ;-) ;-) ;-) ;-) ;-)  ;-) ;-) ;-) ;-)  &amp;gt;</t>
  </si>
  <si>
    <t>@DreeseyBaby what's that ill see what dats bout! N my FAMU friends aint old enuff for the moon on saturdays  lol</t>
  </si>
  <si>
    <t>Wed Jun 17 22:37:00 PDT 2009</t>
  </si>
  <si>
    <t>SILLYY_SARA</t>
  </si>
  <si>
    <t>Wed Jun 17 22:37:04 PDT 2009</t>
  </si>
  <si>
    <t xml:space="preserve">leaving the Dodgers game ugh traffic! </t>
  </si>
  <si>
    <t>Wed Jun 17 22:37:05 PDT 2009</t>
  </si>
  <si>
    <t xml:space="preserve">@jazzisbad LoL.. Let's not go there. Yu went blonde, started cursing, and forgot about ME! Communication is 2 ways babe. Its kool tho </t>
  </si>
  <si>
    <t>Wed Jun 17 22:37:07 PDT 2009</t>
  </si>
  <si>
    <t xml:space="preserve">@garpods22 I know! I can't believe we haven't made it on there yet!! </t>
  </si>
  <si>
    <t>Wed Jun 17 22:37:10 PDT 2009</t>
  </si>
  <si>
    <t>@Christyxcore Haha. I got a bold now. Don't get all the fun of flashy os updates  but I still love it</t>
  </si>
  <si>
    <t>Wed Jun 17 22:37:11 PDT 2009</t>
  </si>
  <si>
    <t xml:space="preserve">your stupid games and we would play them over the phone together. I miss alot of things.. I miss being your friend..I wish you missed me </t>
  </si>
  <si>
    <t>Wed Jun 17 22:37:24 PDT 2009</t>
  </si>
  <si>
    <t>Jazzyfied</t>
  </si>
  <si>
    <t>Just woke up from a 4 hour nap lol.. Urgh I think I'm getting sick   ... Medz time and back to bed.. Good Nite ppl!</t>
  </si>
  <si>
    <t>Wed Jun 17 22:37:25 PDT 2009</t>
  </si>
  <si>
    <t>candysabella</t>
  </si>
  <si>
    <t xml:space="preserve">After its taking like forever to download OS3,finally it fails on me.Now I can't fully use my phone.I cant text,call,surf etc </t>
  </si>
  <si>
    <t>Wed Jun 17 22:37:26 PDT 2009</t>
  </si>
  <si>
    <t>@ImageryWinery the canker sore  it harts!</t>
  </si>
  <si>
    <t>Wed Jun 17 22:37:28 PDT 2009</t>
  </si>
  <si>
    <t xml:space="preserve">minutes n no tweets </t>
  </si>
  <si>
    <t>FreakyN</t>
  </si>
  <si>
    <t xml:space="preserve">already late today...i have 30 min to do shit that takes me a hour!  </t>
  </si>
  <si>
    <t>Wed Jun 17 22:37:54 PDT 2009</t>
  </si>
  <si>
    <t>2cool_4_School</t>
  </si>
  <si>
    <t>@henz0 lol I'm not up on that yet ... And why didn't u?  that sucks</t>
  </si>
  <si>
    <t xml:space="preserve">Hmm viewing YouTube on Safari 4 and the fans on my G5 doesn't go crazy.. hmm Firefox fail </t>
  </si>
  <si>
    <t>Wed Jun 17 22:37:55 PDT 2009</t>
  </si>
  <si>
    <t>AnnaPaps</t>
  </si>
  <si>
    <t xml:space="preserve">Lucky i'm in love with my best friend...not so lucky that he's not in love with me. </t>
  </si>
  <si>
    <t>Wed Jun 17 22:37:59 PDT 2009</t>
  </si>
  <si>
    <t>arweller89</t>
  </si>
  <si>
    <t>my brother has just gone into hospital for the first time to get four teeth ripped out  poor bugger!!!</t>
  </si>
  <si>
    <t>Wed Jun 17 22:38:02 PDT 2009</t>
  </si>
  <si>
    <t>@MoHawkMar I wouldn't know  lmao</t>
  </si>
  <si>
    <t>Wed Jun 17 22:38:03 PDT 2009</t>
  </si>
  <si>
    <t xml:space="preserve">Dry skin sucks </t>
  </si>
  <si>
    <t>Wed Jun 17 22:38:05 PDT 2009</t>
  </si>
  <si>
    <t xml:space="preserve">Im not tired  textt me </t>
  </si>
  <si>
    <t>shaunaelisa</t>
  </si>
  <si>
    <t xml:space="preserve">FINISHED!!!!!! haha except for some major film editing.. </t>
  </si>
  <si>
    <t>Wed Jun 17 22:38:06 PDT 2009</t>
  </si>
  <si>
    <t xml:space="preserve">@ninjamoeba argh so sad I missed it </t>
  </si>
  <si>
    <t>Wed Jun 17 22:38:08 PDT 2009</t>
  </si>
  <si>
    <t xml:space="preserve">I wanna reply to all you twitters so bad, but I woke up late from my nap and I'm now at rehearsal </t>
  </si>
  <si>
    <t>Wed Jun 17 22:38:09 PDT 2009</t>
  </si>
  <si>
    <t>Adir643631376</t>
  </si>
  <si>
    <t>1,I'll miss you  &amp;amp; Carrie 2,Get over 3000 Stations on PC or Laptop! http://bit.ly/dqGcCU</t>
  </si>
  <si>
    <t>Wed Jun 17 22:38:10 PDT 2009</t>
  </si>
  <si>
    <t>That movie made me sad...going to sleep! Hope I dont have nightmares  ttyl</t>
  </si>
  <si>
    <t>Wed Jun 17 22:38:11 PDT 2009</t>
  </si>
  <si>
    <t>My head wants to explode.  I need someone to save me, seriously.</t>
  </si>
  <si>
    <t>Wed Jun 17 22:38:14 PDT 2009</t>
  </si>
  <si>
    <t>kayleighmarie25</t>
  </si>
  <si>
    <t xml:space="preserve">Wants a job so badly </t>
  </si>
  <si>
    <t>Wed Jun 17 22:38:16 PDT 2009</t>
  </si>
  <si>
    <t>aikenchia</t>
  </si>
  <si>
    <t>My hair is short and I look like a little kid  change is good.</t>
  </si>
  <si>
    <t>Wed Jun 17 22:38:17 PDT 2009</t>
  </si>
  <si>
    <t>joseisdiesel</t>
  </si>
  <si>
    <t xml:space="preserve">and that my tan is leaving me </t>
  </si>
  <si>
    <t>Wed Jun 17 22:38:18 PDT 2009</t>
  </si>
  <si>
    <t xml:space="preserve">i cant keep promises i guess.... maybe i should give the ring back </t>
  </si>
  <si>
    <t>Wed Jun 17 22:38:20 PDT 2009</t>
  </si>
  <si>
    <t>insideplaya</t>
  </si>
  <si>
    <t xml:space="preserve">@StevenABallmer  I remember where I was the day he died on 7/4/03. A sad day for music. </t>
  </si>
  <si>
    <t>Wed Jun 17 22:38:21 PDT 2009</t>
  </si>
  <si>
    <t xml:space="preserve">BSNL GSM service sucks!! </t>
  </si>
  <si>
    <t>Wed Jun 17 22:38:22 PDT 2009</t>
  </si>
  <si>
    <t>JAEyl</t>
  </si>
  <si>
    <t xml:space="preserve">bout to shower. super fustrated rite now </t>
  </si>
  <si>
    <t>Wed Jun 17 22:38:28 PDT 2009</t>
  </si>
  <si>
    <t>Desulation</t>
  </si>
  <si>
    <t>@Catalak in&amp;amp;out is great...if u breaking ur diet for a day, get their 8x8 it's heavenly. man i miss nations too  they just got sonics here</t>
  </si>
  <si>
    <t>Wed Jun 17 22:38:29 PDT 2009</t>
  </si>
  <si>
    <t xml:space="preserve">@GeorgiaPrincez yeah it doesn't look good and it sounds worse </t>
  </si>
  <si>
    <t>Wed Jun 17 22:38:30 PDT 2009</t>
  </si>
  <si>
    <t>raghuvanshr</t>
  </si>
  <si>
    <t xml:space="preserve">@drwiz Sigh. One more pessimist. Where are all the merit candidates? </t>
  </si>
  <si>
    <t>Wed Jun 17 22:38:31 PDT 2009</t>
  </si>
  <si>
    <t xml:space="preserve">@HaylieK turns out i didn't </t>
  </si>
  <si>
    <t>Wed Jun 17 22:38:32 PDT 2009</t>
  </si>
  <si>
    <t xml:space="preserve">@katsurap yeah i remember that too </t>
  </si>
  <si>
    <t>Wed Jun 17 22:38:33 PDT 2009</t>
  </si>
  <si>
    <t>@Crazycunt Im sorry, if I had come over I could drive u home  Is Erica still there or is it just u?</t>
  </si>
  <si>
    <t>Wed Jun 17 22:38:36 PDT 2009</t>
  </si>
  <si>
    <t xml:space="preserve">I'm not feeling 100% yet. Its going to be a long night at work  </t>
  </si>
  <si>
    <t>Wed Jun 17 22:38:37 PDT 2009</t>
  </si>
  <si>
    <t>SheenaBrandt</t>
  </si>
  <si>
    <t xml:space="preserve">@coldplay http://twitpic.com/7ouow - it's so sad when it's over </t>
  </si>
  <si>
    <t>Wed Jun 17 22:38:38 PDT 2009</t>
  </si>
  <si>
    <t>#johno not even eBay has helvetica moleskine!  I have looked everywhere! And I super super need one! http://twitpic.com/7ovm7</t>
  </si>
  <si>
    <t>Wed Jun 17 22:38:40 PDT 2009</t>
  </si>
  <si>
    <t>i miss u already...  16 days ... hopefully!</t>
  </si>
  <si>
    <t>Wed Jun 17 22:38:41 PDT 2009</t>
  </si>
  <si>
    <t>stilll up .. lost count of hours  time to crash</t>
  </si>
  <si>
    <t>Wed Jun 17 22:38:43 PDT 2009</t>
  </si>
  <si>
    <t xml:space="preserve">i keep getting hit by the beer pong ball </t>
  </si>
  <si>
    <t>Wed Jun 17 22:38:46 PDT 2009</t>
  </si>
  <si>
    <t>stella_li</t>
  </si>
  <si>
    <t>@KoffeeMug no .. I WISSSHHHHH.  whats doing today with u?</t>
  </si>
  <si>
    <t>Wed Jun 17 22:38:48 PDT 2009</t>
  </si>
  <si>
    <t xml:space="preserve">im off work!!! FINALLY!!! </t>
  </si>
  <si>
    <t xml:space="preserve">Oh no Keisha Knight Pulliam actin as a prostitute. </t>
  </si>
  <si>
    <t>Wed Jun 17 22:38:49 PDT 2009</t>
  </si>
  <si>
    <t xml:space="preserve">Going to sleep after two discs of one tree hill. Way too much crying in one night </t>
  </si>
  <si>
    <t>Wed Jun 17 22:38:50 PDT 2009</t>
  </si>
  <si>
    <t>Hanukka_yeah</t>
  </si>
  <si>
    <t xml:space="preserve">My knee hurts </t>
  </si>
  <si>
    <t>Wed Jun 17 22:38:52 PDT 2009</t>
  </si>
  <si>
    <t xml:space="preserve">@JenaIsle. hayy..really sad news.. </t>
  </si>
  <si>
    <t>mollier</t>
  </si>
  <si>
    <t>@caseylynnm weird, that does suck.   I still have no idea how one gets experience though.  B/c you have to have it first to get it lol</t>
  </si>
  <si>
    <t xml:space="preserve">@ektz http://twitpic.com/7oumt - #rajkot #penda @netra @khushi4all i am super hungry and it's Thursday today! </t>
  </si>
  <si>
    <t>Got a bit rained on on the way home  My new coat did a good job of keeping me dry though!</t>
  </si>
  <si>
    <t>Wed Jun 17 22:38:55 PDT 2009</t>
  </si>
  <si>
    <t>MIKE_JO</t>
  </si>
  <si>
    <t xml:space="preserve">fuckkk idk if i wanna do football anymore...mo's done and idk if john is able to do it.. </t>
  </si>
  <si>
    <t>strohshitt</t>
  </si>
  <si>
    <t xml:space="preserve">i wish amanda would follow me on twitter i feel left out </t>
  </si>
  <si>
    <t>Wed Jun 17 22:38:56 PDT 2009</t>
  </si>
  <si>
    <t xml:space="preserve">@DogBountyHunter Scrappers, I keep missing this.    *goes to my corner now*  I'll watch it next week though if I don't forget.  </t>
  </si>
  <si>
    <t xml:space="preserve">Sitting in the stadium parking lot waiting for everybody to leave so Lu won't run out of gas in line </t>
  </si>
  <si>
    <t>Wed Jun 17 22:38:57 PDT 2009</t>
  </si>
  <si>
    <t>PC2540</t>
  </si>
  <si>
    <t xml:space="preserve">My hard work SO paid off! Taking a break 4 the night. My baby turns 6 tomorrow, or today actually.  Where has the time gone? </t>
  </si>
  <si>
    <t>Wed Jun 17 22:39:00 PDT 2009</t>
  </si>
  <si>
    <t xml:space="preserve">noodles for breakfast, bagels and sour cream for lunch. can't chew like i used to </t>
  </si>
  <si>
    <t xml:space="preserve">You tube is being difficult it won't let me hear paulina rubio first cross over single </t>
  </si>
  <si>
    <t>mom3boysx</t>
  </si>
  <si>
    <t xml:space="preserve">I went to UNA's library to study tonight.  To my utter dismay, they close at 11 instead of 1am </t>
  </si>
  <si>
    <t>Wed Jun 17 22:39:02 PDT 2009</t>
  </si>
  <si>
    <t>Justice_Murdock</t>
  </si>
  <si>
    <t>I feel so incomplete...      thare r things in my life that i'll never forget</t>
  </si>
  <si>
    <t>Lau3turtle</t>
  </si>
  <si>
    <t>@weazell26 Sucks that you were unwell today.  Can I get directions and your address?</t>
  </si>
  <si>
    <t>Wed Jun 17 22:39:03 PDT 2009</t>
  </si>
  <si>
    <t>mariahpearl</t>
  </si>
  <si>
    <t xml:space="preserve">so confused i don't even know </t>
  </si>
  <si>
    <t>Wed Jun 17 22:39:05 PDT 2009</t>
  </si>
  <si>
    <t xml:space="preserve">@aidalusion dude..I would kill to be leaving for Beijing..but I don't have the money..so im probably going to have to wait another year </t>
  </si>
  <si>
    <t>awww, iLost a follower.  now iAm sad. lol</t>
  </si>
  <si>
    <t>Wed Jun 17 22:39:06 PDT 2009</t>
  </si>
  <si>
    <t xml:space="preserve">Adium, why do you take two minutes to load? Does this have something to do with my reluctance to update anything on my computer? </t>
  </si>
  <si>
    <t>Wed Jun 17 22:39:07 PDT 2009</t>
  </si>
  <si>
    <t xml:space="preserve">@trabeezy whats wrong </t>
  </si>
  <si>
    <t>Wed Jun 17 22:39:09 PDT 2009</t>
  </si>
  <si>
    <t>nihkuehcuil</t>
  </si>
  <si>
    <t xml:space="preserve">sooooooooooooooooooo boring... nothing to do </t>
  </si>
  <si>
    <t>Wed Jun 17 22:39:13 PDT 2009</t>
  </si>
  <si>
    <t>Keeganzcool</t>
  </si>
  <si>
    <t xml:space="preserve">so im going to protest tomarrow. there building a baseball stadium where a park is. all the trees are getting cut down </t>
  </si>
  <si>
    <t>Wed Jun 17 22:39:18 PDT 2009</t>
  </si>
  <si>
    <t xml:space="preserve">Why is it already 11 PM? </t>
  </si>
  <si>
    <t xml:space="preserve">its funny how andy assumes he's not the first to call me. ily him though. i made him feel bad </t>
  </si>
  <si>
    <t>Wed Jun 17 22:39:22 PDT 2009</t>
  </si>
  <si>
    <t xml:space="preserve">reading &amp;quot;Bee Season&amp;quot;. only 30 pages left - I desperately want to finish but cannot keep my eyes open </t>
  </si>
  <si>
    <t xml:space="preserve">@iamdesmond I can't use my phone for now cus of the download failure </t>
  </si>
  <si>
    <t>Wed Jun 17 22:39:23 PDT 2009</t>
  </si>
  <si>
    <t xml:space="preserve">Back to reading analog books...  </t>
  </si>
  <si>
    <t>Wed Jun 17 22:39:25 PDT 2009</t>
  </si>
  <si>
    <t xml:space="preserve">Omfg! Worst stomache pains in the WORLD!! </t>
  </si>
  <si>
    <t xml:space="preserve">Can't sleep, too scared shitless... Seven days </t>
  </si>
  <si>
    <t>Wed Jun 17 22:39:27 PDT 2009</t>
  </si>
  <si>
    <t xml:space="preserve"> work tomorrow, lazy day. i completly passed out after my jog...weird. i usually eat, but i was not hungry...hmm</t>
  </si>
  <si>
    <t>ErinAmbrose</t>
  </si>
  <si>
    <t xml:space="preserve">soo tired..time to watch Sex and the City, then read some more Eclipse! I wish I wasn't so obsessed </t>
  </si>
  <si>
    <t>Wed Jun 17 22:39:28 PDT 2009</t>
  </si>
  <si>
    <t>bellalune23</t>
  </si>
  <si>
    <t>cant believe how superficial, judgmental, and ignorant most people are now... makes for a very lonely girl   thank god for family!</t>
  </si>
  <si>
    <t>Wed Jun 17 22:39:29 PDT 2009</t>
  </si>
  <si>
    <t>Coya_Neshay</t>
  </si>
  <si>
    <t xml:space="preserve">@theONLYdavid thank you twitter....u dint tell me how to hook my twitter page up </t>
  </si>
  <si>
    <t>Wed Jun 17 22:39:30 PDT 2009</t>
  </si>
  <si>
    <t>kampanesar</t>
  </si>
  <si>
    <t xml:space="preserve">Not a good start to the day. Phone call at 5.30am. Uncle died of a seizure.  </t>
  </si>
  <si>
    <t xml:space="preserve">guys, i'm not proud about anything anymore. </t>
  </si>
  <si>
    <t>Wed Jun 17 22:39:36 PDT 2009</t>
  </si>
  <si>
    <t xml:space="preserve">don't play! yall have forgotten about me  you all owe me a huge hug </t>
  </si>
  <si>
    <t>IBITF</t>
  </si>
  <si>
    <t xml:space="preserve">@kshepherd way to rub it in...... </t>
  </si>
  <si>
    <t>Wed Jun 17 22:39:38 PDT 2009</t>
  </si>
  <si>
    <t>@Cacity87 Help counter the cruel trending topic  retweet #dannygokeyislove  #dannygokeyislove #dannygokeyislove #dannygokeyislove</t>
  </si>
  <si>
    <t>Wed Jun 17 22:39:40 PDT 2009</t>
  </si>
  <si>
    <t>KeeblerTheElf</t>
  </si>
  <si>
    <t xml:space="preserve">@ratherwastetime yeah, im epic...and why do i creep you out?... am i a bad elf? </t>
  </si>
  <si>
    <t>Wed Jun 17 22:39:41 PDT 2009</t>
  </si>
  <si>
    <t>@HOTTVampChick wait...no smart ass remark abotu the gayness comment?? *sigh* I was so hoping for one  u know I was kidding, right?</t>
  </si>
  <si>
    <t>Wed Jun 17 22:39:42 PDT 2009</t>
  </si>
  <si>
    <t>sandrabjacob</t>
  </si>
  <si>
    <t xml:space="preserve">just finished watching SYTYCD... wish i was on the show </t>
  </si>
  <si>
    <t>sympathyorawe</t>
  </si>
  <si>
    <t>my iphone has no 3G  big day: erika comes home, doing stuff to my hair, babysitting, working, getting drunk/castle. funfunfun.</t>
  </si>
  <si>
    <t>Wed Jun 17 22:39:44 PDT 2009</t>
  </si>
  <si>
    <t>tupanama88rm</t>
  </si>
  <si>
    <t xml:space="preserve">my glasses are broken. for a second i thought my eye was going blurry to then realize that the lense had fallen out. </t>
  </si>
  <si>
    <t>Wed Jun 17 22:39:45 PDT 2009</t>
  </si>
  <si>
    <t xml:space="preserve">Already have a gaming backlog in the dozens. Trying to resist urge to purchase Ghostbusters on Steam. </t>
  </si>
  <si>
    <t>Wed Jun 17 22:39:47 PDT 2009</t>
  </si>
  <si>
    <t xml:space="preserve">wheres my best text friend </t>
  </si>
  <si>
    <t>Wed Jun 17 22:39:48 PDT 2009</t>
  </si>
  <si>
    <t>kris1615</t>
  </si>
  <si>
    <t xml:space="preserve">@lovemelissa yeah that's pretty far from here </t>
  </si>
  <si>
    <t xml:space="preserve">@lalalalaurynn i meant the state border. lol ive never been to the west coast </t>
  </si>
  <si>
    <t>Wed Jun 17 22:39:50 PDT 2009</t>
  </si>
  <si>
    <t>A_Track</t>
  </si>
  <si>
    <t xml:space="preserve">Everything is about to change, my life will never be the same. </t>
  </si>
  <si>
    <t>Wed Jun 17 22:39:55 PDT 2009</t>
  </si>
  <si>
    <t>rickscott13</t>
  </si>
  <si>
    <t xml:space="preserve">Missed Dead Weather  </t>
  </si>
  <si>
    <t xml:space="preserve">@GraceyBadAzz you know wut happen to our letter writin we used to do... You stpped fuckin wit me after high skool </t>
  </si>
  <si>
    <t>Wed Jun 17 22:39:57 PDT 2009</t>
  </si>
  <si>
    <t>beckylofgren</t>
  </si>
  <si>
    <t xml:space="preserve">SooOOOoooOOOoo sick of summer session classes.... I can't wait for them to end!!! One- done on friday, the other- 3 weeks left </t>
  </si>
  <si>
    <t>Wed Jun 17 22:39:58 PDT 2009</t>
  </si>
  <si>
    <t>youknownicola</t>
  </si>
  <si>
    <t xml:space="preserve">is still in America at College Inn Pub with @karenxlovely, @monsterxo, and dude, too sad about going home tomorrow. </t>
  </si>
  <si>
    <t>Wed Jun 17 22:40:01 PDT 2009</t>
  </si>
  <si>
    <t>Lucyninaball</t>
  </si>
  <si>
    <t xml:space="preserve">Not slept well for three nights </t>
  </si>
  <si>
    <t>Wed Jun 17 22:40:06 PDT 2009</t>
  </si>
  <si>
    <t>amandalivelove</t>
  </si>
  <si>
    <t>Wed Jun 17 22:40:08 PDT 2009</t>
  </si>
  <si>
    <t xml:space="preserve">@geekgrrl Doh! Too late. His scores are unreal! Guessing he's not actually playing like most of us areâ€”probably scripted. </t>
  </si>
  <si>
    <t xml:space="preserve">@Tytygotyoback It's on. </t>
  </si>
  <si>
    <t xml:space="preserve">@sineadmarie your not allowed to leave. Believe me there's probably 'pathetic cunts' everywhere </t>
  </si>
  <si>
    <t>Wed Jun 17 22:40:14 PDT 2009</t>
  </si>
  <si>
    <t>My shins hurt   Outdoor running in Phoenix w/@misskeribaby and @missoph got me screwed up!!</t>
  </si>
  <si>
    <t>Wed Jun 17 22:40:16 PDT 2009</t>
  </si>
  <si>
    <t>LindsayKSinger</t>
  </si>
  <si>
    <t xml:space="preserve">what a beautiful day to be stuck inside </t>
  </si>
  <si>
    <t>Wed Jun 17 22:40:17 PDT 2009</t>
  </si>
  <si>
    <t xml:space="preserve">@EricPalm25 My head hurts like a mofo </t>
  </si>
  <si>
    <t>MzLRich</t>
  </si>
  <si>
    <t xml:space="preserve">icing my foot.. </t>
  </si>
  <si>
    <t>Wed Jun 17 22:40:19 PDT 2009</t>
  </si>
  <si>
    <t>RickeyRicardo3</t>
  </si>
  <si>
    <t>@Omgsolilysaid I love lily! Happy belated? I forgot!!  please don't hate me. &amp;quot;/</t>
  </si>
  <si>
    <t>Wed Jun 17 22:40:24 PDT 2009</t>
  </si>
  <si>
    <t>Indersamran</t>
  </si>
  <si>
    <t xml:space="preserve">No one I know has tweeter </t>
  </si>
  <si>
    <t>Wed Jun 17 22:40:26 PDT 2009</t>
  </si>
  <si>
    <t>BobbyBKdreams</t>
  </si>
  <si>
    <t xml:space="preserve">@SexyShawty426  Hmmm..Wrong guy I don't have any </t>
  </si>
  <si>
    <t xml:space="preserve">I'm feeling a little underappreciated lately. </t>
  </si>
  <si>
    <t>Wed Jun 17 22:40:27 PDT 2009</t>
  </si>
  <si>
    <t xml:space="preserve">After not having a car and having to bum rides off people to get to and from work, I've now sunk to riding THE BUS downtown to my parents </t>
  </si>
  <si>
    <t>Wed Jun 17 22:40:29 PDT 2009</t>
  </si>
  <si>
    <t>alixxrobertss</t>
  </si>
  <si>
    <t xml:space="preserve">pharangitis is so not cool. Just love it when mum says im fat </t>
  </si>
  <si>
    <t>Wed Jun 17 22:40:30 PDT 2009</t>
  </si>
  <si>
    <t>higstar</t>
  </si>
  <si>
    <t xml:space="preserve">has a broken front window, and is missing a Navi box </t>
  </si>
  <si>
    <t>Wed Jun 17 22:40:33 PDT 2009</t>
  </si>
  <si>
    <t xml:space="preserve">@mattpro13 never replies </t>
  </si>
  <si>
    <t>trekish</t>
  </si>
  <si>
    <t xml:space="preserve">just had his BP checked and 130/90.. hmmm borderline daw un and i have to monitor.. this si not good </t>
  </si>
  <si>
    <t>Wed Jun 17 22:40:35 PDT 2009</t>
  </si>
  <si>
    <t>saraQUACH</t>
  </si>
  <si>
    <t xml:space="preserve">i was hoping mom was going to cut into the watermelon but she opted not to sad face </t>
  </si>
  <si>
    <t>Wed Jun 17 22:40:38 PDT 2009</t>
  </si>
  <si>
    <t>@twofourteen Don't stay out so late again if you're walking home!  *clings*</t>
  </si>
  <si>
    <t>Wed Jun 17 22:40:39 PDT 2009</t>
  </si>
  <si>
    <t>LoganDrumUK</t>
  </si>
  <si>
    <t xml:space="preserve">@Lindsay_Trevino i wish I was with you guys </t>
  </si>
  <si>
    <t xml:space="preserve">who just sent me a very very very mean truth box </t>
  </si>
  <si>
    <t>Wed Jun 17 22:40:41 PDT 2009</t>
  </si>
  <si>
    <t>jaelynnnnn</t>
  </si>
  <si>
    <t>my david has officially left and will be gone for the next two weeks,,, these 2 weeks are gon' be long ones..    what is it? crying time?</t>
  </si>
  <si>
    <t>Wed Jun 17 22:40:42 PDT 2009</t>
  </si>
  <si>
    <t>singerella</t>
  </si>
  <si>
    <t xml:space="preserve">just realized that she has tickets to a concert, reherasal and dance class all tomorrow night...eeekk...somethings gotta go </t>
  </si>
  <si>
    <t>Wed Jun 17 22:40:44 PDT 2009</t>
  </si>
  <si>
    <t>am66254</t>
  </si>
  <si>
    <t>trying to call Iran and cant get through  all circuits are busy. Yeah Right</t>
  </si>
  <si>
    <t>Wed Jun 17 22:40:49 PDT 2009</t>
  </si>
  <si>
    <t>Mizzbooboo_413</t>
  </si>
  <si>
    <t xml:space="preserve">i made a bad choice breakin up wit ma bf  i want him bck </t>
  </si>
  <si>
    <t>Wed Jun 17 22:40:50 PDT 2009</t>
  </si>
  <si>
    <t xml:space="preserve">editing my pull list is harder then i thought. i like too many comics </t>
  </si>
  <si>
    <t>Wed Jun 17 22:40:52 PDT 2009</t>
  </si>
  <si>
    <t xml:space="preserve">@sc430girl Yeah, I'm convinced I'm a target </t>
  </si>
  <si>
    <t>Wed Jun 17 22:40:55 PDT 2009</t>
  </si>
  <si>
    <t xml:space="preserve">Good morning everyone. I dont feel well </t>
  </si>
  <si>
    <t>Wed Jun 17 22:41:01 PDT 2009</t>
  </si>
  <si>
    <t>@ashescobar @jessicafancy i had to delete my original twiiter account? trying to get all twitt friends back  please follow me again</t>
  </si>
  <si>
    <t>Wed Jun 17 22:41:02 PDT 2009</t>
  </si>
  <si>
    <t>G3RNIRA</t>
  </si>
  <si>
    <t xml:space="preserve">@liljjdagreat JUST WHEN IM ABOUT TO GET OFF U GO LIVE </t>
  </si>
  <si>
    <t>Wed Jun 17 22:41:04 PDT 2009</t>
  </si>
  <si>
    <t xml:space="preserve">@lety_xd Why </t>
  </si>
  <si>
    <t>Wed Jun 17 22:41:05 PDT 2009</t>
  </si>
  <si>
    <t>whale_of_a_tale</t>
  </si>
  <si>
    <t xml:space="preserve">@aprilcampos http://twitpic.com/7outd - mine says 221,448 followers. </t>
  </si>
  <si>
    <t xml:space="preserve">@ai_nante No lovey, you're wrong. But goodnight to you on here anyways </t>
  </si>
  <si>
    <t>Wed Jun 17 22:41:06 PDT 2009</t>
  </si>
  <si>
    <t>stephan_kremer</t>
  </si>
  <si>
    <t>Good morning from #Duesseldorf ! Grey skies, foggy, no sun   Just a quick breakfast  i'm short of time this morning. Have a nice day!</t>
  </si>
  <si>
    <t>Wed Jun 17 22:41:10 PDT 2009</t>
  </si>
  <si>
    <t>amandatompi</t>
  </si>
  <si>
    <t xml:space="preserve">sleeeep. OAR tomorrow with Bridge &amp;amp; Stas!!! we will miss you moll </t>
  </si>
  <si>
    <t>Wed Jun 17 22:41:12 PDT 2009</t>
  </si>
  <si>
    <t>EwoutCallens</t>
  </si>
  <si>
    <t xml:space="preserve">off to the hospital. so early </t>
  </si>
  <si>
    <t>@mhaydon Shame about your job  have you thought about working for yourself?  there's big money to be paid http://bit.ly/1864ml</t>
  </si>
  <si>
    <t>Wed Jun 17 22:41:17 PDT 2009</t>
  </si>
  <si>
    <t xml:space="preserve">aaaw shane dawsons new vid almost made me cry. it made me sad seeing him sad!  </t>
  </si>
  <si>
    <t>Wed Jun 17 22:41:19 PDT 2009</t>
  </si>
  <si>
    <t>_kmo_</t>
  </si>
  <si>
    <t xml:space="preserve">I'm tired &amp;amp; want to go to bed! But I have two assignments due in tommorrow </t>
  </si>
  <si>
    <t>Wed Jun 17 22:41:21 PDT 2009</t>
  </si>
  <si>
    <t>Samantha_2008</t>
  </si>
  <si>
    <t>i'm soo tired &amp;amp; my foot hurts  i love bsb!!</t>
  </si>
  <si>
    <t>Wed Jun 17 22:41:22 PDT 2009</t>
  </si>
  <si>
    <t>puh  Im at work.. 12 hours and itÂ´s not so exciting..</t>
  </si>
  <si>
    <t>Wed Jun 17 22:41:25 PDT 2009</t>
  </si>
  <si>
    <t>JoLoPeCoM</t>
  </si>
  <si>
    <t>@tncc24 I got locked out of my other account  how are you tonight?  Have you seen http://bit.ly/4Sce1 yet?</t>
  </si>
  <si>
    <t>Wed Jun 17 22:41:27 PDT 2009</t>
  </si>
  <si>
    <t>DJphalseid</t>
  </si>
  <si>
    <t>@Bizcuits nah no rest and now im writtin more docs up for my lawyer to file right now  not fun</t>
  </si>
  <si>
    <t xml:space="preserve">@jittahz I'm still rockin my 07 NXT with a backup Impulse (old) that I just got working again, cuz I are teh poor. </t>
  </si>
  <si>
    <t>Wed Jun 17 22:41:39 PDT 2009</t>
  </si>
  <si>
    <t>nonfamousjay</t>
  </si>
  <si>
    <t>@jpsfancy it was a geek joke that Tweetdeck butchered  basically, no surprise they shuffled off the mortal coil</t>
  </si>
  <si>
    <t>Wed Jun 17 22:41:41 PDT 2009</t>
  </si>
  <si>
    <t>ohhh  my poor baby is sick</t>
  </si>
  <si>
    <t>Wed Jun 17 22:41:45 PDT 2009</t>
  </si>
  <si>
    <t>@theshelbytheory it will! He leaves in the morning  ooo yayyy! I can't wait to hear!</t>
  </si>
  <si>
    <t>Wed Jun 17 22:41:49 PDT 2009</t>
  </si>
  <si>
    <t>has a feeling she's got to go to the dentist.. 3 days of tooth sensitivity probably means cavity.  #fb</t>
  </si>
  <si>
    <t>Wed Jun 17 22:41:52 PDT 2009</t>
  </si>
  <si>
    <t>4bit4</t>
  </si>
  <si>
    <t xml:space="preserve">I completely failed at twitter today </t>
  </si>
  <si>
    <t xml:space="preserve">Oops! I meant: watching Tattoo Highway w/ @Thomas Pendelton on A&amp;amp;E! AND they were in PHX! How did I miss out?? </t>
  </si>
  <si>
    <t>Wed Jun 17 22:41:57 PDT 2009</t>
  </si>
  <si>
    <t xml:space="preserve">Can't believe that The Unusuals is cancelled. </t>
  </si>
  <si>
    <t>Wed Jun 17 22:42:00 PDT 2009</t>
  </si>
  <si>
    <t xml:space="preserve">@Dabirdman1 man if i had a pool in my backyard i'd be doing the same thing!!! u just love throwing stuff in my face huh? </t>
  </si>
  <si>
    <t>Wed Jun 17 22:42:04 PDT 2009</t>
  </si>
  <si>
    <t xml:space="preserve">hmm.. tooooooo lazy to go out to campus.. </t>
  </si>
  <si>
    <t>fcorrado</t>
  </si>
  <si>
    <t xml:space="preserve">4 month old hardwood is buckling in the office </t>
  </si>
  <si>
    <t>Wed Jun 17 22:42:05 PDT 2009</t>
  </si>
  <si>
    <t>@supervixen456 no I don't girl  I hope to soon.. I would like to try a few..</t>
  </si>
  <si>
    <t>@kismet100 got locked out of other account  Just talk about yourself...personally then...that would be perfect</t>
  </si>
  <si>
    <t xml:space="preserve">Upgraded to 3.0 but now I have no phone service. Sads... </t>
  </si>
  <si>
    <t>Wed Jun 17 22:42:08 PDT 2009</t>
  </si>
  <si>
    <t>robyoung26</t>
  </si>
  <si>
    <t xml:space="preserve">My 16 year old cat has gone to the great litter tray in the sky </t>
  </si>
  <si>
    <t>Wed Jun 17 22:42:09 PDT 2009</t>
  </si>
  <si>
    <t>slikknikk</t>
  </si>
  <si>
    <t>@sherm6ft6 im sooo sad! i wanted to do the bahamas bday bash but no1 is ready ($$) like me.   I dont wanna go solo or boo'd up. Ugh!</t>
  </si>
  <si>
    <t>Wed Jun 17 22:42:14 PDT 2009</t>
  </si>
  <si>
    <t>BaBiReD</t>
  </si>
  <si>
    <t>@PrinceSammie awww was looking foward to tuning in again  Goodnight</t>
  </si>
  <si>
    <t>Wed Jun 17 22:42:17 PDT 2009</t>
  </si>
  <si>
    <t xml:space="preserve"> cant sleep because my dumb arms itch so bad. FML i cant wait to go to the doctors</t>
  </si>
  <si>
    <t>Wed Jun 17 22:42:18 PDT 2009</t>
  </si>
  <si>
    <t>oh S Bar how I miss you  summer 08 you were good to me</t>
  </si>
  <si>
    <t>Wed Jun 17 22:42:22 PDT 2009</t>
  </si>
  <si>
    <t>I wish I were going back to Europe again this year  stupid Chilliwack...</t>
  </si>
  <si>
    <t>Wed Jun 17 22:42:23 PDT 2009</t>
  </si>
  <si>
    <t>ibscoob</t>
  </si>
  <si>
    <t xml:space="preserve">Me: &amp;quot;I can't stop getting fat.&amp;quot; Rachel: &amp;quot;HAHAHA&amp;quot; Me: &amp;quot;What?&amp;quot; Rachel: &amp;quot;Since we're doin this whole honesty thing, I'm laughing at you.&amp;quot; </t>
  </si>
  <si>
    <t>Wed Jun 17 22:42:25 PDT 2009</t>
  </si>
  <si>
    <t>SoraHime</t>
  </si>
  <si>
    <t>@LuanAngel James i love you.  I want a hug.</t>
  </si>
  <si>
    <t xml:space="preserve">@NetherfieldJane to the stephanie meyer comment you posted! I agree so true. Even though I own all four books </t>
  </si>
  <si>
    <t>Wed Jun 17 22:42:26 PDT 2009</t>
  </si>
  <si>
    <t>As much as I love Newegg, I have to take this monitor back. Dang dead pixel!  also #squarespace</t>
  </si>
  <si>
    <t>dtpettigrew</t>
  </si>
  <si>
    <t xml:space="preserve">about to go to bed..... wish I had someone to cuddle with....  </t>
  </si>
  <si>
    <t>Wed Jun 17 22:42:30 PDT 2009</t>
  </si>
  <si>
    <t>@BetsyLackey YES it was! We just need to do it again when I'm not crunched for time...  Have a good night and I'm glad you like your Mac!</t>
  </si>
  <si>
    <t xml:space="preserve">@plmusic22 well i was exploring cuz i never did it before </t>
  </si>
  <si>
    <t>Wed Jun 17 22:42:38 PDT 2009</t>
  </si>
  <si>
    <t>sandraswede</t>
  </si>
  <si>
    <t xml:space="preserve">I just watched a really creepy episode of &amp;quot;Criminal Minds&amp;quot;. I won't be able to sleep tonight </t>
  </si>
  <si>
    <t>Wed Jun 17 22:42:40 PDT 2009</t>
  </si>
  <si>
    <t>EdwardsLinJAIL</t>
  </si>
  <si>
    <t xml:space="preserve">@Twilighter19 WheatysGirl is Jailed on both accounts </t>
  </si>
  <si>
    <t>Wed Jun 17 22:42:44 PDT 2009</t>
  </si>
  <si>
    <t xml:space="preserve">Wishes someone would call </t>
  </si>
  <si>
    <t>Wed Jun 17 22:42:49 PDT 2009</t>
  </si>
  <si>
    <t>BeastLore</t>
  </si>
  <si>
    <t xml:space="preserve">And now I'm at work </t>
  </si>
  <si>
    <t>AwesomeJessy</t>
  </si>
  <si>
    <t xml:space="preserve">In dat hospital with my mom...sucks! </t>
  </si>
  <si>
    <t>ashleyandstuff</t>
  </si>
  <si>
    <t xml:space="preserve">my phone has reached its final days </t>
  </si>
  <si>
    <t>Wed Jun 17 22:42:50 PDT 2009</t>
  </si>
  <si>
    <t>writeasong_sing</t>
  </si>
  <si>
    <t>Heyy um so like  just got bak from the library @ 3 pm n couldnt find the Lightning Thief   have u guys been reading any good books lately</t>
  </si>
  <si>
    <t xml:space="preserve">omg I am too scared to play fallout 3...there are ghouls waiting for me in this room and they look scary </t>
  </si>
  <si>
    <t>Wed Jun 17 22:42:51 PDT 2009</t>
  </si>
  <si>
    <t xml:space="preserve">@JuicyJones Yeah - I've gotten DMs from two or three people recently, whom I couldn't reply to.  Pretty lame </t>
  </si>
  <si>
    <t>Wed Jun 17 22:42:52 PDT 2009</t>
  </si>
  <si>
    <t>anjelatec</t>
  </si>
  <si>
    <t xml:space="preserve">twilight sucks well im off to bed...sadly i dont feel any excitment 4 2mrrw </t>
  </si>
  <si>
    <t>Wed Jun 17 22:42:54 PDT 2009</t>
  </si>
  <si>
    <t xml:space="preserve">@LaKarune yikes! apparently the death toll is up to 8 </t>
  </si>
  <si>
    <t xml:space="preserve">@WorldWideJeb That sounded like such a promising solution...but it didn't work. F$%# ! </t>
  </si>
  <si>
    <t>Wed Jun 17 22:42:56 PDT 2009</t>
  </si>
  <si>
    <t>@JKWgrowth AT is under the weather  my guess is Little Ms is not far behind. Had 5 showings of the house tdy Whew thats an interruption.</t>
  </si>
  <si>
    <t>Wed Jun 17 22:42:57 PDT 2009</t>
  </si>
  <si>
    <t xml:space="preserve">Although the chest pain is nothing new cuz I get that ALL the time an since I was little 2 cuz of my heart problems. But 2days worse. </t>
  </si>
  <si>
    <t>Wed Jun 17 22:42:58 PDT 2009</t>
  </si>
  <si>
    <t>caroLIONN</t>
  </si>
  <si>
    <t>@secshuall  dont be saaaaadddd</t>
  </si>
  <si>
    <t>Wed Jun 17 22:43:01 PDT 2009</t>
  </si>
  <si>
    <t>ewoodhams</t>
  </si>
  <si>
    <t xml:space="preserve">I wish I could afford to see Giada at Aspen Food and Wine this weekend </t>
  </si>
  <si>
    <t>sidneyng</t>
  </si>
  <si>
    <t xml:space="preserve">will not be on FB for a LONG time. The Bank has banned access to FB </t>
  </si>
  <si>
    <t>Wed Jun 17 22:43:02 PDT 2009</t>
  </si>
  <si>
    <t>becs1024</t>
  </si>
  <si>
    <t>@echich @noday42 Too late.  I almost convinced her, though. Lean on her for me.</t>
  </si>
  <si>
    <t xml:space="preserve">Dan, why can't we just get married? </t>
  </si>
  <si>
    <t>Wed Jun 17 22:43:04 PDT 2009</t>
  </si>
  <si>
    <t xml:space="preserve">...i hate my job.... scratch that.... I hate my life :@  :@  :@  :@  :@  :@  :@  :@  :@  :@  :@ </t>
  </si>
  <si>
    <t>Wed Jun 17 22:43:05 PDT 2009</t>
  </si>
  <si>
    <t>YungF</t>
  </si>
  <si>
    <t xml:space="preserve">@504rebel oh no not sheila </t>
  </si>
  <si>
    <t>Wed Jun 17 22:43:06 PDT 2009</t>
  </si>
  <si>
    <t>MissViolonjello</t>
  </si>
  <si>
    <t xml:space="preserve">I think @drskeletor just abandoned me in an internet cafe. Abandonment is becoming quite a theme in my life.. </t>
  </si>
  <si>
    <t>gailreich</t>
  </si>
  <si>
    <t xml:space="preserve">i don't know why i am so easily upset lately </t>
  </si>
  <si>
    <t>Wed Jun 17 22:43:07 PDT 2009</t>
  </si>
  <si>
    <t xml:space="preserve">@YogaChicky 5hrs here </t>
  </si>
  <si>
    <t>Wed Jun 17 22:43:09 PDT 2009</t>
  </si>
  <si>
    <t>RobWeston1</t>
  </si>
  <si>
    <t xml:space="preserve">Hey guys, haven't used this for ages but great news to hear you have signed the lease over now. Soon be back here for winter </t>
  </si>
  <si>
    <t>Wed Jun 17 22:43:10 PDT 2009</t>
  </si>
  <si>
    <t>tngibson2008</t>
  </si>
  <si>
    <t xml:space="preserve">I can't sleep! Got to go to class at 8 am and I am still up. </t>
  </si>
  <si>
    <t>Wed Jun 17 22:43:11 PDT 2009</t>
  </si>
  <si>
    <t xml:space="preserve">Hot streak is over. Back to getting coolered and cold-decked on Full Tilt. </t>
  </si>
  <si>
    <t xml:space="preserve">@Avatron Air Sharing Pro is so great, but with that new iPhone Update OS 3.0 does not function it any longer.... </t>
  </si>
  <si>
    <t>Wed Jun 17 22:43:12 PDT 2009</t>
  </si>
  <si>
    <t xml:space="preserve">Whoa whoa whoa aribyluangluangluang </t>
  </si>
  <si>
    <t>Wed Jun 17 22:43:14 PDT 2009</t>
  </si>
  <si>
    <t xml:space="preserve">@therealamandaa iyaa, aku sih mau bgt ikut lat, tp mau gmn lg </t>
  </si>
  <si>
    <t xml:space="preserve">My eyes are soo heavy.... </t>
  </si>
  <si>
    <t>Wed Jun 17 22:43:18 PDT 2009</t>
  </si>
  <si>
    <t xml:space="preserve">@Arkhangel yeah ofrecen wireless de 5MB.. that's why i'm interested. pero creo que solo son area metro </t>
  </si>
  <si>
    <t>Wed Jun 17 22:43:19 PDT 2009</t>
  </si>
  <si>
    <t>@frankantonio ps sorry about ur cat  http://myloc.me/4fhZ</t>
  </si>
  <si>
    <t>Wed Jun 17 22:43:22 PDT 2009</t>
  </si>
  <si>
    <t xml:space="preserve">@peterfacinelli Help me get out of Twitter jail - Im here for you for #peterfacinelli #fix twitter  Their going to jail me on this one to </t>
  </si>
  <si>
    <t xml:space="preserve">I'm not feeling well at all. </t>
  </si>
  <si>
    <t>Wed Jun 17 22:43:23 PDT 2009</t>
  </si>
  <si>
    <t xml:space="preserve">OMFGG. Patty forgot to text me during lunch. Now I don't know what other books I need to bring homee. </t>
  </si>
  <si>
    <t>Wed Jun 17 22:43:27 PDT 2009</t>
  </si>
  <si>
    <t xml:space="preserve">@iamMALISA Malisa! we shoulda went to BODY ROCK!!! your fav was there SOREALCRU haha &amp;amp; kaba modern, team milenia, and formality was there </t>
  </si>
  <si>
    <t>Wed Jun 17 22:43:30 PDT 2009</t>
  </si>
  <si>
    <t>wickedjovi</t>
  </si>
  <si>
    <t xml:space="preserve">@gocheeksgo you didn't strike me as the type to get tweet remorse. </t>
  </si>
  <si>
    <t xml:space="preserve">Need a backrub.  </t>
  </si>
  <si>
    <t xml:space="preserve">Feels like a loser because no one wants to hang out with me.  I must be a loser. </t>
  </si>
  <si>
    <t>Wed Jun 17 22:43:50 PDT 2009</t>
  </si>
  <si>
    <t>spellingroxybee</t>
  </si>
  <si>
    <t>@Travis2089 sorry  i mean we have like hot dog buns lol</t>
  </si>
  <si>
    <t>Wed Jun 17 22:43:51 PDT 2009</t>
  </si>
  <si>
    <t>driven4lyrics</t>
  </si>
  <si>
    <t>Enough for my ranting. Got a 930am class  Who invented mornings!! Nite Twitterville. and once again, Happy Anniversary to us!</t>
  </si>
  <si>
    <t>Wed Jun 17 22:43:55 PDT 2009</t>
  </si>
  <si>
    <t>pratyush_raaz</t>
  </si>
  <si>
    <t xml:space="preserve">Classes with breaks can drive you crazy.. for u want to sleep .. and u simply cant... curse the attendance rule </t>
  </si>
  <si>
    <t>Wed Jun 17 22:43:58 PDT 2009</t>
  </si>
  <si>
    <t xml:space="preserve">Has had mum take the laptop home out of the hospital. Thought that was for the best. No more T1 updates though </t>
  </si>
  <si>
    <t xml:space="preserve">@bombDUH i missed you today </t>
  </si>
  <si>
    <t>Wed Jun 17 22:43:59 PDT 2009</t>
  </si>
  <si>
    <t xml:space="preserve">@mcmaddison noo its not! i feel bad now as well  someone just sent me a very very mean truth box comment </t>
  </si>
  <si>
    <t>Wed Jun 17 22:44:00 PDT 2009</t>
  </si>
  <si>
    <t>drah33</t>
  </si>
  <si>
    <t xml:space="preserve">got offered my dream job today that combines baseball, beaches and traveling - but finding it hard to just pack up and leave someone </t>
  </si>
  <si>
    <t>Wed Jun 17 22:44:01 PDT 2009</t>
  </si>
  <si>
    <t>@MsZai why not?  I mean..this is a great opportunity for you...Jamaica, right?!</t>
  </si>
  <si>
    <t>iamprincessroxy</t>
  </si>
  <si>
    <t>@cocktailvh1 i wanted to see you when you hosted at dover sooo bad but i was soooo sick  sucksss! Any plans on coming back to nj or ny?</t>
  </si>
  <si>
    <t>Wed Jun 17 22:44:02 PDT 2009</t>
  </si>
  <si>
    <t>riptide1922</t>
  </si>
  <si>
    <t xml:space="preserve">This cold going around stinks. I just realized all most the people I'd like to chill with tomorrow are getting sick </t>
  </si>
  <si>
    <t>Wed Jun 17 22:44:03 PDT 2009</t>
  </si>
  <si>
    <t>@Raeeechael  Aww poor ipod touch   Broke it in my truck.. I work at Wiseguy's Pizza and DQ lol.  Gotta make some $ in the summer haha.</t>
  </si>
  <si>
    <t>YokisToquis</t>
  </si>
  <si>
    <t>WORKING  CRAZY TO HOME...... BED BED BED WHERE ARE YOU??????!!!</t>
  </si>
  <si>
    <t>Where can I go find interesting objects aound jakarta other than my house?.. My shots are hideous,boring  http://mypict.me/4fib</t>
  </si>
  <si>
    <t xml:space="preserve">Chillaxin watchin the Passion of the Christ. OMG this is sooo sad! </t>
  </si>
  <si>
    <t>Wed Jun 17 22:44:05 PDT 2009</t>
  </si>
  <si>
    <t>devaay</t>
  </si>
  <si>
    <t xml:space="preserve">stupid lab tmrw...ruined my plans </t>
  </si>
  <si>
    <t>Wed Jun 17 22:44:06 PDT 2009</t>
  </si>
  <si>
    <t xml:space="preserve">http://twitpic.com/7ovxj - I'm done w/ bigtime's lame table.  Morgan trounced me </t>
  </si>
  <si>
    <t>Wed Jun 17 22:44:08 PDT 2009</t>
  </si>
  <si>
    <t>LeeAnnika</t>
  </si>
  <si>
    <t>the verdict is..... a new iPhone! think its refurbished... screen looks weird  i'll somehow find a way to put du.. http://tinyurl.com/ ...</t>
  </si>
  <si>
    <t>Wed Jun 17 22:44:09 PDT 2009</t>
  </si>
  <si>
    <t xml:space="preserve">@felicityafrench noooo you poor thing </t>
  </si>
  <si>
    <t>Wed Jun 17 22:44:11 PDT 2009</t>
  </si>
  <si>
    <t>TashaTBHx</t>
  </si>
  <si>
    <t xml:space="preserve">Facebook is being a proper gay. </t>
  </si>
  <si>
    <t>andrew_ryan_01</t>
  </si>
  <si>
    <t xml:space="preserve">Still learning for my pathology examination!! That sucks </t>
  </si>
  <si>
    <t>Wed Jun 17 22:44:13 PDT 2009</t>
  </si>
  <si>
    <t xml:space="preserve">someone come stay with me </t>
  </si>
  <si>
    <t>Wed Jun 17 22:44:15 PDT 2009</t>
  </si>
  <si>
    <t xml:space="preserve">@TeeJay882 LMAO ok i wont </t>
  </si>
  <si>
    <t>Wed Jun 17 22:44:20 PDT 2009</t>
  </si>
  <si>
    <t>xqueenjenn</t>
  </si>
  <si>
    <t>Hm, I want a new car  Inteeegggrraaaa ? AHAHAH!</t>
  </si>
  <si>
    <t>Wed Jun 17 22:44:25 PDT 2009</t>
  </si>
  <si>
    <t>@ameliaholt   I'm sad.. I think she hates me or something haha</t>
  </si>
  <si>
    <t>Wed Jun 17 22:44:29 PDT 2009</t>
  </si>
  <si>
    <t>Mosselmaniac</t>
  </si>
  <si>
    <t>Bad beat #1, de Spits (newspaper) announces with frontpage headline: downloading of illegal content is becoming prohibited  Go GroenLinks</t>
  </si>
  <si>
    <t>Wed Jun 17 22:44:28 PDT 2009</t>
  </si>
  <si>
    <t xml:space="preserve">where have the &amp;quot;city meets country fair&amp;quot; winners gone </t>
  </si>
  <si>
    <t>Wed Jun 17 22:44:32 PDT 2009</t>
  </si>
  <si>
    <t>dansur</t>
  </si>
  <si>
    <t xml:space="preserve">@aaaprriiill @jcoronel23 IT IS TOMORROW i forgot to choose my meal </t>
  </si>
  <si>
    <t>Wed Jun 17 22:44:34 PDT 2009</t>
  </si>
  <si>
    <t>apeezy05</t>
  </si>
  <si>
    <t xml:space="preserve">@Wacksauceliz I will go for a little bit I have to work Sunday </t>
  </si>
  <si>
    <t>Wed Jun 17 22:44:36 PDT 2009</t>
  </si>
  <si>
    <t>brodiejs</t>
  </si>
  <si>
    <t>@wwanderson  oops!</t>
  </si>
  <si>
    <t>Wed Jun 17 22:44:37 PDT 2009</t>
  </si>
  <si>
    <t>my fingers are cut up from picking blueberries earlier  ouchies..xx</t>
  </si>
  <si>
    <t>Wed Jun 17 22:44:38 PDT 2009</t>
  </si>
  <si>
    <t>minorsage</t>
  </si>
  <si>
    <t>tons of dumb cop shows and the cancel the one cool one?   #theunusuals</t>
  </si>
  <si>
    <t>ok I'm done - this is not condusive to getting myself ready for yoga tonight.  People can be so ugly  a very sad night indeed!</t>
  </si>
  <si>
    <t>Wed Jun 17 22:44:39 PDT 2009</t>
  </si>
  <si>
    <t xml:space="preserve">@chiniehdiaz I don't get it though. I wasn't on for an hour and then I sent like four tweets and it yells at me! I didn't do anything! </t>
  </si>
  <si>
    <t>DavinaMarie</t>
  </si>
  <si>
    <t xml:space="preserve">Total WTF moment: Lady Gaga is younger than me. My god, when did I become OLD??? </t>
  </si>
  <si>
    <t>Jessi_McFadden</t>
  </si>
  <si>
    <t xml:space="preserve">Wants to fall asleep but can't! </t>
  </si>
  <si>
    <t>Wed Jun 17 22:44:40 PDT 2009</t>
  </si>
  <si>
    <t xml:space="preserve">@xLilahhx Wow - its all part of the fun though eh! Still can't wait to hear it, I will manage it somehow! Ive got lots to do with no time </t>
  </si>
  <si>
    <t>Wed Jun 17 22:44:42 PDT 2009</t>
  </si>
  <si>
    <t xml:space="preserve">Need to stop staying out late without coming home to turn on ac first. It's still too warm to fall asleep. </t>
  </si>
  <si>
    <t>@profetacinque i keep getting raped by night elves  fuck pvp servers</t>
  </si>
  <si>
    <t>Wed Jun 17 22:44:43 PDT 2009</t>
  </si>
  <si>
    <t>@Twilighter19 I am expecting this one to be jailed soon too   The other one has been locked for almost 2 hours!</t>
  </si>
  <si>
    <t>Wed Jun 17 22:44:44 PDT 2009</t>
  </si>
  <si>
    <t xml:space="preserve">@SarahSmiles99 like the tongue piercing I had a week, hubby threatened to never kiss me again w/piercings  he hates tattoos &amp;amp; piercings </t>
  </si>
  <si>
    <t xml:space="preserve">sarah doesn't love me </t>
  </si>
  <si>
    <t>Wed Jun 17 22:44:45 PDT 2009</t>
  </si>
  <si>
    <t xml:space="preserve">@RayleneOrnelas i know </t>
  </si>
  <si>
    <t>Wed Jun 17 22:44:47 PDT 2009</t>
  </si>
  <si>
    <t>EddyHenry</t>
  </si>
  <si>
    <t>Wed Jun 17 22:44:48 PDT 2009</t>
  </si>
  <si>
    <t>auliaaddina</t>
  </si>
  <si>
    <t xml:space="preserve">ajarin main twitter </t>
  </si>
  <si>
    <t>Wed Jun 17 22:44:50 PDT 2009</t>
  </si>
  <si>
    <t>blondebeacher</t>
  </si>
  <si>
    <t xml:space="preserve">cant sleep' bored as hell; no one online </t>
  </si>
  <si>
    <t>John_Bracewell</t>
  </si>
  <si>
    <t>sometimes I wonder if life is even fair.  this sucks</t>
  </si>
  <si>
    <t>Wed Jun 17 22:44:52 PDT 2009</t>
  </si>
  <si>
    <t>evangelinetwitt</t>
  </si>
  <si>
    <t>sore muscles from athletics.  nasty cut on knee toooo!!</t>
  </si>
  <si>
    <t>Wed Jun 17 22:44:53 PDT 2009</t>
  </si>
  <si>
    <t xml:space="preserve">@th4ever Now it's not doing a damn thing.... </t>
  </si>
  <si>
    <t>Wed Jun 17 22:44:54 PDT 2009</t>
  </si>
  <si>
    <t xml:space="preserve">sarah says i'm annoying </t>
  </si>
  <si>
    <t>dachedawu</t>
  </si>
  <si>
    <t xml:space="preserve">Ubertwitter on the BB.  Twitter via web is acting up....  </t>
  </si>
  <si>
    <t>Wed Jun 17 22:44:57 PDT 2009</t>
  </si>
  <si>
    <t>uriahelisabeth</t>
  </si>
  <si>
    <t xml:space="preserve">kill me now, the summer heat is getting to me </t>
  </si>
  <si>
    <t>Wed Jun 17 22:44:58 PDT 2009</t>
  </si>
  <si>
    <t>outlaw13351</t>
  </si>
  <si>
    <t>Hey @qd3  igot into it with my family over this shit to get it recorded.  now i cant  (QD3 Exclusives live &amp;gt; http://ustre.am/3w9p)</t>
  </si>
  <si>
    <t>Wed Jun 17 22:45:02 PDT 2009</t>
  </si>
  <si>
    <t xml:space="preserve">i want a cat! </t>
  </si>
  <si>
    <t>Z1LL</t>
  </si>
  <si>
    <t>y can't ghostbusters come out on 360 in uk  time to look for ways of gettin cheap ps3 mayb. and i dunno how my head feels today.</t>
  </si>
  <si>
    <t>Wed Jun 17 22:45:04 PDT 2009</t>
  </si>
  <si>
    <t xml:space="preserve">@thelele I want to go there </t>
  </si>
  <si>
    <t>Wed Jun 17 22:45:05 PDT 2009</t>
  </si>
  <si>
    <t xml:space="preserve">Is hearing my mom arguing with my dad </t>
  </si>
  <si>
    <t>Wed Jun 17 22:45:06 PDT 2009</t>
  </si>
  <si>
    <t>JoLedell</t>
  </si>
  <si>
    <t>There seems to be so much work to do!  exams!</t>
  </si>
  <si>
    <t>@lilmissdainty it just started raining now....  where r u??</t>
  </si>
  <si>
    <t>Wed Jun 17 22:45:09 PDT 2009</t>
  </si>
  <si>
    <t>VickiColorado</t>
  </si>
  <si>
    <t xml:space="preserve">@dietcokemonster Its a saying my friends and I picked up the awkward turtle and Paulie died...it was tragic, I buried him in the backyard </t>
  </si>
  <si>
    <t>ChachiSkates</t>
  </si>
  <si>
    <t xml:space="preserve">was totally excited to set up her key board again... only to find out that no one knows where the cables are... bummer dude.     </t>
  </si>
  <si>
    <t>Wed Jun 17 22:45:10 PDT 2009</t>
  </si>
  <si>
    <t>I shouldn't have left everything to the last minute  Boo... leaving tomorrow morning and I haven't packed yet...</t>
  </si>
  <si>
    <t>Wed Jun 17 22:45:11 PDT 2009</t>
  </si>
  <si>
    <t xml:space="preserve">got nothing to do... </t>
  </si>
  <si>
    <t>Wed Jun 17 22:45:13 PDT 2009</t>
  </si>
  <si>
    <t>Cause i cant get replies on my phone sadly  anyway i cant even turn off the computer manually! WTF? *sighs* good night for real this time</t>
  </si>
  <si>
    <t xml:space="preserve">My body doesn't feel good... Feels like I'm gonna get sick soon </t>
  </si>
  <si>
    <t>Wed Jun 17 22:45:16 PDT 2009</t>
  </si>
  <si>
    <t>dopeydogn27</t>
  </si>
  <si>
    <t>is out for the day thenhas gotta play the steel pans at a celebration evening for the yr 7's. Fun. not.  god i miss him so much ):</t>
  </si>
  <si>
    <t>Wed Jun 17 22:45:19 PDT 2009</t>
  </si>
  <si>
    <t xml:space="preserve">@aleezy I miss you too! </t>
  </si>
  <si>
    <t>Wed Jun 17 22:45:20 PDT 2009</t>
  </si>
  <si>
    <t>AdamantFire</t>
  </si>
  <si>
    <t xml:space="preserve">@pfrana I'm constantly worried that they're going to orphan Elias. </t>
  </si>
  <si>
    <t>Wed Jun 17 22:45:27 PDT 2009</t>
  </si>
  <si>
    <t xml:space="preserve">@hustlegirl Thanks, I'm in the UK though </t>
  </si>
  <si>
    <t>Wed Jun 17 22:45:26 PDT 2009</t>
  </si>
  <si>
    <t xml:space="preserve">Well, daughter almost made it through her first sleep over, till she woke up to use bthrm and decided she wanted to come home </t>
  </si>
  <si>
    <t>Wed Jun 17 22:45:38 PDT 2009</t>
  </si>
  <si>
    <t>kristhefist</t>
  </si>
  <si>
    <t xml:space="preserve">@SPACESHIPTHIEF the flavaaid krew is missing the saltiest flava </t>
  </si>
  <si>
    <t>Wed Jun 17 22:45:39 PDT 2009</t>
  </si>
  <si>
    <t xml:space="preserve">@ainazhar I WANT ONE TOO! </t>
  </si>
  <si>
    <t>Wed Jun 17 22:45:41 PDT 2009</t>
  </si>
  <si>
    <t>I need to stop worrying. Nothing I can do until the morning anyway  #gokeyisadouche #gokeyisadouche #gokeyisadouche #gokeyisadouche</t>
  </si>
  <si>
    <t>@kogibbq Do you guys ever come to Hollywood area?  lol</t>
  </si>
  <si>
    <t>Wed Jun 17 22:45:50 PDT 2009</t>
  </si>
  <si>
    <t xml:space="preserve">@Dizavin i still think the black slime is creepy. also, i saw your shoes out of the corner of my eye all day. mary called me sideshow bob </t>
  </si>
  <si>
    <t>Wed Jun 17 22:45:49 PDT 2009</t>
  </si>
  <si>
    <t xml:space="preserve">@wmeg i never think i'll be on a boat. Itsa big blue expensive road. Poseidon dont look @ me. </t>
  </si>
  <si>
    <t>Thy trees are bendin and snappin and rain is comin in sideways. Dogs are freaking out....  fuck ga</t>
  </si>
  <si>
    <t>Wed Jun 17 22:45:55 PDT 2009</t>
  </si>
  <si>
    <t>thatissodawn</t>
  </si>
  <si>
    <t xml:space="preserve">@ashkhawsy I told you imma be down there but I don't think you want me. </t>
  </si>
  <si>
    <t>MarcCjones</t>
  </si>
  <si>
    <t xml:space="preserve">Just got done spending about 6 hours on tearing down my RX-7 motor me and my friend r rebuilding &amp;amp; porting. Now for prolong cleaning ugh! </t>
  </si>
  <si>
    <t>Wed Jun 17 22:45:56 PDT 2009</t>
  </si>
  <si>
    <t>Of course there's traffic - I should b asleep already!!  tired so sleepy....</t>
  </si>
  <si>
    <t>kaytym</t>
  </si>
  <si>
    <t xml:space="preserve">looking for a flat mate... untill then ill be poooor... no drinking for me on sunday </t>
  </si>
  <si>
    <t xml:space="preserve">@misscaitlin96 we never see each other anymore </t>
  </si>
  <si>
    <t>Wed Jun 17 22:45:59 PDT 2009</t>
  </si>
  <si>
    <t>@MissErinDanii  damn. reverse psychology my ass. this is why I switched majors. haha</t>
  </si>
  <si>
    <t>@ddlovato i wish i could see u but im going to see miley and metro station instead  sorry</t>
  </si>
  <si>
    <t>avivholden</t>
  </si>
  <si>
    <t xml:space="preserve">Can't sleep. wish I was in Cranberry right now </t>
  </si>
  <si>
    <t>Wed Jun 17 22:46:00 PDT 2009</t>
  </si>
  <si>
    <t>AshleeStuart</t>
  </si>
  <si>
    <t xml:space="preserve"> sold out : http://twitpic.com/7ow0n, fuck my life.</t>
  </si>
  <si>
    <t>Wed Jun 17 22:46:02 PDT 2009</t>
  </si>
  <si>
    <t>bettomendes</t>
  </si>
  <si>
    <t xml:space="preserve">@BRIANMBENDIS i cryed with ultimate spider man #133. he realy dies? </t>
  </si>
  <si>
    <t>Wed Jun 17 22:46:03 PDT 2009</t>
  </si>
  <si>
    <t>LM9</t>
  </si>
  <si>
    <t xml:space="preserve">Damnit! I got to write a rough draft for an online magazine by Friday...I haven't written anything in awhile..I wish I was Lester Bangs! </t>
  </si>
  <si>
    <t>Wed Jun 17 22:46:05 PDT 2009</t>
  </si>
  <si>
    <t>PosixBillie</t>
  </si>
  <si>
    <t xml:space="preserve">my batch of students that are leaving are seriously the best so far. i am honestly sad to see them go. </t>
  </si>
  <si>
    <t>Wed Jun 17 22:46:06 PDT 2009</t>
  </si>
  <si>
    <t>AnaiszerimaR</t>
  </si>
  <si>
    <t xml:space="preserve"> my mom's at work...she has to drive through that in a little bit...):</t>
  </si>
  <si>
    <t>Wed Jun 17 22:46:09 PDT 2009</t>
  </si>
  <si>
    <t xml:space="preserve">http://twitpic.com/7ow1w - a little message to best friends that are apart! i miss my best friend </t>
  </si>
  <si>
    <t>jennaprien</t>
  </si>
  <si>
    <t xml:space="preserve">can't sleep without you here </t>
  </si>
  <si>
    <t>Wed Jun 17 22:46:11 PDT 2009</t>
  </si>
  <si>
    <t>albinoemo</t>
  </si>
  <si>
    <t xml:space="preserve">hey umm just to let u know my site isn't done yet. just finished then closed window without saving </t>
  </si>
  <si>
    <t>felonfresh</t>
  </si>
  <si>
    <t xml:space="preserve">white castle is so so yummy but now i have a tummy ache </t>
  </si>
  <si>
    <t>Wed Jun 17 22:46:12 PDT 2009</t>
  </si>
  <si>
    <t>idle_banter</t>
  </si>
  <si>
    <t xml:space="preserve">Made some poor choices at Monk's Kettle. This gut bomb is destroying weeks of hard work.  </t>
  </si>
  <si>
    <t>Wed Jun 17 22:46:13 PDT 2009</t>
  </si>
  <si>
    <t xml:space="preserve">@JustinMGaston Your tweets are sometimes depressing. </t>
  </si>
  <si>
    <t>Wed Jun 17 22:46:14 PDT 2009</t>
  </si>
  <si>
    <t xml:space="preserve">@yo_te_amo Sorry, I'm too old to even know what that show was </t>
  </si>
  <si>
    <t>Wed Jun 17 22:46:15 PDT 2009</t>
  </si>
  <si>
    <t>VEGASmaleSLUT</t>
  </si>
  <si>
    <t xml:space="preserve">San Diego here I come! Will be there in about 7 hours! TOO HOT in Vegas-gonna hit 100+ the next 3-4 days </t>
  </si>
  <si>
    <t>Wed Jun 17 22:46:16 PDT 2009</t>
  </si>
  <si>
    <t xml:space="preserve">OS 3.0 installed on my iPod Touch losea wifi connection every time on startup. Also weaker signal and WiFinder does not work anymore </t>
  </si>
  <si>
    <t>Wed Jun 17 22:46:18 PDT 2009</t>
  </si>
  <si>
    <t xml:space="preserve">I think I'm going to bed... Tired don't feel good. </t>
  </si>
  <si>
    <t>Wed Jun 17 22:46:19 PDT 2009</t>
  </si>
  <si>
    <t xml:space="preserve">Just woke up.. gonna be a very long day. </t>
  </si>
  <si>
    <t>Wed Jun 17 22:46:20 PDT 2009</t>
  </si>
  <si>
    <t>ClaraWilson</t>
  </si>
  <si>
    <t xml:space="preserve">@gillianlochrie sounds like ur having a fab time. Obviously ur missing all the rain here tho! </t>
  </si>
  <si>
    <t>Wed Jun 17 22:46:23 PDT 2009</t>
  </si>
  <si>
    <t>jtimbre</t>
  </si>
  <si>
    <t xml:space="preserve">@aychbee I miss you... a lot. </t>
  </si>
  <si>
    <t>Wed Jun 17 22:46:25 PDT 2009</t>
  </si>
  <si>
    <t>LostTribe</t>
  </si>
  <si>
    <t xml:space="preserve">@JoleneGolightly whoa how scary! I'm sorry you had such a rough day! </t>
  </si>
  <si>
    <t>Gatwick airport before 7am is just wrong  got at 4.40am,, miss Roo &amp;amp; squidley diddleys soooo much</t>
  </si>
  <si>
    <t>Wed Jun 17 22:46:27 PDT 2009</t>
  </si>
  <si>
    <t>PetersJunior</t>
  </si>
  <si>
    <t xml:space="preserve">woke up and ate some breakfast now off to sport for 2 hours of swimming, internet is still down </t>
  </si>
  <si>
    <t>Wed Jun 17 22:46:31 PDT 2009</t>
  </si>
  <si>
    <t>lordjedediah</t>
  </si>
  <si>
    <t xml:space="preserve">@whutupb I didn't make it </t>
  </si>
  <si>
    <t>Wed Jun 17 22:46:33 PDT 2009</t>
  </si>
  <si>
    <t>PandaAranda</t>
  </si>
  <si>
    <t xml:space="preserve">@__sasha  dude u sux ...why didnt u take me </t>
  </si>
  <si>
    <t>Wed Jun 17 22:46:40 PDT 2009</t>
  </si>
  <si>
    <t>emilylsmith</t>
  </si>
  <si>
    <t xml:space="preserve">@emilyjeanmiller i think treximet is a new one (and yes, if you scramble the letters a little bit you'll get imitrex).  migraines blow.  </t>
  </si>
  <si>
    <t>Wed Jun 17 22:46:47 PDT 2009</t>
  </si>
  <si>
    <t xml:space="preserve">I'm praying to god it's not what I think it is </t>
  </si>
  <si>
    <t>Oh no liburannya udh mau selse aja  huhuhu!! No way!!!!!!!!!!!!! I hate school, rmmbr stdy haterz?? Hahah @karibby@janebertha@scillarasati</t>
  </si>
  <si>
    <t>Wed Jun 17 22:46:59 PDT 2009</t>
  </si>
  <si>
    <t xml:space="preserve">Damn it, in awake way to early </t>
  </si>
  <si>
    <t>Wed Jun 17 22:47:01 PDT 2009</t>
  </si>
  <si>
    <t>mommyduck03</t>
  </si>
  <si>
    <t>Well I am starting to feel better.... got internet back on.  But still no car.....  help help somebody help.</t>
  </si>
  <si>
    <t>Wed Jun 17 22:47:03 PDT 2009</t>
  </si>
  <si>
    <t xml:space="preserve">@brittanitaylor I want to meet both you &amp;amp; shane someday my mom Katsmeo does too..maybe we can all hangout,. but we're not huge youtubers </t>
  </si>
  <si>
    <t>Wed Jun 17 22:47:05 PDT 2009</t>
  </si>
  <si>
    <t>wesleypeterson</t>
  </si>
  <si>
    <t>@Stressstheworld sorry your job did not go well  I work for a company that we are looking for some experienced sales people let me know.</t>
  </si>
  <si>
    <t xml:space="preserve">Aint no sunshine today </t>
  </si>
  <si>
    <t>Wed Jun 17 22:47:06 PDT 2009</t>
  </si>
  <si>
    <t xml:space="preserve">updated his iPod touch without going through app store! It's still not available on the indian app store </t>
  </si>
  <si>
    <t xml:space="preserve">eight days to go </t>
  </si>
  <si>
    <t>Wed Jun 17 22:47:07 PDT 2009</t>
  </si>
  <si>
    <t xml:space="preserve">@MeLaMachinko I'm stalking his chick on FBook. Sheeet she's fine too. </t>
  </si>
  <si>
    <t>Wed Jun 17 22:47:11 PDT 2009</t>
  </si>
  <si>
    <t xml:space="preserve">@DiiLee monday taw alnas  </t>
  </si>
  <si>
    <t xml:space="preserve">Got some books for Joey Mac's foundation. Check that off the list. Bubbles has escaped from her ball again. </t>
  </si>
  <si>
    <t>Dan_omnie</t>
  </si>
  <si>
    <t>@ryanr14 i tried callin ya! but again no answer  waffles and tea are not in my future.</t>
  </si>
  <si>
    <t>Wed Jun 17 22:47:12 PDT 2009</t>
  </si>
  <si>
    <t>mootbooxle</t>
  </si>
  <si>
    <t xml:space="preserve">@kattmandu hey! the PC is OK  I'm running down to the wire here! Almost done packing but FAR from done mixing </t>
  </si>
  <si>
    <t>ChristyNTaylor</t>
  </si>
  <si>
    <t xml:space="preserve">Im so ready to get some sleep! This little girl just wont let me sleep! </t>
  </si>
  <si>
    <t>Wed Jun 17 22:47:13 PDT 2009</t>
  </si>
  <si>
    <t>TaffyBuoniconti</t>
  </si>
  <si>
    <t xml:space="preserve">I don't like being home alone </t>
  </si>
  <si>
    <t>Brittney0246</t>
  </si>
  <si>
    <t>watching people on blogtv.  *sun burnt*       ^been swimming for a long time^</t>
  </si>
  <si>
    <t>Wed Jun 17 22:47:17 PDT 2009</t>
  </si>
  <si>
    <t xml:space="preserve">a new day starts and i'm already running late </t>
  </si>
  <si>
    <t>Wed Jun 17 22:47:19 PDT 2009</t>
  </si>
  <si>
    <t>Yarii22</t>
  </si>
  <si>
    <t xml:space="preserve">@Jmontano1 how sad </t>
  </si>
  <si>
    <t>Loooks like Michael has swine flu  Charlie to get the  Tamiflu jag today.</t>
  </si>
  <si>
    <t>Wed Jun 17 22:47:20 PDT 2009</t>
  </si>
  <si>
    <t xml:space="preserve">I hate thusdays it's back 2 work day for me </t>
  </si>
  <si>
    <t>jamesholley</t>
  </si>
  <si>
    <t xml:space="preserve">Sacred out of my mind and im alone... </t>
  </si>
  <si>
    <t>Wed Jun 17 22:47:21 PDT 2009</t>
  </si>
  <si>
    <t>its raning..  not fun</t>
  </si>
  <si>
    <t xml:space="preserve">@CHEECHDM ugh... wish I didn't read that.... </t>
  </si>
  <si>
    <t>inspirex</t>
  </si>
  <si>
    <t xml:space="preserve">@mishaone wish i could!!! </t>
  </si>
  <si>
    <t>Wed Jun 17 22:47:25 PDT 2009</t>
  </si>
  <si>
    <t xml:space="preserve">@TheScoot it's crashed a few times opening for me. </t>
  </si>
  <si>
    <t>Wed Jun 17 22:47:29 PDT 2009</t>
  </si>
  <si>
    <t xml:space="preserve">@ZawadIftikhar is it possible to run game on 1.7ghz, 512mb, 16mb card </t>
  </si>
  <si>
    <t>Wed Jun 17 22:47:30 PDT 2009</t>
  </si>
  <si>
    <t xml:space="preserve">@fyodorfish Awww. But you could also say that Sandra Bullock has also made much better films in the past.  </t>
  </si>
  <si>
    <t>Wed Jun 17 22:47:31 PDT 2009</t>
  </si>
  <si>
    <t>JessiLee</t>
  </si>
  <si>
    <t xml:space="preserve">@tmichaelelliott But...but there is less of you to love then </t>
  </si>
  <si>
    <t>Wed Jun 17 22:47:38 PDT 2009</t>
  </si>
  <si>
    <t xml:space="preserve">my cat had to be euthanized... R.I.P. Ace </t>
  </si>
  <si>
    <t>Wed Jun 17 22:47:42 PDT 2009</t>
  </si>
  <si>
    <t>sleepy  haha...too lazy to go to bed! - learning about my styleezzzz ;) LOL</t>
  </si>
  <si>
    <t>Wed Jun 17 22:47:44 PDT 2009</t>
  </si>
  <si>
    <t>finally bought halo 3, wanted to pwn n00bs. put disc in xbox, nudged it while spinning up, disc scratched, no haloz for me  fml</t>
  </si>
  <si>
    <t>Wed Jun 17 22:47:47 PDT 2009</t>
  </si>
  <si>
    <t xml:space="preserve">can't go fetch nic already lo.. auntie lynn said should arrange with nic earlier so they can plan their time.. so sad.. </t>
  </si>
  <si>
    <t>lauralaikko</t>
  </si>
  <si>
    <t xml:space="preserve">My dog is not doing good. </t>
  </si>
  <si>
    <t>Wed Jun 17 22:47:52 PDT 2009</t>
  </si>
  <si>
    <t>JesikaSweet</t>
  </si>
  <si>
    <t>17  he has buttons 4 for 5 dollars 2. Nd a black vneck that says your awesome/get well/happy graduation/your fired.   Lmao</t>
  </si>
  <si>
    <t xml:space="preserve">I can't doing all by myself....feel so helpless </t>
  </si>
  <si>
    <t>Wed Jun 17 22:47:56 PDT 2009</t>
  </si>
  <si>
    <t>nicoleisnice</t>
  </si>
  <si>
    <t xml:space="preserve">Landed in Houston. I'm tired </t>
  </si>
  <si>
    <t>Wed Jun 17 22:47:59 PDT 2009</t>
  </si>
  <si>
    <t>MelissaCharron</t>
  </si>
  <si>
    <t xml:space="preserve">hmm I think Randy and Evan might go home...also that Kuppono guy or however you say his name needs to go...even though he's from Seattle. </t>
  </si>
  <si>
    <t xml:space="preserve">Is Single Again.... </t>
  </si>
  <si>
    <t>Wed Jun 17 22:48:00 PDT 2009</t>
  </si>
  <si>
    <t>feel bad for that girl, hard life  (on dog)</t>
  </si>
  <si>
    <t>Wed Jun 17 22:48:01 PDT 2009</t>
  </si>
  <si>
    <t>BluEyedGirl12</t>
  </si>
  <si>
    <t xml:space="preserve">can't seem to fall asleep... ugh 8am class is going to be no fun! </t>
  </si>
  <si>
    <t>Wed Jun 17 22:48:02 PDT 2009</t>
  </si>
  <si>
    <t xml:space="preserve">Damn it, i'm awake way to early </t>
  </si>
  <si>
    <t>Wed Jun 17 22:48:03 PDT 2009</t>
  </si>
  <si>
    <t xml:space="preserve">@leeleykeel Yup u know u were her &amp;quot;bosom friend&amp;quot; DIANA! LOL! Btw I LOVE that book/movie..2 bad Nova Scotia doesnt look like that anymore </t>
  </si>
  <si>
    <t xml:space="preserve">Eating cookiedough. This is NOT part of the #supergroup diet </t>
  </si>
  <si>
    <t>Wed Jun 17 22:48:04 PDT 2009</t>
  </si>
  <si>
    <t>angelinasukie</t>
  </si>
  <si>
    <t>Omg ... I said goodnight 2 hours ago? Can't sleep  #trackle #squarespace</t>
  </si>
  <si>
    <t>Wed Jun 17 22:48:07 PDT 2009</t>
  </si>
  <si>
    <t>akavanny10</t>
  </si>
  <si>
    <t xml:space="preserve">got caught today </t>
  </si>
  <si>
    <t>movietrailer</t>
  </si>
  <si>
    <t xml:space="preserve">Went all the effing way down there and downloaded the wrong file. No 3.0 for me </t>
  </si>
  <si>
    <t>Wed Jun 17 22:48:08 PDT 2009</t>
  </si>
  <si>
    <t xml:space="preserve">@kirstiealley fingers crossed it's shown here in Australia then, we miss a lot of good shows, and missing one with you in it would be bad </t>
  </si>
  <si>
    <t>Ash3Nicole</t>
  </si>
  <si>
    <t xml:space="preserve">In the fiekd for two days... </t>
  </si>
  <si>
    <t>Wed Jun 17 22:48:10 PDT 2009</t>
  </si>
  <si>
    <t>renebakx</t>
  </si>
  <si>
    <t xml:space="preserve">waking up sux and i am not really enjoying this kind of sucking at all </t>
  </si>
  <si>
    <t>Wed Jun 17 22:48:12 PDT 2009</t>
  </si>
  <si>
    <t>*boo hoooos* my throat is sore...and no-one cares   *sniff sniff*</t>
  </si>
  <si>
    <t>Wed Jun 17 22:48:13 PDT 2009</t>
  </si>
  <si>
    <t xml:space="preserve">Why does battery in smoke alarm always run out during the night! Yawn </t>
  </si>
  <si>
    <t>Wed Jun 17 22:48:15 PDT 2009</t>
  </si>
  <si>
    <t>home from school, obviously netball training soon and i really cbf but i suppose i have to dont i  ohwell a bit angry right now dunno why?</t>
  </si>
  <si>
    <t>Wed Jun 17 22:48:21 PDT 2009</t>
  </si>
  <si>
    <t>ediegoldfish</t>
  </si>
  <si>
    <t xml:space="preserve">@mkacampora tomorrows no good. This week prolly won't happen either </t>
  </si>
  <si>
    <t>Wed Jun 17 22:48:22 PDT 2009</t>
  </si>
  <si>
    <t>DaxYorke</t>
  </si>
  <si>
    <t xml:space="preserve">i miss my fake tan </t>
  </si>
  <si>
    <t>Wed Jun 17 22:48:25 PDT 2009</t>
  </si>
  <si>
    <t>okay im tired today! i worked since  7am-6pm Good night. tomorrows my last day @ voorhis  im gonna miss the kiiidddies</t>
  </si>
  <si>
    <t>Wed Jun 17 22:48:27 PDT 2009</t>
  </si>
  <si>
    <t xml:space="preserve">the novela was goooooooooood. just 2 episodes left </t>
  </si>
  <si>
    <t>Wed Jun 17 22:48:28 PDT 2009</t>
  </si>
  <si>
    <t xml:space="preserve">Stupid character limits! </t>
  </si>
  <si>
    <t>Wed Jun 17 22:48:30 PDT 2009</t>
  </si>
  <si>
    <t xml:space="preserve">haiiiiizz.. absent again.. </t>
  </si>
  <si>
    <t>Wed Jun 17 22:48:31 PDT 2009</t>
  </si>
  <si>
    <t>nmgermsc</t>
  </si>
  <si>
    <t xml:space="preserve">Is shook up from her pre-ride. One girl dislocated her shoulder, broke her elbow, and wrists. I broke my bike. </t>
  </si>
  <si>
    <t>Wed Jun 17 22:48:35 PDT 2009</t>
  </si>
  <si>
    <t>mariadelp</t>
  </si>
  <si>
    <t xml:space="preserve">homee...with mucho dolor! </t>
  </si>
  <si>
    <t>SarahToll</t>
  </si>
  <si>
    <t xml:space="preserve">Drinking my second Coffee now. I really don't want this anymore. It's driving me insane </t>
  </si>
  <si>
    <t>Wed Jun 17 22:48:36 PDT 2009</t>
  </si>
  <si>
    <t xml:space="preserve">@Robert_Genta that was an ugly game </t>
  </si>
  <si>
    <t>Wed Jun 17 22:48:38 PDT 2009</t>
  </si>
  <si>
    <t>flowerncsu</t>
  </si>
  <si>
    <t xml:space="preserve">I still haven't really processed that Granny is gone. I miss her unbelievably. </t>
  </si>
  <si>
    <t>Wed Jun 17 22:48:39 PDT 2009</t>
  </si>
  <si>
    <t xml:space="preserve">needs to get away from everything </t>
  </si>
  <si>
    <t>NeoFoxx000</t>
  </si>
  <si>
    <t xml:space="preserve">Got bored and bought the Mario themed clock calculator for my DSi. Side note: Peach doesn't give credit to Luigi for his share of work. </t>
  </si>
  <si>
    <t>Wed Jun 17 22:48:41 PDT 2009</t>
  </si>
  <si>
    <t>Lucky_Jae</t>
  </si>
  <si>
    <t xml:space="preserve">Mr Sandman, Bring me a dream ... Aghhhh I have to be up in 3 hrs for an 11-hour drive and I can't sleep! </t>
  </si>
  <si>
    <t>Wed Jun 17 22:48:44 PDT 2009</t>
  </si>
  <si>
    <t xml:space="preserve">If the weekend comes and I suddenly can fall asleep easily, I'm going to be LIVID. I want to sleep now. Please? </t>
  </si>
  <si>
    <t>Wed Jun 17 22:48:47 PDT 2009</t>
  </si>
  <si>
    <t>settlingbones</t>
  </si>
  <si>
    <t>ehhh keep having mini little panic attack feelings.  does not feel good.</t>
  </si>
  <si>
    <t>Wed Jun 17 22:48:50 PDT 2009</t>
  </si>
  <si>
    <t xml:space="preserve">Rise and shiiiiine! ...only, it's not shining.... It's raining </t>
  </si>
  <si>
    <t>Wed Jun 17 22:48:51 PDT 2009</t>
  </si>
  <si>
    <t xml:space="preserve">@chloewrites That saddens me.  The number of times I have looked out to a room of heaving scrotums and wanted a perfect describing word. </t>
  </si>
  <si>
    <t>Wed Jun 17 22:48:53 PDT 2009</t>
  </si>
  <si>
    <t xml:space="preserve">Callie I love you ... but I'm running out of paper to write on </t>
  </si>
  <si>
    <t xml:space="preserve">@SpiderxBear truthboxes can be hurtful things </t>
  </si>
  <si>
    <t>Wed Jun 17 22:48:54 PDT 2009</t>
  </si>
  <si>
    <t xml:space="preserve">my alarm didnt work this morning </t>
  </si>
  <si>
    <t>Wed Jun 17 22:48:55 PDT 2009</t>
  </si>
  <si>
    <t>Fark! Basically *all* IMAX Transformers tix are sold out next week. A few left for 11pm sessions.  Time for a rethink...</t>
  </si>
  <si>
    <t>Wed Jun 17 22:48:59 PDT 2009</t>
  </si>
  <si>
    <t>davemorg</t>
  </si>
  <si>
    <t xml:space="preserve">@Lique i got MMS to work momentarily...but now it's resorted back to failing when trying to send </t>
  </si>
  <si>
    <t>Wed Jun 17 22:49:00 PDT 2009</t>
  </si>
  <si>
    <t>ghostbusters looks pretty different on the two different consoles, not cool  http://www.lensoftruth.com/?p=10974</t>
  </si>
  <si>
    <t>Wed Jun 17 22:49:02 PDT 2009</t>
  </si>
  <si>
    <t xml:space="preserve">@ddlovato http://twitpic.com/7orj9 - AHH!!! I never looked up, so I didnt get to see this when I was there </t>
  </si>
  <si>
    <t>Wed Jun 17 22:49:03 PDT 2009</t>
  </si>
  <si>
    <t>KayDeeJaybird</t>
  </si>
  <si>
    <t>Sitting in the ER lobby and hoping the tops of my toes won't have to be cut off  Ouchie!</t>
  </si>
  <si>
    <t>Wed Jun 17 22:49:09 PDT 2009</t>
  </si>
  <si>
    <t>AdamSiixers</t>
  </si>
  <si>
    <t>Oh Man.... Dis Sux... cant go On Bebo  I Guess It Was My Own fault ...?</t>
  </si>
  <si>
    <t>Wed Jun 17 22:49:13 PDT 2009</t>
  </si>
  <si>
    <t xml:space="preserve">Moved to Chrome. Firefox too slow </t>
  </si>
  <si>
    <t>Wed Jun 17 22:49:15 PDT 2009</t>
  </si>
  <si>
    <t>Ward picnic...in the dark...it's really nicking and a little bit pauling and im left with out joey  waaahh!!!</t>
  </si>
  <si>
    <t>Wed Jun 17 22:49:18 PDT 2009</t>
  </si>
  <si>
    <t>DanaDonut</t>
  </si>
  <si>
    <t xml:space="preserve">@swakenstein i was so sad to hear about heman and skeletor </t>
  </si>
  <si>
    <t>Wed Jun 17 22:49:20 PDT 2009</t>
  </si>
  <si>
    <t xml:space="preserve">Well went to walmart with my friend Alex..  didn't see the hott boy tonight though </t>
  </si>
  <si>
    <t>Wed Jun 17 22:49:22 PDT 2009</t>
  </si>
  <si>
    <t>emilie93</t>
  </si>
  <si>
    <t xml:space="preserve">Its teene! the albino lifegaurd. ahaha. I have to get a shot tomorrow </t>
  </si>
  <si>
    <t>samanthajoyce</t>
  </si>
  <si>
    <t xml:space="preserve">Cool thanks. I havent heard from karla in months. You? </t>
  </si>
  <si>
    <t>Wed Jun 17 22:49:24 PDT 2009</t>
  </si>
  <si>
    <t>krstna_hrnandz</t>
  </si>
  <si>
    <t xml:space="preserve">@enlightenthem if it makes u feep better i am sick too </t>
  </si>
  <si>
    <t>Wed Jun 17 22:49:26 PDT 2009</t>
  </si>
  <si>
    <t>irishangel86</t>
  </si>
  <si>
    <t>sitting at home fighting the urge to break down.  feeling as though i am walking through life alone and lifeless</t>
  </si>
  <si>
    <t>Wed Jun 17 22:49:30 PDT 2009</t>
  </si>
  <si>
    <t>CTMoore</t>
  </si>
  <si>
    <t xml:space="preserve">Sleep, then on a plane to Vegas in the morning! No drinking though because of my surgery. </t>
  </si>
  <si>
    <t>Wed Jun 17 22:49:31 PDT 2009</t>
  </si>
  <si>
    <t>Karapshyeah</t>
  </si>
  <si>
    <t xml:space="preserve">Sry! I just had an encounter w/ the HUGEST spider i have ever seen in my house! I was washin my hands then BAM hes 2 inches from my hand </t>
  </si>
  <si>
    <t>Wed Jun 17 22:49:32 PDT 2009</t>
  </si>
  <si>
    <t>Santa u r actually taken him  2 see Satan  Look @ the name. Santa (Satan) = Red suit comin down through the fire place! He know who's</t>
  </si>
  <si>
    <t xml:space="preserve">@sushirockstar lucky! Las Vegas!... jealous. Miss you tons right now. Wish you were here... or somewhere closer. </t>
  </si>
  <si>
    <t>Wed Jun 17 22:49:33 PDT 2009</t>
  </si>
  <si>
    <t xml:space="preserve">I think I destroyed a tonsil yelling this song. Ow my throat </t>
  </si>
  <si>
    <t>Wed Jun 17 22:49:39 PDT 2009</t>
  </si>
  <si>
    <t>@ali360 upgrade the graphic card man  what are u doing on 16mb ? 64mb will do I guess..easily but rather buy 6600gt its just 3k I think.</t>
  </si>
  <si>
    <t>Wed Jun 17 22:49:40 PDT 2009</t>
  </si>
  <si>
    <t xml:space="preserve">@wreckedd i know </t>
  </si>
  <si>
    <t>Wed Jun 17 22:49:44 PDT 2009</t>
  </si>
  <si>
    <t xml:space="preserve">is feeling blah... not sick, but brain just feels like its under slow water and running in slow motion </t>
  </si>
  <si>
    <t>Wed Jun 17 22:49:46 PDT 2009</t>
  </si>
  <si>
    <t>@Electrikblue I work overnights...so even when I have a night off, I can't usually sleep for more than a couple hours.   lol how about u?</t>
  </si>
  <si>
    <t>Wed Jun 17 22:49:49 PDT 2009</t>
  </si>
  <si>
    <t xml:space="preserve">hella misz watchin chowder!!!!!!!!!!!!!! &amp;amp;all my other shooowz </t>
  </si>
  <si>
    <t>Wed Jun 17 22:49:51 PDT 2009</t>
  </si>
  <si>
    <t xml:space="preserve">@karla_martin76 nope i will be working fri, sat, mon, tues </t>
  </si>
  <si>
    <t>Wed Jun 17 22:49:58 PDT 2009</t>
  </si>
  <si>
    <t>frogmajick</t>
  </si>
  <si>
    <t xml:space="preserve">Confession: I changed computers and don't know who anyone on my IM buddy list is since I rename people. Original AIM names confuse me now </t>
  </si>
  <si>
    <t>Wed Jun 17 22:49:59 PDT 2009</t>
  </si>
  <si>
    <t>Me no likey LA....  and when I leave I come back on the 26th-through the 3rd b4 my Eur trip!!!! Jeez send me back to Scottsdale/Phx AZ ...</t>
  </si>
  <si>
    <t xml:space="preserve">It really sucks to be almost completely alone </t>
  </si>
  <si>
    <t>Wed Jun 17 22:50:03 PDT 2009</t>
  </si>
  <si>
    <t xml:space="preserve">@jasonsechrest not happy with you </t>
  </si>
  <si>
    <t>Wed Jun 17 22:50:04 PDT 2009</t>
  </si>
  <si>
    <t>Tbergs130</t>
  </si>
  <si>
    <t xml:space="preserve">can't go to the today show to see the jobros. </t>
  </si>
  <si>
    <t>Wed Jun 17 22:50:05 PDT 2009</t>
  </si>
  <si>
    <t xml:space="preserve">@chellewiz hahahaha just kidding!! uh oh the big TWENTY ONE!! your getting old geeze! sorry im late </t>
  </si>
  <si>
    <t>Wed Jun 17 22:50:06 PDT 2009</t>
  </si>
  <si>
    <t xml:space="preserve">@mijonju: But so far, the course I'm in will pay me more when I graduate so I'll need to be wise. And that's a problem because I'm not. </t>
  </si>
  <si>
    <t>Wed Jun 17 22:50:07 PDT 2009</t>
  </si>
  <si>
    <t xml:space="preserve">Maybe both! But it will have to wait a bit as I am poor for this month! </t>
  </si>
  <si>
    <t>HypeBeast101</t>
  </si>
  <si>
    <t xml:space="preserve">Its gonna suck not getting free apps for the next few days... </t>
  </si>
  <si>
    <t xml:space="preserve">Oops! I meant: watching Tattoo Highway w/ @ThomasPendelton on A&amp;amp;E! AND they were in PHX! How did I miss out?? </t>
  </si>
  <si>
    <t>Wed Jun 17 22:50:10 PDT 2009</t>
  </si>
  <si>
    <t>brittneysaxberg</t>
  </si>
  <si>
    <t>OMG!!!! My pet hermit crab tetsiputs just died  his claw fell off... He was pretty old &amp;lt;Brittney&amp;gt;</t>
  </si>
  <si>
    <t xml:space="preserve">i keep gettin these mysterious bruises- big on on my thigh, one on my arm then another one on my hand where the metacarpals are! </t>
  </si>
  <si>
    <t>Wed Jun 17 22:50:11 PDT 2009</t>
  </si>
  <si>
    <t>lozziixoxo</t>
  </si>
  <si>
    <t>EX Crush cacthes my bus now!!!    dunno what to do anymore..  goin zoo tomoz tried out for sourtern stars</t>
  </si>
  <si>
    <t>Wed Jun 17 22:50:20 PDT 2009</t>
  </si>
  <si>
    <t>GiovannaSalley</t>
  </si>
  <si>
    <t xml:space="preserve">@Jaylien2010 dude u didnt even check on us!!! The demons could have got us and u wouldnt even known..... </t>
  </si>
  <si>
    <t>Wed Jun 17 22:50:24 PDT 2009</t>
  </si>
  <si>
    <t>Morning Dudes &amp;amp; Dudettes! Am running l8  must be speedy, need time to hit up Starbucks - can't do meeting without proper coffee hit! ;)</t>
  </si>
  <si>
    <t>Wed Jun 17 22:50:25 PDT 2009</t>
  </si>
  <si>
    <t>@Dminorseventh Sorry!    If it makes you better, they didn't add the goat cheese I asked for, LOL.</t>
  </si>
  <si>
    <t xml:space="preserve">@kirrsss what's wrong kirs? </t>
  </si>
  <si>
    <t>madammeRose</t>
  </si>
  <si>
    <t>everybody's in fontana now &amp;amp; i'm still home...waaaaa...  http://plurk.com/p/11srpv</t>
  </si>
  <si>
    <t>Wed Jun 17 22:50:28 PDT 2009</t>
  </si>
  <si>
    <t>Hanoiprincess</t>
  </si>
  <si>
    <t xml:space="preserve">Sorry for treating you like a stranger.... I'm sorry, really sorry. And I'll miss you... miss you so much. </t>
  </si>
  <si>
    <t>Wed Jun 17 22:50:29 PDT 2009</t>
  </si>
  <si>
    <t xml:space="preserve">Morning everyone hope you are all well this evening still buzzing from yesterdays #dbuc09 back to cov thought and Reading on Friday </t>
  </si>
  <si>
    <t>Wed Jun 17 22:50:38 PDT 2009</t>
  </si>
  <si>
    <t>D_Dime</t>
  </si>
  <si>
    <t>So New at this whole Twitter thing  help! lol</t>
  </si>
  <si>
    <t>Wed Jun 17 22:50:39 PDT 2009</t>
  </si>
  <si>
    <t xml:space="preserve">I always get lost when I drive in the dark </t>
  </si>
  <si>
    <t>Wed Jun 17 22:50:49 PDT 2009</t>
  </si>
  <si>
    <t>PoozanB</t>
  </si>
  <si>
    <t xml:space="preserve">Sharted on </t>
  </si>
  <si>
    <t>Wed Jun 17 22:50:52 PDT 2009</t>
  </si>
  <si>
    <t>Oh my gosh, why is he doing this to me??  He makes me fall for him then suddenly breaks me, my goodnes.</t>
  </si>
  <si>
    <t>Wed Jun 17 22:50:53 PDT 2009</t>
  </si>
  <si>
    <t>iluv2worship1</t>
  </si>
  <si>
    <t>I don't know how to put Phil Wickham's singalong on itunes!  I can't put it on the ipod..</t>
  </si>
  <si>
    <t>Wed Jun 17 22:50:59 PDT 2009</t>
  </si>
  <si>
    <t>@faraah miss those days..... now I starve to death  9a7tain.</t>
  </si>
  <si>
    <t>Wed Jun 17 22:50:57 PDT 2009</t>
  </si>
  <si>
    <t>BenjaminTseng</t>
  </si>
  <si>
    <t xml:space="preserve">@tiffchan you know, I say that all the time... but it never happens </t>
  </si>
  <si>
    <t>@schmoopsiepoo  booo that sucks, didn't know that...I only have his facebook ha</t>
  </si>
  <si>
    <t>Generally</t>
  </si>
  <si>
    <t xml:space="preserve">@GoCheeksGo Sorry dude.  I'm not going to turn yet another cheek to homophobic words and actions.  He and his family made HBIC sadface. </t>
  </si>
  <si>
    <t xml:space="preserve">It's the updating iPhone firmware bit that always scares me... AND THATS NOW!! </t>
  </si>
  <si>
    <t>Wed Jun 17 22:51:00 PDT 2009</t>
  </si>
  <si>
    <t xml:space="preserve">I refuse to be 'little miss backup' </t>
  </si>
  <si>
    <t xml:space="preserve">Omg. I have a horrible headache. </t>
  </si>
  <si>
    <t>Wed Jun 17 22:51:03 PDT 2009</t>
  </si>
  <si>
    <t>macnetism</t>
  </si>
  <si>
    <t xml:space="preserve">Tired! Still have to run to jae and get the truck. </t>
  </si>
  <si>
    <t>Wed Jun 17 22:51:07 PDT 2009</t>
  </si>
  <si>
    <t>eldilleepa</t>
  </si>
  <si>
    <t xml:space="preserve">Another day </t>
  </si>
  <si>
    <t>Wed Jun 17 22:51:09 PDT 2009</t>
  </si>
  <si>
    <t>johnfoster</t>
  </si>
  <si>
    <t xml:space="preserve">Now no music at #bna4 </t>
  </si>
  <si>
    <t>Wed Jun 17 22:51:22 PDT 2009</t>
  </si>
  <si>
    <t>Daphnee_xoxo</t>
  </si>
  <si>
    <t>looks like I have to miss BifNaked due to possibly having H1N1 flu  ..  Bifs my fave!</t>
  </si>
  <si>
    <t>Wed Jun 17 22:51:23 PDT 2009</t>
  </si>
  <si>
    <t xml:space="preserve">whatever dude that was sketch as fuck... now I'm bored come pick me uppp </t>
  </si>
  <si>
    <t>Wed Jun 17 22:51:25 PDT 2009</t>
  </si>
  <si>
    <t xml:space="preserve">@khindraharper yep, im living proof! I still haven't seen all of across the universe </t>
  </si>
  <si>
    <t>Wed Jun 17 22:51:28 PDT 2009</t>
  </si>
  <si>
    <t>nuime</t>
  </si>
  <si>
    <t xml:space="preserve">Anyway... tired now. A few drinks and some decent food later I am DEAD. ddeeaaaaddddd. Ugh work tomorrow. </t>
  </si>
  <si>
    <t>qtpie123</t>
  </si>
  <si>
    <t xml:space="preserve">Busy day 2moro. I can never just sleep in...     </t>
  </si>
  <si>
    <t>Brian_Beckstrom</t>
  </si>
  <si>
    <t xml:space="preserve">@LoBosworth Unfortunately not with me </t>
  </si>
  <si>
    <t>Wed Jun 17 22:51:31 PDT 2009</t>
  </si>
  <si>
    <t xml:space="preserve">well , im in big trouble now with ***** . what i must do now ?! my mistakes that i cant be honest with ***** </t>
  </si>
  <si>
    <t>Wed Jun 17 22:51:32 PDT 2009</t>
  </si>
  <si>
    <t xml:space="preserve">I just saw a guy get handcuffed. it was so sad cause all his 6 year old son could do was watch him  i wanna cry for him   </t>
  </si>
  <si>
    <t>Wed Jun 17 22:51:33 PDT 2009</t>
  </si>
  <si>
    <t>fablemichael</t>
  </si>
  <si>
    <t xml:space="preserve">@pd1001 was a good mornin till I saw how much work I have to do, then get t cellar 51 t sort the bands out tonight </t>
  </si>
  <si>
    <t>Wed Jun 17 22:51:34 PDT 2009</t>
  </si>
  <si>
    <t>devoofacee</t>
  </si>
  <si>
    <t xml:space="preserve">@mckaig13 I wish I coulda gone </t>
  </si>
  <si>
    <t>VIPeekCook</t>
  </si>
  <si>
    <t xml:space="preserve">@getatmebench lol he does.. </t>
  </si>
  <si>
    <t>Wed Jun 17 22:51:38 PDT 2009</t>
  </si>
  <si>
    <t xml:space="preserve">blleeehhhhh! one final down one to go :/ then DONNEE!!! but i still gotta pack,oohh gawdd </t>
  </si>
  <si>
    <t>BabyD86</t>
  </si>
  <si>
    <t xml:space="preserve">Angry the Electric is out in her house </t>
  </si>
  <si>
    <t>GoldenTalesGeek</t>
  </si>
  <si>
    <t xml:space="preserve">@chibnall I'm a big fan of both Doctor Who and Torchwood. Was is hard killing off Owen and Tosh, because I nearly cried seeing them go... </t>
  </si>
  <si>
    <t>Wed Jun 17 22:51:39 PDT 2009</t>
  </si>
  <si>
    <t xml:space="preserve">@MrAnderson90 babe ? I thought ....I thought you deleted your twitter account? you gone make me cry </t>
  </si>
  <si>
    <t>JaysonFlint</t>
  </si>
  <si>
    <t>While I Love cheese cake, I always seem to pay for it late in the middle of the night  #henceimawake</t>
  </si>
  <si>
    <t xml:space="preserve">Oh the joys of freelancing !!  Just been told of time change for a rehearsal.  Now I have to be two places at the same time  </t>
  </si>
  <si>
    <t>Wed Jun 17 22:51:40 PDT 2009</t>
  </si>
  <si>
    <t>@Cortnee4Christ I tried to add a twitter widget, didn't work.    I saw yours on your  blog and wanted one.</t>
  </si>
  <si>
    <t xml:space="preserve">@SousaTuba  rub the joints of your jaw in a clockwise motion (where it pops), then apply pressure on your temples...tmj is no fun </t>
  </si>
  <si>
    <t xml:space="preserve">Off to my CPE exam (the written part). 7 hours of tests *dies* Please be crossing your paws for me! I really need this to work, guys </t>
  </si>
  <si>
    <t>Wed Jun 17 22:51:46 PDT 2009</t>
  </si>
  <si>
    <t>DanyStark1</t>
  </si>
  <si>
    <t xml:space="preserve">have to give some aerobics-classes, although my back is killing me </t>
  </si>
  <si>
    <t>Wed Jun 17 22:51:47 PDT 2009</t>
  </si>
  <si>
    <t>aznXbiker</t>
  </si>
  <si>
    <t xml:space="preserve">@ysayealoha my twitter picture didn't show up though </t>
  </si>
  <si>
    <t>Wed Jun 17 22:51:48 PDT 2009</t>
  </si>
  <si>
    <t>tattedandslain</t>
  </si>
  <si>
    <t>@jessicadore Boohoo. I just miss you foxyfoxy!  You need to stop working so much and start working on us hanging out missy!</t>
  </si>
  <si>
    <t>Wed Jun 17 22:51:49 PDT 2009</t>
  </si>
  <si>
    <t xml:space="preserve">Ok its official I need a new charger </t>
  </si>
  <si>
    <t>Wed Jun 17 22:51:51 PDT 2009</t>
  </si>
  <si>
    <t xml:space="preserve">@HappyCassie if you don't tell me, I'm gonna cry Cassie, do you want to make me cry? </t>
  </si>
  <si>
    <t>Wed Jun 17 22:51:52 PDT 2009</t>
  </si>
  <si>
    <t>electrikblue</t>
  </si>
  <si>
    <t>@freddyb87 At work  What about you?</t>
  </si>
  <si>
    <t>Wed Jun 17 22:51:55 PDT 2009</t>
  </si>
  <si>
    <t>LarneyBarney</t>
  </si>
  <si>
    <t>Argh! Pilates tomorrow! NOOOOO!  ,  Dont . . . Feel . . . . like. . . .excer-cising! Ugh! *sigh* 2 hours! just 2 hours!</t>
  </si>
  <si>
    <t>Wed Jun 17 22:52:00 PDT 2009</t>
  </si>
  <si>
    <t>emilymorgan26</t>
  </si>
  <si>
    <t xml:space="preserve">Hates thunderstorms! </t>
  </si>
  <si>
    <t xml:space="preserve">@laurenconrad come to florida pwetty pweety pwease wiff sugar on top </t>
  </si>
  <si>
    <t>Wed Jun 17 22:52:01 PDT 2009</t>
  </si>
  <si>
    <t>its 1:51 am and i cant sleep. i miss baby  cant wait t0 see him again &amp;lt;33</t>
  </si>
  <si>
    <t>Wed Jun 17 22:52:05 PDT 2009</t>
  </si>
  <si>
    <t>Denisaurous</t>
  </si>
  <si>
    <t>tomorrow is the big day...graduation...i dont want it to come! i dont wanna say goodbye  -ForeverYoung&amp;lt;3</t>
  </si>
  <si>
    <t>GrumH</t>
  </si>
  <si>
    <t xml:space="preserve">Still man down </t>
  </si>
  <si>
    <t xml:space="preserve">at the dentist :? I hate it when you can hear the drill going and they make you sit in the waiting room for so damn long! </t>
  </si>
  <si>
    <t>Wed Jun 17 22:52:09 PDT 2009</t>
  </si>
  <si>
    <t>LALALALAALA, i wanna sneakout, but no ones up for it!  partypoopers.! i'm so weird right now.</t>
  </si>
  <si>
    <t>@marieclr that's no good  well i hope it's all resolved soon. there's nothing worse than feeling like that.</t>
  </si>
  <si>
    <t>Wed Jun 17 22:52:10 PDT 2009</t>
  </si>
  <si>
    <t xml:space="preserve">really bored. has noting to do right now. </t>
  </si>
  <si>
    <t xml:space="preserve">@AzzyMichelle I MISS YOU!!!!!!!!!!!!!!   </t>
  </si>
  <si>
    <t>Wed Jun 17 22:52:14 PDT 2009</t>
  </si>
  <si>
    <t xml:space="preserve">im not ready to leave high school </t>
  </si>
  <si>
    <t>@SarahBrowne lol yeah! wrote it fast at work so it sent before I spell checked, and I just saw it updated now  whoops</t>
  </si>
  <si>
    <t>Wed Jun 17 22:52:17 PDT 2009</t>
  </si>
  <si>
    <t xml:space="preserve">@megannnx3 miss you! </t>
  </si>
  <si>
    <t>Wed Jun 17 22:52:18 PDT 2009</t>
  </si>
  <si>
    <t>@jellyybeannn Aww,  I'm sorry. See, now Saturday is dedicated to you both.</t>
  </si>
  <si>
    <t>Wed Jun 17 22:52:20 PDT 2009</t>
  </si>
  <si>
    <t xml:space="preserve">@sarahgilbert I want to eat berries (raspberries particularly, which I never liked much). It is an awful craving, as we head into winter </t>
  </si>
  <si>
    <t>EmilyBTate</t>
  </si>
  <si>
    <t xml:space="preserve">@GoCheeksGo harr.  subtlety is lost on me tonight </t>
  </si>
  <si>
    <t>Wed Jun 17 22:52:25 PDT 2009</t>
  </si>
  <si>
    <t xml:space="preserve">@makemebeliev3 That's no good, especially considering how long it took you to get that one </t>
  </si>
  <si>
    <t xml:space="preserve">Is watching tattoo roadtrip and having ink withdrawals </t>
  </si>
  <si>
    <t>Wed Jun 17 22:52:27 PDT 2009</t>
  </si>
  <si>
    <t>@K_Harp  now u being mean to me!!</t>
  </si>
  <si>
    <t>SarahR1176</t>
  </si>
  <si>
    <t xml:space="preserve">Got free side kickers at Arby's today. Checked out the Torrey Pines Pro shop and visted the Children's Pool too. No seals or sea lions </t>
  </si>
  <si>
    <t>Todays issue of Questionablecontent.net reminds me too much of a lot of people at RIT  *sigh*</t>
  </si>
  <si>
    <t>Wed Jun 17 22:52:29 PDT 2009</t>
  </si>
  <si>
    <t>eightball187</t>
  </si>
  <si>
    <t xml:space="preserve">@QD3 Why does ustream keep crashing???i'm gonna cry myself 2 sleep now </t>
  </si>
  <si>
    <t>Wed Jun 17 22:52:31 PDT 2009</t>
  </si>
  <si>
    <t>murry6</t>
  </si>
  <si>
    <t xml:space="preserve">Ewww. I just took about 10 drinks out of my applejuice and just noticed that there are about 3 bugs floating around in it. </t>
  </si>
  <si>
    <t>Wed Jun 17 22:52:33 PDT 2009</t>
  </si>
  <si>
    <t>lyndaaaaaaa</t>
  </si>
  <si>
    <t xml:space="preserve">I got this Antivirus System Pro &amp;quot;scam-ware&amp;quot; on my computer.  All I did was go to someone's web page.. didn't even click on a link </t>
  </si>
  <si>
    <t>Obama is super proud of swatting that fly. With good reason! I always just hit myself.  http://is.gd/153wo</t>
  </si>
  <si>
    <t>chongxueling</t>
  </si>
  <si>
    <t xml:space="preserve">is nto of housewife material - self-cooked rice turned out too watery and soft! </t>
  </si>
  <si>
    <t xml:space="preserve">@jeriel_armani Why? We scared you off? </t>
  </si>
  <si>
    <t>Wed Jun 17 22:52:34 PDT 2009</t>
  </si>
  <si>
    <t xml:space="preserve">@futuredirected God I hope so. And I always do, even tho I often miss spots </t>
  </si>
  <si>
    <t>Wed Jun 17 22:52:46 PDT 2009</t>
  </si>
  <si>
    <t xml:space="preserve">Damn. My tummy has cramps </t>
  </si>
  <si>
    <t>Wed Jun 17 22:52:50 PDT 2009</t>
  </si>
  <si>
    <t xml:space="preserve">@solcalcutie07 Yeah me too. I felt bad for him having a dad like him before this. Now i feel worse </t>
  </si>
  <si>
    <t xml:space="preserve">really bored. Has nothing to do right now. </t>
  </si>
  <si>
    <t>Wed Jun 17 22:52:52 PDT 2009</t>
  </si>
  <si>
    <t>rememberishi</t>
  </si>
  <si>
    <t xml:space="preserve">@shalin99  I knw yar... I hated it too... its a big headache ... m also very tired... still have one whole year to go... </t>
  </si>
  <si>
    <t>Wed Jun 17 22:52:53 PDT 2009</t>
  </si>
  <si>
    <t xml:space="preserve"> I'm finally home...but sad that AE is over....I MISS EVERYONE ;__;</t>
  </si>
  <si>
    <t>kakezz</t>
  </si>
  <si>
    <t xml:space="preserve">need to figure out a way to get off work tomorrow and make it to tucson!!!!!!!!! ahhhhhhhhhh </t>
  </si>
  <si>
    <t>curtlepower</t>
  </si>
  <si>
    <t>@itsadinosaur &amp;amp; @morganack im sorry babies  were gonna figure this shit out.</t>
  </si>
  <si>
    <t>Wed Jun 17 22:52:54 PDT 2009</t>
  </si>
  <si>
    <t>BaileyTheBoston</t>
  </si>
  <si>
    <t xml:space="preserve">Just wanted to say Good night to all of my friends! NY'S weather has been pretty stinky... I want some nice weather to go to the park! </t>
  </si>
  <si>
    <t>jordanclements</t>
  </si>
  <si>
    <t xml:space="preserve">I kind of don't want to go back to Utah </t>
  </si>
  <si>
    <t>Wed Jun 17 22:52:55 PDT 2009</t>
  </si>
  <si>
    <t xml:space="preserve">people doesnt know how to have real fun, now fun means goin to night clubs </t>
  </si>
  <si>
    <t>nataliebuyukerr</t>
  </si>
  <si>
    <t>i need help  someone giv me advise</t>
  </si>
  <si>
    <t>Wed Jun 17 22:53:01 PDT 2009</t>
  </si>
  <si>
    <t>chosig</t>
  </si>
  <si>
    <t xml:space="preserve">time to go to the animal hospital, one of the dogsies has gone deaf. </t>
  </si>
  <si>
    <t>Wed Jun 17 22:53:03 PDT 2009</t>
  </si>
  <si>
    <t>iLoveDawn</t>
  </si>
  <si>
    <t xml:space="preserve">http://twitpic.com/7owfh - Damn the chick in the purple I date her if I was gay?! lol I should do shows again?! </t>
  </si>
  <si>
    <t>Wed Jun 17 22:53:09 PDT 2009</t>
  </si>
  <si>
    <t xml:space="preserve">@ikaikatilton can you fix my phone? </t>
  </si>
  <si>
    <t>Oh... Okay...  lol jk! Can we go do it at somewhere after 4?</t>
  </si>
  <si>
    <t>Wed Jun 17 22:53:10 PDT 2009</t>
  </si>
  <si>
    <t>RosiiLiz</t>
  </si>
  <si>
    <t xml:space="preserve">Is fighting insomnia &amp;amp; losing big time...  </t>
  </si>
  <si>
    <t>Wed Jun 17 22:53:11 PDT 2009</t>
  </si>
  <si>
    <t xml:space="preserve">@kellymhall sounds ouchy </t>
  </si>
  <si>
    <t>LibGlay</t>
  </si>
  <si>
    <t>@DJRemedy8 YOU JUST BANNED MEH FROM AUSTINS ROOM!!!  NOO!!! WHY!!I DIDNT DO ANYTHING BUT SAY IMA BIG FAN!!!  WUT DO I DO!!</t>
  </si>
  <si>
    <t>Wed Jun 17 22:53:14 PDT 2009</t>
  </si>
  <si>
    <t xml:space="preserve">god i wish wayne`s wok was opened late...i`m craving some walnut shrimp. </t>
  </si>
  <si>
    <t>Wed Jun 17 22:53:15 PDT 2009</t>
  </si>
  <si>
    <t>kimteezeyyy</t>
  </si>
  <si>
    <t xml:space="preserve">I really wanna go to MRHS grad tm, i hope my FACE gets better by tm morning </t>
  </si>
  <si>
    <t>Wed Jun 17 22:53:17 PDT 2009</t>
  </si>
  <si>
    <t xml:space="preserve">is not of housewife material - self-cooked rice turned out to be too watery and soft! </t>
  </si>
  <si>
    <t>Wed Jun 17 22:53:19 PDT 2009</t>
  </si>
  <si>
    <t>freef</t>
  </si>
  <si>
    <t xml:space="preserve">BluWater on Greenlake sorta sucked tonight. </t>
  </si>
  <si>
    <t>Wed Jun 17 22:53:21 PDT 2009</t>
  </si>
  <si>
    <t xml:space="preserve">I kinda don't want to go back home </t>
  </si>
  <si>
    <t>Wed Jun 17 22:53:23 PDT 2009</t>
  </si>
  <si>
    <t>It's so nice sleeping in my own bed! I haven't done that in a while... it is a little lonely though  goodnight errrrrbody!</t>
  </si>
  <si>
    <t>Wed Jun 17 22:53:30 PDT 2009</t>
  </si>
  <si>
    <t xml:space="preserve">@Mistyconn I did see he's not that into u. bradley's stock went down for a minute cuz he was an a-hole in it. </t>
  </si>
  <si>
    <t>Wed Jun 17 22:53:31 PDT 2009</t>
  </si>
  <si>
    <t>jessyybabyy</t>
  </si>
  <si>
    <t xml:space="preserve">@thisislilwayne it was nice seeeing yu at the mall today(: .. one question is the tour also coming to miami ? cuz i heard it stops at atl </t>
  </si>
  <si>
    <t>Wed Jun 17 22:53:34 PDT 2009</t>
  </si>
  <si>
    <t>jasian</t>
  </si>
  <si>
    <t xml:space="preserve">Trying to hang my tv wall mount. Keyword: trying. Gonna be a long night.     No powertools. </t>
  </si>
  <si>
    <t>designchic</t>
  </si>
  <si>
    <t xml:space="preserve">is following someone but they are not showing that i am in the &amp;quot;following&amp;quot; section. </t>
  </si>
  <si>
    <t>Wed Jun 17 22:53:35 PDT 2009</t>
  </si>
  <si>
    <t xml:space="preserve">@Broke_Grimey ohh I'm in bed tho </t>
  </si>
  <si>
    <t>Wed Jun 17 22:53:38 PDT 2009</t>
  </si>
  <si>
    <t xml:space="preserve">ist thinking about going to bed..she ist sehr bored and a little tired </t>
  </si>
  <si>
    <t>Wed Jun 17 22:53:41 PDT 2009</t>
  </si>
  <si>
    <t>beautifulb93</t>
  </si>
  <si>
    <t xml:space="preserve">@youngtruthisme lol okay I hear that! im not from harlem I do live in manhattan tho...nothin but white ppl over here lol </t>
  </si>
  <si>
    <t>Wed Jun 17 22:53:46 PDT 2009</t>
  </si>
  <si>
    <t>GoGetDoe</t>
  </si>
  <si>
    <t xml:space="preserve">@misses_cupcake </t>
  </si>
  <si>
    <t>Wed Jun 17 22:53:47 PDT 2009</t>
  </si>
  <si>
    <t>S_p_or_t_o</t>
  </si>
  <si>
    <t>wore my ps3 out    best buy trip to exchange it out - good thing i bought a warranty</t>
  </si>
  <si>
    <t xml:space="preserve">i just want summer classes to be over </t>
  </si>
  <si>
    <t>Wed Jun 17 22:53:48 PDT 2009</t>
  </si>
  <si>
    <t xml:space="preserve">My stomach is hurting really bad </t>
  </si>
  <si>
    <t>Wed Jun 17 22:53:50 PDT 2009</t>
  </si>
  <si>
    <t>victoria_moir</t>
  </si>
  <si>
    <t xml:space="preserve">today could either go really good or really bad </t>
  </si>
  <si>
    <t xml:space="preserve">@Syncereatl like the clubs in MIAMI </t>
  </si>
  <si>
    <t>Wed Jun 17 22:53:56 PDT 2009</t>
  </si>
  <si>
    <t xml:space="preserve">dropped my van at the garage  rode to work on the bike </t>
  </si>
  <si>
    <t>Wed Jun 17 22:53:57 PDT 2009</t>
  </si>
  <si>
    <t xml:space="preserve">@brittanyphantom My phone is out of minutes. </t>
  </si>
  <si>
    <t>Wed Jun 17 22:53:59 PDT 2009</t>
  </si>
  <si>
    <t>dizzzydog</t>
  </si>
  <si>
    <t xml:space="preserve">Pancha has eaten a mouse a day for the past three days </t>
  </si>
  <si>
    <t>Wed Jun 17 22:54:00 PDT 2009</t>
  </si>
  <si>
    <t xml:space="preserve">IB BIOLOGY AND IB PRECALCULUS FINALS TOMORROW </t>
  </si>
  <si>
    <t>xshaex</t>
  </si>
  <si>
    <t xml:space="preserve">Cruising around at 2am not another soul around. This place is a ghost town. </t>
  </si>
  <si>
    <t xml:space="preserve">Your eyes... I love your bright eyes very much. But this is the last time I can see them. </t>
  </si>
  <si>
    <t>Wed Jun 17 22:54:06 PDT 2009</t>
  </si>
  <si>
    <t>burdiee</t>
  </si>
  <si>
    <t xml:space="preserve">@bitesizebrina  totally knew that..lol. im bored...and cant sleep! rubbish.  </t>
  </si>
  <si>
    <t>Wed Jun 17 22:54:07 PDT 2009</t>
  </si>
  <si>
    <t>nataliehoe</t>
  </si>
  <si>
    <t xml:space="preserve">@itsmarababy f offfff... dude i'm so bored. nd i'm runnin out of stuff to put on my packing list you know its getting to the tricky part! </t>
  </si>
  <si>
    <t>SPIDERBABY_</t>
  </si>
  <si>
    <t xml:space="preserve">Haven't had power for two days. :/ It's so hot. Stupid storms </t>
  </si>
  <si>
    <t>Wed Jun 17 22:54:09 PDT 2009</t>
  </si>
  <si>
    <t xml:space="preserve">@Paychi gurl go head and lick that monitor screen, dont fight it. He left traces of dark choc protein shake all over mine..... </t>
  </si>
  <si>
    <t>Wed Jun 17 22:54:12 PDT 2009</t>
  </si>
  <si>
    <t xml:space="preserve">Wow I am up far too early. I'm only ever up at this time due to #coffeefuelledcoding but this time I have to go to the doctors </t>
  </si>
  <si>
    <t>Wed Jun 17 22:54:14 PDT 2009</t>
  </si>
  <si>
    <t xml:space="preserve">@LibGlay I didnt do that!! </t>
  </si>
  <si>
    <t>Wed Jun 17 22:54:15 PDT 2009</t>
  </si>
  <si>
    <t xml:space="preserve">@fwdmotion bumout!! i'd totally take'em but i have class at noon!!! </t>
  </si>
  <si>
    <t>Wed Jun 17 22:54:16 PDT 2009</t>
  </si>
  <si>
    <t>Bored and not very tired. TALK TO MEEEEE  Oth</t>
  </si>
  <si>
    <t>Wed Jun 17 22:54:19 PDT 2009</t>
  </si>
  <si>
    <t>creecree12</t>
  </si>
  <si>
    <t xml:space="preserve">can't find a snack!  cookies to dry and cheddar bunnies kind of stale....    </t>
  </si>
  <si>
    <t>jessicamiley</t>
  </si>
  <si>
    <t xml:space="preserve">I can't really figure out that much of what's new with the iPhone upgrade </t>
  </si>
  <si>
    <t>Wed Jun 17 22:54:20 PDT 2009</t>
  </si>
  <si>
    <t xml:space="preserve">@Loserofthemonth i know, on the way home i was fine. </t>
  </si>
  <si>
    <t>Wed Jun 17 22:54:21 PDT 2009</t>
  </si>
  <si>
    <t>iSmooth</t>
  </si>
  <si>
    <t xml:space="preserve">I'm tired bout to sleep I got school tomorrow </t>
  </si>
  <si>
    <t>Wed Jun 17 22:54:22 PDT 2009</t>
  </si>
  <si>
    <t>chevyyyy</t>
  </si>
  <si>
    <t xml:space="preserve">hello people. im here in our lab. its freezing here and its so cooldddd. </t>
  </si>
  <si>
    <t>Wed Jun 17 22:54:23 PDT 2009</t>
  </si>
  <si>
    <t>slightofhandman</t>
  </si>
  <si>
    <t>@PhillyD dude i really wanted to go to ur met in BC but its like a 3 hour bus and sky train ride  but have fun here in CanadaLand</t>
  </si>
  <si>
    <t>Wed Jun 17 22:54:27 PDT 2009</t>
  </si>
  <si>
    <t xml:space="preserve">i had a coffee toffee twisted frosty, and i must say i found it to be quite nauseating </t>
  </si>
  <si>
    <t>Wed Jun 17 22:54:28 PDT 2009</t>
  </si>
  <si>
    <t>Jaguerre</t>
  </si>
  <si>
    <t>Is a little disappointed.  just thinking.</t>
  </si>
  <si>
    <t>Wed Jun 17 22:54:29 PDT 2009</t>
  </si>
  <si>
    <t>bridgeeheartsu</t>
  </si>
  <si>
    <t xml:space="preserve">Ugh wth my stupid phone only sends me the tweets it wants to or something...not cool </t>
  </si>
  <si>
    <t>Wed Jun 17 22:54:32 PDT 2009</t>
  </si>
  <si>
    <t>banggg</t>
  </si>
  <si>
    <t xml:space="preserve">@shawnyap </t>
  </si>
  <si>
    <t>@R_SK Fun. I need desktop for Adobe, mostly. But games would be cool. Mac wins at all things CS4, it's medicore on pc  so i may not do it.</t>
  </si>
  <si>
    <t>Wed Jun 17 22:54:33 PDT 2009</t>
  </si>
  <si>
    <t xml:space="preserve">@lovepeacekarma I'll be sure to tomorrow, I don't think my friend has gotten the approval email yet </t>
  </si>
  <si>
    <t>Wed Jun 17 22:54:40 PDT 2009</t>
  </si>
  <si>
    <t xml:space="preserve">I'm sad my boo leavin me </t>
  </si>
  <si>
    <t>Wed Jun 17 22:54:41 PDT 2009</t>
  </si>
  <si>
    <t>That_One_Dork</t>
  </si>
  <si>
    <t xml:space="preserve">has a feeling she's going to get ditched tomorrow... </t>
  </si>
  <si>
    <t>Wed Jun 17 22:54:42 PDT 2009</t>
  </si>
  <si>
    <t>Certainly wish someone would write a more favorable review on Amazon.  http://tinyurl.com/muh7cz 2 Stars is mighty low.</t>
  </si>
  <si>
    <t>@temporaryscars yes I do feel really stupid when I run, and Bella tends to get underfoot as well ...  I really don't want to step on her</t>
  </si>
  <si>
    <t>Wed Jun 17 22:54:45 PDT 2009</t>
  </si>
  <si>
    <t>disthename</t>
  </si>
  <si>
    <t>Tats? Nope, don't have any.  Jewish laws forbids tats.  Thats okay, I'm scared of needles...LOL!</t>
  </si>
  <si>
    <t>Wed Jun 17 22:54:48 PDT 2009</t>
  </si>
  <si>
    <t>energizerAA</t>
  </si>
  <si>
    <t>how boring every1 going to sleep  i thought all the freak cum out @ night  guess its just me then</t>
  </si>
  <si>
    <t>Wed Jun 17 22:54:49 PDT 2009</t>
  </si>
  <si>
    <t xml:space="preserve">@theglitch Well it's either a different actor or no joker. It's not like we can petition for Heath... </t>
  </si>
  <si>
    <t>Wed Jun 17 22:54:53 PDT 2009</t>
  </si>
  <si>
    <t xml:space="preserve">@mcmaddison its too long for twitter and i dont wanna post it here </t>
  </si>
  <si>
    <t>kinseylovesyou</t>
  </si>
  <si>
    <t>Wed Jun 17 22:54:55 PDT 2009</t>
  </si>
  <si>
    <t>Maritza96459</t>
  </si>
  <si>
    <t>1,I'll miss you  &amp;amp; Carrie 2,Never Pay for Cable or Satellite Services Again! http://bit.ly/urGRBG</t>
  </si>
  <si>
    <t>rocan73</t>
  </si>
  <si>
    <t xml:space="preserve">Why even bother with medical benefits when most of the time you're not entitled to use them when you need them the most </t>
  </si>
  <si>
    <t>Wed Jun 17 22:54:56 PDT 2009</t>
  </si>
  <si>
    <t>Jossylynn</t>
  </si>
  <si>
    <t>Trying to stay up til 4 so i can sleep on the trip down south  i need sugar</t>
  </si>
  <si>
    <t>Wed Jun 17 22:54:57 PDT 2009</t>
  </si>
  <si>
    <t>HannahIriarte</t>
  </si>
  <si>
    <t xml:space="preserve">Soo hungry... But not much choice this late. </t>
  </si>
  <si>
    <t>Wed Jun 17 22:54:58 PDT 2009</t>
  </si>
  <si>
    <t xml:space="preserve">i need my own place. and a job ofcourse... ahh. someone hire me please </t>
  </si>
  <si>
    <t xml:space="preserve">ahhhhhaaaaaaahhhh! the dentist is gonna hurt my teeth! </t>
  </si>
  <si>
    <t>Wed Jun 17 22:55:03 PDT 2009</t>
  </si>
  <si>
    <t>adampascal</t>
  </si>
  <si>
    <t xml:space="preserve">@albinokid ps lullabye and goodnight, hah. you and are too old to be up this late. </t>
  </si>
  <si>
    <t>Wed Jun 17 22:55:07 PDT 2009</t>
  </si>
  <si>
    <t xml:space="preserve">is not of housewife material : self-cooked rice turned out to be too watery and soft! </t>
  </si>
  <si>
    <t>Wed Jun 17 22:55:08 PDT 2009</t>
  </si>
  <si>
    <t xml:space="preserve">can NOT sleep. n I'm hungry. ugh </t>
  </si>
  <si>
    <t>Wed Jun 17 22:55:12 PDT 2009</t>
  </si>
  <si>
    <t xml:space="preserve">Goin to school. Too late like every fuckin day </t>
  </si>
  <si>
    <t>Wed Jun 17 22:55:13 PDT 2009</t>
  </si>
  <si>
    <t>MariannaAngel</t>
  </si>
  <si>
    <t>i can't sleep  well....bye</t>
  </si>
  <si>
    <t>Wed Jun 17 22:55:14 PDT 2009</t>
  </si>
  <si>
    <t xml:space="preserve">Long day at work... It's been like that all week, and possibly for the rest of the summer. </t>
  </si>
  <si>
    <t>pancheezy23</t>
  </si>
  <si>
    <t xml:space="preserve">I feel so far from my best friends .... I wish things were like they used to be </t>
  </si>
  <si>
    <t>Wed Jun 17 22:55:15 PDT 2009</t>
  </si>
  <si>
    <t xml:space="preserve">@PurpleModel hey girl hey!! Heard the news! </t>
  </si>
  <si>
    <t>Wed Jun 17 22:55:16 PDT 2009</t>
  </si>
  <si>
    <t>_KiranDhaliwal</t>
  </si>
  <si>
    <t xml:space="preserve">@_sanghera we stopped at mcdonalds I was super thirsty! </t>
  </si>
  <si>
    <t xml:space="preserve">Morning. A night of uncontrollable coughing and spluttering from my #mancold has left me feeling mildly bewildered. Yay. </t>
  </si>
  <si>
    <t>CeliaBedeliah</t>
  </si>
  <si>
    <t xml:space="preserve">Yeah...pretty boring. Have nothing to do. </t>
  </si>
  <si>
    <t>Wed Jun 17 22:55:17 PDT 2009</t>
  </si>
  <si>
    <t>alexiajordan</t>
  </si>
  <si>
    <t>@br1ana unfourtunately i'm not in bloom for the summer  sadness</t>
  </si>
  <si>
    <t>devinaintan</t>
  </si>
  <si>
    <t xml:space="preserve">Off Everybody. Need to Prepare something for .... bye all </t>
  </si>
  <si>
    <t>Wed Jun 17 22:55:24 PDT 2009</t>
  </si>
  <si>
    <t>TeaPartyAlice</t>
  </si>
  <si>
    <t xml:space="preserve">may be getting a cold </t>
  </si>
  <si>
    <t>Wed Jun 17 22:55:25 PDT 2009</t>
  </si>
  <si>
    <t>mama2wesandbig</t>
  </si>
  <si>
    <t xml:space="preserve">I'm pissed. Both of the boys are still up. </t>
  </si>
  <si>
    <t>Wed Jun 17 22:55:28 PDT 2009</t>
  </si>
  <si>
    <t>NICOLE_WAS_HERE</t>
  </si>
  <si>
    <t xml:space="preserve">I hate going to bed hungry! </t>
  </si>
  <si>
    <t>Wed Jun 17 22:55:29 PDT 2009</t>
  </si>
  <si>
    <t xml:space="preserve">@GregoryVincent no </t>
  </si>
  <si>
    <t>Wed Jun 17 22:55:30 PDT 2009</t>
  </si>
  <si>
    <t>HarrisBrandon</t>
  </si>
  <si>
    <t xml:space="preserve">Last day of school for me was Jun. 17th!  That was my last yr. of middle school </t>
  </si>
  <si>
    <t>Wed Jun 17 22:55:34 PDT 2009</t>
  </si>
  <si>
    <t xml:space="preserve">Why do i get all the bad luck </t>
  </si>
  <si>
    <t xml:space="preserve">@marqueshouston Why did you and  Tia stop following each other? </t>
  </si>
  <si>
    <t>Wed Jun 17 22:55:37 PDT 2009</t>
  </si>
  <si>
    <t>loulah1</t>
  </si>
  <si>
    <t>Wed Jun 17 22:55:39 PDT 2009</t>
  </si>
  <si>
    <t>annaa82</t>
  </si>
  <si>
    <t xml:space="preserve">back at work and the rain is pouring down </t>
  </si>
  <si>
    <t>Wed Jun 17 22:55:40 PDT 2009</t>
  </si>
  <si>
    <t>klauskrefeld</t>
  </si>
  <si>
    <t xml:space="preserve">@pellev  how sad is THAT! </t>
  </si>
  <si>
    <t>Wed Jun 17 22:55:42 PDT 2009</t>
  </si>
  <si>
    <t>Wed Jun 17 22:55:44 PDT 2009</t>
  </si>
  <si>
    <t xml:space="preserve">missed out on the festivies with @riphulq @missunderst00d and @fancyunheard ......i got 99 problems and a guy is one </t>
  </si>
  <si>
    <t>Wed Jun 17 22:55:46 PDT 2009</t>
  </si>
  <si>
    <t xml:space="preserve">@alyandajfanatic awwwww </t>
  </si>
  <si>
    <t>Wed Jun 17 22:55:48 PDT 2009</t>
  </si>
  <si>
    <t xml:space="preserve">no keys and no one home until 6 </t>
  </si>
  <si>
    <t>Wed Jun 17 22:55:49 PDT 2009</t>
  </si>
  <si>
    <t>risssa15</t>
  </si>
  <si>
    <t xml:space="preserve">So confuse </t>
  </si>
  <si>
    <t>@HassleHuff was he really? oh lord  thats messed up</t>
  </si>
  <si>
    <t>Wed Jun 17 22:55:50 PDT 2009</t>
  </si>
  <si>
    <t>azahygcomel</t>
  </si>
  <si>
    <t xml:space="preserve">saving my perut for dinner tonight... owh.. hungry but cannot eat now </t>
  </si>
  <si>
    <t>Wed Jun 17 22:55:52 PDT 2009</t>
  </si>
  <si>
    <t xml:space="preserve">I swear IT has me stressing fucktons. I dunno whether I can debug my website in time. Insurance and payment has me a thousand short </t>
  </si>
  <si>
    <t>Wed Jun 17 22:55:54 PDT 2009</t>
  </si>
  <si>
    <t>I told my mom it was too late to do pilates...and she said, &amp;quot;it's never too late to do Pilates&amp;quot; ....what's she trying to tell me?  haha</t>
  </si>
  <si>
    <t>Igloo2step</t>
  </si>
  <si>
    <t xml:space="preserve">Broke a personal record of waking up&amp;amp;leaving for work.All under 40mins.Not sure I could do it on daily basis.Had miss salat though </t>
  </si>
  <si>
    <t>Wed Jun 17 22:55:57 PDT 2009</t>
  </si>
  <si>
    <t>camisfm</t>
  </si>
  <si>
    <t xml:space="preserve">@SYTYCDISM I agree with @lindork ! I love Pono but Ashley was amazing. She really rocks. I would like to vote but I'm brazillian </t>
  </si>
  <si>
    <t>@CourtneyCamilla it was on BET  Im late</t>
  </si>
  <si>
    <t>Wed Jun 17 22:55:58 PDT 2009</t>
  </si>
  <si>
    <t>Safari 4 has gone.  the problem occurs after installed Adobe Air.</t>
  </si>
  <si>
    <t>Wed Jun 17 22:55:59 PDT 2009</t>
  </si>
  <si>
    <t xml:space="preserve">GAH! I'm sad cause i couldn't download a song I really wanted. </t>
  </si>
  <si>
    <t xml:space="preserve">@eierfrucht lol, aww  i miss you too though! </t>
  </si>
  <si>
    <t>Wed Jun 17 22:56:03 PDT 2009</t>
  </si>
  <si>
    <t xml:space="preserve">::Sighs:: I feel so mentally stressed right now...I need another book to read to calm me down </t>
  </si>
  <si>
    <t>Wed Jun 17 22:56:04 PDT 2009</t>
  </si>
  <si>
    <t>Its coming to an end  .....</t>
  </si>
  <si>
    <t>Wed Jun 17 22:56:05 PDT 2009</t>
  </si>
  <si>
    <t>barefootmichael</t>
  </si>
  <si>
    <t xml:space="preserve">I've got to say @Living_barefoot, I'm REALLY bummed that I didn't win a pair of shoes. I really thought my essay was really good. </t>
  </si>
  <si>
    <t>Wed Jun 17 22:56:06 PDT 2009</t>
  </si>
  <si>
    <t xml:space="preserve">not cool how much my leg hurts right now </t>
  </si>
  <si>
    <t>Wed Jun 17 22:56:08 PDT 2009</t>
  </si>
  <si>
    <t>vcatoi</t>
  </si>
  <si>
    <t xml:space="preserve">Developing a film with expired chemicals..  i think it's going to be all white instead of black and white ! </t>
  </si>
  <si>
    <t>Wed Jun 17 22:56:09 PDT 2009</t>
  </si>
  <si>
    <t>I wish my phone had a better camera  the sky on the west side of the island looks phenomenal right now. Yellow to blue in color, beautiful</t>
  </si>
  <si>
    <t>Wed Jun 17 22:56:13 PDT 2009</t>
  </si>
  <si>
    <t xml:space="preserve">Is still busy. </t>
  </si>
  <si>
    <t>Wed Jun 17 22:56:16 PDT 2009</t>
  </si>
  <si>
    <t xml:space="preserve">not much going on with jess because of her injury </t>
  </si>
  <si>
    <t>Wed Jun 17 22:56:19 PDT 2009</t>
  </si>
  <si>
    <t>carleygarland</t>
  </si>
  <si>
    <t>@escapetheday oh  I used it after twitpocalypse and it was just bleeech in comparison to the other two</t>
  </si>
  <si>
    <t>Wed Jun 17 22:56:26 PDT 2009</t>
  </si>
  <si>
    <t>jmephotog</t>
  </si>
  <si>
    <t xml:space="preserve">@petewentz Good luck with that!  Mine still refuse to talk to me!  </t>
  </si>
  <si>
    <t>Wed Jun 17 22:56:27 PDT 2009</t>
  </si>
  <si>
    <t xml:space="preserve">laffy taffy is still not funny. which sucks. WHY DO I KEEP EATNG INHUMOROUS CANDY </t>
  </si>
  <si>
    <t>Wed Jun 17 22:56:30 PDT 2009</t>
  </si>
  <si>
    <t>It's thunder storming really bad and I can't go back to sleep  http://post.ly/sXp</t>
  </si>
  <si>
    <t xml:space="preserve">@LBOI I cried when mine started, but it was worse when my youngest started, because the house was then empy </t>
  </si>
  <si>
    <t xml:space="preserve">@Y2Amber I want some chocolate cake. </t>
  </si>
  <si>
    <t>Wed Jun 17 22:56:31 PDT 2009</t>
  </si>
  <si>
    <t xml:space="preserve">@BigLamboKing Hey he's on people, &amp;amp; I really dont wanna go anymore </t>
  </si>
  <si>
    <t xml:space="preserve">my sunburn still hurts SO BAD! </t>
  </si>
  <si>
    <t>Wed Jun 17 22:56:32 PDT 2009</t>
  </si>
  <si>
    <t>DavidWilliamsJr</t>
  </si>
  <si>
    <t xml:space="preserve">@JulieBanderas Sounds like a cool opportunity for a lucky Fox News viewer. Too bad I don't have many followers. </t>
  </si>
  <si>
    <t xml:space="preserve">Ice tea really is delicious. Bonus score in that it stops my lips from burning </t>
  </si>
  <si>
    <t>Wed Jun 17 22:56:33 PDT 2009</t>
  </si>
  <si>
    <t xml:space="preserve">pray to god negatives come out safe and sound </t>
  </si>
  <si>
    <t>Wed Jun 17 22:56:36 PDT 2009</t>
  </si>
  <si>
    <t xml:space="preserve">Am I the only one who fears that anything new from Blink182 just won't beat out their old stuff? </t>
  </si>
  <si>
    <t>Wed Jun 17 22:56:40 PDT 2009</t>
  </si>
  <si>
    <t>stephanieayon</t>
  </si>
  <si>
    <t xml:space="preserve">@moouss Don't leave me!! Why do you have to go? </t>
  </si>
  <si>
    <t>Wed Jun 17 22:56:41 PDT 2009</t>
  </si>
  <si>
    <t>schissles</t>
  </si>
  <si>
    <t xml:space="preserve">@meganlabarge make sure she has her swimmies, you know the arm floats, i would die if she couldn't come to work because her lungs filled </t>
  </si>
  <si>
    <t>Wed Jun 17 22:56:42 PDT 2009</t>
  </si>
  <si>
    <t>troialicia</t>
  </si>
  <si>
    <t>Ugh honestly just leave me alone.  atleast till tmrw morning, please.</t>
  </si>
  <si>
    <t>Wed Jun 17 22:56:46 PDT 2009</t>
  </si>
  <si>
    <t xml:space="preserve">@albinokid ps lullabye and goodnight, hah. you and me r to old to be up this late </t>
  </si>
  <si>
    <t xml:space="preserve">@504rebel yeah u betta tell her hold up i aint got no dam lambo lol </t>
  </si>
  <si>
    <t>Wed Jun 17 22:56:50 PDT 2009</t>
  </si>
  <si>
    <t xml:space="preserve">@LVM5 ate slept well woke up in agony tho off out for a walk as that usually helps </t>
  </si>
  <si>
    <t>Wed Jun 17 22:56:53 PDT 2009</t>
  </si>
  <si>
    <t>haleyspears</t>
  </si>
  <si>
    <t xml:space="preserve">i feel so gross why does my mom have to be so weird about noise! going to bed school tomorrow...wish i knew what he was thinking </t>
  </si>
  <si>
    <t>Wed Jun 17 22:56:54 PDT 2009</t>
  </si>
  <si>
    <t>cougarclubLA</t>
  </si>
  <si>
    <t>@FOXLAAMYMURPHY  that made me sad..</t>
  </si>
  <si>
    <t>Wed Jun 17 22:56:55 PDT 2009</t>
  </si>
  <si>
    <t>KokoroNoYoukai</t>
  </si>
  <si>
    <t xml:space="preserve">I dun wanna reformat!! </t>
  </si>
  <si>
    <t>Wed Jun 17 22:56:57 PDT 2009</t>
  </si>
  <si>
    <t xml:space="preserve">hurts to pick up washing basket :S definatly overdid it yesterday </t>
  </si>
  <si>
    <t>Wed Jun 17 22:56:58 PDT 2009</t>
  </si>
  <si>
    <t>@angie_carroll the same is happening to me  I hate being sick</t>
  </si>
  <si>
    <t>Wed Jun 17 22:56:59 PDT 2009</t>
  </si>
  <si>
    <t>hello_photo</t>
  </si>
  <si>
    <t>Wow the chefs this week are scoring really highly. Wylie got knocked out by .5 stars.  #topchef</t>
  </si>
  <si>
    <t>Wed Jun 17 22:57:00 PDT 2009</t>
  </si>
  <si>
    <t xml:space="preserve">Amazing day! I don't wanna graduate </t>
  </si>
  <si>
    <t>Wed Jun 17 22:57:01 PDT 2009</t>
  </si>
  <si>
    <t>TheJacquelynG</t>
  </si>
  <si>
    <t>Going to bed! Lindsey's leaving in the morning.  NOOOO! lol I am really sad though. :/</t>
  </si>
  <si>
    <t>Wed Jun 17 22:57:04 PDT 2009</t>
  </si>
  <si>
    <t>justbeingjosh13</t>
  </si>
  <si>
    <t xml:space="preserve">My blinds fell on me </t>
  </si>
  <si>
    <t>Wed Jun 17 22:57:05 PDT 2009</t>
  </si>
  <si>
    <t xml:space="preserve">Well this sucks! where is everyone?? </t>
  </si>
  <si>
    <t>Wed Jun 17 22:57:06 PDT 2009</t>
  </si>
  <si>
    <t xml:space="preserve">Why am I so tired this early? </t>
  </si>
  <si>
    <t>Wed Jun 17 22:57:08 PDT 2009</t>
  </si>
  <si>
    <t>nikki_pop101</t>
  </si>
  <si>
    <t>concert tonight  soooo can't be bothered</t>
  </si>
  <si>
    <t>TeriKarobonik</t>
  </si>
  <si>
    <t xml:space="preserve">needs to consider a bit more carefully what books she reads before bed. PEA and Thinner Than Thou , amazing books, that leave me wired </t>
  </si>
  <si>
    <t>Wed Jun 17 22:57:09 PDT 2009</t>
  </si>
  <si>
    <t>luv3dragonfly</t>
  </si>
  <si>
    <t>not feeling 2 good, emotional wise    i guess its called life..</t>
  </si>
  <si>
    <t>Wed Jun 17 22:57:10 PDT 2009</t>
  </si>
  <si>
    <t xml:space="preserve">feeling like a fat waste of space. ugh. </t>
  </si>
  <si>
    <t>Wed Jun 17 22:57:11 PDT 2009</t>
  </si>
  <si>
    <t>@petewentz good idea! im not sure whether mine will want to be friends with me anymore, im quite different  but its worth a try ha x</t>
  </si>
  <si>
    <t>Wed Jun 17 22:57:13 PDT 2009</t>
  </si>
  <si>
    <t xml:space="preserve">@ddlovato Im just reallly bored </t>
  </si>
  <si>
    <t xml:space="preserve">My hamster escaped and was caught by the cat </t>
  </si>
  <si>
    <t>Wed Jun 17 22:57:14 PDT 2009</t>
  </si>
  <si>
    <t>imaginepeace</t>
  </si>
  <si>
    <t>@peterfacinelli I refresed every second for a minute and you gained 2ppl/sec, but then it went back to the orig total   #peterfacinelli</t>
  </si>
  <si>
    <t>Wed Jun 17 22:57:17 PDT 2009</t>
  </si>
  <si>
    <t>@scoobysnacksfix Uh oh, didn't dvr it  Which week is it on now?</t>
  </si>
  <si>
    <t>Wed Jun 17 22:57:18 PDT 2009</t>
  </si>
  <si>
    <t>BeautifulTone</t>
  </si>
  <si>
    <t>headed to sleep... story of my life  gnite world....</t>
  </si>
  <si>
    <t>Wed Jun 17 22:57:20 PDT 2009</t>
  </si>
  <si>
    <t>brianreeves</t>
  </si>
  <si>
    <t xml:space="preserve">Is wishing @TSongvilay1 all the best, &amp;amp; hopes when she is ready 2come bk she does it her way...a bright SP light was snuffed out today.  </t>
  </si>
  <si>
    <t>Wed Jun 17 22:57:23 PDT 2009</t>
  </si>
  <si>
    <t>@garpods22 but we still aren't up there  I don't understand #dannygokeyislove</t>
  </si>
  <si>
    <t>Wed Jun 17 22:57:22 PDT 2009</t>
  </si>
  <si>
    <t>dipping_sauce</t>
  </si>
  <si>
    <t xml:space="preserve">Itchy!   </t>
  </si>
  <si>
    <t>Wed Jun 17 22:57:24 PDT 2009</t>
  </si>
  <si>
    <t xml:space="preserve">FML. Did I miss BB2 again!? </t>
  </si>
  <si>
    <t>Wed Jun 17 22:57:27 PDT 2009</t>
  </si>
  <si>
    <t xml:space="preserve">@joek949 lol i forgot to post up my cheesy song! </t>
  </si>
  <si>
    <t>Wed Jun 17 22:57:31 PDT 2009</t>
  </si>
  <si>
    <t xml:space="preserve">it's too late and this couch is too comfortable.  I'm so not going to get a lot done tonight </t>
  </si>
  <si>
    <t>Wed Jun 17 22:57:33 PDT 2009</t>
  </si>
  <si>
    <t>FibroMyWhat</t>
  </si>
  <si>
    <t xml:space="preserve">@KangaStu  Well, I wish for you to find the help you need </t>
  </si>
  <si>
    <t>Wed Jun 17 22:57:35 PDT 2009</t>
  </si>
  <si>
    <t xml:space="preserve">Neeg liat acara2 tv (jam 6 - 8 malem,senin - sabtu) isinya stupid gosip, dumb reality show, monoton news, pokoknya pembodohan rakyat </t>
  </si>
  <si>
    <t>Wed Jun 17 22:57:40 PDT 2009</t>
  </si>
  <si>
    <t xml:space="preserve">smh @ my belly </t>
  </si>
  <si>
    <t xml:space="preserve">missed out on the festivities with @riphulq @MissSunderst00d and @fancyunheard.... i got 99 problems and a guy is one </t>
  </si>
  <si>
    <t xml:space="preserve">First speeding ticket = </t>
  </si>
  <si>
    <t>anjbunj1</t>
  </si>
  <si>
    <t>Wants to go the Britney Spears concert!!!  Darn for being on a wed!</t>
  </si>
  <si>
    <t>Wed Jun 17 22:57:41 PDT 2009</t>
  </si>
  <si>
    <t>juuliea</t>
  </si>
  <si>
    <t xml:space="preserve">Not prepared for all the bugs california has to offer. </t>
  </si>
  <si>
    <t>Wed Jun 17 22:57:42 PDT 2009</t>
  </si>
  <si>
    <t>justashh</t>
  </si>
  <si>
    <t>havent tweeted in a week!!!! i miss it  lol</t>
  </si>
  <si>
    <t>littletac</t>
  </si>
  <si>
    <t xml:space="preserve">@crwilley oh god ive been there. It sucks. Mostly because i love cats. I had to give mine away. </t>
  </si>
  <si>
    <t>Camelia_E</t>
  </si>
  <si>
    <t>I think I'm goin back to bed...no he,no me 2nite  .....Always focused on ya focus.....love it. :  )</t>
  </si>
  <si>
    <t>Wed Jun 17 22:57:48 PDT 2009</t>
  </si>
  <si>
    <t>DjRisi</t>
  </si>
  <si>
    <t>I realized that I miss my family in PA  Also that I can tell my mom anything cuz she's happy how I have grown. I miss and love you all :'(</t>
  </si>
  <si>
    <t>Wed Jun 17 22:57:53 PDT 2009</t>
  </si>
  <si>
    <t xml:space="preserve">Tryin so hard. But wearin this positive mask is just so exhaustin </t>
  </si>
  <si>
    <t>Wed Jun 17 22:57:58 PDT 2009</t>
  </si>
  <si>
    <t xml:space="preserve">With most blushes/bronzers I can't tell whether there's a shimmer or not. Plus nothing is in color spectrum order like their site states! </t>
  </si>
  <si>
    <t xml:space="preserve">my mom and i kicked some serious ass tonight. HUNDREDS and HUNDREDS of gallons of water, virtually by hand. Tomorrow, we toss everything </t>
  </si>
  <si>
    <t>Wed Jun 17 22:58:00 PDT 2009</t>
  </si>
  <si>
    <t>pashcam</t>
  </si>
  <si>
    <t xml:space="preserve">@grandpa heart issues.   Spent day at hospital </t>
  </si>
  <si>
    <t>Wed Jun 17 22:58:04 PDT 2009</t>
  </si>
  <si>
    <t>I'm really in the mood for Swiss miss hot milk chocolate.. But all I have is Ghirardelli white mocha.     it'll have to do</t>
  </si>
  <si>
    <t xml:space="preserve">@indraherlambang soooooo confused about it </t>
  </si>
  <si>
    <t>Wed Jun 17 22:58:08 PDT 2009</t>
  </si>
  <si>
    <t>@minnaeii OH COOLIO! AKU MAU TATTOO JUA but kami tidak boleh buat  where are you doing it? Miri?</t>
  </si>
  <si>
    <t>tnrcks</t>
  </si>
  <si>
    <t xml:space="preserve">good nite folks... tmrw iÂ´ll be a busy bee ..that means no twitter 4 me </t>
  </si>
  <si>
    <t>Wed Jun 17 22:58:10 PDT 2009</t>
  </si>
  <si>
    <t>My mouth is sore  stupid braces!</t>
  </si>
  <si>
    <t>Wed Jun 17 22:58:12 PDT 2009</t>
  </si>
  <si>
    <t>@itsApple im blocked from your channel  check your settings</t>
  </si>
  <si>
    <t>Wed Jun 17 22:58:14 PDT 2009</t>
  </si>
  <si>
    <t>B_Taylor_</t>
  </si>
  <si>
    <t xml:space="preserve">Back from my first ride on my new bike.  Bike rode extremely well.  Went over the handle bars due to an obstical I didn't see though. </t>
  </si>
  <si>
    <t>Wed Jun 17 22:58:16 PDT 2009</t>
  </si>
  <si>
    <t xml:space="preserve">yeah, i might totally be crying because i'm home now.  </t>
  </si>
  <si>
    <t>Wed Jun 17 22:58:20 PDT 2009</t>
  </si>
  <si>
    <t>CallMeLiYah</t>
  </si>
  <si>
    <t xml:space="preserve">I accidently ruined the ending of full metal alchemist for myself </t>
  </si>
  <si>
    <t>Wed Jun 17 22:58:22 PDT 2009</t>
  </si>
  <si>
    <t>vero21v</t>
  </si>
  <si>
    <t xml:space="preserve">@DevineNews I'm sorry but what happend to Jared? Poor guy, he grew to b such an awesome kid </t>
  </si>
  <si>
    <t xml:space="preserve">@DiiLee Law 7alma thak el 7ilm wayed abrak min hatha </t>
  </si>
  <si>
    <t xml:space="preserve">What a way to start my break </t>
  </si>
  <si>
    <t>Wed Jun 17 22:58:24 PDT 2009</t>
  </si>
  <si>
    <t>this cold case was actually sad  aww</t>
  </si>
  <si>
    <t>hjackie</t>
  </si>
  <si>
    <t xml:space="preserve">Feeling a bit upset </t>
  </si>
  <si>
    <t xml:space="preserve">@SidiCzarina Oh, of course! Pick days I have to work!! </t>
  </si>
  <si>
    <t>Wed Jun 17 22:58:25 PDT 2009</t>
  </si>
  <si>
    <t xml:space="preserve">@lilchelseafufu The Keys are definitely great this time of year, pre-hurricane season! My fam's going down July 17-22...might be too late </t>
  </si>
  <si>
    <t>vgan</t>
  </si>
  <si>
    <t xml:space="preserve">@foodeater it was good, but be warned there's some ugly animal violence, and lots of ear surgery.  </t>
  </si>
  <si>
    <t>Wed Jun 17 22:58:26 PDT 2009</t>
  </si>
  <si>
    <t xml:space="preserve">@ddlovato free meet and greet in orlando pwease? I love you, but I'm poor </t>
  </si>
  <si>
    <t>shingada</t>
  </si>
  <si>
    <t>im goint to miss all u mother fucker 8th graders from bancroft  last day</t>
  </si>
  <si>
    <t xml:space="preserve">@mc_stacey Now that wouldn't be very nice </t>
  </si>
  <si>
    <t>Wed Jun 17 22:58:30 PDT 2009</t>
  </si>
  <si>
    <t>Triniluh</t>
  </si>
  <si>
    <t xml:space="preserve">so now i wanna go back to Sydney </t>
  </si>
  <si>
    <t>sunrayswench</t>
  </si>
  <si>
    <t xml:space="preserve">tried to go green, doesn't seem to have worked </t>
  </si>
  <si>
    <t>Wed Jun 17 22:58:35 PDT 2009</t>
  </si>
  <si>
    <t>hannychappy</t>
  </si>
  <si>
    <t xml:space="preserve">so sick of the nz cold winter, want sunny summer to come back and brighten up my life at the beach house!! cmon where are yooou </t>
  </si>
  <si>
    <t>@Davidarchie david! Are you okay baby? I heard about your papa!  just wanted to say im praying for you. Love you bebii!</t>
  </si>
  <si>
    <t>Wed Jun 17 22:58:36 PDT 2009</t>
  </si>
  <si>
    <t>estellethegreat</t>
  </si>
  <si>
    <t>Just finished our picnic at botanics and im at king albert park again!! HAHAHA. I dont like pw  - http://tweet.sg</t>
  </si>
  <si>
    <t>Wed Jun 17 22:58:42 PDT 2009</t>
  </si>
  <si>
    <t xml:space="preserve">i woke up at 6 ffs! </t>
  </si>
  <si>
    <t>Wed Jun 17 22:58:43 PDT 2009</t>
  </si>
  <si>
    <t>@ioroot well I don't have an iPhone  but the app on my puter works beautifully and I can hook up my non-swearing business twitter to it</t>
  </si>
  <si>
    <t>Wed Jun 17 22:58:44 PDT 2009</t>
  </si>
  <si>
    <t>allasin</t>
  </si>
  <si>
    <t>@ryandick damnn fool, that's so shitty  I hope you feel better</t>
  </si>
  <si>
    <t>@aphrodaisy Hey!! I called in   I'm a real Dark Matter fan.   [I'm playing &amp;gt;.&amp;gt;]</t>
  </si>
  <si>
    <t>Wed Jun 17 22:58:45 PDT 2009</t>
  </si>
  <si>
    <t>haritha12</t>
  </si>
  <si>
    <t xml:space="preserve">Today's Breakfast : 2 Idlis+1 Vada+ 1 Mysore Bonda + 2 Bananas + 1 Glass badam milk!! Im hungry now </t>
  </si>
  <si>
    <t xml:space="preserve">@laineyspawtique I've had people say that they're trying to get rid of spammers. They should have a better system </t>
  </si>
  <si>
    <t>Wed Jun 17 22:58:50 PDT 2009</t>
  </si>
  <si>
    <t>simon1064v2</t>
  </si>
  <si>
    <t xml:space="preserve">@tobymoody Toby, when will you and Jules be back on Eurosport - Carton's is worse than Cox but bbc's about to gain a viewer </t>
  </si>
  <si>
    <t>Wed Jun 17 22:58:51 PDT 2009</t>
  </si>
  <si>
    <t>FLDAGRLMarjie</t>
  </si>
  <si>
    <t>is out of the hot tub,&amp;amp; succeeded in somehow bustin my boyfriend's knee up.  ouchie i feel bad, sitting next to me in a brace what a pair.</t>
  </si>
  <si>
    <t>Wed Jun 17 22:58:57 PDT 2009</t>
  </si>
  <si>
    <t xml:space="preserve">all these fucking leechers need to gtfo so i can finish my downloooadddd. </t>
  </si>
  <si>
    <t>Wed Jun 17 22:58:59 PDT 2009</t>
  </si>
  <si>
    <t>I'm missing my band buddy.   Katie come baaaaack!</t>
  </si>
  <si>
    <t>Wed Jun 17 22:59:00 PDT 2009</t>
  </si>
  <si>
    <t xml:space="preserve">@troyjh i am a bit precious.. ah i miss my imaginary friends wish i knew were they were hah </t>
  </si>
  <si>
    <t>Wed Jun 17 22:59:07 PDT 2009</t>
  </si>
  <si>
    <t>AngelaDezen</t>
  </si>
  <si>
    <t xml:space="preserve">So, if we're right in the middle of the red spot on the radar, that's bad, right? Iowa makes me want to sleep in the basement sometimes.  </t>
  </si>
  <si>
    <t>Blazen257</t>
  </si>
  <si>
    <t>@ashleyfayce  Wo0w Gay! Aight watch thats all im saying</t>
  </si>
  <si>
    <t>brauchsa</t>
  </si>
  <si>
    <t xml:space="preserve">I saw her today... No spark... </t>
  </si>
  <si>
    <t>Wed Jun 17 22:59:08 PDT 2009</t>
  </si>
  <si>
    <t xml:space="preserve">@nikkinews we went 2 yogurt land....thought u were going with... Leo &amp;amp; maryanne &amp;amp; raymond weren't there either </t>
  </si>
  <si>
    <t>josh_rogers</t>
  </si>
  <si>
    <t>all test results are clear...which means its viral  all we can do is wait...Jesus keep my daughter in your loving arms, comfort her, a ...</t>
  </si>
  <si>
    <t>Wed Jun 17 22:59:10 PDT 2009</t>
  </si>
  <si>
    <t>These ASPCA commercials make me wanna cry  ahww where's molly I need a hug from a fuzzy face ...</t>
  </si>
  <si>
    <t>Wed Jun 17 22:59:14 PDT 2009</t>
  </si>
  <si>
    <t xml:space="preserve">Up way to early for my liking and my hayfever is pi**ing me off </t>
  </si>
  <si>
    <t>Wed Jun 17 22:59:16 PDT 2009</t>
  </si>
  <si>
    <t>toximoxi</t>
  </si>
  <si>
    <t>Looking for a Uni course is proving to be the biggest bitch of my life! Still don't know what I want to do  Ahh I'm so clueless &amp;gt;.&amp;lt;&amp;quot;</t>
  </si>
  <si>
    <t>Wed Jun 17 22:59:23 PDT 2009</t>
  </si>
  <si>
    <t>yankaxoxo</t>
  </si>
  <si>
    <t xml:space="preserve">@hillftw I'm not </t>
  </si>
  <si>
    <t>MsORIGINAL_1908</t>
  </si>
  <si>
    <t>@Brilliant_Que Yeah... I kinda got a gut feeling that the moon would be kinda lame  At least u got a little moonshine n ur system!</t>
  </si>
  <si>
    <t>Wed Jun 17 22:59:24 PDT 2009</t>
  </si>
  <si>
    <t xml:space="preserve">Is up to my neck in stupid theatre work  Got a B+ on my exam though </t>
  </si>
  <si>
    <t>Wed Jun 17 22:59:26 PDT 2009</t>
  </si>
  <si>
    <t xml:space="preserve">@BigNateWill u should be doing this comedy gig i get paid 150 a day to drive ppl around for this weekend. i forgot to let u know </t>
  </si>
  <si>
    <t xml:space="preserve">At LAX... AGAIN.. I wanna b home tho in bed.. Asleep.. I'm tired </t>
  </si>
  <si>
    <t>Wed Jun 17 22:59:27 PDT 2009</t>
  </si>
  <si>
    <t xml:space="preserve">@sakshijuneja its not out yet. </t>
  </si>
  <si>
    <t>Wed Jun 17 22:59:31 PDT 2009</t>
  </si>
  <si>
    <t>rottengelato</t>
  </si>
  <si>
    <t xml:space="preserve">But,i want to see you </t>
  </si>
  <si>
    <t>Wed Jun 17 22:59:34 PDT 2009</t>
  </si>
  <si>
    <t>TemplateCascade</t>
  </si>
  <si>
    <t xml:space="preserve">@rstreb Thanks! the problem is I checked for the latest version of flash and it was installed...  </t>
  </si>
  <si>
    <t>Wed Jun 17 22:59:51 PDT 2009</t>
  </si>
  <si>
    <t xml:space="preserve">3am.. I got to wake up in 3 hours! </t>
  </si>
  <si>
    <t>Wed Jun 17 22:59:52 PDT 2009</t>
  </si>
  <si>
    <t>just got home. i already miss @kevheartsmar  comeback babe</t>
  </si>
  <si>
    <t>Wed Jun 17 22:59:54 PDT 2009</t>
  </si>
  <si>
    <t>mellokitty</t>
  </si>
  <si>
    <t xml:space="preserve">Of course my luck they close down the freeway when I'm finally on my way home  stuck on the 5north. Don't get on it by stadium way </t>
  </si>
  <si>
    <t>Wed Jun 17 22:59:55 PDT 2009</t>
  </si>
  <si>
    <t xml:space="preserve">@thenewbnb cold better.. Wouldn't have woken up even if the world had come to an end! I missed </t>
  </si>
  <si>
    <t>Wed Jun 17 22:59:56 PDT 2009</t>
  </si>
  <si>
    <t xml:space="preserve">Ew it's raining </t>
  </si>
  <si>
    <t xml:space="preserve">@Shondoyt but...but...why does it have to be tough love? </t>
  </si>
  <si>
    <t>Wed Jun 17 23:00:01 PDT 2009</t>
  </si>
  <si>
    <t>queeniebean</t>
  </si>
  <si>
    <t xml:space="preserve">@stevejme my shared on-call work mobile only won AUD $123 000 </t>
  </si>
  <si>
    <t>Me and Angie had a bitter sweet moment. She said T, ima miss u, awww  -- love her. She did recommend me to a ATL salon, needs that.</t>
  </si>
  <si>
    <t>Wed Jun 17 23:00:04 PDT 2009</t>
  </si>
  <si>
    <t>@toreo i know i tried  o found synflood though.</t>
  </si>
  <si>
    <t>Wed Jun 17 23:00:05 PDT 2009</t>
  </si>
  <si>
    <t xml:space="preserve">With @taylorconnolly and John, trying to figure out something to do lol I miss my baby so much </t>
  </si>
  <si>
    <t>Wed Jun 17 23:00:08 PDT 2009</t>
  </si>
  <si>
    <t xml:space="preserve">Tom hugged me. May have an STD going to the doctors now </t>
  </si>
  <si>
    <t xml:space="preserve">not able to play any outdoor game from last 10 days ...  </t>
  </si>
  <si>
    <t>Wed Jun 17 23:00:09 PDT 2009</t>
  </si>
  <si>
    <t>whippsy</t>
  </si>
  <si>
    <t xml:space="preserve">@MarkLobo haha ya it's great for low-light eg night-time events. Just bought a 580EX II now though so saving up for trigger or sync = $$$ </t>
  </si>
  <si>
    <t>susank91</t>
  </si>
  <si>
    <t xml:space="preserve">straight up chillin until the stats final tomorrow </t>
  </si>
  <si>
    <t xml:space="preserve">feeling the cold. work in an hour </t>
  </si>
  <si>
    <t>steph_paige</t>
  </si>
  <si>
    <t xml:space="preserve">in maths yet again.... </t>
  </si>
  <si>
    <t>Wed Jun 17 23:00:10 PDT 2009</t>
  </si>
  <si>
    <t>@mrpresnick im so so so sorry!!  i really want to.</t>
  </si>
  <si>
    <t>Wed Jun 17 23:00:11 PDT 2009</t>
  </si>
  <si>
    <t>AJinYourMouth</t>
  </si>
  <si>
    <t>Stuck in frisco againnnnn  someone save me pleaseeee!!!</t>
  </si>
  <si>
    <t>Wed Jun 17 23:00:13 PDT 2009</t>
  </si>
  <si>
    <t>kiernana</t>
  </si>
  <si>
    <t xml:space="preserve">@el_kev i am mega broke. like, 25 bucks to my name. i just got done moving apts, spent a fortune on rent/dep and more rent. </t>
  </si>
  <si>
    <t>Wed Jun 17 23:00:15 PDT 2009</t>
  </si>
  <si>
    <t>francescar1</t>
  </si>
  <si>
    <t>@janeywoo cool, i wish i was there too  xx</t>
  </si>
  <si>
    <t>@Solarica96 oh ok, yeah there is absolutely no way i can do mine in a week  damn it!</t>
  </si>
  <si>
    <t>Wed Jun 17 23:00:16 PDT 2009</t>
  </si>
  <si>
    <t>christieexox</t>
  </si>
  <si>
    <t xml:space="preserve">@gabrielleexoo agreed but just watched the weather and basically rain 'til forever </t>
  </si>
  <si>
    <t>caitymareee</t>
  </si>
  <si>
    <t xml:space="preserve">There are people working on the phones in my street so i still have no internet </t>
  </si>
  <si>
    <t>Wed Jun 17 23:00:18 PDT 2009</t>
  </si>
  <si>
    <t>Revolutionary Road is Amazing, but the ending made me so sad  Best Movie.</t>
  </si>
  <si>
    <t>juliemanchester</t>
  </si>
  <si>
    <t xml:space="preserve">1 moree day..... stop grwing jeulie </t>
  </si>
  <si>
    <t>Wed Jun 17 23:00:19 PDT 2009</t>
  </si>
  <si>
    <t>AngiepantsXOX</t>
  </si>
  <si>
    <t xml:space="preserve">ZZZzzzzz.... so bored waitin 4 friends to enter teen lounge and c me here XD lonely too </t>
  </si>
  <si>
    <t>Wed Jun 17 23:00:20 PDT 2009</t>
  </si>
  <si>
    <t>keelehraye</t>
  </si>
  <si>
    <t xml:space="preserve">@khendie was too shy </t>
  </si>
  <si>
    <t>Wed Jun 17 23:00:21 PDT 2009</t>
  </si>
  <si>
    <t>@Yummy_Flaquito me too  play with ur iphone or ur ds tehy both got that game peggle u love</t>
  </si>
  <si>
    <t xml:space="preserve">@RacheLyn5485  You should ;)  It's so sad when Edward leaves Bella... </t>
  </si>
  <si>
    <t>Wed Jun 17 23:00:23 PDT 2009</t>
  </si>
  <si>
    <t>oliviacolindres</t>
  </si>
  <si>
    <t xml:space="preserve">i know listening to sad songs when u feel depressed doesn't make u feel any better...but i can't help itt </t>
  </si>
  <si>
    <t>@TheThunderStorm No! I have no idea where they'd sell it now  I'll have to try eBay for it now &amp;gt;_&amp;lt;</t>
  </si>
  <si>
    <t>Wed Jun 17 23:00:24 PDT 2009</t>
  </si>
  <si>
    <t>Sprout_Magick</t>
  </si>
  <si>
    <t>Going to bed... 12 hour shift tomorrow, Yay!!!  gahaha i'm stuck in that store for 12hours. Save me!!</t>
  </si>
  <si>
    <t>Wed Jun 17 23:00:25 PDT 2009</t>
  </si>
  <si>
    <t>@anthonyaberry Darn, had to register by 6/15.  We have family near there too.    Maybe they will do it again next year.  Thx for sharing!</t>
  </si>
  <si>
    <t xml:space="preserve">@edziardo re Today's lunch. -- I call that East meets West (&amp;quot;EmW&amp;quot;) menu. I use to grumble if EmW menu turns up in my ofc lunch box </t>
  </si>
  <si>
    <t>Wed Jun 17 23:00:34 PDT 2009</t>
  </si>
  <si>
    <t>Wed Jun 17 23:00:36 PDT 2009</t>
  </si>
  <si>
    <t xml:space="preserve">today is so hot pals ! and nothing i can do </t>
  </si>
  <si>
    <t>Wed Jun 17 23:00:42 PDT 2009</t>
  </si>
  <si>
    <t xml:space="preserve">Tofu Bob deserves a car spa, a new car freshener &amp;amp; a new accessory after he gets his surgery done @ the body shop </t>
  </si>
  <si>
    <t>Wed Jun 17 23:00:44 PDT 2009</t>
  </si>
  <si>
    <t>MMFN</t>
  </si>
  <si>
    <t xml:space="preserve">Yet another day with F...... Rain </t>
  </si>
  <si>
    <t>Wed Jun 17 23:00:45 PDT 2009</t>
  </si>
  <si>
    <t>heyitssarahbeck</t>
  </si>
  <si>
    <t xml:space="preserve">falling asleep to the sound of rain outside my window. oh. and an obnoxious persistent dripping from the ac upstairs. oh. and i miss him. </t>
  </si>
  <si>
    <t>Starting to feel like i'm gonna throw up for the 3rd time tonight (so random!!)  turning in early so maybe it'll go away.</t>
  </si>
  <si>
    <t>Wed Jun 17 23:00:46 PDT 2009</t>
  </si>
  <si>
    <t>Good morning twitter, Getting ready for my exam. Follow me &amp;amp; I'll follow you. Got a 200/175 ratio now... Tomorrow I have economics  Byee!</t>
  </si>
  <si>
    <t xml:space="preserve">That was the worst night's sleep I've ever had the misfortune to experience </t>
  </si>
  <si>
    <t>Wed Jun 17 23:00:53 PDT 2009</t>
  </si>
  <si>
    <t>zmase</t>
  </si>
  <si>
    <t xml:space="preserve">i have too many bug bites on my legs. is there something living in my sheets? phantom spider? </t>
  </si>
  <si>
    <t>Wed Jun 17 23:00:54 PDT 2009</t>
  </si>
  <si>
    <t xml:space="preserve">@joshsharp By the way, I take that personally you bastard. I have feelings too. </t>
  </si>
  <si>
    <t>Wed Jun 17 23:00:55 PDT 2009</t>
  </si>
  <si>
    <t xml:space="preserve">.. its been my 4th day here at home.. but im still sick. i didnt even go to school AGAIN!! i miss my friends.. </t>
  </si>
  <si>
    <t>aubreyo</t>
  </si>
  <si>
    <t xml:space="preserve">Can't sleep, I think I slept in too late this morning. </t>
  </si>
  <si>
    <t>Wed Jun 17 23:01:00 PDT 2009</t>
  </si>
  <si>
    <t>h_wong</t>
  </si>
  <si>
    <t xml:space="preserve">Sunburned from the baseball game </t>
  </si>
  <si>
    <t>Wed Jun 17 23:01:03 PDT 2009</t>
  </si>
  <si>
    <t>JoJoNewman</t>
  </si>
  <si>
    <t xml:space="preserve">@tuoni Good to have you back among the tweeting. Hope you are fully recovered w no nasty after effects. 2 wks is a long time to be hosp </t>
  </si>
  <si>
    <t>Wed Jun 17 23:01:04 PDT 2009</t>
  </si>
  <si>
    <t xml:space="preserve">Talking with a fluent fellow ilongga and am having a good laugh... I miss my mom though. </t>
  </si>
  <si>
    <t>Wed Jun 17 23:01:07 PDT 2009</t>
  </si>
  <si>
    <t xml:space="preserve">@YKLee13 oh no. you noticed =/ not good. i was hoping nobody did. </t>
  </si>
  <si>
    <t>Wed Jun 17 23:01:10 PDT 2009</t>
  </si>
  <si>
    <t xml:space="preserve">anyone remember the name of that older cartoon &amp;quot;The Wonderful World of (something) Scary &amp;quot;. it annoys me when i cant remember things  </t>
  </si>
  <si>
    <t>Wed Jun 17 23:01:13 PDT 2009</t>
  </si>
  <si>
    <t>raudhah</t>
  </si>
  <si>
    <t xml:space="preserve">ghees!!! perot sakit liao after eating nasi sambal goreng dis morning!!!! felt nauseous oso sia!!! nk vomit liao!!! hurhur.... </t>
  </si>
  <si>
    <t xml:space="preserve">@Baby00Girl24 I know </t>
  </si>
  <si>
    <t>Wed Jun 17 23:01:14 PDT 2009</t>
  </si>
  <si>
    <t>jenatulsss</t>
  </si>
  <si>
    <t>woww i never update this but hookah makes my head hurt too bad  woodlands tomorrow bright and earlyyy :/ night twits</t>
  </si>
  <si>
    <t>Wed Jun 17 23:01:19 PDT 2009</t>
  </si>
  <si>
    <t xml:space="preserve">@kkmariejb23 dude i hate metro station they made me have a melt down infront of them </t>
  </si>
  <si>
    <t>#FF to my favorite restaurant,so far away  @NaplesTomato , have awesome weekly specials &amp;amp; fun tweet ups. Great crowd,  a place to be seen</t>
  </si>
  <si>
    <t>Wed Jun 17 23:01:20 PDT 2009</t>
  </si>
  <si>
    <t>@peterfacinelli boy that is frustrating! twitter is being so fickle with you!  #peterfacinelli #peterfacinelli #peterfacinelli</t>
  </si>
  <si>
    <t>I need advil but I don't have any  My tonsils hurt..</t>
  </si>
  <si>
    <t>Wed Jun 17 23:01:24 PDT 2009</t>
  </si>
  <si>
    <t xml:space="preserve">@Ioan_Said have one every day </t>
  </si>
  <si>
    <t>Wed Jun 17 23:01:26 PDT 2009</t>
  </si>
  <si>
    <t xml:space="preserve">@braustin Good night, Austin! </t>
  </si>
  <si>
    <t>Wed Jun 17 23:01:30 PDT 2009</t>
  </si>
  <si>
    <t>Shadowkass</t>
  </si>
  <si>
    <t xml:space="preserve">Well, i now hate my Dog, damn git woke me up at 5am by licking my ear :S been awake since and have work at 10am </t>
  </si>
  <si>
    <t xml:space="preserve">feels a tad hungover. but really doesnt want to work 11.30-8.30 </t>
  </si>
  <si>
    <t>Wed Jun 17 23:01:33 PDT 2009</t>
  </si>
  <si>
    <t>jaime_tan</t>
  </si>
  <si>
    <t xml:space="preserve">@PureYogaSG Hee Boon's Power 2 class! (I no longer live in Singapore but still miss his classes)... </t>
  </si>
  <si>
    <t xml:space="preserve">FUUUUUUUUU i got so many mosquito bites last night. on my face, my neck, my hands   </t>
  </si>
  <si>
    <t>Wed Jun 17 23:01:34 PDT 2009</t>
  </si>
  <si>
    <t>raneenar</t>
  </si>
  <si>
    <t>is  bc kharmas goin' down, down down down! http://plurk.com/p/11sus6</t>
  </si>
  <si>
    <t>Wed Jun 17 23:01:35 PDT 2009</t>
  </si>
  <si>
    <t>fivealive4</t>
  </si>
  <si>
    <t xml:space="preserve">Laptop is about to die. </t>
  </si>
  <si>
    <t>Wed Jun 17 23:01:37 PDT 2009</t>
  </si>
  <si>
    <t>@MissDiggs really! Wow... I'm jealous  did u take pics?</t>
  </si>
  <si>
    <t>ttoes61</t>
  </si>
  <si>
    <t xml:space="preserve">@_theresa check my texts?  I don't think I have any from you.... </t>
  </si>
  <si>
    <t>Wed Jun 17 23:01:38 PDT 2009</t>
  </si>
  <si>
    <t xml:space="preserve">@LeenieLikes did you hear the sad news? i'm not going to warped with y'all 'cause i'm going to san fran </t>
  </si>
  <si>
    <t>Wed Jun 17 23:01:57 PDT 2009</t>
  </si>
  <si>
    <t xml:space="preserve">So little time left </t>
  </si>
  <si>
    <t>Wed Jun 17 23:02:02 PDT 2009</t>
  </si>
  <si>
    <t>Kuldeepgaur</t>
  </si>
  <si>
    <t xml:space="preserve">Killed my Ethernet port, Wifi is only connectivity </t>
  </si>
  <si>
    <t>tobySen</t>
  </si>
  <si>
    <t>Backed up my homedir yesterday to my usual encrypted container. Switched to Ubuntu then and cannot access it anymore.  #fail</t>
  </si>
  <si>
    <t>Wed Jun 17 23:02:03 PDT 2009</t>
  </si>
  <si>
    <t>@JoLoPeCoM  Not lately   How about you?</t>
  </si>
  <si>
    <t>Wed Jun 17 23:02:04 PDT 2009</t>
  </si>
  <si>
    <t xml:space="preserve">@jackriot_ mine is broke as well </t>
  </si>
  <si>
    <t>Wed Jun 17 23:02:05 PDT 2009</t>
  </si>
  <si>
    <t xml:space="preserve">@BryEaston  butbut I did awesome. </t>
  </si>
  <si>
    <t>Wed Jun 17 23:02:06 PDT 2009</t>
  </si>
  <si>
    <t>KillerGnome</t>
  </si>
  <si>
    <t xml:space="preserve">@agiam OH YES!! i &amp;lt;3 Kathy griffin; Shes in town in a few but its $60 &amp;amp; ive seen her shows so not willing to spend money on used material </t>
  </si>
  <si>
    <t>Wed Jun 17 23:02:07 PDT 2009</t>
  </si>
  <si>
    <t xml:space="preserve">@Eganaholic *looks guilty* sorry </t>
  </si>
  <si>
    <t>sassmasterpnut</t>
  </si>
  <si>
    <t>@ddlovato i want to go to your cleveland show so bad but i am upset the floor sold out  idc that im older ily!</t>
  </si>
  <si>
    <t>Wed Jun 17 23:02:09 PDT 2009</t>
  </si>
  <si>
    <t xml:space="preserve">@HannahSheree HANNAH!!!  And yes, tho I never used to get cravings this late. </t>
  </si>
  <si>
    <t>Wed Jun 17 23:02:10 PDT 2009</t>
  </si>
  <si>
    <t xml:space="preserve">@tretilldeath yeah but it is not an astounding drop. It sucks </t>
  </si>
  <si>
    <t>Wed Jun 17 23:02:11 PDT 2009</t>
  </si>
  <si>
    <t>dylangaines</t>
  </si>
  <si>
    <t xml:space="preserve">My Internet is dead </t>
  </si>
  <si>
    <t xml:space="preserve">@EllaPsycho , again, I'm over sorry. I swear it was not you, it was me </t>
  </si>
  <si>
    <t>@pau_pow Um...I thought I was doing well..Then realized it's only been an hour since agreeing I can/will do this..   xx</t>
  </si>
  <si>
    <t>Wed Jun 17 23:02:13 PDT 2009</t>
  </si>
  <si>
    <t>(@pupiartist) These ASPCA commercials make me wanna cry  ahww where's molly I need a hug from a fuzzy face ...</t>
  </si>
  <si>
    <t>@ssabala and I'm not so shh  you hurt my feelings asshole (k) ily</t>
  </si>
  <si>
    <t>Wed Jun 17 23:02:14 PDT 2009</t>
  </si>
  <si>
    <t>At gatwick airport for 6.30, that's just wrong  got up at 4.40am. Miss Roo and the squidley diddleys (</t>
  </si>
  <si>
    <t>Wed Jun 17 23:02:15 PDT 2009</t>
  </si>
  <si>
    <t>Just spent 30 minutes trying to get the subscriber feed for #daringfireball to work with #fever... no such luck   Favicons also don't show</t>
  </si>
  <si>
    <t>Pixie_Dust458</t>
  </si>
  <si>
    <t xml:space="preserve">@Pixie_Dust294 I like your hair! And you want to chop it all off </t>
  </si>
  <si>
    <t>Wed Jun 17 23:02:25 PDT 2009</t>
  </si>
  <si>
    <t xml:space="preserve">Watching Wakefield videos and making fun of Aaron.  Sorry RyRy!  Ahhh, good times.  COLDSTONE!  Miss you guys like crazy </t>
  </si>
  <si>
    <t>VintageJen1984</t>
  </si>
  <si>
    <t xml:space="preserve">@HannahSheree, but not tonight cause I have to go to my old job in the morning and should really go to sleep soon. </t>
  </si>
  <si>
    <t xml:space="preserve">@TheeArmada ahhh! you just made my day! haha. i only live like an hour from houston and i haven't gotten to see you guys in concert yet. </t>
  </si>
  <si>
    <t xml:space="preserve">i wanna be pretty too </t>
  </si>
  <si>
    <t>Wed Jun 17 23:02:27 PDT 2009</t>
  </si>
  <si>
    <t xml:space="preserve">@michellemuldoon hahaha god, such a good scene. Love it. Ugh, I'm gonna miss George so much! </t>
  </si>
  <si>
    <t>Wed Jun 17 23:02:28 PDT 2009</t>
  </si>
  <si>
    <t>Tommytommrocks</t>
  </si>
  <si>
    <t xml:space="preserve">just got off work...still stuck n washington </t>
  </si>
  <si>
    <t>Wed Jun 17 23:02:30 PDT 2009</t>
  </si>
  <si>
    <t xml:space="preserve">One last Sirius comment. I wonder how many calls to the show tomorrow will be complaints about the Sirius app. I hope a lot. Really lame. </t>
  </si>
  <si>
    <t>Wed Jun 17 23:02:31 PDT 2009</t>
  </si>
  <si>
    <t>sleep yes. work .. ugh wish i could say no  . Niiighhhttt &amp;lt;3</t>
  </si>
  <si>
    <t>Wed Jun 17 23:02:32 PDT 2009</t>
  </si>
  <si>
    <t>sleepymega</t>
  </si>
  <si>
    <t xml:space="preserve">i die a little everytime i listen to the album 'fevers and mirrors' completely. </t>
  </si>
  <si>
    <t xml:space="preserve">@marcfennell i wish i was old(er). so that i could. </t>
  </si>
  <si>
    <t>Wed Jun 17 23:02:37 PDT 2009</t>
  </si>
  <si>
    <t>thedrummer488</t>
  </si>
  <si>
    <t xml:space="preserve">@eirikoala You still haven't told me why ye is mad </t>
  </si>
  <si>
    <t>pwcarey</t>
  </si>
  <si>
    <t xml:space="preserve">I just realized I won't be able to pick up my packet for the R&amp;amp;R half marathon so I don't think I can run. </t>
  </si>
  <si>
    <t>Wed Jun 17 23:02:38 PDT 2009</t>
  </si>
  <si>
    <t xml:space="preserve">I do not think it is a good sign when I stay up so late working that I start to get blurry vision.... </t>
  </si>
  <si>
    <t>Wed Jun 17 23:02:41 PDT 2009</t>
  </si>
  <si>
    <t xml:space="preserve">@Dcohen513 And you rejected my Facebook add </t>
  </si>
  <si>
    <t>I'm sad my boo leavin me  (via @ShaeMAC22) I'm sad I didn't see mine today...</t>
  </si>
  <si>
    <t>Wed Jun 17 23:02:43 PDT 2009</t>
  </si>
  <si>
    <t xml:space="preserve">@supjoya BUT. I can see the grocery store from my window. I WANT ONE JOYA. </t>
  </si>
  <si>
    <t xml:space="preserve">@androidpaul Yeah. I remember they got outed for the lame blue ones. </t>
  </si>
  <si>
    <t>Wed Jun 17 23:02:44 PDT 2009</t>
  </si>
  <si>
    <t>Korean_Cat</t>
  </si>
  <si>
    <t xml:space="preserve">@erikdnieto how can u say that about family guy? </t>
  </si>
  <si>
    <t>Wed Jun 17 23:02:45 PDT 2009</t>
  </si>
  <si>
    <t>allyy_</t>
  </si>
  <si>
    <t xml:space="preserve">beep test sucks </t>
  </si>
  <si>
    <t>Wed Jun 17 23:02:49 PDT 2009</t>
  </si>
  <si>
    <t>henryvu</t>
  </si>
  <si>
    <t xml:space="preserve">@lisakimfleming good night lisa...may one day ill b ur homie again lol.. only time will tell on that.. </t>
  </si>
  <si>
    <t>Wed Jun 17 23:02:50 PDT 2009</t>
  </si>
  <si>
    <t>kymerajones</t>
  </si>
  <si>
    <t xml:space="preserve">Why is it that one negative word is louder than 100 words of praise? I hate that I let myself get off balance so easily </t>
  </si>
  <si>
    <t>Wed Jun 17 23:02:51 PDT 2009</t>
  </si>
  <si>
    <t xml:space="preserve">@ttheeran but i like button keyboards </t>
  </si>
  <si>
    <t>Wed Jun 17 23:02:55 PDT 2009</t>
  </si>
  <si>
    <t xml:space="preserve">@dsthestar1121 shit same here! It was a long day </t>
  </si>
  <si>
    <t>Wed Jun 17 23:02:57 PDT 2009</t>
  </si>
  <si>
    <t>buttermymuffin4</t>
  </si>
  <si>
    <t>@coconutghost they're both horrible  but i'll go with gokey because he offended my ears w/ scream on #gokeyisadouche</t>
  </si>
  <si>
    <t>Dawww I dropped my carrot.  Godspeed little carrot. You'll never know how much I wanted to eat you. Because you can't read.</t>
  </si>
  <si>
    <t>Wed Jun 17 23:03:00 PDT 2009</t>
  </si>
  <si>
    <t xml:space="preserve">I have a headache and period cramps even though i'm not on my period </t>
  </si>
  <si>
    <t>Wed Jun 17 23:03:02 PDT 2009</t>
  </si>
  <si>
    <t xml:space="preserve">Hmmmm 2day was a great bday. Maan wish it didn't have to end. But I have work in the morning. </t>
  </si>
  <si>
    <t>Wed Jun 17 23:03:04 PDT 2009</t>
  </si>
  <si>
    <t>pazo_r</t>
  </si>
  <si>
    <t xml:space="preserve">Trying to update my ipod to OS 3.0 but ITunes store says that gift certificate processing is temporarily unavailable, try again later </t>
  </si>
  <si>
    <t>Wed Jun 17 23:03:06 PDT 2009</t>
  </si>
  <si>
    <t xml:space="preserve">No six flags for me tmrw... I think I got worse! Im so sick... Gay!!!!!! </t>
  </si>
  <si>
    <t xml:space="preserve">@glamourdolleyes I was invited to go to a drag show tonight but i got into a huge fight with my mom and didnt end up going. </t>
  </si>
  <si>
    <t>Wed Jun 17 23:03:07 PDT 2009</t>
  </si>
  <si>
    <t xml:space="preserve">@mhartshorn omg.. ugh im so so so sorry..  i would give you a hug.. and now im sad i didnt even give you one when i said goodbye at plnu! </t>
  </si>
  <si>
    <t>being sad at no sound on Autumn's computer  haha</t>
  </si>
  <si>
    <t>Wed Jun 17 23:03:09 PDT 2009</t>
  </si>
  <si>
    <t xml:space="preserve">@dennya Psh! You're just jealous that you can't rock around your house singing along to amy lee as well as me! That's all it is! </t>
  </si>
  <si>
    <t>Wed Jun 17 23:03:11 PDT 2009</t>
  </si>
  <si>
    <t>lilysandra</t>
  </si>
  <si>
    <t xml:space="preserve">i'm in pain </t>
  </si>
  <si>
    <t>Wed Jun 17 23:03:15 PDT 2009</t>
  </si>
  <si>
    <t>Crying like a baby  cause I'm leaving the one place I feel at home... Being with my mom. :'(</t>
  </si>
  <si>
    <t>Wed Jun 17 23:03:17 PDT 2009</t>
  </si>
  <si>
    <t>nire_sidoramad</t>
  </si>
  <si>
    <t xml:space="preserve">I cant sleeeeeeeep </t>
  </si>
  <si>
    <t>Wed Jun 17 23:03:22 PDT 2009</t>
  </si>
  <si>
    <t xml:space="preserve">Shit..no electricity at home </t>
  </si>
  <si>
    <t>MyrnaAlkhoury</t>
  </si>
  <si>
    <t xml:space="preserve">@Fearless__ so its not true </t>
  </si>
  <si>
    <t xml:space="preserve">soccer training tonight and study for maths </t>
  </si>
  <si>
    <t>Wed Jun 17 23:03:23 PDT 2009</t>
  </si>
  <si>
    <t>im sick  but i got my snickerdoooodle cooookies today  thanks sarrr.</t>
  </si>
  <si>
    <t>grrreen</t>
  </si>
  <si>
    <t>@nutmeg1 @bizzle31 i wish i could come!   now i've got a big sad</t>
  </si>
  <si>
    <t>JoshSawley</t>
  </si>
  <si>
    <t xml:space="preserve">Serious painting to do! Can't sleep </t>
  </si>
  <si>
    <t>Wed Jun 17 23:03:25 PDT 2009</t>
  </si>
  <si>
    <t>@Bondiborn haha I hope so! more like jennings' calf not making the grade   I think he should get signs that say 'state of monigin'. - s</t>
  </si>
  <si>
    <t>Wed Jun 17 23:03:26 PDT 2009</t>
  </si>
  <si>
    <t>SexyMommieClub</t>
  </si>
  <si>
    <t xml:space="preserve">@ZoeBoz In Long Beach from 19th-24th let me know if u want 2 do something. Iz will be staying with her daddy LOl she already told me </t>
  </si>
  <si>
    <t>ariel_angelic</t>
  </si>
  <si>
    <t>Missesz him.  (wants him to cal.]</t>
  </si>
  <si>
    <t>Wed Jun 17 23:03:30 PDT 2009</t>
  </si>
  <si>
    <t>@judyyesenia I know you are around there but couldn't find my way    Can you email me your addy so I can store it~Thanks xoxo</t>
  </si>
  <si>
    <t>helsmason</t>
  </si>
  <si>
    <t xml:space="preserve">has a bad back from digging for gold, and a poorly leg from.....actually i dont know how i did the leg!!!! </t>
  </si>
  <si>
    <t>I don't want to know but it kills me not to know so therefore I need to know  I hate thinking so much</t>
  </si>
  <si>
    <t>Wed Jun 17 23:03:31 PDT 2009</t>
  </si>
  <si>
    <t>LCosta35</t>
  </si>
  <si>
    <t>@knightgrl i wont be there  im doing the shirts on the 27th</t>
  </si>
  <si>
    <t>Wed Jun 17 23:03:32 PDT 2009</t>
  </si>
  <si>
    <t xml:space="preserve">@BarelyBlind wow finally a show i can drink at!!! lol. but who knows if i can even make it </t>
  </si>
  <si>
    <t>Wed Jun 17 23:03:33 PDT 2009</t>
  </si>
  <si>
    <t>ashjg94xx</t>
  </si>
  <si>
    <t xml:space="preserve">school been alright so far. still cant help thinking of the people i left behind tho </t>
  </si>
  <si>
    <t>Wed Jun 17 23:03:35 PDT 2009</t>
  </si>
  <si>
    <t>@MsBKB that may be why he wont follow me back  lol</t>
  </si>
  <si>
    <t>Wed Jun 17 23:03:36 PDT 2009</t>
  </si>
  <si>
    <t>@MrDBrooks77  you make  me want to cut myself</t>
  </si>
  <si>
    <t>Wed Jun 17 23:03:37 PDT 2009</t>
  </si>
  <si>
    <t xml:space="preserve">@jephjacques Nice comic.  But it looks like you lost a text bubble in the second frame.  </t>
  </si>
  <si>
    <t>Wed Jun 17 23:03:41 PDT 2009</t>
  </si>
  <si>
    <t xml:space="preserve">I really could do with a few more hours sleep, but alas I must leave for work in an hour and therefore must feel sleep deprived all day </t>
  </si>
  <si>
    <t>Wed Jun 17 23:03:43 PDT 2009</t>
  </si>
  <si>
    <t xml:space="preserve">@KimberlyKane life is very hard for the Female Adult stars right </t>
  </si>
  <si>
    <t>Wed Jun 17 23:03:47 PDT 2009</t>
  </si>
  <si>
    <t xml:space="preserve">@candycane00 I wish i could have made it </t>
  </si>
  <si>
    <t xml:space="preserve">Not digging this southern weather </t>
  </si>
  <si>
    <t>Wed Jun 17 23:03:48 PDT 2009</t>
  </si>
  <si>
    <t xml:space="preserve">Why does love have to be so difficult... the first time i fall in love... i feel like its a one way road to heartbreak... </t>
  </si>
  <si>
    <t>Wed Jun 17 23:03:49 PDT 2009</t>
  </si>
  <si>
    <t>fxjoker</t>
  </si>
  <si>
    <t xml:space="preserve">closed my live account with Onecorpfx. They were great for about a month, then started having problems. Gotta look for a new broker </t>
  </si>
  <si>
    <t>InmaMalaga</t>
  </si>
  <si>
    <t xml:space="preserve">Good morning!!ItÂ´s raining in MÃ¡laga! </t>
  </si>
  <si>
    <t>Wed Jun 17 23:03:50 PDT 2009</t>
  </si>
  <si>
    <t xml:space="preserve">@mrpresnick i wanna see you too. </t>
  </si>
  <si>
    <t>Wed Jun 17 23:03:52 PDT 2009</t>
  </si>
  <si>
    <t>says I miss goin to school..  http://plurk.com/p/11svei</t>
  </si>
  <si>
    <t>Wed Jun 17 23:03:54 PDT 2009</t>
  </si>
  <si>
    <t>Hawthorn9</t>
  </si>
  <si>
    <t>still working   double booooo</t>
  </si>
  <si>
    <t>Wed Jun 17 23:03:55 PDT 2009</t>
  </si>
  <si>
    <t xml:space="preserve">@pinkteddybear ooh what job you waiting for?? how you liking HK btw? i'm homesick </t>
  </si>
  <si>
    <t>Wed Jun 17 23:03:56 PDT 2009</t>
  </si>
  <si>
    <t xml:space="preserve">@KeriB3ast1294 it was yesterday but the soreness set in overnight </t>
  </si>
  <si>
    <t>Wed Jun 17 23:03:57 PDT 2009</t>
  </si>
  <si>
    <t>sort of sad!  hoping things will get better. Hmmm... not tired.. but good night! =]</t>
  </si>
  <si>
    <t>Wed Jun 17 23:04:00 PDT 2009</t>
  </si>
  <si>
    <t>ian_mason</t>
  </si>
  <si>
    <t xml:space="preserve">@Clownshoe hell yeah. That sucksabout authority zero </t>
  </si>
  <si>
    <t>Wed Jun 17 23:04:02 PDT 2009</t>
  </si>
  <si>
    <t>stephblomquist</t>
  </si>
  <si>
    <t xml:space="preserve">Done with my paper...Now time for bed tomorrow is going to come early and I have to work all day.... Booo </t>
  </si>
  <si>
    <t>Wed Jun 17 23:04:04 PDT 2009</t>
  </si>
  <si>
    <t>g_sai</t>
  </si>
  <si>
    <t xml:space="preserve">bored with accounting classes </t>
  </si>
  <si>
    <t>Wed Jun 17 23:04:05 PDT 2009</t>
  </si>
  <si>
    <t xml:space="preserve">@Janienicoleex3 hey did you get your schedule yet I did I have good classes! ugh 7:20 is still to early for me </t>
  </si>
  <si>
    <t>Wed Jun 17 23:04:06 PDT 2009</t>
  </si>
  <si>
    <t>Heather_DoReTi</t>
  </si>
  <si>
    <t xml:space="preserve">I am tired now </t>
  </si>
  <si>
    <t xml:space="preserve">@sammyjay86 poor sammy. all i've read everywhere you've been sick. </t>
  </si>
  <si>
    <t>Wed Jun 17 23:04:08 PDT 2009</t>
  </si>
  <si>
    <t xml:space="preserve">TNT delivery man took upon himself to try and deliver a package to my back door... now i have to pay redelivery charge... </t>
  </si>
  <si>
    <t>Wed Jun 17 23:04:11 PDT 2009</t>
  </si>
  <si>
    <t>myuglyshadow</t>
  </si>
  <si>
    <t xml:space="preserve">I just spilled purple nail polish on my 2 month old kitten. </t>
  </si>
  <si>
    <t>Wed Jun 17 23:04:12 PDT 2009</t>
  </si>
  <si>
    <t>JoeJoe89</t>
  </si>
  <si>
    <t xml:space="preserve">Up watching QAF... harris and bambam came over tried to get @carlbrain to join in the party but he was already sleeping. </t>
  </si>
  <si>
    <t>Wed Jun 17 23:04:13 PDT 2009</t>
  </si>
  <si>
    <t>Another sore throat   I wish I could get rid of whatever's giving me these.</t>
  </si>
  <si>
    <t>Wed Jun 17 23:04:14 PDT 2009</t>
  </si>
  <si>
    <t>steelflexer</t>
  </si>
  <si>
    <t xml:space="preserve">@helloelaia  i just did </t>
  </si>
  <si>
    <t>twinklie81</t>
  </si>
  <si>
    <t xml:space="preserve">if there was a fan club called &amp;quot;my hair never stays curled&amp;quot;... i'd join it! ughhhh! </t>
  </si>
  <si>
    <t>Wed Jun 17 23:04:18 PDT 2009</t>
  </si>
  <si>
    <t>I'm like So bored and I have no one to talk to  I think I am going to go on youtube and watch random music video's maybe that will amu ...</t>
  </si>
  <si>
    <t>Wed Jun 17 23:04:21 PDT 2009</t>
  </si>
  <si>
    <t xml:space="preserve">Theyre starting to board.  goodbye Hawaii! </t>
  </si>
  <si>
    <t>Wed Jun 17 23:04:22 PDT 2009</t>
  </si>
  <si>
    <t>kcbutcher</t>
  </si>
  <si>
    <t xml:space="preserve">#comm310 I am working on the design of my website.  Doing a lot of design in photoshop...kind of slow </t>
  </si>
  <si>
    <t>Wed Jun 17 23:04:23 PDT 2009</t>
  </si>
  <si>
    <t>dcohan</t>
  </si>
  <si>
    <t>Last night ever sleeping in 4110  this is really sad</t>
  </si>
  <si>
    <t xml:space="preserve">Still feeling ill. Nietzsche may have found inspiration and motivation in illness but I can't.  I want my body back. </t>
  </si>
  <si>
    <t>Wed Jun 17 23:04:24 PDT 2009</t>
  </si>
  <si>
    <t xml:space="preserve">Feel so rubbish two cack night sleep in a row </t>
  </si>
  <si>
    <t>Wed Jun 17 23:04:27 PDT 2009</t>
  </si>
  <si>
    <t>Wow i really suck at bowling  im kinda sad now.</t>
  </si>
  <si>
    <t>Wed Jun 17 23:04:29 PDT 2009</t>
  </si>
  <si>
    <t>evilprincess143</t>
  </si>
  <si>
    <t xml:space="preserve">Ummm 1/4 done studying for my history final.. And like 1/8 done for the night </t>
  </si>
  <si>
    <t>Wed Jun 17 23:04:31 PDT 2009</t>
  </si>
  <si>
    <t>ryanmc291</t>
  </si>
  <si>
    <t xml:space="preserve">@dauph too bad we saw neither of them </t>
  </si>
  <si>
    <t xml:space="preserve">I want to go to college! </t>
  </si>
  <si>
    <t>Wed Jun 17 23:04:34 PDT 2009</t>
  </si>
  <si>
    <t>brafflover</t>
  </si>
  <si>
    <t>Watching tv with miss madre.  Someone save me. ;)</t>
  </si>
  <si>
    <t>Wed Jun 17 23:04:35 PDT 2009</t>
  </si>
  <si>
    <t xml:space="preserve">Laying down cuz my stomach aches. Pain pain go away. </t>
  </si>
  <si>
    <t>Wed Jun 17 23:04:37 PDT 2009</t>
  </si>
  <si>
    <t>spacey_kayci</t>
  </si>
  <si>
    <t xml:space="preserve">I'm so freaking sore </t>
  </si>
  <si>
    <t>Wed Jun 17 23:04:41 PDT 2009</t>
  </si>
  <si>
    <t>VorstadtMax</t>
  </si>
  <si>
    <t xml:space="preserve">on the way to work now </t>
  </si>
  <si>
    <t>Wed Jun 17 23:04:44 PDT 2009</t>
  </si>
  <si>
    <t>CathCherng</t>
  </si>
  <si>
    <t xml:space="preserve">trying to win myself an ipod shuffle.... doing badly </t>
  </si>
  <si>
    <t>Wed Jun 17 23:04:46 PDT 2009</t>
  </si>
  <si>
    <t xml:space="preserve">had a wonderful night! Didn't wanna leave her Thunderlicious pals </t>
  </si>
  <si>
    <t xml:space="preserve">Ooh wait wtf. Oh hell naw!  These motherfuckers stop at size D?!  Thanks for ruining my night Sir! Ugh.  I want a polka dots &amp;amp; green </t>
  </si>
  <si>
    <t xml:space="preserve">@pattistrufan fixin to lay down, I have a helluva weekend coming up &amp;amp; not in a good way. </t>
  </si>
  <si>
    <t>Wed Jun 17 23:04:47 PDT 2009</t>
  </si>
  <si>
    <t xml:space="preserve">@inrsoul: I'm considered a good infection dude, I spread only the good stuffs. S'poreans best at complacency. Sad huh. </t>
  </si>
  <si>
    <t>@pinkpebs I know, big meanies that they are  but hey - I'm hoping it's going to be fun anyway!</t>
  </si>
  <si>
    <t>Wed Jun 17 23:04:48 PDT 2009</t>
  </si>
  <si>
    <t>mariannebrown</t>
  </si>
  <si>
    <t xml:space="preserve">I think I'm getting a new cold before I have completely recovered from the last one - renewed sneezing today </t>
  </si>
  <si>
    <t>Wed Jun 17 23:04:51 PDT 2009</t>
  </si>
  <si>
    <t>ZoMbiE_pOiSoN</t>
  </si>
  <si>
    <t xml:space="preserve">Twitch is in heat again, i didnt think it would happen so fast after she just had kittens, they were stillborn tho </t>
  </si>
  <si>
    <t>Wed Jun 17 23:04:56 PDT 2009</t>
  </si>
  <si>
    <t xml:space="preserve">Has lost her mind, and yes, has lost her phone.  </t>
  </si>
  <si>
    <t>Wed Jun 17 23:04:58 PDT 2009</t>
  </si>
  <si>
    <t>edwinmendez</t>
  </si>
  <si>
    <t xml:space="preserve">1 year and a half being single... Too much work, too much evrything.. but I need someone. I want a relationship  </t>
  </si>
  <si>
    <t>Wed Jun 17 23:05:04 PDT 2009</t>
  </si>
  <si>
    <t xml:space="preserve">@DanielOyston Gutted. </t>
  </si>
  <si>
    <t>Wed Jun 17 23:05:07 PDT 2009</t>
  </si>
  <si>
    <t xml:space="preserve">Its OFFICIAL. I'm sick &amp;amp;&amp;amp; I'm goin to palm springs on friday for basketball. Ughh. This can't be happening </t>
  </si>
  <si>
    <t>Wed Jun 17 23:05:08 PDT 2009</t>
  </si>
  <si>
    <t>danzr494</t>
  </si>
  <si>
    <t xml:space="preserve">I'm soooo excited about my trip to visit my sister, its gonna be awesome! but also i'm a little sad about not seeing my man for 16 days </t>
  </si>
  <si>
    <t>Wed Jun 17 23:05:09 PDT 2009</t>
  </si>
  <si>
    <t>Nicole_294</t>
  </si>
  <si>
    <t xml:space="preserve">assinment </t>
  </si>
  <si>
    <t>Wed Jun 17 23:05:10 PDT 2009</t>
  </si>
  <si>
    <t>joonchoi</t>
  </si>
  <si>
    <t xml:space="preserve">back home! sweet home! don't wanna go to work. </t>
  </si>
  <si>
    <t>Wed Jun 17 23:05:12 PDT 2009</t>
  </si>
  <si>
    <t xml:space="preserve">The nightly news is depressing.  Car crashes, suicides, and now I hear sirens from my window. What's up with the world? </t>
  </si>
  <si>
    <t>Wed Jun 17 23:05:15 PDT 2009</t>
  </si>
  <si>
    <t xml:space="preserve">I miss my girlfriend...what happened to her? I'll wait til she comes back </t>
  </si>
  <si>
    <t>Wed Jun 17 23:05:17 PDT 2009</t>
  </si>
  <si>
    <t>arjun_sessions</t>
  </si>
  <si>
    <t xml:space="preserve">Dont know where ashad and whosane r playing these days..!!! The break beat specialist chris is missing from zenzi from last two months.! </t>
  </si>
  <si>
    <t>zcarstheme</t>
  </si>
  <si>
    <t>@9uitar google 'cancel fasthosts'. I had no idea what I was in for  cost me 70 quid for no reason..</t>
  </si>
  <si>
    <t>Wed Jun 17 23:05:20 PDT 2009</t>
  </si>
  <si>
    <t xml:space="preserve">2 assignments down. I'm so proud of myself! But the nose needs some plumbing work. It's leaking. HELP! </t>
  </si>
  <si>
    <t>Wed Jun 17 23:05:24 PDT 2009</t>
  </si>
  <si>
    <t>Off to dreaded tea-cease meetings.  Wants Subzero ice cream on rainy days.</t>
  </si>
  <si>
    <t>Wed Jun 17 23:05:26 PDT 2009</t>
  </si>
  <si>
    <t xml:space="preserve">Listening to some 'Patron Tequila'. Might not be the best song but I'm trying to fogot something ughh </t>
  </si>
  <si>
    <t>Wed Jun 17 23:05:27 PDT 2009</t>
  </si>
  <si>
    <t xml:space="preserve">I would really like my iPhone and MacBook to be friends again - both work independently but not together </t>
  </si>
  <si>
    <t>Wed Jun 17 23:05:32 PDT 2009</t>
  </si>
  <si>
    <t>teewaterous</t>
  </si>
  <si>
    <t xml:space="preserve">Ich liebe dich, Sophia and Madita. I miss you already. </t>
  </si>
  <si>
    <t>Wed Jun 17 23:05:33 PDT 2009</t>
  </si>
  <si>
    <t xml:space="preserve">Dont let your computer run out of battery when your updating your iphone. It sucks </t>
  </si>
  <si>
    <t xml:space="preserve">@dyellagurl I got a couple of new songs by Ron Browz but none called Serve </t>
  </si>
  <si>
    <t>Wed Jun 17 23:05:34 PDT 2009</t>
  </si>
  <si>
    <t xml:space="preserve">Facebook Bejeweled has me befuddled.  It has to be skill involved as the same people in my friends list score high each time.  Not me! </t>
  </si>
  <si>
    <t>Wed Jun 17 23:05:38 PDT 2009</t>
  </si>
  <si>
    <t>KirbyYardley</t>
  </si>
  <si>
    <t xml:space="preserve">@ShonaBarnthouse I'm hungry </t>
  </si>
  <si>
    <t>Wed Jun 17 23:05:39 PDT 2009</t>
  </si>
  <si>
    <t xml:space="preserve">@slackadjusterr I think its that we both messed with @KitchenBitch nasty azz. He's locked up all kinky like. Makes a bitch wanna cry </t>
  </si>
  <si>
    <t>Wed Jun 17 23:05:40 PDT 2009</t>
  </si>
  <si>
    <t>loveeChrista</t>
  </si>
  <si>
    <t xml:space="preserve">I hate driving at night </t>
  </si>
  <si>
    <t>Wed Jun 17 23:05:41 PDT 2009</t>
  </si>
  <si>
    <t xml:space="preserve">@molskee Really? *sigh* It's hard to believe a mother would kill her child whatever the reason. Therefore, I believe she's mentally ill. </t>
  </si>
  <si>
    <t>Wed Jun 17 23:05:42 PDT 2009</t>
  </si>
  <si>
    <t xml:space="preserve">found something out tonight that reopened an old wound 4 some reason I feel like my heart is broken all over again </t>
  </si>
  <si>
    <t>Wed Jun 17 23:05:43 PDT 2009</t>
  </si>
  <si>
    <t>MariPhlesh_13</t>
  </si>
  <si>
    <t xml:space="preserve">Night World...........Hope I Dont Toss And Turn Tonight. </t>
  </si>
  <si>
    <t>Wed Jun 17 23:05:54 PDT 2009</t>
  </si>
  <si>
    <t xml:space="preserve">why does my head hurt every time someone wants to teach me german grammar? it is tooooooo Late at night! </t>
  </si>
  <si>
    <t xml:space="preserve">@herlastrecord Still haven't listened to the album. Too busy </t>
  </si>
  <si>
    <t>Wed Jun 17 23:05:56 PDT 2009</t>
  </si>
  <si>
    <t>@xkelly_chaosx awww  just text it lol</t>
  </si>
  <si>
    <t>Wed Jun 17 23:05:58 PDT 2009</t>
  </si>
  <si>
    <t>GemLouise2009</t>
  </si>
  <si>
    <t xml:space="preserve">@redspyda01  i know, wheres the time gone? </t>
  </si>
  <si>
    <t>ethansmommy311</t>
  </si>
  <si>
    <t xml:space="preserve">Up late...chatting with the east coast friends about this trip next week. Yes! 3 more 311 shows to come! I'm gonna miss my Utah 311ers. </t>
  </si>
  <si>
    <t xml:space="preserve">@Alonis: Thanks 4 the info re green overlay...hav been totaly amazed by twitter coverage, &amp;amp; disappointed by lack of support.  </t>
  </si>
  <si>
    <t xml:space="preserve">Another one bites the dust...for the 30th time!  </t>
  </si>
  <si>
    <t>Wed Jun 17 23:06:01 PDT 2009</t>
  </si>
  <si>
    <t>warsha9</t>
  </si>
  <si>
    <t xml:space="preserve">i am lisening too music and hoping i will see him again </t>
  </si>
  <si>
    <t>Wed Jun 17 23:06:02 PDT 2009</t>
  </si>
  <si>
    <t>lizzzbeth</t>
  </si>
  <si>
    <t>ugh mannn ive been in the hospital like 3 times a week  ugh nurses are mean!!!!!!!</t>
  </si>
  <si>
    <t>Wed Jun 17 23:06:05 PDT 2009</t>
  </si>
  <si>
    <t>wehrmie</t>
  </si>
  <si>
    <t xml:space="preserve">hey keith can't wait to see you in Australia but what's up with not coming to SA?? </t>
  </si>
  <si>
    <t>Wed Jun 17 23:06:09 PDT 2009</t>
  </si>
  <si>
    <t xml:space="preserve">@0mGiiTzRee THANKS GIRLIE I LOVE YO MAIN PIC TOO BUT I CANT SEE UR BACKGROUND PIC </t>
  </si>
  <si>
    <t>Wed Jun 17 23:06:11 PDT 2009</t>
  </si>
  <si>
    <t>tinabeacroft</t>
  </si>
  <si>
    <t>headache is better, spanish is killing me though. girls aloud-ing is wicked &amp;amp; listening to sufjan stevens makes me sad  love girls aloud.</t>
  </si>
  <si>
    <t>Wed Jun 17 23:06:12 PDT 2009</t>
  </si>
  <si>
    <t xml:space="preserve">@shaundiviney you just called me and I missed it plz call agin </t>
  </si>
  <si>
    <t>Wed Jun 17 23:06:13 PDT 2009</t>
  </si>
  <si>
    <t xml:space="preserve">Just discovered Im afraid of flying </t>
  </si>
  <si>
    <t>Wed Jun 17 23:06:20 PDT 2009</t>
  </si>
  <si>
    <t xml:space="preserve">painful memories back yesterday night. dint sleep well </t>
  </si>
  <si>
    <t>Wed Jun 17 23:06:25 PDT 2009</t>
  </si>
  <si>
    <t xml:space="preserve">Getting ready to go to bed for the next few hours...have to be up for the contractor to work on the house...miss you all </t>
  </si>
  <si>
    <t>Wed Jun 17 23:06:26 PDT 2009</t>
  </si>
  <si>
    <t xml:space="preserve">@NickHexum Nick, can you write me a nice advice to be strong =( I need support </t>
  </si>
  <si>
    <t>Wed Jun 17 23:06:28 PDT 2009</t>
  </si>
  <si>
    <t>i hate headaches  goodnight</t>
  </si>
  <si>
    <t>Wed Jun 17 23:06:30 PDT 2009</t>
  </si>
  <si>
    <t xml:space="preserve">So sorry, that sucks! We all forget to back up! @julietlandau ...my data is irretrievable. I have lost all of my contacts. </t>
  </si>
  <si>
    <t>Wed Jun 17 23:06:31 PDT 2009</t>
  </si>
  <si>
    <t xml:space="preserve">wayy tired. Exercise drains my energy! no bueno </t>
  </si>
  <si>
    <t>Wed Jun 17 23:06:33 PDT 2009</t>
  </si>
  <si>
    <t>brittseiscio</t>
  </si>
  <si>
    <t xml:space="preserve">@austinbello http://twitpic.com/7ox0h - aw he looks scared for his life  </t>
  </si>
  <si>
    <t>Wed Jun 17 23:06:37 PDT 2009</t>
  </si>
  <si>
    <t xml:space="preserve">@xCarolenax &amp;amp; yeah, I know ur dying reading all that LOL but u've been sooo m.i.a that u won't even get some of it </t>
  </si>
  <si>
    <t>Wed Jun 17 23:06:39 PDT 2009</t>
  </si>
  <si>
    <t>DJDarkuJ</t>
  </si>
  <si>
    <t xml:space="preserve">@dancintres I took modern ballet.. I'm outa school now though so no more dance </t>
  </si>
  <si>
    <t>Wed Jun 17 23:06:40 PDT 2009</t>
  </si>
  <si>
    <t>luna_x</t>
  </si>
  <si>
    <t>@CEngeron  What's going on?</t>
  </si>
  <si>
    <t>Wed Jun 17 23:06:41 PDT 2009</t>
  </si>
  <si>
    <t>PGorm</t>
  </si>
  <si>
    <t xml:space="preserve">@Harvust yeah already going to a party in Nh that night...you suck sorry </t>
  </si>
  <si>
    <t>Wed Jun 17 23:06:44 PDT 2009</t>
  </si>
  <si>
    <t xml:space="preserve">hmm...the form for the #ceosleepout would fail accessibility standards </t>
  </si>
  <si>
    <t>Wed Jun 17 23:06:45 PDT 2009</t>
  </si>
  <si>
    <t xml:space="preserve">my mom threw my world schedule,away,now i have no clue what time i go in tomoroww,im screweddd </t>
  </si>
  <si>
    <t>Wed Jun 17 23:06:48 PDT 2009</t>
  </si>
  <si>
    <t>prettiful_4_lif</t>
  </si>
  <si>
    <t xml:space="preserve">@MikaFan yeah. i'm very lucky. we finished now tho. </t>
  </si>
  <si>
    <t>Wed Jun 17 23:06:49 PDT 2009</t>
  </si>
  <si>
    <t xml:space="preserve"> damn it twitter UPDATE ME!!!</t>
  </si>
  <si>
    <t>Wed Jun 17 23:06:50 PDT 2009</t>
  </si>
  <si>
    <t>dramadork001</t>
  </si>
  <si>
    <t xml:space="preserve">@mom2jazz I was too. </t>
  </si>
  <si>
    <t>Wed Jun 17 23:06:51 PDT 2009</t>
  </si>
  <si>
    <t>@Lexi_Ster p.s I can't use them in complilations  *tear they're too fuzzy and don't show properly WAHHHHHH!!! &amp;lt;-- thats me crying ;)</t>
  </si>
  <si>
    <t>Wed Jun 17 23:06:52 PDT 2009</t>
  </si>
  <si>
    <t>fishiebznz</t>
  </si>
  <si>
    <t xml:space="preserve">@juhasaarinen Neither ducks NOR boats. Not my next fishing expedition then. I fancied catching martian marlin too </t>
  </si>
  <si>
    <t>Wed Jun 17 23:06:53 PDT 2009</t>
  </si>
  <si>
    <t>OMG!! I turned on autopilot at da end last nite  I'm supa tired but there's an inventory today. Gotta work til drop!!! Then sleepin beauty</t>
  </si>
  <si>
    <t>Wed Jun 17 23:06:54 PDT 2009</t>
  </si>
  <si>
    <t xml:space="preserve"> didn't think Netball was on coz it was raining when I got there ... Now no one can take me  Manee is going to b annoyed :|</t>
  </si>
  <si>
    <t>Wed Jun 17 23:06:57 PDT 2009</t>
  </si>
  <si>
    <t xml:space="preserve">Wow. I cant sleep </t>
  </si>
  <si>
    <t>wexilexi</t>
  </si>
  <si>
    <t xml:space="preserve">@PizaSeven ohh don't I know that feeling! baby wakes up every night at midnight when she's teething </t>
  </si>
  <si>
    <t>Wed Jun 17 23:06:58 PDT 2009</t>
  </si>
  <si>
    <t>NJ_BarbieRN</t>
  </si>
  <si>
    <t>@Humper137  blah... but happy bday anyway!!! lets do dinner later today!</t>
  </si>
  <si>
    <t xml:space="preserve">@Jhalls70 why you so smart </t>
  </si>
  <si>
    <t>Wed Jun 17 23:06:59 PDT 2009</t>
  </si>
  <si>
    <t xml:space="preserve">Mother effer, I cannot stop biting my lip. It's bleeding and making my stomach hurt </t>
  </si>
  <si>
    <t xml:space="preserve">@imnangl:  me too </t>
  </si>
  <si>
    <t>Wed Jun 17 23:07:00 PDT 2009</t>
  </si>
  <si>
    <t>Trishers1</t>
  </si>
  <si>
    <t>No Yoga tonight...Maybe in the morning or a run. So sleepy....Missing someone.  Why the hell do I do this to myself!</t>
  </si>
  <si>
    <t>Wed Jun 17 23:07:02 PDT 2009</t>
  </si>
  <si>
    <t>cocokeese</t>
  </si>
  <si>
    <t xml:space="preserve">Discussion postings  </t>
  </si>
  <si>
    <t>Wed Jun 17 23:07:07 PDT 2009</t>
  </si>
  <si>
    <t>Triplevowel</t>
  </si>
  <si>
    <t xml:space="preserve">@saint_l0uis Plz, feel free, I'm not claiming any of these wack clubs. I was  going to Chi this weekend, but had to pay for car repairs! </t>
  </si>
  <si>
    <t xml:space="preserve">@andyclemmensen get I missed your call can u plz call agin </t>
  </si>
  <si>
    <t xml:space="preserve">loves ash diamond wedge sandals ALOT! I want!! where to buy?!!! </t>
  </si>
  <si>
    <t>Wed Jun 17 23:07:08 PDT 2009</t>
  </si>
  <si>
    <t xml:space="preserve">I have to see her everyday. I was sure all the feelings were fade away. And now I notice: I miss her to death. </t>
  </si>
  <si>
    <t>@annkur not yet ankur. Waiting for the monsoon to hit kolkata soon; as scorching sun is taking a toll of us  wht about mum'bhai'?</t>
  </si>
  <si>
    <t>Wed Jun 17 23:07:09 PDT 2009</t>
  </si>
  <si>
    <t>tannish8</t>
  </si>
  <si>
    <t>Won 1 &amp;amp; lost 1 in OT  sad loss</t>
  </si>
  <si>
    <t>Wed Jun 17 23:07:11 PDT 2009</t>
  </si>
  <si>
    <t>@vuanhtruong im kidding myself. vuuuu progress isn't good  imma jump from 13th floor and pray that i die fast.</t>
  </si>
  <si>
    <t>Wed Jun 17 23:07:14 PDT 2009</t>
  </si>
  <si>
    <t xml:space="preserve">@EMPRESSNESHA I'm speakin from a general point!!! I didn't say its right!!! </t>
  </si>
  <si>
    <t>yayjulie</t>
  </si>
  <si>
    <t xml:space="preserve">@nickbeaver i need to talk to you </t>
  </si>
  <si>
    <t>Wed Jun 17 23:07:16 PDT 2009</t>
  </si>
  <si>
    <t>sajinseethi</t>
  </si>
  <si>
    <t xml:space="preserve">Tranformers star Megan Fox says she has a huge crush on Hollywood Superstar Angelina Jolie. Dear Megan dont break our hearts </t>
  </si>
  <si>
    <t>Wed Jun 17 23:07:18 PDT 2009</t>
  </si>
  <si>
    <t xml:space="preserve">Wtf, i hate frog man! Why earth must have such a disgusting creature ? </t>
  </si>
  <si>
    <t>Wed Jun 17 23:07:19 PDT 2009</t>
  </si>
  <si>
    <t>AnschK</t>
  </si>
  <si>
    <t>@Kerstin247 where are you?  hope all is well. how's your back? :*</t>
  </si>
  <si>
    <t>Wed Jun 17 23:07:20 PDT 2009</t>
  </si>
  <si>
    <t>SMcA8158</t>
  </si>
  <si>
    <t xml:space="preserve">Need to get out of this bed and get ready for work </t>
  </si>
  <si>
    <t>Wed Jun 17 23:07:22 PDT 2009</t>
  </si>
  <si>
    <t xml:space="preserve">@HannahSheree yeah, that's when i've been going to sleep generally too. but no real snacks down here. </t>
  </si>
  <si>
    <t>Wed Jun 17 23:07:25 PDT 2009</t>
  </si>
  <si>
    <t>rachelab0911</t>
  </si>
  <si>
    <t xml:space="preserve">just found out about a friend's predicament. sad </t>
  </si>
  <si>
    <t>Wed Jun 17 23:07:30 PDT 2009</t>
  </si>
  <si>
    <t>msTrell28</t>
  </si>
  <si>
    <t>@Georgechuff IT STILL CAN BE MRS HUFF. I ALWAYS WANTED THAT!! I'M OK. MISS U A WHILE LOT GEORGE  I LUV U....FOREVER!!</t>
  </si>
  <si>
    <t>Wed Jun 17 23:07:31 PDT 2009</t>
  </si>
  <si>
    <t>sanatheron</t>
  </si>
  <si>
    <t>It's damn early. And damn hot. I have to work for the whole day and so I'm rly damn pissed of.  *wants more time for his projects  *</t>
  </si>
  <si>
    <t>Wed Jun 17 23:07:32 PDT 2009</t>
  </si>
  <si>
    <t xml:space="preserve">@MaraBG it will. Shame you can't get it yet though </t>
  </si>
  <si>
    <t>Wed Jun 17 23:07:33 PDT 2009</t>
  </si>
  <si>
    <t xml:space="preserve">@bhajk2 i don't feel like gg also!!!! </t>
  </si>
  <si>
    <t>Wed Jun 17 23:07:37 PDT 2009</t>
  </si>
  <si>
    <t xml:space="preserve">@levicrane you're so welcome. i miss listening to musics with you </t>
  </si>
  <si>
    <t xml:space="preserve"> uhoh.  jersey peeps are arguing.  so angry. </t>
  </si>
  <si>
    <t>Wed Jun 17 23:07:38 PDT 2009</t>
  </si>
  <si>
    <t xml:space="preserve">Gonna relax a bit. So hectic. So much for cleaning my room ughh </t>
  </si>
  <si>
    <t>Wed Jun 17 23:07:39 PDT 2009</t>
  </si>
  <si>
    <t>got to go to scool in a bit and just avin brekkie       x</t>
  </si>
  <si>
    <t xml:space="preserve">not going into school. asthma's acting up BIG time. </t>
  </si>
  <si>
    <t>Wed Jun 17 23:08:11 PDT 2009</t>
  </si>
  <si>
    <t>OneLoveTiff</t>
  </si>
  <si>
    <t xml:space="preserve">I made all my things private...now its time to change my number </t>
  </si>
  <si>
    <t>Wed Jun 17 23:08:12 PDT 2009</t>
  </si>
  <si>
    <t xml:space="preserve">Tofu Bob :'( is in pain in the garage. dAmn the blue Honda Accord that hurt you baby </t>
  </si>
  <si>
    <t>Wed Jun 17 23:08:14 PDT 2009</t>
  </si>
  <si>
    <t>gotnospice</t>
  </si>
  <si>
    <t xml:space="preserve">@MissHeartcore @mandapanda31 and I are sad </t>
  </si>
  <si>
    <t>Wed Jun 17 23:08:16 PDT 2009</t>
  </si>
  <si>
    <t>biancapratt</t>
  </si>
  <si>
    <t>@JonYouknoJon i wanna laugh...but it's still so sad.  lol..okay..it is kiiinda funny!</t>
  </si>
  <si>
    <t>Wed Jun 17 23:08:17 PDT 2009</t>
  </si>
  <si>
    <t xml:space="preserve">@erviinn (((((((((((((((( IM SO SAD. my mom thinks im suicidal hahahaha she makes me laugh. but rly. im sooo sad </t>
  </si>
  <si>
    <t>LoveMirabelle</t>
  </si>
  <si>
    <t xml:space="preserve">@pikaMEOW WHAAAAT! now i know no one at all at UC </t>
  </si>
  <si>
    <t>Wed Jun 17 23:08:19 PDT 2009</t>
  </si>
  <si>
    <t xml:space="preserve">@dannyfoo err...i don't have one yet </t>
  </si>
  <si>
    <t xml:space="preserve">At home watching tv. Bored out of my mind. I wanna go out but my body aches and i'm tired </t>
  </si>
  <si>
    <t>Wed Jun 17 23:08:21 PDT 2009</t>
  </si>
  <si>
    <t>savannahdee</t>
  </si>
  <si>
    <t>Is dreading my math provincal  why do we have to do these stupid exams, are assignments not enough!?</t>
  </si>
  <si>
    <t>Wed Jun 17 23:08:25 PDT 2009</t>
  </si>
  <si>
    <t xml:space="preserve">I'm out of minutes.  So I had to turn twitter off by the web. </t>
  </si>
  <si>
    <t>Wed Jun 17 23:08:27 PDT 2009</t>
  </si>
  <si>
    <t xml:space="preserve">Heyy BBM is different...slightly. Not that way cool one </t>
  </si>
  <si>
    <t>AlbaSanchez</t>
  </si>
  <si>
    <t>Going to the high school  Help me !!!!!!!</t>
  </si>
  <si>
    <t>Wed Jun 17 23:08:29 PDT 2009</t>
  </si>
  <si>
    <t>whyyy am i so tired  perth weather rules!</t>
  </si>
  <si>
    <t>Wed Jun 17 23:08:31 PDT 2009</t>
  </si>
  <si>
    <t>FranchescaLove</t>
  </si>
  <si>
    <t xml:space="preserve">I wish i knew how to play guitar. </t>
  </si>
  <si>
    <t xml:space="preserve">@taylavision_ oh poor you. 1pm. :p  9am for meee. </t>
  </si>
  <si>
    <t>Wed Jun 17 23:08:33 PDT 2009</t>
  </si>
  <si>
    <t>Spending all my money on my new rainbows!  I really need a job!</t>
  </si>
  <si>
    <t>@leisey  Hopefully not, I don't want to get sick.</t>
  </si>
  <si>
    <t xml:space="preserve">one of the reasons why i like school is that i dont have to see my mom. now its half day, i see her. damn </t>
  </si>
  <si>
    <t>Wed Jun 17 23:08:35 PDT 2009</t>
  </si>
  <si>
    <t>@grouchpotato11 must have, looks like it's bb3 right now      sorry</t>
  </si>
  <si>
    <t>alokranzan</t>
  </si>
  <si>
    <t>After two and half months of stay in guest, Now I have to stay on my own  Life will not be as simple as it was.</t>
  </si>
  <si>
    <t>Wed Jun 17 23:08:38 PDT 2009</t>
  </si>
  <si>
    <t xml:space="preserve">Trying to finish a project plan, coping with work chaos and trying to prepare to move on Saturday. It's safe to say: I'm overwhelmed. </t>
  </si>
  <si>
    <t>Wed Jun 17 23:08:41 PDT 2009</t>
  </si>
  <si>
    <t xml:space="preserve">And it's raining!! What the heck?! That's not the way the summer should start </t>
  </si>
  <si>
    <t>Wed Jun 17 23:08:42 PDT 2009</t>
  </si>
  <si>
    <t>FML I feel like a failure  I messed up badly.  I feel like crying</t>
  </si>
  <si>
    <t>Wed Jun 17 23:08:45 PDT 2009</t>
  </si>
  <si>
    <t>Burnt my tongue on miso soup  Now it feels all funny.</t>
  </si>
  <si>
    <t>Wed Jun 17 23:08:48 PDT 2009</t>
  </si>
  <si>
    <t xml:space="preserve">I got a very very bad cold </t>
  </si>
  <si>
    <t>Wed Jun 17 23:08:51 PDT 2009</t>
  </si>
  <si>
    <t>_VivL</t>
  </si>
  <si>
    <t xml:space="preserve">18 more hours till I'm free, why can't I study </t>
  </si>
  <si>
    <t>Wed Jun 17 23:08:53 PDT 2009</t>
  </si>
  <si>
    <t xml:space="preserve">i think i might hit the hay pretty soon because barely anyone is talking to me. </t>
  </si>
  <si>
    <t>Wed Jun 17 23:08:55 PDT 2009</t>
  </si>
  <si>
    <t>StephanieParada</t>
  </si>
  <si>
    <t xml:space="preserve">he's not funny in any kind of way though </t>
  </si>
  <si>
    <t>Wed Jun 17 23:08:57 PDT 2009</t>
  </si>
  <si>
    <t>mmalcC</t>
  </si>
  <si>
    <t>@drwave Sorry    I'll ping the engineer and report if I get anything different back.</t>
  </si>
  <si>
    <t>Wed Jun 17 23:08:58 PDT 2009</t>
  </si>
  <si>
    <t xml:space="preserve">had an ok day!!! no anton i miss him  </t>
  </si>
  <si>
    <t>Wed Jun 17 23:08:59 PDT 2009</t>
  </si>
  <si>
    <t>@Furious_Styles so sad  But I do like the new pic</t>
  </si>
  <si>
    <t>Wed Jun 17 23:09:00 PDT 2009</t>
  </si>
  <si>
    <t xml:space="preserve">@Syncereatl but I do...low key, light weight  miss it </t>
  </si>
  <si>
    <t>TheShirlz</t>
  </si>
  <si>
    <t xml:space="preserve">Tired this morning. </t>
  </si>
  <si>
    <t>Wed Jun 17 23:09:02 PDT 2009</t>
  </si>
  <si>
    <t>creepy2</t>
  </si>
  <si>
    <t xml:space="preserve">fuck its been weeks, and tomorrow my bf leaves. </t>
  </si>
  <si>
    <t xml:space="preserve">so AT&amp;amp;T has updated the policy for early upgrading... I'm now eligible in 2010.  Yeehaw.  </t>
  </si>
  <si>
    <t>Wed Jun 17 23:09:05 PDT 2009</t>
  </si>
  <si>
    <t>amazinmic</t>
  </si>
  <si>
    <t xml:space="preserve">forgot my phone at home .... again </t>
  </si>
  <si>
    <t>Wed Jun 17 23:09:06 PDT 2009</t>
  </si>
  <si>
    <t>My babies filling fell out of his tooth  how sad hope his tooth doesn't bother him tomorrow ...</t>
  </si>
  <si>
    <t>Wed Jun 17 23:09:07 PDT 2009</t>
  </si>
  <si>
    <t>alexiawetherbee</t>
  </si>
  <si>
    <t xml:space="preserve">listening to before the storm one more time. then going to sleep. </t>
  </si>
  <si>
    <t>Wed Jun 17 23:09:08 PDT 2009</t>
  </si>
  <si>
    <t>@thereallove i cant believe they killed off Jim!! Why?? wat about havin a baby?? I actually cried wen he died...so sad  x</t>
  </si>
  <si>
    <t>Wed Jun 17 23:09:09 PDT 2009</t>
  </si>
  <si>
    <t>WhosthereUzair</t>
  </si>
  <si>
    <t>demi   why cant u just reply to me .. just once..   @ddlovato</t>
  </si>
  <si>
    <t>Wed Jun 17 23:09:10 PDT 2009</t>
  </si>
  <si>
    <t xml:space="preserve">ARGHHH ! IN SUCH A PISSED MOOD ITS NOT FUNNY  </t>
  </si>
  <si>
    <t>jasonrantz</t>
  </si>
  <si>
    <t xml:space="preserve">@mileshedgehog I do feel pretty upset that I wasn't included, even if it was by an error. </t>
  </si>
  <si>
    <t>Wed Jun 17 23:09:12 PDT 2009</t>
  </si>
  <si>
    <t>JessHofman</t>
  </si>
  <si>
    <t>well, today was okay i just hate the school part now home to do assignments  boringg ahhah eating a muffin tho</t>
  </si>
  <si>
    <t>Wed Jun 17 23:09:13 PDT 2009</t>
  </si>
  <si>
    <t>@varicool it only lets me vote once  but when i get the chance, i do vote!</t>
  </si>
  <si>
    <t>Look how swollen my lip is and it hurtssss  http://yfrog.com/08owloj</t>
  </si>
  <si>
    <t>Wed Jun 17 23:09:14 PDT 2009</t>
  </si>
  <si>
    <t>bbuenviaje</t>
  </si>
  <si>
    <t>@andivv hurts  just took some motrin.</t>
  </si>
  <si>
    <t>Maruscha</t>
  </si>
  <si>
    <t xml:space="preserve">wants to cry.. sob sob </t>
  </si>
  <si>
    <t>Wed Jun 17 23:09:17 PDT 2009</t>
  </si>
  <si>
    <t xml:space="preserve">@dhannifin yea my GF's parents have u-verse in Michigan, dvr is much better, and so is the guide. Comcast works, and is all I can get </t>
  </si>
  <si>
    <t>Wishes @Neikka and @Charlotte_Avila could have come tonight.  but we'll just have to party some other time!</t>
  </si>
  <si>
    <t>Wed Jun 17 23:09:19 PDT 2009</t>
  </si>
  <si>
    <t>djQuasar</t>
  </si>
  <si>
    <t xml:space="preserve">Recording mixes at home is not as fun as playing at clubs....  </t>
  </si>
  <si>
    <t>Wed Jun 17 23:09:20 PDT 2009</t>
  </si>
  <si>
    <t xml:space="preserve">http://twitpic.com/7oxcs - FUCK YOU GUCCI. You always release AMAZING things when I'm on a SHOPPING BAN. </t>
  </si>
  <si>
    <t>TwinkieP</t>
  </si>
  <si>
    <t xml:space="preserve">My birthday is Friday....no plans... </t>
  </si>
  <si>
    <t>Wed Jun 17 23:09:24 PDT 2009</t>
  </si>
  <si>
    <t>Getting in bed. Without you. Sad.  I do not think I will be sleeping soundly tonight.</t>
  </si>
  <si>
    <t>SexualPanda</t>
  </si>
  <si>
    <t xml:space="preserve">What's wrong with me. </t>
  </si>
  <si>
    <t>Wed Jun 17 23:09:25 PDT 2009</t>
  </si>
  <si>
    <t>After two and half months of stay in guest house, Now I have to stay on my own             Life will not be as simple as it was.</t>
  </si>
  <si>
    <t>Wed Jun 17 23:09:26 PDT 2009</t>
  </si>
  <si>
    <t xml:space="preserve">On my way home to change clothes and than get the bus to the other side of town to do something but don't want to </t>
  </si>
  <si>
    <t>toolison</t>
  </si>
  <si>
    <t xml:space="preserve">The Hangover = Funny.   RIP Great Grandma </t>
  </si>
  <si>
    <t xml:space="preserve">I miss my Neti pot. </t>
  </si>
  <si>
    <t>Wed Jun 17 23:09:28 PDT 2009</t>
  </si>
  <si>
    <t xml:space="preserve">really flying through #arresteddevelopment - what a great show, so lame that it's long gone </t>
  </si>
  <si>
    <t xml:space="preserve">She has such a great voice. So sad she's thrown it all away. </t>
  </si>
  <si>
    <t>Wed Jun 17 23:09:36 PDT 2009</t>
  </si>
  <si>
    <t>LYLYLYx</t>
  </si>
  <si>
    <t xml:space="preserve">@IndianaAL AWW...I wish it would have been advertized here before now. I would love to see Jason Michael Carroll but had made other plans </t>
  </si>
  <si>
    <t>Wed Jun 17 23:09:37 PDT 2009</t>
  </si>
  <si>
    <t xml:space="preserve">@ddlovato Great job with the new song, kid! If your Boston show wasn't the same day as my No Doubt/Paramore show in NJ, I'd be there. </t>
  </si>
  <si>
    <t>Wed Jun 17 23:09:38 PDT 2009</t>
  </si>
  <si>
    <t>evanonsense</t>
  </si>
  <si>
    <t xml:space="preserve">Surprised!  Wadda....  Can't understand these boyz </t>
  </si>
  <si>
    <t>Wed Jun 17 23:09:39 PDT 2009</t>
  </si>
  <si>
    <t>iguessimhuman</t>
  </si>
  <si>
    <t xml:space="preserve">I'm worried about lindsey. </t>
  </si>
  <si>
    <t>gcullen</t>
  </si>
  <si>
    <t>@Roxa I can't comment on your myspace blog bc i have to have a myspace acct.  maybe i'll sign up one of these days...</t>
  </si>
  <si>
    <t>Wed Jun 17 23:09:40 PDT 2009</t>
  </si>
  <si>
    <t>drawdvl</t>
  </si>
  <si>
    <t>Ahem. Startlogic, Why do you suck? Were you not given enough e-hugs as a wee webhost? You've made my site un-editable  Tweeters, help?</t>
  </si>
  <si>
    <t>MatthewPeach</t>
  </si>
  <si>
    <t xml:space="preserve">Furious at PHP IDEs in general. Why are they all so shit? </t>
  </si>
  <si>
    <t>amv8710</t>
  </si>
  <si>
    <t>@stephyc until sunday  im starting to feel very at home</t>
  </si>
  <si>
    <t>Wed Jun 17 23:09:42 PDT 2009</t>
  </si>
  <si>
    <t>so AT&amp;amp;T has updated the policy for early upgrading... I'm now eligible in 2010.  Yeehaw.   http://bit.ly/X5goA</t>
  </si>
  <si>
    <t>Wed Jun 17 23:09:43 PDT 2009</t>
  </si>
  <si>
    <t xml:space="preserve">As I go by kitchenn grrr all I smell is good food </t>
  </si>
  <si>
    <t>Wed Jun 17 23:09:48 PDT 2009</t>
  </si>
  <si>
    <t>masoeun</t>
  </si>
  <si>
    <t xml:space="preserve">@breadroad hailun HEmoni! you grandmama! (: wht's all those kr words! hmph! i think ur kr is better than mine alr. </t>
  </si>
  <si>
    <t>Wed Jun 17 23:09:50 PDT 2009</t>
  </si>
  <si>
    <t xml:space="preserve">getting so sleepy wish i had a teddy bear </t>
  </si>
  <si>
    <t>Wed Jun 17 23:09:52 PDT 2009</t>
  </si>
  <si>
    <t>RONradish</t>
  </si>
  <si>
    <t xml:space="preserve">@GNAPokemon yeah I know huh </t>
  </si>
  <si>
    <t xml:space="preserve">Not playing netball tonight </t>
  </si>
  <si>
    <t>Wed Jun 17 23:09:55 PDT 2009</t>
  </si>
  <si>
    <t>whickedjenny</t>
  </si>
  <si>
    <t>really wanting to go to nakusp festival...  one month to figure it out, dusty... skip school! im really a good influence..</t>
  </si>
  <si>
    <t>vezliukas</t>
  </si>
  <si>
    <t xml:space="preserve">Hope today's gonna be sunny. Dammit I'm going to the swimming pool </t>
  </si>
  <si>
    <t>Wed Jun 17 23:09:56 PDT 2009</t>
  </si>
  <si>
    <t>@Electrikblue poor baby   I hope u get an adrenaline rush soon.</t>
  </si>
  <si>
    <t>Wed Jun 17 23:09:57 PDT 2009</t>
  </si>
  <si>
    <t>deyayo</t>
  </si>
  <si>
    <t xml:space="preserve">@ghettokitty hai!  New house except its my old house.  Moving this weekend.  About time!  Sick of commuting </t>
  </si>
  <si>
    <t>Wed Jun 17 23:09:58 PDT 2009</t>
  </si>
  <si>
    <t>angelmarx</t>
  </si>
  <si>
    <t xml:space="preserve">Im so overload with my subjects. My Monday Wednesday Friday sched has 7 subjects from morning to afternoon until in 8:30 in the evening. </t>
  </si>
  <si>
    <t>Wed Jun 17 23:10:00 PDT 2009</t>
  </si>
  <si>
    <t xml:space="preserve">Keep it goin' BBs! I'm getting kicked off of the computer. </t>
  </si>
  <si>
    <t>Wed Jun 17 23:10:03 PDT 2009</t>
  </si>
  <si>
    <t xml:space="preserve">eating cookies &amp;amp; cream ice cream..... </t>
  </si>
  <si>
    <t>Wed Jun 17 23:10:09 PDT 2009</t>
  </si>
  <si>
    <t>@blturner Looks like it only effects people with the &amp;quot;eMusic Plus plan&amp;quot; which would be me  #sonyfail</t>
  </si>
  <si>
    <t>Wed Jun 17 23:10:16 PDT 2009</t>
  </si>
  <si>
    <t xml:space="preserve">Wow! For a boat this size it's really rocking &amp;amp; rolling like mad. I'm actually feeling sick </t>
  </si>
  <si>
    <t>Wed Jun 17 23:10:17 PDT 2009</t>
  </si>
  <si>
    <t>rica586</t>
  </si>
  <si>
    <t xml:space="preserve">I love my &amp;quot;Clark Kent glasses but hate wearing them at work. I sweat and they fall off my face </t>
  </si>
  <si>
    <t>Surprised! Wadda... Can't understand this boy   why oh why...  Got all the appetite for that   Disgusting...</t>
  </si>
  <si>
    <t>Wed Jun 17 23:10:19 PDT 2009</t>
  </si>
  <si>
    <t>@trixie360 I saw the last community closeup til u come back.  Good luck, Drill Sgt. Trixie360!!</t>
  </si>
  <si>
    <t>jakakak</t>
  </si>
  <si>
    <t xml:space="preserve">Off to school in a min </t>
  </si>
  <si>
    <t>Wed Jun 17 23:10:20 PDT 2009</t>
  </si>
  <si>
    <t xml:space="preserve">heading to Lochgilphead for the largest kids carnival yet... 160 drummers! and yes, it had to happen, it's pouring </t>
  </si>
  <si>
    <t>Wed Jun 17 23:10:21 PDT 2009</t>
  </si>
  <si>
    <t>Uniflame</t>
  </si>
  <si>
    <t xml:space="preserve">It is 8 AM.... too early.... **yawn**. A fly kept me awake from 6AM because it liked buzzing around me and landing on me every minute.. </t>
  </si>
  <si>
    <t>Wed Jun 17 23:10:24 PDT 2009</t>
  </si>
  <si>
    <t xml:space="preserve">i screwed today's presentation BIG TIME!! yey me!! </t>
  </si>
  <si>
    <t>Wed Jun 17 23:10:25 PDT 2009</t>
  </si>
  <si>
    <t>tlk</t>
  </si>
  <si>
    <t xml:space="preserve">ok so far iphone os 3.0 isn't too bad, steps in the right direction.... copy paste gooood, mms no work yet bad </t>
  </si>
  <si>
    <t>Wed Jun 17 23:10:28 PDT 2009</t>
  </si>
  <si>
    <t>jerbear503</t>
  </si>
  <si>
    <t xml:space="preserve">@Macklicious so i just saw that you asked what work i was at... sorry. the twitter updates to my phone are messed up </t>
  </si>
  <si>
    <t>Wed Jun 17 23:10:30 PDT 2009</t>
  </si>
  <si>
    <t xml:space="preserve">Ow, I just hit my funny bone really hard, and it's NOT funny. </t>
  </si>
  <si>
    <t>oh I wish I had any of my gothic lolita clothes still.   Anime Expo is going to be FREAKIN amazing this year!</t>
  </si>
  <si>
    <t>Wed Jun 17 23:10:34 PDT 2009</t>
  </si>
  <si>
    <t>@wilsonbear tito ithunt geddun dat meny vothz  tito nawt gunna bee faynoooosh awn da waal</t>
  </si>
  <si>
    <t>Wed Jun 17 23:10:36 PDT 2009</t>
  </si>
  <si>
    <t>lovelytny</t>
  </si>
  <si>
    <t>Going thru alot kinda down right now in need of a friend  gonna try n get sum zzzzzzzzz</t>
  </si>
  <si>
    <t>Wed Jun 17 23:10:38 PDT 2009</t>
  </si>
  <si>
    <t>If I fall asleep minutes before Conan again that would be too sad  btw, what a cool name. really only he could pull it off though</t>
  </si>
  <si>
    <t>Wed Jun 17 23:10:40 PDT 2009</t>
  </si>
  <si>
    <t xml:space="preserve">@kkmariejb23 yeah see you even know it </t>
  </si>
  <si>
    <t>Wed Jun 17 23:10:41 PDT 2009</t>
  </si>
  <si>
    <t>bkFlyBy</t>
  </si>
  <si>
    <t xml:space="preserve">@duskodjukic What is that? I think that I just need to switch back to a Blackberry. </t>
  </si>
  <si>
    <t>Wed Jun 17 23:10:45 PDT 2009</t>
  </si>
  <si>
    <t xml:space="preserve">@emsdemello yeah i thought we were going to stop that </t>
  </si>
  <si>
    <t>Wed Jun 17 23:10:47 PDT 2009</t>
  </si>
  <si>
    <t>grateful  headed to bed, gotta be up early to rip and run around detroit tomorrow  Good night and God Bless the person reading this</t>
  </si>
  <si>
    <t>Wed Jun 17 23:10:49 PDT 2009</t>
  </si>
  <si>
    <t>m3rvin</t>
  </si>
  <si>
    <t xml:space="preserve">two pictures from inside AF 447 just before the crash available </t>
  </si>
  <si>
    <t>Wed Jun 17 23:10:54 PDT 2009</t>
  </si>
  <si>
    <t>arlyna</t>
  </si>
  <si>
    <t xml:space="preserve">KIds off school next week and still don't know what they can do while mum and dad is at work </t>
  </si>
  <si>
    <t>Wed Jun 17 23:10:57 PDT 2009</t>
  </si>
  <si>
    <t xml:space="preserve">@michelly023 @bealove roxy sold out!?!?!?!?!?!? maybe boxx office!? butt for sure chain is sold out and box office doesn't have any </t>
  </si>
  <si>
    <t>Chriss16</t>
  </si>
  <si>
    <t xml:space="preserve">FOUND A WHOLE BUNCH OF PEOPLE WHEN I should have been studying for Accounting. </t>
  </si>
  <si>
    <t xml:space="preserve">@dambinatrix I'll be out of town </t>
  </si>
  <si>
    <t>Morning Twitterland!! I'm awake! Gotta go to placement  OMG ahhhh it's TOMORROW! WOOHOO  MCFLY &amp;lt;3</t>
  </si>
  <si>
    <t>Wed Jun 17 23:10:59 PDT 2009</t>
  </si>
  <si>
    <t xml:space="preserve">This is so much of a hazzle trying to go see my brother graduate from navy basics in illinois </t>
  </si>
  <si>
    <t>Wed Jun 17 23:11:00 PDT 2009</t>
  </si>
  <si>
    <t xml:space="preserve">@robertrippel I'm at home. When the sandwich lady goes home, she loses her touch. </t>
  </si>
  <si>
    <t>Wed Jun 17 23:11:01 PDT 2009</t>
  </si>
  <si>
    <t xml:space="preserve">Aw man. I just learned Bob Bogle of the Ventures passed away the other day. </t>
  </si>
  <si>
    <t>Wed Jun 17 23:11:02 PDT 2009</t>
  </si>
  <si>
    <t xml:space="preserve">@EmilyButler It's not working on my computer </t>
  </si>
  <si>
    <t>Wed Jun 17 23:11:09 PDT 2009</t>
  </si>
  <si>
    <t>Last night I had been asleep 2 hrs by this point of the night  I'm gonna drag my tail upstairs &amp;amp; go to bed. Hopefully I fall right out</t>
  </si>
  <si>
    <t>Wed Jun 17 23:11:14 PDT 2009</t>
  </si>
  <si>
    <t>lilxcutiesworld</t>
  </si>
  <si>
    <t>Wed Jun 17 23:11:16 PDT 2009</t>
  </si>
  <si>
    <t xml:space="preserve">Up with a sick kid </t>
  </si>
  <si>
    <t>Wed Jun 17 23:11:22 PDT 2009</t>
  </si>
  <si>
    <t xml:space="preserve">Too much carbs today </t>
  </si>
  <si>
    <t>@grungeheart_ That's true. But I would have felt guilty.   I'm currently viewing your page like a gazillion times right now .</t>
  </si>
  <si>
    <t>Wed Jun 17 23:11:24 PDT 2009</t>
  </si>
  <si>
    <t>@Sweetgrl181183  that's not fair!!!</t>
  </si>
  <si>
    <t>Wed Jun 17 23:11:25 PDT 2009</t>
  </si>
  <si>
    <t>Jamtart101</t>
  </si>
  <si>
    <t xml:space="preserve">Want a holiday but there's not enough time!!! </t>
  </si>
  <si>
    <t>Wed Jun 17 23:11:29 PDT 2009</t>
  </si>
  <si>
    <t xml:space="preserve">alexis has the worst diaper rash, she cries when she goes potty, it's really sad </t>
  </si>
  <si>
    <t xml:space="preserve">Is heading off for tuition until 7pm. </t>
  </si>
  <si>
    <t>@trixie360 it's too hard to play on the iPhone internet is too slow  the questions were good .. Thanks</t>
  </si>
  <si>
    <t>Wed Jun 17 23:11:30 PDT 2009</t>
  </si>
  <si>
    <t xml:space="preserve">I haven't even got enough energy to put my shoes on, let alone work till 8 tonight </t>
  </si>
  <si>
    <t>Wed Jun 17 23:11:36 PDT 2009</t>
  </si>
  <si>
    <t xml:space="preserve">@LuanAngel Your starting to worry me hun... </t>
  </si>
  <si>
    <t>Wed Jun 17 23:11:38 PDT 2009</t>
  </si>
  <si>
    <t xml:space="preserve">@Megillo I just couldn't find a good medium to keep the volume on throughout the movie. </t>
  </si>
  <si>
    <t>Wed Jun 17 23:11:39 PDT 2009</t>
  </si>
  <si>
    <t>breakfastnt</t>
  </si>
  <si>
    <t xml:space="preserve">@Dazedandlost Tried to but it wouldn't work </t>
  </si>
  <si>
    <t>Wed Jun 17 23:11:41 PDT 2009</t>
  </si>
  <si>
    <t xml:space="preserve">@richard_baker not as early as I had to be </t>
  </si>
  <si>
    <t xml:space="preserve">@laynemontgomery whoa. they're playing here but I won't be in town when they do. </t>
  </si>
  <si>
    <t>Wed Jun 17 23:11:42 PDT 2009</t>
  </si>
  <si>
    <t>AlexReifel</t>
  </si>
  <si>
    <t xml:space="preserve">@followcassidy why are you upset? </t>
  </si>
  <si>
    <t>Wed Jun 17 23:11:44 PDT 2009</t>
  </si>
  <si>
    <t xml:space="preserve">Grrrrrrrrrr evil work </t>
  </si>
  <si>
    <t>Wed Jun 17 23:11:47 PDT 2009</t>
  </si>
  <si>
    <t xml:space="preserve">#FollowFriday @blwbyrd .... but it's only Thursday </t>
  </si>
  <si>
    <t xml:space="preserve">Got that horrible feeling at the back of throat, like I got a cold coming.  Not good. </t>
  </si>
  <si>
    <t>Wed Jun 17 23:11:49 PDT 2009</t>
  </si>
  <si>
    <t>tracesampson</t>
  </si>
  <si>
    <t xml:space="preserve">off to RPM! time to work hard &amp;amp; get fit. its gonna ruin my awesome doo... </t>
  </si>
  <si>
    <t>Wed Jun 17 23:11:50 PDT 2009</t>
  </si>
  <si>
    <t>mikulwilyum</t>
  </si>
  <si>
    <t xml:space="preserve">Found this big bump on the back of my head. Guess its from where i tripped n hit my dresser. Fuck it hurts </t>
  </si>
  <si>
    <t>Wed Jun 17 23:11:53 PDT 2009</t>
  </si>
  <si>
    <t xml:space="preserve">@RockLoi it is just you. However that last one was an in joke, unfortunately there's no one on twitter who would have got it </t>
  </si>
  <si>
    <t>Wed Jun 17 23:11:56 PDT 2009</t>
  </si>
  <si>
    <t xml:space="preserve">And to think im done well im not. I also have a class in Saturday afternoon. Saturday and Sunday are the rest days. Now i only have one. </t>
  </si>
  <si>
    <t>Wed Jun 17 23:11:58 PDT 2009</t>
  </si>
  <si>
    <t>iStelios</t>
  </si>
  <si>
    <t xml:space="preserve">I wonder where is the &amp;quot;Take a Picture&amp;quot; in messages on OS 3.0 can't find it </t>
  </si>
  <si>
    <t>Wed Jun 17 23:11:59 PDT 2009</t>
  </si>
  <si>
    <t xml:space="preserve">@CRulez  Nick is meeting me @ Donovon's wit sum cash !!! Datz`big cuz u know dat nigga is tight !!!!!!!  atleast I got 1 bro dat luv me </t>
  </si>
  <si>
    <t>Wed Jun 17 23:12:00 PDT 2009</t>
  </si>
  <si>
    <t>kswat87</t>
  </si>
  <si>
    <t>is going to bed...even tho the so you can dance votes lines are still busy   @adammshankman</t>
  </si>
  <si>
    <t>Wed Jun 17 23:12:01 PDT 2009</t>
  </si>
  <si>
    <t>lala_1988</t>
  </si>
  <si>
    <t xml:space="preserve">is looking for a new job </t>
  </si>
  <si>
    <t xml:space="preserve">@joshuamck iphone on optus would be ~$20 more/month than what I currently pay...its a hard sell </t>
  </si>
  <si>
    <t>Wed Jun 17 23:12:02 PDT 2009</t>
  </si>
  <si>
    <t>@viviansessoms THANK YOU!!!i have to wait till i'm back from office  ... miss u &amp;lt;3</t>
  </si>
  <si>
    <t>Wed Jun 17 23:12:07 PDT 2009</t>
  </si>
  <si>
    <t xml:space="preserve">I can't believe the @tweetie update still hasn't been approved! </t>
  </si>
  <si>
    <t>Wed Jun 17 23:12:08 PDT 2009</t>
  </si>
  <si>
    <t xml:space="preserve">@Viviankwok i just realized you didnt make my insert 3d! You lied! </t>
  </si>
  <si>
    <t>Wed Jun 17 23:12:09 PDT 2009</t>
  </si>
  <si>
    <t>dam skewl  dont wana gooo! yay my upcomin touch comp this weekend !!!! my team(gold coast) are so guna win</t>
  </si>
  <si>
    <t>Wed Jun 17 23:12:10 PDT 2009</t>
  </si>
  <si>
    <t xml:space="preserve">Bailey was really pissing me off walking to the bus. I got soaked walking home </t>
  </si>
  <si>
    <t>Wed Jun 17 23:12:12 PDT 2009</t>
  </si>
  <si>
    <t xml:space="preserve">@sfannah I can't now, cos I've woken up. It's depressing, on a week day I always wake up at 7am </t>
  </si>
  <si>
    <t xml:space="preserve"> demi is going on tour, taylor is going tour, miley is going on tour, &amp;amp; jonas brothers are going on tour, with the guy i think i &amp;lt;3. : ...</t>
  </si>
  <si>
    <t>Wed Jun 17 23:12:15 PDT 2009</t>
  </si>
  <si>
    <t>charmyknows</t>
  </si>
  <si>
    <t>is is upset that yt has more karma than i do!  :'-( http://plurk.com/p/11sxob</t>
  </si>
  <si>
    <t>Wed Jun 17 23:12:20 PDT 2009</t>
  </si>
  <si>
    <t>agpdesigns</t>
  </si>
  <si>
    <t>@joevalentino hi friend. i have a mix ready for you. you know how i agonize over these things. my dad's in the hospital.  i'll send soon.</t>
  </si>
  <si>
    <t>uberpsi</t>
  </si>
  <si>
    <t xml:space="preserve">@ehmperor @markedwoman @christmas_T I dunno nga e. It's been happening randomly since last week. I'm gonna have it checked by Saturday. </t>
  </si>
  <si>
    <t>Wed Jun 17 23:12:22 PDT 2009</t>
  </si>
  <si>
    <t>Just smashed my finger in the door  ugh and i feel sick and i cant sleep  todays kinda crappy cheer me up</t>
  </si>
  <si>
    <t>Wed Jun 17 23:12:24 PDT 2009</t>
  </si>
  <si>
    <t xml:space="preserve">I needa drink </t>
  </si>
  <si>
    <t>Wed Jun 17 23:12:25 PDT 2009</t>
  </si>
  <si>
    <t>ILUVCHUCKS</t>
  </si>
  <si>
    <t xml:space="preserve">3.0 doesnt like me </t>
  </si>
  <si>
    <t>Wed Jun 17 23:12:27 PDT 2009</t>
  </si>
  <si>
    <t>michelly023</t>
  </si>
  <si>
    <t>@bealove i just checked and there is nothing. im sorry  idk if you know but the boys are playing an acoustic set on sat. i hope that</t>
  </si>
  <si>
    <t xml:space="preserve">finally eatting a full meal....still feelin sick tho </t>
  </si>
  <si>
    <t>Wed Jun 17 23:12:28 PDT 2009</t>
  </si>
  <si>
    <t xml:space="preserve">@rhea_ann As soon as I realized I had no money I accidently knocked over a vase (it didn't break thank heavens) but it really upset me </t>
  </si>
  <si>
    <t>Wed Jun 17 23:12:29 PDT 2009</t>
  </si>
  <si>
    <t xml:space="preserve">Too little memory. </t>
  </si>
  <si>
    <t>Wed Jun 17 23:12:32 PDT 2009</t>
  </si>
  <si>
    <t xml:space="preserve">@MrD0nDaDa Nick is meeting me @ Donovon's wit sum cash !!! Datz`big cuz u know dat nigga is tight !!!!!!! atleast I got 1 bro dat luv me </t>
  </si>
  <si>
    <t>Wed Jun 17 23:12:33 PDT 2009</t>
  </si>
  <si>
    <t>justinmccraw</t>
  </si>
  <si>
    <t>Might have hit a cat tonight.  Take car in Fri. to get it fixed. Kanashii!</t>
  </si>
  <si>
    <t>Wed Jun 17 23:12:37 PDT 2009</t>
  </si>
  <si>
    <t>eegantay</t>
  </si>
  <si>
    <t xml:space="preserve">i didn't write that james did </t>
  </si>
  <si>
    <t>Joshbag</t>
  </si>
  <si>
    <t xml:space="preserve">just got home..very crazy day...i hate firing people, especially wheb they dont take it well </t>
  </si>
  <si>
    <t>Wed Jun 17 23:12:38 PDT 2009</t>
  </si>
  <si>
    <t>i dont have anything to do...  bored as hell. and can't get a hold of jasmine.</t>
  </si>
  <si>
    <t>Wed Jun 17 23:12:40 PDT 2009</t>
  </si>
  <si>
    <t xml:space="preserve">Uh oh! I forgot my hayfever medicine today </t>
  </si>
  <si>
    <t>Wed Jun 17 23:12:44 PDT 2009</t>
  </si>
  <si>
    <t>jsca2010</t>
  </si>
  <si>
    <t xml:space="preserve">It's 2:15am and I'm feeling wide awake </t>
  </si>
  <si>
    <t>Wed Jun 17 23:12:45 PDT 2009</t>
  </si>
  <si>
    <t>alexthebanana</t>
  </si>
  <si>
    <t xml:space="preserve">The Good: I got two adorable new hamsters - Remus and Ace! The Bad: they smell. The Worst: I'm allergic to them. </t>
  </si>
  <si>
    <t>Wed Jun 17 23:12:48 PDT 2009</t>
  </si>
  <si>
    <t>3 days left on my gym membership   Not renewing.</t>
  </si>
  <si>
    <t xml:space="preserve">@iitsMolly thanks for adding to my confusion. </t>
  </si>
  <si>
    <t>Wed Jun 17 23:12:51 PDT 2009</t>
  </si>
  <si>
    <t xml:space="preserve">tito dudnt ged eny wofwenzdaez </t>
  </si>
  <si>
    <t>Wed Jun 17 23:12:52 PDT 2009</t>
  </si>
  <si>
    <t xml:space="preserve">@peacelovewords no promises. </t>
  </si>
  <si>
    <t>Wed Jun 17 23:12:54 PDT 2009</t>
  </si>
  <si>
    <t>@TalkToMe is paco all white too? shit i'm so worried about shadow.  she's old!!!</t>
  </si>
  <si>
    <t>Wed Jun 17 23:12:56 PDT 2009</t>
  </si>
  <si>
    <t xml:space="preserve">A friend jumped on my back today, 3 times! Twice 4 a piigy-back, once when I was at my locker for a 'hello for today!' My back hurts! </t>
  </si>
  <si>
    <t>Wed Jun 17 23:12:57 PDT 2009</t>
  </si>
  <si>
    <t>PlusDaddy</t>
  </si>
  <si>
    <t xml:space="preserve">@fashionMILF </t>
  </si>
  <si>
    <t>Wed Jun 17 23:12:58 PDT 2009</t>
  </si>
  <si>
    <t>owch. braces hurt  got them on the bottom row of my teeth yesterday.</t>
  </si>
  <si>
    <t xml:space="preserve">@Dappymooo Awwww, I'm sorry, dear.  </t>
  </si>
  <si>
    <t>i can't believe i miss @IamSpectacular freak hour and i heard he was calling people aww man  i'm sad now i just wanna cry</t>
  </si>
  <si>
    <t>Wed Jun 17 23:12:59 PDT 2009</t>
  </si>
  <si>
    <t xml:space="preserve">people: stevie, kathel?,nessa,zoe.ME,bronte rose?,ummmmm idk </t>
  </si>
  <si>
    <t>Wed Jun 17 23:13:00 PDT 2009</t>
  </si>
  <si>
    <t xml:space="preserve">@appupdates1 MZFreeProductCode.NotAvailableInCountry_explination </t>
  </si>
  <si>
    <t>Wed Jun 17 23:13:01 PDT 2009</t>
  </si>
  <si>
    <t>JessicaRied</t>
  </si>
  <si>
    <t xml:space="preserve">Grrr....Can't sleep. Got that adrenaline rush that always comes after one of my migraines. Im tired </t>
  </si>
  <si>
    <t>Wed Jun 17 23:13:02 PDT 2009</t>
  </si>
  <si>
    <t>no1leeb</t>
  </si>
  <si>
    <t xml:space="preserve">i just hope that the install goes smoothly today </t>
  </si>
  <si>
    <t>Wed Jun 17 23:13:03 PDT 2009</t>
  </si>
  <si>
    <t xml:space="preserve">i really really wanna sing before the storm for singing instead of the climb, i love the climb so much but it's frustrating to sing ! </t>
  </si>
  <si>
    <t>Wed Jun 17 23:13:05 PDT 2009</t>
  </si>
  <si>
    <t xml:space="preserve">bedtime. not feeling so well </t>
  </si>
  <si>
    <t>Wed Jun 17 23:13:07 PDT 2009</t>
  </si>
  <si>
    <t>alicestack</t>
  </si>
  <si>
    <t xml:space="preserve">@shaundiviney  my sister has my phone untill like 6.00pm </t>
  </si>
  <si>
    <t>Wed Jun 17 23:13:09 PDT 2009</t>
  </si>
  <si>
    <t xml:space="preserve">I hope david bain doesnt get u </t>
  </si>
  <si>
    <t xml:space="preserve">today &amp;quot; boring friends &amp;quot; make me more feel boring today again ...  ..... what can i do today ? </t>
  </si>
  <si>
    <t>Wed Jun 17 23:13:15 PDT 2009</t>
  </si>
  <si>
    <t xml:space="preserve">selena gomez and demi lovato are in toronto right now  (U) i want to meet my role models </t>
  </si>
  <si>
    <t>Wed Jun 17 23:13:16 PDT 2009</t>
  </si>
  <si>
    <t>Via_Lacteax</t>
  </si>
  <si>
    <t xml:space="preserve">boyfriend is moving always idont know what to do </t>
  </si>
  <si>
    <t>Wed Jun 17 23:13:17 PDT 2009</t>
  </si>
  <si>
    <t xml:space="preserve">I have a nagging pain under the shoulder blades. How do I get rid of it? </t>
  </si>
  <si>
    <t>jamesclarke</t>
  </si>
  <si>
    <t xml:space="preserve">It's way too early to be arriving at the gym. </t>
  </si>
  <si>
    <t>Wed Jun 17 23:13:18 PDT 2009</t>
  </si>
  <si>
    <t xml:space="preserve">my brain kinda hurts from doing these science-y problems... </t>
  </si>
  <si>
    <t>Wed Jun 17 23:13:19 PDT 2009</t>
  </si>
  <si>
    <t>ctycty</t>
  </si>
  <si>
    <t>@MarjoySaerang jia you ;) ofcorz me too  http://myloc.me/4fqm</t>
  </si>
  <si>
    <t>Wed Jun 17 23:13:25 PDT 2009</t>
  </si>
  <si>
    <t>SangChow</t>
  </si>
  <si>
    <t xml:space="preserve">mom yelling at me </t>
  </si>
  <si>
    <t>Wed Jun 17 23:13:26 PDT 2009</t>
  </si>
  <si>
    <t xml:space="preserve">THESE DAMN FIREWORKS DRIVING ME CRAZY ...I KEEP THINKING ITS SOMEBODY SHOOTIN IM LOWKEY SCARED </t>
  </si>
  <si>
    <t>Wed Jun 17 23:13:27 PDT 2009</t>
  </si>
  <si>
    <t xml:space="preserve">@MelFresh27 whatever you decide, can you please send some my way? I really don't want to cook tonight </t>
  </si>
  <si>
    <t>Wed Jun 17 23:13:29 PDT 2009</t>
  </si>
  <si>
    <t xml:space="preserve">@atheistium It doesn't like FF much either. It gets there eventually, if you F5 enough </t>
  </si>
  <si>
    <t>Wed Jun 17 23:13:30 PDT 2009</t>
  </si>
  <si>
    <t>glaurent</t>
  </si>
  <si>
    <t xml:space="preserve">not sure notes sync across macs, though </t>
  </si>
  <si>
    <t>Wed Jun 17 23:13:31 PDT 2009</t>
  </si>
  <si>
    <t>kirstenhaley</t>
  </si>
  <si>
    <t>quickest night out in a minute, but still gone  too much drink, not enough loud</t>
  </si>
  <si>
    <t>Wed Jun 17 23:13:33 PDT 2009</t>
  </si>
  <si>
    <t>@robofillet if you follow #iranelection  #tehran you will see whats happening in Tehran and iran  just help us! http://bit.ly/uQizY</t>
  </si>
  <si>
    <t>Wed Jun 17 23:13:34 PDT 2009</t>
  </si>
  <si>
    <t>I MISSED 11:11 AGAIN  http://tumblr.com/xiq22tols</t>
  </si>
  <si>
    <t>Wed Jun 17 23:13:35 PDT 2009</t>
  </si>
  <si>
    <t>ohhh noooooo i finish the book!!  tedious little thing but now i  can't believe it's all over !</t>
  </si>
  <si>
    <t>sad i had to go home early and not join in on the fun  stupid responsibility</t>
  </si>
  <si>
    <t>Wed Jun 17 23:13:39 PDT 2009</t>
  </si>
  <si>
    <t>megsaroo</t>
  </si>
  <si>
    <t xml:space="preserve">I shouldn't be sick in summer ! ! ! I just wanna sleep </t>
  </si>
  <si>
    <t>Wed Jun 17 23:13:43 PDT 2009</t>
  </si>
  <si>
    <t>Wed Jun 17 23:13:45 PDT 2009</t>
  </si>
  <si>
    <t>ClaudRiv13</t>
  </si>
  <si>
    <t>Going to bed  &amp;quot;I love when you tell me Im pretty when I just woke. And I love when you tease me and Im moody and its always enough.&amp;quot; :'-(</t>
  </si>
  <si>
    <t>Wed Jun 17 23:13:47 PDT 2009</t>
  </si>
  <si>
    <t>tired. not focused. summer  its taking too long!</t>
  </si>
  <si>
    <t>Wed Jun 17 23:13:50 PDT 2009</t>
  </si>
  <si>
    <t xml:space="preserve">Watching &amp;quot;The Great Outdoors&amp;quot; on TBS HD. Classic 80's flick. Reminds me of my childhood. Didn't have to worry about unemployment then. </t>
  </si>
  <si>
    <t>Wed Jun 17 23:13:54 PDT 2009</t>
  </si>
  <si>
    <t>HannahXx63</t>
  </si>
  <si>
    <t xml:space="preserve">Ugh, i have a headache.. </t>
  </si>
  <si>
    <t xml:space="preserve">I just tried to yawn while taking a drink of coffee. That could have been messy on a white shirt. It spoilt my yawn too </t>
  </si>
  <si>
    <t>Wed Jun 17 23:13:57 PDT 2009</t>
  </si>
  <si>
    <t>BSlonelyboy19</t>
  </si>
  <si>
    <t xml:space="preserve">me car...she be broken... up to 5 days without her </t>
  </si>
  <si>
    <t>Wed Jun 17 23:13:59 PDT 2009</t>
  </si>
  <si>
    <t>aww anna i'm sorry  if u need me i'm here.</t>
  </si>
  <si>
    <t>Wed Jun 17 23:14:00 PDT 2009</t>
  </si>
  <si>
    <t>@David_DB Dinner was delicious! Wish we could've shared  lol BTW I loooovvvve Unpretty by TLC! Awesome!</t>
  </si>
  <si>
    <t>Wed Jun 17 23:14:05 PDT 2009</t>
  </si>
  <si>
    <t xml:space="preserve">ughh. dentist appt tomorrow at 9am then work at 1pm </t>
  </si>
  <si>
    <t>Wed Jun 17 23:14:07 PDT 2009</t>
  </si>
  <si>
    <t xml:space="preserve">@nicshields The amazing one in the Wire written by the Music Director from Nova 937.  It's near the back </t>
  </si>
  <si>
    <t>Wed Jun 17 23:14:10 PDT 2009</t>
  </si>
  <si>
    <t>tcayates</t>
  </si>
  <si>
    <t>Listening to as tall as lions while I cough myself to sleep  sad lonely and sick. Yay! G'night http://myloc.me/4fqx</t>
  </si>
  <si>
    <t>@Ashweekay Haha I know... I was going to go... But I don't know if I can handle a full day in a field on my feet  prob going to wilkinsons</t>
  </si>
  <si>
    <t>Wed Jun 17 23:14:13 PDT 2009</t>
  </si>
  <si>
    <t>lunchbreak... i miss pacar  can't wait for tonight</t>
  </si>
  <si>
    <t>Wed Jun 17 23:14:15 PDT 2009</t>
  </si>
  <si>
    <t>expendable101</t>
  </si>
  <si>
    <t xml:space="preserve">spa felt good, and now its time to sleep. sooo not excited to wake up at 4 am for work </t>
  </si>
  <si>
    <t>Wed Jun 17 23:14:18 PDT 2009</t>
  </si>
  <si>
    <t>jayyclayton</t>
  </si>
  <si>
    <t xml:space="preserve">@ViiciiousViixen hey monica. I was suppose to be chillin wit showcase, you, and teyana but my mom didn't want to drive 3 hours </t>
  </si>
  <si>
    <t>@fatimahazzahra aww. that's okay!  guys who weigh 48 KG are kurus! :S i bet i WAS 48 KG. gotta hit the gym! |:</t>
  </si>
  <si>
    <t>Wed Jun 17 23:14:19 PDT 2009</t>
  </si>
  <si>
    <t>Ugh i'm already at work! Have been up since 5.30, rubbish!  don't honestly know how the hell my dad does it every single day!</t>
  </si>
  <si>
    <t xml:space="preserve">I wish Mia was a bit more cuddly , she hates being constricted </t>
  </si>
  <si>
    <t>Wed Jun 17 23:14:21 PDT 2009</t>
  </si>
  <si>
    <t xml:space="preserve">@aszeg i just laughed so hard, but it probably is a sign. it's the 13th, which is when you'll be coming back from conneaut </t>
  </si>
  <si>
    <t>Wed Jun 17 23:14:22 PDT 2009</t>
  </si>
  <si>
    <t>_talk2me_</t>
  </si>
  <si>
    <t xml:space="preserve">Have you ever tried showing someone that your great, and yet some how you come off looking like the crazy person you arent? yeah! woops.. </t>
  </si>
  <si>
    <t>@optomic Haha.. I just wish that I could talk to him  he's interested in somebody though</t>
  </si>
  <si>
    <t>Wed Jun 17 23:14:26 PDT 2009</t>
  </si>
  <si>
    <t xml:space="preserve">@paigey1624 lol i live in massachusetts now, but that was in woonsocket, ri. i refused to raise my son there </t>
  </si>
  <si>
    <t>Wed Jun 17 23:14:29 PDT 2009</t>
  </si>
  <si>
    <t>@LaurenDayMakeup I'm sorry ur having a bad night at work  I hope it gets better! Just stay positive and think it can only get better</t>
  </si>
  <si>
    <t>annemariex3</t>
  </si>
  <si>
    <t xml:space="preserve">I cant sleep. </t>
  </si>
  <si>
    <t>Wed Jun 17 23:14:30 PDT 2009</t>
  </si>
  <si>
    <t xml:space="preserve">Registered on SMSGYAN. Now I can tweet via sms for free.. Thanks to @shemeel But unfortunately its not working </t>
  </si>
  <si>
    <t>Wed Jun 17 23:14:32 PDT 2009</t>
  </si>
  <si>
    <t xml:space="preserve">@neosolrkstr I don't have it on mine </t>
  </si>
  <si>
    <t>Wed Jun 17 23:14:33 PDT 2009</t>
  </si>
  <si>
    <t xml:space="preserve">Went to sleep late. I think a certain someone hates me! Though I admire them </t>
  </si>
  <si>
    <t>Wed Jun 17 23:14:34 PDT 2009</t>
  </si>
  <si>
    <t>it's very clear this summer is going to be one that none of us will ever forget. i miss you, andrew. we all do  rest in peace</t>
  </si>
  <si>
    <t>Wed Jun 17 23:14:35 PDT 2009</t>
  </si>
  <si>
    <t>sammmm07</t>
  </si>
  <si>
    <t xml:space="preserve">I seriously use cash so little I just tried 5 different pins at the ATM and none of them worked </t>
  </si>
  <si>
    <t>Wed Jun 17 23:14:40 PDT 2009</t>
  </si>
  <si>
    <t>jennsmithifer</t>
  </si>
  <si>
    <t xml:space="preserve">What does a girl have to do to get her boyfriend's attention? </t>
  </si>
  <si>
    <t>@SCRUFFYSMOMMY no i am not. sorry i asked her but she has me as like a head person at camp now. so  sorry</t>
  </si>
  <si>
    <t>Wed Jun 17 23:14:42 PDT 2009</t>
  </si>
  <si>
    <t>Dana1224</t>
  </si>
  <si>
    <t xml:space="preserve">Back in Riverside... due to circumstance </t>
  </si>
  <si>
    <t>renkings347</t>
  </si>
  <si>
    <t xml:space="preserve">Got an 85 on my final, I'm going to miss forensics </t>
  </si>
  <si>
    <t>Wed Jun 17 23:14:45 PDT 2009</t>
  </si>
  <si>
    <t xml:space="preserve">Talay turnt uuppp w @ashliegray @ceegeeeff ooooww! And a bunch of other @s I don't feel like typin lovin life @jetdilone where u at mama </t>
  </si>
  <si>
    <t>Wed Jun 17 23:14:46 PDT 2009</t>
  </si>
  <si>
    <t xml:space="preserve">Watching Daily Show cover Obama at the AMA.  Yes, I was looking for the back of my Dad's head.  The shot was too close </t>
  </si>
  <si>
    <t>Wed Jun 17 23:14:47 PDT 2009</t>
  </si>
  <si>
    <t xml:space="preserve">Going camping for the weekend... No twitted or facebook </t>
  </si>
  <si>
    <t xml:space="preserve">@xTNTimDYNAMITEx  lol  he might not be on anymore either </t>
  </si>
  <si>
    <t>Wed Jun 17 23:14:49 PDT 2009</t>
  </si>
  <si>
    <t xml:space="preserve">@remyone I know right.... I miss cuddling....  </t>
  </si>
  <si>
    <t>Wed Jun 17 23:14:54 PDT 2009</t>
  </si>
  <si>
    <t>morgqt112</t>
  </si>
  <si>
    <t>trying to put my picture on here  having trouble</t>
  </si>
  <si>
    <t>Wed Jun 17 23:14:56 PDT 2009</t>
  </si>
  <si>
    <t>uccloud9</t>
  </si>
  <si>
    <t xml:space="preserve">The past 2 dodger games I've been to have been games following a win &amp;amp; the dodgers strike out on the W. </t>
  </si>
  <si>
    <t>Wed Jun 17 23:14:59 PDT 2009</t>
  </si>
  <si>
    <t>nooooo celebss come to calgary  hahaha so lamee !</t>
  </si>
  <si>
    <t xml:space="preserve">dam i need sum badd. &amp;gt; </t>
  </si>
  <si>
    <t xml:space="preserve">i finally joined a room on inklink...ever1 left </t>
  </si>
  <si>
    <t>Wed Jun 17 23:15:06 PDT 2009</t>
  </si>
  <si>
    <t>julzbabii710</t>
  </si>
  <si>
    <t xml:space="preserve">ahh community service!!! damn... </t>
  </si>
  <si>
    <t>Wed Jun 17 23:15:08 PDT 2009</t>
  </si>
  <si>
    <t xml:space="preserve">Well good morning to you all!! On my way to school and bored already! Still missing something! </t>
  </si>
  <si>
    <t>Wed Jun 17 23:15:10 PDT 2009</t>
  </si>
  <si>
    <t xml:space="preserve">@lalamelody you are very welcome!!! sorry cant find pony, leprechaun, or unicorn </t>
  </si>
  <si>
    <t>Wed Jun 17 23:15:11 PDT 2009</t>
  </si>
  <si>
    <t xml:space="preserve">is going to miss @sctape </t>
  </si>
  <si>
    <t xml:space="preserve">So I once won this award for a picture I'd done, the trophy was ceramic. My naughty dog just did some redecoration &amp;amp; destroyed it </t>
  </si>
  <si>
    <t>Wed Jun 17 23:15:15 PDT 2009</t>
  </si>
  <si>
    <t xml:space="preserve">Oww my shoulder hurts </t>
  </si>
  <si>
    <t>@JustinMGaston and the person was gone. She was all alone coming home from her fathers funeral  maybe you'll find an angel</t>
  </si>
  <si>
    <t>Wed Jun 17 23:15:18 PDT 2009</t>
  </si>
  <si>
    <t>Jools6</t>
  </si>
  <si>
    <t>@_nolyn  Sorry I had to let u down for 2 days... My head is still painful I dunno why! But I'l be there tomorrow, 8:30 sharp!</t>
  </si>
  <si>
    <t>Wed Jun 17 23:15:20 PDT 2009</t>
  </si>
  <si>
    <t xml:space="preserve">@the_teach: pic hasnt come thru yet </t>
  </si>
  <si>
    <t>Wed Jun 17 23:15:21 PDT 2009</t>
  </si>
  <si>
    <t>AndiiSmilez</t>
  </si>
  <si>
    <t>In New Jersey. I like Jersey as a name. Mom found out about the septum. had to take it out :..( annnd @jaccc is leaving  waaaahhh</t>
  </si>
  <si>
    <t>Wed Jun 17 23:15:27 PDT 2009</t>
  </si>
  <si>
    <t xml:space="preserve">@robingo I NEED THE POOL!!! am dying in this inhumane weather </t>
  </si>
  <si>
    <t xml:space="preserve">@stixmalone I'm sooooooooooooooo missing Atlanta right now </t>
  </si>
  <si>
    <t>Wed Jun 17 23:15:28 PDT 2009</t>
  </si>
  <si>
    <t>stephani_ripper</t>
  </si>
  <si>
    <t xml:space="preserve">birthday almost over </t>
  </si>
  <si>
    <t>Wed Jun 17 23:15:30 PDT 2009</t>
  </si>
  <si>
    <t xml:space="preserve">@mikegentile damn those security fun suckin ppl  </t>
  </si>
  <si>
    <t>Wed Jun 17 23:15:31 PDT 2009</t>
  </si>
  <si>
    <t>chomskihonk</t>
  </si>
  <si>
    <t>@zombiegogo And I just checked, we're not the murder capital anymore.  Boo, second place is the first loser!</t>
  </si>
  <si>
    <t>Wed Jun 17 23:15:35 PDT 2009</t>
  </si>
  <si>
    <t>flashingcolors</t>
  </si>
  <si>
    <t xml:space="preserve">I was just abruptly woken up from my sleep by the strangest/most bizarre dream/nightmare of my adult life... now i cant get back to bed </t>
  </si>
  <si>
    <t>Wed Jun 17 23:15:36 PDT 2009</t>
  </si>
  <si>
    <t>KirkCarroll</t>
  </si>
  <si>
    <t xml:space="preserve">@RobinGordon I never got that veggie burrito </t>
  </si>
  <si>
    <t>apeezy88</t>
  </si>
  <si>
    <t xml:space="preserve">Up late... Have to work early </t>
  </si>
  <si>
    <t>Wed Jun 17 23:15:38 PDT 2009</t>
  </si>
  <si>
    <t xml:space="preserve">@GabrielSaporta The comments on your tumblr still aren't working. </t>
  </si>
  <si>
    <t>Wed Jun 17 23:15:39 PDT 2009</t>
  </si>
  <si>
    <t>mtulliuscicero</t>
  </si>
  <si>
    <t xml:space="preserve">@scrapeyourknees </t>
  </si>
  <si>
    <t>Wed Jun 17 23:15:40 PDT 2009</t>
  </si>
  <si>
    <t>Just got up  Dont feel well</t>
  </si>
  <si>
    <t>Wed Jun 17 23:15:44 PDT 2009</t>
  </si>
  <si>
    <t xml:space="preserve">I want a sham-wow </t>
  </si>
  <si>
    <t>Wed Jun 17 23:15:45 PDT 2009</t>
  </si>
  <si>
    <t>mapette</t>
  </si>
  <si>
    <t xml:space="preserve">im having some issues w/ a friend, but the thing is, he doesn't even know it </t>
  </si>
  <si>
    <t>Wed Jun 17 23:15:46 PDT 2009</t>
  </si>
  <si>
    <t>debskittles</t>
  </si>
  <si>
    <t xml:space="preserve">@karimzreik If, by &amp;quot;BIGGG,&amp;quot; you mean Henry, well.... I think my heart would drop into the deep abyss and never be found again </t>
  </si>
  <si>
    <t xml:space="preserve">Why don't my dreams about McFly ever come true? </t>
  </si>
  <si>
    <t>Wed Jun 17 23:15:47 PDT 2009</t>
  </si>
  <si>
    <t>alexgordonhull</t>
  </si>
  <si>
    <t>Wed Jun 17 23:15:48 PDT 2009</t>
  </si>
  <si>
    <t>SocialistCritic</t>
  </si>
  <si>
    <t xml:space="preserve">Going through a tough time right now. Gonna be up very late doing a whole bunch of work </t>
  </si>
  <si>
    <t>Wed Jun 17 23:15:49 PDT 2009</t>
  </si>
  <si>
    <t xml:space="preserve">@hramos Good, cuz I don't have any more high-res soft-porn and totally-awesome pictures to link you today! </t>
  </si>
  <si>
    <t>Wed Jun 17 23:15:51 PDT 2009</t>
  </si>
  <si>
    <t>@leslieannn ahhh damn. Oh well, I guess I didn't get them    hopefully sound check will be amazing</t>
  </si>
  <si>
    <t xml:space="preserve">@d4rkspike i give up on xbl, tbh. i face wayyy too many two-faced people out there. </t>
  </si>
  <si>
    <t>Wed Jun 17 23:15:52 PDT 2009</t>
  </si>
  <si>
    <t xml:space="preserve">@saraherodriguez what was the movie called? i looked on blockbuster and couldn't find it. </t>
  </si>
  <si>
    <t>Wed Jun 17 23:15:53 PDT 2009</t>
  </si>
  <si>
    <t>ur_babyboo14</t>
  </si>
  <si>
    <t xml:space="preserve">  probably guna get off soon since no one is talkin no more</t>
  </si>
  <si>
    <t>Wed Jun 17 23:15:56 PDT 2009</t>
  </si>
  <si>
    <t xml:space="preserve">I am so tired and can't sleep. </t>
  </si>
  <si>
    <t>Wed Jun 17 23:15:57 PDT 2009</t>
  </si>
  <si>
    <t>nadinetangerine</t>
  </si>
  <si>
    <t xml:space="preserve">ONTD started the whole #gokeyisadouche I love Gokey but why does he have to be homophobic?! i never took him for a guy like that. </t>
  </si>
  <si>
    <t>Wed Jun 17 23:15:59 PDT 2009</t>
  </si>
  <si>
    <t xml:space="preserve">There is not enought time in a day  ... But knowing transformers 2 comes out in one week makes me feel better </t>
  </si>
  <si>
    <t>Wed Jun 17 23:16:01 PDT 2009</t>
  </si>
  <si>
    <t>raelroad</t>
  </si>
  <si>
    <t xml:space="preserve">I'm dreading the durian mum will bring back home. Stinky, unpleasantly mushy stuff!! </t>
  </si>
  <si>
    <t xml:space="preserve">I hate love sometimes </t>
  </si>
  <si>
    <t>Wed Jun 17 23:16:03 PDT 2009</t>
  </si>
  <si>
    <t xml:space="preserve">@notanimp that is so not good </t>
  </si>
  <si>
    <t>Wed Jun 17 23:16:04 PDT 2009</t>
  </si>
  <si>
    <t>@mardi  you can come hang out with me</t>
  </si>
  <si>
    <t>kaaathytraaan</t>
  </si>
  <si>
    <t xml:space="preserve">I can't wait to get a new phone + plane tickets + Yarin's present. Although I should be saving up for college... oh well </t>
  </si>
  <si>
    <t>Wed Jun 17 23:16:05 PDT 2009</t>
  </si>
  <si>
    <t>foxy__roxy</t>
  </si>
  <si>
    <t xml:space="preserve">twitter just told me this: Sorry, but you've reached your limit on searches for now. WHAT?! I'm following both Iran and Gokey, c'mon </t>
  </si>
  <si>
    <t>Wed Jun 17 23:16:09 PDT 2009</t>
  </si>
  <si>
    <t>Oh no, this is tragic news! We'd booked our plane tickets and everything..  http://news.bbc.co.uk/1/hi/entertainment/8105195.stm</t>
  </si>
  <si>
    <t>Wed Jun 17 23:16:10 PDT 2009</t>
  </si>
  <si>
    <t xml:space="preserve">@jordanmarieh uuuh so saturday i have pepperdine graduation but after to celebrate your first day of freedom..pinkberry? then i leave </t>
  </si>
  <si>
    <t>Wed Jun 17 23:16:15 PDT 2009</t>
  </si>
  <si>
    <t xml:space="preserve">@MandiiB What r u ladies doing??? I miss u guys sooo much </t>
  </si>
  <si>
    <t>@142Staircases  skype is being dumb. I should head out. &amp;lt;3 you and miss you. 3 weeks and ill be there IRL then im gonna hug crush you!!!</t>
  </si>
  <si>
    <t>Wed Jun 17 23:16:16 PDT 2009</t>
  </si>
  <si>
    <t xml:space="preserve">I'm goin to sleep </t>
  </si>
  <si>
    <t>Wed Jun 17 23:16:17 PDT 2009</t>
  </si>
  <si>
    <t>KieranMcJ</t>
  </si>
  <si>
    <t xml:space="preserve">@ravxav yea ive been getting that a bit to Tom, stupid body and needing rest </t>
  </si>
  <si>
    <t>Wed Jun 17 23:16:20 PDT 2009</t>
  </si>
  <si>
    <t xml:space="preserve">@hungryintaipei that looks sooooo good... now i'm hungry </t>
  </si>
  <si>
    <t>Wed Jun 17 23:16:21 PDT 2009</t>
  </si>
  <si>
    <t xml:space="preserve">http://bit.ly/13Ljp5 I chose it when I did shopping. I'll stay full till lunch. It's good for me. But it's still a boring brekkie option </t>
  </si>
  <si>
    <t>Wed Jun 17 23:16:23 PDT 2009</t>
  </si>
  <si>
    <t xml:space="preserve">Why do i always sneeze right after i finish my make-up? Mascara now everywhere </t>
  </si>
  <si>
    <t>Wed Jun 17 23:16:25 PDT 2009</t>
  </si>
  <si>
    <t>kate_NickJonas</t>
  </si>
  <si>
    <t xml:space="preserve">omg can my jap exam go on for any longer gosh!!!! </t>
  </si>
  <si>
    <t xml:space="preserve">@mizdoll i knew it, i use to be your bff but now im just a piece of meat </t>
  </si>
  <si>
    <t>Wed Jun 17 23:16:27 PDT 2009</t>
  </si>
  <si>
    <t xml:space="preserve">@Snookk LOL are you getting used to civilization again? </t>
  </si>
  <si>
    <t>Wed Jun 17 23:16:33 PDT 2009</t>
  </si>
  <si>
    <t xml:space="preserve">I keep falling asleep though </t>
  </si>
  <si>
    <t>Ziggy__Stardust</t>
  </si>
  <si>
    <t>Love sucks  But this on the other hand: http://lookbook.nu/look/169521-ramtarammtamtamdamt   really cool **</t>
  </si>
  <si>
    <t>Wed Jun 17 23:16:34 PDT 2009</t>
  </si>
  <si>
    <t>@GabrielSaporta thanks for trying, but it still doesn't work  you should know, i think that tom guy deleted his account. he's afraid lol</t>
  </si>
  <si>
    <t>Wed Jun 17 23:16:39 PDT 2009</t>
  </si>
  <si>
    <t xml:space="preserve">i'm watching this thing on a dwarf on tlc, it's making me so sad </t>
  </si>
  <si>
    <t>my abs hurt  too much gym work!</t>
  </si>
  <si>
    <t>Wed Jun 17 23:16:40 PDT 2009</t>
  </si>
  <si>
    <t xml:space="preserve">@theredlion oh well then you can't delete </t>
  </si>
  <si>
    <t>Wed Jun 17 23:16:41 PDT 2009</t>
  </si>
  <si>
    <t xml:space="preserve">i hate to bitch about reliance!! but i get ZERO COVERAGE in British Council!!!!! had NO coverage in my phone whole of last evening!! </t>
  </si>
  <si>
    <t>Wed Jun 17 23:16:42 PDT 2009</t>
  </si>
  <si>
    <t>trying to study for math exam.. but whats really on my mind ? ... wanna go  see Demi and Selena !!!  ... @ddlovato @selenagomez</t>
  </si>
  <si>
    <t>Wed Jun 17 23:16:47 PDT 2009</t>
  </si>
  <si>
    <t>Jlynnrose</t>
  </si>
  <si>
    <t xml:space="preserve">vegas til monday ... then back to westwood to pack away the last 2 years of my life </t>
  </si>
  <si>
    <t>I wish I could thank everyone who is sending love personally but I have to sleep  I am no use if I cna't keep my eyes ope - Much &amp;lt;3</t>
  </si>
  <si>
    <t>melissatan</t>
  </si>
  <si>
    <t xml:space="preserve">Tummy lurgy has passed. Time for midnight spaghetti! I really wish I knew how to cook something other than spaghetti or soup </t>
  </si>
  <si>
    <t>Wed Jun 17 23:16:56 PDT 2009</t>
  </si>
  <si>
    <t>Going to bed creeped out because of the book im reading  lol just great.</t>
  </si>
  <si>
    <t>Wed Jun 17 23:16:59 PDT 2009</t>
  </si>
  <si>
    <t>is irritated that her AIM doesn't work anymore  Trying out trillian</t>
  </si>
  <si>
    <t>Wed Jun 17 23:17:00 PDT 2009</t>
  </si>
  <si>
    <t xml:space="preserve">Feeling worried, concerned... It's like an overwhelming feeling of anxiety... </t>
  </si>
  <si>
    <t>Wed Jun 17 23:17:02 PDT 2009</t>
  </si>
  <si>
    <t xml:space="preserve">Has a nasty headache </t>
  </si>
  <si>
    <t xml:space="preserve">@Peter_Nicholls omggggggggggg!!!!!!! lol you could've met Greg!!!!!! </t>
  </si>
  <si>
    <t xml:space="preserve">2am. can't sleep. cooking stolen ramen - thanks johnathon!.. or should i say sorry johnathon </t>
  </si>
  <si>
    <t>Wed Jun 17 23:17:03 PDT 2009</t>
  </si>
  <si>
    <t xml:space="preserve">Work today - urgh! </t>
  </si>
  <si>
    <t>Wed Jun 17 23:17:05 PDT 2009</t>
  </si>
  <si>
    <t>JackHoeffer</t>
  </si>
  <si>
    <t>failed my exam twice now  will try again tomorrow</t>
  </si>
  <si>
    <t>Wed Jun 17 23:17:06 PDT 2009</t>
  </si>
  <si>
    <t>kelsey_rogers</t>
  </si>
  <si>
    <t xml:space="preserve">why am I still up? this is crazy, I have to get up for work in the morning </t>
  </si>
  <si>
    <t>Wed Jun 17 23:17:07 PDT 2009</t>
  </si>
  <si>
    <t>ineffablejoyy</t>
  </si>
  <si>
    <t xml:space="preserve">spend 10 hrs on sleeping,but less than 100 mins to study </t>
  </si>
  <si>
    <t>Wed Jun 17 23:17:09 PDT 2009</t>
  </si>
  <si>
    <t xml:space="preserve">@aaron0lee i want to go to tbs really badly but i dont have the money   </t>
  </si>
  <si>
    <t>Wed Jun 17 23:17:11 PDT 2009</t>
  </si>
  <si>
    <t xml:space="preserve">@KeikoTakamura im not 21 . I'm only one year away! I'd go if i could </t>
  </si>
  <si>
    <t>Wed Jun 17 23:17:12 PDT 2009</t>
  </si>
  <si>
    <t>just2cute4458</t>
  </si>
  <si>
    <t xml:space="preserve">wondering how the laker parade was!! i had to work </t>
  </si>
  <si>
    <t>Wed Jun 17 23:17:15 PDT 2009</t>
  </si>
  <si>
    <t>jmoverley</t>
  </si>
  <si>
    <t xml:space="preserve">@winksound got any info on how to re-learn warping for #ableton 8? its seems a lot harder now </t>
  </si>
  <si>
    <t>Wed Jun 17 23:17:21 PDT 2009</t>
  </si>
  <si>
    <t xml:space="preserve">is slightly ill </t>
  </si>
  <si>
    <t>Wed Jun 17 23:17:22 PDT 2009</t>
  </si>
  <si>
    <t>choitoy</t>
  </si>
  <si>
    <t xml:space="preserve">Still waiting outside the &amp;quot;fake&amp;quot; stage door. We got Nicolette (Maureen) and Anthony Rapp (Mark). Adam Pascal will never come out </t>
  </si>
  <si>
    <t>Wed Jun 17 23:17:23 PDT 2009</t>
  </si>
  <si>
    <t>meluhhneee</t>
  </si>
  <si>
    <t xml:space="preserve">There have only been 3 days in june it has not rained i miss the sun </t>
  </si>
  <si>
    <t>Wed Jun 17 23:17:25 PDT 2009</t>
  </si>
  <si>
    <t>@britshitL  do you still have 920 number?</t>
  </si>
  <si>
    <t>Wed Jun 17 23:17:28 PDT 2009</t>
  </si>
  <si>
    <t>edarlingb</t>
  </si>
  <si>
    <t xml:space="preserve">Pooh; holes in my fingertips from quilting. V painful </t>
  </si>
  <si>
    <t>Wed Jun 17 23:17:30 PDT 2009</t>
  </si>
  <si>
    <t>TomiDeluxe</t>
  </si>
  <si>
    <t xml:space="preserve">@WilhelmK You promised not to tell anyone about that </t>
  </si>
  <si>
    <t>Wed Jun 17 23:17:31 PDT 2009</t>
  </si>
  <si>
    <t>@reverendgodless + omg ur president charley!  is david Regan?</t>
  </si>
  <si>
    <t>Wed Jun 17 23:17:34 PDT 2009</t>
  </si>
  <si>
    <t xml:space="preserve"> not a good day at uni...</t>
  </si>
  <si>
    <t>Wed Jun 17 23:17:36 PDT 2009</t>
  </si>
  <si>
    <t xml:space="preserve">I miss people. </t>
  </si>
  <si>
    <t>Wed Jun 17 23:17:37 PDT 2009</t>
  </si>
  <si>
    <t>@kweenie  is it really hot there?</t>
  </si>
  <si>
    <t>Cowsthatdance</t>
  </si>
  <si>
    <t xml:space="preserve">@deborahbravandt Went to your link and nothing? A bit like my sex life these days, expectation far exceeding outcome </t>
  </si>
  <si>
    <t>Wed Jun 17 23:17:38 PDT 2009</t>
  </si>
  <si>
    <t xml:space="preserve">It's a sad day when humans can't get along with elves </t>
  </si>
  <si>
    <t>Wed Jun 17 23:17:43 PDT 2009</t>
  </si>
  <si>
    <t xml:space="preserve">Still not well </t>
  </si>
  <si>
    <t>Just finished her AFR exam and foresees a seriously bad result.  Sigh..</t>
  </si>
  <si>
    <t>Wed Jun 17 23:18:03 PDT 2009</t>
  </si>
  <si>
    <t>sasha_leigh</t>
  </si>
  <si>
    <t xml:space="preserve">@missyara u suck more cuz we dont have any classes 2 gether </t>
  </si>
  <si>
    <t>Wed Jun 17 23:18:05 PDT 2009</t>
  </si>
  <si>
    <t xml:space="preserve">Needs to see All Time Low soon </t>
  </si>
  <si>
    <t>Wed Jun 17 23:18:06 PDT 2009</t>
  </si>
  <si>
    <t xml:space="preserve">@_gluestickgirl_ No, it pretty much sucks. </t>
  </si>
  <si>
    <t>Wed Jun 17 23:18:07 PDT 2009</t>
  </si>
  <si>
    <t xml:space="preserve">@ANDEOOOOO_XD I know right? Dude..call me. I'm still stressinnnn </t>
  </si>
  <si>
    <t>rkopel</t>
  </si>
  <si>
    <t xml:space="preserve">home from a lovely evening @dkemmerling swingin' pad with xtra theo love! sure wish it wasn't a school night </t>
  </si>
  <si>
    <t xml:space="preserve">Don't Want to go to work </t>
  </si>
  <si>
    <t>Wed Jun 17 23:18:08 PDT 2009</t>
  </si>
  <si>
    <t>@duncan2151 totally got the weird screen with a picture of a usb plug going to itunes. Had to restore  Just got tethering to work though!</t>
  </si>
  <si>
    <t>Wed Jun 17 23:18:09 PDT 2009</t>
  </si>
  <si>
    <t xml:space="preserve">just woken up to go to school. i hate it so very much, help me... </t>
  </si>
  <si>
    <t xml:space="preserve">@tzikeh The word, almost by nature is exclusive rather than inclusive, unfortunately. </t>
  </si>
  <si>
    <t>Wed Jun 17 23:18:13 PDT 2009</t>
  </si>
  <si>
    <t xml:space="preserve">Kicking back at ultimo with rachel and delly yet again, damnnn it's cold an I hate this rain so badly! Wanna be in bed all nice and warm </t>
  </si>
  <si>
    <t xml:space="preserve">Act 2 Scene 91: tired as f*** but I just discovered that X-Files comes on Sci-Fi! I used to love X-Files....now I'm excited can't sleep </t>
  </si>
  <si>
    <t>Wed Jun 17 23:18:15 PDT 2009</t>
  </si>
  <si>
    <t>My housemates are being lame and studying.  ... sadly, I am not because I am a bad bad student.... lalalallalallaa</t>
  </si>
  <si>
    <t>Wed Jun 17 23:18:16 PDT 2009</t>
  </si>
  <si>
    <t xml:space="preserve">@RemyBanks so do I. I miss the Lyricist lounge show. Wordsworth was fiyah. </t>
  </si>
  <si>
    <t>Wed Jun 17 23:18:18 PDT 2009</t>
  </si>
  <si>
    <t>I want to sleep but also want to read. Jordan might be kicking it on the east coast with me later this summer! I miss him  CA is too far!</t>
  </si>
  <si>
    <t xml:space="preserve">@nickygrifffin Girl everything is going good! We are enjoying the experience but miss home </t>
  </si>
  <si>
    <t>Wed Jun 17 23:18:19 PDT 2009</t>
  </si>
  <si>
    <t>oXJaZZieXo</t>
  </si>
  <si>
    <t xml:space="preserve">@Lewdogg3 I love you. I need the music. I was so excited. Now I'm sad. </t>
  </si>
  <si>
    <t>Wed Jun 17 23:18:20 PDT 2009</t>
  </si>
  <si>
    <t xml:space="preserve">oh, by the way... i DID fall asleep last night. i hope i get this done by 3 </t>
  </si>
  <si>
    <t>sent a few emails. wanted 2 talk 2 my promoter but it's after 2am on the other coast  oh well. back to TV. gonna veg out on Venture Bros</t>
  </si>
  <si>
    <t>Wed Jun 17 23:18:21 PDT 2009</t>
  </si>
  <si>
    <t>ieatchuupwinnie</t>
  </si>
  <si>
    <t>@agirlnamedalix dude i'd love you forever if i you texted me cause i no contacts haz yo numba    that goes for @BiancaLilly too (:</t>
  </si>
  <si>
    <t>Wed Jun 17 23:18:22 PDT 2009</t>
  </si>
  <si>
    <t>@lwmedium ick...blood work disturbs me slightly  i bruise easily!</t>
  </si>
  <si>
    <t>Wed Jun 17 23:18:23 PDT 2009</t>
  </si>
  <si>
    <t>BHampton63</t>
  </si>
  <si>
    <t xml:space="preserve">@SaraLime Party?  What party?  I was working 'til 8 pm tonight.... </t>
  </si>
  <si>
    <t xml:space="preserve">I really want to look at old pictures right now, but I don't know where the huge picture box is </t>
  </si>
  <si>
    <t>Wed Jun 17 23:18:24 PDT 2009</t>
  </si>
  <si>
    <t xml:space="preserve">@aniamigdal my right eye has been annoyin me the past few days,hope its just an eyelash as I'd hate it to be an infection or somethin </t>
  </si>
  <si>
    <t>bigtitch</t>
  </si>
  <si>
    <t xml:space="preserve">On train to London. Have laptop, handbag, newspaper and coffee. But no banana. </t>
  </si>
  <si>
    <t>Wed Jun 17 23:18:26 PDT 2009</t>
  </si>
  <si>
    <t>RockyCarmine</t>
  </si>
  <si>
    <t xml:space="preserve">Watching all these episodes of 48 hours: Hard Evidence has made me incredibly paranoid in my everyday life.  I'm afraid to leave my house </t>
  </si>
  <si>
    <t>Wed Jun 17 23:18:28 PDT 2009</t>
  </si>
  <si>
    <t>almost got mauled by a raccoon  they are not cute like in animes irl</t>
  </si>
  <si>
    <t>Wed Jun 17 23:18:30 PDT 2009</t>
  </si>
  <si>
    <t>lifeofkirby</t>
  </si>
  <si>
    <t xml:space="preserve">cpr fail day, i turned it off instead of shocking the patient </t>
  </si>
  <si>
    <t>Wed Jun 17 23:18:32 PDT 2009</t>
  </si>
  <si>
    <t xml:space="preserve">betty crocker's  cornbread really sucks...despite all the honey i added </t>
  </si>
  <si>
    <t>KellyTaylor1982</t>
  </si>
  <si>
    <t xml:space="preserve">@casiestewart I dont know how to drive a stick OR auromatic lol </t>
  </si>
  <si>
    <t>Wed Jun 17 23:18:34 PDT 2009</t>
  </si>
  <si>
    <t>back to school today  (N) but still feel a little bit sick  ah well at least the weather is half decent (Y)</t>
  </si>
  <si>
    <t>Wed Jun 17 23:18:35 PDT 2009</t>
  </si>
  <si>
    <t xml:space="preserve">@ashleiromero Yeah no beta for that device, It might not even get 5.0 </t>
  </si>
  <si>
    <t>Wed Jun 17 23:18:36 PDT 2009</t>
  </si>
  <si>
    <t>New York release postponed to next week  :'(</t>
  </si>
  <si>
    <t>Wed Jun 17 23:18:37 PDT 2009</t>
  </si>
  <si>
    <t>On the plane now.  bye Hawaii!</t>
  </si>
  <si>
    <t>Wed Jun 17 23:18:38 PDT 2009</t>
  </si>
  <si>
    <t>azte</t>
  </si>
  <si>
    <t xml:space="preserve">testing twitea.me </t>
  </si>
  <si>
    <t>Wed Jun 17 23:18:39 PDT 2009</t>
  </si>
  <si>
    <t>bluejeanius</t>
  </si>
  <si>
    <t>@estelofimladris Man, I'm sorry.  Check your e-mail, I sent you something... interesting. ;D</t>
  </si>
  <si>
    <t>Wed Jun 17 23:18:43 PDT 2009</t>
  </si>
  <si>
    <t xml:space="preserve"> my sis left twilight at her fiances! boo! k thunderstorm waterfall it is. goodnight</t>
  </si>
  <si>
    <t>I am devastated by a news. I gotta tell myself to stay together. But it doesn't stop me from questioning myself &amp;amp; my ability  #depressed</t>
  </si>
  <si>
    <t>Wed Jun 17 23:18:44 PDT 2009</t>
  </si>
  <si>
    <t xml:space="preserve">ok, LEAVING now. i need to sleep so i dont eat up my moms fridge. </t>
  </si>
  <si>
    <t>Wed Jun 17 23:18:46 PDT 2009</t>
  </si>
  <si>
    <t>weather related car accident.  He died last week.  @vero21v@DevineNews I'm sorry but what happend to Jared?</t>
  </si>
  <si>
    <t>Wed Jun 17 23:18:49 PDT 2009</t>
  </si>
  <si>
    <t>JessicaaMaria</t>
  </si>
  <si>
    <t xml:space="preserve">Is about to go to school </t>
  </si>
  <si>
    <t>Wed Jun 17 23:18:51 PDT 2009</t>
  </si>
  <si>
    <t>asks anyone there who knows how to manually install Maven plugins?  http://plurk.com/p/11szhi</t>
  </si>
  <si>
    <t>Wed Jun 17 23:18:52 PDT 2009</t>
  </si>
  <si>
    <t>littleazngirl</t>
  </si>
  <si>
    <t xml:space="preserve">having a rough night..... ugh </t>
  </si>
  <si>
    <t>JeremyG_berg</t>
  </si>
  <si>
    <t xml:space="preserve">Just leaving work </t>
  </si>
  <si>
    <t xml:space="preserve">Just had someone walk up to car in traffic in Annandale in rain and ask for money. Wld hate to be in that position </t>
  </si>
  <si>
    <t>incrociate</t>
  </si>
  <si>
    <t xml:space="preserve">Ugh ... Dentist appointment </t>
  </si>
  <si>
    <t>Wed Jun 17 23:18:56 PDT 2009</t>
  </si>
  <si>
    <t>@emoney_ I kno  If my bestfriend *coughs* isn't bullshitting tommorow I might b out there but idk I got stuff I need to do. But ur on list</t>
  </si>
  <si>
    <t>Wed Jun 17 23:18:57 PDT 2009</t>
  </si>
  <si>
    <t>alisonrose711</t>
  </si>
  <si>
    <t>Hillary broke her elbow!  Get better soon, Madam Secretary! http://tinyurl.com/mdkjfh</t>
  </si>
  <si>
    <t>Wed Jun 17 23:18:58 PDT 2009</t>
  </si>
  <si>
    <t xml:space="preserve">@CeeCeeJayez can u aak them if they call ppl who smsd yesterday? they won't reply to me </t>
  </si>
  <si>
    <t>Wed Jun 17 23:19:00 PDT 2009</t>
  </si>
  <si>
    <t>BookTower</t>
  </si>
  <si>
    <t>@IntheHotSpot Site not ready till weekend. Doggie was put down among other delays.   Other good developments though. Nite from SD CA ;-)</t>
  </si>
  <si>
    <t>Wed Jun 17 23:19:01 PDT 2009</t>
  </si>
  <si>
    <t xml:space="preserve">Oh the delightful morning garlic breath on train! My sensitive nose is both a blessing and a curse! </t>
  </si>
  <si>
    <t>@hot2definc lol.  .. I went back to school and received a DUI so I had to move back out here for a min. In LA on the weekends.</t>
  </si>
  <si>
    <t>Wed Jun 17 23:19:05 PDT 2009</t>
  </si>
  <si>
    <t xml:space="preserve">@SF_Weekly @lsherman Muni changed their data. I've submitted an update to Apple and hopefully they'll approve it soon. Sorry. </t>
  </si>
  <si>
    <t>its gonna be a boring weekend  no movie to watch #fb</t>
  </si>
  <si>
    <t>BethRussell_</t>
  </si>
  <si>
    <t>Wed Jun 17 23:19:07 PDT 2009</t>
  </si>
  <si>
    <t xml:space="preserve">I just want one good thing to happen to me. And it be real </t>
  </si>
  <si>
    <t>Wed Jun 17 23:19:08 PDT 2009</t>
  </si>
  <si>
    <t xml:space="preserve">@chevale hello cherrie berry! housechores, done! hehe. i hate hate hate doing housechores!!! </t>
  </si>
  <si>
    <t>danieltorresm</t>
  </si>
  <si>
    <t xml:space="preserve">My iPhone cant find me </t>
  </si>
  <si>
    <t>Wed Jun 17 23:19:09 PDT 2009</t>
  </si>
  <si>
    <t>ME2WE</t>
  </si>
  <si>
    <t xml:space="preserve">@brandonmcb &amp;quot;Is it much to admit I need. A solid soul and the blood I bleed.&amp;quot; - Animal Collective learned how to make a rhyme!  Poetry </t>
  </si>
  <si>
    <t>Wed Jun 17 23:19:11 PDT 2009</t>
  </si>
  <si>
    <t>alyssamango</t>
  </si>
  <si>
    <t xml:space="preserve">I think my phone has no reception in my room? </t>
  </si>
  <si>
    <t>Wed Jun 17 23:19:13 PDT 2009</t>
  </si>
  <si>
    <t>skiermdd</t>
  </si>
  <si>
    <t xml:space="preserve">Feeling sick this week. Worried about Seattle marathon on 27, since I haven't run much since San Diego marathon </t>
  </si>
  <si>
    <t>Wed Jun 17 23:19:15 PDT 2009</t>
  </si>
  <si>
    <t xml:space="preserve">@chrismiw it's supposed to rain here until at least monday! </t>
  </si>
  <si>
    <t>Wed Jun 17 23:19:16 PDT 2009</t>
  </si>
  <si>
    <t xml:space="preserve">@cakelyn you are. Sorry to have to be the one to break it to you </t>
  </si>
  <si>
    <t>Sitting in a corner of my room realizing that I do miss someone  but know things can't go back to the way they were.</t>
  </si>
  <si>
    <t>Wed Jun 17 23:19:18 PDT 2009</t>
  </si>
  <si>
    <t>KatieOBray</t>
  </si>
  <si>
    <t>@vitriolicgreg I didn't get any good pictures.  haha</t>
  </si>
  <si>
    <t>Wed Jun 17 23:19:20 PDT 2009</t>
  </si>
  <si>
    <t>mysteri0uswaiz</t>
  </si>
  <si>
    <t xml:space="preserve">Its so cold..and im missing you </t>
  </si>
  <si>
    <t>Wed Jun 17 23:19:21 PDT 2009</t>
  </si>
  <si>
    <t xml:space="preserve">@tpr2 Yes sir, I certainly am. Just got 2 the point where wow - July would be 25 yrs since my 1st one. Never imagined I'd smoke this long </t>
  </si>
  <si>
    <t>Wed Jun 17 23:19:23 PDT 2009</t>
  </si>
  <si>
    <t>jpsketch</t>
  </si>
  <si>
    <t>Bah, I don't want to wake up for work in 7 hours.  At least Thursdays are my last day. And then I can enjoy a boring weekend!!</t>
  </si>
  <si>
    <t>Wed Jun 17 23:19:28 PDT 2009</t>
  </si>
  <si>
    <t>CherryEleven</t>
  </si>
  <si>
    <t>Also, I have the best sister in law! You'll be missed at the footy mate  but very happy travels to you and Dom! xoxo</t>
  </si>
  <si>
    <t>Wed Jun 17 23:19:32 PDT 2009</t>
  </si>
  <si>
    <t>beijingMdou</t>
  </si>
  <si>
    <t xml:space="preserve">resisting playing rock band on psp after i nagged josh about it this morning; he left it at home with me and i'm supposed to be writing. </t>
  </si>
  <si>
    <t>@Giraffeinphilly  hope she's ok....</t>
  </si>
  <si>
    <t>Wed Jun 17 23:19:34 PDT 2009</t>
  </si>
  <si>
    <t>jordanmillar</t>
  </si>
  <si>
    <t xml:space="preserve">Why do I go to bed do late when I know I have to be up early in the morning? </t>
  </si>
  <si>
    <t>Wed Jun 17 23:19:39 PDT 2009</t>
  </si>
  <si>
    <t>Jocie4</t>
  </si>
  <si>
    <t>Wed Jun 17 23:19:44 PDT 2009</t>
  </si>
  <si>
    <t>@Scarlet_Fields Aww I'm sorry.  Just they were so pretty! *face-palm*</t>
  </si>
  <si>
    <t>ememmama</t>
  </si>
  <si>
    <t xml:space="preserve">fell asleep on my ipod and woke up with it face down on my laptop! now its got a reeeally scratched on the screen  </t>
  </si>
  <si>
    <t>Wed Jun 17 23:19:51 PDT 2009</t>
  </si>
  <si>
    <t>@wordman1994  sorry to hear that. sounds like me the other night. hope u have a better 2morrow!</t>
  </si>
  <si>
    <t>Wed Jun 17 23:19:53 PDT 2009</t>
  </si>
  <si>
    <t xml:space="preserve">@Illdrinn Not your day today is it? </t>
  </si>
  <si>
    <t>Wed Jun 17 23:19:54 PDT 2009</t>
  </si>
  <si>
    <t>christiancraven</t>
  </si>
  <si>
    <t>I Miss The Performing Arts Center So Much   Its Like Theres A Place Inside Of Me Lost. ://// I Need To Be On Stage</t>
  </si>
  <si>
    <t>Wed Jun 17 23:20:04 PDT 2009</t>
  </si>
  <si>
    <t xml:space="preserve">don't you hate it when EVERYTHING turns to shit lol </t>
  </si>
  <si>
    <t>Wed Jun 17 23:20:08 PDT 2009</t>
  </si>
  <si>
    <t>AMBERBEVERE</t>
  </si>
  <si>
    <t>I can't listen to down or knock you down without tearing up   @%#$*!</t>
  </si>
  <si>
    <t>Wed Jun 17 23:20:15 PDT 2009</t>
  </si>
  <si>
    <t>tom123_04</t>
  </si>
  <si>
    <t>@natttAY Where are all these twitter updates you promised?  hahah</t>
  </si>
  <si>
    <t>Wed Jun 17 23:20:16 PDT 2009</t>
  </si>
  <si>
    <t xml:space="preserve">@empireofno @robinlondon The guy at CPW said all initial shipments were for pay monthly only with pay and go following at a later date. </t>
  </si>
  <si>
    <t>aerynworld</t>
  </si>
  <si>
    <t xml:space="preserve">No ball for Erin. Me sad. Not allowed to leave house cause I'm still sick.  Anyone needs a spare ticket? </t>
  </si>
  <si>
    <t>Wed Jun 17 23:20:23 PDT 2009</t>
  </si>
  <si>
    <t>JaylinScott</t>
  </si>
  <si>
    <t xml:space="preserve">I just died on Runescape so I'm going to bed </t>
  </si>
  <si>
    <t>Wed Jun 17 23:20:24 PDT 2009</t>
  </si>
  <si>
    <t>@babyLOV3 yeah its bumpy too  I think that's what they call stds.. Bahaha jkkk! I miss u chicka!! &amp;lt;3 xoxox</t>
  </si>
  <si>
    <t>Bmh7191</t>
  </si>
  <si>
    <t xml:space="preserve">@missalbaxp your missing out </t>
  </si>
  <si>
    <t>Wed Jun 17 23:20:25 PDT 2009</t>
  </si>
  <si>
    <t>Woke up now! MIssed a lot BC !!  @Marutib naaaiceee ! Now don't loose the chance ;)</t>
  </si>
  <si>
    <t>Wed Jun 17 23:20:29 PDT 2009</t>
  </si>
  <si>
    <t>Just bought Kate a present  it was a must have</t>
  </si>
  <si>
    <t>so tired  goodnight!</t>
  </si>
  <si>
    <t>Wed Jun 17 23:20:30 PDT 2009</t>
  </si>
  <si>
    <t xml:space="preserve">these pictures are taking forever to fucking upload -___- ima be up at this the whoooole fucking nite </t>
  </si>
  <si>
    <t>keeemmy</t>
  </si>
  <si>
    <t>Steven is mean. He said im dumb and an idiot.  and stupid.</t>
  </si>
  <si>
    <t>@mrpresnick i cant.  im sorry. i want to though.</t>
  </si>
  <si>
    <t>Wed Jun 17 23:20:32 PDT 2009</t>
  </si>
  <si>
    <t>mrsanncarter</t>
  </si>
  <si>
    <t xml:space="preserve">@AgonyOfDefeat Here and there. We don't talk like we use to </t>
  </si>
  <si>
    <t>Wed Jun 17 23:20:35 PDT 2009</t>
  </si>
  <si>
    <t>rtutela</t>
  </si>
  <si>
    <t xml:space="preserve">@bryanhawley I couldn't find the outlet </t>
  </si>
  <si>
    <t>Wed Jun 17 23:20:36 PDT 2009</t>
  </si>
  <si>
    <t>tinkear</t>
  </si>
  <si>
    <t xml:space="preserve">waiting on Aaron to call </t>
  </si>
  <si>
    <t>Wed Jun 17 23:20:38 PDT 2009</t>
  </si>
  <si>
    <t>pcpalicha</t>
  </si>
  <si>
    <t xml:space="preserve">It is easier to believe in God if the Law of Averages is on your side. </t>
  </si>
  <si>
    <t>Awh  can't bake..not enough eggs</t>
  </si>
  <si>
    <t>Wed Jun 17 23:20:39 PDT 2009</t>
  </si>
  <si>
    <t>Joceeeelyn</t>
  </si>
  <si>
    <t>@janettesayssike ohh dang  i'd go insane without clothes</t>
  </si>
  <si>
    <t>davontej</t>
  </si>
  <si>
    <t xml:space="preserve">Thnkn I'm not loved..... At awlllll </t>
  </si>
  <si>
    <t>Wed Jun 17 23:20:42 PDT 2009</t>
  </si>
  <si>
    <t>nortemi7</t>
  </si>
  <si>
    <t xml:space="preserve">feels sorry for Josh. Leg/knee pain is not fun. </t>
  </si>
  <si>
    <t>Wed Jun 17 23:20:43 PDT 2009</t>
  </si>
  <si>
    <t xml:space="preserve">@iamcaseface </t>
  </si>
  <si>
    <t>Wed Jun 17 23:20:45 PDT 2009</t>
  </si>
  <si>
    <t xml:space="preserve">I want to try the shortcut for creating new folder in Windows 7, but Chrome keep stealing my Ctrl+Shift+N </t>
  </si>
  <si>
    <t>Wed Jun 17 23:20:48 PDT 2009</t>
  </si>
  <si>
    <t>biansei</t>
  </si>
  <si>
    <t xml:space="preserve">Lame Thursday </t>
  </si>
  <si>
    <t>Wed Jun 17 23:20:51 PDT 2009</t>
  </si>
  <si>
    <t>I am not  in a working  mood today  I do not know why I hate Thursdays ...</t>
  </si>
  <si>
    <t>Wed Jun 17 23:20:52 PDT 2009</t>
  </si>
  <si>
    <t>@devnykole hey i tried to DM u but &amp;quot;What Do U Know&amp;quot; ur not following me  never knew...</t>
  </si>
  <si>
    <t>Wed Jun 17 23:20:53 PDT 2009</t>
  </si>
  <si>
    <t>@uniquedesigns i feel ya on that  ima get my robo logo on it. haha and taht naem sounds pretty dope. u should def. get that on ur chain</t>
  </si>
  <si>
    <t>Wed Jun 17 23:20:54 PDT 2009</t>
  </si>
  <si>
    <t xml:space="preserve">@AK618 LOL it's a sign they need to go... hahahaha but yeah I miss the old look too... </t>
  </si>
  <si>
    <t>Wed Jun 17 23:20:55 PDT 2009</t>
  </si>
  <si>
    <t xml:space="preserve">@tarajean09 What kind? Google the main ingredients to see if they're harmful to dogs. Hopefully he/she's ok!! </t>
  </si>
  <si>
    <t>Wed Jun 17 23:20:56 PDT 2009</t>
  </si>
  <si>
    <t>ricebear</t>
  </si>
  <si>
    <t xml:space="preserve">@VLGuessMe are you okay? </t>
  </si>
  <si>
    <t>Wed Jun 17 23:21:05 PDT 2009</t>
  </si>
  <si>
    <t>ziathegreat</t>
  </si>
  <si>
    <t xml:space="preserve">3 hour break is almost over </t>
  </si>
  <si>
    <t>thannahmontana</t>
  </si>
  <si>
    <t xml:space="preserve">http://twitpic.com/7oxz0 - My friend Sierra wh doesnt want her pic taken and she is moving away </t>
  </si>
  <si>
    <t>crazyqureshi</t>
  </si>
  <si>
    <t xml:space="preserve">packing is annoying </t>
  </si>
  <si>
    <t>Wed Jun 17 23:21:06 PDT 2009</t>
  </si>
  <si>
    <t xml:space="preserve">@SoSweetDaeDae no way! And u didn't share </t>
  </si>
  <si>
    <t>ashleiromero</t>
  </si>
  <si>
    <t>@berryhelpful So I've heard... I might have to part ways with my poor little dino  All this hype is making me think the Tour might be nice</t>
  </si>
  <si>
    <t>Wed Jun 17 23:21:09 PDT 2009</t>
  </si>
  <si>
    <t xml:space="preserve">@shamim86 Tried ringing you this morning on my costa run- but got ur answer phone! </t>
  </si>
  <si>
    <t>Wed Jun 17 23:21:13 PDT 2009</t>
  </si>
  <si>
    <t>willybb33</t>
  </si>
  <si>
    <t xml:space="preserve">@DavidBeKing nothing. </t>
  </si>
  <si>
    <t>Wed Jun 17 23:21:15 PDT 2009</t>
  </si>
  <si>
    <t>@emma_shone meh everything  cant do anything right tbh. il get over it once ive been to bed</t>
  </si>
  <si>
    <t xml:space="preserve">@itscarlin i do miss them. </t>
  </si>
  <si>
    <t>Dear Friendly Readers,  Hello, and good-bye.    I've become fond of you!  I wi... Read More: http://is.gd/154AP</t>
  </si>
  <si>
    <t>Wed Jun 17 23:21:16 PDT 2009</t>
  </si>
  <si>
    <t xml:space="preserve">@DarkKial All the time. Right now though, I could actually use a bold statement from Him </t>
  </si>
  <si>
    <t>Wed Jun 17 23:21:17 PDT 2009</t>
  </si>
  <si>
    <t xml:space="preserve">So many ideas, so little time </t>
  </si>
  <si>
    <t>senbeasley</t>
  </si>
  <si>
    <t xml:space="preserve">omg i hope hillary is okay! wishing her a quick recovery </t>
  </si>
  <si>
    <t>Wed Jun 17 23:21:20 PDT 2009</t>
  </si>
  <si>
    <t>muchobueno</t>
  </si>
  <si>
    <t>calling it a night now. I keep forgetting I have class tomorrow.  fingers crossed so that I get up.</t>
  </si>
  <si>
    <t>Wed Jun 17 23:21:22 PDT 2009</t>
  </si>
  <si>
    <t xml:space="preserve">@cHaLyA Of course i know! M'while, is it wrong to want brandy this early in the day? I'm getting weirder </t>
  </si>
  <si>
    <t>Wed Jun 17 23:21:24 PDT 2009</t>
  </si>
  <si>
    <t>silentashley</t>
  </si>
  <si>
    <t xml:space="preserve">is very tired, has a headache, and wants to kickbox ! </t>
  </si>
  <si>
    <t>Wed Jun 17 23:21:27 PDT 2009</t>
  </si>
  <si>
    <t>Jr40hitman1</t>
  </si>
  <si>
    <t xml:space="preserve">Twitter is so confusing i wish i knew what i was doing!?!? </t>
  </si>
  <si>
    <t>Wed Jun 17 23:21:28 PDT 2009</t>
  </si>
  <si>
    <t>katieeyy</t>
  </si>
  <si>
    <t xml:space="preserve">gust gettin ready for school </t>
  </si>
  <si>
    <t>Wed Jun 17 23:21:29 PDT 2009</t>
  </si>
  <si>
    <t>carolinaa_aa</t>
  </si>
  <si>
    <t>death is so tragic  even if you don't know the person who died.</t>
  </si>
  <si>
    <t>Wed Jun 17 23:21:30 PDT 2009</t>
  </si>
  <si>
    <t xml:space="preserve">Sittin in my car. Thinking lots of thoughts. Wishing I had someone to call my own </t>
  </si>
  <si>
    <t>Wed Jun 17 23:21:33 PDT 2009</t>
  </si>
  <si>
    <t xml:space="preserve">lunch was maggie for me. How pathetic! People out thr having good food, treasure it! </t>
  </si>
  <si>
    <t>sullie86</t>
  </si>
  <si>
    <t xml:space="preserve">Got done painting a helmetâ€¦ going to do a big ass mural nextâ€¦ I feel kinda like a sellout </t>
  </si>
  <si>
    <t xml:space="preserve">Wow..i guess it's time to get over that dream! </t>
  </si>
  <si>
    <t>Wed Jun 17 23:21:35 PDT 2009</t>
  </si>
  <si>
    <t xml:space="preserve">Everyone's turning their avatar green! I dont know if I can change mine on my phone and I don't have access to a computer! </t>
  </si>
  <si>
    <t>Wed Jun 17 23:21:36 PDT 2009</t>
  </si>
  <si>
    <t>keeps forgetting I have to work tomorrow from 7:30-4  oh well, I will hear DMB in my head all day, and come home to a new iPod touch!</t>
  </si>
  <si>
    <t>Wed Jun 17 23:21:39 PDT 2009</t>
  </si>
  <si>
    <t>Melli171</t>
  </si>
  <si>
    <t xml:space="preserve">wonders if she bruised the bone on the left side of her hip.  Because it hurtsssss. </t>
  </si>
  <si>
    <t>@RBAII oh, my bad... I guess I didn't get that message  because I just got the &amp;quot;logging off&amp;quot; message... :-/</t>
  </si>
  <si>
    <t xml:space="preserve">My days have become endless reruns of the same events. Of to work again </t>
  </si>
  <si>
    <t>KU_Grizzy</t>
  </si>
  <si>
    <t xml:space="preserve">@gregbrinck I sadly have never had a cream cheese donut from Munchers in my four years at KU </t>
  </si>
  <si>
    <t>Wed Jun 17 23:21:40 PDT 2009</t>
  </si>
  <si>
    <t>CurvyAmazon</t>
  </si>
  <si>
    <t>@MammaDawg Had to change my twitter name, zaftigcutie got hacked  Are you going to be in Phoenix all 3 days?</t>
  </si>
  <si>
    <t>Nardijah</t>
  </si>
  <si>
    <t>@inquisitivejool how did you make your pic go green - i have no clue  I'm using ubuntu</t>
  </si>
  <si>
    <t xml:space="preserve">@Peter_Nicholls you've been awake! </t>
  </si>
  <si>
    <t>Wed Jun 17 23:21:43 PDT 2009</t>
  </si>
  <si>
    <t>starbucksgirl</t>
  </si>
  <si>
    <t>He knows we are leaving... Sad times  http://twitpic.com/7oy0e</t>
  </si>
  <si>
    <t>Wed Jun 17 23:21:44 PDT 2009</t>
  </si>
  <si>
    <t>TicketsDiva</t>
  </si>
  <si>
    <t xml:space="preserve">@humboldt_hunny oho,,,thats bad </t>
  </si>
  <si>
    <t>lil_shoe</t>
  </si>
  <si>
    <t xml:space="preserve">just finished another masterpiece i can't save. </t>
  </si>
  <si>
    <t>Brittneyhey</t>
  </si>
  <si>
    <t xml:space="preserve">4 weeks... I'm coming home Friday which nice. I wouldn't mind staying up longer if we had a drilling rig running but no such luck! </t>
  </si>
  <si>
    <t xml:space="preserve">I am on IE 6 as FF isn't working on this machine. I can't reply to people </t>
  </si>
  <si>
    <t>Wed Jun 17 23:22:03 PDT 2009</t>
  </si>
  <si>
    <t>waiting fOr bOys Over flOwers nect episOde in yOutube xiet! wOlO fah  efal naman Oh!</t>
  </si>
  <si>
    <t>Wed Jun 17 23:22:05 PDT 2009</t>
  </si>
  <si>
    <t>goodygoodymeg86</t>
  </si>
  <si>
    <t xml:space="preserve">Is in a weird mood...rebelious,strange,intense, I don't know..I am invisable .. </t>
  </si>
  <si>
    <t xml:space="preserve">whats the difference between the wordd women and the word woman lol everyone corrects me on it but i never get it </t>
  </si>
  <si>
    <t>Wed Jun 17 23:22:06 PDT 2009</t>
  </si>
  <si>
    <t>@brennasaurus  If it helps any, I miss YOU.</t>
  </si>
  <si>
    <t>Wed Jun 17 23:22:08 PDT 2009</t>
  </si>
  <si>
    <t xml:space="preserve">@Courtkneey I'm sorry </t>
  </si>
  <si>
    <t>Wed Jun 17 23:22:09 PDT 2009</t>
  </si>
  <si>
    <t xml:space="preserve">[...] it being cancelled due to a confirmed case of swine flu from one of our students. I guess our school's gonna be closed now? </t>
  </si>
  <si>
    <t>Wed Jun 17 23:22:12 PDT 2009</t>
  </si>
  <si>
    <t>@KINGmoney aw lol...IT WAS GOOD!! Lol I did actually like it. But I digress...Ight then I gotta get 2 bed got wrk n the am  talk 2 u later</t>
  </si>
  <si>
    <t>Wed Jun 17 23:22:13 PDT 2009</t>
  </si>
  <si>
    <t>cassiebarbera</t>
  </si>
  <si>
    <t>@katiearena love youuuu too and i miss you mes  &amp;lt;3</t>
  </si>
  <si>
    <t>Wed Jun 17 23:22:14 PDT 2009</t>
  </si>
  <si>
    <t xml:space="preserve">@siviwekwatsha har har. It's fixed, I just had to sell my soul to Apple's zombie lawyers by accepting their terms &amp;amp; conditions </t>
  </si>
  <si>
    <t>ashleywestling</t>
  </si>
  <si>
    <t xml:space="preserve"> bed time......................................................</t>
  </si>
  <si>
    <t>Wed Jun 17 23:22:19 PDT 2009</t>
  </si>
  <si>
    <t>petiterara</t>
  </si>
  <si>
    <t xml:space="preserve">much to do,much too lil time. </t>
  </si>
  <si>
    <t>Wed Jun 17 23:22:20 PDT 2009</t>
  </si>
  <si>
    <t xml:space="preserve">@sparkzrecords Lol. Haha. Dumb thing is though... 3G wont work with ur iPhone. </t>
  </si>
  <si>
    <t>Wed Jun 17 23:22:23 PDT 2009</t>
  </si>
  <si>
    <t xml:space="preserve">come on people. are we still writing on our profile pictures? </t>
  </si>
  <si>
    <t>Wed Jun 17 23:22:25 PDT 2009</t>
  </si>
  <si>
    <t>tamistruwig</t>
  </si>
  <si>
    <t xml:space="preserve">just got back from the airport... traffic is scary </t>
  </si>
  <si>
    <t>Wed Jun 17 23:22:26 PDT 2009</t>
  </si>
  <si>
    <t>franswaa</t>
  </si>
  <si>
    <t xml:space="preserve">@tweet_muse remind me not to go to another baseball game when there is construction and only 1 lane to get out </t>
  </si>
  <si>
    <t>Wed Jun 17 23:22:27 PDT 2009</t>
  </si>
  <si>
    <t xml:space="preserve">Big time head ach only slept two hours </t>
  </si>
  <si>
    <t xml:space="preserve">@babydollniki Almost a thousand dollars. </t>
  </si>
  <si>
    <t>Wed Jun 17 23:22:29 PDT 2009</t>
  </si>
  <si>
    <t>Shubarna</t>
  </si>
  <si>
    <t xml:space="preserve">at work... but i don't really know why </t>
  </si>
  <si>
    <t>Wed Jun 17 23:22:30 PDT 2009</t>
  </si>
  <si>
    <t xml:space="preserve">The search is on </t>
  </si>
  <si>
    <t>@Lewdogg3 The song you sent me. You sent me Chicken Fried and I couldn't save it.  LAME!!! I need the music.</t>
  </si>
  <si>
    <t>Zakitty</t>
  </si>
  <si>
    <t>@LeighAnnMol my kitten has the flu, coughing and sneezing! so hearbreaking  he's going to the vet this evening</t>
  </si>
  <si>
    <t>Wed Jun 17 23:22:31 PDT 2009</t>
  </si>
  <si>
    <t>Jimmy_Som</t>
  </si>
  <si>
    <t>@MiSSJiLLYBEAN06 he doesn't talk to me anymore  he's too busy with girls</t>
  </si>
  <si>
    <t>Wed Jun 17 23:22:33 PDT 2009</t>
  </si>
  <si>
    <t>ashleygomila</t>
  </si>
  <si>
    <t>packing for new orleanssssss 9 am flight  grr</t>
  </si>
  <si>
    <t>Wed Jun 17 23:22:34 PDT 2009</t>
  </si>
  <si>
    <t>I feel so bad with myself I didn't go to my pillares since monday  cuz I've been so busy in the morning hope this Friday I can do it</t>
  </si>
  <si>
    <t>Wed Jun 17 23:22:38 PDT 2009</t>
  </si>
  <si>
    <t>is iin need of some hot male attention, feels unloved  LOL x</t>
  </si>
  <si>
    <t xml:space="preserve">On the way to Cons from Wilmington. Im so sleepy. I feel sick. </t>
  </si>
  <si>
    <t>Wed Jun 17 23:22:39 PDT 2009</t>
  </si>
  <si>
    <t>OliverFischer</t>
  </si>
  <si>
    <t xml:space="preserve">Goood morning. Its raining </t>
  </si>
  <si>
    <t>m1ssvan3ssa</t>
  </si>
  <si>
    <t xml:space="preserve">Gorgeous is gorgeous no more </t>
  </si>
  <si>
    <t xml:space="preserve">I have to wake up in less than 7 hours....it is hot as Hades in my apt though </t>
  </si>
  <si>
    <t>Wed Jun 17 23:22:40 PDT 2009</t>
  </si>
  <si>
    <t>mrhowardjones</t>
  </si>
  <si>
    <t xml:space="preserve">men i do not know how to do this twitter shit </t>
  </si>
  <si>
    <t>Wed Jun 17 23:22:41 PDT 2009</t>
  </si>
  <si>
    <t>katzirra</t>
  </si>
  <si>
    <t xml:space="preserve">Holy balls i hate feeling sick. Might be allergic to sea food afterall </t>
  </si>
  <si>
    <t>Wed Jun 17 23:22:43 PDT 2009</t>
  </si>
  <si>
    <t xml:space="preserve">Good morning. It's going to be a crappy day - physics exam... </t>
  </si>
  <si>
    <t>lmallen86</t>
  </si>
  <si>
    <t xml:space="preserve">@MGiraudOfficial I've wanted to see that movie! I went to the video store today to rent it and it was gone </t>
  </si>
  <si>
    <t>Wed Jun 17 23:22:46 PDT 2009</t>
  </si>
  <si>
    <t xml:space="preserve">@lindseyloves Remember how I haven't seen your face for a long time? Oh yeah. Me too. You were supposed to come see my boyfriend Saturday </t>
  </si>
  <si>
    <t>Wed Jun 17 23:22:48 PDT 2009</t>
  </si>
  <si>
    <t xml:space="preserve">So tired. Taylor just left </t>
  </si>
  <si>
    <t>Wed Jun 17 23:22:49 PDT 2009</t>
  </si>
  <si>
    <t>drinchev</t>
  </si>
  <si>
    <t xml:space="preserve">This lazy morning, I can't believe I'm stuck at home again having so much to study </t>
  </si>
  <si>
    <t>Wed Jun 17 23:22:51 PDT 2009</t>
  </si>
  <si>
    <t xml:space="preserve">Going to see year one. Sif I fail math exam shattered </t>
  </si>
  <si>
    <t>Wed Jun 17 23:22:54 PDT 2009</t>
  </si>
  <si>
    <t xml:space="preserve">Kinds waking up now. </t>
  </si>
  <si>
    <t>Wed Jun 17 23:22:55 PDT 2009</t>
  </si>
  <si>
    <t>@bet33 i ask my dad he said no  but ill go see them at your house instead jaja</t>
  </si>
  <si>
    <t>Wed Jun 17 23:22:57 PDT 2009</t>
  </si>
  <si>
    <t>@seekinspiration I don't have a tv....  I wish I could though!</t>
  </si>
  <si>
    <t>Wed Jun 17 23:22:58 PDT 2009</t>
  </si>
  <si>
    <t>LibbyThorley</t>
  </si>
  <si>
    <t>Wed Jun 17 23:22:59 PDT 2009</t>
  </si>
  <si>
    <t>dllorca</t>
  </si>
  <si>
    <t xml:space="preserve">@elchubi Me too!  Normally it's true </t>
  </si>
  <si>
    <t>Wed Jun 17 23:23:01 PDT 2009</t>
  </si>
  <si>
    <t xml:space="preserve">Uh oh... I think it's going to be one of those days </t>
  </si>
  <si>
    <t xml:space="preserve">off to bed... not feeling too great </t>
  </si>
  <si>
    <t>Wed Jun 17 23:23:03 PDT 2009</t>
  </si>
  <si>
    <t xml:space="preserve">i want the feeling of summer vacation </t>
  </si>
  <si>
    <t>Wed Jun 17 23:23:06 PDT 2009</t>
  </si>
  <si>
    <t xml:space="preserve">@whatEZit having some now? Haha. I'm parked in your parking now. I'm guessing I just missed you cause Fran said u were home. </t>
  </si>
  <si>
    <t>Wed Jun 17 23:23:10 PDT 2009</t>
  </si>
  <si>
    <t xml:space="preserve"> that hurts</t>
  </si>
  <si>
    <t xml:space="preserve">oh my, i hope it's not true </t>
  </si>
  <si>
    <t>Wed Jun 17 23:23:12 PDT 2009</t>
  </si>
  <si>
    <t>just injured herself by attacking a balloon  hehehe</t>
  </si>
  <si>
    <t>Wed Jun 17 23:23:14 PDT 2009</t>
  </si>
  <si>
    <t>DRmesso</t>
  </si>
  <si>
    <t>2 exams left [ 10 days and my vacation will start  ]. I'm tired of exams , god help me !!!</t>
  </si>
  <si>
    <t xml:space="preserve">@bisma - Should you call your students stupid? </t>
  </si>
  <si>
    <t>Wed Jun 17 23:23:16 PDT 2009</t>
  </si>
  <si>
    <t xml:space="preserve">is tired of this stupid iPhone backup taking for-friggin-evar, i wantz Fwee Pwoint Oh updatez nao! </t>
  </si>
  <si>
    <t>Wed Jun 17 23:23:19 PDT 2009</t>
  </si>
  <si>
    <t>ewy sausages for tea  i hate them!</t>
  </si>
  <si>
    <t>Wed Jun 17 23:23:20 PDT 2009</t>
  </si>
  <si>
    <t>Even though I really really REALLY don't want to quit reading The Hunger Games, it's time for bed  MAYO CLINIC TOMORROW MORNING! YAY!</t>
  </si>
  <si>
    <t>Wed Jun 17 23:23:21 PDT 2009</t>
  </si>
  <si>
    <t>The Sounders dominated yet we come out with a tie??? eek why does this always happen...  #squarespace</t>
  </si>
  <si>
    <t>Didn't work  my alarm is going off in 4 1/2 hours WHY!!!!!</t>
  </si>
  <si>
    <t>Wed Jun 17 23:23:24 PDT 2009</t>
  </si>
  <si>
    <t>bridgebomb</t>
  </si>
  <si>
    <t xml:space="preserve">@nicki761 you forgot me. just cause I'm not in florida anymore </t>
  </si>
  <si>
    <t>Wed Jun 17 23:23:27 PDT 2009</t>
  </si>
  <si>
    <t xml:space="preserve">@SkyeTunes lol hey you!! I'm in Seoul, Korea again.....it's about 3pm. What cha been up to? Hit me on Skype when you can. Miss y'all!! </t>
  </si>
  <si>
    <t>Wed Jun 17 23:23:30 PDT 2009</t>
  </si>
  <si>
    <t>@aliceadict  time for another two months?</t>
  </si>
  <si>
    <t>@Richard_Denning I've heard things about it from my old boss but never made use of it  any good?</t>
  </si>
  <si>
    <t>jamesspader</t>
  </si>
  <si>
    <t xml:space="preserve">I just had a dream I wasn't shitting..... then I woke up </t>
  </si>
  <si>
    <t>ull_asfara</t>
  </si>
  <si>
    <t>Wed Jun 17 23:23:33 PDT 2009</t>
  </si>
  <si>
    <t xml:space="preserve">Wonderful. My bank is completely fucking my account right now. I'm $240 overdrawn because of idiotic holds they've put on the account. </t>
  </si>
  <si>
    <t>Wed Jun 17 23:23:36 PDT 2009</t>
  </si>
  <si>
    <t xml:space="preserve">@komick its not as nice as it could be, coming in my window and getting everything wet </t>
  </si>
  <si>
    <t>Wed Jun 17 23:23:37 PDT 2009</t>
  </si>
  <si>
    <t>I'm so in need of going to the beach.  Can someone bring me!!!!!! HAHAHA.</t>
  </si>
  <si>
    <t>Wed Jun 17 23:23:39 PDT 2009</t>
  </si>
  <si>
    <t>laura_k</t>
  </si>
  <si>
    <t xml:space="preserve">at work again...I sorta want to go see Je Suis Animal &amp;amp; The Zebras tonight...eee...am at work. Need to save money. Probably won't go, hey </t>
  </si>
  <si>
    <t>What's up Iran? TALK TO ME! What is going on?  Well congrats grads!.!.! Nightz XD</t>
  </si>
  <si>
    <t>Wed Jun 17 23:23:41 PDT 2009</t>
  </si>
  <si>
    <t>KimGraham</t>
  </si>
  <si>
    <t xml:space="preserve">feeling crapy today </t>
  </si>
  <si>
    <t>Wed Jun 17 23:23:42 PDT 2009</t>
  </si>
  <si>
    <t>ConejoJoe</t>
  </si>
  <si>
    <t>My Panda Express fortune: &amp;quot;Saturdays are good days for taking care of chores&amp;quot;   Must have mixed up the fortune cookies w/torture cookies!</t>
  </si>
  <si>
    <t>Wed Jun 17 23:23:46 PDT 2009</t>
  </si>
  <si>
    <t>SianAndrews</t>
  </si>
  <si>
    <t xml:space="preserve">hate feeling like this , am snapping at the kids and they havent really done anything wrong! </t>
  </si>
  <si>
    <t>Wed Jun 17 23:24:00 PDT 2009</t>
  </si>
  <si>
    <t>EvAlutionary</t>
  </si>
  <si>
    <t xml:space="preserve">@vikkipedia aww im sorry about ur sidekick </t>
  </si>
  <si>
    <t>Wed Jun 17 23:24:01 PDT 2009</t>
  </si>
  <si>
    <t xml:space="preserve">is back at school now </t>
  </si>
  <si>
    <t>Wed Jun 17 23:24:02 PDT 2009</t>
  </si>
  <si>
    <t xml:space="preserve">#gokeyisadouche poor gokey </t>
  </si>
  <si>
    <t>Wed Jun 17 23:24:04 PDT 2009</t>
  </si>
  <si>
    <t xml:space="preserve">@the_suze the update is awesome... if only the mms part worked </t>
  </si>
  <si>
    <t>Wed Jun 17 23:24:07 PDT 2009</t>
  </si>
  <si>
    <t>Ms_Marti</t>
  </si>
  <si>
    <t xml:space="preserve">@Knottienature  @WOTN  This is true.....I never knew he was so aggressive!  </t>
  </si>
  <si>
    <t>Wed Jun 17 23:24:09 PDT 2009</t>
  </si>
  <si>
    <t xml:space="preserve">@bjandcompany </t>
  </si>
  <si>
    <t>bsnguyen</t>
  </si>
  <si>
    <t xml:space="preserve">can't decide what will make him happier.. pre or iphone 4gs!!!!!!!!   </t>
  </si>
  <si>
    <t xml:space="preserve">@yahebabiii You've got your exam results already? I haven't even finished the exams </t>
  </si>
  <si>
    <t>Wed Jun 17 23:24:10 PDT 2009</t>
  </si>
  <si>
    <t>nothingupthere</t>
  </si>
  <si>
    <t xml:space="preserve">Lost my iPod headphones </t>
  </si>
  <si>
    <t>Wed Jun 17 23:24:12 PDT 2009</t>
  </si>
  <si>
    <t>smithig</t>
  </si>
  <si>
    <t xml:space="preserve">Was hoping you'd prove everyone  wrong. Instead I was the one proven wrong. I won't lie - it makes me sadder than you will ever know. </t>
  </si>
  <si>
    <t>Wed Jun 17 23:24:13 PDT 2009</t>
  </si>
  <si>
    <t xml:space="preserve">I have all these song ideas right now. But no one to sing to </t>
  </si>
  <si>
    <t>Guess where am i now? Bras Basah, yet again.  eating at Tong Seng with hairul. At least we're relaxing and talking. Did errands for iitsc.</t>
  </si>
  <si>
    <t>Wed Jun 17 23:24:14 PDT 2009</t>
  </si>
  <si>
    <t xml:space="preserve">is waiting to see if some notes script runs in under 10 mins or hangs my machine. 7 mins to go. I have a feeling it has already crashed </t>
  </si>
  <si>
    <t>Wed Jun 17 23:24:15 PDT 2009</t>
  </si>
  <si>
    <t>claireuk87</t>
  </si>
  <si>
    <t>not looking forward to work after spending all day yesterday relaxing  x</t>
  </si>
  <si>
    <t>Wed Jun 17 23:24:16 PDT 2009</t>
  </si>
  <si>
    <t>KILLABIT</t>
  </si>
  <si>
    <t xml:space="preserve">has to do a shit load of work else hes not gettin into his second year of Uni </t>
  </si>
  <si>
    <t>Wed Jun 17 23:24:18 PDT 2009</t>
  </si>
  <si>
    <t xml:space="preserve">@VeronicaATL It was on Theresa's but her computer was dying so we quit </t>
  </si>
  <si>
    <t>@SeeandSon  ?</t>
  </si>
  <si>
    <t>jowiscope</t>
  </si>
  <si>
    <t>will play  http://plurk.com/p/11t0zk</t>
  </si>
  <si>
    <t>Wed Jun 17 23:24:20 PDT 2009</t>
  </si>
  <si>
    <t>wardaxmk</t>
  </si>
  <si>
    <t xml:space="preserve">@AJEnglish &amp;amp; @Pakistannews are legit, addicting but so depressing to read </t>
  </si>
  <si>
    <t>collegewarrior</t>
  </si>
  <si>
    <t>@torifly Sorry you had a bad day  Snuggle up with your iPhone OS 3.0 and tech yourself to sleep.</t>
  </si>
  <si>
    <t>Wed Jun 17 23:24:26 PDT 2009</t>
  </si>
  <si>
    <t>THEHUGO</t>
  </si>
  <si>
    <t xml:space="preserve">@oliviamunn don't forget your old fans when you go big after iron man. 2. </t>
  </si>
  <si>
    <t xml:space="preserve">Imma miss @shelyndsey... </t>
  </si>
  <si>
    <t>Wed Jun 17 23:24:27 PDT 2009</t>
  </si>
  <si>
    <t>stud_of_muffin</t>
  </si>
  <si>
    <t xml:space="preserve">I fucking hate my rents so much </t>
  </si>
  <si>
    <t>Wed Jun 17 23:24:29 PDT 2009</t>
  </si>
  <si>
    <t>KeesDijk</t>
  </si>
  <si>
    <t>Goodmorning, starting a new fun day at work. Can't find anything fun to read  Tips anybody ?</t>
  </si>
  <si>
    <t>Wed Jun 17 23:24:33 PDT 2009</t>
  </si>
  <si>
    <t>romsugar</t>
  </si>
  <si>
    <t>Wed Jun 17 23:24:34 PDT 2009</t>
  </si>
  <si>
    <t xml:space="preserve">Aww.. No not puppy to play with anymore. </t>
  </si>
  <si>
    <t>Wed Jun 17 23:24:35 PDT 2009</t>
  </si>
  <si>
    <t>@DelvinArnell   I hope all is well. U needing a lawyer and stuff</t>
  </si>
  <si>
    <t xml:space="preserve">ouf.... and I have to go to office... </t>
  </si>
  <si>
    <t>Wed Jun 17 23:24:36 PDT 2009</t>
  </si>
  <si>
    <t>enireHTAK</t>
  </si>
  <si>
    <t xml:space="preserve">I overcooked my brownies.  </t>
  </si>
  <si>
    <t>knnmmara</t>
  </si>
  <si>
    <t>arggh! headache strikes again!!  im taking a nap..</t>
  </si>
  <si>
    <t>Wed Jun 17 23:24:37 PDT 2009</t>
  </si>
  <si>
    <t>Kelsling</t>
  </si>
  <si>
    <t xml:space="preserve">Haven't slept the past 24 hours! am SO exhausted </t>
  </si>
  <si>
    <t>Wed Jun 17 23:24:38 PDT 2009</t>
  </si>
  <si>
    <t xml:space="preserve">can't decide what will make him happier.. pre or iphone 3gs!!!!!!!!   </t>
  </si>
  <si>
    <t>Wed Jun 17 23:24:39 PDT 2009</t>
  </si>
  <si>
    <t>omg i just read a bit of Em's article in Vibe magazine  i didnt know that ALL of that was happening to him :'( man oh man..</t>
  </si>
  <si>
    <t>Wed Jun 17 23:24:46 PDT 2009</t>
  </si>
  <si>
    <t xml:space="preserve">@ItzKarLovyCargo again not invited </t>
  </si>
  <si>
    <t>Wed Jun 17 23:24:48 PDT 2009</t>
  </si>
  <si>
    <t>AlyBabii</t>
  </si>
  <si>
    <t>@JonathanRKnight Jon Jon! I missed your tweets today  Hope you had a great day off in beantown! See you tomorrow in CT!!! xoxo</t>
  </si>
  <si>
    <t xml:space="preserve">@QueenBxtch haha i know, right. i can never stay gone for too long. but idk if ima go to pride. i HELLA wanted to but lately idk </t>
  </si>
  <si>
    <t>Wed Jun 17 23:24:49 PDT 2009</t>
  </si>
  <si>
    <t>neohernandez</t>
  </si>
  <si>
    <t xml:space="preserve">isa akong hunchback... daming pasanin... </t>
  </si>
  <si>
    <t>Wed Jun 17 23:24:58 PDT 2009</t>
  </si>
  <si>
    <t>KamrynYoung</t>
  </si>
  <si>
    <t xml:space="preserve">missing Dean </t>
  </si>
  <si>
    <t>Wed Jun 17 23:24:59 PDT 2009</t>
  </si>
  <si>
    <t>nikki_almo</t>
  </si>
  <si>
    <t>I miss my mom. The other day I had a dream with her and it felt so real but then I woke up and realized it was a dream. Damn  rip mom</t>
  </si>
  <si>
    <t xml:space="preserve">@mollywood Wow! You really do have bad luck with technology sometimes. </t>
  </si>
  <si>
    <t>Wed Jun 17 23:25:02 PDT 2009</t>
  </si>
  <si>
    <t>sukisembhi</t>
  </si>
  <si>
    <t xml:space="preserve">out of the 107 tweets that i didn't check today, NONE of them mentioned/replied to me </t>
  </si>
  <si>
    <t>Wed Jun 17 23:25:03 PDT 2009</t>
  </si>
  <si>
    <t>@Ninepinkbears awww mr  your cute as a button, I'm sure you won't be single for long *cuddles*</t>
  </si>
  <si>
    <t>Girlygirl0615</t>
  </si>
  <si>
    <t xml:space="preserve">So nervous bout my party!!! </t>
  </si>
  <si>
    <t>Wed Jun 17 23:25:06 PDT 2009</t>
  </si>
  <si>
    <t>sarahandriley</t>
  </si>
  <si>
    <t>missed The View today                 I       LOVE        WHOOPI</t>
  </si>
  <si>
    <t>Wed Jun 17 23:25:08 PDT 2009</t>
  </si>
  <si>
    <t>@kimbaataa OMG! I totally feel you right now. It's practically ruining all my plans  Imy!</t>
  </si>
  <si>
    <t>Wed Jun 17 23:25:09 PDT 2009</t>
  </si>
  <si>
    <t xml:space="preserve">Wishing 2000 miles and 63 days didn't seem so far off. </t>
  </si>
  <si>
    <t>Wed Jun 17 23:25:11 PDT 2009</t>
  </si>
  <si>
    <t xml:space="preserve">morning.. Exam soon </t>
  </si>
  <si>
    <t>Wed Jun 17 23:25:15 PDT 2009</t>
  </si>
  <si>
    <t xml:space="preserve">Why do people like to call me when its 2am. Now i can't sleep, and i have to get up early </t>
  </si>
  <si>
    <t>Wed Jun 17 23:25:17 PDT 2009</t>
  </si>
  <si>
    <t xml:space="preserve">Some of you might notice there's a big missing block of time.  Some of you might know why.  Nothing more to say. </t>
  </si>
  <si>
    <t>Wed Jun 17 23:25:21 PDT 2009</t>
  </si>
  <si>
    <t>thedreamingkind</t>
  </si>
  <si>
    <t xml:space="preserve">@ikaikatilton not too well. I'm miserable. But I don't know how else to look at it right now. </t>
  </si>
  <si>
    <t>Wed Jun 17 23:25:23 PDT 2009</t>
  </si>
  <si>
    <t>gnownej</t>
  </si>
  <si>
    <t xml:space="preserve">The days of staying up late for absolutely no reason at all have returned. But this time...I don't like it </t>
  </si>
  <si>
    <t>Wed Jun 17 23:25:24 PDT 2009</t>
  </si>
  <si>
    <t>laurenff</t>
  </si>
  <si>
    <t xml:space="preserve">@One_Bloody_Poet Actually under normal circumstances I'd totally be the one to argue that, but I'm so not in the mood to do this now </t>
  </si>
  <si>
    <t>Wed Jun 17 23:25:25 PDT 2009</t>
  </si>
  <si>
    <t xml:space="preserve">Got dentist later today for a filling, </t>
  </si>
  <si>
    <t>@nickybyrneoffic Gymboree... all right for some! The rest of us will be working  and you still owe me Â£6!!</t>
  </si>
  <si>
    <t>Wed Jun 17 23:25:27 PDT 2009</t>
  </si>
  <si>
    <t xml:space="preserve">Trying to keep warm!!! Brrrrrr!!! Thoughts are with Phumza &amp;amp; her family today </t>
  </si>
  <si>
    <t>Wed Jun 17 23:25:29 PDT 2009</t>
  </si>
  <si>
    <t>kentlai</t>
  </si>
  <si>
    <t xml:space="preserve">why am i dealing with uk software companies now. usd was so much cheaper </t>
  </si>
  <si>
    <t>Wed Jun 17 23:25:31 PDT 2009</t>
  </si>
  <si>
    <t>javierudecroix</t>
  </si>
  <si>
    <t xml:space="preserve">@mxweas i try to install the uikittools, says dont found it... </t>
  </si>
  <si>
    <t>Wed Jun 17 23:25:32 PDT 2009</t>
  </si>
  <si>
    <t xml:space="preserve">@karlythekarly I got 1! 3 bedroom 1 bath. Big kitchen. Yard. No furniture or fridge tho </t>
  </si>
  <si>
    <t>Wed Jun 17 23:25:34 PDT 2009</t>
  </si>
  <si>
    <t>@iggiecyy boohoo!!  haha go find you one dayyyy XD</t>
  </si>
  <si>
    <t>MsYnoa</t>
  </si>
  <si>
    <t xml:space="preserve">Not feeling too good, but i have to study </t>
  </si>
  <si>
    <t>Wed Jun 17 23:25:35 PDT 2009</t>
  </si>
  <si>
    <t xml:space="preserve">Life is very hard  Life gives you many surprises but everything in life is returned My tears do not Meres </t>
  </si>
  <si>
    <t>Wed Jun 17 23:25:40 PDT 2009</t>
  </si>
  <si>
    <t>agrias0303</t>
  </si>
  <si>
    <t xml:space="preserve">@zellyb BTW, where's my epicness of muzak?   </t>
  </si>
  <si>
    <t>@swaggin_bish lmfaooo i'll do it weneva!! im tired  ;;* &amp;amp;&amp;amp; yew nastyyyyyyyyy</t>
  </si>
  <si>
    <t>Wed Jun 17 23:25:41 PDT 2009</t>
  </si>
  <si>
    <t>GranuaileMaebh</t>
  </si>
  <si>
    <t xml:space="preserve">Reading breaking dawn man it is hard to get through this book. I am still on page 195 out of 754. </t>
  </si>
  <si>
    <t>Wed Jun 17 23:25:42 PDT 2009</t>
  </si>
  <si>
    <t>xxkmatxx</t>
  </si>
  <si>
    <t xml:space="preserve">@David_Henrie Gosh! Its sucks living in Michigan Your always so far away And right now im extremely jealous of the girls that get 2 see u </t>
  </si>
  <si>
    <t>Wed Jun 17 23:25:44 PDT 2009</t>
  </si>
  <si>
    <t xml:space="preserve">@plumlipstick It definitely does.   </t>
  </si>
  <si>
    <t>Wed Jun 17 23:25:45 PDT 2009</t>
  </si>
  <si>
    <t>hgryphon</t>
  </si>
  <si>
    <t xml:space="preserve">@Psudowolf I hope they are all right. </t>
  </si>
  <si>
    <t>Wed Jun 17 23:25:48 PDT 2009</t>
  </si>
  <si>
    <t xml:space="preserve">I keep finding more mosquito bites - how is this happening?? Do they live in my rooms? Are they biting me in my sleep? What? </t>
  </si>
  <si>
    <t>Wed Jun 17 23:25:50 PDT 2009</t>
  </si>
  <si>
    <t xml:space="preserve">There was just a spider on my bed </t>
  </si>
  <si>
    <t>Sydneyberlin</t>
  </si>
  <si>
    <t xml:space="preserve">Cancelling hotel we had booked for the weekend. Supposed to be pouring so spending two days by the coast might not be the best idea </t>
  </si>
  <si>
    <t>xWend</t>
  </si>
  <si>
    <t xml:space="preserve">Eff goodnight, I just woke up </t>
  </si>
  <si>
    <t>Wed Jun 17 23:25:55 PDT 2009</t>
  </si>
  <si>
    <t xml:space="preserve">@ozazure  I saw that. I feel sorry for her, she was probably wasted and thought it a good idea, now she have to live with it forever </t>
  </si>
  <si>
    <t>Wed Jun 17 23:25:56 PDT 2009</t>
  </si>
  <si>
    <t xml:space="preserve">You suck. The lake house is weird. I dont get it. </t>
  </si>
  <si>
    <t>Wed Jun 17 23:25:58 PDT 2009</t>
  </si>
  <si>
    <t xml:space="preserve">Hates that on June 18th she is awake @ 1:30 am working on classwork. </t>
  </si>
  <si>
    <t>Wed Jun 17 23:26:01 PDT 2009</t>
  </si>
  <si>
    <t>I love how there's no chanel at santana row  boo! I want a new chanel purse!</t>
  </si>
  <si>
    <t>Wed Jun 17 23:26:02 PDT 2009</t>
  </si>
  <si>
    <t>@BridalGlam yah, not 100%  i slept at 1 and woke up at 1 today... something not right...</t>
  </si>
  <si>
    <t>FoxPrincess08</t>
  </si>
  <si>
    <t xml:space="preserve">cant believe that Kathryn just reminded me of what friday is, 6/19...im holding back the tears </t>
  </si>
  <si>
    <t>Wed Jun 17 23:26:10 PDT 2009</t>
  </si>
  <si>
    <t xml:space="preserve">@TimmyKo I know you hate them... but I also know they would hire you on the spot for this... http://tinyurl.com/lktkqm </t>
  </si>
  <si>
    <t>Wed Jun 17 23:26:17 PDT 2009</t>
  </si>
  <si>
    <t xml:space="preserve">@paulafrancis8 Oh no i love their stuff </t>
  </si>
  <si>
    <t>Wed Jun 17 23:26:22 PDT 2009</t>
  </si>
  <si>
    <t xml:space="preserve">Early start and hangovers are not good </t>
  </si>
  <si>
    <t>Wed Jun 17 23:26:23 PDT 2009</t>
  </si>
  <si>
    <t>sowmyak</t>
  </si>
  <si>
    <t xml:space="preserve">@Ashcash1 @sowmyak you speleed my name wrong </t>
  </si>
  <si>
    <t>Wed Jun 17 23:26:25 PDT 2009</t>
  </si>
  <si>
    <t xml:space="preserve">What the hell! I can't switch it back now!  This sucks! I'm stuck with these nasty bright green until I get back on a computer. </t>
  </si>
  <si>
    <t>Wed Jun 17 23:26:26 PDT 2009</t>
  </si>
  <si>
    <t xml:space="preserve">sad i bought a nice green dress but it doesn't look right when i tried it again at home </t>
  </si>
  <si>
    <t>Wed Jun 17 23:26:30 PDT 2009</t>
  </si>
  <si>
    <t xml:space="preserve">Paris Hilton's My New BFF gets worse &amp;amp; worse every week... that makes me sad. considering that i &amp;lt;3d that show </t>
  </si>
  <si>
    <t>Wed Jun 17 23:26:35 PDT 2009</t>
  </si>
  <si>
    <t>Ninjasplinter</t>
  </si>
  <si>
    <t xml:space="preserve">Has anyone been able to receive a mms on iPhone yet? I can send but not receive </t>
  </si>
  <si>
    <t xml:space="preserve">Were you serious about that happy meal?! ...its not coming is it? </t>
  </si>
  <si>
    <t xml:space="preserve">@SyafinazSaifu cannot. damn. having a lomo is truly a hassle. i gotta have my own red room. oh how i wish </t>
  </si>
  <si>
    <t>Wed Jun 17 23:26:39 PDT 2009</t>
  </si>
  <si>
    <t>denisecordero</t>
  </si>
  <si>
    <t>is not looking forward to 3 more weeks of 97-100 degrees fahrenheit texas weather   hello skin damage</t>
  </si>
  <si>
    <t>Wed Jun 17 23:26:40 PDT 2009</t>
  </si>
  <si>
    <t>@pau_pow um..you're in my ipod playin dj...Leavin' was the first song to come on.. fml..   xx</t>
  </si>
  <si>
    <t>Wed Jun 17 23:26:42 PDT 2009</t>
  </si>
  <si>
    <t>NowKatie</t>
  </si>
  <si>
    <t>NadVega</t>
  </si>
  <si>
    <t>@DenaShunra oh I'm so sorry to hear that  It's so painful. Our first cat died ten years ago, I still feel that wound in my heart</t>
  </si>
  <si>
    <t>Wed Jun 17 23:26:48 PDT 2009</t>
  </si>
  <si>
    <t>@SwagBeezySODMG -  Hope U All Good. That Sounds Sad  x x</t>
  </si>
  <si>
    <t>rbow1</t>
  </si>
  <si>
    <t xml:space="preserve">Well.  Not yet I guess.  Dog needs out and a few things to do.  I guess I'm looking at about five hours of sleep.  Then.  Work. </t>
  </si>
  <si>
    <t>Wed Jun 17 23:26:50 PDT 2009</t>
  </si>
  <si>
    <t>sugadolly</t>
  </si>
  <si>
    <t xml:space="preserve">wishes baby to recover from his headache asap. i'm very worried </t>
  </si>
  <si>
    <t>Wed Jun 17 23:26:54 PDT 2009</t>
  </si>
  <si>
    <t>oh  well if you really dont wanna go, dont. its not up to me lol</t>
  </si>
  <si>
    <t>Wed Jun 17 23:26:56 PDT 2009</t>
  </si>
  <si>
    <t>BWash601</t>
  </si>
  <si>
    <t xml:space="preserve">@madamolivia wow thanks for that one! </t>
  </si>
  <si>
    <t>Wed Jun 17 23:26:57 PDT 2009</t>
  </si>
  <si>
    <t>onehotmamaoftwo</t>
  </si>
  <si>
    <t xml:space="preserve">Hopes people will make the right decision. They seem to forget that their choices effect everyone in their lives. Selfish people </t>
  </si>
  <si>
    <t>Going to bed  missing Atlanta but loving LA.....</t>
  </si>
  <si>
    <t>Wed Jun 17 23:26:59 PDT 2009</t>
  </si>
  <si>
    <t>@bo_s someone you don't know. but this person is an indonesian..  pathetic.</t>
  </si>
  <si>
    <t>sarahezm</t>
  </si>
  <si>
    <t xml:space="preserve">I'm scared right now.  I hear people fidhting in my alley. </t>
  </si>
  <si>
    <t>Wed Jun 17 23:27:00 PDT 2009</t>
  </si>
  <si>
    <t>@lorienmusic so jealous  what constellations?</t>
  </si>
  <si>
    <t>kaylacristin</t>
  </si>
  <si>
    <t xml:space="preserve">going to sleep, finally! its been such a long day at work. </t>
  </si>
  <si>
    <t xml:space="preserve">@likethedisease for once it's not raining in Vancouver. I heard we might get some next week though </t>
  </si>
  <si>
    <t>Wed Jun 17 23:27:03 PDT 2009</t>
  </si>
  <si>
    <t xml:space="preserve">Little man seems to be having a rough nite.... perhaps a bug?  Doesn't look like mama will get much sleep *sigh* My poor little baby </t>
  </si>
  <si>
    <t xml:space="preserve">@peichyi Seriously?? DArn it!! Must be Streamyx then! I would if it's my acct. Checking inward funds for co's acct. Boss chasing me </t>
  </si>
  <si>
    <t>Wed Jun 17 23:27:07 PDT 2009</t>
  </si>
  <si>
    <t xml:space="preserve">@rjramos buffy FTW, sorry ur near the end </t>
  </si>
  <si>
    <t>ButterFlySexi</t>
  </si>
  <si>
    <t>@lassy25 woohoo finally.. dont think i'll b able 2 go  ... bills bills bills .. bt will keep ya posted...</t>
  </si>
  <si>
    <t>Wed Jun 17 23:27:09 PDT 2009</t>
  </si>
  <si>
    <t xml:space="preserve">I love the Lets Make A Mess tour, too bad there arent anymore close shows. </t>
  </si>
  <si>
    <t xml:space="preserve">schlaft gut amigos. im off to bed since its 226 in the am and my brain is being a douche again nd not letting me think right as I write.. </t>
  </si>
  <si>
    <t>Wed Jun 17 23:27:13 PDT 2009</t>
  </si>
  <si>
    <t xml:space="preserve">Bio 101 for summer is balls to the wall hard! Help me </t>
  </si>
  <si>
    <t>claireannex3</t>
  </si>
  <si>
    <t xml:space="preserve">Why am i never tired </t>
  </si>
  <si>
    <t>Wed Jun 17 23:27:14 PDT 2009</t>
  </si>
  <si>
    <t xml:space="preserve">@KaniaSW don't think I can make it to the flight training, need to finish up smtgh for tonite's show </t>
  </si>
  <si>
    <t>Wed Jun 17 23:27:15 PDT 2009</t>
  </si>
  <si>
    <t>enriquechimal</t>
  </si>
  <si>
    <t xml:space="preserve">No recibo tweets xque mis amigos no tienen tweeter </t>
  </si>
  <si>
    <t>a_lai_za</t>
  </si>
  <si>
    <t>says i nedd a sci cal!!!  http://plurk.com/p/11t1th</t>
  </si>
  <si>
    <t>Wed Jun 17 23:27:19 PDT 2009</t>
  </si>
  <si>
    <t xml:space="preserve">cleaning the house....joy 4 me </t>
  </si>
  <si>
    <t>moidiqbal</t>
  </si>
  <si>
    <t xml:space="preserve">karachi, on hell due to failure in power supply. what a shame, electricity not restored after more than 18 hrs. </t>
  </si>
  <si>
    <t>Wed Jun 17 23:27:20 PDT 2009</t>
  </si>
  <si>
    <t>Reyndor</t>
  </si>
  <si>
    <t xml:space="preserve">Got my haircut todayyyy. Not too sure if I like it </t>
  </si>
  <si>
    <t>starrhi_night</t>
  </si>
  <si>
    <t>F*** you AIM.  why do you hate me and kick me off</t>
  </si>
  <si>
    <t>Wed Jun 17 23:27:21 PDT 2009</t>
  </si>
  <si>
    <t>kimichele</t>
  </si>
  <si>
    <t>got lost inviting people to aaron's party on omegle  #gokeyisadouche</t>
  </si>
  <si>
    <t>Wed Jun 17 23:27:22 PDT 2009</t>
  </si>
  <si>
    <t xml:space="preserve">@VoiceMagazine Link doesn't work </t>
  </si>
  <si>
    <t>Wed Jun 17 23:27:27 PDT 2009</t>
  </si>
  <si>
    <t>No iPhone 3.0 SDK for me  loose my iphone in a cab.</t>
  </si>
  <si>
    <t>Wed Jun 17 23:27:28 PDT 2009</t>
  </si>
  <si>
    <t xml:space="preserve">@therezzza nooo!!! I wanted you to come swim on a hot summer day </t>
  </si>
  <si>
    <t>Wed Jun 17 23:27:31 PDT 2009</t>
  </si>
  <si>
    <t xml:space="preserve">has such a long day ahead of her </t>
  </si>
  <si>
    <t>Wed Jun 17 23:27:33 PDT 2009</t>
  </si>
  <si>
    <t xml:space="preserve">Since when do fast food places close before midnight?!?!? This is lame. I really wanted jack-in-the-box tacos  </t>
  </si>
  <si>
    <t>Wed Jun 17 23:27:38 PDT 2009</t>
  </si>
  <si>
    <t>shmanders</t>
  </si>
  <si>
    <t>imissyou&amp;amp;ineedyou :/ i know i shouldnt, but youre the only person to hold the black key to my heart  it all makes sence now.</t>
  </si>
  <si>
    <t>queenly</t>
  </si>
  <si>
    <t xml:space="preserve">The MBP 13&amp;quot; looks good.  But it's not mine </t>
  </si>
  <si>
    <t>Wed Jun 17 23:27:40 PDT 2009</t>
  </si>
  <si>
    <t>cheenabean</t>
  </si>
  <si>
    <t xml:space="preserve">@kerri21 Wish I was going to Phoenix too but hubby can't get off that Monday after the show. So no sitter. </t>
  </si>
  <si>
    <t>Wed Jun 17 23:27:41 PDT 2009</t>
  </si>
  <si>
    <t>mafilsboss</t>
  </si>
  <si>
    <t xml:space="preserve">There are two asians in the backseat of a mexicans car. Hahahahaha. Kt hates me </t>
  </si>
  <si>
    <t>Wed Jun 17 23:27:42 PDT 2009</t>
  </si>
  <si>
    <t>@nicshields oh that sucks   it's still raining here too and it's freezing outside!</t>
  </si>
  <si>
    <t>Wed Jun 17 23:27:43 PDT 2009</t>
  </si>
  <si>
    <t xml:space="preserve">omg, i have to catch up on alot of youtube subscriptions, i just saw Shane's new fathers day video, and it made me cry for real. </t>
  </si>
  <si>
    <t>Wed Jun 17 23:27:45 PDT 2009</t>
  </si>
  <si>
    <t>sirdipalot</t>
  </si>
  <si>
    <t xml:space="preserve">Finished midnight sun today! Jessicow is highly upset cus I was supposed to read it with her </t>
  </si>
  <si>
    <t>Wed Jun 17 23:27:48 PDT 2009</t>
  </si>
  <si>
    <t>Laurapop143</t>
  </si>
  <si>
    <t>@reneeharrison13 wish I could have gone to meet you guys  Will you still be here on Friday?</t>
  </si>
  <si>
    <t>Wed Jun 17 23:27:51 PDT 2009</t>
  </si>
  <si>
    <t>BeskarKomrk</t>
  </si>
  <si>
    <t xml:space="preserve">Programming Class going well so far. Got an error today in my code; I asked the professor about it. He couldn't tell me what was wrong. </t>
  </si>
  <si>
    <t>Wed Jun 17 23:27:56 PDT 2009</t>
  </si>
  <si>
    <t>tayloreuph</t>
  </si>
  <si>
    <t xml:space="preserve">@shannak Contain your self!  Stop getting your panties inna bunch!  And I didn't see you after graduation... </t>
  </si>
  <si>
    <t xml:space="preserve">@mizzdeejaydanja are you guys okay? </t>
  </si>
  <si>
    <t>Wed Jun 17 23:28:00 PDT 2009</t>
  </si>
  <si>
    <t>brokenleg</t>
  </si>
  <si>
    <t xml:space="preserve">@BozBizz omg, i'm sad now, i wish i would of known sooner i would of saved money to come there.... but i will still give </t>
  </si>
  <si>
    <t>Wed Jun 17 23:28:01 PDT 2009</t>
  </si>
  <si>
    <t>zoom in and zoom out prooving to be a big pain a*s in our version of imageviewer  #fb</t>
  </si>
  <si>
    <t>Wed Jun 17 23:28:03 PDT 2009</t>
  </si>
  <si>
    <t>tengrand_Chrome</t>
  </si>
  <si>
    <t xml:space="preserve">@Tengrand_FF3 That'll be a one up on me then too! </t>
  </si>
  <si>
    <t>Wed Jun 17 23:28:04 PDT 2009</t>
  </si>
  <si>
    <t xml:space="preserve">UP &amp;amp; NOT SLEEPY JUS SOOO EXCITED!! STILL HAVENT TALK 2 THE FUTURE HUSBAND YET N I HAVENT GOT VERY LONG B4 I LEAVE N CANT BRING MY PHONE </t>
  </si>
  <si>
    <t>Wed Jun 17 23:28:05 PDT 2009</t>
  </si>
  <si>
    <t xml:space="preserve">@kaycfaceee I know, I was just saaayin', haha. And when is that show again? I don't think I can go? </t>
  </si>
  <si>
    <t>Wed Jun 17 23:28:06 PDT 2009</t>
  </si>
  <si>
    <t>DianaSuliman</t>
  </si>
  <si>
    <t xml:space="preserve">So many things to do so little time </t>
  </si>
  <si>
    <t>Wed Jun 17 23:28:07 PDT 2009</t>
  </si>
  <si>
    <t>SilverBullet02</t>
  </si>
  <si>
    <t xml:space="preserve">is still awake and not really tired. I really should get to bed though. I have to be up for work in less than 5 hours </t>
  </si>
  <si>
    <t>@kiss_ty heard it was so much better! can't update jailbroke mine  haha</t>
  </si>
  <si>
    <t>Wed Jun 17 23:28:09 PDT 2009</t>
  </si>
  <si>
    <t>ghazalelhaei</t>
  </si>
  <si>
    <t>@PaoloNutini You unfollowed me... Booo.  It's okay.. I still love your music.</t>
  </si>
  <si>
    <t xml:space="preserve">@  Home right now, really sick ...its raining outside </t>
  </si>
  <si>
    <t>@mastamoore89 thanks! i posted some of the lyrics on fb my throat is soo shot &amp;amp; i'm so tired!  ive been sleepin at like 730 &amp;amp; 5am lately!</t>
  </si>
  <si>
    <t>Wed Jun 17 23:28:13 PDT 2009</t>
  </si>
  <si>
    <t xml:space="preserve">We see right through your funky hat... I wish Kadie liked Wizards.  </t>
  </si>
  <si>
    <t>Wed Jun 17 23:28:15 PDT 2009</t>
  </si>
  <si>
    <t>AdrianaWilliams</t>
  </si>
  <si>
    <t xml:space="preserve">@missvalle come back home </t>
  </si>
  <si>
    <t xml:space="preserve">@sherrrynicole </t>
  </si>
  <si>
    <t xml:space="preserve">Those noise leaking white ipod earphones are a plague on society released by apple </t>
  </si>
  <si>
    <t>Wed Jun 17 23:28:17 PDT 2009</t>
  </si>
  <si>
    <t>nau112</t>
  </si>
  <si>
    <t xml:space="preserve">I wish my sas was back on twitter </t>
  </si>
  <si>
    <t>Wed Jun 17 23:28:19 PDT 2009</t>
  </si>
  <si>
    <t>Apparently this dude behind me drinks expresso!  #coffeefail</t>
  </si>
  <si>
    <t>Wed Jun 17 23:28:29 PDT 2009</t>
  </si>
  <si>
    <t>kassouellette</t>
  </si>
  <si>
    <t>nooo, grandpa  i didn't want you to go! I need you :'(    r.i.p.</t>
  </si>
  <si>
    <t>Wed Jun 17 23:28:32 PDT 2009</t>
  </si>
  <si>
    <t xml:space="preserve">there is nothing worse then being sick when your not at home! </t>
  </si>
  <si>
    <t>julie_a</t>
  </si>
  <si>
    <t xml:space="preserve">i have never felt so disconnected. no blackberry, no iphone - and it just took me 30mins and the head of IT to sort me some internet </t>
  </si>
  <si>
    <t>Wed Jun 17 23:28:34 PDT 2009</t>
  </si>
  <si>
    <t xml:space="preserve"> This ain't cool... Maybe I can get on the computer before I go to sleep... Hopefully...</t>
  </si>
  <si>
    <t>Wed Jun 17 23:28:35 PDT 2009</t>
  </si>
  <si>
    <t>ashleyholshu</t>
  </si>
  <si>
    <t>I hate that I let people ruin good things  bed</t>
  </si>
  <si>
    <t>Wed Jun 17 23:28:38 PDT 2009</t>
  </si>
  <si>
    <t xml:space="preserve">athsma attack #2 of the night. </t>
  </si>
  <si>
    <t>joanangela</t>
  </si>
  <si>
    <t xml:space="preserve">I don't have a choice.  </t>
  </si>
  <si>
    <t>Wed Jun 17 23:28:39 PDT 2009</t>
  </si>
  <si>
    <t>Yari92</t>
  </si>
  <si>
    <t>Talking to annie. Just got off work!  ugh so tired.</t>
  </si>
  <si>
    <t>Wed Jun 17 23:28:41 PDT 2009</t>
  </si>
  <si>
    <t>Whedonette</t>
  </si>
  <si>
    <t xml:space="preserve">I keep hitting c instead of spacebar. Argh tweeting takes twice as long on the iPod </t>
  </si>
  <si>
    <t>Wed Jun 17 23:28:42 PDT 2009</t>
  </si>
  <si>
    <t xml:space="preserve">wishes to go out </t>
  </si>
  <si>
    <t>Wed Jun 17 23:28:43 PDT 2009</t>
  </si>
  <si>
    <t xml:space="preserve"> I heard thunder... &amp;amp; I think someone's upset at me because I'm a str8 up blunt person... I need some advice on how not to be so blunt ha!</t>
  </si>
  <si>
    <t>Wed Jun 17 23:28:47 PDT 2009</t>
  </si>
  <si>
    <t>babywockeezz</t>
  </si>
  <si>
    <t xml:space="preserve">good afternnon people. just cam back home from school. im tired.. </t>
  </si>
  <si>
    <t>Wed Jun 17 23:28:48 PDT 2009</t>
  </si>
  <si>
    <t>Florencelau</t>
  </si>
  <si>
    <t>i missed my twins phone call! tear  i am HORRIBLE at answering my phone...i leave my phone in my room and end up downstairs not hearing it</t>
  </si>
  <si>
    <t>my parcel is stuck at the delivery office, open 8-12 how unhelpful for people who have jobs   I WANT MY PACKAGE!</t>
  </si>
  <si>
    <t>Wed Jun 17 23:28:50 PDT 2009</t>
  </si>
  <si>
    <t xml:space="preserve">did not sleep at all last night </t>
  </si>
  <si>
    <t>Wed Jun 17 23:28:55 PDT 2009</t>
  </si>
  <si>
    <t>S_Valentine_13</t>
  </si>
  <si>
    <t>Enough Tweeting or whatever you call it. Bedtime for Sammikat  Goodnight Twitland! XoXoX</t>
  </si>
  <si>
    <t>Wed Jun 17 23:28:58 PDT 2009</t>
  </si>
  <si>
    <t xml:space="preserve">@verso i know! i suck! need to stop surfing the web late at night for recipes. came across gingerbread... </t>
  </si>
  <si>
    <t>Wed Jun 17 23:28:59 PDT 2009</t>
  </si>
  <si>
    <t xml:space="preserve">Still awake!  I hate being up at this time of night...i keep hearing scary sounds and i'm hungry.  </t>
  </si>
  <si>
    <t>Wed Jun 17 23:29:02 PDT 2009</t>
  </si>
  <si>
    <t xml:space="preserve">@lilithhecate BUT HE IS CUTE </t>
  </si>
  <si>
    <t>Wed Jun 17 23:29:03 PDT 2009</t>
  </si>
  <si>
    <t>@zomgwtfninja fail, that's during nats  ! Also aiyaa you're still not better?</t>
  </si>
  <si>
    <t>Wed Jun 17 23:29:04 PDT 2009</t>
  </si>
  <si>
    <t>AkaAshyJonas</t>
  </si>
  <si>
    <t xml:space="preserve">Going to bed. I need my bed, to bad I'm stuck on the floor </t>
  </si>
  <si>
    <t>Wed Jun 17 23:29:08 PDT 2009</t>
  </si>
  <si>
    <t>CatCoyne</t>
  </si>
  <si>
    <t xml:space="preserve">@connorcoyne Oh no!! Sorry I missed that! </t>
  </si>
  <si>
    <t>Wed Jun 17 23:29:13 PDT 2009</t>
  </si>
  <si>
    <t xml:space="preserve">@SteveGodbold The more is can swear the funnier they are. Alas, recorded sessions you can't swear </t>
  </si>
  <si>
    <t>Wed Jun 17 23:29:18 PDT 2009</t>
  </si>
  <si>
    <t xml:space="preserve">Ack...it's 2:30 am and I seriously need to either 1) pack for MKE or 2) go to bed! </t>
  </si>
  <si>
    <t>roxy808</t>
  </si>
  <si>
    <t>@sashafierce_com JoNaTHaN is up neXXt. ;) ...i was on the phone w/ my brother  i saw his dance on mute. oOps.but hesgettingAMAZINGreviews!</t>
  </si>
  <si>
    <t>Wed Jun 17 23:29:22 PDT 2009</t>
  </si>
  <si>
    <t>CathrynAdams</t>
  </si>
  <si>
    <t xml:space="preserve">getting ready to brave a run in the cold and wet </t>
  </si>
  <si>
    <t>Wed Jun 17 23:29:24 PDT 2009</t>
  </si>
  <si>
    <t xml:space="preserve">@LmfaoJENN many humans  ... its a sad thing really, but there are a few good humans who are nice...hopefully you will be one of them? </t>
  </si>
  <si>
    <t>Wed Jun 17 23:29:30 PDT 2009</t>
  </si>
  <si>
    <t xml:space="preserve">doing not so good today have some sore throat I guess it's because of  all the immunization which I got within this week </t>
  </si>
  <si>
    <t>Wed Jun 17 23:29:32 PDT 2009</t>
  </si>
  <si>
    <t>DollhouseHumor</t>
  </si>
  <si>
    <t>This is ruining my nerves. I want to know how my family is in Iran  CONNECT THE FUCKING PHONES YOU PSYCHO ISLAMIC MULLAHS #iranelection</t>
  </si>
  <si>
    <t>Wed Jun 17 23:29:33 PDT 2009</t>
  </si>
  <si>
    <t>Eeek.  one thing i hate about being home. My brothers creeper of a friend. Sexual harrassment.</t>
  </si>
  <si>
    <t>Wed Jun 17 23:29:34 PDT 2009</t>
  </si>
  <si>
    <t>kmcgroarty</t>
  </si>
  <si>
    <t xml:space="preserve">Sigh. I miss high speed internet and TweetDeck. </t>
  </si>
  <si>
    <t>Wed Jun 17 23:29:41 PDT 2009</t>
  </si>
  <si>
    <t>only 25 followers    follow me! goodnight =D</t>
  </si>
  <si>
    <t>@deebzz I KNO. i need tickets  and i hope my friends are going.</t>
  </si>
  <si>
    <t>Wed Jun 17 23:29:42 PDT 2009</t>
  </si>
  <si>
    <t xml:space="preserve">@HollywoodAttyG that's no good!  i'm sorry! </t>
  </si>
  <si>
    <t>Wed Jun 17 23:30:00 PDT 2009</t>
  </si>
  <si>
    <t>@SKeleven I miss you   Can't wait to see you at BLogCrush next week.</t>
  </si>
  <si>
    <t>Wed Jun 17 23:30:04 PDT 2009</t>
  </si>
  <si>
    <t>UltraBRI</t>
  </si>
  <si>
    <t>@alyssalovesm yea bad accident with tooth today bad dentist. Have 2 go again to cosmetics to get fixed  but ;) to cosmetic surg. Loves it!</t>
  </si>
  <si>
    <t>Wed Jun 17 23:30:07 PDT 2009</t>
  </si>
  <si>
    <t xml:space="preserve">@ermadea It's horrible when that happens &amp;amp; it's always to something you love or expensive! I feel your pain </t>
  </si>
  <si>
    <t>Wed Jun 17 23:30:08 PDT 2009</t>
  </si>
  <si>
    <t xml:space="preserve">OH MY GOD! I just heard on of my dearest friends si in the hospital. He's got a fracture on his scull and 4 bleedings on his head </t>
  </si>
  <si>
    <t xml:space="preserve">@meggytron I do that too. And it's been almost four years. </t>
  </si>
  <si>
    <t>Wed Jun 17 23:30:12 PDT 2009</t>
  </si>
  <si>
    <t xml:space="preserve">@EllerySweet You squished it???? and OMG that is expensive </t>
  </si>
  <si>
    <t>Beckiehickson</t>
  </si>
  <si>
    <t xml:space="preserve">My nose is all jacked up.   </t>
  </si>
  <si>
    <t>Wed Jun 17 23:30:13 PDT 2009</t>
  </si>
  <si>
    <t>InvisibleWeazel</t>
  </si>
  <si>
    <t xml:space="preserve">Are you the same? Don't know anymore? </t>
  </si>
  <si>
    <t>Wed Jun 17 23:30:14 PDT 2009</t>
  </si>
  <si>
    <t>Fuzzop</t>
  </si>
  <si>
    <t xml:space="preserve">trying to cancel my charter trip </t>
  </si>
  <si>
    <t xml:space="preserve">Outside with my aunts and Robby jammin' to Jimi Hendrix. I do not want to leave </t>
  </si>
  <si>
    <t>@spider_girl :o fine   i'll never ever come on twitter again &amp;lt;/3 lol</t>
  </si>
  <si>
    <t>Wed Jun 17 23:30:17 PDT 2009</t>
  </si>
  <si>
    <t>mandamoomonster</t>
  </si>
  <si>
    <t>only 2.5 days left in california  then to virginia and then PRAGUE for 2 weeks and a week of england!!!</t>
  </si>
  <si>
    <t xml:space="preserve">It was just a dream </t>
  </si>
  <si>
    <t>Wed Jun 17 23:30:18 PDT 2009</t>
  </si>
  <si>
    <t>smarterrail</t>
  </si>
  <si>
    <t>Site is still down  but will be up by at least 5:00pm GMT Time!</t>
  </si>
  <si>
    <t>Wed Jun 17 23:30:21 PDT 2009</t>
  </si>
  <si>
    <t xml:space="preserve">damn... if not flash, i had to learn ppt atleast... have no clue abt auto slide-transitions </t>
  </si>
  <si>
    <t>Wed Jun 17 23:30:22 PDT 2009</t>
  </si>
  <si>
    <t>isiloy</t>
  </si>
  <si>
    <t xml:space="preserve">need to get back to work </t>
  </si>
  <si>
    <t>Wed Jun 17 23:30:26 PDT 2009</t>
  </si>
  <si>
    <t>jamestoyer</t>
  </si>
  <si>
    <t xml:space="preserve">Grr I'm up at stupid o'clock to load a truck. Great </t>
  </si>
  <si>
    <t>Wed Jun 17 23:30:29 PDT 2009</t>
  </si>
  <si>
    <t>emilyact</t>
  </si>
  <si>
    <t xml:space="preserve">why is south texas so freakin HOT? im so sunburned i cant move </t>
  </si>
  <si>
    <t>Wed Jun 17 23:30:34 PDT 2009</t>
  </si>
  <si>
    <t>heartshugs</t>
  </si>
  <si>
    <t>@bloodyreject  I hope you feel better soon. *hugs*</t>
  </si>
  <si>
    <t xml:space="preserve">@nonikins haha! but there's nothing to do at home, plus no food pa! </t>
  </si>
  <si>
    <t>Wed Jun 17 23:30:37 PDT 2009</t>
  </si>
  <si>
    <t>@gypsy_mae  you have fancy TV. But there's a lovely cubic zirconia pendant for 37.91 one channel away.FYI</t>
  </si>
  <si>
    <t>Wed Jun 17 23:30:42 PDT 2009</t>
  </si>
  <si>
    <t>TK_Bluh</t>
  </si>
  <si>
    <t>Apparently I have tonsillitis. Yay for german gp claiming ii have meningitis first  also IV's are awesome</t>
  </si>
  <si>
    <t>Wed Jun 17 23:30:43 PDT 2009</t>
  </si>
  <si>
    <t>andy2trill</t>
  </si>
  <si>
    <t xml:space="preserve">Dammit  I denied access to help iran </t>
  </si>
  <si>
    <t>Wed Jun 17 23:30:45 PDT 2009</t>
  </si>
  <si>
    <t xml:space="preserve">okay so why is that we forget things we dnt wana forget .. but the things we want to forget .. we dont ? </t>
  </si>
  <si>
    <t>Wed Jun 17 23:30:46 PDT 2009</t>
  </si>
  <si>
    <t xml:space="preserve">nothing to do....feeling so bored </t>
  </si>
  <si>
    <t>@dannywood love the city myself...hope to move there one day...i miss my family and friends  in beantown...</t>
  </si>
  <si>
    <t>Wed Jun 17 23:30:48 PDT 2009</t>
  </si>
  <si>
    <t xml:space="preserve">d'aaawwww the track [Peaceful Days] has keiji rambling about random stuff HIS VOICE IS SO ADORABLE </t>
  </si>
  <si>
    <t>Wed Jun 17 23:30:49 PDT 2009</t>
  </si>
  <si>
    <t>sanjayram</t>
  </si>
  <si>
    <t>The time has come to change everything.....Excited abt the new coll bt sad abt getting seperated from family and friends  :S</t>
  </si>
  <si>
    <t>Wed Jun 17 23:30:52 PDT 2009</t>
  </si>
  <si>
    <t xml:space="preserve">@heycassadee ewww, haha but funny. too bad i can't go to your show in VA, its sold out. </t>
  </si>
  <si>
    <t>Wed Jun 17 23:30:53 PDT 2009</t>
  </si>
  <si>
    <t xml:space="preserve">@Wolfgang_ actually it also crashes on my iphone. And I haven't updated it to 3.0. </t>
  </si>
  <si>
    <t>Wed Jun 17 23:30:57 PDT 2009</t>
  </si>
  <si>
    <t>@DT_Glasgow I'm a dog walker but not working this Very Important Week.  I always scoop, love my @muksak</t>
  </si>
  <si>
    <t>Wed Jun 17 23:30:59 PDT 2009</t>
  </si>
  <si>
    <t xml:space="preserve">writing, writing, writing! I don't feel good. </t>
  </si>
  <si>
    <t>Wed Jun 17 23:31:02 PDT 2009</t>
  </si>
  <si>
    <t>ashantilynnae</t>
  </si>
  <si>
    <t xml:space="preserve">sending out an important message:  I REQUIRE MORE ATTENTION THAN this. You know who you are... </t>
  </si>
  <si>
    <t>Wed Jun 17 23:31:03 PDT 2009</t>
  </si>
  <si>
    <t xml:space="preserve">Staying up late doesn't help with my hunger. </t>
  </si>
  <si>
    <t xml:space="preserve">oh...my...gawd! I am so tired.......i look like i spent the entire night crying after being punched in the face, my eyes are that bad </t>
  </si>
  <si>
    <t>Wed Jun 17 23:31:04 PDT 2009</t>
  </si>
  <si>
    <t xml:space="preserve">@aceofsabres Apparently the iPhone still likes to fuck with my dyslexia, that should have been 'Dragons' </t>
  </si>
  <si>
    <t>Wed Jun 17 23:31:06 PDT 2009</t>
  </si>
  <si>
    <t>hannah_dbp91</t>
  </si>
  <si>
    <t xml:space="preserve">@chriseatworld yeah., im at home., i came from school., hmmm im tired., i have a class in 6am., what an early., </t>
  </si>
  <si>
    <t>Wed Jun 17 23:31:11 PDT 2009</t>
  </si>
  <si>
    <t>haven't gone to the gym for a month now  what a waste of membership</t>
  </si>
  <si>
    <t xml:space="preserve">@OZTROUBLEPR No.. can't be.. Has it? Sorry... </t>
  </si>
  <si>
    <t>sunday_ing</t>
  </si>
  <si>
    <t xml:space="preserve">karla... i thought you were following me !  </t>
  </si>
  <si>
    <t>Wed Jun 17 23:31:14 PDT 2009</t>
  </si>
  <si>
    <t xml:space="preserve">why is it 230 and im still awake </t>
  </si>
  <si>
    <t>Wed Jun 17 23:31:15 PDT 2009</t>
  </si>
  <si>
    <t>@NimRock_  what happened?</t>
  </si>
  <si>
    <t>Wed Jun 17 23:31:17 PDT 2009</t>
  </si>
  <si>
    <t>riyazi</t>
  </si>
  <si>
    <t xml:space="preserve">too much beef steak !! yes there is such a thing!! </t>
  </si>
  <si>
    <t xml:space="preserve">@BeckyKingston I know, I keep thinking it's one day ahead... When it's not </t>
  </si>
  <si>
    <t>Wed Jun 17 23:31:23 PDT 2009</t>
  </si>
  <si>
    <t>@Sophiabiabia i'll hold ur friend in my thoughts ad heart  from one victim to another tell her to stay strong i know how hard it is...</t>
  </si>
  <si>
    <t>Wed Jun 17 23:31:24 PDT 2009</t>
  </si>
  <si>
    <t>Elizabeth8705</t>
  </si>
  <si>
    <t xml:space="preserve">&amp;quot;You either fix it or you stand it.&amp;quot; Learning to deal with the fact that nothing is ever perfect. </t>
  </si>
  <si>
    <t>Wed Jun 17 23:31:25 PDT 2009</t>
  </si>
  <si>
    <t xml:space="preserve">just took an anti-motility tablet. tummy aches </t>
  </si>
  <si>
    <t>Wed Jun 17 23:31:27 PDT 2009</t>
  </si>
  <si>
    <t>@DuGrizzy yeah iknww  suckss</t>
  </si>
  <si>
    <t>Wed Jun 17 23:31:28 PDT 2009</t>
  </si>
  <si>
    <t xml:space="preserve">Please pray for Jose Roberto he's in the hospital. he really needs it. </t>
  </si>
  <si>
    <t>Wed Jun 17 23:31:33 PDT 2009</t>
  </si>
  <si>
    <t>stevage</t>
  </si>
  <si>
    <t>@charitorae Yea, I tried keepin' it real recently... I felt like they were laughing at me, too.  Am I really that alone w/ pressed vinyl?</t>
  </si>
  <si>
    <t>Wed Jun 17 23:31:37 PDT 2009</t>
  </si>
  <si>
    <t>Wed Jun 17 23:31:41 PDT 2009</t>
  </si>
  <si>
    <t>@turtlenose mmmm pants. @merrijane yah don't understand. BR and zara both closed at 8  I'm not satisfied!! Mist was good?</t>
  </si>
  <si>
    <t>Wed Jun 17 23:31:42 PDT 2009</t>
  </si>
  <si>
    <t>LauKelz</t>
  </si>
  <si>
    <t xml:space="preserve">doin my nails .. dans playin blowfish . the hangover was fckn hilarious .. but we couldnt find anything to do after </t>
  </si>
  <si>
    <t>Wed Jun 17 23:31:43 PDT 2009</t>
  </si>
  <si>
    <t>glnelmes</t>
  </si>
  <si>
    <t xml:space="preserve">Thinks he may have a very bad oil leak in his car </t>
  </si>
  <si>
    <t>Wed Jun 17 23:31:44 PDT 2009</t>
  </si>
  <si>
    <t>im free 1st 2 periods why cant i have a long sleep  oh well will do Hitler work</t>
  </si>
  <si>
    <t>Wed Jun 17 23:31:48 PDT 2009</t>
  </si>
  <si>
    <t>Wouter_N</t>
  </si>
  <si>
    <t>Deadly accident at the shipyard where I work  @ China</t>
  </si>
  <si>
    <t>Wed Jun 17 23:31:54 PDT 2009</t>
  </si>
  <si>
    <t>denayjohnson</t>
  </si>
  <si>
    <t>Good night with the nigs..escuela  in the am</t>
  </si>
  <si>
    <t>Wed Jun 17 23:31:55 PDT 2009</t>
  </si>
  <si>
    <t>Katie_Loves_Yoo</t>
  </si>
  <si>
    <t xml:space="preserve">Watching tv. Thinking i might go to bed soon. I've gotta get up early in the morning. </t>
  </si>
  <si>
    <t>Wed Jun 17 23:31:56 PDT 2009</t>
  </si>
  <si>
    <t>coolchazman</t>
  </si>
  <si>
    <t>@squarespace  I haven't won yet and I entered 45 times a day. Its not fair!</t>
  </si>
  <si>
    <t>@CazP73 lol I'm knackered  hopefully it'll be quiet and I can write some more! How's u Hun?</t>
  </si>
  <si>
    <t>Wed Jun 17 23:31:57 PDT 2009</t>
  </si>
  <si>
    <t xml:space="preserve">@cesya I might try to order one tomorrow. It might take a while to ship from online though </t>
  </si>
  <si>
    <t>Wed Jun 17 23:31:59 PDT 2009</t>
  </si>
  <si>
    <t>themaskedmaster</t>
  </si>
  <si>
    <t>wants to go his bros mabye this weekend     ........................ is bored noone home till late like any other day  lonely</t>
  </si>
  <si>
    <t>Wed Jun 17 23:32:07 PDT 2009</t>
  </si>
  <si>
    <t>mbeyley2: We can't...  http://tinyurl.com/nhqsdv</t>
  </si>
  <si>
    <t xml:space="preserve">@organdon4life No she said I just a playboy! </t>
  </si>
  <si>
    <t>Wed Jun 17 23:32:08 PDT 2009</t>
  </si>
  <si>
    <t xml:space="preserve">First I can't go to the Lakers Parade now I get to miss the crap going on at Disneyland tomorrow. </t>
  </si>
  <si>
    <t>Wed Jun 17 23:32:09 PDT 2009</t>
  </si>
  <si>
    <t xml:space="preserve">My kitties won't cuddle </t>
  </si>
  <si>
    <t>C0Oki3_</t>
  </si>
  <si>
    <t xml:space="preserve">fuck meeeeeee , james please i beg you dont do it ! </t>
  </si>
  <si>
    <t>Wed Jun 17 23:32:10 PDT 2009</t>
  </si>
  <si>
    <t xml:space="preserve">aw, my daddy is nagging me to go to sleep, but i dont want to  im to busy listening to demi </t>
  </si>
  <si>
    <t xml:space="preserve">on bus 2 indro  from forestlake...but the bus ended at inala and it smelt funny </t>
  </si>
  <si>
    <t>Wed Jun 17 23:32:11 PDT 2009</t>
  </si>
  <si>
    <t>ElliotMuharrem</t>
  </si>
  <si>
    <t xml:space="preserve">what a strangely angry dream! it made me so furious it actually woke me up! </t>
  </si>
  <si>
    <t>Wed Jun 17 23:32:16 PDT 2009</t>
  </si>
  <si>
    <t xml:space="preserve">compiling LLVM and it takes forever </t>
  </si>
  <si>
    <t>Wed Jun 17 23:32:18 PDT 2009</t>
  </si>
  <si>
    <t>I'm sleepy but I gotta ready for the next show soon, and it's hard to get comfortable and nap cus the hotel is givin me pushback....  MAN!</t>
  </si>
  <si>
    <t>Wed Jun 17 23:32:19 PDT 2009</t>
  </si>
  <si>
    <t xml:space="preserve">@drmc08 0745-1815 today! </t>
  </si>
  <si>
    <t>@zomgwtfninja fail, I was going to go see it on the first day but we're at nats  Also aiyaa still not better?</t>
  </si>
  <si>
    <t>Wed Jun 17 23:32:29 PDT 2009</t>
  </si>
  <si>
    <t xml:space="preserve">@MizziRoc Yes I would say be jealous BUT I can't take my Pre home for 2 more days </t>
  </si>
  <si>
    <t>Wed Jun 17 23:32:31 PDT 2009</t>
  </si>
  <si>
    <t>kfodera05</t>
  </si>
  <si>
    <t>@MollyPack ahhh I know I miss you  I want to come up to GR soon...will you be around?</t>
  </si>
  <si>
    <t>Wed Jun 17 23:32:35 PDT 2009</t>
  </si>
  <si>
    <t>italianzxbabie</t>
  </si>
  <si>
    <t xml:space="preserve">@BREEZENYC I wish I could but I'm not 21 yet </t>
  </si>
  <si>
    <t>Wed Jun 17 23:32:40 PDT 2009</t>
  </si>
  <si>
    <t xml:space="preserve">Listening to metallicas creeping death while driving home from friends at 130am makes me wanna run off the road. Sooo sleepy. </t>
  </si>
  <si>
    <t>Wed Jun 17 23:32:42 PDT 2009</t>
  </si>
  <si>
    <t>esamahira</t>
  </si>
  <si>
    <t xml:space="preserve">Thursday is not karaoke day today </t>
  </si>
  <si>
    <t>Wed Jun 17 23:32:44 PDT 2009</t>
  </si>
  <si>
    <t xml:space="preserve">Can't wait to go hoooooooome.  I still have tutoring  though. </t>
  </si>
  <si>
    <t>Wed Jun 17 23:32:46 PDT 2009</t>
  </si>
  <si>
    <t>Goodmornin twittas .. The sun is shinnin and i have 2 work  well yall have a good day .. ! Damn i feel good 2day *bigsmileeee !!!</t>
  </si>
  <si>
    <t>Wed Jun 17 23:32:47 PDT 2009</t>
  </si>
  <si>
    <t>nephandijukebox</t>
  </si>
  <si>
    <t xml:space="preserve">Baked 2 cheesecakes, both cracked </t>
  </si>
  <si>
    <t>Wed Jun 17 23:32:57 PDT 2009</t>
  </si>
  <si>
    <t xml:space="preserve">is feeling a little weird with the music tonight. so very very tired. maybe its the caffeine on that salad. </t>
  </si>
  <si>
    <t>Wed Jun 17 23:33:02 PDT 2009</t>
  </si>
  <si>
    <t>trujillo17</t>
  </si>
  <si>
    <t xml:space="preserve">Can't wait till Monday when this nightmare is over because I miss my love </t>
  </si>
  <si>
    <t>Wed Jun 17 23:33:04 PDT 2009</t>
  </si>
  <si>
    <t>GilbyMartinez</t>
  </si>
  <si>
    <t>I just home from work, but I have to be back at work by 9 am  so I better go to sleep, goodnight everyone.</t>
  </si>
  <si>
    <t>Wed Jun 17 23:33:07 PDT 2009</t>
  </si>
  <si>
    <t xml:space="preserve">&amp;quot;your ghetto when&amp;quot; You and ur Mom was pregnant at the same time!! (via @myfabolouslife)my niece amd sister are in the same grade </t>
  </si>
  <si>
    <t>Wed Jun 17 23:33:13 PDT 2009</t>
  </si>
  <si>
    <t>@suzieqjenny WOW. If I had known you were still there, I'd have met you there to eat with you.  Sorry! Drive carefully.</t>
  </si>
  <si>
    <t>Wed Jun 17 23:33:18 PDT 2009</t>
  </si>
  <si>
    <t>@LybraSun no not @ all. lmao i  was about to get up, get dressed and go  catch the end of this band's show  i was carrying though lol</t>
  </si>
  <si>
    <t>Wed Jun 17 23:33:24 PDT 2009</t>
  </si>
  <si>
    <t xml:space="preserve">This jelly-o-sh*t attacks again! </t>
  </si>
  <si>
    <t>Wed Jun 17 23:33:26 PDT 2009</t>
  </si>
  <si>
    <t>alixvalentine</t>
  </si>
  <si>
    <t xml:space="preserve">hmmm wanna go shoppin again </t>
  </si>
  <si>
    <t>Wed Jun 17 23:33:27 PDT 2009</t>
  </si>
  <si>
    <t>sophiapitt</t>
  </si>
  <si>
    <t xml:space="preserve">Morning another day of work and no play </t>
  </si>
  <si>
    <t xml:space="preserve">Up early. On the bus. Good day hopefully! Drama today. Speaking assesment oh no i am nervous </t>
  </si>
  <si>
    <t>Wed Jun 17 23:33:28 PDT 2009</t>
  </si>
  <si>
    <t>mollycorcoran</t>
  </si>
  <si>
    <t>Its too early!  i have never been ready for school at 10 to 7 :$</t>
  </si>
  <si>
    <t>Wed Jun 17 23:33:30 PDT 2009</t>
  </si>
  <si>
    <t xml:space="preserve">i should go to campus earlier but i cant </t>
  </si>
  <si>
    <t>Wed Jun 17 23:33:32 PDT 2009</t>
  </si>
  <si>
    <t>renoealexander</t>
  </si>
  <si>
    <t xml:space="preserve"> I have to wake up early tomorrow</t>
  </si>
  <si>
    <t>Wed Jun 17 23:33:33 PDT 2009</t>
  </si>
  <si>
    <t>Lisey23</t>
  </si>
  <si>
    <t xml:space="preserve">@surfingbellie looks like the rain is set in for the week for you guys </t>
  </si>
  <si>
    <t>Wed Jun 17 23:33:40 PDT 2009</t>
  </si>
  <si>
    <t>shielacend</t>
  </si>
  <si>
    <t xml:space="preserve">Stuck in jammed jakarta, otw to airport. Hungry </t>
  </si>
  <si>
    <t>Wed Jun 17 23:33:42 PDT 2009</t>
  </si>
  <si>
    <t xml:space="preserve">Hmm not sure if I should go in to work today. Better than yesterday but very weak and dehydrated </t>
  </si>
  <si>
    <t>Wed Jun 17 23:33:43 PDT 2009</t>
  </si>
  <si>
    <t xml:space="preserve">Decided slep is a good thing trying it. Sorry i keep fucking up talk to you in the morning... Night </t>
  </si>
  <si>
    <t>Wed Jun 17 23:33:45 PDT 2009</t>
  </si>
  <si>
    <t>bayleehaveman</t>
  </si>
  <si>
    <t xml:space="preserve">i only have 2 friends? </t>
  </si>
  <si>
    <t xml:space="preserve">communication issues w Chinese supplier. i said &amp;quot;it's like lost in translation w/o the fun of Scarlett Jo&amp;quot; no laugh. joke fail </t>
  </si>
  <si>
    <t>Wed Jun 17 23:33:50 PDT 2009</t>
  </si>
  <si>
    <t>rudbuddy</t>
  </si>
  <si>
    <t xml:space="preserve">My lovely wife is feeling she's being mistweeted </t>
  </si>
  <si>
    <t>Wed Jun 17 23:33:53 PDT 2009</t>
  </si>
  <si>
    <t>Watching videos then going to bed. Don't wanna go to work tomorrow.  At least it's only two days this week though then the big day! OMG!</t>
  </si>
  <si>
    <t>Wed Jun 17 23:33:56 PDT 2009</t>
  </si>
  <si>
    <t>MicahMediaStars</t>
  </si>
  <si>
    <t xml:space="preserve">@laurenabraham  I will.  Today just got away from me.  </t>
  </si>
  <si>
    <t>Wed Jun 17 23:33:58 PDT 2009</t>
  </si>
  <si>
    <t xml:space="preserve">@libatz ahh no! that sucks </t>
  </si>
  <si>
    <t>Wed Jun 17 23:34:08 PDT 2009</t>
  </si>
  <si>
    <t>tabz174</t>
  </si>
  <si>
    <t xml:space="preserve">rain.. my only weakness </t>
  </si>
  <si>
    <t>Wed Jun 17 23:34:09 PDT 2009</t>
  </si>
  <si>
    <t>hellakella</t>
  </si>
  <si>
    <t xml:space="preserve">@pitdevil ouch, dude!  I just want her job, not her looks. </t>
  </si>
  <si>
    <t>Wed Jun 17 23:34:10 PDT 2009</t>
  </si>
  <si>
    <t>dichro</t>
  </si>
  <si>
    <t xml:space="preserve">TMS is remarkably uncomfortable, it turns out, but luckily doesn't impair balance for the ride home from Berkeley. No more brain pics. </t>
  </si>
  <si>
    <t>Wed Jun 17 23:34:11 PDT 2009</t>
  </si>
  <si>
    <t xml:space="preserve">I don't know how to feel right now. I should be happy, but i'm not. </t>
  </si>
  <si>
    <t>Jmirabile</t>
  </si>
  <si>
    <t xml:space="preserve">Im in such a mood for sushi.. missing marco island </t>
  </si>
  <si>
    <t>omg ashleigh missed the call!!! how gay is that, i feel really mean now because i was laughing  im a bitch!!</t>
  </si>
  <si>
    <t>Wed Jun 17 23:34:15 PDT 2009</t>
  </si>
  <si>
    <t>adamphilbin</t>
  </si>
  <si>
    <t xml:space="preserve">Lifts all out in the building. Walked down 10 storeys... in a suit on my way to meet a client. With laptop. In 32 degrees. Melting </t>
  </si>
  <si>
    <t>Wed Jun 17 23:34:19 PDT 2009</t>
  </si>
  <si>
    <t>larrybeo</t>
  </si>
  <si>
    <t xml:space="preserve">Eh fuck. OS 3 did something to Nambu- I can't sort mentions anymore - forgive if I miss something </t>
  </si>
  <si>
    <t>Wed Jun 17 23:34:20 PDT 2009</t>
  </si>
  <si>
    <t>HethrFethr14</t>
  </si>
  <si>
    <t xml:space="preserve">hates packing and cleaning house for trips. </t>
  </si>
  <si>
    <t>Wed Jun 17 23:34:30 PDT 2009</t>
  </si>
  <si>
    <t xml:space="preserve">waiting for mum to get off the phone so she can take me to toyas </t>
  </si>
  <si>
    <t>didn't get a wink of sleep the last days... i've to catch up some  at work</t>
  </si>
  <si>
    <t>Wed Jun 17 23:34:34 PDT 2009</t>
  </si>
  <si>
    <t xml:space="preserve">@charlisse226 I don't think so. Cause all drinks weren't $3 ... also we didn't take advantage of any of the cool stuff. Like goody bags. </t>
  </si>
  <si>
    <t>Wed Jun 17 23:34:36 PDT 2009</t>
  </si>
  <si>
    <t xml:space="preserve">@PureEm I still just can't figure out how making my icon green could possibly help anyone in Iran... haha </t>
  </si>
  <si>
    <t>Wed Jun 17 23:34:43 PDT 2009</t>
  </si>
  <si>
    <t>laetSgo</t>
  </si>
  <si>
    <t xml:space="preserve">@Vogelsong je viens de voir thanks ! #boulot </t>
  </si>
  <si>
    <t>Wed Jun 17 23:34:48 PDT 2009</t>
  </si>
  <si>
    <t>vivek_pu</t>
  </si>
  <si>
    <t>Wed Jun 17 23:34:50 PDT 2009</t>
  </si>
  <si>
    <t xml:space="preserve">@joek949 just to france for Le Mans, no where terribly exotic! the sunshine is good, I can see it from my office window </t>
  </si>
  <si>
    <t>Wed Jun 17 23:34:56 PDT 2009</t>
  </si>
  <si>
    <t xml:space="preserve">@lukefrombuzzle Just wait for the BSOD to top it all off </t>
  </si>
  <si>
    <t>Wed Jun 17 23:35:06 PDT 2009</t>
  </si>
  <si>
    <t>ugh didnt mean to change my profile picture just my background one  ugh its late</t>
  </si>
  <si>
    <t>wordnerd717</t>
  </si>
  <si>
    <t xml:space="preserve">@adamtherealidol thats really upsetting </t>
  </si>
  <si>
    <t>Wed Jun 17 23:35:08 PDT 2009</t>
  </si>
  <si>
    <t xml:space="preserve">@justinechan sadly only hil is </t>
  </si>
  <si>
    <t>Wed Jun 17 23:35:09 PDT 2009</t>
  </si>
  <si>
    <t>simplelove411</t>
  </si>
  <si>
    <t xml:space="preserve">is trying to call someone from HK but he not picking up </t>
  </si>
  <si>
    <t>Wed Jun 17 23:35:13 PDT 2009</t>
  </si>
  <si>
    <t>@Roy_Thomas pissed that banksy n.y rat aint up there no more tho..  was looking for it like mad</t>
  </si>
  <si>
    <t>Wed Jun 17 23:35:11 PDT 2009</t>
  </si>
  <si>
    <t>bebetch</t>
  </si>
  <si>
    <t xml:space="preserve">how can i move on?? </t>
  </si>
  <si>
    <t>Wed Jun 17 23:35:12 PDT 2009</t>
  </si>
  <si>
    <t>alaineding</t>
  </si>
  <si>
    <t xml:space="preserve">@amandadoan the same, exams have been keeping me busy </t>
  </si>
  <si>
    <t>gabiiiii</t>
  </si>
  <si>
    <t xml:space="preserve">@Jonathannnnn It suuuuuccckkkssss </t>
  </si>
  <si>
    <t>Wed Jun 17 23:35:15 PDT 2009</t>
  </si>
  <si>
    <t xml:space="preserve">so now that i've washed my face and actually prepared myself for bed im wide awake and hungry </t>
  </si>
  <si>
    <t>Wed Jun 17 23:35:18 PDT 2009</t>
  </si>
  <si>
    <t xml:space="preserve">Law and Order keeping me awake </t>
  </si>
  <si>
    <t xml:space="preserve">Is there anybody out there who can help me beat the swimming levels on mario galaxy? </t>
  </si>
  <si>
    <t>Wed Jun 17 23:35:22 PDT 2009</t>
  </si>
  <si>
    <t>PetePhelon</t>
  </si>
  <si>
    <t xml:space="preserve">The Tribe score 4 runs in the bottom of the 9th to tie the game, but then lose by 1 run in the 11th &amp;amp; get swept by the Brewers. </t>
  </si>
  <si>
    <t>Wed Jun 17 23:35:32 PDT 2009</t>
  </si>
  <si>
    <t>sunshinebynight</t>
  </si>
  <si>
    <t xml:space="preserve">@kruttikan cudnt agree more!!...n the shpping spree got postponed to saturaday </t>
  </si>
  <si>
    <t>Wed Jun 17 23:35:33 PDT 2009</t>
  </si>
  <si>
    <t xml:space="preserve">i miss my car </t>
  </si>
  <si>
    <t>Wed Jun 17 23:35:35 PDT 2009</t>
  </si>
  <si>
    <t>janeburtch</t>
  </si>
  <si>
    <t xml:space="preserve">@HurricaneSonia  Nooo!  Our usual guy is nowhere to be found.  Need to find a new teller!! </t>
  </si>
  <si>
    <t>Wed Jun 17 23:35:36 PDT 2009</t>
  </si>
  <si>
    <t>182blinkme</t>
  </si>
  <si>
    <t>this is the song for this teusday,, SWEEEEEET,, [hope yur okay  x ]x â™« http://blip.fm/~8fl17</t>
  </si>
  <si>
    <t>Wed Jun 17 23:35:40 PDT 2009</t>
  </si>
  <si>
    <t>@MeeOk as may as you like!!  When you're feeling happy we'll stop, so keep giving me sad face  !!</t>
  </si>
  <si>
    <t xml:space="preserve">@skerk FUCK.  silverstein isn't on any of our dates.  </t>
  </si>
  <si>
    <t>OurWisteriaHill</t>
  </si>
  <si>
    <t>@SimplyForties :ohh,  poor chickie!   And yes, what we do for them! lol  Have a goodnights sleep, I'm now off to bed!</t>
  </si>
  <si>
    <t>Wed Jun 17 23:35:42 PDT 2009</t>
  </si>
  <si>
    <t>mimizafirah</t>
  </si>
  <si>
    <t xml:space="preserve">@sarahmunir @fatinjua 22nd sept?i think that falls on hr raya puasa!!very least possibility that i could go </t>
  </si>
  <si>
    <t xml:space="preserve">Ugh I wanna finish Ghostbusters but dont see having any time to play until sunday </t>
  </si>
  <si>
    <t>I should go to bed, but I'm not especially tired or sleepy.  This is somewhat problematic.</t>
  </si>
  <si>
    <t>eglickert</t>
  </si>
  <si>
    <t xml:space="preserve">@mfcosta I bet you spelled my name wrong ya jerk </t>
  </si>
  <si>
    <t>Wed Jun 17 23:35:44 PDT 2009</t>
  </si>
  <si>
    <t>Decimae</t>
  </si>
  <si>
    <t xml:space="preserve">Fat girls Lika and Geraldine are on their second burrito and I didn't even eat half of mine! Braces sucks </t>
  </si>
  <si>
    <t>Wed Jun 17 23:35:45 PDT 2009</t>
  </si>
  <si>
    <t>JSim14</t>
  </si>
  <si>
    <t xml:space="preserve">Lei'd out!!!! Work @4 (yucky) but I can't teep... I miss Vacay! </t>
  </si>
  <si>
    <t>Wed Jun 17 23:35:46 PDT 2009</t>
  </si>
  <si>
    <t>@charlisse226  Why do you have to bribe me with food? I'll bring my friend if you bring your's. HAH.</t>
  </si>
  <si>
    <t>Wed Jun 17 23:36:00 PDT 2009</t>
  </si>
  <si>
    <t>janep82</t>
  </si>
  <si>
    <t xml:space="preserve">Oh oh ... I think this is going to be a very interesting day at work - no fun </t>
  </si>
  <si>
    <t xml:space="preserve">My face is still hurting </t>
  </si>
  <si>
    <t xml:space="preserve">I'm super lonely and wish i had company </t>
  </si>
  <si>
    <t>Wed Jun 17 23:36:01 PDT 2009</t>
  </si>
  <si>
    <t xml:space="preserve">im hungry. but i dont know what i want to eat </t>
  </si>
  <si>
    <t>Wed Jun 17 23:36:03 PDT 2009</t>
  </si>
  <si>
    <t xml:space="preserve">@zaboots @lizbt  Same artists decorated statues on the forecourt of the Library, but masks and signs have since been removed. </t>
  </si>
  <si>
    <t>Wed Jun 17 23:36:04 PDT 2009</t>
  </si>
  <si>
    <t>_rocquel</t>
  </si>
  <si>
    <t>i hate sad movies why cant everyone just live  pearl harbor like my 10th time wÃ¤tching it and it still makes me cry</t>
  </si>
  <si>
    <t>Wed Jun 17 23:36:06 PDT 2009</t>
  </si>
  <si>
    <t xml:space="preserve">awee; party's over, frannies asleep, ugly storm, and sadee bored outta her mind! talk to me, or text. 515-339-2964. please! </t>
  </si>
  <si>
    <t>Wed Jun 17 23:36:08 PDT 2009</t>
  </si>
  <si>
    <t>Natalyaa</t>
  </si>
  <si>
    <t>in work  but I'm off 2moro! yay! And it's my lovely hubbies birthday 2moro &amp;lt;3</t>
  </si>
  <si>
    <t xml:space="preserve">poor thing, can't even breathe out his nose </t>
  </si>
  <si>
    <t>MilleMonroe</t>
  </si>
  <si>
    <t xml:space="preserve">thinks... no, i KNOW, this trip was a BAD i-fuckin-dea! i miss my mom so much! </t>
  </si>
  <si>
    <t>Wishing he was here  love and miss u beautiful î„†</t>
  </si>
  <si>
    <t>Wed Jun 17 23:36:09 PDT 2009</t>
  </si>
  <si>
    <t>watching a movie by myself.. thanks @MarielleLoreto..  just kidding, ily.</t>
  </si>
  <si>
    <t>Wed Jun 17 23:36:11 PDT 2009</t>
  </si>
  <si>
    <t>Redherringgames</t>
  </si>
  <si>
    <t xml:space="preserve">@sweethottaco What makes it worse I think is people are BUYING from them. - if they didn't have a market they'd soon die down. </t>
  </si>
  <si>
    <t>Wed Jun 17 23:36:15 PDT 2009</t>
  </si>
  <si>
    <t>hedgemaze</t>
  </si>
  <si>
    <t xml:space="preserve">lame that Madison is one of most popular baby names now. GUYS YOU ARE RUINING THE JOKE IN SPLASH. the whole point was it wasn't a name </t>
  </si>
  <si>
    <t>Wed Jun 17 23:36:19 PDT 2009</t>
  </si>
  <si>
    <t xml:space="preserve">is preparing for a mammoth 4 hour telecon, how i hate those </t>
  </si>
  <si>
    <t xml:space="preserve">@0mGiiTzRee BFF U HAVE 190 N I HAVE 109 (FOLLOWERS) UMMM CAN A SISTA GET A SHOUT OUT I NEED LOVE 2 </t>
  </si>
  <si>
    <t xml:space="preserve">I'm bored with this studying stuff. Help me </t>
  </si>
  <si>
    <t>Laubizzle</t>
  </si>
  <si>
    <t xml:space="preserve">Cabs are fun.....but kev got shotgun </t>
  </si>
  <si>
    <t>Wed Jun 17 23:36:22 PDT 2009</t>
  </si>
  <si>
    <t>vivalanez</t>
  </si>
  <si>
    <t xml:space="preserve">back on twittter! this rain man aint wavy at all.. thats only suppose to b at the beach </t>
  </si>
  <si>
    <t>Julia_is_bored</t>
  </si>
  <si>
    <t xml:space="preserve">We don't finish school early tomorrow </t>
  </si>
  <si>
    <t>mikenagel</t>
  </si>
  <si>
    <t xml:space="preserve">@rawree Sorry to hear about that, hope you are holding up okay! It's happened to me 3 times in the past 2 years, so I know how you feel. </t>
  </si>
  <si>
    <t>@jhayu thats exactly what happened to my older Koss  headphones  they are still lying somewhere</t>
  </si>
  <si>
    <t>Wed Jun 17 23:36:25 PDT 2009</t>
  </si>
  <si>
    <t xml:space="preserve">.-sighs- everytime my phone vibrates i'm thinking maybe she is actually talking to me, this is SO hard </t>
  </si>
  <si>
    <t>Kizzieee</t>
  </si>
  <si>
    <t xml:space="preserve">Today will be shit. even my 'L' key is kinda brokes. </t>
  </si>
  <si>
    <t>Wed Jun 17 23:36:27 PDT 2009</t>
  </si>
  <si>
    <t>magsterface</t>
  </si>
  <si>
    <t xml:space="preserve">june 21st is in four days and it's cold. </t>
  </si>
  <si>
    <t>Wed Jun 17 23:36:32 PDT 2009</t>
  </si>
  <si>
    <t>Wed Jun 17 23:36:35 PDT 2009</t>
  </si>
  <si>
    <t xml:space="preserve">@Liizuuu how sad </t>
  </si>
  <si>
    <t>Wed Jun 17 23:36:39 PDT 2009</t>
  </si>
  <si>
    <t>Quick BEP cd review.. I only like the ones where Fergie is singing.. why??  i wanted to love it all</t>
  </si>
  <si>
    <t xml:space="preserve">already misses Jacklyn! You make me want to fly over! </t>
  </si>
  <si>
    <t>Wed Jun 17 23:36:42 PDT 2009</t>
  </si>
  <si>
    <t>SvdV</t>
  </si>
  <si>
    <t xml:space="preserve">@ServiceGamer Not only Rocket Riot, the other two new games experience the exact same thing </t>
  </si>
  <si>
    <t>Wed Jun 17 23:36:43 PDT 2009</t>
  </si>
  <si>
    <t>SheaBramerMusic</t>
  </si>
  <si>
    <t xml:space="preserve">Bri you were supposed to text me today..... </t>
  </si>
  <si>
    <t xml:space="preserve">ugh sad mood </t>
  </si>
  <si>
    <t>Wed Jun 17 23:36:45 PDT 2009</t>
  </si>
  <si>
    <t xml:space="preserve">I hate when they argue, they're like my other family and it just makes me sad </t>
  </si>
  <si>
    <t xml:space="preserve">@ilovechiosta what </t>
  </si>
  <si>
    <t>Wed Jun 17 23:36:47 PDT 2009</t>
  </si>
  <si>
    <t xml:space="preserve">Yesterday was a bad day, first one in a long time - let's see if today can get any better, early signs say no </t>
  </si>
  <si>
    <t>Wed Jun 17 23:36:50 PDT 2009</t>
  </si>
  <si>
    <t>marcoha</t>
  </si>
  <si>
    <t>Fridge hiker is turning into a self-help guru  I'll stick with it because it's a present from my mom and she means well.</t>
  </si>
  <si>
    <t>Wed Jun 17 23:36:51 PDT 2009</t>
  </si>
  <si>
    <t xml:space="preserve">@winknudge too bad im no longer first </t>
  </si>
  <si>
    <t>Wed Jun 17 23:36:54 PDT 2009</t>
  </si>
  <si>
    <t>JEHOWNS</t>
  </si>
  <si>
    <t>Man.. Rainy days always get me down.  http://plurk.com/p/11t4hq</t>
  </si>
  <si>
    <t xml:space="preserve">@almirlira But The clerks and Zack and Miri makes a porn! Tenho saudades das nossas sessÃµes de cinema! </t>
  </si>
  <si>
    <t xml:space="preserve">@seanx2 Not fair, how come it wasn't opened when we were there yesterday </t>
  </si>
  <si>
    <t>Wed Jun 17 23:36:55 PDT 2009</t>
  </si>
  <si>
    <t>fivetwentyone</t>
  </si>
  <si>
    <t xml:space="preserve">@mpointer i miss my daddy too </t>
  </si>
  <si>
    <t>Wed Jun 17 23:36:57 PDT 2009</t>
  </si>
  <si>
    <t>@MGiraudOfficial @dannygokey Thanks matty! It's awfule what these ppl are doing!  #dannygokeyislove</t>
  </si>
  <si>
    <t>Wed Jun 17 23:36:59 PDT 2009</t>
  </si>
  <si>
    <t>BBeLaInE</t>
  </si>
  <si>
    <t xml:space="preserve">So listless at work... Is it just  me or the work...? Sian.... </t>
  </si>
  <si>
    <t>Wed Jun 17 23:37:01 PDT 2009</t>
  </si>
  <si>
    <t>kickcash</t>
  </si>
  <si>
    <t>wth?! why isn't hamtaro saying gas-p yet  ?</t>
  </si>
  <si>
    <t>Wed Jun 17 23:37:02 PDT 2009</t>
  </si>
  <si>
    <t xml:space="preserve">while the new #Tweetdeck updates are good, I am not able 2 minimize the app to the system tray. It used 2 happen with d earlier version. </t>
  </si>
  <si>
    <t>nikkimill</t>
  </si>
  <si>
    <t xml:space="preserve">@GirlUSoCrazy I only work an hour a day so i can't be for this 6 hour work day, lol....too bad this will only last for the summer </t>
  </si>
  <si>
    <t>Mashmashmallow</t>
  </si>
  <si>
    <t xml:space="preserve">usually packing gets me excited...this time not so much </t>
  </si>
  <si>
    <t>Wed Jun 17 23:37:05 PDT 2009</t>
  </si>
  <si>
    <t xml:space="preserve">holy shit i miss my nephew soooo much </t>
  </si>
  <si>
    <t xml:space="preserve">@Firefly2020 It's good that you love your work, nothing worse than having a job you hate, makes life miserable!! </t>
  </si>
  <si>
    <t>Wed Jun 17 23:37:07 PDT 2009</t>
  </si>
  <si>
    <t>Wish I could listen to #darkmatter tonight but the wifi at the hotel is too slow.  sorry @davenavarro6767</t>
  </si>
  <si>
    <t>Wed Jun 17 23:37:08 PDT 2009</t>
  </si>
  <si>
    <t xml:space="preserve">ugh, sometimes I think my body really doesn't like me </t>
  </si>
  <si>
    <t>Wed Jun 17 23:37:10 PDT 2009</t>
  </si>
  <si>
    <t>I'm sooooo ill   I could barely stand up beforeeee!</t>
  </si>
  <si>
    <t xml:space="preserve">@TheCrystalLady hope he's ok, DD cold has clearred up now but i've got to go for some nasel spray </t>
  </si>
  <si>
    <t xml:space="preserve">@skitalets, Me too. And some other people as well. </t>
  </si>
  <si>
    <t>Wed Jun 17 23:37:11 PDT 2009</t>
  </si>
  <si>
    <t>mudboat</t>
  </si>
  <si>
    <t xml:space="preserve">Okay, make that furrygirl.com and eroticred.com. @furrygirl, where did your parents go wrong? </t>
  </si>
  <si>
    <t>Wed Jun 17 23:37:14 PDT 2009</t>
  </si>
  <si>
    <t>@burningSunset  but he didnt make the comments. his fam did.</t>
  </si>
  <si>
    <t>Wed Jun 17 23:37:16 PDT 2009</t>
  </si>
  <si>
    <t>danidotnoah</t>
  </si>
  <si>
    <t>No trips today just class  but London tomorrow!</t>
  </si>
  <si>
    <t>Wed Jun 17 23:37:17 PDT 2009</t>
  </si>
  <si>
    <t>icanhastwitturz</t>
  </si>
  <si>
    <t xml:space="preserve">I wish Adam and I had the same work schedule so we could see each other every once and a while... </t>
  </si>
  <si>
    <t>Wed Jun 17 23:37:18 PDT 2009</t>
  </si>
  <si>
    <t>christinie_pie</t>
  </si>
  <si>
    <t xml:space="preserve">Its ridiculous how early I have to sleep now... </t>
  </si>
  <si>
    <t>Wed Jun 17 23:37:19 PDT 2009</t>
  </si>
  <si>
    <t>I accidentally ruind my LHFH shirt.  I had to cut off the HFH texts and I will find another shirt where I can attach them.</t>
  </si>
  <si>
    <t>Wed Jun 17 23:37:23 PDT 2009</t>
  </si>
  <si>
    <t>krismaslowskyj</t>
  </si>
  <si>
    <t xml:space="preserve">@kate_currey lol, yeah i dont blame ya, your lucky your not at hockey from 5-9 tho, its going to be extremely cold kate </t>
  </si>
  <si>
    <t xml:space="preserve">Sub+Amp installed, battery relocated, and now having power issues when the sub is on.  </t>
  </si>
  <si>
    <t>Wed Jun 17 23:37:26 PDT 2009</t>
  </si>
  <si>
    <t xml:space="preserve">Why am I still awake at 1:36am?  7:50am is going to be repulsive </t>
  </si>
  <si>
    <t>Wed Jun 17 23:37:27 PDT 2009</t>
  </si>
  <si>
    <t>@riotradio : Huhu. Get well soon, Dear. Take a med if it gets worse  *twugs*</t>
  </si>
  <si>
    <t>arikfr</t>
  </si>
  <si>
    <t>@MisterGlass not yet  was busy moving the application to a stronger server...</t>
  </si>
  <si>
    <t>Wed Jun 17 23:37:31 PDT 2009</t>
  </si>
  <si>
    <t xml:space="preserve">@sundayrevival i love the pumpkins (even have a tattoo), but james iha puts me to sleep and it's just depressing to see him in that band </t>
  </si>
  <si>
    <t>Wed Jun 17 23:37:32 PDT 2009</t>
  </si>
  <si>
    <t>@AlfinaHawaii Not so good.  She really needs surgery to stabilise the fracture, but she won't be seen for another week or two @ the clinic</t>
  </si>
  <si>
    <t>Wed Jun 17 23:37:34 PDT 2009</t>
  </si>
  <si>
    <t xml:space="preserve">@thatboymikey I'm the only one brave enough to take shots of 100 proof I wish mikey was here I'm so bored </t>
  </si>
  <si>
    <t>Wed Jun 17 23:37:35 PDT 2009</t>
  </si>
  <si>
    <t xml:space="preserve">@dorkabunny: OMG can you teach me to make cute bentos sometime? i bought a bunch of stuff, but i never really have time for it. </t>
  </si>
  <si>
    <t>Wed Jun 17 23:37:41 PDT 2009</t>
  </si>
  <si>
    <t xml:space="preserve">my nose is all blocked. damn chest infection &amp;lt;/3 im hungry </t>
  </si>
  <si>
    <t>Wed Jun 17 23:37:42 PDT 2009</t>
  </si>
  <si>
    <t xml:space="preserve">Aaaaaarrrrrrrrrrggggghhhhhhhhhhh!!!!!!!!!!!!!!!!!!My iPod Touch won't restore!!!! unknown error 14, after trying to update to OS3.0 </t>
  </si>
  <si>
    <t>Wed Jun 17 23:37:43 PDT 2009</t>
  </si>
  <si>
    <t xml:space="preserve">cat--dont know how to respond on my phone </t>
  </si>
  <si>
    <t>Wed Jun 17 23:37:46 PDT 2009</t>
  </si>
  <si>
    <t xml:space="preserve">@rhea_ann Totally...but I did read this bizarre article saying that people of Indian ethnicity are getting harassed? I was saddened </t>
  </si>
  <si>
    <t>Wed Jun 17 23:37:52 PDT 2009</t>
  </si>
  <si>
    <t>@iamJaymes bb  you at college or work today?</t>
  </si>
  <si>
    <t>Wed Jun 17 23:37:56 PDT 2009</t>
  </si>
  <si>
    <t>shannak</t>
  </si>
  <si>
    <t xml:space="preserve">@tayloreuph I know... I really wanted to see you! </t>
  </si>
  <si>
    <t>Wed Jun 17 23:37:57 PDT 2009</t>
  </si>
  <si>
    <t xml:space="preserve">@Jeanise they didn't let me in..and cassidys homie adam str8 played me outside </t>
  </si>
  <si>
    <t>Wed Jun 17 23:38:00 PDT 2009</t>
  </si>
  <si>
    <t>I still want PF Changs  .</t>
  </si>
  <si>
    <t>Wed Jun 17 23:38:02 PDT 2009</t>
  </si>
  <si>
    <t xml:space="preserve">@Nicers yeah I think it might take a while for them to negotiate hotel prices for next year, the hotel likes to bump them a bit each year </t>
  </si>
  <si>
    <t>Wed Jun 17 23:38:03 PDT 2009</t>
  </si>
  <si>
    <t>@marissatimelow  are you still in the mood to go tomrrow? :| you seem down  ILY &amp;lt;3</t>
  </si>
  <si>
    <t>Wed Jun 17 23:38:14 PDT 2009</t>
  </si>
  <si>
    <t>tarunno</t>
  </si>
  <si>
    <t xml:space="preserve">OK, Debian Lenny DVD 01 is now my baby . 5 to go .... </t>
  </si>
  <si>
    <t>Wed Jun 17 23:38:18 PDT 2009</t>
  </si>
  <si>
    <t xml:space="preserve">@BonesFan021 Poor Zack. </t>
  </si>
  <si>
    <t>Wed Jun 17 23:38:19 PDT 2009</t>
  </si>
  <si>
    <t>Sleepy time hope the code I won for Wallace &amp;amp; Gromit works tomorrow  Either marketplace issues or not a valid code.</t>
  </si>
  <si>
    <t>Wed Jun 17 23:38:21 PDT 2009</t>
  </si>
  <si>
    <t xml:space="preserve">OMG, there was a giant cockroach in the house </t>
  </si>
  <si>
    <t>burrrrito</t>
  </si>
  <si>
    <t xml:space="preserve">yay nah im jokin aw how sad </t>
  </si>
  <si>
    <t>Wed Jun 17 23:38:22 PDT 2009</t>
  </si>
  <si>
    <t>Jaaamerz</t>
  </si>
  <si>
    <t xml:space="preserve">@fredrikkk yea. I want things to change over the summer! </t>
  </si>
  <si>
    <t>learnwithrav</t>
  </si>
  <si>
    <t xml:space="preserve">on a management training course all day </t>
  </si>
  <si>
    <t>PiotreIwanetzki</t>
  </si>
  <si>
    <t>Hell Yeah... I miss u 2 bro swear by god  ... I will don't worry!!!</t>
  </si>
  <si>
    <t>Wed Jun 17 23:38:25 PDT 2009</t>
  </si>
  <si>
    <t xml:space="preserve">i just got myself all depressed </t>
  </si>
  <si>
    <t>Wed Jun 17 23:38:26 PDT 2009</t>
  </si>
  <si>
    <t>@rebeccateasays I know! ...  &amp;quot;think happy thoughts&amp;quot; as gerard would say.</t>
  </si>
  <si>
    <t>Wed Jun 17 23:38:27 PDT 2009</t>
  </si>
  <si>
    <t>SamanthaSowden</t>
  </si>
  <si>
    <t xml:space="preserve">@erinsmommy1999 What good news did they say at the appointment???  Don't leave me hanging?????? </t>
  </si>
  <si>
    <t>Wed Jun 17 23:38:31 PDT 2009</t>
  </si>
  <si>
    <t xml:space="preserve">Fuck i swear this bitch makes me feel like crap all time </t>
  </si>
  <si>
    <t>Wed Jun 17 23:38:33 PDT 2009</t>
  </si>
  <si>
    <t>dianasainz</t>
  </si>
  <si>
    <t xml:space="preserve">@depodol One of James IT guys told him that it has a virus, if you are unlucky to get it, it can wipeout some accounts </t>
  </si>
  <si>
    <t>Wed Jun 17 23:38:34 PDT 2009</t>
  </si>
  <si>
    <t>nlimit19</t>
  </si>
  <si>
    <t xml:space="preserve">Late night flying is keeping me from riding early..  </t>
  </si>
  <si>
    <t>Wed Jun 17 23:38:37 PDT 2009</t>
  </si>
  <si>
    <t>VainInc</t>
  </si>
  <si>
    <t xml:space="preserve">Most our past issues are on our blog http://vaininc.blogspot.com/  The early stuff were lost </t>
  </si>
  <si>
    <t>Wed Jun 17 23:38:38 PDT 2009</t>
  </si>
  <si>
    <t>@MeeOk sad emo MeeOk   lets turn that frown upside down with a paddle! and maybe a flogger or two =D</t>
  </si>
  <si>
    <t>Wed Jun 17 23:38:39 PDT 2009</t>
  </si>
  <si>
    <t>cherise_tamara</t>
  </si>
  <si>
    <t xml:space="preserve">It's never going to stop raining! No umbrella </t>
  </si>
  <si>
    <t>Wed Jun 17 23:38:40 PDT 2009</t>
  </si>
  <si>
    <t>ASWINRAJV</t>
  </si>
  <si>
    <t xml:space="preserve">india was ruled out of twenty twenty world cup ? bad news , thought they had all the way to the final </t>
  </si>
  <si>
    <t>Wed Jun 17 23:38:43 PDT 2009</t>
  </si>
  <si>
    <t xml:space="preserve">these things you do hurt my feelings.. just saying. </t>
  </si>
  <si>
    <t>Wed Jun 17 23:38:45 PDT 2009</t>
  </si>
  <si>
    <t xml:space="preserve">Out way later than expected...I'm so schweepy </t>
  </si>
  <si>
    <t xml:space="preserve">@domster yet to find a push IM client on the store </t>
  </si>
  <si>
    <t>Wed Jun 17 23:38:46 PDT 2009</t>
  </si>
  <si>
    <t xml:space="preserve">Sad my dog is refusing to sleep with me (night 3)... This bed is lonely without @AaronBishop </t>
  </si>
  <si>
    <t>@crispinfreeman Don't ya just love non-disclosure agreements?  Guess they need some way to keep the public curious..</t>
  </si>
  <si>
    <t>Wed Jun 17 23:38:47 PDT 2009</t>
  </si>
  <si>
    <t>i really sad that i can't make it to @mahealani_cb  bday party on fri  everyone have a shot for me please!</t>
  </si>
  <si>
    <t>Wed Jun 17 23:38:48 PDT 2009</t>
  </si>
  <si>
    <t>cugalj</t>
  </si>
  <si>
    <t>still not good at this...  but who cares....lol</t>
  </si>
  <si>
    <t xml:space="preserve">STILL 7 WEEKS! aaarrrggghhhhhh. </t>
  </si>
  <si>
    <t>Wed Jun 17 23:38:51 PDT 2009</t>
  </si>
  <si>
    <t xml:space="preserve">@onion2k Oooh, i forgot about Ascot. No bet </t>
  </si>
  <si>
    <t xml:space="preserve">@KarenAlloy 1:13am is when someone posted that. Lengthening twitter paswords is a pain because all the related sites, but hackerspam suks </t>
  </si>
  <si>
    <t xml:space="preserve">TRYING TO LEARN GUITAR FROM @chasingskies.  I really wanna learn!!!  It's so difficult. &amp;amp; I don't wanna cut my pretty nails </t>
  </si>
  <si>
    <t>Wed Jun 17 23:38:55 PDT 2009</t>
  </si>
  <si>
    <t>CheeseIsYellow</t>
  </si>
  <si>
    <t xml:space="preserve">Opa: 29/03/1927 - 18/06/2009. I miss you terribly. </t>
  </si>
  <si>
    <t>Wed Jun 17 23:38:56 PDT 2009</t>
  </si>
  <si>
    <t>Natsocorro</t>
  </si>
  <si>
    <t xml:space="preserve">is finally catching her connecting flight to athens! wishing @ Alcioneg and @GabyF were here </t>
  </si>
  <si>
    <t>Wed Jun 17 23:38:59 PDT 2009</t>
  </si>
  <si>
    <t>@mrsleftybrown that's not good.  Hope you feel better.</t>
  </si>
  <si>
    <t>Wed Jun 17 23:39:01 PDT 2009</t>
  </si>
  <si>
    <t xml:space="preserve">@ThePISTOL You're going to get so many scrap books now. Thanks for ignoring my tweets btw </t>
  </si>
  <si>
    <t>Wed Jun 17 23:39:03 PDT 2009</t>
  </si>
  <si>
    <t>brittneybella</t>
  </si>
  <si>
    <t>realized how sad my last posting was... Does anyone want to be my friend??  LOL</t>
  </si>
  <si>
    <t>Wed Jun 17 23:39:04 PDT 2009</t>
  </si>
  <si>
    <t>rynobi</t>
  </si>
  <si>
    <t xml:space="preserve">Now if only i could nail down that last interview for the program tomorrow, then i could have it in the can and go home </t>
  </si>
  <si>
    <t>Wed Jun 17 23:39:05 PDT 2009</t>
  </si>
  <si>
    <t>mYzOeBLaSt</t>
  </si>
  <si>
    <t xml:space="preserve">MiSs mY bEst FriEnDs a LoT !!  </t>
  </si>
  <si>
    <t>Wed Jun 17 23:39:06 PDT 2009</t>
  </si>
  <si>
    <t>jjennnaa</t>
  </si>
  <si>
    <t xml:space="preserve">@Pearlnana yup. Mike jeffries announced it today. </t>
  </si>
  <si>
    <t>Wed Jun 17 23:39:07 PDT 2009</t>
  </si>
  <si>
    <t xml:space="preserve">@Shinedown1120 lol. Dude, I'm watching the music vid for When You're Gone by avril. I forgot how sad it is </t>
  </si>
  <si>
    <t>Wed Jun 17 23:39:09 PDT 2009</t>
  </si>
  <si>
    <t>Rosas77</t>
  </si>
  <si>
    <t xml:space="preserve">@amesari88 Hey were you saying my storm reports were disappointing? </t>
  </si>
  <si>
    <t>Wed Jun 17 23:39:10 PDT 2009</t>
  </si>
  <si>
    <t xml:space="preserve">@AlfinaHawaii having to wait around in pain. </t>
  </si>
  <si>
    <t>Wed Jun 17 23:39:12 PDT 2009</t>
  </si>
  <si>
    <t>Kananuibui</t>
  </si>
  <si>
    <t xml:space="preserve">I'm seriously missing those morning calls right about now. </t>
  </si>
  <si>
    <t>Wed Jun 17 23:39:15 PDT 2009</t>
  </si>
  <si>
    <t>Priscilla_xox</t>
  </si>
  <si>
    <t xml:space="preserve">why are people that work in banks so silly!!!! </t>
  </si>
  <si>
    <t>Wed Jun 17 23:39:16 PDT 2009</t>
  </si>
  <si>
    <t>@mikebrodycomic i have no clue who gokey is either or why he is a douche  infact i dont know what douche means! (i dont know much really)</t>
  </si>
  <si>
    <t>Wed Jun 17 23:39:21 PDT 2009</t>
  </si>
  <si>
    <t>@Dee333 That's not good.  N cheerleaders? They arent evil like that. Oh wait. Yes they are. LOL *was a cheerleader*</t>
  </si>
  <si>
    <t>Wed Jun 17 23:39:23 PDT 2009</t>
  </si>
  <si>
    <t xml:space="preserve">no one's ever downnnn  </t>
  </si>
  <si>
    <t>Got to go to maths revision  I hate early mornings</t>
  </si>
  <si>
    <t>Wed Jun 17 23:39:24 PDT 2009</t>
  </si>
  <si>
    <t xml:space="preserve">I'm such an idiot...  </t>
  </si>
  <si>
    <t>Wed Jun 17 23:39:26 PDT 2009</t>
  </si>
  <si>
    <t>http://twitpic.com/7oytm - This is @sameergupta after accident  get well soon buddy!</t>
  </si>
  <si>
    <t>Wed Jun 17 23:39:27 PDT 2009</t>
  </si>
  <si>
    <t>will be going to run some errands. with a hurting 'pus-on'.  tc twitter world.</t>
  </si>
  <si>
    <t>Wed Jun 17 23:39:29 PDT 2009</t>
  </si>
  <si>
    <t>e_howson</t>
  </si>
  <si>
    <t>I'm on my way to the Telstra shop to unlock my iphone  Doubly bad because I have to deal with Telstra.</t>
  </si>
  <si>
    <t>Wed Jun 17 23:39:31 PDT 2009</t>
  </si>
  <si>
    <t>Stinkbeast</t>
  </si>
  <si>
    <t>is thinking about the Burke-Gilman Trail for tomorrow since @acrose didn't call.  a bit nervous 2 leave bus routes. May sleep in, instead.</t>
  </si>
  <si>
    <t>@NikkiBenz I can use some extra love from nikki right now, I'm feeling a little down  http://myloc.me/4fxD</t>
  </si>
  <si>
    <t>Wed Jun 17 23:39:36 PDT 2009</t>
  </si>
  <si>
    <t>jbarks</t>
  </si>
  <si>
    <t xml:space="preserve">@the_lfk Sorry lah. I have this thing called a 9-5 job; not sure if you've heard of it before </t>
  </si>
  <si>
    <t>Wed Jun 17 23:39:37 PDT 2009</t>
  </si>
  <si>
    <t xml:space="preserve">so bored. and scared that I'm not getting all the tweets I should. </t>
  </si>
  <si>
    <t>Wed Jun 17 23:39:38 PDT 2009</t>
  </si>
  <si>
    <t xml:space="preserve">Good bye Snow Leopard I will miss you but I cannot make an iPhone app on you and therefore I cannot make $$$ to feed you with new stuff </t>
  </si>
  <si>
    <t>Wed Jun 17 23:39:39 PDT 2009</t>
  </si>
  <si>
    <t>emuhleey</t>
  </si>
  <si>
    <t xml:space="preserve">this moth won't leave me alone </t>
  </si>
  <si>
    <t>Wed Jun 17 23:39:41 PDT 2009</t>
  </si>
  <si>
    <t>Laytonthekiwi</t>
  </si>
  <si>
    <t xml:space="preserve">just felt like saying twugs tryed 2 get my five seconds of fame 2 the wolrd nw its over </t>
  </si>
  <si>
    <t>Wed Jun 17 23:39:43 PDT 2009</t>
  </si>
  <si>
    <t>Rstarkiller89</t>
  </si>
  <si>
    <t xml:space="preserve">Suddenly feels fat.. Like REALLY fat!! </t>
  </si>
  <si>
    <t>Wed Jun 17 23:39:44 PDT 2009</t>
  </si>
  <si>
    <t>Leave #Jada alone ppl ..she's STILL hott -i wouldn't be able to keep my hands off her too!! Leave Mama Jada Alone!!  Stop Hatin</t>
  </si>
  <si>
    <t>Wed Jun 17 23:39:45 PDT 2009</t>
  </si>
  <si>
    <t xml:space="preserve">@dhempe I've seen it. Didnt like it much </t>
  </si>
  <si>
    <t>Wed Jun 17 23:39:46 PDT 2009</t>
  </si>
  <si>
    <t xml:space="preserve">@G3rocks your site doesn't works well in chrome.. browser issues.. </t>
  </si>
  <si>
    <t>Wed Jun 17 23:39:49 PDT 2009</t>
  </si>
  <si>
    <t xml:space="preserve">@iheartducks yeah m2, and i have been using the same phone for 3 years </t>
  </si>
  <si>
    <t>Wed Jun 17 23:39:50 PDT 2009</t>
  </si>
  <si>
    <t xml:space="preserve">I miSs mY bEsT fRiEnds a LoT ! !  </t>
  </si>
  <si>
    <t>Wed Jun 17 23:39:52 PDT 2009</t>
  </si>
  <si>
    <t>Thyphen</t>
  </si>
  <si>
    <t xml:space="preserve">I wish there was a cok infront </t>
  </si>
  <si>
    <t>@mollywood  that happend to me to  i lost all my data with 3.0</t>
  </si>
  <si>
    <t>Wed Jun 17 23:39:54 PDT 2009</t>
  </si>
  <si>
    <t>sxc72</t>
  </si>
  <si>
    <t xml:space="preserve">i'm exhausted </t>
  </si>
  <si>
    <t xml:space="preserve">wtf i'm postive my friend wali has flown over the cuckoo's nest..um its just gettin crazy:awkwardness.Screenin ur calls &amp;amp; shit now sadly </t>
  </si>
  <si>
    <t xml:space="preserve">I am sad that I don't have soup even though my housemate promised to make me some </t>
  </si>
  <si>
    <t>Wed Jun 17 23:39:58 PDT 2009</t>
  </si>
  <si>
    <t>@graceandmanners That's fathers day sunday  I'd be there but it's a bad day.Damn, &amp;amp; I could ask for a +1 on this too.When's the next show?</t>
  </si>
  <si>
    <t>joannie808</t>
  </si>
  <si>
    <t xml:space="preserve">@egg104 oh no... do you have the flu? </t>
  </si>
  <si>
    <t>melindaaw</t>
  </si>
  <si>
    <t xml:space="preserve">what can I do for them? </t>
  </si>
  <si>
    <t>Wed Jun 17 23:39:59 PDT 2009</t>
  </si>
  <si>
    <t>GZNorth</t>
  </si>
  <si>
    <t xml:space="preserve">@seaneverett Hey.  finally getting around to trying this. Didn't know about Goldie.  Sooooo sorry. </t>
  </si>
  <si>
    <t>KahanKillerTM</t>
  </si>
  <si>
    <t xml:space="preserve">i have to get the other side of my lip repierced tomorrow </t>
  </si>
  <si>
    <t>Wed Jun 17 23:40:01 PDT 2009</t>
  </si>
  <si>
    <t>kaeburgess</t>
  </si>
  <si>
    <t>P.S. The news makes me sad  Goodnight everyone!</t>
  </si>
  <si>
    <t>Wed Jun 17 23:40:02 PDT 2009</t>
  </si>
  <si>
    <t>@KmartxX  that one makes my feel really sad when i watch it</t>
  </si>
  <si>
    <t xml:space="preserve">Anyone got problems using twibble in e90/symbian phones?? My friend is having trouble with his phone </t>
  </si>
  <si>
    <t>Wed Jun 17 23:40:03 PDT 2009</t>
  </si>
  <si>
    <t>@burningSunset  i guess. but when people see gokey, they're gonna think danny gokey. not the gokey family. iunno. sucks :T</t>
  </si>
  <si>
    <t>Wed Jun 17 23:40:04 PDT 2009</t>
  </si>
  <si>
    <t>laura_007_</t>
  </si>
  <si>
    <t>Misses everyone from Starbucks  But I'm glad I got to see all of my favorite people tonight!</t>
  </si>
  <si>
    <t>Wed Jun 17 23:40:10 PDT 2009</t>
  </si>
  <si>
    <t xml:space="preserve">I'm goin 2 bed.. My eyes hurt. </t>
  </si>
  <si>
    <t>Wed Jun 17 23:40:11 PDT 2009</t>
  </si>
  <si>
    <t>PaigeDesmond</t>
  </si>
  <si>
    <t xml:space="preserve">does not want to go to school today </t>
  </si>
  <si>
    <t>Wed Jun 17 23:40:13 PDT 2009</t>
  </si>
  <si>
    <t xml:space="preserve">Falling asleep with a box of Tresor in my hands, missing @kidemerson's birthday festivities </t>
  </si>
  <si>
    <t>Wed Jun 17 23:40:15 PDT 2009</t>
  </si>
  <si>
    <t xml:space="preserve">@martoname But you need a MobileME account </t>
  </si>
  <si>
    <t>Wed Jun 17 23:40:16 PDT 2009</t>
  </si>
  <si>
    <t xml:space="preserve">Should study for last final, but can't get over the fact that after tomorrow, I'll officially be a junior. </t>
  </si>
  <si>
    <t>Wed Jun 17 23:40:19 PDT 2009</t>
  </si>
  <si>
    <t>I'm boored.  my sister's keeping me hostage at home. Oh dear...! (</t>
  </si>
  <si>
    <t>Wed Jun 17 23:40:22 PDT 2009</t>
  </si>
  <si>
    <t xml:space="preserve">@covergirljessi so the other 40% </t>
  </si>
  <si>
    <t>i feel sick again.  puking is no fun.</t>
  </si>
  <si>
    <t>Wed Jun 17 23:40:26 PDT 2009</t>
  </si>
  <si>
    <t>MaggieS311</t>
  </si>
  <si>
    <t xml:space="preserve">@redcherryberry Hope it was fun! I need to sleep tp panasya bukan maen!  Keringatan! </t>
  </si>
  <si>
    <t>Wed Jun 17 23:40:29 PDT 2009</t>
  </si>
  <si>
    <t>blogkedua</t>
  </si>
  <si>
    <t xml:space="preserve">says She Wants to Dance With Me... </t>
  </si>
  <si>
    <t>ajavsapride</t>
  </si>
  <si>
    <t xml:space="preserve">too mad i did that 3.0 update. now my phone isn't jailbroken anymore... whatever!... going to bed.... so dissapointed. </t>
  </si>
  <si>
    <t>Wed Jun 17 23:40:30 PDT 2009</t>
  </si>
  <si>
    <t>@HOTTVampChick i'll be there!!! in the damn lawn....   you going to any other shows???</t>
  </si>
  <si>
    <t>iamjosh</t>
  </si>
  <si>
    <t xml:space="preserve">@elizapi it was cool, just not all that impressive in Liberty Lake </t>
  </si>
  <si>
    <t>Wed Jun 17 23:40:31 PDT 2009</t>
  </si>
  <si>
    <t>@emsdemello i think theres gonna be a party on the 26th  lets ditch and watch ppp together.</t>
  </si>
  <si>
    <t>Wed Jun 17 23:40:32 PDT 2009</t>
  </si>
  <si>
    <t>dukkrogers</t>
  </si>
  <si>
    <t>I wish there was a cure for insomnia.  Pills are not an option especially after Ledger.</t>
  </si>
  <si>
    <t xml:space="preserve">Now I'm watching A Knight's Tale!  Awww </t>
  </si>
  <si>
    <t>CTLE</t>
  </si>
  <si>
    <t xml:space="preserve">My heart breaks to hear/see my mom cry...I just want him back to stop this hurt </t>
  </si>
  <si>
    <t>Wed Jun 17 23:40:33 PDT 2009</t>
  </si>
  <si>
    <t>ramieitm</t>
  </si>
  <si>
    <t xml:space="preserve">i bumped my head </t>
  </si>
  <si>
    <t>Wed Jun 17 23:40:35 PDT 2009</t>
  </si>
  <si>
    <t>Wed Jun 17 23:40:38 PDT 2009</t>
  </si>
  <si>
    <t>Chikadut</t>
  </si>
  <si>
    <t xml:space="preserve">Moommy i need medicine </t>
  </si>
  <si>
    <t>Wed Jun 17 23:40:41 PDT 2009</t>
  </si>
  <si>
    <t xml:space="preserve">@Shinedown1120 it's like fuckin deppresion central dude. </t>
  </si>
  <si>
    <t>Wed Jun 17 23:40:47 PDT 2009</t>
  </si>
  <si>
    <t xml:space="preserve">i am so upset </t>
  </si>
  <si>
    <t>Wed Jun 17 23:40:48 PDT 2009</t>
  </si>
  <si>
    <t>ckool2009</t>
  </si>
  <si>
    <t xml:space="preserve">In trouble Can anyone recommend me  a architecture diagram for Social CRM pls.....My boss is behind my life!!!!! </t>
  </si>
  <si>
    <t>Wed Jun 17 23:40:53 PDT 2009</t>
  </si>
  <si>
    <t xml:space="preserve">Really tired of feeling so crappy, i want to feel normal again </t>
  </si>
  <si>
    <t>Wed Jun 17 23:40:54 PDT 2009</t>
  </si>
  <si>
    <t xml:space="preserve">#howarewe 5/10. Tired but not in a totally bad mood. Tired..did I mention I was tired? No? Well I'm TIIIIIRED!! </t>
  </si>
  <si>
    <t>@miss_tattoo I only have my bberry so I can't succesfully exchange anything..I'm sorry  of course it broke..I'm not usually late w things</t>
  </si>
  <si>
    <t>Wed Jun 17 23:40:55 PDT 2009</t>
  </si>
  <si>
    <t xml:space="preserve">is 5 minutes too much to ask for? </t>
  </si>
  <si>
    <t>Wed Jun 17 23:41:00 PDT 2009</t>
  </si>
  <si>
    <t>@neonbluetornado im so depressed  my moms being SUCH A WHORE! she took away my pocket money for ever starting next year. i hate her. hug?</t>
  </si>
  <si>
    <t>Wed Jun 17 23:41:03 PDT 2009</t>
  </si>
  <si>
    <t>@evyeve21 I want to sleep tho  (lip pokd waaay out)</t>
  </si>
  <si>
    <t xml:space="preserve">http://twitpic.com/7oyws - My friend Sierra who doesnt want her pic taken and she i moving away </t>
  </si>
  <si>
    <t>Wed Jun 17 23:41:13 PDT 2009</t>
  </si>
  <si>
    <t>Had a fun day at Stanley Park (but I think it made my arms darker again  ) and had a yummy Wings at Legends Pub</t>
  </si>
  <si>
    <t>Wed Jun 17 23:41:16 PDT 2009</t>
  </si>
  <si>
    <t>DCOM stamps - Stamped as Sydney // Disney Channel Characters theme!: They are all busy or far away.  Any pet pee.. http://bit.ly/41raTi</t>
  </si>
  <si>
    <t>Wed Jun 17 23:41:22 PDT 2009</t>
  </si>
  <si>
    <t xml:space="preserve">@Myhorng boohoo </t>
  </si>
  <si>
    <t>Wed Jun 17 23:41:23 PDT 2009</t>
  </si>
  <si>
    <t>Ifria</t>
  </si>
  <si>
    <t xml:space="preserve">This job is hell on my hands. I can barely touch anything without splitting my fingertips open or breaking my nails out of the nail beds. </t>
  </si>
  <si>
    <t>moniquemostly</t>
  </si>
  <si>
    <t xml:space="preserve">I'm a bucket full of lonesome without Lauren. Who else has a mexican bed with random men underneath it? </t>
  </si>
  <si>
    <t>Wed Jun 17 23:41:26 PDT 2009</t>
  </si>
  <si>
    <t>Cravinjimmychoo</t>
  </si>
  <si>
    <t>shld go 2 zzz soon .... vacation 2morrow &amp;amp; ive 2 get up at 10 AM !!! crazzy ! cn still twttr but cnt facebook  B back sunday !</t>
  </si>
  <si>
    <t xml:space="preserve">Boreeeeed </t>
  </si>
  <si>
    <t>Wed Jun 17 23:41:35 PDT 2009</t>
  </si>
  <si>
    <t>sarahverses</t>
  </si>
  <si>
    <t xml:space="preserve">@shaundiviney HA you just rang me  i was hoping it was you too so i could tell you i like your chest hair. but i went brain dead sorry </t>
  </si>
  <si>
    <t>Wed Jun 17 23:41:38 PDT 2009</t>
  </si>
  <si>
    <t xml:space="preserve">@damn_que_mala They're always tryin' to steal me lucky charms </t>
  </si>
  <si>
    <t>Wed Jun 17 23:41:39 PDT 2009</t>
  </si>
  <si>
    <t xml:space="preserve">@seaneverett - Just trying this out. Didn't know about Goldie. Soooo sorry. </t>
  </si>
  <si>
    <t xml:space="preserve">you love her. its sad. but its how you roll i guess </t>
  </si>
  <si>
    <t>Wed Jun 17 23:41:41 PDT 2009</t>
  </si>
  <si>
    <t>Lil_Lis</t>
  </si>
  <si>
    <t xml:space="preserve">taking some airborne! I don't wanna get sick! </t>
  </si>
  <si>
    <t xml:space="preserve">@JFilms Hmmm, that sounds like you are not going to sleep much tonight. </t>
  </si>
  <si>
    <t>MsKn0itAll</t>
  </si>
  <si>
    <t xml:space="preserve">This pain is ridiculous </t>
  </si>
  <si>
    <t>Wed Jun 17 23:41:43 PDT 2009</t>
  </si>
  <si>
    <t>Poochierocks</t>
  </si>
  <si>
    <t xml:space="preserve">Missing my friends! Havent been able to hang out! </t>
  </si>
  <si>
    <t>Wed Jun 17 23:41:44 PDT 2009</t>
  </si>
  <si>
    <t>@KmartxX  i know.</t>
  </si>
  <si>
    <t>mamab2kute</t>
  </si>
  <si>
    <t xml:space="preserve">@love_love_lovin Im lovin that Val..ive been off the exercise bandwagon forr 2 weeks </t>
  </si>
  <si>
    <t>Wed Jun 17 23:41:46 PDT 2009</t>
  </si>
  <si>
    <t>mstalledo</t>
  </si>
  <si>
    <t xml:space="preserve">i keep rehashing today.. not good. so not every good...  </t>
  </si>
  <si>
    <t>Wed Jun 17 23:41:48 PDT 2009</t>
  </si>
  <si>
    <t>asimzeeshan</t>
  </si>
  <si>
    <t xml:space="preserve">I was suppose to have a lunch with my friend who just ran off because of something important </t>
  </si>
  <si>
    <t>Wed Jun 17 23:41:49 PDT 2009</t>
  </si>
  <si>
    <t xml:space="preserve">sick as a doq, actually I'm more sick than tht fckn doq </t>
  </si>
  <si>
    <t>Wed Jun 17 23:41:52 PDT 2009</t>
  </si>
  <si>
    <t>BCDLane</t>
  </si>
  <si>
    <t>@egg104  You have the flu?    @bella456 is just getting over it herself...</t>
  </si>
  <si>
    <t>LightMike87</t>
  </si>
  <si>
    <t xml:space="preserve">@kbx81 but the ipod touch didn't change much...not noticing many changes... </t>
  </si>
  <si>
    <t>Wed Jun 17 23:41:53 PDT 2009</t>
  </si>
  <si>
    <t xml:space="preserve">Don't u hate when u have a long day ahead of u but u can't fall asleep </t>
  </si>
  <si>
    <t>Wed Jun 17 23:41:56 PDT 2009</t>
  </si>
  <si>
    <t>Gonzo_Bee</t>
  </si>
  <si>
    <t xml:space="preserve">wow, 2 months after my first &amp;quot;tweet&amp;quot;, haha. Now here's my 2nd one. Happy it's summer, no school for 2 months! next: college applications </t>
  </si>
  <si>
    <t>avantchicago</t>
  </si>
  <si>
    <t xml:space="preserve">@Meloshe great band, albeit short lived </t>
  </si>
  <si>
    <t>Wed Jun 17 23:41:57 PDT 2009</t>
  </si>
  <si>
    <t>lordcuntworthy</t>
  </si>
  <si>
    <t>Wow the mood has gone to shit everyone is angry I needa get out of here  anyone feel my pain?!</t>
  </si>
  <si>
    <t xml:space="preserve">@gdinong i dont have vanessas number! my i got a new phone and done have a bunch of my old numbers in it </t>
  </si>
  <si>
    <t>Wed Jun 17 23:41:58 PDT 2009</t>
  </si>
  <si>
    <t xml:space="preserve">At karaoke. Why are there so few of us here? </t>
  </si>
  <si>
    <t>MarynReow</t>
  </si>
  <si>
    <t xml:space="preserve">@andyclemmensen ANDY I MISSED YOUR CALL MY DAD ANSWERED I WASNT HOME CALL ME BACK PLEASE! 0411247113 Dammit How could I do that! </t>
  </si>
  <si>
    <t>LudoMC</t>
  </si>
  <si>
    <t xml:space="preserve">Don't really get if the Tweetdeck is now supposed to synch read/cleared tweets between iphone &amp;amp; desktop. Not the case on my side </t>
  </si>
  <si>
    <t>Wed Jun 17 23:41:59 PDT 2009</t>
  </si>
  <si>
    <t xml:space="preserve">Clearly a bad start to the day </t>
  </si>
  <si>
    <t>Wed Jun 17 23:42:00 PDT 2009</t>
  </si>
  <si>
    <t>ashleykins01</t>
  </si>
  <si>
    <t xml:space="preserve">@mrconquistador we don't have ice cream either </t>
  </si>
  <si>
    <t>Wed Jun 17 23:42:03 PDT 2009</t>
  </si>
  <si>
    <t>I was suppose to have a lunch with my friend who just ran off because of something important  #fb</t>
  </si>
  <si>
    <t>Wed Jun 17 23:42:04 PDT 2009</t>
  </si>
  <si>
    <t>Belindaserafin</t>
  </si>
  <si>
    <t xml:space="preserve">I feel sick  this  morning, ,ay have eaten wrong </t>
  </si>
  <si>
    <t>Wed Jun 17 23:42:06 PDT 2009</t>
  </si>
  <si>
    <t xml:space="preserve">going to bed..gotta get up in what... 5 hrs to go to work.. myah </t>
  </si>
  <si>
    <t>Wed Jun 17 23:42:08 PDT 2009</t>
  </si>
  <si>
    <t>amiescruffx</t>
  </si>
  <si>
    <t xml:space="preserve">just woke up... School in a bit mehhh </t>
  </si>
  <si>
    <t>Wed Jun 17 23:42:09 PDT 2009</t>
  </si>
  <si>
    <t>gabi_rawr</t>
  </si>
  <si>
    <t xml:space="preserve">Yummy yummy dinner. Didnt get to say gnight to my man though </t>
  </si>
  <si>
    <t>Wed Jun 17 23:42:14 PDT 2009</t>
  </si>
  <si>
    <t xml:space="preserve">http://twitpic.com/7oyz8 - My friend Sierra wh doesnt want her pic taken and she is moving away </t>
  </si>
  <si>
    <t>Wed Jun 17 23:42:18 PDT 2009</t>
  </si>
  <si>
    <t xml:space="preserve">Oh, how I hate being home. Where's my manbear? </t>
  </si>
  <si>
    <t>Wed Jun 17 23:42:22 PDT 2009</t>
  </si>
  <si>
    <t>@OMGil i have to go  :/ everything okay?</t>
  </si>
  <si>
    <t>Wed Jun 17 23:42:23 PDT 2009</t>
  </si>
  <si>
    <t xml:space="preserve">@AnythingButMine it's such a sad thing that Danny Gokey is called a douche. </t>
  </si>
  <si>
    <t>Wed Jun 17 23:42:25 PDT 2009</t>
  </si>
  <si>
    <t>martincliffe</t>
  </si>
  <si>
    <t xml:space="preserve">is definitely looking forward to the weekend. 2 long busy days to go! Hopefully work will suck less than the last few days </t>
  </si>
  <si>
    <t>Wed Jun 17 23:42:26 PDT 2009</t>
  </si>
  <si>
    <t>squishy00</t>
  </si>
  <si>
    <t xml:space="preserve">@KimKardashian aww im sorry girl that sucks </t>
  </si>
  <si>
    <t>Wed Jun 17 23:42:28 PDT 2009</t>
  </si>
  <si>
    <t>kokosnusslaura</t>
  </si>
  <si>
    <t xml:space="preserve">No i don*t calling with my boyfriend...i sitting at school and it*s so boring </t>
  </si>
  <si>
    <t>Wed Jun 17 23:42:33 PDT 2009</t>
  </si>
  <si>
    <t>Darsy21</t>
  </si>
  <si>
    <t>@KRITTER86 Man me too !  Taking applications ! LOL</t>
  </si>
  <si>
    <t>Sssllleeeppppyyyyy zzzzzzzzz  Why is it when I'm supposed to sleep I can't but I have no trouble falling asleep while doing work?</t>
  </si>
  <si>
    <t>Wed Jun 17 23:42:34 PDT 2009</t>
  </si>
  <si>
    <t xml:space="preserve">@QUAAAAG i feel bad now. what if @audreyklo7 @TrashcanPatrol or @CallieAE wants to come </t>
  </si>
  <si>
    <t>Wed Jun 17 23:42:35 PDT 2009</t>
  </si>
  <si>
    <t xml:space="preserve">fuck that shit, I'm crying. Fucking Avril making me all sad/ </t>
  </si>
  <si>
    <t>Wed Jun 17 23:42:42 PDT 2009</t>
  </si>
  <si>
    <t>Taking Macbook Pro to Apple Shop today  Buzzy Speakers. argh.</t>
  </si>
  <si>
    <t>avinunu</t>
  </si>
  <si>
    <t xml:space="preserve">left the headlights on last night and is waiting for ibn il jiran to bring jumper cable from his dad's garage </t>
  </si>
  <si>
    <t>Wed Jun 17 23:42:44 PDT 2009</t>
  </si>
  <si>
    <t>@alyshanett wish i didn't oversleep today so i could have gotten my hurr did   when can we make this happen?</t>
  </si>
  <si>
    <t>Wed Jun 17 23:42:45 PDT 2009</t>
  </si>
  <si>
    <t xml:space="preserve">misses @moldyclay so much. </t>
  </si>
  <si>
    <t>Wed Jun 17 23:42:46 PDT 2009</t>
  </si>
  <si>
    <t>360LittleBeauty</t>
  </si>
  <si>
    <t xml:space="preserve">Rocket Riot &amp;amp; Magic works. But the Download of Sam &amp;amp; Max still doesn't work </t>
  </si>
  <si>
    <t xml:space="preserve">@jephjacques Panel 2, missing cloud bubble for text! oh no </t>
  </si>
  <si>
    <t>Wed Jun 17 23:42:49 PDT 2009</t>
  </si>
  <si>
    <t>AshleeCAnnin</t>
  </si>
  <si>
    <t xml:space="preserve">wish i could sleep right about now </t>
  </si>
  <si>
    <t xml:space="preserve">@JenaJohnson yup!  my reply when my grandfather 1st told me this was &amp;quot;cant think of a better thing for them 2 have stolen&amp;quot; he laughed </t>
  </si>
  <si>
    <t>Wed Jun 17 23:42:52 PDT 2009</t>
  </si>
  <si>
    <t xml:space="preserve">2 exams down, 11 more to go!! Man thats alot!!!! </t>
  </si>
  <si>
    <t>Got to go to school.  Does anyone actually like school?</t>
  </si>
  <si>
    <t>Wed Jun 17 23:42:58 PDT 2009</t>
  </si>
  <si>
    <t>Jacob_Jealousy_</t>
  </si>
  <si>
    <t>I'm actually so cold  I need a boyfriend. :L</t>
  </si>
  <si>
    <t xml:space="preserve">On Google Maps. Just found the house I used to live in. I think I shall take a photo of it.  I miss London  and Angie </t>
  </si>
  <si>
    <t>erinknapp</t>
  </si>
  <si>
    <t xml:space="preserve">i work wayyy to much </t>
  </si>
  <si>
    <t>Wed Jun 17 23:42:59 PDT 2009</t>
  </si>
  <si>
    <t>lorbar</t>
  </si>
  <si>
    <t xml:space="preserve">metal gear solid updates take so so long </t>
  </si>
  <si>
    <t>Wed Jun 17 23:43:00 PDT 2009</t>
  </si>
  <si>
    <t xml:space="preserve">@debskittles i always laugh at my own puns. no one else seems to get them. </t>
  </si>
  <si>
    <t>Wed Jun 17 23:43:07 PDT 2009</t>
  </si>
  <si>
    <t>Christinexxoo</t>
  </si>
  <si>
    <t xml:space="preserve">Why it is that the good guys are taken...or atleast the ones I want. </t>
  </si>
  <si>
    <t>Wed Jun 17 23:43:10 PDT 2009</t>
  </si>
  <si>
    <t>@storycorey Nobody won the big wensday  But it's 30 mill next week.</t>
  </si>
  <si>
    <t>Wed Jun 17 23:43:11 PDT 2009</t>
  </si>
  <si>
    <t>electrochris</t>
  </si>
  <si>
    <t xml:space="preserve">@marathonz yea but I'm aready in bed fallin asleeep </t>
  </si>
  <si>
    <t>Wed Jun 17 23:43:13 PDT 2009</t>
  </si>
  <si>
    <t>MattyRich</t>
  </si>
  <si>
    <t xml:space="preserve">RIP Aunt Marge. She was 103 years old. and the true meaning of life. </t>
  </si>
  <si>
    <t xml:space="preserve">@babydoll20 #drool i miss pad thai, havent had it in years.... my gf is allergic to nuts, so thai food out of the question </t>
  </si>
  <si>
    <t xml:space="preserve">feel sick this morning,  may have eaten wrong </t>
  </si>
  <si>
    <t>Wed Jun 17 23:43:16 PDT 2009</t>
  </si>
  <si>
    <t xml:space="preserve">@youbejackin final fitting/alteration for bridesmaid dress!! i have been told to lose more weight! </t>
  </si>
  <si>
    <t>Wed Jun 17 23:43:21 PDT 2009</t>
  </si>
  <si>
    <t>http://twitpic.com/7oyha -  It still wont let me log in.</t>
  </si>
  <si>
    <t>Wed Jun 17 23:43:24 PDT 2009</t>
  </si>
  <si>
    <t>cowgirlku</t>
  </si>
  <si>
    <t xml:space="preserve">@MGiraudOfficial MATT, i dun want U 2 get involved in all of ths 'coz if U do, ppl will say bad things abt u. I dun wanna C that happen </t>
  </si>
  <si>
    <t>craig_martin</t>
  </si>
  <si>
    <t xml:space="preserve">@gyp_sy This time next year we'll be putting in the orders </t>
  </si>
  <si>
    <t>Wed Jun 17 23:43:28 PDT 2009</t>
  </si>
  <si>
    <t xml:space="preserve">@kazzakiwi hehe busy day tomorrow. Lots of work to do in Auckland </t>
  </si>
  <si>
    <t>Wed Jun 17 23:43:31 PDT 2009</t>
  </si>
  <si>
    <t xml:space="preserve">@moniandsteven gaaay lol, ima re-write my about me </t>
  </si>
  <si>
    <t>Wed Jun 17 23:43:36 PDT 2009</t>
  </si>
  <si>
    <t xml:space="preserve">@grainorice mee too </t>
  </si>
  <si>
    <t>Mellieeee</t>
  </si>
  <si>
    <t xml:space="preserve">loves the rain but cant sleep </t>
  </si>
  <si>
    <t>Wed Jun 17 23:43:37 PDT 2009</t>
  </si>
  <si>
    <t>FGjigsaws</t>
  </si>
  <si>
    <t xml:space="preserve">Packed up and ready to go tomorrow.  I'm taking a day off...to go to a wedding...blah.  Not gonna make it back to Houston at all.  </t>
  </si>
  <si>
    <t>Wed Jun 17 23:43:40 PDT 2009</t>
  </si>
  <si>
    <t>trying to restore my iphone...i have NO contacts, or anything  hopefully i can get all my ish back!</t>
  </si>
  <si>
    <t>_sugarbooger</t>
  </si>
  <si>
    <t>think im getting a cold  ... and still recovering from Municipal Waste/Magrudergrind!</t>
  </si>
  <si>
    <t>Wed Jun 17 23:43:41 PDT 2009</t>
  </si>
  <si>
    <t xml:space="preserve">I feel sick this morning, may have eaten yesterday wrong </t>
  </si>
  <si>
    <t>Wed Jun 17 23:43:43 PDT 2009</t>
  </si>
  <si>
    <t xml:space="preserve">Back in Nevada.. wish I was in Oregon with my big sis </t>
  </si>
  <si>
    <t>Wed Jun 17 23:43:46 PDT 2009</t>
  </si>
  <si>
    <t>tedward_0</t>
  </si>
  <si>
    <t xml:space="preserve">not ready to leave </t>
  </si>
  <si>
    <t xml:space="preserve">Was online after a longtime on gtalk &amp;amp; every1 popped up with &amp;quot;how come u r online ?&amp;quot; instead of a &amp;quot;hi&amp;quot; message </t>
  </si>
  <si>
    <t>Wed Jun 17 23:43:49 PDT 2009</t>
  </si>
  <si>
    <t>arielleangel</t>
  </si>
  <si>
    <t xml:space="preserve">Just watched &amp;quot;The Unusuals&amp;quot; for the first time. LOVED IT. I just found out it was cancelled </t>
  </si>
  <si>
    <t>Wed Jun 17 23:43:51 PDT 2009</t>
  </si>
  <si>
    <t>PippaNZ</t>
  </si>
  <si>
    <t xml:space="preserve">is cold and bored... </t>
  </si>
  <si>
    <t>Wed Jun 17 23:43:52 PDT 2009</t>
  </si>
  <si>
    <t xml:space="preserve">but it affects you </t>
  </si>
  <si>
    <t xml:space="preserve">grrr bad hayfever day already </t>
  </si>
  <si>
    <t>Wed Jun 17 23:43:53 PDT 2009</t>
  </si>
  <si>
    <t>HaUsOfHiTMaN</t>
  </si>
  <si>
    <t xml:space="preserve">@XhrissyConrad lol thats rite....well my ass aint made of money rite now..... </t>
  </si>
  <si>
    <t>Wed Jun 17 23:43:57 PDT 2009</t>
  </si>
  <si>
    <t>FrunkityMidori</t>
  </si>
  <si>
    <t>watching &amp;quot;the F word&amp;quot; on tv. This womens buying baby cows 2 raise 4 a few months 2 slaughter, I could never do that  the lil cow so cute</t>
  </si>
  <si>
    <t>Wed Jun 17 23:43:58 PDT 2009</t>
  </si>
  <si>
    <t>brionyjayne</t>
  </si>
  <si>
    <t xml:space="preserve">@DonnieWahlberg - So sad you guys aren't making it to Australia anymore </t>
  </si>
  <si>
    <t>Wed Jun 17 23:43:59 PDT 2009</t>
  </si>
  <si>
    <t xml:space="preserve">@vanessapamela dont say those kind if things about nyc...makin me tear up grrrrl </t>
  </si>
  <si>
    <t>Wed Jun 17 23:44:02 PDT 2009</t>
  </si>
  <si>
    <t xml:space="preserve">Just realized I'm almost at the 200 mark in the number of people I'm following, must stop soon, anymore &amp;amp; I'm past the size of a village </t>
  </si>
  <si>
    <t>Wed Jun 17 23:44:04 PDT 2009</t>
  </si>
  <si>
    <t xml:space="preserve">@papashem I'm not a farce </t>
  </si>
  <si>
    <t>Wed Jun 17 23:44:11 PDT 2009</t>
  </si>
  <si>
    <t>Morning Folks! i think im havin a flu  *cough* *cough*</t>
  </si>
  <si>
    <t>Wed Jun 17 23:44:15 PDT 2009</t>
  </si>
  <si>
    <t>lynn_feb14</t>
  </si>
  <si>
    <t xml:space="preserve">@sevinnyne6126 Don't know what to say .... </t>
  </si>
  <si>
    <t>Wed Jun 17 23:44:18 PDT 2009</t>
  </si>
  <si>
    <t xml:space="preserve">@saaem Once again I wish I had speakers. </t>
  </si>
  <si>
    <t>Wed Jun 17 23:44:19 PDT 2009</t>
  </si>
  <si>
    <t xml:space="preserve">http://twitpic.com/7oz3d - damn the kitchens messy. </t>
  </si>
  <si>
    <t>Wed Jun 17 23:44:24 PDT 2009</t>
  </si>
  <si>
    <t>@TheThunderStorm No!  we have um...&amp;quot;mag&amp;quot; magazine, hahaha XD Placebo's on our</t>
  </si>
  <si>
    <t>Wed Jun 17 23:44:26 PDT 2009</t>
  </si>
  <si>
    <t>MissLicious</t>
  </si>
  <si>
    <t>close but no latte!!  lol damn hudsons!! manda down the side it says @metaliicmermaid lol click that n u will see that ppl replied to u</t>
  </si>
  <si>
    <t xml:space="preserve">ok so its 3 in the am..why the hell am i still up watching wipeout...WTF...im going to feel it the rest of the day..damn man </t>
  </si>
  <si>
    <t>Wed Jun 17 23:44:27 PDT 2009</t>
  </si>
  <si>
    <t>noodlesthecat</t>
  </si>
  <si>
    <t xml:space="preserve">just yakked again...going to the vet first thing tomorrow morning... </t>
  </si>
  <si>
    <t>Wed Jun 17 23:44:29 PDT 2009</t>
  </si>
  <si>
    <t xml:space="preserve"> I think I'm starting to get sick... piglet flu?</t>
  </si>
  <si>
    <t>Wed Jun 17 23:44:30 PDT 2009</t>
  </si>
  <si>
    <t>@UnicornCherDen - I miss him too  You should text me on your dads phone.. I miss youu ! !</t>
  </si>
  <si>
    <t xml:space="preserve">Not a single smack upside the head? </t>
  </si>
  <si>
    <t>such a terrible day  tomorrow HAS TO be better or the start of my summer FUCKING SUX</t>
  </si>
  <si>
    <t>Wed Jun 17 23:44:36 PDT 2009</t>
  </si>
  <si>
    <t xml:space="preserve">Feeling rather giddy n nauseous suddenly.  </t>
  </si>
  <si>
    <t>Wed Jun 17 23:44:38 PDT 2009</t>
  </si>
  <si>
    <t xml:space="preserve">Got up an hour later than i should have, oops. I miss handjob </t>
  </si>
  <si>
    <t>Wed Jun 17 23:44:43 PDT 2009</t>
  </si>
  <si>
    <t xml:space="preserve">http://twitpic.com/7oz49 - They get upset when i have to leave </t>
  </si>
  <si>
    <t>vkarmali</t>
  </si>
  <si>
    <t xml:space="preserve">welcoming myself on twitter! wat exactly am i suposed to do here?? m lost ... is anyone derrrrrrrrrrrr ... </t>
  </si>
  <si>
    <t>Wed Jun 17 23:44:45 PDT 2009</t>
  </si>
  <si>
    <t>quixoticelixer</t>
  </si>
  <si>
    <t xml:space="preserve">@thenewmrsb2005   What's the matter? </t>
  </si>
  <si>
    <t>christine427</t>
  </si>
  <si>
    <t xml:space="preserve">Trying to think of ways to save up some money for a CINCY NKOTB!!! Don't think I'll make it </t>
  </si>
  <si>
    <t>Wed Jun 17 23:44:46 PDT 2009</t>
  </si>
  <si>
    <t>MissKaraRae</t>
  </si>
  <si>
    <t xml:space="preserve">just got home and is sick </t>
  </si>
  <si>
    <t>The Evo is very very poorly  New ACD pump required. Ouchorama. Anyone need any programming or project management work done?</t>
  </si>
  <si>
    <t>joannamarrie</t>
  </si>
  <si>
    <t>graduation!! i will sure miss kevin  i still have another year of high school left :/ ugh</t>
  </si>
  <si>
    <t>Wed Jun 17 23:44:51 PDT 2009</t>
  </si>
  <si>
    <t>this is taking so long to make #barakatday a trending topic  #barakatday #barakatday #barakatday #barakatday #barakatday #barakatday</t>
  </si>
  <si>
    <t>Wed Jun 17 23:44:52 PDT 2009</t>
  </si>
  <si>
    <t xml:space="preserve">@karagates yes!! pressure is playing gilman on saturday! your boyfriend tried to get me to bring gifts to you but no liquids on the plane </t>
  </si>
  <si>
    <t>Wed Jun 17 23:44:59 PDT 2009</t>
  </si>
  <si>
    <t>Mattiepoo916</t>
  </si>
  <si>
    <t xml:space="preserve">I love soy milk so much but it's so bad. Idk what to do. </t>
  </si>
  <si>
    <t>Wed Jun 17 23:45:01 PDT 2009</t>
  </si>
  <si>
    <t>crissyexplosion</t>
  </si>
  <si>
    <t xml:space="preserve">So it's official. @TerribleD_UOE hates me because of my gay jokes. My good mood is gone. SAAAAAAAAD </t>
  </si>
  <si>
    <t>Wed Jun 17 23:45:08 PDT 2009</t>
  </si>
  <si>
    <t>charmingnotion</t>
  </si>
  <si>
    <t xml:space="preserve">@MaryaMurphy I would gladly watch Chimes at Midday, but Beatrice Welles won't let me. </t>
  </si>
  <si>
    <t>Wed Jun 17 23:45:14 PDT 2009</t>
  </si>
  <si>
    <t xml:space="preserve">I'm supposed to be thinner than this by now . . . </t>
  </si>
  <si>
    <t>Wed Jun 17 23:45:17 PDT 2009</t>
  </si>
  <si>
    <t xml:space="preserve">@KimKardashian Twitterberry freezes my crackberry </t>
  </si>
  <si>
    <t>Wed Jun 17 23:45:20 PDT 2009</t>
  </si>
  <si>
    <t>neeco126</t>
  </si>
  <si>
    <t>saying goodbye is sad  in other news. molly peed her pants today...all over the carpet. it was glorious.</t>
  </si>
  <si>
    <t>Wed Jun 17 23:45:19 PDT 2009</t>
  </si>
  <si>
    <t>Svejk</t>
  </si>
  <si>
    <t xml:space="preserve">Toll: Firefox 3.5 wird von Google Adwords bestreikt </t>
  </si>
  <si>
    <t xml:space="preserve">@designcurve They all crash at some point... </t>
  </si>
  <si>
    <t>Wed Jun 17 23:45:21 PDT 2009</t>
  </si>
  <si>
    <t>honeyy_dip</t>
  </si>
  <si>
    <t>I didn't update my iPhone  too lazy to get out my bed</t>
  </si>
  <si>
    <t>Wed Jun 17 23:45:23 PDT 2009</t>
  </si>
  <si>
    <t>illdizzog</t>
  </si>
  <si>
    <t xml:space="preserve">Already been to the post office to collect our vaccum cleaner filter, now at work. This is the life of a Superhero. </t>
  </si>
  <si>
    <t>Wed Jun 17 23:45:25 PDT 2009</t>
  </si>
  <si>
    <t>u_luvz_it</t>
  </si>
  <si>
    <t xml:space="preserve">ahhh!!! I got attacked bt an army of ants.. Ow. Dats what i get for walkin barefoot outside </t>
  </si>
  <si>
    <t>Wed Jun 17 23:45:28 PDT 2009</t>
  </si>
  <si>
    <t>Krystal_Queen</t>
  </si>
  <si>
    <t>getting our internet turned off tonight at midnight...this sucks  I'll still be able to update everyone from my phone though...much love</t>
  </si>
  <si>
    <t xml:space="preserve">White bread SUCKS! Were all out of potato </t>
  </si>
  <si>
    <t>Wed Jun 17 23:45:31 PDT 2009</t>
  </si>
  <si>
    <t xml:space="preserve">@David_Henrie you make me want to eat mcflurry </t>
  </si>
  <si>
    <t>Jezzzzza</t>
  </si>
  <si>
    <t xml:space="preserve">The side of my neck hurts, wtf? oh and in case anyone cared. Ive now failed 3 outta 6 exams. </t>
  </si>
  <si>
    <t>Wed Jun 17 23:45:38 PDT 2009</t>
  </si>
  <si>
    <t xml:space="preserve">is realllllyyy sleepy! ... still 4 hours to go </t>
  </si>
  <si>
    <t>zohaib</t>
  </si>
  <si>
    <t xml:space="preserve">Still no power here at PECHS Block-2 </t>
  </si>
  <si>
    <t>Wed Jun 17 23:45:39 PDT 2009</t>
  </si>
  <si>
    <t>in bed, my midnight snack and I, twix  theres a fat girl in me somewhere</t>
  </si>
  <si>
    <t>ScreamingNance</t>
  </si>
  <si>
    <t xml:space="preserve">Jenny, mijn bloem - I just don't get Twitter.... I'm not Twitterlicious... </t>
  </si>
  <si>
    <t>Wed Jun 17 23:45:42 PDT 2009</t>
  </si>
  <si>
    <t>Wed Jun 17 23:45:43 PDT 2009</t>
  </si>
  <si>
    <t xml:space="preserve">i got way too spoilt today. i feel bad </t>
  </si>
  <si>
    <t>Wed Jun 17 23:45:45 PDT 2009</t>
  </si>
  <si>
    <t xml:space="preserve">@caaarmen no but black kitties gone </t>
  </si>
  <si>
    <t xml:space="preserve">holy headacheeee  today was awesome up until nowww </t>
  </si>
  <si>
    <t>Wed Jun 17 23:45:50 PDT 2009</t>
  </si>
  <si>
    <t>hog73090</t>
  </si>
  <si>
    <t xml:space="preserve">is trying to go to sleep but can't </t>
  </si>
  <si>
    <t xml:space="preserve">Over it </t>
  </si>
  <si>
    <t>Wed Jun 17 23:45:51 PDT 2009</t>
  </si>
  <si>
    <t xml:space="preserve">Day 4 of the wii-hiding experiment, and my first time on fit - Fit Age 49 </t>
  </si>
  <si>
    <t>pjp93x</t>
  </si>
  <si>
    <t xml:space="preserve">Ridiculously love sick over this one person &amp;lt;/3....and cnt sleep. </t>
  </si>
  <si>
    <t>Wed Jun 17 23:45:52 PDT 2009</t>
  </si>
  <si>
    <t>ZacharyMartino</t>
  </si>
  <si>
    <t xml:space="preserve">@Ann_Emily Yeah that's true actually. So what can we do at the your house? Nothing </t>
  </si>
  <si>
    <t>Wed Jun 17 23:45:53 PDT 2009</t>
  </si>
  <si>
    <t xml:space="preserve">@revolution1984   oooohhh.. my speakers dont work!! </t>
  </si>
  <si>
    <t>Wed Jun 17 23:45:56 PDT 2009</t>
  </si>
  <si>
    <t>Heading to school in about 25 miniutes. Got a math test today &amp;amp; im really scared  Tweet later ;D</t>
  </si>
  <si>
    <t>Wed Jun 17 23:45:59 PDT 2009</t>
  </si>
  <si>
    <t xml:space="preserve">Found out it was my laptop which hates me, not iTunes. Sorry iTunes </t>
  </si>
  <si>
    <t>DropdeadAmy</t>
  </si>
  <si>
    <t xml:space="preserve">I feel shitty. My head hurts and I can hardly barely. </t>
  </si>
  <si>
    <t>Wed Jun 17 23:46:03 PDT 2009</t>
  </si>
  <si>
    <t xml:space="preserve">@brendaxoxo Omg I know I shouldn't either. Eating late at night is my WORST HABIT! </t>
  </si>
  <si>
    <t>Wed Jun 17 23:46:01 PDT 2009</t>
  </si>
  <si>
    <t xml:space="preserve">Jas woke up fr an hr nd a half nap..frick,,i really dun feel gud... </t>
  </si>
  <si>
    <t>Wed Jun 17 23:46:12 PDT 2009</t>
  </si>
  <si>
    <t>cnphilanthropy</t>
  </si>
  <si>
    <t xml:space="preserve">@biggiesu I want to buy you a drink!  </t>
  </si>
  <si>
    <t>Wed Jun 17 23:46:13 PDT 2009</t>
  </si>
  <si>
    <t>SupriyaMM</t>
  </si>
  <si>
    <t xml:space="preserve">@normaltusker Generally bugged and want to yell at everyone and everything </t>
  </si>
  <si>
    <t>Wed Jun 17 23:46:15 PDT 2009</t>
  </si>
  <si>
    <t xml:space="preserve">Black people let's do BETTER..it's never that serious..a bottle to the head?come on man..shit was like a movie </t>
  </si>
  <si>
    <t>Wed Jun 17 23:46:16 PDT 2009</t>
  </si>
  <si>
    <t xml:space="preserve">Awesome classes next term ...... Only 1 with Roshnie ..... 3 with andrea and 1 with Manee </t>
  </si>
  <si>
    <t>Wed Jun 17 23:46:21 PDT 2009</t>
  </si>
  <si>
    <t>twosees</t>
  </si>
  <si>
    <t xml:space="preserve">I need sunglasses for computer use. My orbs be hurtin' me </t>
  </si>
  <si>
    <t>Wed Jun 17 23:46:26 PDT 2009</t>
  </si>
  <si>
    <t>Yaith</t>
  </si>
  <si>
    <t xml:space="preserve">@Jenny__Kim aww, that sucks </t>
  </si>
  <si>
    <t>Wed Jun 17 23:46:30 PDT 2009</t>
  </si>
  <si>
    <t>@iiTzMzJenney damnnnn  .. take sum advil.... n im here watchin pelham 123 online.. shit is crackkkk</t>
  </si>
  <si>
    <t>Wed Jun 17 23:46:31 PDT 2009</t>
  </si>
  <si>
    <t>julie_lee</t>
  </si>
  <si>
    <t xml:space="preserve">@ttitude OMG - Alex Wong = WOW. he can only come back if he dropped his professional gig, right? can't see that happening this season tho </t>
  </si>
  <si>
    <t>Wed Jun 17 23:46:32 PDT 2009</t>
  </si>
  <si>
    <t xml:space="preserve">#karachi still no power here at PECHS Block-2 </t>
  </si>
  <si>
    <t xml:space="preserve">@everything_i_am say it aint so!!! I've been busy but I was still hoping ya went on!!! </t>
  </si>
  <si>
    <t>Wed Jun 17 23:46:37 PDT 2009</t>
  </si>
  <si>
    <t xml:space="preserve">so i guess TwitterFon only allows up to 100 &amp;quot;requests/views&amp;quot; per hour? LAMEEE.  </t>
  </si>
  <si>
    <t>Wed Jun 17 23:46:42 PDT 2009</t>
  </si>
  <si>
    <t xml:space="preserve">Ughh the police are breaking up the bonfires on Ocean Beach </t>
  </si>
  <si>
    <t>Wed Jun 17 23:46:43 PDT 2009</t>
  </si>
  <si>
    <t xml:space="preserve">Sims isnt working properly </t>
  </si>
  <si>
    <t>Wed Jun 17 23:46:44 PDT 2009</t>
  </si>
  <si>
    <t xml:space="preserve">I want him now  @lean_nasution buat packing packing coz I hate packing </t>
  </si>
  <si>
    <t>Wed Jun 17 23:46:45 PDT 2009</t>
  </si>
  <si>
    <t xml:space="preserve">Can not be bothered with school </t>
  </si>
  <si>
    <t>Wed Jun 17 23:46:47 PDT 2009</t>
  </si>
  <si>
    <t>daichild</t>
  </si>
  <si>
    <t xml:space="preserve">@Nice_N_Creepi ya. u never play with me on here. </t>
  </si>
  <si>
    <t>Wed Jun 17 23:46:48 PDT 2009</t>
  </si>
  <si>
    <t xml:space="preserve">Watching videos of older Cobra performances makes me kind of sad. Gabe's voice used to be so much stronger than it is now. </t>
  </si>
  <si>
    <t>Wed Jun 17 23:46:50 PDT 2009</t>
  </si>
  <si>
    <t>SamihaElvira</t>
  </si>
  <si>
    <t xml:space="preserve">@alcanterbury No way to get there. </t>
  </si>
  <si>
    <t>Wed Jun 17 23:46:51 PDT 2009</t>
  </si>
  <si>
    <t xml:space="preserve"> i had to leave the drive in early...</t>
  </si>
  <si>
    <t>HidingEsther</t>
  </si>
  <si>
    <t xml:space="preserve">@KeYaB00 a cheesecake sounds so damn good. maybe i'll buy a yogurt and pretend it's cheescake? </t>
  </si>
  <si>
    <t>Wed Jun 17 23:46:52 PDT 2009</t>
  </si>
  <si>
    <t>Don't you hate it when you finally sum up enough courage to say hi to a gal you like and it's going well when her co-worker jumps in?  why</t>
  </si>
  <si>
    <t>noterati</t>
  </si>
  <si>
    <t xml:space="preserve">Received a nice parcel full of cute stationery yesterday. soon to be blogged - when I have the time </t>
  </si>
  <si>
    <t>Wed Jun 17 23:46:53 PDT 2009</t>
  </si>
  <si>
    <t xml:space="preserve">@justiniiams You definitely are in btw a rock and a hard place </t>
  </si>
  <si>
    <t>Wed Jun 17 23:46:56 PDT 2009</t>
  </si>
  <si>
    <t xml:space="preserve">@theworldfamous it's taking forevs to dl on my crapberry </t>
  </si>
  <si>
    <t>Wed Jun 17 23:46:57 PDT 2009</t>
  </si>
  <si>
    <t>clavey430</t>
  </si>
  <si>
    <t>I miss you already Grace  Cant wait till next week! WOnderful day with the boy. Now im going to passout!</t>
  </si>
  <si>
    <t>Wed Jun 17 23:46:59 PDT 2009</t>
  </si>
  <si>
    <t>AintWeak</t>
  </si>
  <si>
    <t>says I missed a pop quiz. dang.  http://plurk.com/p/11t750</t>
  </si>
  <si>
    <t>Wed Jun 17 23:47:01 PDT 2009</t>
  </si>
  <si>
    <t>SinghManisha</t>
  </si>
  <si>
    <t xml:space="preserve">ohhh freak....Taliban has a sleeping session going on in Bihar and Jharkhand.......This is dangerous???? keep us at bay plzzzz !!!!! </t>
  </si>
  <si>
    <t>Wed Jun 17 23:47:04 PDT 2009</t>
  </si>
  <si>
    <t>@Ducketz  fine! thats why when i come to nyc ima ignore your ass! blah blah blah *sticks tongue out*</t>
  </si>
  <si>
    <t>Wed Jun 17 23:47:06 PDT 2009</t>
  </si>
  <si>
    <t xml:space="preserve">http://twitpic.com/7oz8p - My friend Sierra who doesnt want her pic taken and she is moving away </t>
  </si>
  <si>
    <t>@ben932 fradgely   where were u?</t>
  </si>
  <si>
    <t>Wed Jun 17 23:47:12 PDT 2009</t>
  </si>
  <si>
    <t>AMPolkinghorne</t>
  </si>
  <si>
    <t xml:space="preserve">Needs computer access to download the iPhone 3.0 software </t>
  </si>
  <si>
    <t>Wed Jun 17 23:47:13 PDT 2009</t>
  </si>
  <si>
    <t>Elsathecool</t>
  </si>
  <si>
    <t>@KimKardashian same here  cept that im using my laptop</t>
  </si>
  <si>
    <t>Wed Jun 17 23:47:21 PDT 2009</t>
  </si>
  <si>
    <t>sSscartman</t>
  </si>
  <si>
    <t xml:space="preserve">bored being at home for so long ....... missing  friends </t>
  </si>
  <si>
    <t>Wed Jun 17 23:47:25 PDT 2009</t>
  </si>
  <si>
    <t>sick over summer  rosanne and a sore throat!</t>
  </si>
  <si>
    <t>Wed Jun 17 23:47:26 PDT 2009</t>
  </si>
  <si>
    <t>@DisciplineCC lol.I have to get kids up &amp;amp; ready starting at 5:30 &amp;amp; be to work by 7.It kills me  I know, I suck.If it wasn't fathers day...</t>
  </si>
  <si>
    <t>Wed Jun 17 23:47:28 PDT 2009</t>
  </si>
  <si>
    <t xml:space="preserve">i hate this bloofy exams thing </t>
  </si>
  <si>
    <t>Wed Jun 17 23:47:30 PDT 2009</t>
  </si>
  <si>
    <t xml:space="preserve">just awake .. zzzzzz , skiping lunch w/ my yanto @mirzajuneo </t>
  </si>
  <si>
    <t>Wed Jun 17 23:47:32 PDT 2009</t>
  </si>
  <si>
    <t>onyno</t>
  </si>
  <si>
    <t xml:space="preserve">AD users not showing up in Leopard's login window user list </t>
  </si>
  <si>
    <t>Wed Jun 17 23:47:34 PDT 2009</t>
  </si>
  <si>
    <t>CathSimmsJoness</t>
  </si>
  <si>
    <t xml:space="preserve">I'm in a room. Surrounded by cake. Which i'm not allowed to eat. This is harder than it sounds!! </t>
  </si>
  <si>
    <t>Wed Jun 17 23:47:35 PDT 2009</t>
  </si>
  <si>
    <t>amberstormm</t>
  </si>
  <si>
    <t xml:space="preserve">Maybe i fell too hard too fast, maybe thats why i'm crying. I love him too much.  But  i guess he didnt love me back </t>
  </si>
  <si>
    <t>Wed Jun 17 23:47:37 PDT 2009</t>
  </si>
  <si>
    <t>HarrisonBaker95</t>
  </si>
  <si>
    <t xml:space="preserve">went and checked out the new woolies not as good as i thought it would be, bit dissapointed </t>
  </si>
  <si>
    <t>piyushchitkara</t>
  </si>
  <si>
    <t xml:space="preserve">@sujayendra I had no clue about Soumik's place actually..  </t>
  </si>
  <si>
    <t>Wed Jun 17 23:47:39 PDT 2009</t>
  </si>
  <si>
    <t>mattissotc</t>
  </si>
  <si>
    <t>I don't like the way star anise taste  jaegar taste just like it</t>
  </si>
  <si>
    <t>Wed Jun 17 23:47:42 PDT 2009</t>
  </si>
  <si>
    <t>gryphusnick</t>
  </si>
  <si>
    <t>@Bokul aye. same here  but what options?</t>
  </si>
  <si>
    <t>I have the worst tan ever  why do I tan so easily?</t>
  </si>
  <si>
    <t>DustinBramell</t>
  </si>
  <si>
    <t xml:space="preserve">3.0 update... pretty sweet. However, being that I have an old iphone, I cant use anything cool like mms. </t>
  </si>
  <si>
    <t xml:space="preserve">How do people manage to wear rings all the time?.. I am so fidgety, dunno how long i can wear this thingy </t>
  </si>
  <si>
    <t>Wed Jun 17 23:47:44 PDT 2009</t>
  </si>
  <si>
    <t xml:space="preserve">@vicstar1983 I know, Ive done loads since the tour started. Dad's coming to paint ceiling so doubt I'll get any done during day today </t>
  </si>
  <si>
    <t>Wed Jun 17 23:47:48 PDT 2009</t>
  </si>
  <si>
    <t>taywa199</t>
  </si>
  <si>
    <t xml:space="preserve">omg so bored!! somebody entertain me im listening to music on myspace and twitter and im STILL bored! </t>
  </si>
  <si>
    <t>Wed Jun 17 23:47:49 PDT 2009</t>
  </si>
  <si>
    <t>kaydenjones</t>
  </si>
  <si>
    <t xml:space="preserve">BLAAAAAAAHHHHHHHHHHHHHHH..... im in love with you anf you dont even know it... *sigh* life sucks </t>
  </si>
  <si>
    <t>Wed Jun 17 23:47:50 PDT 2009</t>
  </si>
  <si>
    <t xml:space="preserve">My iPhone battery life has gone to crap after the 3.0 update and that's with push turned off. </t>
  </si>
  <si>
    <t>Wed Jun 17 23:47:51 PDT 2009</t>
  </si>
  <si>
    <t>Ok i better go get ready for the school run  Catch you all later xx</t>
  </si>
  <si>
    <t>Wed Jun 17 23:47:54 PDT 2009</t>
  </si>
  <si>
    <t>Becky_Glover</t>
  </si>
  <si>
    <t xml:space="preserve">I am not looking forward to the dentist </t>
  </si>
  <si>
    <t xml:space="preserve">Last day of work Today </t>
  </si>
  <si>
    <t>Wed Jun 17 23:47:55 PDT 2009</t>
  </si>
  <si>
    <t>wiggsalot</t>
  </si>
  <si>
    <t>@Luangraj I'm damn broke and can't get mark anything really..just something small  Sucks. Bounmy is gonna have a blast</t>
  </si>
  <si>
    <t>Wed Jun 17 23:47:58 PDT 2009</t>
  </si>
  <si>
    <t xml:space="preserve">Cat off to the vet in abit to get snipped, plus abit of er, cosmetic surgery on his eyelid. Hungry kitty not happy </t>
  </si>
  <si>
    <t xml:space="preserve">I'm trying to get the new Wolverine Game for my XBox 360 but it feels like an odyssey -&amp;gt; 10 stores visted, none have it </t>
  </si>
  <si>
    <t>Wed Jun 17 23:48:02 PDT 2009</t>
  </si>
  <si>
    <t>SummerSwirl</t>
  </si>
  <si>
    <t xml:space="preserve">wanting mikey to love me </t>
  </si>
  <si>
    <t>*pout* looks like another lonely night.  why can't guys just get the balls to provoke me?</t>
  </si>
  <si>
    <t>Wed Jun 17 23:48:05 PDT 2009</t>
  </si>
  <si>
    <t>DOPEsteez</t>
  </si>
  <si>
    <t xml:space="preserve">Love sucks </t>
  </si>
  <si>
    <t>Wed Jun 17 23:48:08 PDT 2009</t>
  </si>
  <si>
    <t xml:space="preserve"> you're ironing early! Going out? Probably karma for keeping me up past my bedtime. Knackered.</t>
  </si>
  <si>
    <t>Just chomped on my lip soooo hard  ouuuucchhhh. About to play some xbox cuz I'm that bored... Rockband maybe?</t>
  </si>
  <si>
    <t>Wed Jun 17 23:48:12 PDT 2009</t>
  </si>
  <si>
    <t>@ash_riot  having a bad day McRiot?</t>
  </si>
  <si>
    <t>Wed Jun 17 23:48:16 PDT 2009</t>
  </si>
  <si>
    <t>liam_in_sf</t>
  </si>
  <si>
    <t>OH NO! Hillary Clinton Fractures Elbow in Fall   http://bit.ly/4h2CJW via @NYTimes</t>
  </si>
  <si>
    <t>Wed Jun 17 23:48:17 PDT 2009</t>
  </si>
  <si>
    <t>GSBC_wantabe</t>
  </si>
  <si>
    <t xml:space="preserve">@brunette2013 xcited 4 your friend gettin saved!!! PTL!!!! it's ben great 2 cya this week... hard 2 believe YC is almost over! </t>
  </si>
  <si>
    <t>Wed Jun 17 23:48:18 PDT 2009</t>
  </si>
  <si>
    <t xml:space="preserve">@khushi4all wowwww i missed it </t>
  </si>
  <si>
    <t>TheJayMichael</t>
  </si>
  <si>
    <t xml:space="preserve">Woke up with a bellyache </t>
  </si>
  <si>
    <t>1HotDoc</t>
  </si>
  <si>
    <t xml:space="preserve">#jimbalagha I'm confused </t>
  </si>
  <si>
    <t>Wed Jun 17 23:48:21 PDT 2009</t>
  </si>
  <si>
    <t>cheeriokeeper</t>
  </si>
  <si>
    <t xml:space="preserve">Gotta go pay some bills now.. I seriously need some sleep </t>
  </si>
  <si>
    <t>Wed Jun 17 23:48:25 PDT 2009</t>
  </si>
  <si>
    <t>dtulz</t>
  </si>
  <si>
    <t xml:space="preserve">time for sleep..dont think ill be working out in three hrs  </t>
  </si>
  <si>
    <t>Wed Jun 17 23:48:27 PDT 2009</t>
  </si>
  <si>
    <t>Hey @Andreaschoice sorry about that ass jersey...   (Andrea_TV live &amp;gt; http://ustre.am/3iCC)</t>
  </si>
  <si>
    <t>Wed Jun 17 23:48:29 PDT 2009</t>
  </si>
  <si>
    <t>a87koz</t>
  </si>
  <si>
    <t xml:space="preserve">went out whit my girls....... bad idea </t>
  </si>
  <si>
    <t xml:space="preserve">I'm so getting capped this month. 5 Days in and I'm at 25% .. </t>
  </si>
  <si>
    <t>Wed Jun 17 23:48:31 PDT 2009</t>
  </si>
  <si>
    <t xml:space="preserve">@Rubyam it didnt work </t>
  </si>
  <si>
    <t>Wed Jun 17 23:48:32 PDT 2009</t>
  </si>
  <si>
    <t xml:space="preserve">@shanedawson same-mine just got soaked by the rain.fml HAHA jks. but seriousl,y my phone got soaked </t>
  </si>
  <si>
    <t>jaydeedisbrowe</t>
  </si>
  <si>
    <t>It's Almost Time to Go ... Just One More Week  ... I'm Scared ... It's Been Like This For Awhile Now ... June/26 Is When I Turn 17 That's</t>
  </si>
  <si>
    <t>Wed Jun 17 23:48:33 PDT 2009</t>
  </si>
  <si>
    <t xml:space="preserve">Deathly deathly boreddd </t>
  </si>
  <si>
    <t>buckleyconor</t>
  </si>
  <si>
    <t>Another one bites the dust   Murray out of Lions tour http://www.rte.ie/sport/rugby/lions/2009/0618/murraye.html #rugby #lions</t>
  </si>
  <si>
    <t>Wed Jun 17 23:48:35 PDT 2009</t>
  </si>
  <si>
    <t>@RimaDarling Yeah I know, I'd hate that..  Sorry..</t>
  </si>
  <si>
    <t>Wed Jun 17 23:48:49 PDT 2009</t>
  </si>
  <si>
    <t>Ok seriously not kool the need to fix this interruption now, I can't sleep wit out music, I put a radio channel on and sleep  not kool</t>
  </si>
  <si>
    <t>teamppr</t>
  </si>
  <si>
    <t>CANT BELIEVE I BEEN IN NEW ORLEANS SINCE SUNDAY AND AINT DO SHIT !  HOW SAID IS MY LIFE !</t>
  </si>
  <si>
    <t>Wed Jun 17 23:48:50 PDT 2009</t>
  </si>
  <si>
    <t xml:space="preserve">is stuck playing the same 3 missions of Halo 3 because of a FUBAR Disc </t>
  </si>
  <si>
    <t>JVofTM7</t>
  </si>
  <si>
    <t>Feeling sick... Coughing up a storm  done with reh. What to do now?</t>
  </si>
  <si>
    <t>Wed Jun 17 23:48:52 PDT 2009</t>
  </si>
  <si>
    <t>Watched Marley&amp;amp;Me with my Mom...3rd time I watched it and I STILL got teary eyed.  sad movie..but good</t>
  </si>
  <si>
    <t>Wed Jun 17 23:48:53 PDT 2009</t>
  </si>
  <si>
    <t>joyniemack</t>
  </si>
  <si>
    <t>cant believe she missed an opportunity to go on a submarine  Next time captain</t>
  </si>
  <si>
    <t>Wed Jun 17 23:48:55 PDT 2009</t>
  </si>
  <si>
    <t xml:space="preserve">thank god my iphone is alive again </t>
  </si>
  <si>
    <t>Wed Jun 17 23:48:56 PDT 2009</t>
  </si>
  <si>
    <t xml:space="preserve">@masb1987 Are we still on for Friday? I wasn't sure, with everything with Buster. </t>
  </si>
  <si>
    <t>Wed Jun 17 23:49:00 PDT 2009</t>
  </si>
  <si>
    <t xml:space="preserve">is up :'( and so tired  back to uni soon </t>
  </si>
  <si>
    <t>Wed Jun 17 23:49:01 PDT 2009</t>
  </si>
  <si>
    <t xml:space="preserve"> my tummy hurts  goodnight twitter</t>
  </si>
  <si>
    <t>Wed Jun 17 23:49:07 PDT 2009</t>
  </si>
  <si>
    <t>LiL moo cow is licking her hand giving her Luv as shes bottle feeding it. How the heck can she kill it  Changes channel cant take anymore.</t>
  </si>
  <si>
    <t>Wed Jun 17 23:49:08 PDT 2009</t>
  </si>
  <si>
    <t xml:space="preserve">In need of a goodnight sleep. Tahitian camp tomorrow, I need to find my sleeping bag </t>
  </si>
  <si>
    <t>Wed Jun 17 23:49:10 PDT 2009</t>
  </si>
  <si>
    <t>Fmmfl..... I can't do this!!! . I'm not ready..    F***</t>
  </si>
  <si>
    <t>so sad  just heard about francis's &amp;amp; b' friend, so scary. I hope he recover's fast. i dont even know him, i but will pray for him,so sad</t>
  </si>
  <si>
    <t>Wed Jun 17 23:49:12 PDT 2009</t>
  </si>
  <si>
    <t>Angela13K</t>
  </si>
  <si>
    <t>Have to work now... it will be a hard and long day  and then preparing all for the painter on Monday... OMG</t>
  </si>
  <si>
    <t>Just finished reading &amp;quot;My Sisters Keeper&amp;quot; I've never been so sad to finish a book in my life!  -- Awesome book can't wait to see the movie</t>
  </si>
  <si>
    <t>Wed Jun 17 23:49:13 PDT 2009</t>
  </si>
  <si>
    <t>clio009</t>
  </si>
  <si>
    <t xml:space="preserve">Maybe it won't be a fun weekend </t>
  </si>
  <si>
    <t>Wed Jun 17 23:49:17 PDT 2009</t>
  </si>
  <si>
    <t xml:space="preserve">hates sitting at home alone </t>
  </si>
  <si>
    <t>Feel so sad  insecure damn i hate this crap</t>
  </si>
  <si>
    <t>Wed Jun 17 23:49:20 PDT 2009</t>
  </si>
  <si>
    <t>andreavioletta</t>
  </si>
  <si>
    <t xml:space="preserve">I wanna have belgian fries with tuna right and mustard right now </t>
  </si>
  <si>
    <t>jeetum</t>
  </si>
  <si>
    <t>back to restore mode  Starting to restore my iphone</t>
  </si>
  <si>
    <t>msfaithy</t>
  </si>
  <si>
    <t xml:space="preserve">Can't wait to get out of this biatch and start my vacation. No Max,  No work, 100x </t>
  </si>
  <si>
    <t>Wed Jun 17 23:49:22 PDT 2009</t>
  </si>
  <si>
    <t>MissTani</t>
  </si>
  <si>
    <t>Goodnite  I'll be back on my A-game tommorrow!!</t>
  </si>
  <si>
    <t>Wed Jun 17 23:49:26 PDT 2009</t>
  </si>
  <si>
    <t>Is having maggi mee for lunch today.  - http://tweet.sg</t>
  </si>
  <si>
    <t>Wed Jun 17 23:49:28 PDT 2009</t>
  </si>
  <si>
    <t>moonlightdreamz</t>
  </si>
  <si>
    <t>&amp;amp;&amp;amp; now it's gone cold  On the PLUS side, only 2 and a bit months left to go before SPRING!</t>
  </si>
  <si>
    <t>Wed Jun 17 23:49:33 PDT 2009</t>
  </si>
  <si>
    <t>DiANaSaURz</t>
  </si>
  <si>
    <t xml:space="preserve">@tyrannosarahrex , guess who's birthday is today </t>
  </si>
  <si>
    <t>jacey1594</t>
  </si>
  <si>
    <t xml:space="preserve">wow my friend just told me that his friend just had brian surgery...small world </t>
  </si>
  <si>
    <t>Wed Jun 17 23:49:35 PDT 2009</t>
  </si>
  <si>
    <t>@markleo82 i made the mistake of forgetting i was boiling water in a pot, while I went out to look for food  talk about STOOOPID! LOL!</t>
  </si>
  <si>
    <t>Wed Jun 17 23:49:36 PDT 2009</t>
  </si>
  <si>
    <t>meutiaarinta</t>
  </si>
  <si>
    <t xml:space="preserve">really dont want to go home, i have dreamt so bad today. i just can't go home, here is already my home. </t>
  </si>
  <si>
    <t>Wed Jun 17 23:49:38 PDT 2009</t>
  </si>
  <si>
    <t>jordanspudfine</t>
  </si>
  <si>
    <t xml:space="preserve">going to bed. tomorrow is abby day, she's leaving for orlando friday </t>
  </si>
  <si>
    <t>Wed Jun 17 23:49:39 PDT 2009</t>
  </si>
  <si>
    <t xml:space="preserve">@everything_i_am I said I've been busy..geez, don't spank me  u know what I'm going through...be nice </t>
  </si>
  <si>
    <t>Wed Jun 17 23:49:41 PDT 2009</t>
  </si>
  <si>
    <t>wright_de</t>
  </si>
  <si>
    <t xml:space="preserve">Bleh! 4:30 awake, wait 2 hours for the alarm to go off, not a good start to the day! </t>
  </si>
  <si>
    <t xml:space="preserve">thinking about dating, I've never actually been on a proper date even though I've dated my special someone 13,5 years </t>
  </si>
  <si>
    <t>Wed Jun 17 23:49:42 PDT 2009</t>
  </si>
  <si>
    <t>AbuZarym</t>
  </si>
  <si>
    <t xml:space="preserve">JUST LOST!!! again...... </t>
  </si>
  <si>
    <t>kieranreid</t>
  </si>
  <si>
    <t xml:space="preserve">Feel like I'm the only person on twitter today not upgrading to 3.0  </t>
  </si>
  <si>
    <t>Wed Jun 17 23:49:47 PDT 2009</t>
  </si>
  <si>
    <t>I think im gonna have to go to the hospital tomm &amp;amp; hey it surgically removed  im seriously freaking out</t>
  </si>
  <si>
    <t>Wed Jun 17 23:49:51 PDT 2009</t>
  </si>
  <si>
    <t xml:space="preserve">@tinydiamondz you hush....im bored </t>
  </si>
  <si>
    <t>Wed Jun 17 23:49:54 PDT 2009</t>
  </si>
  <si>
    <t xml:space="preserve">@monicaC24 q te paso daria?... are u depressed  go to sleep and wake up with a smile for me </t>
  </si>
  <si>
    <t>Wed Jun 17 23:50:01 PDT 2009</t>
  </si>
  <si>
    <t>LoriRee</t>
  </si>
  <si>
    <t>i cant sleep    sad face</t>
  </si>
  <si>
    <t>Wed Jun 17 23:50:02 PDT 2009</t>
  </si>
  <si>
    <t>random_alex</t>
  </si>
  <si>
    <t xml:space="preserve">@katherine_baker scrawny thighs? I thought you were going to be a runner?! Injections are nasty </t>
  </si>
  <si>
    <t>Wed Jun 17 23:50:04 PDT 2009</t>
  </si>
  <si>
    <t>jengoodie</t>
  </si>
  <si>
    <t xml:space="preserve">I can't find my DMV paperwork and I have an appointment tomorrow. Ugh </t>
  </si>
  <si>
    <t xml:space="preserve">@iJennyy boring, i have no work at office and no one to talk </t>
  </si>
  <si>
    <t>Wed Jun 17 23:50:07 PDT 2009</t>
  </si>
  <si>
    <t xml:space="preserve">Yep I'm up for the 7th time.  I am seriously contemplating not even going back to bed.  It makes me grouchy to only sleep 10 minutes.  </t>
  </si>
  <si>
    <t>Wed Jun 17 23:50:08 PDT 2009</t>
  </si>
  <si>
    <t xml:space="preserve">bad day getting worse - my mom is now on her way to the ER again </t>
  </si>
  <si>
    <t>Wed Jun 17 23:50:13 PDT 2009</t>
  </si>
  <si>
    <t xml:space="preserve">Is taking work home with him! </t>
  </si>
  <si>
    <t xml:space="preserve">@rahulsah Quite possible. My office internet sucks neway... The thing is that im sooo used to Gmail that i cant bear that it doesnt work </t>
  </si>
  <si>
    <t>Wed Jun 17 23:50:21 PDT 2009</t>
  </si>
  <si>
    <t xml:space="preserve">@_KrystalRae_ I don't have it </t>
  </si>
  <si>
    <t>Wed Jun 17 23:50:22 PDT 2009</t>
  </si>
  <si>
    <t>TheRecordPlayer</t>
  </si>
  <si>
    <t xml:space="preserve">@gLProductions lol...it's like bad porn but without sex </t>
  </si>
  <si>
    <t xml:space="preserve">@samstigler I don't think they do </t>
  </si>
  <si>
    <t>Wed Jun 17 23:50:24 PDT 2009</t>
  </si>
  <si>
    <t>Giezie</t>
  </si>
  <si>
    <t xml:space="preserve">@CarltonJordan and to top it off, i'm still on l.a. time so i can't get to sleep.  </t>
  </si>
  <si>
    <t xml:space="preserve">@DulceDe he is okay la. bbut so poorthing. </t>
  </si>
  <si>
    <t>Wed Jun 17 23:50:30 PDT 2009</t>
  </si>
  <si>
    <t>MrsSimpson87</t>
  </si>
  <si>
    <t xml:space="preserve">Good Morning, my teeth still aching </t>
  </si>
  <si>
    <t>Wed Jun 17 23:50:32 PDT 2009</t>
  </si>
  <si>
    <t xml:space="preserve">@megan_wilder didn't start on it. I was too busy </t>
  </si>
  <si>
    <t>Wed Jun 17 23:50:33 PDT 2009</t>
  </si>
  <si>
    <t>There's even girls doing cheers! My poor boys look terrified...and we're losing  don't really know how to help them!</t>
  </si>
  <si>
    <t>amina73</t>
  </si>
  <si>
    <t xml:space="preserve">Having a rainy day </t>
  </si>
  <si>
    <t>Wed Jun 17 23:50:35 PDT 2009</t>
  </si>
  <si>
    <t>wants chocolate. but has none  http://plurk.com/p/11t81u</t>
  </si>
  <si>
    <t>_Blackmist</t>
  </si>
  <si>
    <t xml:space="preserve">@Oxhorn 0_0 I won't sleep anymore and it's your fault </t>
  </si>
  <si>
    <t>Wed Jun 17 23:50:37 PDT 2009</t>
  </si>
  <si>
    <t>@ffleeting Yeah it's really sad huh. Sometimes i just miss them so much  But it's really inevitable anyways so....</t>
  </si>
  <si>
    <t>Wed Jun 17 23:50:39 PDT 2009</t>
  </si>
  <si>
    <t>I burnt my fingers on the straightener  ow....</t>
  </si>
  <si>
    <t>Wed Jun 17 23:50:40 PDT 2009</t>
  </si>
  <si>
    <t>JacquesNoir</t>
  </si>
  <si>
    <t>Tired!!  hungry also! http://myloc.me/4fBs</t>
  </si>
  <si>
    <t>Wed Jun 17 23:50:41 PDT 2009</t>
  </si>
  <si>
    <t>oneNamelian</t>
  </si>
  <si>
    <t xml:space="preserve">Let's pray that I don't fall asleep on the way home... </t>
  </si>
  <si>
    <t>@Spider_girl ooh aww  im only going to bris one.. i have a syd ticket tho.. but im trying to sell it!!</t>
  </si>
  <si>
    <t>Wed Jun 17 23:50:47 PDT 2009</t>
  </si>
  <si>
    <t xml:space="preserve">okay.... i'll give in. my sister wants to go to bed &amp;amp; since we share a room, i guess i got to get off:/ not fair, im not tired or ready </t>
  </si>
  <si>
    <t>Wed Jun 17 23:50:48 PDT 2009</t>
  </si>
  <si>
    <t>Well it's been only 6 hrs since my 40 min bike ride/jog/walk and my right knee doesn't want to move now. Hope I can walk tomorrow  #lupus</t>
  </si>
  <si>
    <t>Wed Jun 17 23:50:50 PDT 2009</t>
  </si>
  <si>
    <t xml:space="preserve">@ederic lol, I can't cite that in my case. Almost everyone's married - and a number of them single *again* after annulment </t>
  </si>
  <si>
    <t xml:space="preserve">@Ratspeaker Don't worry about it. I am glad to help.. It drove me crazy the first time too so don't feel bad. </t>
  </si>
  <si>
    <t>juliaNoah</t>
  </si>
  <si>
    <t xml:space="preserve">i llveoy ou. you. i love YOU. </t>
  </si>
  <si>
    <t>Wed Jun 17 23:50:53 PDT 2009</t>
  </si>
  <si>
    <t>Brutally hot weather  - http://tweet.sg</t>
  </si>
  <si>
    <t>Wed Jun 17 23:50:56 PDT 2009</t>
  </si>
  <si>
    <t xml:space="preserve">@sydbob aw! I was gonna ask if you wanted to go to sky high with me, melvin and Elijah. But we're going at like 2. </t>
  </si>
  <si>
    <t>lalalisaduhh</t>
  </si>
  <si>
    <t>why the FUCK cant i sleep  im gonna make skinny jeans and a new purse cuz my eyes wont shut. dammit.</t>
  </si>
  <si>
    <t>Wed Jun 17 23:51:02 PDT 2009</t>
  </si>
  <si>
    <t>http://twitpic.com/7ozeu - Every1 left  sadness</t>
  </si>
  <si>
    <t>Wed Jun 17 23:51:06 PDT 2009</t>
  </si>
  <si>
    <t xml:space="preserve">@KimKardashian I had to take mine off my phone cuz I got tired off hearing it beep so much. </t>
  </si>
  <si>
    <t>@kaitlyn_salonga no it's not working... i hate my phone/life...   and don't worry - i'm sure you'll do just fine - and i'm really patient!</t>
  </si>
  <si>
    <t>Wed Jun 17 23:51:07 PDT 2009</t>
  </si>
  <si>
    <t xml:space="preserve">yay. im going to glasgow myself now, one friend is sick and the other has to wait for the tiler so they both cant go! awesome </t>
  </si>
  <si>
    <t>caldron_baidu</t>
  </si>
  <si>
    <t xml:space="preserve">could not believe how long it takes to discover how to delete an account from Yahoo! (and then do it) - might just be me </t>
  </si>
  <si>
    <t>Wed Jun 17 23:51:08 PDT 2009</t>
  </si>
  <si>
    <t xml:space="preserve">@shanedawson aw! im sorry shane </t>
  </si>
  <si>
    <t>Wed Jun 17 23:51:10 PDT 2009</t>
  </si>
  <si>
    <t xml:space="preserve">Going from no lessons yesterday to a full day  double history, double English and SPANISH </t>
  </si>
  <si>
    <t>Wed Jun 17 23:51:11 PDT 2009</t>
  </si>
  <si>
    <t>@jaaayneluu  *pats back* you cool?</t>
  </si>
  <si>
    <t xml:space="preserve">@offbeatguides no way I can add HTML formatting and images to custom chapters? Just text makes it look drab </t>
  </si>
  <si>
    <t>Wed Jun 17 23:51:13 PDT 2009</t>
  </si>
  <si>
    <t>risqirisqi</t>
  </si>
  <si>
    <t xml:space="preserve">bebek qun qun miss you </t>
  </si>
  <si>
    <t>MikeyF35</t>
  </si>
  <si>
    <t>Eugh school! Hurry up saturday! I have a german exam today  English exam tommorrow  God my life should be more than this! RAWR xoxo</t>
  </si>
  <si>
    <t>Wed Jun 17 23:51:16 PDT 2009</t>
  </si>
  <si>
    <t>Icefall</t>
  </si>
  <si>
    <t xml:space="preserve">I hate that I'm really bad at reading ppl over the net. My mind panics any time there is a pause or silence. Need more real interactions </t>
  </si>
  <si>
    <t>Wed Jun 17 23:51:17 PDT 2009</t>
  </si>
  <si>
    <t xml:space="preserve">Drat! Only one CFD remaining </t>
  </si>
  <si>
    <t>Wed Jun 17 23:51:18 PDT 2009</t>
  </si>
  <si>
    <t xml:space="preserve">Just had the most random dream in THE WORLD. it upset me </t>
  </si>
  <si>
    <t>Wed Jun 17 23:51:19 PDT 2009</t>
  </si>
  <si>
    <t>blacklightradio</t>
  </si>
  <si>
    <t xml:space="preserve">This site http://bit.ly/2UySvI keeps thinking I look like a girl.   &amp;amp; if I do look like a guy, it's Ravi Shankar or Rudy Giuliani! </t>
  </si>
  <si>
    <t>Wed Jun 17 23:51:21 PDT 2009</t>
  </si>
  <si>
    <t>Bethany2v</t>
  </si>
  <si>
    <t xml:space="preserve">I hope I feel better for tomorrow, stupid stomach </t>
  </si>
  <si>
    <t>Wed Jun 17 23:51:22 PDT 2009</t>
  </si>
  <si>
    <t xml:space="preserve">im totally annoying people rightn ow. IM SO BORED hahaha sorry </t>
  </si>
  <si>
    <t>Wed Jun 17 23:51:23 PDT 2009</t>
  </si>
  <si>
    <t>marcos_placona</t>
  </si>
  <si>
    <t xml:space="preserve">@johnbeynon I still can't see it </t>
  </si>
  <si>
    <t>Wed Jun 17 23:51:24 PDT 2009</t>
  </si>
  <si>
    <t>hoseayway</t>
  </si>
  <si>
    <t xml:space="preserve">Going home. Listening to title fight. Going to bed. Then work at 7 </t>
  </si>
  <si>
    <t>Wed Jun 17 23:51:25 PDT 2009</t>
  </si>
  <si>
    <t>alexpeace96</t>
  </si>
  <si>
    <t>Wed Jun 17 23:51:26 PDT 2009</t>
  </si>
  <si>
    <t>hbolut</t>
  </si>
  <si>
    <t xml:space="preserve">trying hard to work </t>
  </si>
  <si>
    <t>SeEsAw12</t>
  </si>
  <si>
    <t xml:space="preserve">I miss you more than ever... and the signs are clear right underneath your nose... but you won't look down... </t>
  </si>
  <si>
    <t>Wed Jun 17 23:51:27 PDT 2009</t>
  </si>
  <si>
    <t>LiamLunchbox</t>
  </si>
  <si>
    <t xml:space="preserve">didn't get the job </t>
  </si>
  <si>
    <t>Wed Jun 17 23:51:28 PDT 2009</t>
  </si>
  <si>
    <t>@XGraceStAcKX the numbers are in a machine sorry  maybe it wasn't me who called?</t>
  </si>
  <si>
    <t>Wed Jun 17 23:51:29 PDT 2009</t>
  </si>
  <si>
    <t xml:space="preserve">has been in emc for the past 10 hours for poor little eric who is being shipped off to madera..pray for him please </t>
  </si>
  <si>
    <t>Wed Jun 17 23:51:30 PDT 2009</t>
  </si>
  <si>
    <t>4 more weeks of school  give me a break...</t>
  </si>
  <si>
    <t>I missed so you think you can dance  But starting next week I wont be cause my new days off are wednesdays!</t>
  </si>
  <si>
    <t>Wed Jun 17 23:51:34 PDT 2009</t>
  </si>
  <si>
    <t>hellomocco</t>
  </si>
  <si>
    <t xml:space="preserve">card card card card................................. </t>
  </si>
  <si>
    <t>Wed Jun 17 23:51:35 PDT 2009</t>
  </si>
  <si>
    <t xml:space="preserve">i want an iphone but i have sprint </t>
  </si>
  <si>
    <t>Wed Jun 17 23:51:41 PDT 2009</t>
  </si>
  <si>
    <t>shanianowlin13</t>
  </si>
  <si>
    <t>today it was very rainny and wet and i was in the rain at camp  well im goin to bed nite</t>
  </si>
  <si>
    <t>Wed Jun 17 23:51:42 PDT 2009</t>
  </si>
  <si>
    <t>@aligon15  he's a scavenger and i can't even take it.   Poor hot pocket.</t>
  </si>
  <si>
    <t>Wed Jun 17 23:51:44 PDT 2009</t>
  </si>
  <si>
    <t xml:space="preserve">Why can't I sleep?! </t>
  </si>
  <si>
    <t>Wed Jun 17 23:51:45 PDT 2009</t>
  </si>
  <si>
    <t>iiamit</t>
  </si>
  <si>
    <t xml:space="preserve">At infosec's little half-brother (the israeli event). Can't be any less pro </t>
  </si>
  <si>
    <t>Wed Jun 17 23:51:47 PDT 2009</t>
  </si>
  <si>
    <t>Is up and on the bus on the way to school... Really cba to go  x</t>
  </si>
  <si>
    <t>Wed Jun 17 23:51:48 PDT 2009</t>
  </si>
  <si>
    <t xml:space="preserve">@rom Aww, I won't be around for that </t>
  </si>
  <si>
    <t>Wed Jun 17 23:51:49 PDT 2009</t>
  </si>
  <si>
    <t>layer8</t>
  </si>
  <si>
    <t xml:space="preserve">off for 2 days of vacation but I'll have to complete one last thing </t>
  </si>
  <si>
    <t>Wed Jun 17 23:51:53 PDT 2009</t>
  </si>
  <si>
    <t xml:space="preserve">@pvandyke nah, circuit city </t>
  </si>
  <si>
    <t xml:space="preserve">Getting ready for school. Gotta go in non-uniform as i've got blood brothers trip. Gotta stay in school for first 2 periods </t>
  </si>
  <si>
    <t>Wed Jun 17 23:51:54 PDT 2009</t>
  </si>
  <si>
    <t xml:space="preserve">I need to drink to forget my sentences  </t>
  </si>
  <si>
    <t xml:space="preserve">@therealsavannah I love it  I miss talking to you savannah </t>
  </si>
  <si>
    <t>Wed Jun 17 23:51:55 PDT 2009</t>
  </si>
  <si>
    <t xml:space="preserve">@jamiegodwin hey... walk in the mountains sounds awesome.  I have already earned my salary today &amp;amp; there's plenty more to do still </t>
  </si>
  <si>
    <t xml:space="preserve">asked for a junior ONLY but why to me ?? </t>
  </si>
  <si>
    <t>Wed Jun 17 23:52:01 PDT 2009</t>
  </si>
  <si>
    <t>califlorinese</t>
  </si>
  <si>
    <t>@shanedawson aw sad  sadface</t>
  </si>
  <si>
    <t>Wed Jun 17 23:52:03 PDT 2009</t>
  </si>
  <si>
    <t xml:space="preserve">Wishes he could update to 3.0 before 9pm tonight </t>
  </si>
  <si>
    <t>Wed Jun 17 23:52:04 PDT 2009</t>
  </si>
  <si>
    <t>predsaddict</t>
  </si>
  <si>
    <t xml:space="preserve">Home from the AWESOME Eddie Vedder show.  Wish I was going tomorrow night too </t>
  </si>
  <si>
    <t>sheilayau</t>
  </si>
  <si>
    <t>is helping liz pack and watching her get ready to move  tear....</t>
  </si>
  <si>
    <t>Wed Jun 17 23:52:06 PDT 2009</t>
  </si>
  <si>
    <t>jessicalouise</t>
  </si>
  <si>
    <t>@eglantinescake Absolutely heartbreaking. He's been found dead.  Poor little thing.</t>
  </si>
  <si>
    <t>MarilynHasToSay</t>
  </si>
  <si>
    <t>I lost my twitter pass  can only txt updates I think!</t>
  </si>
  <si>
    <t>Wed Jun 17 23:52:07 PDT 2009</t>
  </si>
  <si>
    <t>FindJosh</t>
  </si>
  <si>
    <t xml:space="preserve">Tweetie doesn't type in landscape </t>
  </si>
  <si>
    <t>Wed Jun 17 23:52:10 PDT 2009</t>
  </si>
  <si>
    <t>@shay_lee I haven't got mine either  Sarah hill missed hers  she had shaun ring her and he left a message</t>
  </si>
  <si>
    <t>Wed Jun 17 23:52:12 PDT 2009</t>
  </si>
  <si>
    <t xml:space="preserve">has a colouring book anyways, so it's all good.   </t>
  </si>
  <si>
    <t>Wed Jun 17 23:52:16 PDT 2009</t>
  </si>
  <si>
    <t>@debskittles AHAHAHA oh miss you guys!!!   i havent seen you at all this year debbi!!!!!!!</t>
  </si>
  <si>
    <t>Wed Jun 17 23:52:17 PDT 2009</t>
  </si>
  <si>
    <t>@sexidance Oh now I know why I don't listen to them. I don't have them anymore.  Help a sista out, Sexxxiiii Dance?</t>
  </si>
  <si>
    <t>Wed Jun 17 23:52:19 PDT 2009</t>
  </si>
  <si>
    <t>donikalumani</t>
  </si>
  <si>
    <t xml:space="preserve">I miss it!! </t>
  </si>
  <si>
    <t>Wed Jun 17 23:52:20 PDT 2009</t>
  </si>
  <si>
    <t>annehodg</t>
  </si>
  <si>
    <t xml:space="preserve">my iphone is dead. what happened? </t>
  </si>
  <si>
    <t>Wed Jun 17 23:52:21 PDT 2009</t>
  </si>
  <si>
    <t xml:space="preserve">@One_Call studying for finals! </t>
  </si>
  <si>
    <t>Wed Jun 17 23:52:22 PDT 2009</t>
  </si>
  <si>
    <t xml:space="preserve">the only thing apple's missing is love, oh steve wozniak here my plea </t>
  </si>
  <si>
    <t>Wed Jun 17 23:52:26 PDT 2009</t>
  </si>
  <si>
    <t xml:space="preserve">Throat still sore &amp;amp; voice still not right </t>
  </si>
  <si>
    <t>Roger123425</t>
  </si>
  <si>
    <t xml:space="preserve">not going to sleep </t>
  </si>
  <si>
    <t>Wed Jun 17 23:52:27 PDT 2009</t>
  </si>
  <si>
    <t xml:space="preserve">E-mail Marketing: Forrester Says It Will Double in 5 Years http://adage.com/u/OK5ywb  How much more spam can we stand? </t>
  </si>
  <si>
    <t>Wed Jun 17 23:52:32 PDT 2009</t>
  </si>
  <si>
    <t>HelenLC</t>
  </si>
  <si>
    <t xml:space="preserve">seriously cannot be bothered to go to work </t>
  </si>
  <si>
    <t>Wed Jun 17 23:52:36 PDT 2009</t>
  </si>
  <si>
    <t>raschi</t>
  </si>
  <si>
    <t xml:space="preserve">woke up @ 5am with a headache nad it's still not a whole lot better... </t>
  </si>
  <si>
    <t>Wed Jun 17 23:52:38 PDT 2009</t>
  </si>
  <si>
    <t xml:space="preserve">@faultlines Aww. That makes me sad as well. Both my parents are in their 50s na. </t>
  </si>
  <si>
    <t>Wed Jun 17 23:52:39 PDT 2009</t>
  </si>
  <si>
    <t>djain1989</t>
  </si>
  <si>
    <t>@sameergupta sad to know about your accident..  get well soon. (via @mayank)</t>
  </si>
  <si>
    <t>Wed Jun 17 23:52:40 PDT 2009</t>
  </si>
  <si>
    <t>xXx_MzBuqz_xXx</t>
  </si>
  <si>
    <t>#icantstand non-speakin followers   TALK 2 ME PPL!! lol</t>
  </si>
  <si>
    <t>Wed Jun 17 23:52:42 PDT 2009</t>
  </si>
  <si>
    <t xml:space="preserve">Hey every1 </t>
  </si>
  <si>
    <t>Wed Jun 17 23:52:47 PDT 2009</t>
  </si>
  <si>
    <t xml:space="preserve">just had KFC! </t>
  </si>
  <si>
    <t>Wed Jun 17 23:52:50 PDT 2009</t>
  </si>
  <si>
    <t>Carsongirl4ever</t>
  </si>
  <si>
    <t xml:space="preserve">Can't even imagine </t>
  </si>
  <si>
    <t>Wed Jun 17 23:52:55 PDT 2009</t>
  </si>
  <si>
    <t>ambeerlynn</t>
  </si>
  <si>
    <t>i like how @sheldoncooper 's momma calls him shelly. it's real cute and i'm fucking tired. holy shit..... i want a luminous fish  if only</t>
  </si>
  <si>
    <t>xamehx</t>
  </si>
  <si>
    <t>ugghh im so boredddd  what do i do todayyyyyyy ... any ideas?</t>
  </si>
  <si>
    <t>Wed Jun 17 23:52:58 PDT 2009</t>
  </si>
  <si>
    <t xml:space="preserve">I was just a Jack of Spades away from getting a Royal Flush... </t>
  </si>
  <si>
    <t>Wed Jun 17 23:53:00 PDT 2009</t>
  </si>
  <si>
    <t>@lovey83 i told u what to do about your &amp;quot;guest&amp;quot;...i loathe when you don't listen to me  *sigh*</t>
  </si>
  <si>
    <t xml:space="preserve">@klbeasley u mean they are only giving scholarships for last 2 yrs of school? Long way away! Need to win lotto for son's education fund! </t>
  </si>
  <si>
    <t>Wed Jun 17 23:53:02 PDT 2009</t>
  </si>
  <si>
    <t>@AceFreshh  i'll go to the gym tomorrow!! @AliceInPajamas.. which one is #2 again? @Unlabeled HECK YAA LOL and @MAC_90032 i had a single.</t>
  </si>
  <si>
    <t>patmcrotch</t>
  </si>
  <si>
    <t>Leg update: I think wrapping it up for work might be hindering it  http://twitpic.com/7ozj1</t>
  </si>
  <si>
    <t xml:space="preserve">@DorianAlan I pretty much haven't done a thing for fun </t>
  </si>
  <si>
    <t>Wed Jun 17 23:53:09 PDT 2009</t>
  </si>
  <si>
    <t xml:space="preserve">Jack.....u mad @ me? I hope not,I really really didn't mean to if I did...Jackyjack? </t>
  </si>
  <si>
    <t>FrkUldum</t>
  </si>
  <si>
    <t xml:space="preserve">Any1 else havin' problems w/ mic button on Iphone 3G???? Mine doesn't workâ€¦ </t>
  </si>
  <si>
    <t>Wed Jun 17 23:53:13 PDT 2009</t>
  </si>
  <si>
    <t xml:space="preserve">@labnol like in this pic http://img.labnol.org/di/sendsms.png , and I don't have photoshop or any fancy tool </t>
  </si>
  <si>
    <t>Jessie_1844</t>
  </si>
  <si>
    <t xml:space="preserve">Bored a littly.... tired of drama... listening to Tims fave song </t>
  </si>
  <si>
    <t>Wed Jun 17 23:53:18 PDT 2009</t>
  </si>
  <si>
    <t xml:space="preserve">@NathanaelB I was hoping you were talking about Under Cover Detectives. User-Centred Designers aren't nearly as exciting </t>
  </si>
  <si>
    <t>Wed Jun 17 23:53:20 PDT 2009</t>
  </si>
  <si>
    <t xml:space="preserve">A-'s ruin my life, no 4.0.  </t>
  </si>
  <si>
    <t>Wed Jun 17 23:53:22 PDT 2009</t>
  </si>
  <si>
    <t>FaLLoNLiCiOuS</t>
  </si>
  <si>
    <t xml:space="preserve">I need the new update for my iPhone!! </t>
  </si>
  <si>
    <t>Wed Jun 17 23:53:23 PDT 2009</t>
  </si>
  <si>
    <t xml:space="preserve">Why does the 2 hour paper have to be first if I finish early I can't leave because I have a secon paper </t>
  </si>
  <si>
    <t>Wed Jun 17 23:53:27 PDT 2009</t>
  </si>
  <si>
    <t>DerekHousman</t>
  </si>
  <si>
    <t xml:space="preserve">@cooldeadsex If I wasn't going to disney in the morning i'd be there. Plus I heard it's pretty terrible </t>
  </si>
  <si>
    <t>Wed Jun 17 23:53:32 PDT 2009</t>
  </si>
  <si>
    <t xml:space="preserve">I dunno if my phones even working now. </t>
  </si>
  <si>
    <t>Wed Jun 17 23:53:30 PDT 2009</t>
  </si>
  <si>
    <t>Sniffing, sneezing and generally spluttering my way into the office  #manflu #fb</t>
  </si>
  <si>
    <t>Wed Jun 17 23:53:37 PDT 2009</t>
  </si>
  <si>
    <t>Ahh momo just vomited  cleaned her &amp;amp; now she's sleep? Baby sisters let's try this night thing againn</t>
  </si>
  <si>
    <t>Wed Jun 17 23:53:38 PDT 2009</t>
  </si>
  <si>
    <t>kaarenchan</t>
  </si>
  <si>
    <t xml:space="preserve">wants to watch UP </t>
  </si>
  <si>
    <t>Wed Jun 17 23:53:48 PDT 2009</t>
  </si>
  <si>
    <t xml:space="preserve">I really need to clean my showerhead. </t>
  </si>
  <si>
    <t>Wed Jun 17 23:53:53 PDT 2009</t>
  </si>
  <si>
    <t xml:space="preserve">*stares at her regular phone* I feel left out </t>
  </si>
  <si>
    <t>@jellyybeannn how old were they?? omg  now I feel bad :[ ...again.</t>
  </si>
  <si>
    <t>Wed Jun 17 23:53:54 PDT 2009</t>
  </si>
  <si>
    <t xml:space="preserve">The one thing that has always given me issues is displaying a Google Map inside an ASP.NET application with pinpoints added server side. </t>
  </si>
  <si>
    <t>Wed Jun 17 23:53:56 PDT 2009</t>
  </si>
  <si>
    <t>Wow uploading HD videos sucks!!! A 40 second clip is 60mb...  At 256upload it's going to take ages.</t>
  </si>
  <si>
    <t>Wed Jun 17 23:53:57 PDT 2009</t>
  </si>
  <si>
    <t xml:space="preserve">I want a new bed,repaint my room, get a proper bookshelf, etc. </t>
  </si>
  <si>
    <t>Wed Jun 17 23:54:00 PDT 2009</t>
  </si>
  <si>
    <t xml:space="preserve">@emsdemello hahaha everyones like partying it up,then you see me in the corner in deep concentration HAHA! ill just tape it </t>
  </si>
  <si>
    <t>Wed Jun 17 23:54:02 PDT 2009</t>
  </si>
  <si>
    <t>Hilelizabeth</t>
  </si>
  <si>
    <t>Romance novels are all the same, Cade and Tess suck.  boo</t>
  </si>
  <si>
    <t>Wed Jun 17 23:54:03 PDT 2009</t>
  </si>
  <si>
    <t>keep2000</t>
  </si>
  <si>
    <t xml:space="preserve">Hol a K2 stable? </t>
  </si>
  <si>
    <t xml:space="preserve">This KFC advert makes me want to hurt people. Your chicken &amp;quot;came in fresh this morning&amp;quot; did it? Yeah - from a Brazilian battery farm </t>
  </si>
  <si>
    <t>Wed Jun 17 23:54:09 PDT 2009</t>
  </si>
  <si>
    <t>cinvo</t>
  </si>
  <si>
    <t>.... this whole time I thought my uTorrent was on, downloading the rest of Balto, but it wasn't.  I don't deserve to watch it!</t>
  </si>
  <si>
    <t>Wed Jun 17 23:54:10 PDT 2009</t>
  </si>
  <si>
    <t xml:space="preserve">@hajime That's my hometown </t>
  </si>
  <si>
    <t>Wed Jun 17 23:54:17 PDT 2009</t>
  </si>
  <si>
    <t>R2ThaEdgy</t>
  </si>
  <si>
    <t xml:space="preserve">@hapfrap57 sorry...I'll make sure not to forget the gnomes anymore </t>
  </si>
  <si>
    <t>Wed Jun 17 23:54:21 PDT 2009</t>
  </si>
  <si>
    <t>likaatong</t>
  </si>
  <si>
    <t xml:space="preserve">buncit bohong ya? </t>
  </si>
  <si>
    <t>Wed Jun 17 23:54:23 PDT 2009</t>
  </si>
  <si>
    <t xml:space="preserve">wish i had twitter on my phone </t>
  </si>
  <si>
    <t>camsnz</t>
  </si>
  <si>
    <t>It feels as though the SVN 1.5 developers took a &amp;quot;She'll be right&amp;quot; approach  So over this lolpanda system.</t>
  </si>
  <si>
    <t>Wed Jun 17 23:54:24 PDT 2009</t>
  </si>
  <si>
    <t>laikas</t>
  </si>
  <si>
    <t xml:space="preserve">When the head of the library joins me with a visit to a hospital department etc, I feel like I might as well go with a hoover salesman. </t>
  </si>
  <si>
    <t>agusn</t>
  </si>
  <si>
    <t>I cant sleep! My legs hurt so bad  yes, my legs... Strange..am i getting old? Damn, 21 and already ruined! Haha wanna be 17 again...</t>
  </si>
  <si>
    <t xml:space="preserve">@mollywood How do you get your tech borked so often? You're like a yes-it-works black hole. </t>
  </si>
  <si>
    <t>Wed Jun 17 23:54:25 PDT 2009</t>
  </si>
  <si>
    <t>J_Princess</t>
  </si>
  <si>
    <t>insomniaa its been over a week ... need to clear my mind  cuz this isnt healthy</t>
  </si>
  <si>
    <t>Wed Jun 17 23:54:26 PDT 2009</t>
  </si>
  <si>
    <t>caneangel167</t>
  </si>
  <si>
    <t xml:space="preserve">I give up. I really don't think that it's ever going to happen. I'm beyond frustration at this point. </t>
  </si>
  <si>
    <t xml:space="preserve">SHE'S ALRIGHT! SHE'S ALRIGHT! THAT GIRL'S ALRIGHT WITH ME! #earworm </t>
  </si>
  <si>
    <t>Wed Jun 17 23:54:30 PDT 2009</t>
  </si>
  <si>
    <t xml:space="preserve">i would like my new phone please. </t>
  </si>
  <si>
    <t>WHAT NO! MILLIONAIRES IS SIGNED TO DECAYDANCE!!!!!  WTF GABE FOR SUGGESTING THEM OR WHATEVER.  &amp;lt;/3 hahaha</t>
  </si>
  <si>
    <t>Shequa</t>
  </si>
  <si>
    <t>@shanedawson awww sadness. epic failure  *hugz*</t>
  </si>
  <si>
    <t>Wed Jun 17 23:54:31 PDT 2009</t>
  </si>
  <si>
    <t xml:space="preserve">@lyteforce shit, I wonder how many hours it is untill England start talking about that being an omen </t>
  </si>
  <si>
    <t xml:space="preserve">@stoneywayne haha what are u having? wish i could drink too but i have to work in the morning </t>
  </si>
  <si>
    <t>KandiKhaos</t>
  </si>
  <si>
    <t xml:space="preserve">Can't find my husband.  I suck at sleeping alone. </t>
  </si>
  <si>
    <t>Wed Jun 17 23:54:43 PDT 2009</t>
  </si>
  <si>
    <t>alex98angie</t>
  </si>
  <si>
    <t>@evilmaharaja Oh Snap!! You like playing Xbox? I love playing Xbox, but we got no online hookup overhere  Fav game is Rockband, urs?</t>
  </si>
  <si>
    <t xml:space="preserve">@ibz its been like this in m'sia for the past couple of weeks, probably due to forest fires, </t>
  </si>
  <si>
    <t>Wed Jun 17 23:54:46 PDT 2009</t>
  </si>
  <si>
    <t>Woke up later than expected.  I'm sad.</t>
  </si>
  <si>
    <t xml:space="preserve">@Kungfus0n  I tweeted before he's sick as hell with a fever   and I'm getting ready for sleeps lol we're celebrating next week </t>
  </si>
  <si>
    <t>Wed Jun 17 23:54:48 PDT 2009</t>
  </si>
  <si>
    <t>last latin lesson today... kinda sad isn't it?  well it's warm outside so i'm happy ;)</t>
  </si>
  <si>
    <t>Wed Jun 17 23:54:49 PDT 2009</t>
  </si>
  <si>
    <t>ShavonBET</t>
  </si>
  <si>
    <t xml:space="preserve">Feeling very sad at the moment </t>
  </si>
  <si>
    <t>Wed Jun 17 23:54:50 PDT 2009</t>
  </si>
  <si>
    <t xml:space="preserve">Yowwww my teef </t>
  </si>
  <si>
    <t>littleyeti</t>
  </si>
  <si>
    <t xml:space="preserve">Ug, just woke up from a 4 hour nap and now I can't sleep </t>
  </si>
  <si>
    <t>Wed Jun 17 23:54:52 PDT 2009</t>
  </si>
  <si>
    <t>@shanedawson me too  sprint is gross.</t>
  </si>
  <si>
    <t>stumbelina8</t>
  </si>
  <si>
    <t xml:space="preserve">RE-packing for tomorrow &amp;amp; FIENDIN for a cigarette!!! </t>
  </si>
  <si>
    <t>Wed Jun 17 23:54:56 PDT 2009</t>
  </si>
  <si>
    <t>Kucas123</t>
  </si>
  <si>
    <t>has to find a job tomorrow  someone just whisk me away to california please..</t>
  </si>
  <si>
    <t>Kim_Brady</t>
  </si>
  <si>
    <t xml:space="preserve">@jackie_hunnie yesss!  fuck...we need jobssss </t>
  </si>
  <si>
    <t>Wed Jun 17 23:55:01 PDT 2009</t>
  </si>
  <si>
    <t>MaxKalifornia</t>
  </si>
  <si>
    <t>@rydka I know  but that's what the laptop has; old computer used for internet. I'm copying files to it, so I can format the external HD.</t>
  </si>
  <si>
    <t xml:space="preserve">@AsusUK so unfair not open to Ireland </t>
  </si>
  <si>
    <t>rainingstars</t>
  </si>
  <si>
    <t xml:space="preserve">I wish it was next Thursday right now </t>
  </si>
  <si>
    <t>Wed Jun 17 23:55:03 PDT 2009</t>
  </si>
  <si>
    <t>Kyruuuh</t>
  </si>
  <si>
    <t xml:space="preserve">This razor is making me go crazy! I miss my baby </t>
  </si>
  <si>
    <t>Wed Jun 17 23:55:04 PDT 2009</t>
  </si>
  <si>
    <t>thought i was helping! guess not  not even hubby knew! god bless!</t>
  </si>
  <si>
    <t>Wed Jun 17 23:55:07 PDT 2009</t>
  </si>
  <si>
    <t>ThievesGuildNet</t>
  </si>
  <si>
    <t>starting a new day. thursdays are boring like hell though  ... this is going to be a tough day #bored</t>
  </si>
  <si>
    <t>Wed Jun 17 23:55:10 PDT 2009</t>
  </si>
  <si>
    <t>kriissytriickk</t>
  </si>
  <si>
    <t xml:space="preserve">kikin it with josh for the last time for until a month from now </t>
  </si>
  <si>
    <t>Wed Jun 17 23:55:18 PDT 2009</t>
  </si>
  <si>
    <t xml:space="preserve">just ate some tacos and now i feel kind of sick </t>
  </si>
  <si>
    <t>Wed Jun 17 23:55:19 PDT 2009</t>
  </si>
  <si>
    <t xml:space="preserve">omgz this whole eating healthy shit is making me eat so much more cos im so hungry all the time </t>
  </si>
  <si>
    <t>Wed Jun 17 23:55:21 PDT 2009</t>
  </si>
  <si>
    <t>Solon02</t>
  </si>
  <si>
    <t xml:space="preserve">time to work now... </t>
  </si>
  <si>
    <t>Wed Jun 17 23:55:22 PDT 2009</t>
  </si>
  <si>
    <t xml:space="preserve">stupid worker arriving at 8, so i cant eat breakfast  or anything </t>
  </si>
  <si>
    <t>Wed Jun 17 23:55:23 PDT 2009</t>
  </si>
  <si>
    <t xml:space="preserve">I had a dream about a boyzone aftershow, and i was sitting chatting with Ronan! I wish he knew i existed </t>
  </si>
  <si>
    <t>No free wifi @sfo  Waiting for the flight and really sleepy...</t>
  </si>
  <si>
    <t>Wed Jun 17 23:55:24 PDT 2009</t>
  </si>
  <si>
    <t xml:space="preserve">WTF is with the internet tonight!? Its soooooo sloooooooow </t>
  </si>
  <si>
    <t>Wed Jun 17 23:55:27 PDT 2009</t>
  </si>
  <si>
    <t xml:space="preserve">H&amp;amp;M x Jimmy Choo?! WAAAAAA~ How I wish we had a H&amp;amp;M </t>
  </si>
  <si>
    <t>Wed Jun 17 23:55:28 PDT 2009</t>
  </si>
  <si>
    <t>In the movies, the screen is tiny! I am loving coke right now which is realllly bad  Tomorrow will be exciting/scary.</t>
  </si>
  <si>
    <t>Wed Jun 17 23:55:31 PDT 2009</t>
  </si>
  <si>
    <t>@secretmuffin not a true double, classes were 15 hours apart.  can't find electrolytes at the mall</t>
  </si>
  <si>
    <t>Wed Jun 17 23:55:36 PDT 2009</t>
  </si>
  <si>
    <t>maitown</t>
  </si>
  <si>
    <t xml:space="preserve">@drakebell Drake! I love your music. Not to mention Drake and Josh. And where is Josh? He doesn't have a Twitter? </t>
  </si>
  <si>
    <t>Wed Jun 17 23:55:37 PDT 2009</t>
  </si>
  <si>
    <t>danidx3</t>
  </si>
  <si>
    <t xml:space="preserve">is missing @juanoq17 &amp;amp; doesn't want to think about packing tomorrow ! </t>
  </si>
  <si>
    <t xml:space="preserve">@JessicaStirton Sadface. That's so long. Well, four days. But that's a long time without Jessica. </t>
  </si>
  <si>
    <t>Wed Jun 17 23:55:38 PDT 2009</t>
  </si>
  <si>
    <t xml:space="preserve">its 5:00pm... MY LAPTOP IS NOT WORKING! </t>
  </si>
  <si>
    <t>Wed Jun 17 23:55:44 PDT 2009</t>
  </si>
  <si>
    <t xml:space="preserve">@lil_ms_minty  just got a migraine </t>
  </si>
  <si>
    <t>Wed Jun 17 23:55:49 PDT 2009</t>
  </si>
  <si>
    <t>lifeisiso50</t>
  </si>
  <si>
    <t xml:space="preserve">I'm so lost without my phone </t>
  </si>
  <si>
    <t>Wed Jun 17 23:55:51 PDT 2009</t>
  </si>
  <si>
    <t>@Anthem85  froze on me 2x</t>
  </si>
  <si>
    <t>Wed Jun 17 23:55:56 PDT 2009</t>
  </si>
  <si>
    <t xml:space="preserve">shanedawson how did your phone break? </t>
  </si>
  <si>
    <t>Wed Jun 17 23:55:57 PDT 2009</t>
  </si>
  <si>
    <t xml:space="preserve">Chilling at soul sessions w/ @empress_ccp @samsneaker @shayscene @scrapye ...  Someone is missing its _____  &amp;amp; @inaturalcheche dang </t>
  </si>
  <si>
    <t>Wed Jun 17 23:55:59 PDT 2009</t>
  </si>
  <si>
    <t>Woke up with a killer backache...  What is up with that? Probably because I haven't been working out for ages</t>
  </si>
  <si>
    <t>Wed Jun 17 23:56:03 PDT 2009</t>
  </si>
  <si>
    <t xml:space="preserve">Oh I miss my piece of old crap at home </t>
  </si>
  <si>
    <t>@iMattR If only dude  Text me today if you want, ill be bored  lol</t>
  </si>
  <si>
    <t>Wed Jun 17 23:56:05 PDT 2009</t>
  </si>
  <si>
    <t xml:space="preserve">@MGiraudOfficial you should reply sometime. i â™¥ you more than @The RealJordin, but she's cooler cos she replies more.. </t>
  </si>
  <si>
    <t>@ChampagneRDub @cameo1172 Just jumped over to boards...lots of ppl got emails.    I wonder HOW many!?!?</t>
  </si>
  <si>
    <t>Wed Jun 17 23:56:08 PDT 2009</t>
  </si>
  <si>
    <t xml:space="preserve">@SamanthaJeanx did you read the first comment on it, though? it makes me frown </t>
  </si>
  <si>
    <t>Wed Jun 17 23:56:10 PDT 2009</t>
  </si>
  <si>
    <t>Spence13</t>
  </si>
  <si>
    <t>Still up  wide awake. I'm seriously a vampire</t>
  </si>
  <si>
    <t>Wed Jun 17 23:56:24 PDT 2009</t>
  </si>
  <si>
    <t xml:space="preserve">@ghozali - Just heard from DH, you cant do the $100 deal and the referral at the same time! </t>
  </si>
  <si>
    <t>Wed Jun 17 23:56:26 PDT 2009</t>
  </si>
  <si>
    <t xml:space="preserve">Sigh, every ISP sucks. </t>
  </si>
  <si>
    <t>milaasha</t>
  </si>
  <si>
    <t xml:space="preserve">@shanedawson awwww. i want an iphone, bt I just bought a new fone 4rm AT&amp;amp;T and now I'm stuck with this crap. </t>
  </si>
  <si>
    <t>karieelizabeth</t>
  </si>
  <si>
    <t xml:space="preserve">Just got to my parents house now its off to bed since I have to wake up so dang early for work uuuhhh </t>
  </si>
  <si>
    <t>Wed Jun 17 23:56:27 PDT 2009</t>
  </si>
  <si>
    <t xml:space="preserve">I think I'm going to miss the post office... But if I'd gotten out when I first stopped, I could have walked there by now! Crap </t>
  </si>
  <si>
    <t>Wed Jun 17 23:56:28 PDT 2009</t>
  </si>
  <si>
    <t>JasonKyo</t>
  </si>
  <si>
    <t xml:space="preserve">long ass day... working thru the night </t>
  </si>
  <si>
    <t>@babydollniki I KEEP GETTING YOUR NAME MIXED UP WITH BABYGIRL INSTEAD OF BABY DOLL  &amp;amp; IKR I could have DIED.</t>
  </si>
  <si>
    <t>Wed Jun 17 23:56:30 PDT 2009</t>
  </si>
  <si>
    <t xml:space="preserve">@MarilynHasToSay ARE YOU SERIOUS?! </t>
  </si>
  <si>
    <t>Wed Jun 17 23:56:31 PDT 2009</t>
  </si>
  <si>
    <t xml:space="preserve">@AshMarie191 for shure. But yeah like I said I don't want to be homo virgin anymore. </t>
  </si>
  <si>
    <t>Wed Jun 17 23:56:33 PDT 2009</t>
  </si>
  <si>
    <t xml:space="preserve">i want to vacuum the rest of my house but that would probably piss off my neighbors </t>
  </si>
  <si>
    <t>Wed Jun 17 23:56:34 PDT 2009</t>
  </si>
  <si>
    <t>IRocAirJays</t>
  </si>
  <si>
    <t xml:space="preserve">@kiss_of_depth lol it mite add sum flavor good damn dem things have a nasty aftertaste ugh! </t>
  </si>
  <si>
    <t xml:space="preserve">@kerusdotorg  but it just looks so godawful. Makes me think of regurgitation and the bottom of a toilet bowl. </t>
  </si>
  <si>
    <t>Wed Jun 17 23:56:35 PDT 2009</t>
  </si>
  <si>
    <t xml:space="preserve">can't do anything cool at work because other people accessing the same ads have no idea how to use the damn program </t>
  </si>
  <si>
    <t>Wed Jun 17 23:56:36 PDT 2009</t>
  </si>
  <si>
    <t>LaurenClaudia</t>
  </si>
  <si>
    <t xml:space="preserve">Yeeah Ima gonna be a movie star!! Filming finished today though </t>
  </si>
  <si>
    <t>Wed Jun 17 23:56:39 PDT 2009</t>
  </si>
  <si>
    <t xml:space="preserve">people rarely say home alone but i'm different i'm 2nd home alone </t>
  </si>
  <si>
    <t>Wed Jun 17 23:56:40 PDT 2009</t>
  </si>
  <si>
    <t>hsv_cayla</t>
  </si>
  <si>
    <t xml:space="preserve">omg i missed the jonas brothers 3d movie. i wanted to see demi in it. </t>
  </si>
  <si>
    <t xml:space="preserve">@emsdemello it better, i was supposed to go to her concert in seattle but it was on a tuesday, and i have no ride </t>
  </si>
  <si>
    <t>Wed Jun 17 23:56:41 PDT 2009</t>
  </si>
  <si>
    <t>ViciousRadiance</t>
  </si>
  <si>
    <t xml:space="preserve">Damnit, more thunder, more storms, more rain. </t>
  </si>
  <si>
    <t>Wed Jun 17 23:56:43 PDT 2009</t>
  </si>
  <si>
    <t xml:space="preserve">is wanting someone to teach her chinese!! mandarin or cantonese i'm not bothered. but tutors are just so darn rare these days </t>
  </si>
  <si>
    <t>Wed Jun 17 23:56:44 PDT 2009</t>
  </si>
  <si>
    <t xml:space="preserve">@dianasofiia you want duck cake or bee cupcake? haha. i'd love to help you but i have the aLIVE class, sorry! </t>
  </si>
  <si>
    <t>Wed Jun 17 23:56:50 PDT 2009</t>
  </si>
  <si>
    <t>Off to bed. Gotta get up an extra hour early the next two days.    iPhone coming soon though!!! Went &amp;amp; bought a purdy case for it haha</t>
  </si>
  <si>
    <t>Wed Jun 17 23:56:55 PDT 2009</t>
  </si>
  <si>
    <t>KOKKIE03</t>
  </si>
  <si>
    <t>ok i guess the alacranes r busy there not twitting  pues ay q pistiar fck it!!!!</t>
  </si>
  <si>
    <t>Wed Jun 17 23:56:58 PDT 2009</t>
  </si>
  <si>
    <t>imjon</t>
  </si>
  <si>
    <t xml:space="preserve">Wow, one more day and I'm outta here. Time went by just TOO fast. Had to say goodbye to Nicole today. Saddest thing that's gonna happen. </t>
  </si>
  <si>
    <t>Wed Jun 17 23:57:00 PDT 2009</t>
  </si>
  <si>
    <t>DraycottMC</t>
  </si>
  <si>
    <t xml:space="preserve">@anticelebrity stop telling me you have tickets I can't go on Friday night </t>
  </si>
  <si>
    <t>Wed Jun 17 23:57:01 PDT 2009</t>
  </si>
  <si>
    <t xml:space="preserve">@peterfacinelli u keep on going up and going down </t>
  </si>
  <si>
    <t>Wed Jun 17 23:57:03 PDT 2009</t>
  </si>
  <si>
    <t xml:space="preserve">@theroser So umm, @jb4eva000 is trying to make me jealous by rubbing the fact that you @replied her in my face haha. </t>
  </si>
  <si>
    <t>SiteList</t>
  </si>
  <si>
    <t xml:space="preserve">Looks like I will have to wait until Friday to find out the new Iphone price </t>
  </si>
  <si>
    <t>Wed Jun 17 23:57:04 PDT 2009</t>
  </si>
  <si>
    <t>My PC is not working  So I'm gonna use my brother's Pc</t>
  </si>
  <si>
    <t>Wed Jun 17 23:57:07 PDT 2009</t>
  </si>
  <si>
    <t xml:space="preserve">@ObiRyKenobi come on man...you rebought and still lost? The force isn't string in you </t>
  </si>
  <si>
    <t>Wed Jun 17 23:57:10 PDT 2009</t>
  </si>
  <si>
    <t>You could never predict the future..  hate it..</t>
  </si>
  <si>
    <t>Pueppi1983</t>
  </si>
  <si>
    <t xml:space="preserve">I'm @ work </t>
  </si>
  <si>
    <t>Wed Jun 17 23:57:12 PDT 2009</t>
  </si>
  <si>
    <t>modernaged</t>
  </si>
  <si>
    <t xml:space="preserve">And oh shit, I just scared mommy pigeon away from her nest accidently </t>
  </si>
  <si>
    <t>Wed Jun 17 23:57:17 PDT 2009</t>
  </si>
  <si>
    <t>OMG why did they do that, I was crying like a baby  they killed him off.</t>
  </si>
  <si>
    <t>Wed Jun 17 23:57:18 PDT 2009</t>
  </si>
  <si>
    <t>DJSynthe</t>
  </si>
  <si>
    <t xml:space="preserve">Feeling down and can't sleep. I'm going to be so tired tomorrow </t>
  </si>
  <si>
    <t>JaynieSexxaaay</t>
  </si>
  <si>
    <t xml:space="preserve">it's painful 2 realize that u prefr not 2 hold on 2 a certain person nemor 4 d fact that if ull stay,u will only get hurt everday </t>
  </si>
  <si>
    <t>Wed Jun 17 23:57:23 PDT 2009</t>
  </si>
  <si>
    <t>_abi__</t>
  </si>
  <si>
    <t xml:space="preserve">grr i hate the rain </t>
  </si>
  <si>
    <t>Wed Jun 17 23:57:24 PDT 2009</t>
  </si>
  <si>
    <t xml:space="preserve">@demios101 she won't let me T_T it's really old and pilly </t>
  </si>
  <si>
    <t>Wed Jun 17 23:57:26 PDT 2009</t>
  </si>
  <si>
    <t>I'm SO Sad  i don't wanna see my report .. hope this day will never never neveer come ... i wish that i believed u when u said it's hard !</t>
  </si>
  <si>
    <t>Wed Jun 17 23:57:28 PDT 2009</t>
  </si>
  <si>
    <t>@munyew90 my nightmare came true..   my father is now on Twitter. Yikes! :S</t>
  </si>
  <si>
    <t>Wed Jun 17 23:57:34 PDT 2009</t>
  </si>
  <si>
    <t>kween60</t>
  </si>
  <si>
    <t xml:space="preserve">Is missing my babe Eric! Are you okay babe? Where the hell are you?????????????????????//  </t>
  </si>
  <si>
    <t>Wed Jun 17 23:57:36 PDT 2009</t>
  </si>
  <si>
    <t>Jurichu</t>
  </si>
  <si>
    <t xml:space="preserve">I'm such a bum </t>
  </si>
  <si>
    <t>Wed Jun 17 23:57:38 PDT 2009</t>
  </si>
  <si>
    <t xml:space="preserve">@johnathancorley The Governator believes &amp;quot;gay marriage should be between a man and a woman.&amp;quot;  #1 on the 40 dumbest celeb quotes. </t>
  </si>
  <si>
    <t>Wed Jun 17 23:57:39 PDT 2009</t>
  </si>
  <si>
    <t>@sputniksqueaks I try :/ the motorcyclist laughed at me yknow  what a mean old uncle</t>
  </si>
  <si>
    <t>Wed Jun 17 23:57:42 PDT 2009</t>
  </si>
  <si>
    <t xml:space="preserve">@Nicnixs what are you guys doing when I'm not around, huh?  went to bed at midnight cause I needed to get up at 7 </t>
  </si>
  <si>
    <t xml:space="preserve">Ladybug needs to visit the Vet tomorrow </t>
  </si>
  <si>
    <t>Wed Jun 17 23:57:44 PDT 2009</t>
  </si>
  <si>
    <t>apyreal</t>
  </si>
  <si>
    <t xml:space="preserve">@michaelboss dont use twitter or fb on mobile yet </t>
  </si>
  <si>
    <t>silversparks</t>
  </si>
  <si>
    <t>@CinbadLI Yes, he was a real gentleman!!  Loved him and he was true to himself.  He passed away almost 10 yrs ago now  I still miss him.</t>
  </si>
  <si>
    <t>Wed Jun 17 23:57:45 PDT 2009</t>
  </si>
  <si>
    <t>samiteh</t>
  </si>
  <si>
    <t xml:space="preserve">Hates the rain. Summer please hurry and come backkk </t>
  </si>
  <si>
    <t>Wed Jun 17 23:57:47 PDT 2009</t>
  </si>
  <si>
    <t>@BrownEyedV Vizzle!!! Oh how I miss you! I still cant get on the fc at work  bad times whats new??/xx</t>
  </si>
  <si>
    <t>Wed Jun 17 23:57:48 PDT 2009</t>
  </si>
  <si>
    <t>wizzledog</t>
  </si>
  <si>
    <t xml:space="preserve">Just completed the Thursday Williams family jog... alone </t>
  </si>
  <si>
    <t>Wed Jun 17 23:57:49 PDT 2009</t>
  </si>
  <si>
    <t xml:space="preserve">be back soon! i need to reboot this bitch computer! </t>
  </si>
  <si>
    <t>Wed Jun 17 23:57:52 PDT 2009</t>
  </si>
  <si>
    <t>tayne_station</t>
  </si>
  <si>
    <t xml:space="preserve">OMG the movie stopped </t>
  </si>
  <si>
    <t>Wed Jun 17 23:57:50 PDT 2009</t>
  </si>
  <si>
    <t>becky_brown</t>
  </si>
  <si>
    <t xml:space="preserve">has thee biggest hangover and is just about to leave for work! </t>
  </si>
  <si>
    <t>pricimariex3</t>
  </si>
  <si>
    <t xml:space="preserve">Sleepppp ughhh Its been raining for the last 3 weeks ! Miami isn't Miami without being able to go to the beach </t>
  </si>
  <si>
    <t>Wed Jun 17 23:57:53 PDT 2009</t>
  </si>
  <si>
    <t>abbyes</t>
  </si>
  <si>
    <t xml:space="preserve">My hearth is filled with sorrow and sadness for my fellow Iranians! May God bless my brothers and sisters. </t>
  </si>
  <si>
    <t>Wed Jun 17 23:57:55 PDT 2009</t>
  </si>
  <si>
    <t>@redcherryberry Diluar ngak sih.. I don't know why, tp didalam rumah ya agak panas.  well tunjukan foto2 yaa... Lewat sini or Multiply</t>
  </si>
  <si>
    <t>Daynedurry</t>
  </si>
  <si>
    <t xml:space="preserve">is missin his bfffffffffffffffffffff </t>
  </si>
  <si>
    <t>Wed Jun 17 23:57:57 PDT 2009</t>
  </si>
  <si>
    <t>YGee</t>
  </si>
  <si>
    <t xml:space="preserve">RIP Lou </t>
  </si>
  <si>
    <t>Wed Jun 17 23:57:58 PDT 2009</t>
  </si>
  <si>
    <t xml:space="preserve">@AlifeHollywood why yu dont have sneaker for girl size!?!?!? </t>
  </si>
  <si>
    <t>Wed Jun 17 23:57:59 PDT 2009</t>
  </si>
  <si>
    <t>Trilobitten</t>
  </si>
  <si>
    <t xml:space="preserve">@stevenerat Burgess shale is actually a protected area (world heritage site). So no unauthorized collecting </t>
  </si>
  <si>
    <t>Wed Jun 17 23:58:00 PDT 2009</t>
  </si>
  <si>
    <t xml:space="preserve">I'm doing more organizing than studying for the science final and provincial </t>
  </si>
  <si>
    <t>Wed Jun 17 23:58:03 PDT 2009</t>
  </si>
  <si>
    <t>CandsGib</t>
  </si>
  <si>
    <t xml:space="preserve">Cold and fluey </t>
  </si>
  <si>
    <t>Wed Jun 17 23:58:04 PDT 2009</t>
  </si>
  <si>
    <t>LizaMarieSmith</t>
  </si>
  <si>
    <t xml:space="preserve">Cried at a film for the first time in ages last night! '7 pounds' is so sad </t>
  </si>
  <si>
    <t>Wed Jun 17 23:58:05 PDT 2009</t>
  </si>
  <si>
    <t xml:space="preserve">I cant fall asleep because I have the absolute worst headache right now. Why? its 12a!! </t>
  </si>
  <si>
    <t>LucieJaffacake</t>
  </si>
  <si>
    <t xml:space="preserve">Loving the new Apple iphone software - it's all about the landscape texting!!. Still no video function tho </t>
  </si>
  <si>
    <t>Wed Jun 17 23:58:06 PDT 2009</t>
  </si>
  <si>
    <t xml:space="preserve">4 hours remaining </t>
  </si>
  <si>
    <t>Wed Jun 17 23:58:12 PDT 2009</t>
  </si>
  <si>
    <t>in bed. Hayfever  what to doo today. I want my exams over so I can go out! Two more left :-D</t>
  </si>
  <si>
    <t>Wed Jun 17 23:58:17 PDT 2009</t>
  </si>
  <si>
    <t>noelanic</t>
  </si>
  <si>
    <t>@Ajaylongkaka I am but then I'm not everyone keeps telling me it's fun. You better be in my class though! Ha I'm a loner  fo reaaals.</t>
  </si>
  <si>
    <t>Wed Jun 17 23:58:18 PDT 2009</t>
  </si>
  <si>
    <t xml:space="preserve">hey guys </t>
  </si>
  <si>
    <t>Wed Jun 17 23:58:19 PDT 2009</t>
  </si>
  <si>
    <t xml:space="preserve">WHAAAT?! NOOOO! no twitter bullying! I am laying down. I have to be up in 6 hours </t>
  </si>
  <si>
    <t>Wed Jun 17 23:58:20 PDT 2009</t>
  </si>
  <si>
    <t xml:space="preserve">ahhhhhhhhhhh it wont let me watch the rest of it </t>
  </si>
  <si>
    <t>Wed Jun 17 23:58:23 PDT 2009</t>
  </si>
  <si>
    <t>ladyofthelog</t>
  </si>
  <si>
    <t xml:space="preserve">@racheline_m do you have ready linkage to your post(s) about guitar craft? I tried to look myself and </t>
  </si>
  <si>
    <t>Way too tired n hungry essay to early  hopingto get second wind soon</t>
  </si>
  <si>
    <t>Wed Jun 17 23:58:24 PDT 2009</t>
  </si>
  <si>
    <t>NDNsoul</t>
  </si>
  <si>
    <t xml:space="preserve">@AubreyODay I'm pathetic, nobody wants to follow me!?! </t>
  </si>
  <si>
    <t>Wed Jun 17 23:58:26 PDT 2009</t>
  </si>
  <si>
    <t xml:space="preserve">I need to leave and go far far away!!! I can't take all this.. Y is it so hard for me??? </t>
  </si>
  <si>
    <t>Shelbyyy777</t>
  </si>
  <si>
    <t xml:space="preserve">cried watching bridewars today..i reallyyyyy miss my best friend </t>
  </si>
  <si>
    <t>Wed Jun 17 23:58:29 PDT 2009</t>
  </si>
  <si>
    <t xml:space="preserve">what a shitty day. off to work in a minute </t>
  </si>
  <si>
    <t>Wed Jun 17 23:58:30 PDT 2009</t>
  </si>
  <si>
    <t xml:space="preserve">@BgirlShorty jealous, its bedtime for me </t>
  </si>
  <si>
    <t>Wed Jun 17 23:58:33 PDT 2009</t>
  </si>
  <si>
    <t xml:space="preserve">those mean onions made ando cry </t>
  </si>
  <si>
    <t>Wed Jun 17 23:58:34 PDT 2009</t>
  </si>
  <si>
    <t>babe131</t>
  </si>
  <si>
    <t xml:space="preserve">thinking that my boyfriend fell asleep </t>
  </si>
  <si>
    <t>Wed Jun 17 23:58:40 PDT 2009</t>
  </si>
  <si>
    <t>Wed Jun 17 23:58:39 PDT 2009</t>
  </si>
  <si>
    <t>Anners_</t>
  </si>
  <si>
    <t xml:space="preserve">I can't go to the Gathering </t>
  </si>
  <si>
    <t>Wed Jun 17 23:58:41 PDT 2009</t>
  </si>
  <si>
    <t>janemccallion</t>
  </si>
  <si>
    <t xml:space="preserve">It's international sushi day! Shame I just bought pasta and sauce for lunch </t>
  </si>
  <si>
    <t>Wed Jun 17 23:58:43 PDT 2009</t>
  </si>
  <si>
    <t>@misterprozac omg i missed you at chadddy  thats so sad</t>
  </si>
  <si>
    <t>Wed Jun 17 23:58:44 PDT 2009</t>
  </si>
  <si>
    <t>ah crap, not going to get to work till near 9  sigh for leaving late</t>
  </si>
  <si>
    <t>Wed Jun 17 23:58:45 PDT 2009</t>
  </si>
  <si>
    <t xml:space="preserve">so i was excited that i finally found the capri sun i was lookin 4 .. then i realized that it was in the freezer and i couldn't drink it </t>
  </si>
  <si>
    <t>liboy</t>
  </si>
  <si>
    <t>says teknoman again  http://plurk.com/p/11ta7a</t>
  </si>
  <si>
    <t>Wed Jun 17 23:58:46 PDT 2009</t>
  </si>
  <si>
    <t xml:space="preserve">too itchy to sleep </t>
  </si>
  <si>
    <t>Wed Jun 17 23:58:48 PDT 2009</t>
  </si>
  <si>
    <t xml:space="preserve">reading doraemon comics over and over again . im doing it just because im so boreeeeed . uhh </t>
  </si>
  <si>
    <t>Wed Jun 17 23:58:50 PDT 2009</t>
  </si>
  <si>
    <t>@samsiwoku Nah .... Gettin ready for bed, gotta be up by 5  ... U on??</t>
  </si>
  <si>
    <t>Wed Jun 17 23:58:52 PDT 2009</t>
  </si>
  <si>
    <t>jobby_23</t>
  </si>
  <si>
    <t xml:space="preserve">buying plane tickets... damn they are expensive </t>
  </si>
  <si>
    <t>Wed Jun 17 23:58:53 PDT 2009</t>
  </si>
  <si>
    <t xml:space="preserve">@closer2mydreamz oooooooooh I'm hungry </t>
  </si>
  <si>
    <t>Wed Jun 17 23:58:55 PDT 2009</t>
  </si>
  <si>
    <t>Johmmmylxo</t>
  </si>
  <si>
    <t>@ashleyny i knoww  it makes me sadd. lol</t>
  </si>
  <si>
    <t>Wed Jun 17 23:59:05 PDT 2009</t>
  </si>
  <si>
    <t xml:space="preserve">I WANT TO CRY </t>
  </si>
  <si>
    <t xml:space="preserve">@AlSween i think you'd be the first keyboard player with a caddie! AWESOME! LOL ;P i'm sicky poo!  </t>
  </si>
  <si>
    <t>Wed Jun 17 23:59:07 PDT 2009</t>
  </si>
  <si>
    <t xml:space="preserve">@Freshdotdaily Damn Son. Last time I did that. I ended up throwing up in the LES, and Mysteriously found myself in Bushwick. </t>
  </si>
  <si>
    <t>Wed Jun 17 23:59:13 PDT 2009</t>
  </si>
  <si>
    <t>@sharonlynee stop rubbing it in  when u gonna upgrade, so I can get urs? Somebody clowned me 4 having a pc a few weeks ago. Hurts my soul</t>
  </si>
  <si>
    <t>Wed Jun 17 23:59:15 PDT 2009</t>
  </si>
  <si>
    <t xml:space="preserve">Awesome night again with the bestie. Except that I stepped on a crab. </t>
  </si>
  <si>
    <t>Wed Jun 17 23:59:17 PDT 2009</t>
  </si>
  <si>
    <t xml:space="preserve">i officially have MILD dementiaaa! everytime @michedmu wakes me up, i complelety lose my mind for at least 45secs. </t>
  </si>
  <si>
    <t>Quasiego</t>
  </si>
  <si>
    <t xml:space="preserve">twt.fm has no delete function! Hate sites without it. @twtfm, You should warn about it! </t>
  </si>
  <si>
    <t>Wed Jun 17 23:59:18 PDT 2009</t>
  </si>
  <si>
    <t>@melindacorona ok lol, maybe they just forgot about us  i charged my phone again last night coz i know it woulda died if they called lol</t>
  </si>
  <si>
    <t>Wed Jun 17 23:59:20 PDT 2009</t>
  </si>
  <si>
    <t>@alawatsakima i cant go to sleep without you here.....  FML</t>
  </si>
  <si>
    <t>Wed Jun 17 23:59:23 PDT 2009</t>
  </si>
  <si>
    <t>onlyandyremains</t>
  </si>
  <si>
    <t>@pombears shurrup! Just cause I didn't know!  you'll have to find a camera haha you can't pretend to take pictures ;)</t>
  </si>
  <si>
    <t>Wed Jun 17 23:59:24 PDT 2009</t>
  </si>
  <si>
    <t xml:space="preserve">Really cannot be bothered with school </t>
  </si>
  <si>
    <t>Wed Jun 17 23:59:28 PDT 2009</t>
  </si>
  <si>
    <t>TwiggyThrenody</t>
  </si>
  <si>
    <t xml:space="preserve">is wishing Zac was online </t>
  </si>
  <si>
    <t>Wed Jun 17 23:59:31 PDT 2009</t>
  </si>
  <si>
    <t>Slept in this morning  running late!</t>
  </si>
  <si>
    <t>Wed Jun 17 23:59:33 PDT 2009</t>
  </si>
  <si>
    <t>JQuanny</t>
  </si>
  <si>
    <t xml:space="preserve">bak up and awake....cant sleep </t>
  </si>
  <si>
    <t>Wed Jun 17 23:59:43 PDT 2009</t>
  </si>
  <si>
    <t>pederad</t>
  </si>
  <si>
    <t xml:space="preserve">Stupid Firefox messing up my pretty page </t>
  </si>
  <si>
    <t>Wed Jun 17 23:59:48 PDT 2009</t>
  </si>
  <si>
    <t>gotaspendapenny</t>
  </si>
  <si>
    <t>@iJesslove_peace best make it b4 we watch RH together this wkend, cause you'll come to despise it like I currently do  lol</t>
  </si>
  <si>
    <t>Wed Jun 17 23:59:53 PDT 2009</t>
  </si>
  <si>
    <t>BorelliDesigns</t>
  </si>
  <si>
    <t>No parking at the Laker's Parade  I hope everyone else had a great time there. I heard on the radio that it was an amazing turnout!</t>
  </si>
  <si>
    <t>Wed Jun 17 23:59:55 PDT 2009</t>
  </si>
  <si>
    <t>dangeashwin</t>
  </si>
  <si>
    <t>#squarespace 3gs  when is it coming.?</t>
  </si>
  <si>
    <t xml:space="preserve">Who lives in Brisbane? I need a friend </t>
  </si>
  <si>
    <t>Wed Jun 17 23:59:58 PDT 2009</t>
  </si>
  <si>
    <t>TheCawa</t>
  </si>
  <si>
    <t xml:space="preserve">Sometimes when I see the words chameleon and colonel  I say them phoenetically in my mind. I cry a little on the inside when it happens </t>
  </si>
  <si>
    <t>Wed Jun 17 23:59:59 PDT 2009</t>
  </si>
  <si>
    <t xml:space="preserve">ouuuuccchhh my damn finger hurts </t>
  </si>
  <si>
    <t>Thu Jun 18 00:00:01 PDT 2009</t>
  </si>
  <si>
    <t xml:space="preserve">Went out with a bunch of mums last night for a meal got home at 1.15am !!! Party on I am going to be knackered later </t>
  </si>
  <si>
    <t>Thu Jun 18 00:00:04 PDT 2009</t>
  </si>
  <si>
    <t xml:space="preserve">Super tired and my bus just hasn't bothered to turn this morning #dublinbus </t>
  </si>
  <si>
    <t>Thu Jun 18 00:00:05 PDT 2009</t>
  </si>
  <si>
    <t xml:space="preserve">finally succumb to the pain and took panadol </t>
  </si>
  <si>
    <t>Suuueeeee</t>
  </si>
  <si>
    <t xml:space="preserve">Cant fucking sleep... </t>
  </si>
  <si>
    <t>Thu Jun 18 00:00:06 PDT 2009</t>
  </si>
  <si>
    <t>Anthony_kun</t>
  </si>
  <si>
    <t xml:space="preserve">Didn't like one part of that tweet </t>
  </si>
  <si>
    <t>Thu Jun 18 00:00:13 PDT 2009</t>
  </si>
  <si>
    <t xml:space="preserve">bedtime.  got nothing done 2nite. </t>
  </si>
  <si>
    <t>Thu Jun 18 00:00:14 PDT 2009</t>
  </si>
  <si>
    <t>@mathie I agree, unfortunately this is too late at this point  Could you file a bug nevertheless? http://bugreporter.apple.com</t>
  </si>
  <si>
    <t>@FrazJ Ya you do...you'll post a picture of somewhere &amp;amp; then you're gone!!!!!  why? are we not married anymore? lmao</t>
  </si>
  <si>
    <t>NielHeesakkers</t>
  </si>
  <si>
    <t xml:space="preserve">Have to go to the dentist in 30 min ... do I need to say more ... </t>
  </si>
  <si>
    <t>Thu Jun 18 00:00:16 PDT 2009</t>
  </si>
  <si>
    <t xml:space="preserve">if you know how to use a flash based webcam site on linux, hit me up on Aim(oopsypanda) i need help. Can't use stickammmmm </t>
  </si>
  <si>
    <t>Thu Jun 18 00:00:17 PDT 2009</t>
  </si>
  <si>
    <t>SheraForumFiend</t>
  </si>
  <si>
    <t xml:space="preserve">waiting for update to Fiesta so I can play.  </t>
  </si>
  <si>
    <t>Thu Jun 18 00:00:18 PDT 2009</t>
  </si>
  <si>
    <t>emilyjayneimage</t>
  </si>
  <si>
    <t xml:space="preserve">@ElizaPatricia sound great! never seen them in the uk tho </t>
  </si>
  <si>
    <t>Thu Jun 18 00:00:28 PDT 2009</t>
  </si>
  <si>
    <t xml:space="preserve">Oh, Snuggles. PLEASE start breathing a little better. </t>
  </si>
  <si>
    <t xml:space="preserve">@KimKardashian not on mine... dont know what could be making it slow? </t>
  </si>
  <si>
    <t>Thu Jun 18 00:00:32 PDT 2009</t>
  </si>
  <si>
    <t>Siorg</t>
  </si>
  <si>
    <t xml:space="preserve">YouTube RealTime - wont work 4 me </t>
  </si>
  <si>
    <t>Thu Jun 18 00:00:34 PDT 2009</t>
  </si>
  <si>
    <t>ktyladie</t>
  </si>
  <si>
    <t>@NickiBrower wish I made it out 2nite w/u  I crashed early and now I am awake in middle of the nite. There will be a quiz for you 2moro ;)</t>
  </si>
  <si>
    <t>extra_vert</t>
  </si>
  <si>
    <t>Feel like crap and am v tired as have been up most of the night trying not to fall off the sofa  i wish he had told me not to go :'(</t>
  </si>
  <si>
    <t>Thu Jun 18 00:00:37 PDT 2009</t>
  </si>
  <si>
    <t xml:space="preserve">My phone is being ridiculous. </t>
  </si>
  <si>
    <t xml:space="preserve">@Brendsling thanks babes! gonna need all the luck I can get.. I feel awful right now! I am really anxious for failing again </t>
  </si>
  <si>
    <t>Thu Jun 18 00:00:40 PDT 2009</t>
  </si>
  <si>
    <t>Taronica</t>
  </si>
  <si>
    <t xml:space="preserve">@shanequa363 oh, sounds like fun but Beyonce will be in attendence July 5 so I can't make that trip... </t>
  </si>
  <si>
    <t xml:space="preserve">Crazy storm keeping me awake.  I really want to sleep </t>
  </si>
  <si>
    <t>Thu Jun 18 00:00:41 PDT 2009</t>
  </si>
  <si>
    <t>majanin</t>
  </si>
  <si>
    <t xml:space="preserve">Goodbye Sydney, goodbye Apple Store... I'll miss you </t>
  </si>
  <si>
    <t>Thu Jun 18 00:00:42 PDT 2009</t>
  </si>
  <si>
    <t>pissed that photobucket isn't working  whatever. going to bed. good night</t>
  </si>
  <si>
    <t>Nishaaa_2009</t>
  </si>
  <si>
    <t xml:space="preserve">@saizzz1234 i know!!! I'm really confused about them </t>
  </si>
  <si>
    <t>Thu Jun 18 00:00:43 PDT 2009</t>
  </si>
  <si>
    <t>Meaty216</t>
  </si>
  <si>
    <t>OK...NOBODY IS TWEETING ME BACK  I'M GOIN TO BED....AGAIN!</t>
  </si>
  <si>
    <t>Thu Jun 18 00:00:46 PDT 2009</t>
  </si>
  <si>
    <t xml:space="preserve">@RuthieRAWR Get better Ruthems! </t>
  </si>
  <si>
    <t>Thu Jun 18 00:00:49 PDT 2009</t>
  </si>
  <si>
    <t>Mirnaaaaa</t>
  </si>
  <si>
    <t xml:space="preserve">gettign ready for work </t>
  </si>
  <si>
    <t>Thu Jun 18 00:00:52 PDT 2009</t>
  </si>
  <si>
    <t>Rach84uk</t>
  </si>
  <si>
    <t xml:space="preserve">tooth is sore from the dentist yesterday </t>
  </si>
  <si>
    <t>Thu Jun 18 00:00:54 PDT 2009</t>
  </si>
  <si>
    <t xml:space="preserve">@pj_kent mmm, not sure the Playa Grande one in PDC is updating </t>
  </si>
  <si>
    <t>Thu Jun 18 00:00:57 PDT 2009</t>
  </si>
  <si>
    <t>encu</t>
  </si>
  <si>
    <t xml:space="preserve">Not able to find any 3025s with brown lens... </t>
  </si>
  <si>
    <t>Thu Jun 18 00:00:58 PDT 2009</t>
  </si>
  <si>
    <t>MissAlexaMarion</t>
  </si>
  <si>
    <t xml:space="preserve">@LisaMurray no, I really wish I could! But itÂ´s a bigger thing to come from europe to NYC and I have no money </t>
  </si>
  <si>
    <t>Thu Jun 18 00:01:02 PDT 2009</t>
  </si>
  <si>
    <t>I am super fuckin' pissed at my camcorder... It DID NOT get my son's homerun...  http://myloc.me/4fEI</t>
  </si>
  <si>
    <t>Thu Jun 18 00:01:04 PDT 2009</t>
  </si>
  <si>
    <t>cochran</t>
  </si>
  <si>
    <t xml:space="preserve">@elipie &amp;quot;Did your group work effectively?&amp;quot;  I swear I'm back in high school.  </t>
  </si>
  <si>
    <t>tehwateva</t>
  </si>
  <si>
    <t>I can't seem to visit techpowerup.com  I'm deprived of hardware news</t>
  </si>
  <si>
    <t>Thu Jun 18 00:01:05 PDT 2009</t>
  </si>
  <si>
    <t>kiraBObira</t>
  </si>
  <si>
    <t>can't sleep  too much on my mind... what to do, what to do...</t>
  </si>
  <si>
    <t>sUnsHin3eE</t>
  </si>
  <si>
    <t xml:space="preserve">Good morning, everybody! Here is cloudy and maybe is going to rain! I already miss the sun! </t>
  </si>
  <si>
    <t>Thu Jun 18 00:01:07 PDT 2009</t>
  </si>
  <si>
    <t xml:space="preserve">@tehlike You need to have ruby and rake installed on the client machine.  Luckily we have nant scripts that work now. RIP horn rake </t>
  </si>
  <si>
    <t>Thu Jun 18 00:01:13 PDT 2009</t>
  </si>
  <si>
    <t>mslovelyakatiff</t>
  </si>
  <si>
    <t>slept all day  now ozzie mad at me.... wasnt enuff adam hates me now ozzie does too.... cant win.. didnt feel good today</t>
  </si>
  <si>
    <t>Thu Jun 18 00:01:14 PDT 2009</t>
  </si>
  <si>
    <t>daisuke711</t>
  </si>
  <si>
    <t xml:space="preserve">Agrees but knows what tilly means </t>
  </si>
  <si>
    <t>Thu Jun 18 00:01:15 PDT 2009</t>
  </si>
  <si>
    <t>classicalcasey</t>
  </si>
  <si>
    <t xml:space="preserve">Its 3:00 in the morning. Can't sleep. </t>
  </si>
  <si>
    <t>Thu Jun 18 00:01:16 PDT 2009</t>
  </si>
  <si>
    <t xml:space="preserve">@Monkeydog crap! That was my next one! Haha. Ok. Battery dying. Can't play anymore. </t>
  </si>
  <si>
    <t>I can't get my Horeur shirt until next week.  I really hope they're not sold out by then!</t>
  </si>
  <si>
    <t>Thu Jun 18 00:01:17 PDT 2009</t>
  </si>
  <si>
    <t>@cikasugeng iya neh.   gitu deh ciiikkk... lot problems in my life. but hey, that's life toh.</t>
  </si>
  <si>
    <t>lavicenrose</t>
  </si>
  <si>
    <t xml:space="preserve">getting ready to leave for the southside festival. worried about boyfriend's puppy having a seizure thousands of miles away </t>
  </si>
  <si>
    <t>Thu Jun 18 00:01:18 PDT 2009</t>
  </si>
  <si>
    <t xml:space="preserve">i can't seem to tether my iPhone via USB... </t>
  </si>
  <si>
    <t>Thu Jun 18 00:01:20 PDT 2009</t>
  </si>
  <si>
    <t>Uh ohhh.......this is not good at all  someones effect is rubbing off on me and someone else is paying for it :/</t>
  </si>
  <si>
    <t>Thu Jun 18 00:01:22 PDT 2009</t>
  </si>
  <si>
    <t>off to school. double tech today  ima fail! haha. xx</t>
  </si>
  <si>
    <t>Thu Jun 18 00:01:26 PDT 2009</t>
  </si>
  <si>
    <t xml:space="preserve">...too bad I jst saw the awards today </t>
  </si>
  <si>
    <t>Thu Jun 18 00:01:28 PDT 2009</t>
  </si>
  <si>
    <t>ConnorJohnsonX</t>
  </si>
  <si>
    <t>i'd be going now tweets.  school enit,   tweet later..  much lovee to everyone. xx</t>
  </si>
  <si>
    <t>Thu Jun 18 00:01:30 PDT 2009</t>
  </si>
  <si>
    <t>helloskeleton</t>
  </si>
  <si>
    <t xml:space="preserve">@allweseeisair It's really confusing on twitter </t>
  </si>
  <si>
    <t>Thu Jun 18 00:01:31 PDT 2009</t>
  </si>
  <si>
    <t>@overlordtrainee lol. He's a god   *sigh*</t>
  </si>
  <si>
    <t>Thu Jun 18 00:01:32 PDT 2009</t>
  </si>
  <si>
    <t>Too tired to sleep  I'm screwed tomorrow  http://myloc.me/4fEV</t>
  </si>
  <si>
    <t>Thu Jun 18 00:01:39 PDT 2009</t>
  </si>
  <si>
    <t xml:space="preserve">hates hates hates Thursdays </t>
  </si>
  <si>
    <t>Thu Jun 18 00:01:42 PDT 2009</t>
  </si>
  <si>
    <t>iSylvan</t>
  </si>
  <si>
    <t xml:space="preserve">@QuadError Sorry to hear about Satin, that sucks... </t>
  </si>
  <si>
    <t>technogizmo007</t>
  </si>
  <si>
    <t>I did a bad thing with my iTouch  Didn't back it up before I upgraded (despite jailbreak) so all my settings be dead and gone.</t>
  </si>
  <si>
    <t>Thu Jun 18 00:01:44 PDT 2009</t>
  </si>
  <si>
    <t>Not looking forward to WI tonight: Hi All,  I've not been around much for the last cpl of weeks, work has been crazy    http://url4.eu/LXa</t>
  </si>
  <si>
    <t xml:space="preserve">@erikabautista I so second that. Miss you ewika and everyone else </t>
  </si>
  <si>
    <t>I hope i don't miss the bus  dumb sport training.</t>
  </si>
  <si>
    <t>Thu Jun 18 00:01:45 PDT 2009</t>
  </si>
  <si>
    <t>Madi_Hughes</t>
  </si>
  <si>
    <t xml:space="preserve">@tobynonline and no school monday but im so gonna fail all my exams </t>
  </si>
  <si>
    <t>Thu Jun 18 00:01:46 PDT 2009</t>
  </si>
  <si>
    <t xml:space="preserve">@shazkitten I'm sorry. </t>
  </si>
  <si>
    <t>KayluhAnn253</t>
  </si>
  <si>
    <t xml:space="preserve">Laying down boreed </t>
  </si>
  <si>
    <t>austinTIMMONS</t>
  </si>
  <si>
    <t xml:space="preserve">Computer boots into Safe Mode, but shuts off when try to boot normally. -_- idk what is going on. </t>
  </si>
  <si>
    <t>Thu Jun 18 00:01:47 PDT 2009</t>
  </si>
  <si>
    <t xml:space="preserve">ah, i don't feel so well. </t>
  </si>
  <si>
    <t xml:space="preserve">@walterestrada stupid stuff. kinda complicated. i miss you </t>
  </si>
  <si>
    <t>Thu Jun 18 00:01:50 PDT 2009</t>
  </si>
  <si>
    <t>Off to bed. Night! No rurulala tmr, no money  dueces.</t>
  </si>
  <si>
    <t>cristaionescu</t>
  </si>
  <si>
    <t xml:space="preserve">Because life aint all that peachy you would expect they'd put a happy end to a tv show. Wasted my night to see main character die </t>
  </si>
  <si>
    <t>autumnzy</t>
  </si>
  <si>
    <t xml:space="preserve">sick at home. The mediciation is giving me shaky hands... </t>
  </si>
  <si>
    <t>LAmale</t>
  </si>
  <si>
    <t xml:space="preserve">@MissNickyHilton u were making this fun and you stopped awww </t>
  </si>
  <si>
    <t>Thu Jun 18 00:01:51 PDT 2009</t>
  </si>
  <si>
    <t xml:space="preserve">My Honeybunches left me for Greece </t>
  </si>
  <si>
    <t>Thu Jun 18 00:01:53 PDT 2009</t>
  </si>
  <si>
    <t>cantadorainsana</t>
  </si>
  <si>
    <t xml:space="preserve">@suziemclean Danny's family posted an autographed picture of Adam on facebook with really hateful comments </t>
  </si>
  <si>
    <t>Thu Jun 18 00:01:55 PDT 2009</t>
  </si>
  <si>
    <t>says DAMN IT! Walang mga prof! Sayang ang get up!  sobrang pinaghandaan ko pa naman ang 1st day!! (tears)... http://plurk.com/p/11tb3c</t>
  </si>
  <si>
    <t>Thu Jun 18 00:01:56 PDT 2009</t>
  </si>
  <si>
    <t>@EllerySweet I would have CRIED FOR YEARS if you died  you need to be more careful my love.</t>
  </si>
  <si>
    <t>Thu Jun 18 00:01:59 PDT 2009</t>
  </si>
  <si>
    <t xml:space="preserve">This is BS!  Its 3am and I'm just tossing and turning in bed. I can't sleep for the life of me!  Guess I'll be a wreck tomorrow </t>
  </si>
  <si>
    <t>abcdefghijanica</t>
  </si>
  <si>
    <t xml:space="preserve">: maybe we could hold hands, if you were my boyfriend </t>
  </si>
  <si>
    <t>Thu Jun 18 00:02:00 PDT 2009</t>
  </si>
  <si>
    <t>Just finished dishes.. Sucks coz I know it's only a few hours from now the sink will be packed with more  and I'm the only one that cleans</t>
  </si>
  <si>
    <t>Thu Jun 18 00:02:03 PDT 2009</t>
  </si>
  <si>
    <t xml:space="preserve">its amazing how one day of no power can put you this behind... </t>
  </si>
  <si>
    <t>trialsoflife</t>
  </si>
  <si>
    <t xml:space="preserve">Mere mention of shorts did it. Now raining. </t>
  </si>
  <si>
    <t xml:space="preserve">It's official she definently is </t>
  </si>
  <si>
    <t>Thu Jun 18 00:02:04 PDT 2009</t>
  </si>
  <si>
    <t>charisca</t>
  </si>
  <si>
    <t xml:space="preserve">Missing Squints terribly.  I'll always remember you </t>
  </si>
  <si>
    <t>Thu Jun 18 00:02:06 PDT 2009</t>
  </si>
  <si>
    <t>iheartbalki</t>
  </si>
  <si>
    <t xml:space="preserve">hate hate hate my iphone....screen wont work so i cant answer phone calls or get/send texts.  sorry if you was wondering where i was. </t>
  </si>
  <si>
    <t>Thu Jun 18 00:02:07 PDT 2009</t>
  </si>
  <si>
    <t>@meggytron  (YOU ARE ON TWEETDECK. TALK TO MEEEEE ON AIM.)</t>
  </si>
  <si>
    <t>Thu Jun 18 00:02:11 PDT 2009</t>
  </si>
  <si>
    <t xml:space="preserve">My connections real bad . it takes 132414235149984 minutes to load up </t>
  </si>
  <si>
    <t>Thu Jun 18 00:02:12 PDT 2009</t>
  </si>
  <si>
    <t xml:space="preserve">@TeeRibbzz awww poor baby...I know this weather sucks!!! </t>
  </si>
  <si>
    <t>Thu Jun 18 00:02:13 PDT 2009</t>
  </si>
  <si>
    <t xml:space="preserve">Okay, seriously...why is NO ONE awake at 3 am?!?! lol. were trying to call people, but no one is answering </t>
  </si>
  <si>
    <t xml:space="preserve">i wan to upload videooooooo plsssssss! </t>
  </si>
  <si>
    <t>@jack_of_clubs how are ya feeling 2day??sunburn is nasty   x</t>
  </si>
  <si>
    <t>Thu Jun 18 00:02:16 PDT 2009</t>
  </si>
  <si>
    <t>runryul</t>
  </si>
  <si>
    <t xml:space="preserve">@BoozyMcMarathon no joke, running is pretty nasty right now </t>
  </si>
  <si>
    <t>Thu Jun 18 00:02:17 PDT 2009</t>
  </si>
  <si>
    <t xml:space="preserve">Doing it live in Vienam! Tooo bad I dont understand none of these suckas </t>
  </si>
  <si>
    <t>Kylesxox</t>
  </si>
  <si>
    <t xml:space="preserve">In at the dentist ahhhhhhh </t>
  </si>
  <si>
    <t>Thu Jun 18 00:02:22 PDT 2009</t>
  </si>
  <si>
    <t xml:space="preserve"> no new anime releases tonight that I watch.</t>
  </si>
  <si>
    <t>Thu Jun 18 00:02:23 PDT 2009</t>
  </si>
  <si>
    <t>ranieharahap</t>
  </si>
  <si>
    <t xml:space="preserve">i need my ex-BF.. wadduuhh </t>
  </si>
  <si>
    <t>Thu Jun 18 00:02:25 PDT 2009</t>
  </si>
  <si>
    <t>jenae90</t>
  </si>
  <si>
    <t xml:space="preserve">@MissPhotogenic I remember that song!! hated it tho </t>
  </si>
  <si>
    <t xml:space="preserve">@katieinthehat Darn! Not sure I could ever give up chocolate.. It must be pretty tough not being allowed dairy </t>
  </si>
  <si>
    <t>Thu Jun 18 00:02:27 PDT 2009</t>
  </si>
  <si>
    <t xml:space="preserve">@sophaloafed ahaha well like burgers lol, and such, they only had ice cream </t>
  </si>
  <si>
    <t>Thu Jun 18 00:02:29 PDT 2009</t>
  </si>
  <si>
    <t xml:space="preserve">But i suppose it shows how he really thinks of me. </t>
  </si>
  <si>
    <t>Thu Jun 18 00:02:33 PDT 2009</t>
  </si>
  <si>
    <t>Time for school  only in for 3 hours though instead of 6 then I get to come home and sleep some more!</t>
  </si>
  <si>
    <t>Thu Jun 18 00:02:34 PDT 2009</t>
  </si>
  <si>
    <t>Striknlysmpl24</t>
  </si>
  <si>
    <t xml:space="preserve">Soo tonite I went out with a couple n others in love.. Ppl that i used to hang out with... But it was kinda depres'n ... I was alone. </t>
  </si>
  <si>
    <t>Thu Jun 18 00:02:36 PDT 2009</t>
  </si>
  <si>
    <t>grahamathompson</t>
  </si>
  <si>
    <t xml:space="preserve">8 hours defibrillator training! Oh joy! </t>
  </si>
  <si>
    <t>Thu Jun 18 00:02:40 PDT 2009</t>
  </si>
  <si>
    <t xml:space="preserve">De niro and pacino are gold in pretty much everything.  On a diff note: I have no idea what else to get my dad for fathers day </t>
  </si>
  <si>
    <t>rjstead</t>
  </si>
  <si>
    <t xml:space="preserve">About to set off for work </t>
  </si>
  <si>
    <t>Thu Jun 18 00:02:43 PDT 2009</t>
  </si>
  <si>
    <t xml:space="preserve">@Ajaylongkaka but what if we don't have a class together. It will be like sad. Ha </t>
  </si>
  <si>
    <t>Thu Jun 18 00:02:46 PDT 2009</t>
  </si>
  <si>
    <t xml:space="preserve">The role of a house wife sucks...  Unappreciated and undesirable </t>
  </si>
  <si>
    <t>Thu Jun 18 00:02:54 PDT 2009</t>
  </si>
  <si>
    <t xml:space="preserve">@BrownieHamster yew kno wanthz tu fallow tito? </t>
  </si>
  <si>
    <t>Thu Jun 18 00:02:55 PDT 2009</t>
  </si>
  <si>
    <t>@tipexxed  you have my sympathies! I just have to remain on call via Twitter all day for work, but do have a 3hr train journey via Brum</t>
  </si>
  <si>
    <t>Thu Jun 18 00:02:56 PDT 2009</t>
  </si>
  <si>
    <t xml:space="preserve">i hate chinese homework </t>
  </si>
  <si>
    <t>Thu Jun 18 00:03:01 PDT 2009</t>
  </si>
  <si>
    <t xml:space="preserve">damn, grammatical error on previous tweet lol. cant delete my tweets from my phone </t>
  </si>
  <si>
    <t>jeffersonkim</t>
  </si>
  <si>
    <t>nabbed facebook.com/thejefferson    /jeffersonkim was already taken by another Jefferson Kim   Get yours at facebook.com/username QUICK!</t>
  </si>
  <si>
    <t>Thu Jun 18 00:03:05 PDT 2009</t>
  </si>
  <si>
    <t>asherzd1tchy</t>
  </si>
  <si>
    <t xml:space="preserve">off to work in a minute </t>
  </si>
  <si>
    <t>Thu Jun 18 00:03:06 PDT 2009</t>
  </si>
  <si>
    <t xml:space="preserve">Feel like crap. Blocked up nose and sore throat, the WORST </t>
  </si>
  <si>
    <t>Thu Jun 18 00:03:13 PDT 2009</t>
  </si>
  <si>
    <t>I'm glad to know I'm not the only crafter who pulls all nighters! I am done with sashing  now bed so I can finish with bias in morn. nite!</t>
  </si>
  <si>
    <t>Thu Jun 18 00:03:15 PDT 2009</t>
  </si>
  <si>
    <t xml:space="preserve">T.R. Knight officially left grey's?? </t>
  </si>
  <si>
    <t xml:space="preserve">Ugh.  Cleaning blood stains out of the carpet.  These cats are going to be the death of me.  RIP baby bunny. </t>
  </si>
  <si>
    <t>Thu Jun 18 00:03:17 PDT 2009</t>
  </si>
  <si>
    <t xml:space="preserve">hiccups. </t>
  </si>
  <si>
    <t>Thu Jun 18 00:03:20 PDT 2009</t>
  </si>
  <si>
    <t>button1991</t>
  </si>
  <si>
    <t xml:space="preserve">trying to find beth on twitter and failing </t>
  </si>
  <si>
    <t>Thu Jun 18 00:03:23 PDT 2009</t>
  </si>
  <si>
    <t>LachlanBurnet</t>
  </si>
  <si>
    <t xml:space="preserve">Just got home on a wet, cold Sydney day  Hot chocolate coming right up! </t>
  </si>
  <si>
    <t>Thu Jun 18 00:03:27 PDT 2009</t>
  </si>
  <si>
    <t>adamarcadia</t>
  </si>
  <si>
    <t xml:space="preserve">@bec_r1039 oh thats not good hunny </t>
  </si>
  <si>
    <t>nadia_gabriella</t>
  </si>
  <si>
    <t xml:space="preserve">@stephjonesmusic </t>
  </si>
  <si>
    <t>Thu Jun 18 00:03:28 PDT 2009</t>
  </si>
  <si>
    <t xml:space="preserve">@bridgetteb when do you need your top? email or text me...laptop down! makes twittering hard </t>
  </si>
  <si>
    <t>Thu Jun 18 00:03:33 PDT 2009</t>
  </si>
  <si>
    <t xml:space="preserve">@FrazJ No i'm not..you just like to worry me a bit </t>
  </si>
  <si>
    <t>Thu Jun 18 00:03:38 PDT 2009</t>
  </si>
  <si>
    <t>Pietrina1903</t>
  </si>
  <si>
    <t>@lovelylaura1982 what's happened?? you're not delayed are ya??  x x x</t>
  </si>
  <si>
    <t>Thu Jun 18 00:03:39 PDT 2009</t>
  </si>
  <si>
    <t>Minhuahahaha</t>
  </si>
  <si>
    <t xml:space="preserve">@amlntsha boooohoo. </t>
  </si>
  <si>
    <t>Thu Jun 18 00:03:40 PDT 2009</t>
  </si>
  <si>
    <t>jo_colvin</t>
  </si>
  <si>
    <t xml:space="preserve">I still like crap. Don't think I can go to work again today. </t>
  </si>
  <si>
    <t>Thu Jun 18 00:03:42 PDT 2009</t>
  </si>
  <si>
    <t xml:space="preserve">Is starting to feel amazingly emotional about next week already...... </t>
  </si>
  <si>
    <t>Thu Jun 18 00:03:49 PDT 2009</t>
  </si>
  <si>
    <t>@Jiggolo i DEF tried to get that info for you.  buuuuut can't find it :/</t>
  </si>
  <si>
    <t>aningherda</t>
  </si>
  <si>
    <t xml:space="preserve">pengin ikut . ayo dnk bolehin </t>
  </si>
  <si>
    <t>Thu Jun 18 00:03:51 PDT 2009</t>
  </si>
  <si>
    <t>deathdoll99</t>
  </si>
  <si>
    <t xml:space="preserve">*looks everywhere for Jack* I no find him either morri... </t>
  </si>
  <si>
    <t xml:space="preserve">ARGH FOR GODS SAKE I MISSED A CALL WHILE I WAS WALKING PUPPEH!!! *cries* Please god don't let it have been short stack </t>
  </si>
  <si>
    <t>Thu Jun 18 00:03:53 PDT 2009</t>
  </si>
  <si>
    <t>o0o_niamh_o0o</t>
  </si>
  <si>
    <t xml:space="preserve">Summer is here but where's the sun?!? </t>
  </si>
  <si>
    <t>Thu Jun 18 00:03:56 PDT 2009</t>
  </si>
  <si>
    <t xml:space="preserve">Cooking Cake PHP it's not easy as cooking realy cake without PHP  </t>
  </si>
  <si>
    <t>Thu Jun 18 00:04:03 PDT 2009</t>
  </si>
  <si>
    <t>futbol123</t>
  </si>
  <si>
    <t xml:space="preserve">Summer soccer practice is lammmmmeee </t>
  </si>
  <si>
    <t>Thu Jun 18 00:04:04 PDT 2009</t>
  </si>
  <si>
    <t xml:space="preserve">#iranelection unfortunately &amp;quot;The fog of night&amp;quot; is a secret police MO. </t>
  </si>
  <si>
    <t>Thu Jun 18 00:04:07 PDT 2009</t>
  </si>
  <si>
    <t>stephjonesmusic</t>
  </si>
  <si>
    <t xml:space="preserve">@nadia_gabriella Thts the samething I sd did </t>
  </si>
  <si>
    <t>Thu Jun 18 00:04:09 PDT 2009</t>
  </si>
  <si>
    <t xml:space="preserve">@namecheap Why have you forsaken me so? </t>
  </si>
  <si>
    <t>Thu Jun 18 00:04:10 PDT 2009</t>
  </si>
  <si>
    <t>tiFFyu</t>
  </si>
  <si>
    <t xml:space="preserve">cant wait till June is OVER.... so I can relax and UNpoor myself.  OOOO! save up for VEGAS2009 part 2! </t>
  </si>
  <si>
    <t>Thu Jun 18 00:04:11 PDT 2009</t>
  </si>
  <si>
    <t xml:space="preserve">5 off 5 more to go </t>
  </si>
  <si>
    <t>Thu Jun 18 00:04:12 PDT 2009</t>
  </si>
  <si>
    <t xml:space="preserve">@dennisruyer damn to bad, I know how your feeling now. </t>
  </si>
  <si>
    <t>Thu Jun 18 00:04:16 PDT 2009</t>
  </si>
  <si>
    <t>@3heelshigh  I thought @keeda won the hamper like you did!</t>
  </si>
  <si>
    <t xml:space="preserve">My slurped was ruined </t>
  </si>
  <si>
    <t>Thu Jun 18 00:04:17 PDT 2009</t>
  </si>
  <si>
    <t>@reddawn lost my iphone  ... sob sob ~</t>
  </si>
  <si>
    <t>Thu Jun 18 00:04:18 PDT 2009</t>
  </si>
  <si>
    <t xml:space="preserve">Finally an end to one of the longest, stressful, and saddest day of my car's life. </t>
  </si>
  <si>
    <t>Thu Jun 18 00:04:23 PDT 2009</t>
  </si>
  <si>
    <t>Jerry_Ontiveros</t>
  </si>
  <si>
    <t xml:space="preserve">IVE GOT NUTN TO DO </t>
  </si>
  <si>
    <t>Thu Jun 18 00:04:25 PDT 2009</t>
  </si>
  <si>
    <t xml:space="preserve">@louie_e back in daaaay they made rice krispies with mallows! it was my fav cereal EVER then they stopped making it </t>
  </si>
  <si>
    <t>Thu Jun 18 00:04:28 PDT 2009</t>
  </si>
  <si>
    <t xml:space="preserve">can't sleep. work in a couple of hours. </t>
  </si>
  <si>
    <t>Thu Jun 18 00:04:29 PDT 2009</t>
  </si>
  <si>
    <t>brown skin (u kno who u r) IM SORRY  takemeback)</t>
  </si>
  <si>
    <t>Thu Jun 18 00:04:30 PDT 2009</t>
  </si>
  <si>
    <t>missbritanny</t>
  </si>
  <si>
    <t>I hate you tmobile, you're stupid.  watching repo on my zune. (:</t>
  </si>
  <si>
    <t>Thu Jun 18 00:04:32 PDT 2009</t>
  </si>
  <si>
    <t>ILoveEdwardC96</t>
  </si>
  <si>
    <t xml:space="preserve">It Is Raining </t>
  </si>
  <si>
    <t>Thu Jun 18 00:04:36 PDT 2009</t>
  </si>
  <si>
    <t>Emily_xoOx</t>
  </si>
  <si>
    <t>:O I'm tired       You guys have posted, MANY MORE TWITPICS THAN USUA:.. theres usually like.. a couple..? today theres like.. 15 o.o</t>
  </si>
  <si>
    <t>Thu Jun 18 00:04:37 PDT 2009</t>
  </si>
  <si>
    <t>missing @mattHoneywill loads  love you baby x</t>
  </si>
  <si>
    <t>Thu Jun 18 00:04:38 PDT 2009</t>
  </si>
  <si>
    <t>@RubyRose1 you're locked out of your apartment? oh no  my door is always opened for you, ruro! x</t>
  </si>
  <si>
    <t>Thu Jun 18 00:04:47 PDT 2009</t>
  </si>
  <si>
    <t>wsupden</t>
  </si>
  <si>
    <t>@AirKarinaBx23 im good. bored..  whats up?</t>
  </si>
  <si>
    <t>Thu Jun 18 00:04:53 PDT 2009</t>
  </si>
  <si>
    <t xml:space="preserve">summer soccerr practice is ssooo lameee </t>
  </si>
  <si>
    <t>Thu Jun 18 00:04:56 PDT 2009</t>
  </si>
  <si>
    <t xml:space="preserve">@drewryanscott Sorry for not being able to get your bday up on trending topics on twitter. </t>
  </si>
  <si>
    <t>Thu Jun 18 00:04:59 PDT 2009</t>
  </si>
  <si>
    <t xml:space="preserve">@MsiCandiSexyIAM wtf...u go to bed w/o letting me out of time out? talk about cruel </t>
  </si>
  <si>
    <t>terridfludd</t>
  </si>
  <si>
    <t xml:space="preserve">Can't find my camera charger! </t>
  </si>
  <si>
    <t>Thu Jun 18 00:05:01 PDT 2009</t>
  </si>
  <si>
    <t>technicalcolour</t>
  </si>
  <si>
    <t xml:space="preserve">@spacecadet007 Me too! I think I'm coming down with the flu again.... third time this winter </t>
  </si>
  <si>
    <t>Thu Jun 18 00:05:05 PDT 2009</t>
  </si>
  <si>
    <t>ajwalton95</t>
  </si>
  <si>
    <t xml:space="preserve">at school dreading my greek lesson l8r </t>
  </si>
  <si>
    <t>Thu Jun 18 00:05:13 PDT 2009</t>
  </si>
  <si>
    <t>shower's over and no one came to join me  maybe i need to plan it out better next time... THERE'S ALWAYS TOMORROW!</t>
  </si>
  <si>
    <t>Thu Jun 18 00:05:15 PDT 2009</t>
  </si>
  <si>
    <t>@ericaddy vans tan and a shorts tan  its gonna get worse on friday</t>
  </si>
  <si>
    <t>Thu Jun 18 00:05:18 PDT 2009</t>
  </si>
  <si>
    <t>@samanthablews aha i know i didnt want to believe it. but now its official  way to ruin my #barakatday #barakatday #barakatday #barakatday</t>
  </si>
  <si>
    <t>Thu Jun 18 00:05:19 PDT 2009</t>
  </si>
  <si>
    <t>sereneisflash</t>
  </si>
  <si>
    <t xml:space="preserve">@infinight pw why aren't you followign me on tumblr </t>
  </si>
  <si>
    <t>Thu Jun 18 00:05:20 PDT 2009</t>
  </si>
  <si>
    <t>@madeofhoney1 you now  look to see wut cc is barking at</t>
  </si>
  <si>
    <t>Thu Jun 18 00:05:21 PDT 2009</t>
  </si>
  <si>
    <t xml:space="preserve">@andiiii_ I like it. and @ everyone else; Old episodes of family guy = </t>
  </si>
  <si>
    <t>Thu Jun 18 00:05:22 PDT 2009</t>
  </si>
  <si>
    <t>tleisher</t>
  </si>
  <si>
    <t xml:space="preserve">5) Having everything sync in glorious harmony isn't always a good thing, especially when you screw one up and it syncs the error to all. </t>
  </si>
  <si>
    <t>Thu Jun 18 00:05:24 PDT 2009</t>
  </si>
  <si>
    <t xml:space="preserve">Blood test back - turns out I am in desperate need of some fun in the sun! Vitamin D deficiency </t>
  </si>
  <si>
    <t>Thu Jun 18 00:05:25 PDT 2009</t>
  </si>
  <si>
    <t>digonorsi</t>
  </si>
  <si>
    <t xml:space="preserve">@LennyKravitz between Vienna and Slovakia there was another place...Debrecen.... </t>
  </si>
  <si>
    <t>Thu Jun 18 00:05:28 PDT 2009</t>
  </si>
  <si>
    <t xml:space="preserve">@chickenkatsu oh thanks, i'm in support but not green </t>
  </si>
  <si>
    <t>Thu Jun 18 00:05:30 PDT 2009</t>
  </si>
  <si>
    <t xml:space="preserve">my eyes fill with tears again </t>
  </si>
  <si>
    <t>Thu Jun 18 00:05:37 PDT 2009</t>
  </si>
  <si>
    <t>twistz</t>
  </si>
  <si>
    <t xml:space="preserve">@Collingwood_FC Still no Medhurst. Named as an emergency but he must have pulled up sore after the VFL game. </t>
  </si>
  <si>
    <t>Thu Jun 18 00:05:43 PDT 2009</t>
  </si>
  <si>
    <t xml:space="preserve">Ok, there is me worrying I won't be up on time too go to Science revision at 1:30pm and there is me up at bloody 7:00am </t>
  </si>
  <si>
    <t>Thu Jun 18 00:05:45 PDT 2009</t>
  </si>
  <si>
    <t xml:space="preserve">Oh Bother </t>
  </si>
  <si>
    <t xml:space="preserve">no more chocolate left  atleast i still have my creamy soda </t>
  </si>
  <si>
    <t>Thu Jun 18 00:05:49 PDT 2009</t>
  </si>
  <si>
    <t>bwalter</t>
  </si>
  <si>
    <t xml:space="preserve">@sfgirl Yeah, I read that online, too. Am sadzies. I like[d] Postrio. </t>
  </si>
  <si>
    <t>Thu Jun 18 00:05:51 PDT 2009</t>
  </si>
  <si>
    <t xml:space="preserve">There are several men walking in and out of my room rn. WHY IS THIS HAPPENING TO ME? Is this gonna be forever? </t>
  </si>
  <si>
    <t>Thu Jun 18 00:05:54 PDT 2009</t>
  </si>
  <si>
    <t xml:space="preserve">Not feeling too bad health-wise at the moment, but I'm also heavily medicated, so it probably doesn't count </t>
  </si>
  <si>
    <t>Thu Jun 18 00:05:56 PDT 2009</t>
  </si>
  <si>
    <t>mirnasusette</t>
  </si>
  <si>
    <t xml:space="preserve">@FakeLucas what do you mean &amp;quot;follow the real lucas&amp;quot;? have I been following a poser all this time?   </t>
  </si>
  <si>
    <t>SupLexxayy</t>
  </si>
  <si>
    <t xml:space="preserve">Halloween left me paranoid and now I can't sleep </t>
  </si>
  <si>
    <t>Thu Jun 18 00:05:59 PDT 2009</t>
  </si>
  <si>
    <t xml:space="preserve">I have to go to my &amp;quot;School fete&amp;quot; which is on the 27th June </t>
  </si>
  <si>
    <t>Thu Jun 18 00:06:10 PDT 2009</t>
  </si>
  <si>
    <t>DesireeFeria</t>
  </si>
  <si>
    <t xml:space="preserve">@ scarykids my modlife isn't working </t>
  </si>
  <si>
    <t>Thu Jun 18 00:06:14 PDT 2009</t>
  </si>
  <si>
    <t>rafaelfreaner</t>
  </si>
  <si>
    <t xml:space="preserve">@djrockc i want to go 4 a walk too!!! Why won't you invite me?? </t>
  </si>
  <si>
    <t>daisxie</t>
  </si>
  <si>
    <t xml:space="preserve">just got home,  got some doughnuts with jovahn abd listened to hot hot heat! it reminded me of being 19 again </t>
  </si>
  <si>
    <t>Thu Jun 18 00:06:15 PDT 2009</t>
  </si>
  <si>
    <t>@StanleyAllan aku di bu kriss ini!!!! Wakakakakaa... Sorry next week I really can't  http://myloc.me/4fGn</t>
  </si>
  <si>
    <t xml:space="preserve">@vonilicious boo my bb not letting me load your tumblr </t>
  </si>
  <si>
    <t>Thu Jun 18 00:06:16 PDT 2009</t>
  </si>
  <si>
    <t>j3ss1caaa</t>
  </si>
  <si>
    <t xml:space="preserve">Finally going to bed. I prob wont even be awake when i officially turn 15 @ 7:31 </t>
  </si>
  <si>
    <t>Thu Jun 18 00:06:20 PDT 2009</t>
  </si>
  <si>
    <t xml:space="preserve">@phill_horrocks Might do a day trip from here but not going much further. No time </t>
  </si>
  <si>
    <t>Thu Jun 18 00:06:25 PDT 2009</t>
  </si>
  <si>
    <t xml:space="preserve">I hate waking up well before my alarm goes off but being hungry so you have to wake up. </t>
  </si>
  <si>
    <t>Thu Jun 18 00:06:27 PDT 2009</t>
  </si>
  <si>
    <t xml:space="preserve">there were no cookies </t>
  </si>
  <si>
    <t>Thu Jun 18 00:06:28 PDT 2009</t>
  </si>
  <si>
    <t>marissa_32</t>
  </si>
  <si>
    <t xml:space="preserve">i'm trying to watch an old lifetime movie but my internet is going too slow...and youtube isnt helping! &amp;gt; </t>
  </si>
  <si>
    <t>KlaraBabe</t>
  </si>
  <si>
    <t xml:space="preserve">ItÂ´s so cold in Germany </t>
  </si>
  <si>
    <t>Thu Jun 18 00:06:31 PDT 2009</t>
  </si>
  <si>
    <t xml:space="preserve">@MysteriousMysti she was one of the ones being rude to me  </t>
  </si>
  <si>
    <t xml:space="preserve">morning!! just in work very very tired. im off tomoro not too bad but working sat now </t>
  </si>
  <si>
    <t>Thu Jun 18 00:06:33 PDT 2009</t>
  </si>
  <si>
    <t>I hate quarter-hour clock ins  Got in at 8:00:42am &amp;amp; clocked as 8:15.  Which means a 7.45am start for Friday *sigh*</t>
  </si>
  <si>
    <t>hsirahas</t>
  </si>
  <si>
    <t xml:space="preserve">Working hard, as always </t>
  </si>
  <si>
    <t>Thu Jun 18 00:06:35 PDT 2009</t>
  </si>
  <si>
    <t>lemonsbysimkid</t>
  </si>
  <si>
    <t xml:space="preserve">Getting up to review Jay's new work because my blackberry has limits, random limits...and it likes twilighted better than Fanfiction </t>
  </si>
  <si>
    <t>Thu Jun 18 00:06:38 PDT 2009</t>
  </si>
  <si>
    <t>apatheseus</t>
  </si>
  <si>
    <t xml:space="preserve">1 o'clock and i'm turning out my lgit and ing to bed...Even though i don't want to. </t>
  </si>
  <si>
    <t>Thu Jun 18 00:06:39 PDT 2009</t>
  </si>
  <si>
    <t xml:space="preserve">Looks like it's gonna be one of those nights...  </t>
  </si>
  <si>
    <t>Thu Jun 18 00:06:40 PDT 2009</t>
  </si>
  <si>
    <t>Kevin3005</t>
  </si>
  <si>
    <t xml:space="preserve">it's so sad :'(  Irony is hating love, for what it does to me,what it's done to me ..  Please don't leave me honey </t>
  </si>
  <si>
    <t>Thu Jun 18 00:06:41 PDT 2009</t>
  </si>
  <si>
    <t xml:space="preserve">@Jendal85 Lol. You didn't even speak to me tonight. </t>
  </si>
  <si>
    <t>Thu Jun 18 00:06:42 PDT 2009</t>
  </si>
  <si>
    <t>@nick_carter it wont let  me register on nickcarter.net  #bsb</t>
  </si>
  <si>
    <t>rebeccarufin</t>
  </si>
  <si>
    <t xml:space="preserve">i missed the nanny </t>
  </si>
  <si>
    <t>croc86</t>
  </si>
  <si>
    <t>@IAMSWAG23 YEAH  lol</t>
  </si>
  <si>
    <t>Thu Jun 18 00:06:43 PDT 2009</t>
  </si>
  <si>
    <t>Mrs_Serrato</t>
  </si>
  <si>
    <t xml:space="preserve">@xoivettexo you would've had wednesday perfect attendance tonight at zumba. She was giving out prizes for it </t>
  </si>
  <si>
    <t>Thu Jun 18 00:06:52 PDT 2009</t>
  </si>
  <si>
    <t>CourtenayPress</t>
  </si>
  <si>
    <t xml:space="preserve">I don't want to move (back) to New Zealand!!! </t>
  </si>
  <si>
    <t>MarcosCuriel</t>
  </si>
  <si>
    <t xml:space="preserve">@EvilLittleClown I'm dry </t>
  </si>
  <si>
    <t>Thu Jun 18 00:06:53 PDT 2009</t>
  </si>
  <si>
    <t xml:space="preserve">Why do I feel like the night of my bday is gonna suck? No one is excited </t>
  </si>
  <si>
    <t>Thu Jun 18 00:06:54 PDT 2009</t>
  </si>
  <si>
    <t xml:space="preserve">Oops, Bliss N Eso is tomorrow night.. It's only Thursday today! </t>
  </si>
  <si>
    <t>Thu Jun 18 00:06:55 PDT 2009</t>
  </si>
  <si>
    <t>chandiana</t>
  </si>
  <si>
    <t xml:space="preserve">im getting discouraged at work.seriously.nothing is happening as planned </t>
  </si>
  <si>
    <t>Thu Jun 18 00:07:00 PDT 2009</t>
  </si>
  <si>
    <t>heyitskimbo</t>
  </si>
  <si>
    <t xml:space="preserve">I am not a map dit.  </t>
  </si>
  <si>
    <t>Thu Jun 18 00:07:01 PDT 2009</t>
  </si>
  <si>
    <t xml:space="preserve">@clevertitania What's wrong with my grammar? </t>
  </si>
  <si>
    <t>Thu Jun 18 00:07:03 PDT 2009</t>
  </si>
  <si>
    <t xml:space="preserve">Have you ever listened to a song that made you cry because it described exactly how you felt? Having a moment </t>
  </si>
  <si>
    <t>Thu Jun 18 00:07:08 PDT 2009</t>
  </si>
  <si>
    <t xml:space="preserve">@LaBellaHustler where are you and why have you been m.i.a.? daddy asked what u were up to...i responded &amp;quot;iono&amp;quot; </t>
  </si>
  <si>
    <t>Thu Jun 18 00:07:09 PDT 2009</t>
  </si>
  <si>
    <t>Qutaiba</t>
  </si>
  <si>
    <t>Thu Jun 18 00:07:11 PDT 2009</t>
  </si>
  <si>
    <t xml:space="preserve">was really looking forward to cooking dinner...oh well....theres always tomora  </t>
  </si>
  <si>
    <t>had a nice date with the hubby...thinking of my girl as she is away at camp tonight!  Hope she sleeps well...</t>
  </si>
  <si>
    <t>Aw man. I lost a follower.  but oh well. Ill live. Thank you for continuing to follow me! Yall are awesome!</t>
  </si>
  <si>
    <t>@tiarnerejected my phone is about to go flat  comment me on myspace!</t>
  </si>
  <si>
    <t>Thu Jun 18 00:07:12 PDT 2009</t>
  </si>
  <si>
    <t xml:space="preserve">@geraldinepang I love ice cream but ahh i'm gonna resist that temptation now because I've put on weight </t>
  </si>
  <si>
    <t>mariowing</t>
  </si>
  <si>
    <t xml:space="preserve">@PaalSA New Map DVD on Toyota Avensis gave me TMC as well. But it's a shame that the DVD costs the same as a complete TomTom unit </t>
  </si>
  <si>
    <t>Thu Jun 18 00:07:15 PDT 2009</t>
  </si>
  <si>
    <t>I'm really not looking forward to next week. I wish it was just the end of next week. I'll miss you   I don't want you to go but I love yo</t>
  </si>
  <si>
    <t>Thu Jun 18 00:07:16 PDT 2009</t>
  </si>
  <si>
    <t xml:space="preserve">The Maxxie &amp;amp; Anwar episode is so sad. </t>
  </si>
  <si>
    <t>Thu Jun 18 00:07:17 PDT 2009</t>
  </si>
  <si>
    <t>brookeybunny</t>
  </si>
  <si>
    <t xml:space="preserve">omg i'm so twitter retarded </t>
  </si>
  <si>
    <t>Thu Jun 18 00:07:20 PDT 2009</t>
  </si>
  <si>
    <t xml:space="preserve">many tasks due this month... not sure whether i can get it done or not... </t>
  </si>
  <si>
    <t>Thu Jun 18 00:07:21 PDT 2009</t>
  </si>
  <si>
    <t>PeaceGirl92</t>
  </si>
  <si>
    <t xml:space="preserve">had a great great breakfast and heard ciara's fantasy ride. didn't like it.. kinda boring to mee </t>
  </si>
  <si>
    <t>Thu Jun 18 00:07:23 PDT 2009</t>
  </si>
  <si>
    <t>obsessionqueen7</t>
  </si>
  <si>
    <t xml:space="preserve">gosh i am so heartbroken </t>
  </si>
  <si>
    <t>Thu Jun 18 00:07:24 PDT 2009</t>
  </si>
  <si>
    <t>alichaa</t>
  </si>
  <si>
    <t xml:space="preserve">Sitting on the train, alone </t>
  </si>
  <si>
    <t>Thu Jun 18 00:07:25 PDT 2009</t>
  </si>
  <si>
    <t>kenneth_pr</t>
  </si>
  <si>
    <t xml:space="preserve">miley! i really like u but u dont even know that i exist  so bye  cruel world..! </t>
  </si>
  <si>
    <t>Thu Jun 18 00:07:26 PDT 2009</t>
  </si>
  <si>
    <t>carlsb</t>
  </si>
  <si>
    <t>white choc muffin FAIL  they fell apart</t>
  </si>
  <si>
    <t xml:space="preserve">urghhh!!! pissed! ( i just hope this effing rumor isn't true </t>
  </si>
  <si>
    <t xml:space="preserve">@fibrefairy I hoped not, but with all the cases in Brum, schools closed, etc., I hear the question asked several times a day </t>
  </si>
  <si>
    <t>Thu Jun 18 00:07:29 PDT 2009</t>
  </si>
  <si>
    <t xml:space="preserve">*has hit daily flair max.* Its only 3am! But...But.... </t>
  </si>
  <si>
    <t>Thu Jun 18 00:07:33 PDT 2009</t>
  </si>
  <si>
    <t xml:space="preserve">omgomgomgomg cedric sexyface is about to die </t>
  </si>
  <si>
    <t>Thu Jun 18 00:07:34 PDT 2009</t>
  </si>
  <si>
    <t>rhaynecoleman</t>
  </si>
  <si>
    <t xml:space="preserve"> @koreanandblkboy . . .</t>
  </si>
  <si>
    <t>Thu Jun 18 00:07:43 PDT 2009</t>
  </si>
  <si>
    <t>@alatariel1234 Sunday of that wkend!  Lawyer rang yesterday. SUCKS! Sorry chick!</t>
  </si>
  <si>
    <t>factorof4</t>
  </si>
  <si>
    <t xml:space="preserve">i am really mad i still dont uunderstand what went wrong </t>
  </si>
  <si>
    <t>Thu Jun 18 00:07:45 PDT 2009</t>
  </si>
  <si>
    <t>Love that my bed is in a  place so I can watch the rain/ feel the breeze on my face. But bored  maybe I'll wake max.</t>
  </si>
  <si>
    <t xml:space="preserve">@BoringKris I find it much easier 2 make an excuse than 2 go do it. OMFG I'm gonna be stuck here at work for aaaaaaages </t>
  </si>
  <si>
    <t>Thu Jun 18 00:07:54 PDT 2009</t>
  </si>
  <si>
    <t>theenuh</t>
  </si>
  <si>
    <t>i like to believe i can kinda sing, but when someone actually hears and shoots me a bitch face, i stop believing.  mean lady at kroger...</t>
  </si>
  <si>
    <t>Thu Jun 18 00:07:55 PDT 2009</t>
  </si>
  <si>
    <t>LeeABrian</t>
  </si>
  <si>
    <t xml:space="preserve">wondering what kind of trouble i can get myself in thursday. Probably nothing what so ever. </t>
  </si>
  <si>
    <t>Thu Jun 18 00:07:56 PDT 2009</t>
  </si>
  <si>
    <t>@ScaryKids My modlife isn't working  &amp;lt;3</t>
  </si>
  <si>
    <t xml:space="preserve">@ash_punch he's not following me no more </t>
  </si>
  <si>
    <t>Thu Jun 18 00:07:57 PDT 2009</t>
  </si>
  <si>
    <t>I hate waking up early   I don't want to serve ppl coffee when I'd rather b asleep!</t>
  </si>
  <si>
    <t>Thu Jun 18 00:07:58 PDT 2009</t>
  </si>
  <si>
    <t>@accelerate aww well I hope you feel better now  take some anti-nausea meds if feeling ill still! or a cup of hot lemon tea works for me</t>
  </si>
  <si>
    <t>Thu Jun 18 00:08:00 PDT 2009</t>
  </si>
  <si>
    <t>Thu Jun 18 00:08:02 PDT 2009</t>
  </si>
  <si>
    <t>screen gone on my iphone again  this will be my 4th one in less than 6 months, not sure if it was 3.0 that did it</t>
  </si>
  <si>
    <t>Thu Jun 18 00:08:03 PDT 2009</t>
  </si>
  <si>
    <t xml:space="preserve">@TerryGeorge Oh dear... If you're like me, being without your phone (and all the details therein) feels like you've had your arm cut off </t>
  </si>
  <si>
    <t>Thu Jun 18 00:08:04 PDT 2009</t>
  </si>
  <si>
    <t xml:space="preserve">@Pietrina1903 even though they are obliged to wait 8 mins!  so now I am back at home! </t>
  </si>
  <si>
    <t>Thu Jun 18 00:08:12 PDT 2009</t>
  </si>
  <si>
    <t>bdsexton</t>
  </si>
  <si>
    <t xml:space="preserve">@janngg Me too! Tuesday was my registration appointment and I just received &amp;quot;final&amp;quot; payment notification MINUTES before the deadline. </t>
  </si>
  <si>
    <t>Thu Jun 18 00:08:13 PDT 2009</t>
  </si>
  <si>
    <t>@SKADworldwide i really want to go ! but yall is nott coming anywhere near me  . nxt tour maybe ?</t>
  </si>
  <si>
    <t>Thu Jun 18 00:08:17 PDT 2009</t>
  </si>
  <si>
    <t>HyperBrown</t>
  </si>
  <si>
    <t xml:space="preserve">Everybody deserves to have a night like the one i just had. I love my friends and i love summer. The separation starts saturday with Matt </t>
  </si>
  <si>
    <t>Thu Jun 18 00:08:30 PDT 2009</t>
  </si>
  <si>
    <t>tmeidan</t>
  </si>
  <si>
    <t xml:space="preserve">end this once and for all. i want to go home and rest! </t>
  </si>
  <si>
    <t>Thu Jun 18 00:08:33 PDT 2009</t>
  </si>
  <si>
    <t>mandaxxmarie</t>
  </si>
  <si>
    <t xml:space="preserve">@HannahAlexandra yes i do love you. Lol. You are a great friend to have! and dang better luck next time! Something hit my sis window tho </t>
  </si>
  <si>
    <t>Thu Jun 18 00:08:34 PDT 2009</t>
  </si>
  <si>
    <t>hojepoje</t>
  </si>
  <si>
    <t xml:space="preserve">@DONNISMUSIC wish I was there too </t>
  </si>
  <si>
    <t>Thu Jun 18 00:08:35 PDT 2009</t>
  </si>
  <si>
    <t>shreeram</t>
  </si>
  <si>
    <t xml:space="preserve">Finally, made it to Flickr Explore with http://flickr.com/photos/44164621@N00/3630668137/. But got dropped yesterday </t>
  </si>
  <si>
    <t>Thu Jun 18 00:08:42 PDT 2009</t>
  </si>
  <si>
    <t>intelligensia</t>
  </si>
  <si>
    <t>@onlinemasai year. one year too late masai.  almost time for them to unlock it tho. i think this is second gen 3G will check.</t>
  </si>
  <si>
    <t>Thu Jun 18 00:08:44 PDT 2009</t>
  </si>
  <si>
    <t>ursandtess</t>
  </si>
  <si>
    <t>VH1's Save The Music doesn't serve high school kids  But they gave us good leads! Anybody have an extra trumpet?</t>
  </si>
  <si>
    <t>Thu Jun 18 00:08:46 PDT 2009</t>
  </si>
  <si>
    <t>shabzie</t>
  </si>
  <si>
    <t xml:space="preserve">@javexxx hope to see u guys soon...miss u both already </t>
  </si>
  <si>
    <t>Thu Jun 18 00:08:47 PDT 2009</t>
  </si>
  <si>
    <t>internet died last night  careers today, im acc looking forward to itt, then a relaxed as fuckk day in the sun :]</t>
  </si>
  <si>
    <t xml:space="preserve">stuck at home with a very sick &amp;amp; very &amp;quot;zielig&amp;quot; daughter </t>
  </si>
  <si>
    <t>Thu Jun 18 00:08:48 PDT 2009</t>
  </si>
  <si>
    <t>itsjessicaaaaaa</t>
  </si>
  <si>
    <t xml:space="preserve">@shaycarl That is Nalts, MediocreFilms, and I don't know the last one. </t>
  </si>
  <si>
    <t xml:space="preserve">Just got home from Disneyland my feet hurt </t>
  </si>
  <si>
    <t>Thu Jun 18 00:08:49 PDT 2009</t>
  </si>
  <si>
    <t>@vikaskumar not good... headache because of the sun  and  a client meeting</t>
  </si>
  <si>
    <t>Thu Jun 18 00:08:52 PDT 2009</t>
  </si>
  <si>
    <t>fulhi</t>
  </si>
  <si>
    <t xml:space="preserve">i badly need to go to island ..... 2 cuzin went today.. my bro is already there and one cuzin will go by dayafter tomoro... </t>
  </si>
  <si>
    <t>Thu Jun 18 00:08:53 PDT 2009</t>
  </si>
  <si>
    <t>Mullally_lovah</t>
  </si>
  <si>
    <t>Thu Jun 18 00:08:57 PDT 2009</t>
  </si>
  <si>
    <t>Start the day with some Green Day I think.  Novocaine has to be on of their most ignored songs  - Photo: http://bkite.com/08CGY</t>
  </si>
  <si>
    <t>Thu Jun 18 00:09:04 PDT 2009</t>
  </si>
  <si>
    <t xml:space="preserve">BROTHER: wat do u want 4 dinner? ME: wat? BROTHER: *gets on phone* lizzy wants nothen. ME: huh? </t>
  </si>
  <si>
    <t>Thu Jun 18 00:09:05 PDT 2009</t>
  </si>
  <si>
    <t>Imanhthuyou</t>
  </si>
  <si>
    <t xml:space="preserve">@johnnydavidson noo don't be in a shittyy moodddd </t>
  </si>
  <si>
    <t>Thu Jun 18 00:09:12 PDT 2009</t>
  </si>
  <si>
    <t>pantherriot</t>
  </si>
  <si>
    <t>Feels sick  and...whatever.</t>
  </si>
  <si>
    <t>Thu Jun 18 00:09:13 PDT 2009</t>
  </si>
  <si>
    <t xml:space="preserve">@TheIntriguing1 dont do it kiki!!! </t>
  </si>
  <si>
    <t>Thu Jun 18 00:09:15 PDT 2009</t>
  </si>
  <si>
    <t xml:space="preserve">I discover new wounds on my body everyday...sigh; it never seizes to amaze me... </t>
  </si>
  <si>
    <t>candidaleanndra</t>
  </si>
  <si>
    <t>Job hunting tomorrow. Sucks balls.  who wants to work at Roller City with me?? :p</t>
  </si>
  <si>
    <t>Thu Jun 18 00:09:16 PDT 2009</t>
  </si>
  <si>
    <t>nightmarefreak</t>
  </si>
  <si>
    <t xml:space="preserve">the most loneliest day of my life will come soon  </t>
  </si>
  <si>
    <t xml:space="preserve">@P_e_a_c_e_ its good. just she poked me in the nose with her sharp nail. lol.. omg i dont want to go down sat now. i wont see u </t>
  </si>
  <si>
    <t>Thu Jun 18 00:09:17 PDT 2009</t>
  </si>
  <si>
    <t>PennStroke</t>
  </si>
  <si>
    <t xml:space="preserve">@Natasha4985 why? </t>
  </si>
  <si>
    <t>Thu Jun 18 00:09:20 PDT 2009</t>
  </si>
  <si>
    <t xml:space="preserve">Stupid broken down lorry meant i was stuck on m1 this morning </t>
  </si>
  <si>
    <t>Thu Jun 18 00:09:21 PDT 2009</t>
  </si>
  <si>
    <t>curb</t>
  </si>
  <si>
    <t>@dystq Only organic place I know is Macro in Crows Nest but organic food is too costly for me to indulge in  Alas I have not lived.</t>
  </si>
  <si>
    <t>emmullen</t>
  </si>
  <si>
    <t xml:space="preserve">Figures right when I lay down it starts storming. &amp;amp; oh boy, is it a storm. I just want to sleep &amp;amp; not worry about being blown away </t>
  </si>
  <si>
    <t>Thu Jun 18 00:09:25 PDT 2009</t>
  </si>
  <si>
    <t xml:space="preserve">@benz87 except - I forgot I'm doing overtime this week, so Friday really is Friday grrrrrrrrrrrr </t>
  </si>
  <si>
    <t>Thu Jun 18 00:09:30 PDT 2009</t>
  </si>
  <si>
    <t>sabillasabilla</t>
  </si>
  <si>
    <t xml:space="preserve">@bungabc bungaaaaaaaaa miss you </t>
  </si>
  <si>
    <t>Thu Jun 18 00:09:33 PDT 2009</t>
  </si>
  <si>
    <t>pezrat</t>
  </si>
  <si>
    <t>last ever school photos today  At least they were good ones</t>
  </si>
  <si>
    <t>quietquietpaul</t>
  </si>
  <si>
    <t xml:space="preserve">Sunglasses broken. No more shall i resemble Kanye West. </t>
  </si>
  <si>
    <t>Thu Jun 18 00:09:35 PDT 2009</t>
  </si>
  <si>
    <t>dewata87</t>
  </si>
  <si>
    <t>How could I forget about this paper? I'm not gonna sleep tonight  *looks at 2 AMP cans* You 2 are my best friends tonight.</t>
  </si>
  <si>
    <t>Thu Jun 18 00:09:37 PDT 2009</t>
  </si>
  <si>
    <t>@latinoboi1988 I wouldnt either. I want him to get me preggers! lol jk. Um I was last night. IDK it was just a moment.  But not right now</t>
  </si>
  <si>
    <t>Wound up staying up for tonight's X-Files eppy on Sci-Fi.  Season 9, Jump the Shark--so sad.  I loved the Lone Gunmen   Night all!</t>
  </si>
  <si>
    <t>Thu Jun 18 00:09:38 PDT 2009</t>
  </si>
  <si>
    <t>Thu Jun 18 00:09:40 PDT 2009</t>
  </si>
  <si>
    <t xml:space="preserve">Sarah always shoots down my creative lesbian ideas </t>
  </si>
  <si>
    <t xml:space="preserve">@youngyonny Lmao, I just saw your twit. Sorrrryyy no wings for you today! </t>
  </si>
  <si>
    <t>Thu Jun 18 00:09:44 PDT 2009</t>
  </si>
  <si>
    <t>Patticles</t>
  </si>
  <si>
    <t xml:space="preserve">i got homeworks to do. </t>
  </si>
  <si>
    <t>Thu Jun 18 00:09:46 PDT 2009</t>
  </si>
  <si>
    <t xml:space="preserve">@cheesie you are in London and you're complaining! what about me stuck here? </t>
  </si>
  <si>
    <t>Thu Jun 18 00:09:48 PDT 2009</t>
  </si>
  <si>
    <t>Black_Ashes</t>
  </si>
  <si>
    <t>My boots can't come... neither can my stripper heels.  I'll miss you guys.</t>
  </si>
  <si>
    <t>Thu Jun 18 00:09:49 PDT 2009</t>
  </si>
  <si>
    <t>hungry  d'ya think cup a soup for brekkie is bad!?!</t>
  </si>
  <si>
    <t>Thu Jun 18 00:09:54 PDT 2009</t>
  </si>
  <si>
    <t xml:space="preserve">@austinbello http://twitpic.com/7ox0h - Fish are friends not food! PETA PETA PETA PETA! Jk lol. But really. Poor fishy </t>
  </si>
  <si>
    <t xml:space="preserve">I don't know if I feel sicker or better. </t>
  </si>
  <si>
    <t>Thu Jun 18 00:09:58 PDT 2009</t>
  </si>
  <si>
    <t>okay, i am spamming everyone's timelines.  *goes to sleep, finally*</t>
  </si>
  <si>
    <t xml:space="preserve">I just need to cry all my stress,anger,and sadness out. </t>
  </si>
  <si>
    <t xml:space="preserve">@letter2twilight i can't agree with you more... It SHOULD be illegal to look this good... TRULY UNFAIR </t>
  </si>
  <si>
    <t xml:space="preserve">Still not feeling good </t>
  </si>
  <si>
    <t>Thu Jun 18 00:09:59 PDT 2009</t>
  </si>
  <si>
    <t>JainHall</t>
  </si>
  <si>
    <t xml:space="preserve">getting my ass handed to me in wabble... </t>
  </si>
  <si>
    <t>Thu Jun 18 00:10:08 PDT 2009</t>
  </si>
  <si>
    <t>dallasroo</t>
  </si>
  <si>
    <t xml:space="preserve">So wishes she could sleep. </t>
  </si>
  <si>
    <t>Thu Jun 18 00:10:15 PDT 2009</t>
  </si>
  <si>
    <t>iLove2Shoot</t>
  </si>
  <si>
    <t xml:space="preserve">@CrabbyCon i'm hours away by airplane so no chance they can here me yell.  </t>
  </si>
  <si>
    <t>Thu Jun 18 00:10:16 PDT 2009</t>
  </si>
  <si>
    <t>HeavenLeAnn</t>
  </si>
  <si>
    <t>Broke my phone... Yet again!  fml! Well I won't be in touch for a while! I love you all goodnight</t>
  </si>
  <si>
    <t>Thu Jun 18 00:10:18 PDT 2009</t>
  </si>
  <si>
    <t>Dizzyedge46</t>
  </si>
  <si>
    <t xml:space="preserve">having trouble turning my phone into my primary computer. missed evans blue on cage rattle </t>
  </si>
  <si>
    <t>Looking forward to silverstone (just TV, not going  ) this w/end. Family going out on Sun and leaving me to watch #f1 in peace!</t>
  </si>
  <si>
    <t>Thu Jun 18 00:10:21 PDT 2009</t>
  </si>
  <si>
    <t xml:space="preserve">@MichaelScott_14 no problem, those pics are amazing! I can't imagine what it must be like for those people over there </t>
  </si>
  <si>
    <t>kieranthompson</t>
  </si>
  <si>
    <t>Posting this from my MacBook Pro with the internet provided by my iPhone! How much will AT&amp;amp;T charge me?  http://bit.ly/6FH7R</t>
  </si>
  <si>
    <t>Thu Jun 18 00:10:22 PDT 2009</t>
  </si>
  <si>
    <t>lsalas</t>
  </si>
  <si>
    <t>@ArianeSherine hehehe it's 2am here and i'm up coz of asthma  damn it and your lovely reply made me laugh</t>
  </si>
  <si>
    <t>Thu Jun 18 00:10:27 PDT 2009</t>
  </si>
  <si>
    <t>MirthaP</t>
  </si>
  <si>
    <t xml:space="preserve">under what rock was I living that I just found out yesterday that MC has a new album out soon?? unforgiveable </t>
  </si>
  <si>
    <t>Thu Jun 18 00:10:30 PDT 2009</t>
  </si>
  <si>
    <t>@fretless74 it didn't make me cool  I learned my lesson. . . Next time I need to steal an iphone and get on facebook.</t>
  </si>
  <si>
    <t>Thu Jun 18 00:10:31 PDT 2009</t>
  </si>
  <si>
    <t>@MauiTyler87 nah u old, cuz my pops needed one...  dead ass was stressin me bout tht shit too! Lke I hd one n my back pocket.</t>
  </si>
  <si>
    <t>Thu Jun 18 00:10:32 PDT 2009</t>
  </si>
  <si>
    <t>minchers</t>
  </si>
  <si>
    <t xml:space="preserve">@_liyen So longg. i'll be long gone by then </t>
  </si>
  <si>
    <t>CCwater</t>
  </si>
  <si>
    <t>off for my family holiday in 3days  rare internet in the cambodian country side</t>
  </si>
  <si>
    <t>Thu Jun 18 00:10:33 PDT 2009</t>
  </si>
  <si>
    <t xml:space="preserve">@KimGraham ugh... Bummer </t>
  </si>
  <si>
    <t xml:space="preserve">finally caught on on a little surfing from lastnight.... internet still going slow though </t>
  </si>
  <si>
    <t>Thu Jun 18 00:10:35 PDT 2009</t>
  </si>
  <si>
    <t>EMA: all alone. all my sis is out to granny's place. bby is out for interview  hope you get the job bby!</t>
  </si>
  <si>
    <t>tori_leigh15</t>
  </si>
  <si>
    <t xml:space="preserve">@AmeliaBt Hahahaha.. I couldnt put it on the laptop.. So i dunno if i was blind or dumb but it wouldnt work.. </t>
  </si>
  <si>
    <t>Thu Jun 18 00:10:37 PDT 2009</t>
  </si>
  <si>
    <t>taylorpb</t>
  </si>
  <si>
    <t xml:space="preserve">Im going to miss you. I hope its not over </t>
  </si>
  <si>
    <t>Thu Jun 18 00:10:39 PDT 2009</t>
  </si>
  <si>
    <t>FTLolz</t>
  </si>
  <si>
    <t xml:space="preserve">@sarahsilll @jensilll @alanasilll why are you all so sick?  swine flu? </t>
  </si>
  <si>
    <t>FEEliNHOllYWOOD</t>
  </si>
  <si>
    <t>@FlyAsYouCantBe i WAS KiDDiNG!  CAll MEEEEEEEEEEEE!!!!!!!!!!!!lOl</t>
  </si>
  <si>
    <t xml:space="preserve">going leavers mass today </t>
  </si>
  <si>
    <t>Thu Jun 18 00:10:42 PDT 2009</t>
  </si>
  <si>
    <t xml:space="preserve">just finished packing my crap, now what? </t>
  </si>
  <si>
    <t>Thu Jun 18 00:10:47 PDT 2009</t>
  </si>
  <si>
    <t>Em_Tabby</t>
  </si>
  <si>
    <t xml:space="preserve">isn't happy shehas to go all the way into town this morning </t>
  </si>
  <si>
    <t>ok, as much as I &amp;lt;3  Komodo, it shouldn't take 60+ seconds for an IDE to start.   #fale</t>
  </si>
  <si>
    <t>Thu Jun 18 00:10:49 PDT 2009</t>
  </si>
  <si>
    <t>i set my alarm for 7, woke up, then fell asleep and now in a rush  damn zzzzness!!</t>
  </si>
  <si>
    <t>Thu Jun 18 00:10:51 PDT 2009</t>
  </si>
  <si>
    <t>24 today!! I'm getting old  I've half a head of grey hairs that I disguise with hair gel.</t>
  </si>
  <si>
    <t>theluckyfeeling</t>
  </si>
  <si>
    <t xml:space="preserve">oh shoot 201 now. ..202. ah man now its not even cool anymore... </t>
  </si>
  <si>
    <t>Thu Jun 18 00:10:52 PDT 2009</t>
  </si>
  <si>
    <t xml:space="preserve">My foot cramped at the gym </t>
  </si>
  <si>
    <t>Thu Jun 18 00:10:58 PDT 2009</t>
  </si>
  <si>
    <t xml:space="preserve">Oh my god my eyes juSt don't want to open </t>
  </si>
  <si>
    <t>metalhart</t>
  </si>
  <si>
    <t xml:space="preserve">Come'on guys give me the latest quickpwn, I'm itching to upgrade </t>
  </si>
  <si>
    <t>I hate having to choose between conan and Colbert  darn you NBC!!</t>
  </si>
  <si>
    <t>Thu Jun 18 00:10:59 PDT 2009</t>
  </si>
  <si>
    <t>GrbgRox</t>
  </si>
  <si>
    <t xml:space="preserve">work tomorrow...err..today...booooo! </t>
  </si>
  <si>
    <t>Thu Jun 18 00:11:00 PDT 2009</t>
  </si>
  <si>
    <t xml:space="preserve">waiting for baby donkey to come home. only one day left before he off to spore </t>
  </si>
  <si>
    <t xml:space="preserve">LOL. bored as hell.  @rejectsuperstar WAKE UP!!! save me from my boredom? </t>
  </si>
  <si>
    <t>Thu Jun 18 00:11:01 PDT 2009</t>
  </si>
  <si>
    <t>MysticDews</t>
  </si>
  <si>
    <t xml:space="preserve">Temperature here in Lucknow is so painfully high! </t>
  </si>
  <si>
    <t>Thu Jun 18 00:11:03 PDT 2009</t>
  </si>
  <si>
    <t xml:space="preserve">I wish someone would end this misery for me...for better or for worse. </t>
  </si>
  <si>
    <t>Thu Jun 18 00:11:07 PDT 2009</t>
  </si>
  <si>
    <t xml:space="preserve">Morning all. Currently syncing EVERYTHING back to my iPhone after having to do a restore </t>
  </si>
  <si>
    <t>Thu Jun 18 00:11:08 PDT 2009</t>
  </si>
  <si>
    <t>@Dr_Keith Yeah...fun stuff.  Loved it.  Miss it.    Might go back to school one day and become a RN.</t>
  </si>
  <si>
    <t>bennaH_C</t>
  </si>
  <si>
    <t xml:space="preserve">@JSim14 I miss our vacay too!!!! </t>
  </si>
  <si>
    <t>Thu Jun 18 00:11:09 PDT 2009</t>
  </si>
  <si>
    <t>Aljoud</t>
  </si>
  <si>
    <t>@fastidiousbabe happened to me twice  hate that!! U can never be too sure</t>
  </si>
  <si>
    <t>SaveaAstud</t>
  </si>
  <si>
    <t>has a freakin' headache...arghhh kung kelan may deadline  http://plurk.com/p/11tdm6</t>
  </si>
  <si>
    <t>Thu Jun 18 00:11:10 PDT 2009</t>
  </si>
  <si>
    <t>DAAAAYNA</t>
  </si>
  <si>
    <t xml:space="preserve">my carpet burn hurts real bad atm </t>
  </si>
  <si>
    <t>Thu Jun 18 00:11:17 PDT 2009</t>
  </si>
  <si>
    <t xml:space="preserve">A LOT OF My hair keep falling </t>
  </si>
  <si>
    <t>Thu Jun 18 00:11:18 PDT 2009</t>
  </si>
  <si>
    <t>dannykirk</t>
  </si>
  <si>
    <t>Busy day today! I have to get up at eleven.  i'm used to sleeping til at least 2! Lol</t>
  </si>
  <si>
    <t>day 1 of 9  train is late! Gotta feelin its gonna b 1 of those days</t>
  </si>
  <si>
    <t>Thu Jun 18 00:11:19 PDT 2009</t>
  </si>
  <si>
    <t>Cutemile</t>
  </si>
  <si>
    <t xml:space="preserve">god!!!!  i need something to wake up!!! i'm falling sleep here </t>
  </si>
  <si>
    <t>Thu Jun 18 00:11:21 PDT 2009</t>
  </si>
  <si>
    <t xml:space="preserve">@petemc oh no! gah it must be really hit and miss I know @mcf got some and his work great. I got the v4's and they're fine too. </t>
  </si>
  <si>
    <t>Thu Jun 18 00:11:24 PDT 2009</t>
  </si>
  <si>
    <t>beatboxizo</t>
  </si>
  <si>
    <t xml:space="preserve">i am not going to school today </t>
  </si>
  <si>
    <t>Thu Jun 18 00:11:30 PDT 2009</t>
  </si>
  <si>
    <t xml:space="preserve">@NadiaDaeng Had an offer from Pearson ...waiting for more feedback or proposals..can't decide on just one proposal! </t>
  </si>
  <si>
    <t>@TheCrystalLady yup! though,they are building outside and a digger woke me up  twisty bashed on the window &amp;amp; looked angrily at them.</t>
  </si>
  <si>
    <t>Thu Jun 18 00:11:31 PDT 2009</t>
  </si>
  <si>
    <t xml:space="preserve">today is fucking crazy if i dont reply to emails/phone i apologise now! </t>
  </si>
  <si>
    <t>JaritaOhlsbom</t>
  </si>
  <si>
    <t xml:space="preserve">@Nisse_ your phone's not here. </t>
  </si>
  <si>
    <t>feels that he has an upset stomach... Ouch!!!  http://plurk.com/p/11tdpr</t>
  </si>
  <si>
    <t>Thu Jun 18 00:11:32 PDT 2009</t>
  </si>
  <si>
    <t xml:space="preserve">anyone using Things on iPhone getting a hanging when syncing? It synce OK with Mac but iPhone then just sticks saying syncing </t>
  </si>
  <si>
    <t>Thu Jun 18 00:11:34 PDT 2009</t>
  </si>
  <si>
    <t>kyliehastings</t>
  </si>
  <si>
    <t xml:space="preserve">FML I wish I were British </t>
  </si>
  <si>
    <t xml:space="preserve">On my way to college now  don't wannaaa </t>
  </si>
  <si>
    <t>Thu Jun 18 00:11:35 PDT 2009</t>
  </si>
  <si>
    <t xml:space="preserve">The past one hour and thirty minites has really made me realize that I sure do miss this one boy more than I thought &amp;lt;3 </t>
  </si>
  <si>
    <t>Thu Jun 18 00:11:38 PDT 2009</t>
  </si>
  <si>
    <t>shadwhore</t>
  </si>
  <si>
    <t xml:space="preserve">I need my cats here. </t>
  </si>
  <si>
    <t>Thu Jun 18 00:11:40 PDT 2009</t>
  </si>
  <si>
    <t xml:space="preserve">Yep, tomorrow (today) will suck </t>
  </si>
  <si>
    <t>Thu Jun 18 00:11:44 PDT 2009</t>
  </si>
  <si>
    <t>STiRules04</t>
  </si>
  <si>
    <t xml:space="preserve">wondering why i havent slept a minute the past two days... looks like its happening tonight too </t>
  </si>
  <si>
    <t>Thu Jun 18 00:11:46 PDT 2009</t>
  </si>
  <si>
    <t>i wan to upload videooooooo plsssssss!  #fb</t>
  </si>
  <si>
    <t>Thu Jun 18 00:11:49 PDT 2009</t>
  </si>
  <si>
    <t>Zee_H</t>
  </si>
  <si>
    <t xml:space="preserve">It's way too early in the morning to be already awake and do some studying </t>
  </si>
  <si>
    <t>OHHANNIE</t>
  </si>
  <si>
    <t xml:space="preserve">Is having runs since yesterday night. Boohoohoo. </t>
  </si>
  <si>
    <t>Thu Jun 18 00:11:50 PDT 2009</t>
  </si>
  <si>
    <t>@OMGbambeano yessss how did u guess &amp;amp; is was a limited addition one  im hella mad</t>
  </si>
  <si>
    <t>Thu Jun 18 00:11:52 PDT 2009</t>
  </si>
  <si>
    <t>argg i need to talk to jess  havent spoken to her in ages.</t>
  </si>
  <si>
    <t xml:space="preserve">@Devar I have it aswell but I'm too scared to use it for fear of them finding out and charging me lots o money </t>
  </si>
  <si>
    <t>Thu Jun 18 00:11:53 PDT 2009</t>
  </si>
  <si>
    <t>crismcrae</t>
  </si>
  <si>
    <t xml:space="preserve">@kevinchen4ever Found out that CA, MA, and RI charge tax on FULL unsubsidized phone price... That's why we got raped on taxes.  </t>
  </si>
  <si>
    <t>pernetdat</t>
  </si>
  <si>
    <t>now what!!!!  www.perfectnetdating.com</t>
  </si>
  <si>
    <t>Thu Jun 18 00:11:56 PDT 2009</t>
  </si>
  <si>
    <t>@Morgannnn__ yay!!!i realised the other day i can type while looking at the screen =D lol but so can heaps of other people  haha</t>
  </si>
  <si>
    <t>WWEHottie</t>
  </si>
  <si>
    <t>@SIDrunks   Indeed it does  I ended up getting sun burned lol I look like a lobster!</t>
  </si>
  <si>
    <t>Thu Jun 18 00:11:57 PDT 2009</t>
  </si>
  <si>
    <t xml:space="preserve">@twofourteen Mine too. Where are Jared and Jensen when you need them? </t>
  </si>
  <si>
    <t>Jusoul</t>
  </si>
  <si>
    <t xml:space="preserve">knocked da fucc out....... </t>
  </si>
  <si>
    <t>Thu Jun 18 00:12:00 PDT 2009</t>
  </si>
  <si>
    <t>went to bed. dozed off. woke up from panic attack from thinking about today. writing on livejournal to ease my mind so i can sleep  ugh!</t>
  </si>
  <si>
    <t>Umrezeni</t>
  </si>
  <si>
    <t xml:space="preserve">Still in Melbourne this coming week. Nina's gone to Croatia and Kristina will be manning the desk alone for a few months </t>
  </si>
  <si>
    <t>Thu Jun 18 00:12:01 PDT 2009</t>
  </si>
  <si>
    <t xml:space="preserve">trying to get some sleep, over think things way too much and hopefully I didn't ruin a good thing </t>
  </si>
  <si>
    <t>Thu Jun 18 00:12:04 PDT 2009</t>
  </si>
  <si>
    <t>IrineFerlian</t>
  </si>
  <si>
    <t xml:space="preserve">@selenagomez You on Jimmy Fallon show last night? i cant watch you coz im in Indonesia..so sad..but im still looking on youtube </t>
  </si>
  <si>
    <t>Thu Jun 18 00:12:07 PDT 2009</t>
  </si>
  <si>
    <t xml:space="preserve">WHERE DID #gokeyisadouche go  </t>
  </si>
  <si>
    <t>Thu Jun 18 00:12:11 PDT 2009</t>
  </si>
  <si>
    <t>@markshaw have had to leave it to go to work  Sun still shining though!</t>
  </si>
  <si>
    <t>Thu Jun 18 00:12:15 PDT 2009</t>
  </si>
  <si>
    <t>john7385</t>
  </si>
  <si>
    <t xml:space="preserve">Want's the Jailbreak to hurry up, im sick of having no apps </t>
  </si>
  <si>
    <t>Thu Jun 18 00:12:16 PDT 2009</t>
  </si>
  <si>
    <t>EmmaColclough</t>
  </si>
  <si>
    <t xml:space="preserve">AHHHHHHHHHHHHHHHHHHHHH.... the shame ....  am knackerd ,been 23 hours of no sleep    ali is merranged .. </t>
  </si>
  <si>
    <t>Thu Jun 18 00:12:17 PDT 2009</t>
  </si>
  <si>
    <t>At work  looking forward to monday</t>
  </si>
  <si>
    <t>Thu Jun 18 00:12:24 PDT 2009</t>
  </si>
  <si>
    <t>obscurity_x</t>
  </si>
  <si>
    <t xml:space="preserve">Finished english text + monologue ~ now i jst have to study my monologue and attempt to memorise it ...omg i miss the feeling of freedom </t>
  </si>
  <si>
    <t>Thu Jun 18 00:12:25 PDT 2009</t>
  </si>
  <si>
    <t>slrobles</t>
  </si>
  <si>
    <t xml:space="preserve">ahhh i cant sleep </t>
  </si>
  <si>
    <t>Thu Jun 18 00:12:26 PDT 2009</t>
  </si>
  <si>
    <t xml:space="preserve">@Dee_Dot_Rhodes hahah that is def my house.. like no lie.. but we not ghetto.. we jus have car problems </t>
  </si>
  <si>
    <t>Thu Jun 18 00:12:28 PDT 2009</t>
  </si>
  <si>
    <t xml:space="preserve">@thomaschichak I washed mine and the next day when I came out of my house there was bird poo all over it </t>
  </si>
  <si>
    <t>Thu Jun 18 00:12:32 PDT 2009</t>
  </si>
  <si>
    <t>chiccak</t>
  </si>
  <si>
    <t xml:space="preserve">prays for a miracle to happened on speedy conn won't come on and off again...I want that 3.0 you damned speedy </t>
  </si>
  <si>
    <t>Thu Jun 18 00:12:35 PDT 2009</t>
  </si>
  <si>
    <t>itchybee</t>
  </si>
  <si>
    <t xml:space="preserve">in pain - feels like pacquiao gave me a right hook.... </t>
  </si>
  <si>
    <t>Thu Jun 18 00:12:36 PDT 2009</t>
  </si>
  <si>
    <t xml:space="preserve">Just said goodbye to one of my BEST Friends, she's leaving NZ for over 2 months. Gonna miss her BIGTIME, I hope time goes quickly ! </t>
  </si>
  <si>
    <t>Thu Jun 18 00:12:41 PDT 2009</t>
  </si>
  <si>
    <t xml:space="preserve">@thisistylerm same here. </t>
  </si>
  <si>
    <t>Thu Jun 18 00:12:49 PDT 2009</t>
  </si>
  <si>
    <t>@sarahjaneruby yeah im working sat/sun nights till midnight  really u excited?? i havnt seen the ads yet but i heard it looks awesome!</t>
  </si>
  <si>
    <t>Thu Jun 18 00:12:54 PDT 2009</t>
  </si>
  <si>
    <t xml:space="preserve">@DaveFowler wish I had a long list of obligations </t>
  </si>
  <si>
    <t>Thu Jun 18 00:12:56 PDT 2009</t>
  </si>
  <si>
    <t>Jay0s0Jazzy</t>
  </si>
  <si>
    <t xml:space="preserve">his abs were AIRBRUSHED ON!!...FAKE FAKE FAkE...WTF...hella disappointed...  </t>
  </si>
  <si>
    <t>Thu Jun 18 00:12:58 PDT 2009</t>
  </si>
  <si>
    <t>shuyeeA</t>
  </si>
  <si>
    <t xml:space="preserve">@KylieAAM I heard it too .. but wasnt sure it was him or Cook </t>
  </si>
  <si>
    <t xml:space="preserve">@kiss_of_depth I see ur previous tweet....so ur leaving now? </t>
  </si>
  <si>
    <t>Thu Jun 18 00:12:59 PDT 2009</t>
  </si>
  <si>
    <t>ChryssyLynn</t>
  </si>
  <si>
    <t>@billy_burke where's our Twiss?  No BB Love For us @so_robsessed</t>
  </si>
  <si>
    <t>Thu Jun 18 00:13:00 PDT 2009</t>
  </si>
  <si>
    <t>LudaCrys</t>
  </si>
  <si>
    <t xml:space="preserve">Boo...I just realized the G1 update turned my calendar a different color...I liked it the other way </t>
  </si>
  <si>
    <t>Sure going to bed early sounds like a great idea until you're up at 3a.m. and can't freaking go back to sleep! Gosh man!  Who's up?  lol</t>
  </si>
  <si>
    <t>Thu Jun 18 00:13:01 PDT 2009</t>
  </si>
  <si>
    <t>@KayleenDuhh  no. Don't give up love. night</t>
  </si>
  <si>
    <t>Thu Jun 18 00:13:05 PDT 2009</t>
  </si>
  <si>
    <t xml:space="preserve">Oh thanks duur @MyroneTadrid </t>
  </si>
  <si>
    <t>Thu Jun 18 00:13:07 PDT 2009</t>
  </si>
  <si>
    <t>noirlashlounge</t>
  </si>
  <si>
    <t xml:space="preserve">@nansiepants haven't found any in Van that's decently priced unfortunately and def not about to drop hundreds on a pair </t>
  </si>
  <si>
    <t>Thu Jun 18 00:13:08 PDT 2009</t>
  </si>
  <si>
    <t>pattyb18</t>
  </si>
  <si>
    <t xml:space="preserve">Annoyed by everyone and everything </t>
  </si>
  <si>
    <t>uufunnybunny</t>
  </si>
  <si>
    <t xml:space="preserve">@Ionutg I'm sorry to hear that dude. </t>
  </si>
  <si>
    <t>Thu Jun 18 00:13:09 PDT 2009</t>
  </si>
  <si>
    <t>katet28</t>
  </si>
  <si>
    <t xml:space="preserve">i'm sad im not going to thorpe park with every1 today...cudnt get the time off! And to rub salt in the wound the weathers blindin! </t>
  </si>
  <si>
    <t>Thu Jun 18 00:13:12 PDT 2009</t>
  </si>
  <si>
    <t>annaercollins</t>
  </si>
  <si>
    <t xml:space="preserve">Titan went to the babysitters today, for two week i dont get to see my pup </t>
  </si>
  <si>
    <t>Thu Jun 18 00:13:14 PDT 2009</t>
  </si>
  <si>
    <t>i scored low for english  i scored a 7.7 out of 10 and i wanted much higher. it's supposed to be my best grade</t>
  </si>
  <si>
    <t xml:space="preserve">@GeorgiaPeach777 i guess i could invite sam and brittany </t>
  </si>
  <si>
    <t>Thu Jun 18 00:13:15 PDT 2009</t>
  </si>
  <si>
    <t xml:space="preserve">My iPhone 3G S still hasn't shipped yet... I am starting to think that I am not going to have it on Friday like Apple said I would. FAIL. </t>
  </si>
  <si>
    <t>Thu Jun 18 00:13:16 PDT 2009</t>
  </si>
  <si>
    <t xml:space="preserve">@ThePISTOL that sucks... </t>
  </si>
  <si>
    <t>Thu Jun 18 00:13:17 PDT 2009</t>
  </si>
  <si>
    <t xml:space="preserve">@vojha this i did the baseball package on comcast last year, but this year i haven't watched many just reading scores on the braves site </t>
  </si>
  <si>
    <t>Thu Jun 18 00:13:20 PDT 2009</t>
  </si>
  <si>
    <t xml:space="preserve">@Jo0Lz i hope not.. i couldn't do it if the little guy suddenly started to look sad </t>
  </si>
  <si>
    <t>Thu Jun 18 00:13:21 PDT 2009</t>
  </si>
  <si>
    <t>ceri</t>
  </si>
  <si>
    <t xml:space="preserve">Forgot to leave any time for lunch in today's schedule again </t>
  </si>
  <si>
    <t xml:space="preserve">I love you but It's so hard </t>
  </si>
  <si>
    <t>Thu Jun 18 00:13:23 PDT 2009</t>
  </si>
  <si>
    <t>@drdrew make @LIVE105 play @loveline at the regular time plot!      I AM SO DISPLEASED!</t>
  </si>
  <si>
    <t>Thu Jun 18 00:13:24 PDT 2009</t>
  </si>
  <si>
    <t xml:space="preserve">Not going to school today, i'm ill </t>
  </si>
  <si>
    <t>Thu Jun 18 00:13:25 PDT 2009</t>
  </si>
  <si>
    <t xml:space="preserve">really sick.. so I'll be m.I.a twitter </t>
  </si>
  <si>
    <t>Thu Jun 18 00:13:27 PDT 2009</t>
  </si>
  <si>
    <t>myMacHero</t>
  </si>
  <si>
    <t xml:space="preserve">@anagsuarez not supported by AT&amp;amp;T until later this year </t>
  </si>
  <si>
    <t>Thu Jun 18 00:13:30 PDT 2009</t>
  </si>
  <si>
    <t>day26streetteam</t>
  </si>
  <si>
    <t xml:space="preserve">R.I.P the best goldfish ever,, Brian Magnum {hes a GOLDFISH} has jus went to golden Heaven. WE â™¥ U BRIAN MAGNUM {the goldfish} ): Tears </t>
  </si>
  <si>
    <t>Thu Jun 18 00:13:31 PDT 2009</t>
  </si>
  <si>
    <t xml:space="preserve">@AmeliaBt Yeah, but when i click on install/ setup it wouldnt work.. </t>
  </si>
  <si>
    <t>Thu Jun 18 00:13:33 PDT 2009</t>
  </si>
  <si>
    <t>@sardun Omg!! I forgot to say happy birthday to you yesterday!! I even had it written down so I wouldn't forget  Sorry sweetie..</t>
  </si>
  <si>
    <t>Thu Jun 18 00:13:36 PDT 2009</t>
  </si>
  <si>
    <t>harshpoeticgirl</t>
  </si>
  <si>
    <t>So hilarious : Front page f all newspaper here in DUBAI  wass all about PARIS HILTON..  how sad!!!</t>
  </si>
  <si>
    <t>Thu Jun 18 00:13:37 PDT 2009</t>
  </si>
  <si>
    <t>xuleng</t>
  </si>
  <si>
    <t xml:space="preserve">is very hungry </t>
  </si>
  <si>
    <t>Thu Jun 18 00:13:40 PDT 2009</t>
  </si>
  <si>
    <t xml:space="preserve"> Why didn't we see this before?</t>
  </si>
  <si>
    <t>Thu Jun 18 00:13:41 PDT 2009</t>
  </si>
  <si>
    <t xml:space="preserve">@ohnotheydidnt My links aren't working! </t>
  </si>
  <si>
    <t>Thu Jun 18 00:13:43 PDT 2009</t>
  </si>
  <si>
    <t>Elizabeth_Cappa</t>
  </si>
  <si>
    <t>@cfstinabug  Really sorry to hear you're not feeling well. Just pull through until August.</t>
  </si>
  <si>
    <t>Thu Jun 18 00:13:45 PDT 2009</t>
  </si>
  <si>
    <t xml:space="preserve">i guess i'll head to bed, kind early, but waiting is exhausting. </t>
  </si>
  <si>
    <t>Thu Jun 18 00:13:47 PDT 2009</t>
  </si>
  <si>
    <t>Tillyness86</t>
  </si>
  <si>
    <t xml:space="preserve">Can't believe It's thursday!i think my cherry culture order has arrived but i have to pay Â£12.12! Customs charge not cool </t>
  </si>
  <si>
    <t>Thu Jun 18 00:13:48 PDT 2009</t>
  </si>
  <si>
    <t>@pikku_kyon  I know that building. Don't know any good cafes though.  http://twitpic.com/7p0iq</t>
  </si>
  <si>
    <t>Thu Jun 18 00:13:52 PDT 2009</t>
  </si>
  <si>
    <t xml:space="preserve">@ReconChesty Aw man! Say it ain't so!! </t>
  </si>
  <si>
    <t xml:space="preserve">does NOT feel well, and CANNOT sleep </t>
  </si>
  <si>
    <t>Thu Jun 18 00:13:53 PDT 2009</t>
  </si>
  <si>
    <t>great night wonderful company pity l felt so poorly  lets try again tomorrow xx</t>
  </si>
  <si>
    <t>Thu Jun 18 00:13:54 PDT 2009</t>
  </si>
  <si>
    <t xml:space="preserve">My left tonsil has been a little sore... I hope I don't wake up all sick in the morning </t>
  </si>
  <si>
    <t>Thu Jun 18 00:13:56 PDT 2009</t>
  </si>
  <si>
    <t xml:space="preserve">I WANNA WATHC IN THE NIGHT GARDEN!!!! AND MY SISTERS TEASING MEEE </t>
  </si>
  <si>
    <t>Thu Jun 18 00:13:58 PDT 2009</t>
  </si>
  <si>
    <t>ashwinipatankar</t>
  </si>
  <si>
    <t xml:space="preserve">Laptop get stuck with the fist screen no further advancement neither able to enter to bios </t>
  </si>
  <si>
    <t>Thu Jun 18 00:14:02 PDT 2009</t>
  </si>
  <si>
    <t>luisrocks</t>
  </si>
  <si>
    <t xml:space="preserve">@Zurph clipper guard fell off after i dropped clipper on the floor, i didn't notice. total buzz cut. </t>
  </si>
  <si>
    <t xml:space="preserve">@turn_self_off Reflashing as soon as I got the cable for it (it's missing). yeah it keeps freezing every 5 mins or so </t>
  </si>
  <si>
    <t>Thu Jun 18 00:14:06 PDT 2009</t>
  </si>
  <si>
    <t xml:space="preserve">@jim_rhk but I like my PIE! colored hat so much more </t>
  </si>
  <si>
    <t>Thu Jun 18 00:14:09 PDT 2009</t>
  </si>
  <si>
    <t>SteelSeries</t>
  </si>
  <si>
    <t xml:space="preserve">@Trumpet1105 It's a cruel world. </t>
  </si>
  <si>
    <t>Thu Jun 18 00:14:10 PDT 2009</t>
  </si>
  <si>
    <t>@egg104 I hope u feel better soon! Rt @BCDlane @egg104  You have the flu?    @bella456 is just getting over it herself...</t>
  </si>
  <si>
    <t>Thu Jun 18 00:14:11 PDT 2009</t>
  </si>
  <si>
    <t>Costin312</t>
  </si>
  <si>
    <t xml:space="preserve">@AlexGutz aww man, sorry to hear about roxy </t>
  </si>
  <si>
    <t>Thu Jun 18 00:14:12 PDT 2009</t>
  </si>
  <si>
    <t xml:space="preserve">Downloading all my previous apps one by one.. this is painful task </t>
  </si>
  <si>
    <t>Thu Jun 18 00:14:17 PDT 2009</t>
  </si>
  <si>
    <t>Hm, I'm so bored. I have to study... again.  I really miss my Maril. Kisses &amp;lt;3</t>
  </si>
  <si>
    <t>Thu Jun 18 00:14:18 PDT 2009</t>
  </si>
  <si>
    <t xml:space="preserve">Feel so weird this morning </t>
  </si>
  <si>
    <t>Thu Jun 18 00:14:19 PDT 2009</t>
  </si>
  <si>
    <t xml:space="preserve">Off to chemistry exam in a bit. 2 papers, 3 hours. G.dmtjmgt.jdpg I hope I'll do well </t>
  </si>
  <si>
    <t>Thu Jun 18 00:14:27 PDT 2009</t>
  </si>
  <si>
    <t>manuelbrb</t>
  </si>
  <si>
    <t>@RandyOrtonRKO Sorry to hear that about your hummer.  This is what a man hurts.</t>
  </si>
  <si>
    <t>is very very very super duper wuper sad now  http://plurk.com/p/11tehy</t>
  </si>
  <si>
    <t>Thu Jun 18 00:14:30 PDT 2009</t>
  </si>
  <si>
    <t>diglossia</t>
  </si>
  <si>
    <t xml:space="preserve">twitter took down #gokeyisadouche  W/E, it was beautiful while it lasted, bbs. </t>
  </si>
  <si>
    <t>Thu Jun 18 00:14:36 PDT 2009</t>
  </si>
  <si>
    <t xml:space="preserve">/vent: hurts to swallow </t>
  </si>
  <si>
    <t>Thu Jun 18 00:14:37 PDT 2009</t>
  </si>
  <si>
    <t xml:space="preserve">@Blockpartypress OH jeez, so sorry to hear that!  Best wishes on his recovery, tho I know that is little comfort </t>
  </si>
  <si>
    <t>Thu Jun 18 00:14:38 PDT 2009</t>
  </si>
  <si>
    <t>@valpalbby i dunnnooo  he should know we will hold it down for the DAH's when we go &amp;amp; bring him back a lil trinket.</t>
  </si>
  <si>
    <t>Thu Jun 18 00:14:40 PDT 2009</t>
  </si>
  <si>
    <t>johnpwheatley</t>
  </si>
  <si>
    <t>@thegarnercircle  and U never sent me the email....  I'm sooooo mad at you......but I can't be mad for long cuz you cool.</t>
  </si>
  <si>
    <t>Thu Jun 18 00:14:45 PDT 2009</t>
  </si>
  <si>
    <t xml:space="preserve">@RubyRose1 save me i've just be humiliated by this guy </t>
  </si>
  <si>
    <t>@CazP73 awww  I've got to go to work now...cba!</t>
  </si>
  <si>
    <t>Thu Jun 18 00:14:48 PDT 2009</t>
  </si>
  <si>
    <t>BzeKiiiD</t>
  </si>
  <si>
    <t xml:space="preserve">super tired.... but i cant sleep... family flying in from BeLiZe.... (sigh) i need entertainment... or food... or both... </t>
  </si>
  <si>
    <t>Thu Jun 18 00:14:52 PDT 2009</t>
  </si>
  <si>
    <t xml:space="preserve">@ramnathk -- ahem! that doesnt sound nice nice!!! </t>
  </si>
  <si>
    <t>Thu Jun 18 00:14:53 PDT 2009</t>
  </si>
  <si>
    <t>@ThisIsPasha nope  am only there til just after lunch..</t>
  </si>
  <si>
    <t>Thu Jun 18 00:14:54 PDT 2009</t>
  </si>
  <si>
    <t xml:space="preserve">@M0zilla Same model I'm trying to make work </t>
  </si>
  <si>
    <t>Thu Jun 18 00:14:55 PDT 2009</t>
  </si>
  <si>
    <t xml:space="preserve">@msonline_uk that's one of the most annoying things ever to do. Just when you think the restore's done, you have to sync all your media! </t>
  </si>
  <si>
    <t>Thu Jun 18 00:14:58 PDT 2009</t>
  </si>
  <si>
    <t>@slikknikk lol, I wanted candy but we had none  so I ate 15 gummy vitamins. It says take 2 daily. Doy.</t>
  </si>
  <si>
    <t>Thu Jun 18 00:15:01 PDT 2009</t>
  </si>
  <si>
    <t>fattyscandals</t>
  </si>
  <si>
    <t xml:space="preserve">@sandypek Nope, we have both paper and on laptop. </t>
  </si>
  <si>
    <t>Thu Jun 18 00:15:04 PDT 2009</t>
  </si>
  <si>
    <t>youreulogy</t>
  </si>
  <si>
    <t xml:space="preserve">I'm between a rock and a hard place, you guys.  </t>
  </si>
  <si>
    <t>Thu Jun 18 00:15:05 PDT 2009</t>
  </si>
  <si>
    <t>i was printing out pictures for my vision board. but they came out like rainbows.  i need new ink.</t>
  </si>
  <si>
    <t>Just call me now already  I know they will and I don't want to wait that long</t>
  </si>
  <si>
    <t>Thu Jun 18 00:15:08 PDT 2009</t>
  </si>
  <si>
    <t>xoHannahDxo</t>
  </si>
  <si>
    <t>@alexoli Not an excuse  Really, a picture came up with birds and a whale saying tht twitter is to busy or something... too many tweets?</t>
  </si>
  <si>
    <t>Thu Jun 18 00:15:09 PDT 2009</t>
  </si>
  <si>
    <t>@applepie_ yes it's lav-lav! Poor hermione  and yeah, she's supposed to be white. I think.</t>
  </si>
  <si>
    <t>Thu Jun 18 00:15:10 PDT 2009</t>
  </si>
  <si>
    <t xml:space="preserve">@djstephfloss you were busy working hard...can't interrupt that! LOL it was my bday today too! </t>
  </si>
  <si>
    <t>Thu Jun 18 00:15:12 PDT 2009</t>
  </si>
  <si>
    <t>forget it I can't sleep yet  hahaha</t>
  </si>
  <si>
    <t>Thu Jun 18 00:15:14 PDT 2009</t>
  </si>
  <si>
    <t>michelle_fiona</t>
  </si>
  <si>
    <t>@SharlzG nooooooooo mooooovveeemeennt  although i am having massive time off!</t>
  </si>
  <si>
    <t>Thu Jun 18 00:15:15 PDT 2009</t>
  </si>
  <si>
    <t>trinemt</t>
  </si>
  <si>
    <t xml:space="preserve">good morning tweeps.. rainy and dark in oslo today </t>
  </si>
  <si>
    <t>Thu Jun 18 00:15:16 PDT 2009</t>
  </si>
  <si>
    <t>JazKrimes</t>
  </si>
  <si>
    <t xml:space="preserve">@BRITTANYBOSCO where u go??? Missed my dance </t>
  </si>
  <si>
    <t>Thu Jun 18 00:15:18 PDT 2009</t>
  </si>
  <si>
    <t>Happy Thursday! I have to leave, without my iPhone  I'll have it back later though, can't wait, peace!, tweet tweet ;)</t>
  </si>
  <si>
    <t>Thu Jun 18 00:15:20 PDT 2009</t>
  </si>
  <si>
    <t xml:space="preserve">@zacislost yeah I backed up. But it seems to &amp;quot;restore&amp;quot; nothing to my phone every single time I try restoring the backup... </t>
  </si>
  <si>
    <t>Thu Jun 18 00:15:26 PDT 2009</t>
  </si>
  <si>
    <t>flyergrl87</t>
  </si>
  <si>
    <t xml:space="preserve">last minute papers...going to see The David...then back to write papers, pack, trains to Roma, then airport in the AM. so bittersweet </t>
  </si>
  <si>
    <t>pforpattyyy</t>
  </si>
  <si>
    <t>fell off my bike today from going too fast on a curve! scraped knee and hand  owwww</t>
  </si>
  <si>
    <t>Thu Jun 18 00:15:27 PDT 2009</t>
  </si>
  <si>
    <t>@Lauren_lolly_ oh poor you  put on your lovely sock and have a rest</t>
  </si>
  <si>
    <t>Thu Jun 18 00:15:28 PDT 2009</t>
  </si>
  <si>
    <t>LaurenStone_x</t>
  </si>
  <si>
    <t xml:space="preserve">@beckysteveyyy glad it made you laugh :L not glad that your feeling ill though </t>
  </si>
  <si>
    <t>Thu Jun 18 00:15:29 PDT 2009</t>
  </si>
  <si>
    <t>Crybabi</t>
  </si>
  <si>
    <t xml:space="preserve">i stopped working so much so i could spend time withthe kids and those i care about but nobody has time for me </t>
  </si>
  <si>
    <t xml:space="preserve">@rhyannaalyne  tomorrow get a tea bag and rub it on the red areas. Or milk. Poor little face </t>
  </si>
  <si>
    <t>Thu Jun 18 00:15:31 PDT 2009</t>
  </si>
  <si>
    <t xml:space="preserve">@alexWTrugs I just hope this kinda thing is not going to happen anymore </t>
  </si>
  <si>
    <t>Thu Jun 18 00:15:34 PDT 2009</t>
  </si>
  <si>
    <t>shannenenriquez</t>
  </si>
  <si>
    <t xml:space="preserve">super sllloooowwww dsl..       ugh!!!!!!!!!!...... </t>
  </si>
  <si>
    <t>Thu Jun 18 00:15:35 PDT 2009</t>
  </si>
  <si>
    <t xml:space="preserve">Hates prank calls. Especially when they're from pple who sound like terrorists. </t>
  </si>
  <si>
    <t>@AliceCullen4 oh yeah (: OOC asked me to join but i don't think i'll have enough time  bebo.. and twitter LOL.. don't even go there! &amp;gt;.&amp;lt;</t>
  </si>
  <si>
    <t>Thu Jun 18 00:15:37 PDT 2009</t>
  </si>
  <si>
    <t>@AZBlueEyes He is... but they don't make donuts.  Bread, cookies, brownies... etc. Donuts, use different equipment &amp;amp; fryers. Pizza... YAY!</t>
  </si>
  <si>
    <t>Thu Jun 18 00:15:40 PDT 2009</t>
  </si>
  <si>
    <t xml:space="preserve">Calling it a day. I have like 4 and half hours to sleep </t>
  </si>
  <si>
    <t>Thu Jun 18 00:15:41 PDT 2009</t>
  </si>
  <si>
    <t xml:space="preserve">@Kuriboi2k6 lol I have like this giant sheet on me and I'm still shivering </t>
  </si>
  <si>
    <t>Thu Jun 18 00:15:45 PDT 2009</t>
  </si>
  <si>
    <t xml:space="preserve">follow @peterfacinelli &amp;gt;&amp;gt; Bad Weather </t>
  </si>
  <si>
    <t xml:space="preserve">@NinjaLikesCheez *tears* video games = death.  @damnELECTRIC if you send me the money, I so would, but i'm hella broke and up at 2:15am.  </t>
  </si>
  <si>
    <t>Thu Jun 18 00:15:46 PDT 2009</t>
  </si>
  <si>
    <t xml:space="preserve">I cant sleep becuase i hear annoying chirping birds outside........ </t>
  </si>
  <si>
    <t>Thu Jun 18 00:15:47 PDT 2009</t>
  </si>
  <si>
    <t xml:space="preserve">12:16am | need to study for english FINAL tomorrow. gawd idk why but this is the first time the word FINAL scares me... help me do well!! </t>
  </si>
  <si>
    <t>Thu Jun 18 00:15:51 PDT 2009</t>
  </si>
  <si>
    <t xml:space="preserve">@tixrus yeah but Komodo used to be.  now it's all slow and gooey.  </t>
  </si>
  <si>
    <t>Thu Jun 18 00:15:56 PDT 2009</t>
  </si>
  <si>
    <t xml:space="preserve">I am sitting in bed watching &amp;quot;It's Tougher in Alaska&amp;quot; on History Channel. Girlfriend is sleeping, and I am typing away on some projects. </t>
  </si>
  <si>
    <t xml:space="preserve">How come my camera likes to fail when looking at a green screen? it upsets me. </t>
  </si>
  <si>
    <t>Thu Jun 18 00:15:57 PDT 2009</t>
  </si>
  <si>
    <t xml:space="preserve">@unclestew22 usually morality derives from religion. So I'm not sure that can be done. You would end up with another Democratic party </t>
  </si>
  <si>
    <t>Thu Jun 18 00:16:01 PDT 2009</t>
  </si>
  <si>
    <t>whattupalana</t>
  </si>
  <si>
    <t xml:space="preserve">bored as fuhhh. wish carolyn was here </t>
  </si>
  <si>
    <t>Thu Jun 18 00:16:02 PDT 2009</t>
  </si>
  <si>
    <t xml:space="preserve">bitten by an insect </t>
  </si>
  <si>
    <t>Thu Jun 18 00:16:07 PDT 2009</t>
  </si>
  <si>
    <t xml:space="preserve">Lunch alone @ FUJI, emporium  Hate eating alone... </t>
  </si>
  <si>
    <t>Thu Jun 18 00:16:09 PDT 2009</t>
  </si>
  <si>
    <t>tandogg</t>
  </si>
  <si>
    <t xml:space="preserve">wants ice cream </t>
  </si>
  <si>
    <t>jeffreyeffrey</t>
  </si>
  <si>
    <t xml:space="preserve">@danielshultz i still want to play with you though hows the other project coming along? Hey, why don't we ever just hang out and talk? </t>
  </si>
  <si>
    <t>Thu Jun 18 00:16:10 PDT 2009</t>
  </si>
  <si>
    <t>i wish i could sleep  im watching the banger sister..this movies has a great point. im pretty sure im the free spirit one lol</t>
  </si>
  <si>
    <t>Thu Jun 18 00:16:12 PDT 2009</t>
  </si>
  <si>
    <t>bigmalx</t>
  </si>
  <si>
    <t xml:space="preserve">@missyena that is rude... wish i could go home early </t>
  </si>
  <si>
    <t>Thu Jun 18 00:16:13 PDT 2009</t>
  </si>
  <si>
    <t>pepike92</t>
  </si>
  <si>
    <t xml:space="preserve">Total black out today... My laptop can take only 2 hours.... so see you later.... </t>
  </si>
  <si>
    <t>Thu Jun 18 00:16:15 PDT 2009</t>
  </si>
  <si>
    <t>chelsasaur</t>
  </si>
  <si>
    <t>@SupaaStephii - That sucks monkey tits  Are you sure it wasn't your CD player being gayy ? Lol xD</t>
  </si>
  <si>
    <t>Thu Jun 18 00:16:16 PDT 2009</t>
  </si>
  <si>
    <t>markunh</t>
  </si>
  <si>
    <t>ughh this is no good not sleeping well  still worried</t>
  </si>
  <si>
    <t>Thu Jun 18 00:16:19 PDT 2009</t>
  </si>
  <si>
    <t xml:space="preserve">Ow my head...Ive not even had 4 hours sleep </t>
  </si>
  <si>
    <t>Thu Jun 18 00:16:20 PDT 2009</t>
  </si>
  <si>
    <t xml:space="preserve">just found out that i am going away again tomorrow </t>
  </si>
  <si>
    <t>Thu Jun 18 00:16:21 PDT 2009</t>
  </si>
  <si>
    <t>can't stop reading but now I have to work   GIRLS please call me after you all got your notes!!!!!</t>
  </si>
  <si>
    <t>Thu Jun 18 00:16:22 PDT 2009</t>
  </si>
  <si>
    <t xml:space="preserve">@DHughesy I'm in on the stockmarket club. Wish I had of gone short on it. DOH </t>
  </si>
  <si>
    <t xml:space="preserve">@startupcentral I have kinda stopped working on the concept as of now.. I am doing it part time but not full fledged. nothin yet to share </t>
  </si>
  <si>
    <t>Thu Jun 18 00:16:26 PDT 2009</t>
  </si>
  <si>
    <t>GingerRenarde</t>
  </si>
  <si>
    <t>I have absolutely no luck with the charcoal grill. Guess I'm a gas grill gal all the way.  #grilling</t>
  </si>
  <si>
    <t>cathay pacific had the best movies ever. bride wars sucked and marley&amp;amp;me made me cry  btw, i wanna sleep. jet lag for realsss.</t>
  </si>
  <si>
    <t>Thu Jun 18 00:16:32 PDT 2009</t>
  </si>
  <si>
    <t>had a long day...now i'm going to sleep because i am BEAT and my hand and neck hurts.  plus, my eyes are getting blurry. *yawn* night!</t>
  </si>
  <si>
    <t>Thu Jun 18 00:16:33 PDT 2009</t>
  </si>
  <si>
    <t>blovett11</t>
  </si>
  <si>
    <t xml:space="preserve">It's 3:16 AM and I can't sleep </t>
  </si>
  <si>
    <t>Thu Jun 18 00:16:36 PDT 2009</t>
  </si>
  <si>
    <t>claudzillah</t>
  </si>
  <si>
    <t xml:space="preserve">so addicted to stumble </t>
  </si>
  <si>
    <t>Thu Jun 18 00:16:42 PDT 2009</t>
  </si>
  <si>
    <t xml:space="preserve">@michellegazzana i knew we should have saved them </t>
  </si>
  <si>
    <t>Thu Jun 18 00:16:48 PDT 2009</t>
  </si>
  <si>
    <t xml:space="preserve">@CandyMaize #PKMMDI?! WTF i feel so stupid having to ask every 5 min... what's this? ok what's this?  and this?............ ME FAIL </t>
  </si>
  <si>
    <t>bloemendal</t>
  </si>
  <si>
    <t xml:space="preserve">@Rackor3000 Tethering prohibited at T-mobile, bluetooth was for me good enough... </t>
  </si>
  <si>
    <t xml:space="preserve">@brookehaskins I'm good apart from it's 8.15am and its time i did lots of work. </t>
  </si>
  <si>
    <t>Thu Jun 18 00:16:49 PDT 2009</t>
  </si>
  <si>
    <t xml:space="preserve">why cant ppl confirm mtngs they have promised and make our days just a little easier? </t>
  </si>
  <si>
    <t>Thu Jun 18 00:16:50 PDT 2009</t>
  </si>
  <si>
    <t xml:space="preserve">Alina needs to come home so she can repaint my nails </t>
  </si>
  <si>
    <t>Thu Jun 18 00:16:53 PDT 2009</t>
  </si>
  <si>
    <t xml:space="preserve">I was not aware that pretty looks were this big in #science </t>
  </si>
  <si>
    <t>mickeymaher</t>
  </si>
  <si>
    <t xml:space="preserve">last night with the family i hate this part </t>
  </si>
  <si>
    <t>TheHanley</t>
  </si>
  <si>
    <t>I wish I could actually spell   I meant of course hashtags.  I need a coffee and I guess a dictionary.</t>
  </si>
  <si>
    <t>Thu Jun 18 00:16:55 PDT 2009</t>
  </si>
  <si>
    <t>saramcdonald23</t>
  </si>
  <si>
    <t xml:space="preserve">Wishing I was drunk with Monica! Not fair </t>
  </si>
  <si>
    <t>Thu Jun 18 00:16:57 PDT 2009</t>
  </si>
  <si>
    <t>kufirefly</t>
  </si>
  <si>
    <t xml:space="preserve">Why are there no buses this morning?! I missed my train now! Boooooooo to the bus people! </t>
  </si>
  <si>
    <t>Thu Jun 18 00:16:59 PDT 2009</t>
  </si>
  <si>
    <t>Lawrence_KC</t>
  </si>
  <si>
    <t xml:space="preserve">Busy n busy , also tired </t>
  </si>
  <si>
    <t>Thu Jun 18 00:17:00 PDT 2009</t>
  </si>
  <si>
    <t xml:space="preserve">I'm in a livechat with both Michele and Megan but they are being jerks and making fun of me. </t>
  </si>
  <si>
    <t>icebluethunder</t>
  </si>
  <si>
    <t>Hope all those who got to go to the Lakers parade had fun. I had to watch it on TV.  Lakers REPEAT, REPEAT, REPEAT!!!</t>
  </si>
  <si>
    <t>Thu Jun 18 00:17:02 PDT 2009</t>
  </si>
  <si>
    <t xml:space="preserve">Just finished the cutest little dress! Now it is too dark to take photos. </t>
  </si>
  <si>
    <t xml:space="preserve">The dude and I are going to watch &amp;quot;Confessions Of A Shopaholic&amp;quot; before photoshooting... Got a slight headache </t>
  </si>
  <si>
    <t>Thu Jun 18 00:17:05 PDT 2009</t>
  </si>
  <si>
    <t>didn't want to get up AT ALL this morning  so tired...... last day tomorrow</t>
  </si>
  <si>
    <t>bittersweet_K</t>
  </si>
  <si>
    <t>and I heard Nick is pretending to charge us for his website?...pity  i have no money but i know i'll end up paying...ha!</t>
  </si>
  <si>
    <t>Thu Jun 18 00:17:08 PDT 2009</t>
  </si>
  <si>
    <t xml:space="preserve">Not a good start to the morning. While stacking up some plates for washing they fell and smashed my pyrex bowl. </t>
  </si>
  <si>
    <t>Thu Jun 18 00:17:09 PDT 2009</t>
  </si>
  <si>
    <t>kyleaaldred</t>
  </si>
  <si>
    <t>hope you're feeling better kate and rachie  i may sing you a little sad song</t>
  </si>
  <si>
    <t>Thu Jun 18 00:17:11 PDT 2009</t>
  </si>
  <si>
    <t>JM_altair</t>
  </si>
  <si>
    <t xml:space="preserve">why does it always have to be an uphill battle? looks like no amount of artillery can level the field </t>
  </si>
  <si>
    <t>Thu Jun 18 00:17:13 PDT 2009</t>
  </si>
  <si>
    <t xml:space="preserve">Ahhhhhh...I never want to tag this many pictures on Facebook again!  My pointer finger hurts </t>
  </si>
  <si>
    <t>Thu Jun 18 00:17:16 PDT 2009</t>
  </si>
  <si>
    <t>Skylark398</t>
  </si>
  <si>
    <t xml:space="preserve">Twitter is kind of confusing </t>
  </si>
  <si>
    <t>Thu Jun 18 00:17:18 PDT 2009</t>
  </si>
  <si>
    <t xml:space="preserve">Massive headache. Agh. ah what's going on with me? </t>
  </si>
  <si>
    <t>Thu Jun 18 00:17:19 PDT 2009</t>
  </si>
  <si>
    <t xml:space="preserve">hate it! </t>
  </si>
  <si>
    <t>tomshearer</t>
  </si>
  <si>
    <t>#iphone seems nuevasync is no longer working   But Google Sync is.... thanks for the help google!</t>
  </si>
  <si>
    <t>Thu Jun 18 00:17:22 PDT 2009</t>
  </si>
  <si>
    <t>@flicka47 Not too bad, but cold  Brother is mewing a lot cause he wants daddy home already.</t>
  </si>
  <si>
    <t>Thu Jun 18 00:17:24 PDT 2009</t>
  </si>
  <si>
    <t>kimmiegiirl</t>
  </si>
  <si>
    <t xml:space="preserve">June bug in my room </t>
  </si>
  <si>
    <t xml:space="preserve">@lightsintokyo noo i can't </t>
  </si>
  <si>
    <t>Thu Jun 18 00:17:27 PDT 2009</t>
  </si>
  <si>
    <t>manxclaire</t>
  </si>
  <si>
    <t>Just getting ready for work  Lacking energy after my two day conference!</t>
  </si>
  <si>
    <t>Thu Jun 18 00:17:28 PDT 2009</t>
  </si>
  <si>
    <t xml:space="preserve">The creepy clicking noise is creepy </t>
  </si>
  <si>
    <t>Thu Jun 18 00:17:31 PDT 2009</t>
  </si>
  <si>
    <t>I'm bored and the forum has made me cranky.  I want a soda.</t>
  </si>
  <si>
    <t>Thu Jun 18 00:17:34 PDT 2009</t>
  </si>
  <si>
    <t xml:space="preserve">@ChrisGetsMoney borrrrrrredddddd </t>
  </si>
  <si>
    <t>About to shave my beard  goodbye old fuzzy face friend.</t>
  </si>
  <si>
    <t>Thu Jun 18 00:17:39 PDT 2009</t>
  </si>
  <si>
    <t xml:space="preserve">@taxnerdatplay mine, not so much! I wish...It's been too long. I used to be bilingual....now I'm lucky to get by... </t>
  </si>
  <si>
    <t>Thu Jun 18 00:17:41 PDT 2009</t>
  </si>
  <si>
    <t>@printmatic  this is why i need a bike... or a damn horse!</t>
  </si>
  <si>
    <t>@Riyaleh i don't have an iphone  and idk what that blank tweet is supposed to mean....</t>
  </si>
  <si>
    <t>GUYSMITH16</t>
  </si>
  <si>
    <t xml:space="preserve">Not really sure if I really rate the new I phone software it's no big differance and have been trying to send a pic with no joy </t>
  </si>
  <si>
    <t>cjus</t>
  </si>
  <si>
    <t>Apple sucks!  Charging for the OS 3 update?  I guess cut and paste is worth $9.95   Here goes....</t>
  </si>
  <si>
    <t>Thu Jun 18 00:17:43 PDT 2009</t>
  </si>
  <si>
    <t xml:space="preserve">@sarahje Yeah I am, it's just annoying. </t>
  </si>
  <si>
    <t>Thu Jun 18 00:17:46 PDT 2009</t>
  </si>
  <si>
    <t>Baldriiick</t>
  </si>
  <si>
    <t xml:space="preserve">RIP Bob Bogle... I'm playing some Ventures today. </t>
  </si>
  <si>
    <t>NatalieSerena</t>
  </si>
  <si>
    <t xml:space="preserve">@beckieegrace apparently my free texts don't come until the 19th so my credit is dwindling away </t>
  </si>
  <si>
    <t xml:space="preserve">Walking to school the sky is so blue  too bad its not friday </t>
  </si>
  <si>
    <t>Thu Jun 18 00:17:53 PDT 2009</t>
  </si>
  <si>
    <t>Nizma</t>
  </si>
  <si>
    <t xml:space="preserve">i am looking at my photos </t>
  </si>
  <si>
    <t>Thu Jun 18 00:17:56 PDT 2009</t>
  </si>
  <si>
    <t>animaillover21</t>
  </si>
  <si>
    <t>is waiting to go, to school  and is watching as the numbers go down when she types! what a saddo! IM GUNNA MISS JULIA XOXOXOXOXOOXOXOXOXXO</t>
  </si>
  <si>
    <t>Thu Jun 18 00:17:58 PDT 2009</t>
  </si>
  <si>
    <t>@manderss yay!! I know!!!!  waaa</t>
  </si>
  <si>
    <t>Thu Jun 18 00:18:02 PDT 2009</t>
  </si>
  <si>
    <t>pnv123</t>
  </si>
  <si>
    <t>Off to the Apple Store for a 440am  appt. for my MacBook Pro. Noisy fan.   Yes 440am!! 5th AVe store in NYC open 24/7</t>
  </si>
  <si>
    <t>Thu Jun 18 00:18:04 PDT 2009</t>
  </si>
  <si>
    <t>@Jendal85 I thought you were a new chick, I said something on twitter like &amp;quot;from here she looks wavy&amp;quot; and then it was you.  Lol.</t>
  </si>
  <si>
    <t xml:space="preserve">SICK!!! and have work tomorrow </t>
  </si>
  <si>
    <t>Thu Jun 18 00:18:06 PDT 2009</t>
  </si>
  <si>
    <t>Tommi0</t>
  </si>
  <si>
    <t>I'm working....  And outside is so nice :/</t>
  </si>
  <si>
    <t>Thu Jun 18 00:18:11 PDT 2009</t>
  </si>
  <si>
    <t xml:space="preserve">@fomf tweet tweet you precious thing i miss your nose </t>
  </si>
  <si>
    <t>Thu Jun 18 00:18:13 PDT 2009</t>
  </si>
  <si>
    <t>Forgot my keys and therefore locked outside the office right now  Good job my Dad rocks and is bringing them</t>
  </si>
  <si>
    <t>Thu Jun 18 00:18:15 PDT 2009</t>
  </si>
  <si>
    <t xml:space="preserve">@paulbrislen Except it got cancelled before the series finished </t>
  </si>
  <si>
    <t>Thu Jun 18 00:18:17 PDT 2009</t>
  </si>
  <si>
    <t xml:space="preserve">@flickaddi *checks phone just to make sure i haven't missed it* are you serious? </t>
  </si>
  <si>
    <t>Thu Jun 18 00:18:18 PDT 2009</t>
  </si>
  <si>
    <t>WHY DO I ALWAYZ WANT FOODS THAT I KANT HAVE  I REALLY WANT SUM DAMN WHAT A BURGER RITE NOW..DAMN I NEEDA GO BACK TO FL..LOL</t>
  </si>
  <si>
    <t>Is super frustrated with computers today  fml.</t>
  </si>
  <si>
    <t>Thu Jun 18 00:18:19 PDT 2009</t>
  </si>
  <si>
    <t xml:space="preserve">mew in bandung delayed till november </t>
  </si>
  <si>
    <t>Thu Jun 18 00:18:22 PDT 2009</t>
  </si>
  <si>
    <t>Kwee_Shagme</t>
  </si>
  <si>
    <t>i got ramen cup of noodle on my brand new playboy bunny sheets  theyre satin- so badass</t>
  </si>
  <si>
    <t>Thu Jun 18 00:18:27 PDT 2009</t>
  </si>
  <si>
    <t>RanetteVargas</t>
  </si>
  <si>
    <t xml:space="preserve">Back early from school. About 1pm. I wish it were Friday. </t>
  </si>
  <si>
    <t>Thu Jun 18 00:18:28 PDT 2009</t>
  </si>
  <si>
    <t>@heykristy  are you ok?</t>
  </si>
  <si>
    <t>Thu Jun 18 00:18:29 PDT 2009</t>
  </si>
  <si>
    <t>djcort_s</t>
  </si>
  <si>
    <t xml:space="preserve">A updatÃ© son vielle Iphone... </t>
  </si>
  <si>
    <t xml:space="preserve">@elinamusic @aaronbishop what happened to Tyrone's twitter? </t>
  </si>
  <si>
    <t xml:space="preserve">Did a timelapse of the cycle across Reading yesterday evening, however the netbook's screen is too small to finish editing it </t>
  </si>
  <si>
    <t>Thu Jun 18 00:18:31 PDT 2009</t>
  </si>
  <si>
    <t xml:space="preserve">Lynzi's funeral this morning, really dreading this.Still can't believe she's gone </t>
  </si>
  <si>
    <t xml:space="preserve">good morning! I still have fever and itÂ´s midsummer tomorrow.... </t>
  </si>
  <si>
    <t>Thu Jun 18 00:18:36 PDT 2009</t>
  </si>
  <si>
    <t xml:space="preserve">I like hardcore hit my head on the bunk bed thing at Max's </t>
  </si>
  <si>
    <t>Thu Jun 18 00:18:41 PDT 2009</t>
  </si>
  <si>
    <t>AlbertoDidier</t>
  </si>
  <si>
    <t xml:space="preserve">is upset and sad </t>
  </si>
  <si>
    <t>Thu Jun 18 00:18:45 PDT 2009</t>
  </si>
  <si>
    <t xml:space="preserve">@AmeliaBt It sure is.. </t>
  </si>
  <si>
    <t>Thu Jun 18 00:18:46 PDT 2009</t>
  </si>
  <si>
    <t>silviahirano</t>
  </si>
  <si>
    <t xml:space="preserve">I don't like my new hair cut </t>
  </si>
  <si>
    <t>Thu Jun 18 00:18:49 PDT 2009</t>
  </si>
  <si>
    <t xml:space="preserve">hopefully going to the clinic later. i feel awful </t>
  </si>
  <si>
    <t>Thu Jun 18 00:18:51 PDT 2009</t>
  </si>
  <si>
    <t>@jadizzle09 Heyyy how come i have recived no pics from u brit or jess   I WANT them too haha</t>
  </si>
  <si>
    <t>JayPeeks</t>
  </si>
  <si>
    <t>@wikibear I miss my triceps too  haha</t>
  </si>
  <si>
    <t>Thu Jun 18 00:18:52 PDT 2009</t>
  </si>
  <si>
    <t>tysonwlee</t>
  </si>
  <si>
    <t>Boo, wish I could upgrade my now uncool iPhone 3G  guess I'll just wait til the next one in a year...</t>
  </si>
  <si>
    <t>Thu Jun 18 00:18:54 PDT 2009</t>
  </si>
  <si>
    <t>Mz_Jackson</t>
  </si>
  <si>
    <t xml:space="preserve">I need to go to sleep but I can't... </t>
  </si>
  <si>
    <t>Thu Jun 18 00:18:56 PDT 2009</t>
  </si>
  <si>
    <t>TM_YVR</t>
  </si>
  <si>
    <t xml:space="preserve">@ScienceOfSmut can't buy one for another year, locked in. Hopefully next year it'll have faster CPU. OS3 is jerky. </t>
  </si>
  <si>
    <t>Thu Jun 18 00:18:57 PDT 2009</t>
  </si>
  <si>
    <t>pencill</t>
  </si>
  <si>
    <t>early start tomorrow  gey</t>
  </si>
  <si>
    <t xml:space="preserve">there's the honest truth :/ i want to have a summer.. Idk. it may sound selfish, but i'm a kid and thats what i want </t>
  </si>
  <si>
    <t>Thu Jun 18 00:19:00 PDT 2009</t>
  </si>
  <si>
    <t xml:space="preserve">byeee double math, i think i can't study that, hardd </t>
  </si>
  <si>
    <t>Thu Jun 18 00:19:05 PDT 2009</t>
  </si>
  <si>
    <t xml:space="preserve">Tried to get to hospital by public transport. Ha! Foiled again. Waited 40 minutes &amp;amp; ended up taking a taxi. Bloody â‚¬ 10 out the window. </t>
  </si>
  <si>
    <t>Thu Jun 18 00:19:07 PDT 2009</t>
  </si>
  <si>
    <t xml:space="preserve">@Dexojean oh man, can I come to??? I want to plan! </t>
  </si>
  <si>
    <t>@benlimphoto @robinng oooo ipod counter... must get me 1 of those. btw, im also waiting 4 new iphone 3Gs. n ben, yes it was gas  im dumb</t>
  </si>
  <si>
    <t xml:space="preserve">Only got two lessons today, everyone that I sit with In my free periods is off to America though </t>
  </si>
  <si>
    <t>Thu Jun 18 00:19:10 PDT 2009</t>
  </si>
  <si>
    <t>SADAKo01</t>
  </si>
  <si>
    <t xml:space="preserve">This #tweet deck.is well better!! Thanks for the morning tweet guys am off to work </t>
  </si>
  <si>
    <t>Thu Jun 18 00:19:11 PDT 2009</t>
  </si>
  <si>
    <t>@suziemclean I can't give you the link because I'm on my iPod so I can't link stuff  but search #gokeyisadouche and it shd be there.</t>
  </si>
  <si>
    <t>CristinaStJohn</t>
  </si>
  <si>
    <t>@apesss i'm sorry i'm an old person and thought u took vicam! i'm a bad friend!  oh and ur sweater is here too!</t>
  </si>
  <si>
    <t>Thu Jun 18 00:19:12 PDT 2009</t>
  </si>
  <si>
    <t>PhilippArlt</t>
  </si>
  <si>
    <t xml:space="preserve">First day of #zombie hunting was BIG. Only one thing bugging me: we're not able to shoot video. It's simply too dark. Even for nightshot </t>
  </si>
  <si>
    <t>Thu Jun 18 00:19:13 PDT 2009</t>
  </si>
  <si>
    <t>StarfoxNova</t>
  </si>
  <si>
    <t>Trying to rest  Been working all night</t>
  </si>
  <si>
    <t xml:space="preserve">@FlintZA dang it, I don't even know how to make it stop sending those </t>
  </si>
  <si>
    <t>Sfieken</t>
  </si>
  <si>
    <t xml:space="preserve">Still counting down....missing my sweetheart </t>
  </si>
  <si>
    <t>Thu Jun 18 00:19:19 PDT 2009</t>
  </si>
  <si>
    <t xml:space="preserve">I don't want to go to sleep because I want to keep up with all the #iranelection news, but I don't have a choice </t>
  </si>
  <si>
    <t>Thu Jun 18 00:19:23 PDT 2009</t>
  </si>
  <si>
    <t>kasymusic</t>
  </si>
  <si>
    <t xml:space="preserve">have french </t>
  </si>
  <si>
    <t xml:space="preserve">Having a headache and neck ache now, but still must work, appts all full.... </t>
  </si>
  <si>
    <t>Thu Jun 18 00:19:24 PDT 2009</t>
  </si>
  <si>
    <t>Thu Jun 18 00:19:27 PDT 2009</t>
  </si>
  <si>
    <t>schmunck</t>
  </si>
  <si>
    <t xml:space="preserve">Witzig ist ja, das twittern und mail geht, aber websites und AppStore sind tod </t>
  </si>
  <si>
    <t>Thu Jun 18 00:19:28 PDT 2009</t>
  </si>
  <si>
    <t>nikamay</t>
  </si>
  <si>
    <t xml:space="preserve">OMG!! AHHHH!!! NO MILK!!! WTF?!?! I CANNOT FULLY ENJOY THESE COOKIES.  </t>
  </si>
  <si>
    <t>Thu Jun 18 00:19:31 PDT 2009</t>
  </si>
  <si>
    <t xml:space="preserve">wooooooow, totes missed my 1000th update </t>
  </si>
  <si>
    <t>Thu Jun 18 00:19:34 PDT 2009</t>
  </si>
  <si>
    <t>TwittCB</t>
  </si>
  <si>
    <t xml:space="preserve">Morning all.Another beautiful day spoilt slightly by the headache I woke  up with. </t>
  </si>
  <si>
    <t>Thu Jun 18 00:19:35 PDT 2009</t>
  </si>
  <si>
    <t>panin</t>
  </si>
  <si>
    <t xml:space="preserve">@beregulina Ñ‚ÑƒÑ‚ Ñ…Ð¾Ð»Ð¾Ð´Ð½Ð¾ </t>
  </si>
  <si>
    <t>Thu Jun 18 00:19:37 PDT 2009</t>
  </si>
  <si>
    <t>Morning everyone! I don't know how to post pics on Twitter  but here's the facebook link....</t>
  </si>
  <si>
    <t>Thu Jun 18 00:19:38 PDT 2009</t>
  </si>
  <si>
    <t xml:space="preserve">@shaundiviney you didnt call me. i'd rather you than andy, he bitched to jodie about me </t>
  </si>
  <si>
    <t>Thu Jun 18 00:19:41 PDT 2009</t>
  </si>
  <si>
    <t xml:space="preserve">@olangwafa That's why you don't have friends anymore </t>
  </si>
  <si>
    <t>Thu Jun 18 00:19:47 PDT 2009</t>
  </si>
  <si>
    <t xml:space="preserve">really not feeling 100% today </t>
  </si>
  <si>
    <t>Thu Jun 18 00:19:48 PDT 2009</t>
  </si>
  <si>
    <t>idaSF</t>
  </si>
  <si>
    <t xml:space="preserve">@Bakari45 it finally completed after a couple hours of the thing backing up. haven't synced app upgrades yet, but i see plenty to take </t>
  </si>
  <si>
    <t>Thu Jun 18 00:19:51 PDT 2009</t>
  </si>
  <si>
    <t>psgrove</t>
  </si>
  <si>
    <t>@codemonkeyism  to true  detailed design turns into coded app in a word doc  that soon gets out of date</t>
  </si>
  <si>
    <t>Thu Jun 18 00:19:53 PDT 2009</t>
  </si>
  <si>
    <t>has no more money in his wallet... huhuhuhu  http://plurk.com/p/11tfxf</t>
  </si>
  <si>
    <t>FrancisManfoste</t>
  </si>
  <si>
    <t xml:space="preserve">@mea_86 ohh.... well i feel dumb... played </t>
  </si>
  <si>
    <t>Thu Jun 18 00:19:54 PDT 2009</t>
  </si>
  <si>
    <t>FunkFenomena</t>
  </si>
  <si>
    <t xml:space="preserve">Another sunny day... and iÂ´m stuck in the office again... </t>
  </si>
  <si>
    <t xml:space="preserve">Part 1 up on le blog. May add more, maybe not. Turns out this is harder than i expected </t>
  </si>
  <si>
    <t>Thu Jun 18 00:19:56 PDT 2009</t>
  </si>
  <si>
    <t>Just woke up  hmph. Horrible sleepn habits..</t>
  </si>
  <si>
    <t>Thu Jun 18 00:20:00 PDT 2009</t>
  </si>
  <si>
    <t xml:space="preserve">The Moores Building Temporary Art Gallery to say hello and good-bye </t>
  </si>
  <si>
    <t>Thu Jun 18 00:20:02 PDT 2009</t>
  </si>
  <si>
    <t>RadRach09</t>
  </si>
  <si>
    <t xml:space="preserve">spending the night at jessicas. justine raped me. </t>
  </si>
  <si>
    <t>mz_pomai</t>
  </si>
  <si>
    <t xml:space="preserve">just realized! neeeeeed new shoes. i am skidding across the courts. </t>
  </si>
  <si>
    <t>Thu Jun 18 00:20:03 PDT 2009</t>
  </si>
  <si>
    <t xml:space="preserve">@CaliSzFinest  no too late </t>
  </si>
  <si>
    <t>nnpixieinlove</t>
  </si>
  <si>
    <t>I get regular emails and calls...but I just miss being held.  I miss the boyfriend.</t>
  </si>
  <si>
    <t>Thu Jun 18 00:20:05 PDT 2009</t>
  </si>
  <si>
    <t>@shaundiviney Still waiting,,,,,shame its not you though    haha, maybe next time eh?     xo</t>
  </si>
  <si>
    <t>Thu Jun 18 00:20:06 PDT 2009</t>
  </si>
  <si>
    <t>@ClassyColby  waahh</t>
  </si>
  <si>
    <t>Thu Jun 18 00:20:10 PDT 2009</t>
  </si>
  <si>
    <t>@jasminestarr22 It's ok...I'm over it now.  tough L to take though.</t>
  </si>
  <si>
    <t>Thu Jun 18 00:20:12 PDT 2009</t>
  </si>
  <si>
    <t>Ketchamillion</t>
  </si>
  <si>
    <t xml:space="preserve">Listening to 'can we go back' by nlt @imeem http://x.imeem.com/UnHj89ynnf Love this song so much but it makes me sad. </t>
  </si>
  <si>
    <t>Thu Jun 18 00:20:13 PDT 2009</t>
  </si>
  <si>
    <t>My kitty woke me up.  And I was sleeping quite soundly.</t>
  </si>
  <si>
    <t>Thu Jun 18 00:20:14 PDT 2009</t>
  </si>
  <si>
    <t>tiffany_aussie</t>
  </si>
  <si>
    <t>@MCRmuffin  lol, i've been sendin tweets like..&amp;quot; r u ok,u dont feel well&amp;quot;- something like that. well.....at least ur readin this xD</t>
  </si>
  <si>
    <t>Thu Jun 18 00:20:16 PDT 2009</t>
  </si>
  <si>
    <t>@Daygon  fuck school, party hard</t>
  </si>
  <si>
    <t>Thu Jun 18 00:20:18 PDT 2009</t>
  </si>
  <si>
    <t>shivvynita</t>
  </si>
  <si>
    <t>i hav a private message bt i cant read it  wtfudge!!!!</t>
  </si>
  <si>
    <t>Thu Jun 18 00:20:17 PDT 2009</t>
  </si>
  <si>
    <t>@Fearnecotton  that sucks</t>
  </si>
  <si>
    <t xml:space="preserve">is even more confused and really doesn't know what to do </t>
  </si>
  <si>
    <t>Thu Jun 18 00:20:19 PDT 2009</t>
  </si>
  <si>
    <t xml:space="preserve">not lookig forward to waking up tomorrow!!!! </t>
  </si>
  <si>
    <t xml:space="preserve">going advert. i just need my atm numbers. they denied it for 7 times. gonna use AMEX next time </t>
  </si>
  <si>
    <t>Thu Jun 18 00:20:21 PDT 2009</t>
  </si>
  <si>
    <t>im all alone  well there is bud, my mini fox terrier, and he usually just wants to go for walks or play fetch .. bit wet for both of those</t>
  </si>
  <si>
    <t>Thu Jun 18 00:20:22 PDT 2009</t>
  </si>
  <si>
    <t xml:space="preserve">why am i such an insomniac can someone please explain...... ugh broke my no Asian rule last night. </t>
  </si>
  <si>
    <t>Thu Jun 18 00:20:23 PDT 2009</t>
  </si>
  <si>
    <t xml:space="preserve">@jellyybeannn haha, don't worry I'll do my best :] I wouldn't want to risk it anyways, then I'll never get to hear you. </t>
  </si>
  <si>
    <t>Thu Jun 18 00:20:25 PDT 2009</t>
  </si>
  <si>
    <t>shaunlecornu</t>
  </si>
  <si>
    <t xml:space="preserve">wants to help someone with a salicylate allergy. Poor thing is not a happy camper at the moment </t>
  </si>
  <si>
    <t>Thu Jun 18 00:20:32 PDT 2009</t>
  </si>
  <si>
    <t xml:space="preserve">feeling quite crap today </t>
  </si>
  <si>
    <t>Thu Jun 18 00:20:34 PDT 2009</t>
  </si>
  <si>
    <t>foruishine</t>
  </si>
  <si>
    <t xml:space="preserve">i wish more people would twitter </t>
  </si>
  <si>
    <t>Thu Jun 18 00:20:37 PDT 2009</t>
  </si>
  <si>
    <t xml:space="preserve">@ChelleC79 hey! I'm no Max Moseley!!! I'm far too bland. </t>
  </si>
  <si>
    <t>equinoxdezign</t>
  </si>
  <si>
    <t xml:space="preserve">Testing our free call function. It's facing connection fail </t>
  </si>
  <si>
    <t>Thu Jun 18 00:20:39 PDT 2009</t>
  </si>
  <si>
    <t>hogc_siok</t>
  </si>
  <si>
    <t xml:space="preserve">@EpicPhenom 5 more days..... </t>
  </si>
  <si>
    <t>Thu Jun 18 00:20:41 PDT 2009</t>
  </si>
  <si>
    <t xml:space="preserve">@verbs_n_nouns lame. so sorry, bb. the internets are srs biznz apparently. </t>
  </si>
  <si>
    <t>Thu Jun 18 00:20:42 PDT 2009</t>
  </si>
  <si>
    <t>Shuvz</t>
  </si>
  <si>
    <t>is soooo bored in work  x</t>
  </si>
  <si>
    <t>BeckeeIsCool</t>
  </si>
  <si>
    <t xml:space="preserve">Must get up and do something productive, but that's far too much effort </t>
  </si>
  <si>
    <t>Thu Jun 18 00:20:43 PDT 2009</t>
  </si>
  <si>
    <t xml:space="preserve">There is so much wrong with the TweetDeck UI I can't get used to it </t>
  </si>
  <si>
    <t>Thu Jun 18 00:20:46 PDT 2009</t>
  </si>
  <si>
    <t>HyperMusic_</t>
  </si>
  <si>
    <t>Going to sleeeep. Work tomorrow  dreadful business. O well that's life</t>
  </si>
  <si>
    <t>Thu Jun 18 00:20:49 PDT 2009</t>
  </si>
  <si>
    <t>@FrazJ  i was kidding! i know you love me... :'(</t>
  </si>
  <si>
    <t>Thu Jun 18 00:20:52 PDT 2009</t>
  </si>
  <si>
    <t xml:space="preserve">@flickaddi that sucks! epic times. </t>
  </si>
  <si>
    <t>Thu Jun 18 00:20:53 PDT 2009</t>
  </si>
  <si>
    <t xml:space="preserve">i dont know whether to keep msging ppl on omegle about aaron carters triumphant return or sleep </t>
  </si>
  <si>
    <t>Thu Jun 18 00:20:57 PDT 2009</t>
  </si>
  <si>
    <t xml:space="preserve">Trying to enjoy my show but I keep having random coughing fits...off to go make some hot tea for my poor throat </t>
  </si>
  <si>
    <t xml:space="preserve">@__vasia__ 24. Finished school around October. Looking for a job. But it's hard </t>
  </si>
  <si>
    <t>Thu Jun 18 00:20:58 PDT 2009</t>
  </si>
  <si>
    <t>debbs24uk</t>
  </si>
  <si>
    <t xml:space="preserve">woke up with the bugs of a cold creeping round and spreading their daily news to all places that are now sore or runny </t>
  </si>
  <si>
    <t>Thu Jun 18 00:21:02 PDT 2009</t>
  </si>
  <si>
    <t>gooby1</t>
  </si>
  <si>
    <t>@Ceridwyn2 I still got about 6 hours left  but that's okay, 'cause it's #otalia day - angsty, but still ... angst is good, I'll take it ;)</t>
  </si>
  <si>
    <t>Thu Jun 18 00:21:04 PDT 2009</t>
  </si>
  <si>
    <t xml:space="preserve">Sick Since Friday!Throat infection,fever!Bleh!i hate my life right now </t>
  </si>
  <si>
    <t>Thu Jun 18 00:21:05 PDT 2009</t>
  </si>
  <si>
    <t>xVictorx408</t>
  </si>
  <si>
    <t xml:space="preserve">bed time. i want demi lovato </t>
  </si>
  <si>
    <t>Thu Jun 18 00:21:08 PDT 2009</t>
  </si>
  <si>
    <t xml:space="preserve">pouring with rain! leaked on the bus and got drenched on top of all that i lost my bus pass... </t>
  </si>
  <si>
    <t>Thu Jun 18 00:21:09 PDT 2009</t>
  </si>
  <si>
    <t xml:space="preserve">finally home.. how was kulture bizarre? @fortknox76 @BigTah @Silini @Dizzywunda @iamstanza ??? Im very upset that I didn't get to go.. </t>
  </si>
  <si>
    <t>ebabycakes</t>
  </si>
  <si>
    <t xml:space="preserve">@julianantonio it is so boring here!!!! i want to do something but everyone is fucking sleeping!!!! ggggrrrrrrrrr </t>
  </si>
  <si>
    <t>Thu Jun 18 00:21:11 PDT 2009</t>
  </si>
  <si>
    <t xml:space="preserve">Im taking this situation one day at a time </t>
  </si>
  <si>
    <t>jaciewacie</t>
  </si>
  <si>
    <t xml:space="preserve">Volcano Roll withdrawal symptoms </t>
  </si>
  <si>
    <t>Thu Jun 18 00:21:16 PDT 2009</t>
  </si>
  <si>
    <t xml:space="preserve">@grannyfatpants looks awesome and it's the only stop in the area </t>
  </si>
  <si>
    <t>Thu Jun 18 00:21:25 PDT 2009</t>
  </si>
  <si>
    <t>LayneSA</t>
  </si>
  <si>
    <t xml:space="preserve">Finally home. That was a long server migration </t>
  </si>
  <si>
    <t>Thu Jun 18 00:21:27 PDT 2009</t>
  </si>
  <si>
    <t>KyleCryne</t>
  </si>
  <si>
    <t xml:space="preserve">aahhhhhhhh human phys exam going to fail </t>
  </si>
  <si>
    <t xml:space="preserve">Ugh. I'm soooo sleepy but my back is KILLING me.   </t>
  </si>
  <si>
    <t>Thu Jun 18 00:21:28 PDT 2009</t>
  </si>
  <si>
    <t>Shoplooker</t>
  </si>
  <si>
    <t>@DavidWalkerTV myself, need help. getting mad with earning-money-spam accoounts  it's so stupid block to each one. i'm going to continue.</t>
  </si>
  <si>
    <t>Thu Jun 18 00:21:29 PDT 2009</t>
  </si>
  <si>
    <t xml:space="preserve">http://twitpic.com/7p0w5 - I want a lovebird </t>
  </si>
  <si>
    <t>Thu Jun 18 00:21:32 PDT 2009</t>
  </si>
  <si>
    <t>sojournrefuge</t>
  </si>
  <si>
    <t>I wish I had the appetite for sleep  hold me? Then I PROMISE I will.</t>
  </si>
  <si>
    <t>jrngoa</t>
  </si>
  <si>
    <t>I lost one of my electrical thing in school.  How am I supposed to do my soldering now? Anybody in class who took it... Please gimme back!</t>
  </si>
  <si>
    <t>Thu Jun 18 00:21:34 PDT 2009</t>
  </si>
  <si>
    <t>KristaMFoley</t>
  </si>
  <si>
    <t xml:space="preserve">Being on call is my least favorite part of my job. Simply because all these drunk girls forget their apt number </t>
  </si>
  <si>
    <t>Thu Jun 18 00:21:48 PDT 2009</t>
  </si>
  <si>
    <t>JaneBeall</t>
  </si>
  <si>
    <t xml:space="preserve">Worrying about brothhers in car accident </t>
  </si>
  <si>
    <t>Thu Jun 18 00:21:50 PDT 2009</t>
  </si>
  <si>
    <t xml:space="preserve">@0mGiiTzRee ROFLMAO AT THE BRA COMMENT LOL IM SO RETARDED IDK HOW TO RETWEET FRM WEB </t>
  </si>
  <si>
    <t>Thu Jun 18 00:21:51 PDT 2009</t>
  </si>
  <si>
    <t>@AlyssaWoody kill me please!!! I don't know what to bring!!!  so stressful!</t>
  </si>
  <si>
    <t>Thu Jun 18 00:21:52 PDT 2009</t>
  </si>
  <si>
    <t xml:space="preserve">I think @biggiesu wins the #mostpatientpersonintheworld award. </t>
  </si>
  <si>
    <t>Thu Jun 18 00:21:53 PDT 2009</t>
  </si>
  <si>
    <t>Woke up with a seal in my bed. Oh no that's me.  fucking chest</t>
  </si>
  <si>
    <t>Thu Jun 18 00:21:54 PDT 2009</t>
  </si>
  <si>
    <t xml:space="preserve">#squarephone i want iphone 3gs! </t>
  </si>
  <si>
    <t>Thu Jun 18 00:21:56 PDT 2009</t>
  </si>
  <si>
    <t>nylatsirk</t>
  </si>
  <si>
    <t xml:space="preserve">@kaskade get well, miss you already here in manila. </t>
  </si>
  <si>
    <t>Thu Jun 18 00:21:59 PDT 2009</t>
  </si>
  <si>
    <t>Today should be relatively good. Missing maths again though  and I can't not go to soulsa</t>
  </si>
  <si>
    <t>Thu Jun 18 00:22:02 PDT 2009</t>
  </si>
  <si>
    <t xml:space="preserve">it absolutely breaks my heart when my favourite couples split up </t>
  </si>
  <si>
    <t>Thu Jun 18 00:22:06 PDT 2009</t>
  </si>
  <si>
    <t>School in 10 minutes, i have maths, geography, english, art and science today. in that order. so tired   I DONT WANT TO GO TO SCHOOL!!!!!!</t>
  </si>
  <si>
    <t>Thu Jun 18 00:22:09 PDT 2009</t>
  </si>
  <si>
    <t>johnathancorley</t>
  </si>
  <si>
    <t xml:space="preserve">I just did a survery, and it made me feel like a slut. </t>
  </si>
  <si>
    <t>Thu Jun 18 00:22:11 PDT 2009</t>
  </si>
  <si>
    <t xml:space="preserve">it's not twitter. it's the goddam set up at work </t>
  </si>
  <si>
    <t>Thu Jun 18 00:22:14 PDT 2009</t>
  </si>
  <si>
    <t xml:space="preserve">Okay, I lied. Can't go to sleep. Tummy hurts too bad! </t>
  </si>
  <si>
    <t>Thu Jun 18 00:22:17 PDT 2009</t>
  </si>
  <si>
    <t>jennaevs</t>
  </si>
  <si>
    <t xml:space="preserve">@sofeeuhsofia i cant thats my voice mail </t>
  </si>
  <si>
    <t xml:space="preserve">I thought I'd wake to hear of #PwnageTool release, still no? </t>
  </si>
  <si>
    <t>Thu Jun 18 00:22:18 PDT 2009</t>
  </si>
  <si>
    <t xml:space="preserve">#IranElection iPhone AT&amp;amp;T Goodnight OS 3 MMS Conan Tehran Mousavi Twugs ... nothing i can comment on or talk about </t>
  </si>
  <si>
    <t>Thu Jun 18 00:22:19 PDT 2009</t>
  </si>
  <si>
    <t xml:space="preserve">Poor Chasez isn't famous enough for a verified twitter account stamp. </t>
  </si>
  <si>
    <t>Thu Jun 18 00:22:21 PDT 2009</t>
  </si>
  <si>
    <t>StoatWithToast</t>
  </si>
  <si>
    <t>@bengilman I hope you got back ok last night? My train took over 2 hours  Mel's took about 1:45. I hate commuting!</t>
  </si>
  <si>
    <t>Why do people with gnat sized brainns exist  Ugh! But hot corn in butter ROCKS!</t>
  </si>
  <si>
    <t>Thu Jun 18 00:22:22 PDT 2009</t>
  </si>
  <si>
    <t>CARISSA__</t>
  </si>
  <si>
    <t xml:space="preserve">Oh my god I have to poop sooo bad, a little just trickled out oh my butt </t>
  </si>
  <si>
    <t>Auf @concertonline das Manson-Material gescheckt http://bit.ly/pLiAg  Extr. uncool. @tape_tv bekannt? http://bit.ly/X8ShN</t>
  </si>
  <si>
    <t>Thu Jun 18 00:22:24 PDT 2009</t>
  </si>
  <si>
    <t>xosushi</t>
  </si>
  <si>
    <t>@swag_queen24 OMG! That same thing happened to me two weeks ago!  I'm sorry for your loss. !!</t>
  </si>
  <si>
    <t>Thu Jun 18 00:22:27 PDT 2009</t>
  </si>
  <si>
    <t>madarinja</t>
  </si>
  <si>
    <t xml:space="preserve">SÄ?poÅ¡s kakls. Not awesome at all. </t>
  </si>
  <si>
    <t>ScabsAndAshes</t>
  </si>
  <si>
    <t>Hmmm, I'm Actually Really Bored  Does Not Please, Not At All</t>
  </si>
  <si>
    <t>Thu Jun 18 00:22:29 PDT 2009</t>
  </si>
  <si>
    <t xml:space="preserve">I so need a drink! I don't have anything strong not even on my first aid kit </t>
  </si>
  <si>
    <t>Thu Jun 18 00:22:30 PDT 2009</t>
  </si>
  <si>
    <t>_Vishuzz</t>
  </si>
  <si>
    <t xml:space="preserve">Soo it's almost twelve thirty.. Gonna pull an all-nighter and finish the braids... Ugh my fingers hurt </t>
  </si>
  <si>
    <t>Thu Jun 18 00:22:35 PDT 2009</t>
  </si>
  <si>
    <t xml:space="preserve">@DJPLAYTIME Hmmm I heard hangover was up there but didn't see it yet </t>
  </si>
  <si>
    <t>Thu Jun 18 00:22:38 PDT 2009</t>
  </si>
  <si>
    <t>The girl I went out with last night thinks I'm gay   The upside is I could get my hand further up thigh   Cast your votes, kids.</t>
  </si>
  <si>
    <t>Thu Jun 18 00:22:39 PDT 2009</t>
  </si>
  <si>
    <t>barnpot1</t>
  </si>
  <si>
    <t xml:space="preserve">no ones interested in my strawberries </t>
  </si>
  <si>
    <t>Thu Jun 18 00:22:40 PDT 2009</t>
  </si>
  <si>
    <t>NinjaNicoley</t>
  </si>
  <si>
    <t>The little blowfish looks sad   http://twitpic.com/7p0xq</t>
  </si>
  <si>
    <t xml:space="preserve">Awww Betty White is the cutest thing EVER! Makes me miss my gma </t>
  </si>
  <si>
    <t>Thu Jun 18 00:22:42 PDT 2009</t>
  </si>
  <si>
    <t xml:space="preserve">Life is so unpredictable. Many whom I know having drastiic twists in life </t>
  </si>
  <si>
    <t>Thu Jun 18 00:22:44 PDT 2009</t>
  </si>
  <si>
    <t>yashlovessonia</t>
  </si>
  <si>
    <t xml:space="preserve">my mum is going to srilanka tomorrow </t>
  </si>
  <si>
    <t>Thu Jun 18 00:22:46 PDT 2009</t>
  </si>
  <si>
    <t>I miss the stars.  xoxo M</t>
  </si>
  <si>
    <t>Thu Jun 18 00:22:50 PDT 2009</t>
  </si>
  <si>
    <t>sophiemcleod</t>
  </si>
  <si>
    <t xml:space="preserve">it's 3 in the morning and i'm still not asleep </t>
  </si>
  <si>
    <t>Thu Jun 18 00:22:53 PDT 2009</t>
  </si>
  <si>
    <t>jezfuk</t>
  </si>
  <si>
    <t xml:space="preserve">on the underground today i was told i was very handsome........ by some Korean bloke </t>
  </si>
  <si>
    <t>Thu Jun 18 00:23:00 PDT 2009</t>
  </si>
  <si>
    <t>danniellejones</t>
  </si>
  <si>
    <t xml:space="preserve">cannot be arsed workin till 6 today boo! </t>
  </si>
  <si>
    <t>another one bites the dust... beijing's original reggae bar closing   it sucks http://tinyurl.com/lgqayx</t>
  </si>
  <si>
    <t>Thu Jun 18 00:23:02 PDT 2009</t>
  </si>
  <si>
    <t xml:space="preserve">@moatwa Come ct next wk? I'll try to have puddings for ur sis...I miss our girl talks </t>
  </si>
  <si>
    <t xml:space="preserve">I hate knowing that one of my best friends is hurting and not being able to do anything about it. I feel so effing helpless. </t>
  </si>
  <si>
    <t>Thu Jun 18 00:23:05 PDT 2009</t>
  </si>
  <si>
    <t>I can't follow anymore from @tweetie -    http://pix.im/JmR37</t>
  </si>
  <si>
    <t xml:space="preserve">@AshMarie191 ha. I just said you had some KFC. Haha. I know. But you have had some expierence I have had none. </t>
  </si>
  <si>
    <t>Thu Jun 18 00:23:06 PDT 2009</t>
  </si>
  <si>
    <t>ntafiz</t>
  </si>
  <si>
    <t xml:space="preserve">pusing !! huhh . </t>
  </si>
  <si>
    <t>Thu Jun 18 00:23:07 PDT 2009</t>
  </si>
  <si>
    <t>findingnewo</t>
  </si>
  <si>
    <t xml:space="preserve">Am I the only one thats sad that virtual wi-fi adapters still haven't 'appeared' in Windows 7, even though they're built in? </t>
  </si>
  <si>
    <t>clarissaharrisa</t>
  </si>
  <si>
    <t xml:space="preserve">Feels like friday... But it isn't! </t>
  </si>
  <si>
    <t>Thu Jun 18 00:23:10 PDT 2009</t>
  </si>
  <si>
    <t>DopeqirlxQueen</t>
  </si>
  <si>
    <t>is Wide awake! dunno why.  http://plurk.com/p/11tgrq</t>
  </si>
  <si>
    <t>Thu Jun 18 00:23:11 PDT 2009</t>
  </si>
  <si>
    <t xml:space="preserve">just got to work, thinking of what IÂ´m getting for lunch. I screwed up at making dinner yesterday </t>
  </si>
  <si>
    <t xml:space="preserve">i want a vacation </t>
  </si>
  <si>
    <t>Thu Jun 18 00:23:17 PDT 2009</t>
  </si>
  <si>
    <t xml:space="preserve">on twitter leave till exams are over (next friday). Trying to be on facebook leave too but that's even harder </t>
  </si>
  <si>
    <t>Thu Jun 18 00:23:18 PDT 2009</t>
  </si>
  <si>
    <t>@amymckeownxo its been so long since i've seen you  we'll have to meet up some time !</t>
  </si>
  <si>
    <t>NaughtyKP</t>
  </si>
  <si>
    <t xml:space="preserve">I hate jonson fang.At home. But not for long. Going to some winter hippie thing for the rest of the night. Waste of time. Ugh... </t>
  </si>
  <si>
    <t>Thu Jun 18 00:23:19 PDT 2009</t>
  </si>
  <si>
    <t xml:space="preserve">@rdang idk, we trended #ontd once and they removed that too. they hate us, i guess. we need democracy on twitter, too </t>
  </si>
  <si>
    <t>Thu Jun 18 00:23:22 PDT 2009</t>
  </si>
  <si>
    <t>Supermanwantabe</t>
  </si>
  <si>
    <t xml:space="preserve">I'm trying to figure out how this new twitter app works on my phone I'm very confuesed right now and that's not good </t>
  </si>
  <si>
    <t>Thu Jun 18 00:23:25 PDT 2009</t>
  </si>
  <si>
    <t>yourValentina</t>
  </si>
  <si>
    <t>@sinsintome &amp;quot;sinsintome@yourValentina OH YES, HOMOPHOBIA IS SO IN RN. go do some research first, k? #gokeyisadouche&amp;quot;   #gokeyisadouche</t>
  </si>
  <si>
    <t>Thu Jun 18 00:23:27 PDT 2009</t>
  </si>
  <si>
    <t xml:space="preserve">@marcdavies I hate cold too </t>
  </si>
  <si>
    <t>Thu Jun 18 00:23:31 PDT 2009</t>
  </si>
  <si>
    <t xml:space="preserve">Has been dealing with a poorly child since 4am so much for our school trip </t>
  </si>
  <si>
    <t>tada home. well this means back world =P is everybody asleep now  boo</t>
  </si>
  <si>
    <t>Thu Jun 18 00:23:32 PDT 2009</t>
  </si>
  <si>
    <t>alt42</t>
  </si>
  <si>
    <t xml:space="preserve">@ProgrammerDan Not dangerous.  Just incredibly dumb.  </t>
  </si>
  <si>
    <t>Thu Jun 18 00:23:33 PDT 2009</t>
  </si>
  <si>
    <t>Thu Jun 18 00:23:35 PDT 2009</t>
  </si>
  <si>
    <t>@TrustTommy Nope, off sick  You?</t>
  </si>
  <si>
    <t>unclelauren</t>
  </si>
  <si>
    <t xml:space="preserve">Morning all. New job sat on my desk this am, hip hip hooray. But it's not 3D, it back to step one, digitising line contours </t>
  </si>
  <si>
    <t>Thu Jun 18 00:23:37 PDT 2009</t>
  </si>
  <si>
    <t xml:space="preserve">I MISS YOU </t>
  </si>
  <si>
    <t>Thu Jun 18 00:23:45 PDT 2009</t>
  </si>
  <si>
    <t>lrshubert</t>
  </si>
  <si>
    <t xml:space="preserve">I can't stand men sometimes... </t>
  </si>
  <si>
    <t xml:space="preserve">@phillipmaddox I'm right there with you. Primary line is eligible now while I'm not eligible until next year. </t>
  </si>
  <si>
    <t>Thu Jun 18 00:23:48 PDT 2009</t>
  </si>
  <si>
    <t>kaylabruner</t>
  </si>
  <si>
    <t>ugh  lol. sleepy and annoyed.</t>
  </si>
  <si>
    <t>Thu Jun 18 00:23:49 PDT 2009</t>
  </si>
  <si>
    <t>marcohamersma</t>
  </si>
  <si>
    <t xml:space="preserve">Hmm is it just me or is the (kinetic) scrolling in iPhone OS 3.0 much less fluent? It even stutters here </t>
  </si>
  <si>
    <t>ICHIMOKU41</t>
  </si>
  <si>
    <t>FTCH.PK mbmurray: 3:20am no baby  : mbmurray http://tinyurl.com/lk5zxa</t>
  </si>
  <si>
    <t>Thu Jun 18 00:23:52 PDT 2009</t>
  </si>
  <si>
    <t>I had a nice quiet evening tonight with Jeff, since he's leaving to LA for 4 days  boo.</t>
  </si>
  <si>
    <t>Thu Jun 18 00:23:53 PDT 2009</t>
  </si>
  <si>
    <t xml:space="preserve">Ugh....it's too early </t>
  </si>
  <si>
    <t>arrrghzi</t>
  </si>
  <si>
    <t xml:space="preserve">Lesson learned: Do not eat too much cheese near midnight. </t>
  </si>
  <si>
    <t xml:space="preserve">so we made a new one.... and i broke it just then. </t>
  </si>
  <si>
    <t>Thu Jun 18 00:23:56 PDT 2009</t>
  </si>
  <si>
    <t>saemitang</t>
  </si>
  <si>
    <t xml:space="preserve">@slugmaster Didn't win anything. </t>
  </si>
  <si>
    <t>Thu Jun 18 00:23:59 PDT 2009</t>
  </si>
  <si>
    <t>LexParka</t>
  </si>
  <si>
    <t xml:space="preserve">This daily changing weather drives my head crazy - sun, rain, wind, cold, hot. Every morning my breakfast looks the same 1000 mg Aspirin </t>
  </si>
  <si>
    <t>Thu Jun 18 00:24:01 PDT 2009</t>
  </si>
  <si>
    <t>h4xorzl337</t>
  </si>
  <si>
    <t xml:space="preserve">Hair cut in the morning </t>
  </si>
  <si>
    <t>Thu Jun 18 00:24:02 PDT 2009</t>
  </si>
  <si>
    <t xml:space="preserve">@iDavidCharles you either? </t>
  </si>
  <si>
    <t>iNanz</t>
  </si>
  <si>
    <t xml:space="preserve">@fcthetruth AAAhhhhh.. ouch my ears hurt.. </t>
  </si>
  <si>
    <t xml:space="preserve">sydney, your worrying me, i leave for vacation in 9 days and i have yet to find a bathing suit that actually fits and looks good </t>
  </si>
  <si>
    <t>Thu Jun 18 00:24:06 PDT 2009</t>
  </si>
  <si>
    <t>richardmin</t>
  </si>
  <si>
    <t>argh.. no time to eat lunch.  AGAIN.     boo!</t>
  </si>
  <si>
    <t>Thu Jun 18 00:24:05 PDT 2009</t>
  </si>
  <si>
    <t>istoyk</t>
  </si>
  <si>
    <t>Downloading gen chem ebook by Whitten for my sister. Not fun.  haha</t>
  </si>
  <si>
    <t>Thu Jun 18 00:24:09 PDT 2009</t>
  </si>
  <si>
    <t>jashmusic</t>
  </si>
  <si>
    <t xml:space="preserve">@LowLeaf yep thats better than v for vendetta! you have no idea how miuch im missing my beat making ... bugger!  </t>
  </si>
  <si>
    <t>Thu Jun 18 00:24:11 PDT 2009</t>
  </si>
  <si>
    <t>TylerKnightxxx</t>
  </si>
  <si>
    <t>@roccoreedxxx No food talk !  Your killing me, lol.</t>
  </si>
  <si>
    <t>feel like crap. stomach ache. headache. on my own and looking after my dog.  x</t>
  </si>
  <si>
    <t>Thu Jun 18 00:24:15 PDT 2009</t>
  </si>
  <si>
    <t>AyeeSheBad</t>
  </si>
  <si>
    <t xml:space="preserve">On Myspace Cant Sleep </t>
  </si>
  <si>
    <t>Thu Jun 18 00:24:17 PDT 2009</t>
  </si>
  <si>
    <t>&amp;gt;&amp;gt;&amp;gt;Morning Tweople... Hope all U guys r well. @drbuk what happend to the Mac?!  do you have a aluminum1 or white?</t>
  </si>
  <si>
    <t>Thu Jun 18 00:24:18 PDT 2009</t>
  </si>
  <si>
    <t>Just woke up and having to sort out my finances way to early  I hate banks</t>
  </si>
  <si>
    <t>Thu Jun 18 00:24:29 PDT 2009</t>
  </si>
  <si>
    <t xml:space="preserve">@alannahapple shaun is finished his mother fucking calling, and so now if i get a call it will be fucking andy or bradie! ARGH!!!!!!!!!! </t>
  </si>
  <si>
    <t>thisismyshXt</t>
  </si>
  <si>
    <t xml:space="preserve">@danscotty cool! they don't sell those here </t>
  </si>
  <si>
    <t>Thu Jun 18 00:24:30 PDT 2009</t>
  </si>
  <si>
    <t>@bradenwh Tell ME ABOUT IT.. I'm on 2.2.1  My 2G needs to get past the activation screen and jailbreak is needed for that. #DevTeamFail</t>
  </si>
  <si>
    <t>Thu Jun 18 00:24:34 PDT 2009</t>
  </si>
  <si>
    <t>Meeting with all department...  !! http://myloc.me/4fLv</t>
  </si>
  <si>
    <t>Thu Jun 18 00:24:39 PDT 2009</t>
  </si>
  <si>
    <t>Jenni_xD</t>
  </si>
  <si>
    <t>I'm tireeeed  I'm so EXITED ^__^</t>
  </si>
  <si>
    <t>Thu Jun 18 00:24:44 PDT 2009</t>
  </si>
  <si>
    <t>OMG my ankle is healing from surgery but it itches like CRAZY!  Yay for cute cuddly puppy on my bed! :o)</t>
  </si>
  <si>
    <t>Thu Jun 18 00:24:45 PDT 2009</t>
  </si>
  <si>
    <t>hamskiworld</t>
  </si>
  <si>
    <t>Why why why WHY!   http://twitpic.com/7p10u</t>
  </si>
  <si>
    <t>Thu Jun 18 00:24:46 PDT 2009</t>
  </si>
  <si>
    <t>yea_ok_whatever</t>
  </si>
  <si>
    <t xml:space="preserve">@chimpocalypse i don't get the pun? &amp;quot;holey&amp;quot;? #punsareonlyfunnywhenigetthem </t>
  </si>
  <si>
    <t>Thu Jun 18 00:24:49 PDT 2009</t>
  </si>
  <si>
    <t xml:space="preserve">@astynes I don't get it either Amber... some people are touched. really. </t>
  </si>
  <si>
    <t>Korpsefirex</t>
  </si>
  <si>
    <t>Thu Jun 18 00:24:50 PDT 2009</t>
  </si>
  <si>
    <t>@MommaSalty Oh no! Poor kitties and poor exhausted, broke you  *hugs*</t>
  </si>
  <si>
    <t>emmyboop</t>
  </si>
  <si>
    <t xml:space="preserve">http://bit.ly/T0yf8 via @addthis.  Something needs to be done about lawyers who are actually willing to file frivolous lawsuits like this </t>
  </si>
  <si>
    <t>Thu Jun 18 00:24:52 PDT 2009</t>
  </si>
  <si>
    <t>Paga</t>
  </si>
  <si>
    <t xml:space="preserve">@MuscleNerd EDGE 3.0 Activation? </t>
  </si>
  <si>
    <t>Thu Jun 18 00:24:55 PDT 2009</t>
  </si>
  <si>
    <t>therealstreeter</t>
  </si>
  <si>
    <t>@Mis_B not so much.  how are things?</t>
  </si>
  <si>
    <t>Thu Jun 18 00:24:59 PDT 2009</t>
  </si>
  <si>
    <t>my face is swollen.. and my throat hurts soo much..  I wanna go hom.. well, I acutually do in one hour.. yay</t>
  </si>
  <si>
    <t>Thu Jun 18 00:25:00 PDT 2009</t>
  </si>
  <si>
    <t xml:space="preserve">contemplating putting the doors on my jeep...looks like a good amount of rain is coming </t>
  </si>
  <si>
    <t>Thu Jun 18 00:25:01 PDT 2009</t>
  </si>
  <si>
    <t>JfRayLondon</t>
  </si>
  <si>
    <t xml:space="preserve">Has a fckn bad headache! </t>
  </si>
  <si>
    <t>Thu Jun 18 00:25:05 PDT 2009</t>
  </si>
  <si>
    <t xml:space="preserve">sat alone in the 6th form centre aloooone </t>
  </si>
  <si>
    <t>Thu Jun 18 00:25:07 PDT 2009</t>
  </si>
  <si>
    <t xml:space="preserve">sad that @yvesrene is leaving tomorrow </t>
  </si>
  <si>
    <t>Thu Jun 18 00:25:14 PDT 2009</t>
  </si>
  <si>
    <t xml:space="preserve">@shaundiviney i fucking missed my call! what happens then </t>
  </si>
  <si>
    <t>Thu Jun 18 00:25:16 PDT 2009</t>
  </si>
  <si>
    <t>emzibo89</t>
  </si>
  <si>
    <t>started new diet today....bring on the size 6! [smaller than that now  ]</t>
  </si>
  <si>
    <t>Thu Jun 18 00:25:18 PDT 2009</t>
  </si>
  <si>
    <t xml:space="preserve">ugh, PandaStream kills me. </t>
  </si>
  <si>
    <t>HannahL22</t>
  </si>
  <si>
    <t>School today was alright,, got a headache now though  . So annoyed.</t>
  </si>
  <si>
    <t>Thu Jun 18 00:25:22 PDT 2009</t>
  </si>
  <si>
    <t xml:space="preserve">@CaliSzFinest you didnt hit me up today </t>
  </si>
  <si>
    <t>Peach_Escamilla</t>
  </si>
  <si>
    <t xml:space="preserve">I really want sushi. Hopefully this weekend? </t>
  </si>
  <si>
    <t>@MediawebSA it's a pity because it's a really good mag. Guess that means no hope to get local license for Easy Living Mag  *sulk*</t>
  </si>
  <si>
    <t>Thu Jun 18 00:25:23 PDT 2009</t>
  </si>
  <si>
    <t>ftdonline</t>
  </si>
  <si>
    <t xml:space="preserve">not enough hours in the day </t>
  </si>
  <si>
    <t>@_Juni_ Yeaah..  how are you? Do you have a phone?</t>
  </si>
  <si>
    <t>so no dallas, no reik, no family  that means heavy drinking on the plane!</t>
  </si>
  <si>
    <t>Thu Jun 18 00:25:27 PDT 2009</t>
  </si>
  <si>
    <t>I wish tomorrow could be like today.  i wish everyday could be like today.</t>
  </si>
  <si>
    <t xml:space="preserve">@Seinjin where were u yesterday?!...not fair </t>
  </si>
  <si>
    <t>I'm really sick. Started with sore throat and now headache.  I hate being sick.</t>
  </si>
  <si>
    <t>Thu Jun 18 00:25:29 PDT 2009</t>
  </si>
  <si>
    <t>still dk whether to go out tonight or not. no money  fml</t>
  </si>
  <si>
    <t>Thu Jun 18 00:25:33 PDT 2009</t>
  </si>
  <si>
    <t>Really sad-didnÂ´t know they all are already gone  http://www.youtube.com/watch?v=Sf2T1C3x30o&amp;amp;feature=fvw Watched that as a teen!</t>
  </si>
  <si>
    <t>shaylyndanae</t>
  </si>
  <si>
    <t xml:space="preserve">So something is wrong with my dog. Staying up all night to watch her and get her to the vet as soon as they open. </t>
  </si>
  <si>
    <t>Thu Jun 18 00:25:36 PDT 2009</t>
  </si>
  <si>
    <t>mertyTwit</t>
  </si>
  <si>
    <t>has to walk chairs to the 15th floor 3 times a day because of elevator malfunctioning  http://plurk.com/p/11thea</t>
  </si>
  <si>
    <t>Thu Jun 18 00:25:37 PDT 2009</t>
  </si>
  <si>
    <t>rak19</t>
  </si>
  <si>
    <t xml:space="preserve">And the credit card bill arrived </t>
  </si>
  <si>
    <t>weedskee</t>
  </si>
  <si>
    <t>was unsuccessful in getting a copy of RS magazine with Adam on the cover  They should produce more copies!</t>
  </si>
  <si>
    <t>Thu Jun 18 00:25:40 PDT 2009</t>
  </si>
  <si>
    <t>mssharkey</t>
  </si>
  <si>
    <t xml:space="preserve">Oh late nite I almost forgot what it was like. Baby up fussy with gas pains. </t>
  </si>
  <si>
    <t>Thu Jun 18 00:25:42 PDT 2009</t>
  </si>
  <si>
    <t xml:space="preserve">I feel bad after what I heard. </t>
  </si>
  <si>
    <t>Thu Jun 18 00:25:46 PDT 2009</t>
  </si>
  <si>
    <t>ramrakha</t>
  </si>
  <si>
    <t>Thu Jun 18 00:25:47 PDT 2009</t>
  </si>
  <si>
    <t>_Mike</t>
  </si>
  <si>
    <t>Windows 7 op een Lenovo Tablet? Don't go there. Power management is een drama, blue screens all over the place   Terug naar vista...</t>
  </si>
  <si>
    <t>Thu Jun 18 00:25:54 PDT 2009</t>
  </si>
  <si>
    <t xml:space="preserve">@Sparkly_Devil1 I don't remember why.  It was awfully mean of you though! </t>
  </si>
  <si>
    <t>Thu Jun 18 00:26:00 PDT 2009</t>
  </si>
  <si>
    <t>bitter_hAF</t>
  </si>
  <si>
    <t>says why not me?!  :'-( (tears) http://plurk.com/p/11thi8</t>
  </si>
  <si>
    <t>I've missed 4 maybe 5 days of my challenge ... and I'm at the end!  I think I'm just going to start over.</t>
  </si>
  <si>
    <t>Thu Jun 18 00:26:07 PDT 2009</t>
  </si>
  <si>
    <t>lalitkumar</t>
  </si>
  <si>
    <t xml:space="preserve">updated iPhone to OS 3.0 - application updates are taking much longer than before </t>
  </si>
  <si>
    <t>Thu Jun 18 00:26:11 PDT 2009</t>
  </si>
  <si>
    <t>mklitao</t>
  </si>
  <si>
    <t xml:space="preserve">Free cut in Psych 108! Yay! Annoying how we still have an org meeting later at 5:30 though </t>
  </si>
  <si>
    <t>Thu Jun 18 00:26:13 PDT 2009</t>
  </si>
  <si>
    <t>is no longer Miss Osseo.  It was bitter sweet to hand down my crown &amp;amp; title. I'll miss it.</t>
  </si>
  <si>
    <t>Thu Jun 18 00:26:14 PDT 2009</t>
  </si>
  <si>
    <t>manman229</t>
  </si>
  <si>
    <t xml:space="preserve">@ShavonBET whats wrong boo?? </t>
  </si>
  <si>
    <t>Thu Jun 18 00:26:18 PDT 2009</t>
  </si>
  <si>
    <t>chasethiscity</t>
  </si>
  <si>
    <t xml:space="preserve">Newcastle tonight canclled! </t>
  </si>
  <si>
    <t>Thu Jun 18 00:26:19 PDT 2009</t>
  </si>
  <si>
    <t>Hey @qd3 i am but my fucking computer is slowing down at parts   (QD3 Exclusives live &amp;gt; http://ustre.am/3w9p)</t>
  </si>
  <si>
    <t>Thu Jun 18 00:26:20 PDT 2009</t>
  </si>
  <si>
    <t>texfan23</t>
  </si>
  <si>
    <t xml:space="preserve">cant sleep. for whatever reason, trying to fall asleep feels so damned uncomfortable. </t>
  </si>
  <si>
    <t>Thu Jun 18 00:26:21 PDT 2009</t>
  </si>
  <si>
    <t>Ferraesi</t>
  </si>
  <si>
    <t xml:space="preserve">Finally watching &amp;quot;drag me to hell&amp;quot; with my lil' sist(poor me! My lil' sist even has watch it twice!!) </t>
  </si>
  <si>
    <t>Thu Jun 18 00:26:22 PDT 2009</t>
  </si>
  <si>
    <t>going to sleep!  I recommend getting twitterdeck. It's the shit!</t>
  </si>
  <si>
    <t>Thu Jun 18 00:26:24 PDT 2009</t>
  </si>
  <si>
    <t>vrenuhleee</t>
  </si>
  <si>
    <t>I got sunburned on my nose!  Im glad I went cuz now I know to never go again! It was fun and I love the Lakers but today was just crazy.</t>
  </si>
  <si>
    <t>Thu Jun 18 00:26:27 PDT 2009</t>
  </si>
  <si>
    <t>WTF! where's the bus  no one loves us.</t>
  </si>
  <si>
    <t>Thu Jun 18 00:26:29 PDT 2009</t>
  </si>
  <si>
    <t>clovellychurch</t>
  </si>
  <si>
    <t xml:space="preserve">Dave's having a bad wrist day </t>
  </si>
  <si>
    <t>Thu Jun 18 00:26:38 PDT 2009</t>
  </si>
  <si>
    <t>stephjlin</t>
  </si>
  <si>
    <t xml:space="preserve">@jenerallysassy agreed </t>
  </si>
  <si>
    <t xml:space="preserve">Time for bed...shit ass work tomorrow </t>
  </si>
  <si>
    <t>cbetta</t>
  </si>
  <si>
    <t xml:space="preserve">Still no iPhone 3.0 unlock?! </t>
  </si>
  <si>
    <t>Thu Jun 18 00:26:40 PDT 2009</t>
  </si>
  <si>
    <t xml:space="preserve">Ahh Yes sleepless nights </t>
  </si>
  <si>
    <t>Thu Jun 18 00:26:42 PDT 2009</t>
  </si>
  <si>
    <t>ImKimJongIl</t>
  </si>
  <si>
    <t xml:space="preserve">@caflowergirls </t>
  </si>
  <si>
    <t>Thu Jun 18 00:26:43 PDT 2009</t>
  </si>
  <si>
    <t xml:space="preserve">Bonjou a tous. Another beautiful morning. Got lots to do today - boring things like cleaning etc </t>
  </si>
  <si>
    <t>Thu Jun 18 00:26:46 PDT 2009</t>
  </si>
  <si>
    <t>tsubanes</t>
  </si>
  <si>
    <t xml:space="preserve">heavy rain </t>
  </si>
  <si>
    <t>Thu Jun 18 00:26:47 PDT 2009</t>
  </si>
  <si>
    <t xml:space="preserve">im sleepyyy,going to bed,im super jealous of anyone that lives in dallas </t>
  </si>
  <si>
    <t>Thu Jun 18 00:26:52 PDT 2009</t>
  </si>
  <si>
    <t>Miss_Mini_Maria</t>
  </si>
  <si>
    <t xml:space="preserve">@MariaLKanellis im plotting to kill my brother hes 27 years old &amp;amp; he still lives with me and dad &amp;amp; yeals at me 4 whispering on the phone </t>
  </si>
  <si>
    <t>Thu Jun 18 00:26:55 PDT 2009</t>
  </si>
  <si>
    <t xml:space="preserve">Feeling rather unmotivated and disappointed w/ myself. I want to be motivated but I'm just not ... </t>
  </si>
  <si>
    <t>Thu Jun 18 00:26:56 PDT 2009</t>
  </si>
  <si>
    <t>joanna1508</t>
  </si>
  <si>
    <t xml:space="preserve">i cant make it alive on my own </t>
  </si>
  <si>
    <t>Thu Jun 18 00:26:57 PDT 2009</t>
  </si>
  <si>
    <t>brittjtayor</t>
  </si>
  <si>
    <t xml:space="preserve">I really want to finish school this week, not next week </t>
  </si>
  <si>
    <t>Thu Jun 18 00:27:03 PDT 2009</t>
  </si>
  <si>
    <t xml:space="preserve">updating my nokia 5800 xpressmusic firmware. think i'll just connect phone 2 pc daily. am iffy w/  touch screen, affects my typing speed </t>
  </si>
  <si>
    <t>Thu Jun 18 00:27:04 PDT 2009</t>
  </si>
  <si>
    <t>@Tracey9691 Morning hun! Much the same and still in pain  How are you? The sun is shining!!  xx</t>
  </si>
  <si>
    <t>Thu Jun 18 00:27:09 PDT 2009</t>
  </si>
  <si>
    <t xml:space="preserve">@alanmitchell i don't think that it's  precognitive spooky scifi stuff bud - coincidence is all it probably is </t>
  </si>
  <si>
    <t>Thu Jun 18 00:27:12 PDT 2009</t>
  </si>
  <si>
    <t xml:space="preserve">@hillabeans that link didn't work for me </t>
  </si>
  <si>
    <t>Thu Jun 18 00:27:14 PDT 2009</t>
  </si>
  <si>
    <t>@Ninepinkbears I wish I could give you a hug mr  I feel for you, I know the pain</t>
  </si>
  <si>
    <t>Thu Jun 18 00:27:16 PDT 2009</t>
  </si>
  <si>
    <t xml:space="preserve">@blacksmaru It really takes around 2 hours for quick disconnects? </t>
  </si>
  <si>
    <t>Thu Jun 18 00:27:18 PDT 2009</t>
  </si>
  <si>
    <t xml:space="preserve">Morning meetings </t>
  </si>
  <si>
    <t>Thu Jun 18 00:27:19 PDT 2009</t>
  </si>
  <si>
    <t>@Soph4Soph  Good morning for you... goodnight for me 2:27am  sleeepy</t>
  </si>
  <si>
    <t>Thu Jun 18 00:27:20 PDT 2009</t>
  </si>
  <si>
    <t>jodeci_nz1</t>
  </si>
  <si>
    <t xml:space="preserve">@tysaustin went to have a look at the site and its been removed </t>
  </si>
  <si>
    <t>@scarie Oh  I adore Clinique foundations so I would totally switch brands. They are especially good for sensitive skin too</t>
  </si>
  <si>
    <t>Thu Jun 18 00:27:25 PDT 2009</t>
  </si>
  <si>
    <t>Just have my new laptop up and running and now it looks like my extenal harddrive is broken  It's a ToughDrive by the way?!?!</t>
  </si>
  <si>
    <t>Thu Jun 18 00:27:26 PDT 2009</t>
  </si>
  <si>
    <t>got in some time after 4:30am, woke the house up singing Boom Boom Pow, called my mum a babe and I still have to go to college  hungover!</t>
  </si>
  <si>
    <t>Thu Jun 18 00:27:28 PDT 2009</t>
  </si>
  <si>
    <t>@alannahapple no, he is done  finished, everyone.</t>
  </si>
  <si>
    <t>Thu Jun 18 00:27:33 PDT 2009</t>
  </si>
  <si>
    <t>Took a nap, feeling better now. Still haven't gotten paid yet though  need to pay my $12.95 for my TiVo bill this month.</t>
  </si>
  <si>
    <t>Thu Jun 18 00:27:35 PDT 2009</t>
  </si>
  <si>
    <t xml:space="preserve">@kyleandjackieo Jackie!NKOTB cancelled their concert!im sooo upset and pissed off,waited 20yrs 4 nothing </t>
  </si>
  <si>
    <t xml:space="preserve">upgrading my #linux kernel to 2.6.28-13 on my laptop and fell sorry for my dead brothers in #tehran and #Isfahan universitis </t>
  </si>
  <si>
    <t>Thu Jun 18 00:27:36 PDT 2009</t>
  </si>
  <si>
    <t xml:space="preserve"> no text...</t>
  </si>
  <si>
    <t>Thu Jun 18 00:27:37 PDT 2009</t>
  </si>
  <si>
    <t xml:space="preserve">phone with @dobrock, i can has a bellyache </t>
  </si>
  <si>
    <t>Thu Jun 18 00:27:38 PDT 2009</t>
  </si>
  <si>
    <t xml:space="preserve">Methinks I'm restarting mac more than win iPhoto update, quick time, safari 4 safari 4.0.1, Bluetooth  , mac 10.5.7 whoa so many updates </t>
  </si>
  <si>
    <t>Thu Jun 18 00:27:39 PDT 2009</t>
  </si>
  <si>
    <t xml:space="preserve">i wanna partyyyyyyyyyyyyyyyyyyyyyyy so badly </t>
  </si>
  <si>
    <t>Thu Jun 18 00:27:45 PDT 2009</t>
  </si>
  <si>
    <t xml:space="preserve">@Nety5 u suck!! Tell him to buy me some fries!! Its only 1.50!!!! </t>
  </si>
  <si>
    <t>Thu Jun 18 00:27:47 PDT 2009</t>
  </si>
  <si>
    <t xml:space="preserve">life sucks. I need money. </t>
  </si>
  <si>
    <t>Thu Jun 18 00:27:51 PDT 2009</t>
  </si>
  <si>
    <t xml:space="preserve">@Jackkkkz rofl damn! i was hoping to make a new gay friend </t>
  </si>
  <si>
    <t>kiddfreshx</t>
  </si>
  <si>
    <t xml:space="preserve">- quh'nite twitters ! uqhh qotta qet up at 6 for work. </t>
  </si>
  <si>
    <t>Thu Jun 18 00:27:53 PDT 2009</t>
  </si>
  <si>
    <t xml:space="preserve">@eyeofthecyclone I didn't do any today. My arms are sore </t>
  </si>
  <si>
    <t>CiscaBean</t>
  </si>
  <si>
    <t xml:space="preserve">Why is it so hot tonight! And not got enough during the day! Can't sleep </t>
  </si>
  <si>
    <t>Thu Jun 18 00:27:56 PDT 2009</t>
  </si>
  <si>
    <t xml:space="preserve">@garrettmurray ok, thanks for the heads up. Shame it works like that for you guys </t>
  </si>
  <si>
    <t>Thu Jun 18 00:27:57 PDT 2009</t>
  </si>
  <si>
    <t>@chiniehdiaz hmmm. i'm not sure  sorry</t>
  </si>
  <si>
    <t>Thu Jun 18 00:28:00 PDT 2009</t>
  </si>
  <si>
    <t>KrisKay_</t>
  </si>
  <si>
    <t>Aww my nieces and nephew... goodnite sweeties... I miss them  http://twitpic.com/7p15i</t>
  </si>
  <si>
    <t>Thu Jun 18 00:28:02 PDT 2009</t>
  </si>
  <si>
    <t xml:space="preserve">@Skyring Now he tells us! Took me longer...  </t>
  </si>
  <si>
    <t>Thu Jun 18 00:28:04 PDT 2009</t>
  </si>
  <si>
    <t xml:space="preserve">does not want to revise for history exam </t>
  </si>
  <si>
    <t>Thu Jun 18 00:28:07 PDT 2009</t>
  </si>
  <si>
    <t xml:space="preserve">@timROGERS Waiting for a jailbreak to come out! </t>
  </si>
  <si>
    <t>Praed</t>
  </si>
  <si>
    <t>is working today   no wow, no garden, not even a window to look out of, so sad........</t>
  </si>
  <si>
    <t>Thu Jun 18 00:28:08 PDT 2009</t>
  </si>
  <si>
    <t xml:space="preserve">@DenitaBiyanda @tiarapriscarani makin hari makin sadar duit gue, keanya settle buat little mini kici city car deh ujungujungnya </t>
  </si>
  <si>
    <t>Thu Jun 18 00:28:12 PDT 2009</t>
  </si>
  <si>
    <t>duskwuff</t>
  </si>
  <si>
    <t xml:space="preserve">Wow, today was pretty good until I got home. Maybe I need to start working late more. </t>
  </si>
  <si>
    <t>Thu Jun 18 00:28:13 PDT 2009</t>
  </si>
  <si>
    <t>@TheAdamLambert im the same way  it seems when im depressed i get tired quicker though.....</t>
  </si>
  <si>
    <t>Thu Jun 18 00:28:14 PDT 2009</t>
  </si>
  <si>
    <t xml:space="preserve">@asher_book I love you... Srsly just one shout out wud mean sooooo much to me!!! Please please .. </t>
  </si>
  <si>
    <t>Thu Jun 18 00:28:15 PDT 2009</t>
  </si>
  <si>
    <t xml:space="preserve">Weeeee! No more work until next Thursday! Well, unless you count things like washing, cleaning, walking dogs.........................damn </t>
  </si>
  <si>
    <t>Thu Jun 18 00:28:16 PDT 2009</t>
  </si>
  <si>
    <t xml:space="preserve">wow.. it's raining everyday next week.. </t>
  </si>
  <si>
    <t>Thu Jun 18 00:28:19 PDT 2009</t>
  </si>
  <si>
    <t>I need some Sensodyne.  Having sensitive teeth SUCKS.</t>
  </si>
  <si>
    <t>Thu Jun 18 00:28:23 PDT 2009</t>
  </si>
  <si>
    <t>sh3ldonp</t>
  </si>
  <si>
    <t xml:space="preserve">This just in: SHELDON HAS A STALKER.. and not the hawt kind! </t>
  </si>
  <si>
    <t>Thu Jun 18 00:28:25 PDT 2009</t>
  </si>
  <si>
    <t>Korrie21</t>
  </si>
  <si>
    <t xml:space="preserve">New iPhone software!!! Not bad... Still waiting on picture messaging though </t>
  </si>
  <si>
    <t>jasen79</t>
  </si>
  <si>
    <t>Im at work and its not good have a fight with my lover and things r not good   face for me...but what can one do when others little drunk.</t>
  </si>
  <si>
    <t>Thu Jun 18 00:28:26 PDT 2009</t>
  </si>
  <si>
    <t xml:space="preserve">The best way is to spoon with the person you love. Unfortunatly for me that person is my cat </t>
  </si>
  <si>
    <t>Thu Jun 18 00:28:27 PDT 2009</t>
  </si>
  <si>
    <t>LaurenZane</t>
  </si>
  <si>
    <t>wants to eat out but no one is available.  this is what you get when you have weekdays off.</t>
  </si>
  <si>
    <t>Thu Jun 18 00:28:28 PDT 2009</t>
  </si>
  <si>
    <t xml:space="preserve">Got more homework today! *sobs* SO BORING! FREAKING Religion </t>
  </si>
  <si>
    <t>Thu Jun 18 00:28:33 PDT 2009</t>
  </si>
  <si>
    <t>MyriamEstan</t>
  </si>
  <si>
    <t xml:space="preserve">@djbxtreme I want to hear you play at White </t>
  </si>
  <si>
    <t>Thu Jun 18 00:28:34 PDT 2009</t>
  </si>
  <si>
    <t>ismarr</t>
  </si>
  <si>
    <t xml:space="preserve">Danish summer is so depressing, rain,rain and lot of rain. Some times it feels like I'm living in monsoon  area. </t>
  </si>
  <si>
    <t>Thu Jun 18 00:28:36 PDT 2009</t>
  </si>
  <si>
    <t>ilovejb513</t>
  </si>
  <si>
    <t xml:space="preserve">@NickkkJonasss why dont you come to florida more often? </t>
  </si>
  <si>
    <t>Thu Jun 18 00:28:38 PDT 2009</t>
  </si>
  <si>
    <t xml:space="preserve">watching private practice (theyre in venice beach) and reminising about my holiday there last year... missing it </t>
  </si>
  <si>
    <t>Thu Jun 18 00:28:39 PDT 2009</t>
  </si>
  <si>
    <t>Ohh My God  I can't believe this happened. Is it weird to feel empty when I don't know if anything was there in the first place? UGHHH</t>
  </si>
  <si>
    <t>Thu Jun 18 00:28:40 PDT 2009</t>
  </si>
  <si>
    <t>ChaosPrime</t>
  </si>
  <si>
    <t>@kath_insertgood Sowwies  I was merely replying to Rick's and copy and pasting the other person; I forgot everyone else too</t>
  </si>
  <si>
    <t>Thu Jun 18 00:28:41 PDT 2009</t>
  </si>
  <si>
    <t>@MillieRose_ the painter woke me up at HALF 7, so feel sorry for me  I'm still in bed though. How's the new iPhone software?</t>
  </si>
  <si>
    <t>Thu Jun 18 00:28:44 PDT 2009</t>
  </si>
  <si>
    <t>intricatesolace</t>
  </si>
  <si>
    <t xml:space="preserve">I want to go to Angus &amp;amp; Robertson to buy &amp;quot;Along for the Ride&amp;quot;, sadly, I think I'll have to wait until tomorrow. </t>
  </si>
  <si>
    <t>BloodFaerie</t>
  </si>
  <si>
    <t xml:space="preserve">@VampJoeV I'm sorry for drinking all your beer </t>
  </si>
  <si>
    <t>Thu Jun 18 00:28:47 PDT 2009</t>
  </si>
  <si>
    <t xml:space="preserve">morning all been woken really early by workmen in the next house noisy idiots that they r grrr i need tea </t>
  </si>
  <si>
    <t>ernie_jr94</t>
  </si>
  <si>
    <t xml:space="preserve">Sweet94 is me cuz!!! </t>
  </si>
  <si>
    <t>Thu Jun 18 00:28:49 PDT 2009</t>
  </si>
  <si>
    <t>meshell28</t>
  </si>
  <si>
    <t xml:space="preserve">Another eye appointment today. Nothing is fun about having a scratched cornia.  </t>
  </si>
  <si>
    <t xml:space="preserve">@daysoftheold ballz I don't wanna go to that shit hole again </t>
  </si>
  <si>
    <t>@leannenufc  @Sparkly_Devil1 Yikes, your dreams were horrid!  *hugs both* Nasty ones are clearly doing the rounds this week.</t>
  </si>
  <si>
    <t>Thu Jun 18 00:28:51 PDT 2009</t>
  </si>
  <si>
    <t xml:space="preserve">legs are sore today cant seem to get comfy </t>
  </si>
  <si>
    <t>YP830</t>
  </si>
  <si>
    <t xml:space="preserve">still feeling da drugs frm da hospital..yuck aint even kool no mo </t>
  </si>
  <si>
    <t>Thu Jun 18 00:28:52 PDT 2009</t>
  </si>
  <si>
    <t>crazyface4</t>
  </si>
  <si>
    <t xml:space="preserve">I can tell he frowns a lot by the wrinkle </t>
  </si>
  <si>
    <t>Thu Jun 18 00:28:58 PDT 2009</t>
  </si>
  <si>
    <t>Sol92Wal</t>
  </si>
  <si>
    <t>Cleaning my room ;-) Moving out today ;-) .. Gonna miss it  ..</t>
  </si>
  <si>
    <t>Thu Jun 18 00:28:59 PDT 2009</t>
  </si>
  <si>
    <t xml:space="preserve">Rawr. I give up at 2.4MB--wala nang maibabawas pa d'yan. </t>
  </si>
  <si>
    <t>KortneeLeigh</t>
  </si>
  <si>
    <t xml:space="preserve">It didn't work   </t>
  </si>
  <si>
    <t>Thu Jun 18 00:29:00 PDT 2009</t>
  </si>
  <si>
    <t xml:space="preserve">Looks can deceive.. sounds can too. Rapping is hard.. </t>
  </si>
  <si>
    <t>Thu Jun 18 00:29:01 PDT 2009</t>
  </si>
  <si>
    <t>http://twitpic.com/7p172 - My poor cat  The last 3 days I've been having to give him bath's &amp;amp; flea treatments. One minute he was fine  ...</t>
  </si>
  <si>
    <t>Thu Jun 18 00:29:05 PDT 2009</t>
  </si>
  <si>
    <t xml:space="preserve">Round2 of family guy bout 2begin....lovin the relaxation...gotta b up @ 8 tho...fuuuuuuck </t>
  </si>
  <si>
    <t>Thu Jun 18 00:29:09 PDT 2009</t>
  </si>
  <si>
    <t xml:space="preserve"> Speedy got screwed... pass interference damn it</t>
  </si>
  <si>
    <t>Thu Jun 18 00:29:13 PDT 2009</t>
  </si>
  <si>
    <t xml:space="preserve">@Nety5 I want some tooo! </t>
  </si>
  <si>
    <t>julsix</t>
  </si>
  <si>
    <t xml:space="preserve">my 21st bday is 6 days away, and i have no initiative or intention to make plans, because there are no plans to make.... a little </t>
  </si>
  <si>
    <t>Thu Jun 18 00:29:15 PDT 2009</t>
  </si>
  <si>
    <t xml:space="preserve">has also just remembered no Twitter either </t>
  </si>
  <si>
    <t xml:space="preserve">rofl i look like such shit today </t>
  </si>
  <si>
    <t>Thu Jun 18 00:29:17 PDT 2009</t>
  </si>
  <si>
    <t>I'm actually so cold  I need a boyfriend. :L http://twurl.nl/al1fq2</t>
  </si>
  <si>
    <t>Thu Jun 18 00:29:19 PDT 2009</t>
  </si>
  <si>
    <t xml:space="preserve">Early meetings today and full day in 100ps. Didn't handle my diet very well yesterday and ended up with 19.4 blood sugar this morning </t>
  </si>
  <si>
    <t>Thu Jun 18 00:29:20 PDT 2009</t>
  </si>
  <si>
    <t>@AdriBoo1104 yall be havn way 2much fun  wish I was there</t>
  </si>
  <si>
    <t>Thu Jun 18 00:29:27 PDT 2009</t>
  </si>
  <si>
    <t xml:space="preserve">@renia28 i know he is cute right though...just 2000 miles separating us... </t>
  </si>
  <si>
    <t>Thu Jun 18 00:29:28 PDT 2009</t>
  </si>
  <si>
    <t>Jenabdin</t>
  </si>
  <si>
    <t xml:space="preserve">Feeling insatiable. Now i have OS 3, i want 3G S - wont happen though- Germany's T-Mobile makes us wait one  yr for upgrades. </t>
  </si>
  <si>
    <t>Thu Jun 18 00:29:32 PDT 2009</t>
  </si>
  <si>
    <t>morning, i dont even have to be up this early but i am :| exam this afternoon  failure.</t>
  </si>
  <si>
    <t>Thu Jun 18 00:29:38 PDT 2009</t>
  </si>
  <si>
    <t>Forno_</t>
  </si>
  <si>
    <t xml:space="preserve">My girl = gastro @ 30 weeks pregnant Our 2 year old boy = head cold Me = head cold Happy house </t>
  </si>
  <si>
    <t xml:space="preserve">@CaliSzFinest  i aint get </t>
  </si>
  <si>
    <t>Thu Jun 18 00:29:42 PDT 2009</t>
  </si>
  <si>
    <t>aanastasiaa</t>
  </si>
  <si>
    <t xml:space="preserve">im going to miss joana banias </t>
  </si>
  <si>
    <t>xyledhanielle</t>
  </si>
  <si>
    <t xml:space="preserve">missin' my baby... </t>
  </si>
  <si>
    <t>Thu Jun 18 00:29:45 PDT 2009</t>
  </si>
  <si>
    <t xml:space="preserve">@iamlittleboots it's too far from my house </t>
  </si>
  <si>
    <t>@artisastate i wish you were here  im sad panda.</t>
  </si>
  <si>
    <t>Thu Jun 18 00:29:46 PDT 2009</t>
  </si>
  <si>
    <t>@rhyannaalyne :o get a sound proof bunk  ahahaha.  dumb brothers.</t>
  </si>
  <si>
    <t>Thu Jun 18 00:29:48 PDT 2009</t>
  </si>
  <si>
    <t xml:space="preserve">@hanajess maybe my phone is just a piece of crap haha. I miss my beat. </t>
  </si>
  <si>
    <t>Thu Jun 18 00:29:51 PDT 2009</t>
  </si>
  <si>
    <t>josswm17</t>
  </si>
  <si>
    <t>erghh  like 11 people, know 1, and 2 hate me! what a fun fun thing.</t>
  </si>
  <si>
    <t>Thu Jun 18 00:29:52 PDT 2009</t>
  </si>
  <si>
    <t>@petewentz I can't believe I missed you in HOUSTON  can't get over it</t>
  </si>
  <si>
    <t xml:space="preserve">@KHAOSDARAPPER yeah got there at 230 closed at 3. Home alone now...all alone </t>
  </si>
  <si>
    <t>Thu Jun 18 00:30:03 PDT 2009</t>
  </si>
  <si>
    <t>mattcasullo</t>
  </si>
  <si>
    <t>we.will.never.sleep.cause.sleep.is.for.the.weak.and.we.will.never.rest.till.were.all.fuckin.dead...no.sleep.for.me.  &amp;lt;~Ca$Uiio~&amp;gt;</t>
  </si>
  <si>
    <t>Thu Jun 18 00:30:05 PDT 2009</t>
  </si>
  <si>
    <t>miss_rani</t>
  </si>
  <si>
    <t>http://twitpic.com/7p18k - sad  not mine.</t>
  </si>
  <si>
    <t>shanisee</t>
  </si>
  <si>
    <t xml:space="preserve">im scared and theres no one </t>
  </si>
  <si>
    <t>@tractorqueen can't  at work  will look wen I get home later</t>
  </si>
  <si>
    <t>PaulFarthing</t>
  </si>
  <si>
    <t>ran over a sheep last night  Bad times.</t>
  </si>
  <si>
    <t>Thu Jun 18 00:30:08 PDT 2009</t>
  </si>
  <si>
    <t>PrettyGirlLisa</t>
  </si>
  <si>
    <t xml:space="preserve">http://twitpic.com/7p18q - A Rosari hah &amp;amp; now the beadmaker doesn't ever want to come play anymore </t>
  </si>
  <si>
    <t>JaymeeLin</t>
  </si>
  <si>
    <t xml:space="preserve">I miss you already, Elizabeth Yvonne Example Hran GosGos. </t>
  </si>
  <si>
    <t>Thu Jun 18 00:30:09 PDT 2009</t>
  </si>
  <si>
    <t>Tired.  Why can I never get the right amount of sleep?</t>
  </si>
  <si>
    <t>Thu Jun 18 00:30:12 PDT 2009</t>
  </si>
  <si>
    <t>TamerJosh</t>
  </si>
  <si>
    <t xml:space="preserve">@artixKrieger lol just did the save chuckles quest XD it was funny but i wish i knew what he said D: and i was sad there was no reward </t>
  </si>
  <si>
    <t>Thu Jun 18 00:30:13 PDT 2009</t>
  </si>
  <si>
    <t>chelsieburks</t>
  </si>
  <si>
    <t xml:space="preserve">I have found my Prince Charming.&amp;amp;&amp;amp; it's even better than the storybooks. Also; I miss my friendsss. And seeing them all the time </t>
  </si>
  <si>
    <t>Thu Jun 18 00:30:15 PDT 2009</t>
  </si>
  <si>
    <t>eyeletsage</t>
  </si>
  <si>
    <t xml:space="preserve">Oh boy apparently going to sleep at 10 pm is too lofty of a goal for me not that it's 12:30 am </t>
  </si>
  <si>
    <t>Thu Jun 18 00:30:27 PDT 2009</t>
  </si>
  <si>
    <t xml:space="preserve">Woke Johnny up b/c the dog was breathing crazy for 10+ mins. Huffing, snorting, panting, labored. Seems OK now but keeping my eye on her. </t>
  </si>
  <si>
    <t>Thu Jun 18 00:30:31 PDT 2009</t>
  </si>
  <si>
    <t xml:space="preserve">Diet Pepsi to wash the mucus down. Emotional night </t>
  </si>
  <si>
    <t>Thu Jun 18 00:30:32 PDT 2009</t>
  </si>
  <si>
    <t xml:space="preserve">....sun eat hours! </t>
  </si>
  <si>
    <t xml:space="preserve">forum closed until further notice. sorry guys! </t>
  </si>
  <si>
    <t>Thu Jun 18 00:30:34 PDT 2009</t>
  </si>
  <si>
    <t xml:space="preserve">Uggggh Daniel James, I'ma miss you soooo much    </t>
  </si>
  <si>
    <t>Thu Jun 18 00:30:35 PDT 2009</t>
  </si>
  <si>
    <t>Had a loooooong nite...now I can't sleep &amp;amp;&amp;amp; gotta get up at 6  damn I'ma be cranky 2moro</t>
  </si>
  <si>
    <t>Thu Jun 18 00:30:37 PDT 2009</t>
  </si>
  <si>
    <t xml:space="preserve">need my back popped </t>
  </si>
  <si>
    <t>Thu Jun 18 00:30:38 PDT 2009</t>
  </si>
  <si>
    <t xml:space="preserve">avoiding work.... oh lunchbreak please come soon... </t>
  </si>
  <si>
    <t>Thu Jun 18 00:30:42 PDT 2009</t>
  </si>
  <si>
    <t>I really hate being sick  I have soo much to do tomorrow Friday and Saturday! Frick. I just want to sleep all day...</t>
  </si>
  <si>
    <t>Thu Jun 18 00:30:43 PDT 2009</t>
  </si>
  <si>
    <t xml:space="preserve">@Bulletplug AW FUCK we have a garmin! BOO to that hahaha </t>
  </si>
  <si>
    <t>Thu Jun 18 00:30:45 PDT 2009</t>
  </si>
  <si>
    <t xml:space="preserve">@shabanaksa i jealous, ur lunch so nice. i only had MAGGIE. </t>
  </si>
  <si>
    <t>Thu Jun 18 00:30:47 PDT 2009</t>
  </si>
  <si>
    <t xml:space="preserve"> my tummy hurts.</t>
  </si>
  <si>
    <t>Thu Jun 18 00:30:54 PDT 2009</t>
  </si>
  <si>
    <t>suburbandude</t>
  </si>
  <si>
    <t xml:space="preserve">U Radio 107.9 FM is down again, or at least the audio stream at http://ping.fm/jGmPo </t>
  </si>
  <si>
    <t>Thu Jun 18 00:30:55 PDT 2009</t>
  </si>
  <si>
    <t xml:space="preserve">Drinking Tea Wishing I Could Be Outside On This Beautiful Day.. </t>
  </si>
  <si>
    <t>Thu Jun 18 00:30:57 PDT 2009</t>
  </si>
  <si>
    <t>elizabethxxx</t>
  </si>
  <si>
    <t xml:space="preserve">It's sad how little I have been tweeting this week... </t>
  </si>
  <si>
    <t xml:space="preserve">p.p.s ; finally my internet on my phone connected after two days of not connecting. </t>
  </si>
  <si>
    <t xml:space="preserve">Can I not just have a diver day please? Work?!? What's it all about </t>
  </si>
  <si>
    <t>Thu Jun 18 00:30:59 PDT 2009</t>
  </si>
  <si>
    <t xml:space="preserve">@DAZ081068 nah. My mum ( @ericafluffy ) instilled a catholic guilt complex in me as a child. I feel so guilty about having any time off </t>
  </si>
  <si>
    <t>Thu Jun 18 00:31:00 PDT 2009</t>
  </si>
  <si>
    <t xml:space="preserve">@jaynoe Crying? Why? </t>
  </si>
  <si>
    <t>Thu Jun 18 00:31:06 PDT 2009</t>
  </si>
  <si>
    <t xml:space="preserve">Why can't it be friday yet? </t>
  </si>
  <si>
    <t>Thu Jun 18 00:31:08 PDT 2009</t>
  </si>
  <si>
    <t>MarMarSeep</t>
  </si>
  <si>
    <t xml:space="preserve">Am i too old to still be having growing pains? I wanna rip my legs off. </t>
  </si>
  <si>
    <t>Thu Jun 18 00:31:12 PDT 2009</t>
  </si>
  <si>
    <t>being late is NOT good  and forgetting you wallet also makes the day just that tad worse D:</t>
  </si>
  <si>
    <t>Thu Jun 18 00:31:15 PDT 2009</t>
  </si>
  <si>
    <t xml:space="preserve">@GermanAnvil  gym=great idea. Unfortunatly I can not develop any motivation for things like that right now </t>
  </si>
  <si>
    <t>Thu Jun 18 00:31:17 PDT 2009</t>
  </si>
  <si>
    <t>patrick_atoon</t>
  </si>
  <si>
    <t xml:space="preserve">Oi! All this waiting for nothing? Where's this MMS that I was promised in OS 3.0? Can't attach a picture to a message </t>
  </si>
  <si>
    <t>Thu Jun 18 00:31:18 PDT 2009</t>
  </si>
  <si>
    <t>gracekonks</t>
  </si>
  <si>
    <t xml:space="preserve">Yes, i'm done!! Okay..writing sales brief next </t>
  </si>
  <si>
    <t>stealyoursun</t>
  </si>
  <si>
    <t xml:space="preserve">@imsuperhuman MY MOM CALLS ME THE CARELESS GIRL PFFT </t>
  </si>
  <si>
    <t>Thu Jun 18 00:31:19 PDT 2009</t>
  </si>
  <si>
    <t xml:space="preserve">@smileyybabeexox WHAT?!  fSDFHJDSFDSJKHJKDS </t>
  </si>
  <si>
    <t>Thu Jun 18 00:31:20 PDT 2009</t>
  </si>
  <si>
    <t xml:space="preserve">So now I'm up by myself, alone and hungry as all ways </t>
  </si>
  <si>
    <t>Thu Jun 18 00:31:21 PDT 2009</t>
  </si>
  <si>
    <t xml:space="preserve">@PaulaLanzador my tv is pants and can't watch Late Night or The Tonight show </t>
  </si>
  <si>
    <t>Thu Jun 18 00:31:24 PDT 2009</t>
  </si>
  <si>
    <t>Mattymatt50</t>
  </si>
  <si>
    <t xml:space="preserve">sitting in my room in CALI think about what to do ............. I'm soooooooooooo bored </t>
  </si>
  <si>
    <t>Thu Jun 18 00:31:25 PDT 2009</t>
  </si>
  <si>
    <t xml:space="preserve">Morninggg exam today uhohhhh </t>
  </si>
  <si>
    <t>TomComputer</t>
  </si>
  <si>
    <t xml:space="preserve">hates insomnia, but hates falling asleep ten minutes before the alarm goes off more </t>
  </si>
  <si>
    <t>Thu Jun 18 00:31:27 PDT 2009</t>
  </si>
  <si>
    <t>Jst about to leave  Cnt b bothered today :| x</t>
  </si>
  <si>
    <t>Thu Jun 18 00:31:29 PDT 2009</t>
  </si>
  <si>
    <t>@violalovemclife ahh viola im sorry for left u without tellin u before  im just pretty busy now, coz i have to prepare my prom dress.</t>
  </si>
  <si>
    <t>Thu Jun 18 00:31:30 PDT 2009</t>
  </si>
  <si>
    <t>Simren_Lehal</t>
  </si>
  <si>
    <t xml:space="preserve">Not feeling soo gooodd... </t>
  </si>
  <si>
    <t>Thu Jun 18 00:31:34 PDT 2009</t>
  </si>
  <si>
    <t xml:space="preserve">LetsTalkFatLoss is now following me. Why do i attract these people? </t>
  </si>
  <si>
    <t xml:space="preserve">@Jopirate yepthe others may have too </t>
  </si>
  <si>
    <t>Thu Jun 18 00:31:36 PDT 2009</t>
  </si>
  <si>
    <t>wreon</t>
  </si>
  <si>
    <t>i hurt my toe  stupid plant was on the ground and I dragged my toe over the damn thing. Antiseptic ftw.</t>
  </si>
  <si>
    <t>Thu Jun 18 00:31:38 PDT 2009</t>
  </si>
  <si>
    <t>Sysca</t>
  </si>
  <si>
    <t xml:space="preserve">i want that LV bag </t>
  </si>
  <si>
    <t>Thu Jun 18 00:31:39 PDT 2009</t>
  </si>
  <si>
    <t xml:space="preserve">my ear hurts really bad </t>
  </si>
  <si>
    <t xml:space="preserve">@seanwhoiscool what happened to bros before hos lor </t>
  </si>
  <si>
    <t>Thu Jun 18 00:31:40 PDT 2009</t>
  </si>
  <si>
    <t xml:space="preserve">@RocketMafia Awww, but then I'll be all frustrated again... </t>
  </si>
  <si>
    <t>Thu Jun 18 00:31:44 PDT 2009</t>
  </si>
  <si>
    <t xml:space="preserve">i woke up too early </t>
  </si>
  <si>
    <t>Thu Jun 18 00:31:46 PDT 2009</t>
  </si>
  <si>
    <t>@marnieb CONGRATS - I just sold my car with heated seats  You will LOOOVE them.</t>
  </si>
  <si>
    <t>ShiriroAnn</t>
  </si>
  <si>
    <t xml:space="preserve">So many Maths Papers. &amp;amp; That excludes my tuition work </t>
  </si>
  <si>
    <t>Thu Jun 18 00:31:47 PDT 2009</t>
  </si>
  <si>
    <t xml:space="preserve">@mswilliamsmusic benadryl aww </t>
  </si>
  <si>
    <t xml:space="preserve">@weerssofly HAHAH M2M2 but we;ve got tests </t>
  </si>
  <si>
    <t>Thu Jun 18 00:31:51 PDT 2009</t>
  </si>
  <si>
    <t xml:space="preserve">@alex_mauricio haha! sure thing~ omgg i hate finals. my &amp;quot;break&amp;quot; is over so now it's back to studying </t>
  </si>
  <si>
    <t>Thu Jun 18 00:31:56 PDT 2009</t>
  </si>
  <si>
    <t>neysaa</t>
  </si>
  <si>
    <t xml:space="preserve">Having SERIOUS phone issues. 1,4 and 9 work when they feel upto it. I hate going to argue about warranties! </t>
  </si>
  <si>
    <t>Thu Jun 18 00:31:57 PDT 2009</t>
  </si>
  <si>
    <t>ashley_alper</t>
  </si>
  <si>
    <t>Bummer that picture messaging for the 3.0 update is coming later in the summer  #iPhone</t>
  </si>
  <si>
    <t>Thu Jun 18 00:32:06 PDT 2009</t>
  </si>
  <si>
    <t>adulescent</t>
  </si>
  <si>
    <t xml:space="preserve">Up super early for a doctor's appointment, will no doubt be flagging at the asos party later. Laptop still dead </t>
  </si>
  <si>
    <t>In bed alone again   I want to snuggle!!!!</t>
  </si>
  <si>
    <t>Thu Jun 18 00:32:08 PDT 2009</t>
  </si>
  <si>
    <t>Downloadin #windows7 so I can read #exchange mail because #gnome with latest #evolution with mapi stil fails  #linux #fedora #ubuntu #mapi</t>
  </si>
  <si>
    <t>School Time Now, Tripple P.e Today, Acctually, SHIT I Have A Phase Test Today Arghhhhhhhh  x</t>
  </si>
  <si>
    <t>Thu Jun 18 00:32:09 PDT 2009</t>
  </si>
  <si>
    <t xml:space="preserve">feeling a bit wrong today, think J's bug has finally got me </t>
  </si>
  <si>
    <t>H34th3rj4d3</t>
  </si>
  <si>
    <t xml:space="preserve">Omg sitting my last gcse todai at 1 and can't believe just how fast my five years of high school has gone </t>
  </si>
  <si>
    <t>Thu Jun 18 00:32:11 PDT 2009</t>
  </si>
  <si>
    <t>AlyshaFloyd</t>
  </si>
  <si>
    <t>getting the staples taken out of my leg tomorrow afternoon  im scared!! hopefully its not to painful...</t>
  </si>
  <si>
    <t>AlyseF</t>
  </si>
  <si>
    <t>@cjminott Doesn't come back til January of 2010  The anticipation is going to kill me.</t>
  </si>
  <si>
    <t>Thu Jun 18 00:32:13 PDT 2009</t>
  </si>
  <si>
    <t xml:space="preserve">@IMPERIOUS_BAB AWW TAKE SOME MEDS BEFORE IT COMES </t>
  </si>
  <si>
    <t>Thu Jun 18 00:32:17 PDT 2009</t>
  </si>
  <si>
    <t xml:space="preserve">Pain in knee today suggests that I wasn't recovered enough to go back to the gym yesterday after all </t>
  </si>
  <si>
    <t>Thu Jun 18 00:32:21 PDT 2009</t>
  </si>
  <si>
    <t xml:space="preserve">@peeluh i'm not going, we're in the same boat </t>
  </si>
  <si>
    <t>Thu Jun 18 00:32:23 PDT 2009</t>
  </si>
  <si>
    <t xml:space="preserve">Let's go to work... I feel asleep... </t>
  </si>
  <si>
    <t>Thu Jun 18 00:32:28 PDT 2009</t>
  </si>
  <si>
    <t xml:space="preserve">not wanting tonight to end. lots of tears </t>
  </si>
  <si>
    <t>Thu Jun 18 00:32:29 PDT 2009</t>
  </si>
  <si>
    <t>akissinthedark</t>
  </si>
  <si>
    <t xml:space="preserve">argghh , shit , i have homework </t>
  </si>
  <si>
    <t>Thu Jun 18 00:32:30 PDT 2009</t>
  </si>
  <si>
    <t>LeoMadrid</t>
  </si>
  <si>
    <t xml:space="preserve">I'm laying in bed with a really uneasy feeling... I hope I'm wrong with what I'm thinking </t>
  </si>
  <si>
    <t>Thu Jun 18 00:32:31 PDT 2009</t>
  </si>
  <si>
    <t xml:space="preserve">One more day of my holiday </t>
  </si>
  <si>
    <t>Thu Jun 18 00:32:34 PDT 2009</t>
  </si>
  <si>
    <t>@jackalltimelow @adaytoremember feel better i love u  its jacks birthday his penis is still that of a 3 year olds though nothing personal</t>
  </si>
  <si>
    <t xml:space="preserve">went to a bbq and then the beach. my brother says i reek of seaweed </t>
  </si>
  <si>
    <t>Thu Jun 18 00:32:37 PDT 2009</t>
  </si>
  <si>
    <t>nummynumnums</t>
  </si>
  <si>
    <t>@diamondfish333 lungs sore from coughing today  how are you?</t>
  </si>
  <si>
    <t>Thu Jun 18 00:32:39 PDT 2009</t>
  </si>
  <si>
    <t xml:space="preserve">someone as old as me has to remember those </t>
  </si>
  <si>
    <t>Thu Jun 18 00:32:40 PDT 2009</t>
  </si>
  <si>
    <t>just got in to philosophy.. Absolutely dread this lesson  xx</t>
  </si>
  <si>
    <t>Thu Jun 18 00:32:41 PDT 2009</t>
  </si>
  <si>
    <t xml:space="preserve">QuickPwn is not finalized yet have to wait for a while </t>
  </si>
  <si>
    <t>Thu Jun 18 00:32:42 PDT 2009</t>
  </si>
  <si>
    <t xml:space="preserve">@YellowLlama Still no MMS goodness for the new iPhone software in SA </t>
  </si>
  <si>
    <t>Thu Jun 18 00:32:43 PDT 2009</t>
  </si>
  <si>
    <t xml:space="preserve">Goodbye sally spa!!!  I will truly truly miss you! </t>
  </si>
  <si>
    <t>Thu Jun 18 00:32:44 PDT 2009</t>
  </si>
  <si>
    <t xml:space="preserve">@sophieforchuck Uni bound </t>
  </si>
  <si>
    <t>Thu Jun 18 00:32:46 PDT 2009</t>
  </si>
  <si>
    <t xml:space="preserve">@jackofkent having given the ref list a v quick once thru, i reckon that  4 &amp;amp; 10 r the only 1s even worth further scrutiny - more work </t>
  </si>
  <si>
    <t>Thu Jun 18 00:32:47 PDT 2009</t>
  </si>
  <si>
    <t xml:space="preserve">@50beats    you twasnt followin ur girl,     </t>
  </si>
  <si>
    <t>Thu Jun 18 00:32:49 PDT 2009</t>
  </si>
  <si>
    <t xml:space="preserve">i still have cold. huhuhu. </t>
  </si>
  <si>
    <t>Thu Jun 18 00:32:52 PDT 2009</t>
  </si>
  <si>
    <t xml:space="preserve">@nlomioni Woo, cool! I didn't get any presents this year </t>
  </si>
  <si>
    <t>Thu Jun 18 00:32:56 PDT 2009</t>
  </si>
  <si>
    <t xml:space="preserve">@xbeccashmecca I miss you </t>
  </si>
  <si>
    <t>Thu Jun 18 00:32:57 PDT 2009</t>
  </si>
  <si>
    <t>mr_pudley</t>
  </si>
  <si>
    <t xml:space="preserve">On the train to Ardrossan  which means I'm back to work for 2 weeks  </t>
  </si>
  <si>
    <t>Thu Jun 18 00:32:59 PDT 2009</t>
  </si>
  <si>
    <t>KitchenDani</t>
  </si>
  <si>
    <t xml:space="preserve">@eglantinescake awful news </t>
  </si>
  <si>
    <t>Thu Jun 18 00:33:01 PDT 2009</t>
  </si>
  <si>
    <t xml:space="preserve">Is sick of doing homework! </t>
  </si>
  <si>
    <t xml:space="preserve">@skanev thanks, but we lost.. </t>
  </si>
  <si>
    <t>Thu Jun 18 00:33:04 PDT 2009</t>
  </si>
  <si>
    <t xml:space="preserve">@Kells1 wtf! Rih rih? I'm hating. All we got was ryan leslie at 1Oak. </t>
  </si>
  <si>
    <t>Thu Jun 18 00:33:12 PDT 2009</t>
  </si>
  <si>
    <t xml:space="preserve">@short5913 he missed a speech bubble in the last qc too </t>
  </si>
  <si>
    <t xml:space="preserve">How does my stomach hurt this bad?!?!! omg I'm dying.... </t>
  </si>
  <si>
    <t>Thu Jun 18 00:33:13 PDT 2009</t>
  </si>
  <si>
    <t>I still haven't taken photos of my newest items to list   I just can't get organized!</t>
  </si>
  <si>
    <t>Thu Jun 18 00:33:14 PDT 2009</t>
  </si>
  <si>
    <t>@TheIntriguing1 its kinda wack to me  lol</t>
  </si>
  <si>
    <t>Thu Jun 18 00:33:25 PDT 2009</t>
  </si>
  <si>
    <t xml:space="preserve">pissed off cuz its no milk....bout to die frm hunger pains </t>
  </si>
  <si>
    <t>Thu Jun 18 00:33:27 PDT 2009</t>
  </si>
  <si>
    <t xml:space="preserve">@veronicaluvsyou oh babeeeeee you don't wanna know what one feels like. its ew </t>
  </si>
  <si>
    <t>Thu Jun 18 00:33:28 PDT 2009</t>
  </si>
  <si>
    <t>moniceci</t>
  </si>
  <si>
    <t xml:space="preserve">I just wish things were different..thats all.. </t>
  </si>
  <si>
    <t>Thu Jun 18 00:33:30 PDT 2009</t>
  </si>
  <si>
    <t>nesrinehammoud</t>
  </si>
  <si>
    <t xml:space="preserve">its 3:33 am and im excited for tomo, baby when u see this, i want you to know, I love you kteer ana </t>
  </si>
  <si>
    <t>Thu Jun 18 00:33:32 PDT 2009</t>
  </si>
  <si>
    <t>colincRE</t>
  </si>
  <si>
    <t xml:space="preserve">Have a personal appt late tonight! I need MA's. Only had 5 MA's in 18 days. Nobody wants to sell in my core area!! AHHHHHHHH </t>
  </si>
  <si>
    <t>Thu Jun 18 00:33:34 PDT 2009</t>
  </si>
  <si>
    <t>KeelaCraft</t>
  </si>
  <si>
    <t xml:space="preserve">http://twitpic.com/7p1e5 - Why!! must my puppy PARIS be So dang CUTE! I am going to miss her while I am in france!! </t>
  </si>
  <si>
    <t>Thu Jun 18 00:33:36 PDT 2009</t>
  </si>
  <si>
    <t>lexicakez</t>
  </si>
  <si>
    <t xml:space="preserve">@LadiPurpz I miss u 2 day </t>
  </si>
  <si>
    <t xml:space="preserve">@NevadaWolf not yet - GCN3R4 was archived </t>
  </si>
  <si>
    <t>Thu Jun 18 00:33:39 PDT 2009</t>
  </si>
  <si>
    <t xml:space="preserve">Bought hot grey heel ankle boots, not sure if i should have. But i just had to! </t>
  </si>
  <si>
    <t>Thu Jun 18 00:33:41 PDT 2009</t>
  </si>
  <si>
    <t>@keigee omg you're sick too?!  is that why you're not going on friday  I love you! Get better &amp;lt;3 xoxoxox</t>
  </si>
  <si>
    <t>Thu Jun 18 00:33:48 PDT 2009</t>
  </si>
  <si>
    <t>almo111</t>
  </si>
  <si>
    <t>rervising for theory test.  i don't want to fail</t>
  </si>
  <si>
    <t>Thu Jun 18 00:33:51 PDT 2009</t>
  </si>
  <si>
    <t xml:space="preserve">I wish I hadn't waited until 3am on a night when I've been drinking to watch the series finale of Pushing Daisies. Biggest letdown ever </t>
  </si>
  <si>
    <t>Thu Jun 18 00:33:55 PDT 2009</t>
  </si>
  <si>
    <t>omfg brandon boyd D: D: D: the ugly took over   my teenage years are ruined</t>
  </si>
  <si>
    <t>Thu Jun 18 00:33:56 PDT 2009</t>
  </si>
  <si>
    <t>Busi31</t>
  </si>
  <si>
    <t xml:space="preserve">I cnt believ da tickets 2 r.kelly are sold out,dis world is so cruel </t>
  </si>
  <si>
    <t>Thu Jun 18 00:34:01 PDT 2009</t>
  </si>
  <si>
    <t>catherinnna</t>
  </si>
  <si>
    <t>sharmainekhoo</t>
  </si>
  <si>
    <t xml:space="preserve">@yunicornelius oi sleepyhead didnt reply me... </t>
  </si>
  <si>
    <t xml:space="preserve">I hope my brohers are alright </t>
  </si>
  <si>
    <t>Thu Jun 18 00:34:03 PDT 2009</t>
  </si>
  <si>
    <t>turquoisefairy</t>
  </si>
  <si>
    <t xml:space="preserve">Well up for gym and swim this morning, too bad I have no kit yet </t>
  </si>
  <si>
    <t xml:space="preserve">fever+severe stomach pain=amber was in the sun too much today </t>
  </si>
  <si>
    <t xml:space="preserve">Urgh, early morning </t>
  </si>
  <si>
    <t>Thu Jun 18 00:34:05 PDT 2009</t>
  </si>
  <si>
    <t>RyanPatrick1984</t>
  </si>
  <si>
    <t xml:space="preserve">Had a pretty busy day. I accomplished everything I set out to do, stoked! 3 days of work and then 5 more days off. Lame. </t>
  </si>
  <si>
    <t>Thu Jun 18 00:34:09 PDT 2009</t>
  </si>
  <si>
    <t>I've woke up up feeling homesick today  Feeling a bit sad</t>
  </si>
  <si>
    <t>Thu Jun 18 00:34:12 PDT 2009</t>
  </si>
  <si>
    <t>@Babystray yep all updated  just can't send pictures yet keeps failing  gota phone o2 up.</t>
  </si>
  <si>
    <t>Thu Jun 18 00:34:14 PDT 2009</t>
  </si>
  <si>
    <t>i got up way too early today  and where's the sun anyways?! And OMG there's a dove sitting on a car, watching me!!!! CREEEPY</t>
  </si>
  <si>
    <t>Thu Jun 18 00:34:22 PDT 2009</t>
  </si>
  <si>
    <t>ljdraper89</t>
  </si>
  <si>
    <t>feels sorry for Nate  and wishes she could help</t>
  </si>
  <si>
    <t>Thu Jun 18 00:34:23 PDT 2009</t>
  </si>
  <si>
    <t>ShaylieBo</t>
  </si>
  <si>
    <t xml:space="preserve">i have at least 10 mosquito bites! ahhhh soo itchyyyy </t>
  </si>
  <si>
    <t>Thu Jun 18 00:34:25 PDT 2009</t>
  </si>
  <si>
    <t>EdmundGriffin</t>
  </si>
  <si>
    <t xml:space="preserve">soccer training &amp;amp; cant be bothered... sadface </t>
  </si>
  <si>
    <t>gobree</t>
  </si>
  <si>
    <t>@AmyDyde no drinkies for me  I'm so broke it's beyond not being funny anymore but i'm still going out</t>
  </si>
  <si>
    <t xml:space="preserve">I hate not feeling good! I hate it WITH A PASSION!!! Blah... </t>
  </si>
  <si>
    <t>Thu Jun 18 00:34:28 PDT 2009</t>
  </si>
  <si>
    <t>Pocahonthas</t>
  </si>
  <si>
    <t>I'm in a bad mood today  Just hope my day off tommorrow will help a little??</t>
  </si>
  <si>
    <t>Thu Jun 18 00:34:31 PDT 2009</t>
  </si>
  <si>
    <t>Gaperi</t>
  </si>
  <si>
    <t xml:space="preserve">I'm gonna losing you </t>
  </si>
  <si>
    <t>lenayujung</t>
  </si>
  <si>
    <t xml:space="preserve">fall out boys's coming in tw. how cool is that? unfortunately i'll go to japan at that time. </t>
  </si>
  <si>
    <t>Thu Jun 18 00:34:33 PDT 2009</t>
  </si>
  <si>
    <t xml:space="preserve">just went shopping but i'm still bummed about no wrestling for me... no Triple H </t>
  </si>
  <si>
    <t>Thu Jun 18 00:34:35 PDT 2009</t>
  </si>
  <si>
    <t xml:space="preserve">@Vivicam hmm I'm hungry 2!! I want food!! </t>
  </si>
  <si>
    <t>Thu Jun 18 00:34:39 PDT 2009</t>
  </si>
  <si>
    <t>MegzTackleQueen</t>
  </si>
  <si>
    <t xml:space="preserve">@jainasolo17 Hey Lacey! Tis Megz! I miss my hot fawn pirate. </t>
  </si>
  <si>
    <t>Thu Jun 18 00:34:40 PDT 2009</t>
  </si>
  <si>
    <t>Simsalasevi</t>
  </si>
  <si>
    <t xml:space="preserve">Is sorry for her bad english... </t>
  </si>
  <si>
    <t>vicpaco</t>
  </si>
  <si>
    <t xml:space="preserve">has to spend/come up with $800 by the 30th for college this summer </t>
  </si>
  <si>
    <t>Thu Jun 18 00:34:41 PDT 2009</t>
  </si>
  <si>
    <t xml:space="preserve">@marcjay702 LA is amazing as usual. I miss you all in vegas!! </t>
  </si>
  <si>
    <t>Thu Jun 18 00:34:43 PDT 2009</t>
  </si>
  <si>
    <t>JeccaD</t>
  </si>
  <si>
    <t>Im losing my internet and cable tomorrow  I hate movin... but love my new place</t>
  </si>
  <si>
    <t>Thu Jun 18 00:34:44 PDT 2009</t>
  </si>
  <si>
    <t xml:space="preserve">Can't get comfy in bed. body's aching and my headache isn't helping either </t>
  </si>
  <si>
    <t xml:space="preserve">Neither my cable provider nor #Android tethering route IP protocol 47, so I am unable to open PPTP VPN connections from home now. </t>
  </si>
  <si>
    <t>Thu Jun 18 00:34:47 PDT 2009</t>
  </si>
  <si>
    <t xml:space="preserve">@daaymgirl aaaaaaaaah jgn dong, since like after tue/wed gw pergi teruss </t>
  </si>
  <si>
    <t>Thu Jun 18 00:34:50 PDT 2009</t>
  </si>
  <si>
    <t>@allyheartsBB i wish you had AIM so you could join Meg and I as we are reminiscing and exchanging songs  and being sappy. HA</t>
  </si>
  <si>
    <t>Esme_Ann_Cullen</t>
  </si>
  <si>
    <t xml:space="preserve">@MaryAlice__ Sad </t>
  </si>
  <si>
    <t>RoscoeNZ</t>
  </si>
  <si>
    <t>Just had two remove two primo listings from TM for a Bofors AA gun and a Flamethrower  I'm a sad Panda</t>
  </si>
  <si>
    <t>Thu Jun 18 00:34:51 PDT 2009</t>
  </si>
  <si>
    <t xml:space="preserve">anyone know any good screen capture programs for XP? Scrnshots desktop app doesn't seem to be working </t>
  </si>
  <si>
    <t>Thu Jun 18 00:34:52 PDT 2009</t>
  </si>
  <si>
    <t>elysiabaker</t>
  </si>
  <si>
    <t>@sharonpakir I've been watching the video since I was a kid, never saw it live.. Sooo excited! Sorry to miss class though  another time?!</t>
  </si>
  <si>
    <t>RobertCastley</t>
  </si>
  <si>
    <t xml:space="preserve">I was in and out of A &amp;amp; E in 15 mins last night .. World record!  Another major badminton injury ... badly bruised thumb </t>
  </si>
  <si>
    <t>Thu Jun 18 00:34:54 PDT 2009</t>
  </si>
  <si>
    <t>cgzfan</t>
  </si>
  <si>
    <t>can't up date the website  the site's having maintenence!! ughh...!!! gt sooooo much new news!!!!!</t>
  </si>
  <si>
    <t>Thu Jun 18 00:34:55 PDT 2009</t>
  </si>
  <si>
    <t>Hazi_fantazi</t>
  </si>
  <si>
    <t xml:space="preserve">Woo Hoo another day of work - and a cruddy load of of it too - so much to do so little time </t>
  </si>
  <si>
    <t>Thu Jun 18 00:34:57 PDT 2009</t>
  </si>
  <si>
    <t xml:space="preserve">@hrose_ haha and yes i got rained on... </t>
  </si>
  <si>
    <t>Thu Jun 18 00:35:03 PDT 2009</t>
  </si>
  <si>
    <t xml:space="preserve">Waiting for Claire or @twinkletwinkol to go online. I need therapy. </t>
  </si>
  <si>
    <t>Thu Jun 18 00:35:05 PDT 2009</t>
  </si>
  <si>
    <t>mole1066</t>
  </si>
  <si>
    <t xml:space="preserve">Going on the sleeper train to Edinburgh this eve - v. excited. need to do some work first though </t>
  </si>
  <si>
    <t>Thu Jun 18 00:35:07 PDT 2009</t>
  </si>
  <si>
    <t xml:space="preserve">The oven was spoilt so I had to share... My food got burnt and I had to redo it all over again when it WASN'T my fault. </t>
  </si>
  <si>
    <t xml:space="preserve">I am not required for Jury service </t>
  </si>
  <si>
    <t>Thu Jun 18 00:35:12 PDT 2009</t>
  </si>
  <si>
    <t xml:space="preserve">@jittahz What is this 'saving' you speak of? If I manage to save it's between new Imp, DM8/9 or Marq Victory I think. Need Rotor too </t>
  </si>
  <si>
    <t>Thu Jun 18 00:35:13 PDT 2009</t>
  </si>
  <si>
    <t xml:space="preserve">@FlyAsYouCantBe BlAH BlAH! UR MAKiNG ME FEEl BAD! </t>
  </si>
  <si>
    <t>Thu Jun 18 00:35:25 PDT 2009</t>
  </si>
  <si>
    <t xml:space="preserve">Conference call after conference call.  </t>
  </si>
  <si>
    <t>Thu Jun 18 00:35:26 PDT 2009</t>
  </si>
  <si>
    <t xml:space="preserve">aww. i lost a follower. now i need 2 more to make 180. </t>
  </si>
  <si>
    <t>Thu Jun 18 00:35:28 PDT 2009</t>
  </si>
  <si>
    <t>starlit</t>
  </si>
  <si>
    <t xml:space="preserve">@alexWTrugs i actually don't really know that song other than how everyone breaks into immature giggles at the beginning melody. </t>
  </si>
  <si>
    <t xml:space="preserve">@sneffielynn IDK WHO THAT IS </t>
  </si>
  <si>
    <t>Thu Jun 18 00:35:29 PDT 2009</t>
  </si>
  <si>
    <t xml:space="preserve">@peeluh Eww no cuz there's no ariel! </t>
  </si>
  <si>
    <t>Thu Jun 18 00:35:31 PDT 2009</t>
  </si>
  <si>
    <t>virtualcara</t>
  </si>
  <si>
    <t>@otisframpton Oh I'm so sorry   My condolences.</t>
  </si>
  <si>
    <t>Thu Jun 18 00:35:39 PDT 2009</t>
  </si>
  <si>
    <t xml:space="preserve">stiff neck getting worse. Can't even support my head. Now I have to tilt it to the right side all the time. Neck brace eminent </t>
  </si>
  <si>
    <t>Thu Jun 18 00:35:41 PDT 2009</t>
  </si>
  <si>
    <t xml:space="preserve">god damn, gran torino made me sad/depressed/happy at the end of they movie </t>
  </si>
  <si>
    <t>Thu Jun 18 00:35:47 PDT 2009</t>
  </si>
  <si>
    <t>Feldbrandy</t>
  </si>
  <si>
    <t xml:space="preserve">Try to finish work for Erdinger today (improvement of delegation) and have to go to the dentist at 10:30 </t>
  </si>
  <si>
    <t>thomthumb84</t>
  </si>
  <si>
    <t xml:space="preserve">Exam day </t>
  </si>
  <si>
    <t>Thu Jun 18 00:35:50 PDT 2009</t>
  </si>
  <si>
    <t xml:space="preserve">Morning hope you had a good nights sleep..............i didn't.....just couldn't fall assleep </t>
  </si>
  <si>
    <t>Thu Jun 18 00:35:53 PDT 2009</t>
  </si>
  <si>
    <t xml:space="preserve">glycerin, solbitol, propyl alcohol, poloxamer..... ingredients of a mouthwash product are killing me </t>
  </si>
  <si>
    <t>Thu Jun 18 00:35:56 PDT 2009</t>
  </si>
  <si>
    <t>garimadutt</t>
  </si>
  <si>
    <t xml:space="preserve">studying human rights.... for her exams tomorrow... i have a lot to catch up on... </t>
  </si>
  <si>
    <t>Thu Jun 18 00:36:02 PDT 2009</t>
  </si>
  <si>
    <t xml:space="preserve">Bloody Pissed off! </t>
  </si>
  <si>
    <t xml:space="preserve">Ewwwww sunset and pecos smells like maneur </t>
  </si>
  <si>
    <t>Thu Jun 18 00:36:03 PDT 2009</t>
  </si>
  <si>
    <t>My poor baby woke up screaming. He has two teeth that are cutting through  breaks my heart that i cant fix it for him</t>
  </si>
  <si>
    <t>Thu Jun 18 00:36:06 PDT 2009</t>
  </si>
  <si>
    <t>Thu Jun 18 00:36:13 PDT 2009</t>
  </si>
  <si>
    <t xml:space="preserve">Bedtime. Finally going home tomorrow yayyy! I'm soo homesick! </t>
  </si>
  <si>
    <t>Thu Jun 18 00:36:14 PDT 2009</t>
  </si>
  <si>
    <t>I'm in a bad mood today  Just hope my day off tomorrow will help a little??</t>
  </si>
  <si>
    <t>Thu Jun 18 00:36:17 PDT 2009</t>
  </si>
  <si>
    <t>TrueGabe</t>
  </si>
  <si>
    <t xml:space="preserve">@CMoz Lol - I've had better days but I've had worse too. No didn't go to the party. Now I'll be bumming rides - just totaled my car </t>
  </si>
  <si>
    <t>Thu Jun 18 00:36:22 PDT 2009</t>
  </si>
  <si>
    <t xml:space="preserve">@GirlfriendMAG Have you seen the one were she's rapping with T-Pain.. it's so  BAD!!! Not like her </t>
  </si>
  <si>
    <t>Thu Jun 18 00:36:27 PDT 2009</t>
  </si>
  <si>
    <t>Thu Jun 18 00:36:29 PDT 2009</t>
  </si>
  <si>
    <t>@3LL3N it was the best day! idunno where it is tho  i must find it.</t>
  </si>
  <si>
    <t>Thu Jun 18 00:36:34 PDT 2009</t>
  </si>
  <si>
    <t xml:space="preserve">Hi all... Can't believe Im up, been left with the baby too.. mates gone to do some shopping ...at this hour...means nappies and stuff </t>
  </si>
  <si>
    <t>navywifemomof3</t>
  </si>
  <si>
    <t xml:space="preserve">@tpahpa how is it in Berk?  We miss you already </t>
  </si>
  <si>
    <t>lost 300 quickly (10 mins!) at bj earlier in evening.   +17, with about 3 decks gone.  i was doing $50-$75/hand. lost quick, bad cards.</t>
  </si>
  <si>
    <t>Thu Jun 18 00:36:37 PDT 2009</t>
  </si>
  <si>
    <t>DarkRangerN</t>
  </si>
  <si>
    <t xml:space="preserve">What do you do when you get the biggest (almost perfect) opportunity in hand but it's unattainable? </t>
  </si>
  <si>
    <t>Thu Jun 18 00:36:39 PDT 2009</t>
  </si>
  <si>
    <t>@thecandystriper technically not uni bound as Im at home. There is tea here! next week Ill be lab wench... sad  Enjoy the hol while u can</t>
  </si>
  <si>
    <t>Thu Jun 18 00:36:40 PDT 2009</t>
  </si>
  <si>
    <t xml:space="preserve">Hey Facebook! Only show Dutch &amp;amp; English applications in my news feed please! Stop the Polish, Italian, Bulgarian &amp;amp; Turkish apps! </t>
  </si>
  <si>
    <t>Thu Jun 18 00:36:41 PDT 2009</t>
  </si>
  <si>
    <t xml:space="preserve">second day f teching for children of eden today. fun! </t>
  </si>
  <si>
    <t>Thu Jun 18 00:36:51 PDT 2009</t>
  </si>
  <si>
    <t xml:space="preserve">'Life's a climb, but the view is great.' - Travis/Miley omg so cute deh </t>
  </si>
  <si>
    <t>Thu Jun 18 00:36:56 PDT 2009</t>
  </si>
  <si>
    <t>@juneau_says so sad  btw what breed?</t>
  </si>
  <si>
    <t>Thu Jun 18 00:36:57 PDT 2009</t>
  </si>
  <si>
    <t>AnunaRoseMag</t>
  </si>
  <si>
    <t>@tippielove I totally agree, those are all the things i should be doing anyway but like you said when your stressed its no help  Thanks x</t>
  </si>
  <si>
    <t>Thu Jun 18 00:37:00 PDT 2009</t>
  </si>
  <si>
    <t>@jamiehitchcock - the permy pain still hurts  But the market's picking up again...</t>
  </si>
  <si>
    <t>Thu Jun 18 00:37:01 PDT 2009</t>
  </si>
  <si>
    <t>TommyNoodleXD</t>
  </si>
  <si>
    <t>@STARisDAbomb aww  well wat is i gonna do in me spare time if i cannot stalk yooh? o.O</t>
  </si>
  <si>
    <t>Thu Jun 18 00:37:02 PDT 2009</t>
  </si>
  <si>
    <t xml:space="preserve">The new prescription in my glasses is making me dizzy </t>
  </si>
  <si>
    <t>Thu Jun 18 00:37:04 PDT 2009</t>
  </si>
  <si>
    <t>JaminStokes</t>
  </si>
  <si>
    <t>so I lost my phone on the glof course today  Playing the wsop 2k buy in event tomorrow but updates are gonnna be few and far between</t>
  </si>
  <si>
    <t>kyurilin</t>
  </si>
  <si>
    <t>missing my baby corgi that ended up in the emergency room today  &amp;lt;3</t>
  </si>
  <si>
    <t xml:space="preserve">@khaimtran okay-im so stuffed, lying on the floor bout to sleep! </t>
  </si>
  <si>
    <t>Thu Jun 18 00:37:06 PDT 2009</t>
  </si>
  <si>
    <t xml:space="preserve">@lilianlee_ nah just been hella buggrd all day. I'm emitting negative energy and its going against all that Jason Mraz has taught me </t>
  </si>
  <si>
    <t>Thu Jun 18 00:37:08 PDT 2009</t>
  </si>
  <si>
    <t xml:space="preserve">so listen to the new jonas brother cd i liked most of the songs.. its the first time ever that i had to skip a song on the jb cd </t>
  </si>
  <si>
    <t>Thu Jun 18 00:37:10 PDT 2009</t>
  </si>
  <si>
    <t>pastrytosser</t>
  </si>
  <si>
    <t xml:space="preserve">I dont Understand this whole twitter thing </t>
  </si>
  <si>
    <t>Thu Jun 18 00:37:17 PDT 2009</t>
  </si>
  <si>
    <t>gonna work on letting go although i dont think its gonna happen  night peoples</t>
  </si>
  <si>
    <t>Thu Jun 18 00:37:18 PDT 2009</t>
  </si>
  <si>
    <t xml:space="preserve">At the besties house, everything changed and she got a nice ass coach purse </t>
  </si>
  <si>
    <t>Thu Jun 18 00:37:22 PDT 2009</t>
  </si>
  <si>
    <t>@cuttac  dang.lol that's the only day you gone be here?</t>
  </si>
  <si>
    <t>Thu Jun 18 00:37:25 PDT 2009</t>
  </si>
  <si>
    <t>suzero</t>
  </si>
  <si>
    <t>@Germanman See my recent tweets... Feeling disappointed that we ipod users had to pay for minimal added functionality  Search is cool tho</t>
  </si>
  <si>
    <t>Thu Jun 18 00:37:26 PDT 2009</t>
  </si>
  <si>
    <t xml:space="preserve">So Tired. </t>
  </si>
  <si>
    <t>Thu Jun 18 00:37:31 PDT 2009</t>
  </si>
  <si>
    <t>@taki_serbia nope..  i failed some exams... so i will have to STUDY again for the next re-examination... that will be in one-2 weeks (</t>
  </si>
  <si>
    <t>Thu Jun 18 00:37:32 PDT 2009</t>
  </si>
  <si>
    <t>Also the freezer's leaking  mum is worried about James's venison. Oh deer hahahahahaIdidacrappypunhahhaahaa</t>
  </si>
  <si>
    <t>Thu Jun 18 00:37:33 PDT 2009</t>
  </si>
  <si>
    <t>2ylight</t>
  </si>
  <si>
    <t>Ok, maybe there is the reply button there--cause I see none here!  My lesson is over!</t>
  </si>
  <si>
    <t>Thu Jun 18 00:37:36 PDT 2009</t>
  </si>
  <si>
    <t xml:space="preserve">ooh , and no GG today . helping mum doing her favor </t>
  </si>
  <si>
    <t>Thu Jun 18 00:37:42 PDT 2009</t>
  </si>
  <si>
    <t>SP_Msia</t>
  </si>
  <si>
    <t xml:space="preserve">Just finished keying-in all the data. Want to run some preliminary tests. Spinning head from little sleep last night. </t>
  </si>
  <si>
    <t xml:space="preserve">I feel so ill  but it'll all look abit suspicious taking a few days off ill, including my birthday </t>
  </si>
  <si>
    <t>Thu Jun 18 00:37:43 PDT 2009</t>
  </si>
  <si>
    <t>rayyy_</t>
  </si>
  <si>
    <t xml:space="preserve">@gfalcone601 your very slack on your tweets lately </t>
  </si>
  <si>
    <t>Thu Jun 18 00:37:47 PDT 2009</t>
  </si>
  <si>
    <t>alexlasagna</t>
  </si>
  <si>
    <t xml:space="preserve">so eric ima steal your last tweet...lol Hmm. It's kinda starting to hit me that i'm never gonna see some people again now... </t>
  </si>
  <si>
    <t xml:space="preserve">Taking Dan for the stitches out of his toes...ouch </t>
  </si>
  <si>
    <t>Thu Jun 18 00:37:50 PDT 2009</t>
  </si>
  <si>
    <t xml:space="preserve">I really don't want to go to work! It's bad enough having to work til 11pm last night but having to be in at 11am today is just too much </t>
  </si>
  <si>
    <t>Thu Jun 18 00:37:52 PDT 2009</t>
  </si>
  <si>
    <t>@annmarieaz  i wanna be there to help gabby beat you up.</t>
  </si>
  <si>
    <t>Thu Jun 18 00:37:59 PDT 2009</t>
  </si>
  <si>
    <t>@mrbeaks i am never revealing what i saw  . will come out in therapy years from now.</t>
  </si>
  <si>
    <t>Thu Jun 18 00:38:03 PDT 2009</t>
  </si>
  <si>
    <t xml:space="preserve">@Recumbent_Jim what, no bus model update this morning?? </t>
  </si>
  <si>
    <t>Thu Jun 18 00:38:06 PDT 2009</t>
  </si>
  <si>
    <t>bass_face</t>
  </si>
  <si>
    <t xml:space="preserve">Ugh, i've taken my hayfever tablet but it doesn't seem to be kicking in this morning </t>
  </si>
  <si>
    <t>Thu Jun 18 00:38:09 PDT 2009</t>
  </si>
  <si>
    <t>pin_clip</t>
  </si>
  <si>
    <t xml:space="preserve">My office was black out earlier. I lost all my work.. Poor me </t>
  </si>
  <si>
    <t>Thu Jun 18 00:38:12 PDT 2009</t>
  </si>
  <si>
    <t xml:space="preserve">Anyone knows remedies for muscle aches? There was badminton training yesterday and now everywhere hurts </t>
  </si>
  <si>
    <t>LoveSarno</t>
  </si>
  <si>
    <t xml:space="preserve">I feel like I'm talking to myself on this thing... </t>
  </si>
  <si>
    <t xml:space="preserve">@ukdavew I haven't. </t>
  </si>
  <si>
    <t>Thu Jun 18 00:38:17 PDT 2009</t>
  </si>
  <si>
    <t>@redchinese19 yes  i dun wanna do no hard time man! Haha</t>
  </si>
  <si>
    <t>Thu Jun 18 00:38:18 PDT 2009</t>
  </si>
  <si>
    <t>In the ferry back to singapore! Claudia says she doesn't miss me at all  - http://tweet.sg</t>
  </si>
  <si>
    <t>Thu Jun 18 00:38:19 PDT 2009</t>
  </si>
  <si>
    <t>There aren't any comments on my latest blog post  Am I really all alone in MommaDrama????? http://www.stacydoriguzzi.blogspot.com/</t>
  </si>
  <si>
    <t>Thu Jun 18 00:38:21 PDT 2009</t>
  </si>
  <si>
    <t>drofnivlac</t>
  </si>
  <si>
    <t xml:space="preserve">My Rock Band 2 drums died on me </t>
  </si>
  <si>
    <t>Thu Jun 18 00:38:22 PDT 2009</t>
  </si>
  <si>
    <t>Right time to go to this meeting  off to 'debate' things for a few hours and do no actual work - laters!</t>
  </si>
  <si>
    <t>Thu Jun 18 00:38:25 PDT 2009</t>
  </si>
  <si>
    <t xml:space="preserve">omg,visiting daughters new classroom today - she starts school in august, next thing i know she'll be movin out and dating unsuitable men </t>
  </si>
  <si>
    <t>Thu Jun 18 00:38:26 PDT 2009</t>
  </si>
  <si>
    <t xml:space="preserve">@julesey1 im fine. Still two month, till im coming to scotland </t>
  </si>
  <si>
    <t>Thu Jun 18 00:38:28 PDT 2009</t>
  </si>
  <si>
    <t>jilmiteinemL</t>
  </si>
  <si>
    <t xml:space="preserve">i'm painting the town....eeeh... eggshell </t>
  </si>
  <si>
    <t>Thu Jun 18 00:38:29 PDT 2009</t>
  </si>
  <si>
    <t xml:space="preserve">@shanedawson your father's day video was very touchy...made me cry a little </t>
  </si>
  <si>
    <t>Thu Jun 18 00:38:39 PDT 2009</t>
  </si>
  <si>
    <t xml:space="preserve">Woken by dog licking face.  Not happy </t>
  </si>
  <si>
    <t>WeiErnChan</t>
  </si>
  <si>
    <t xml:space="preserve">just choked on my green apple jelly green tea. </t>
  </si>
  <si>
    <t>Thu Jun 18 00:38:40 PDT 2009</t>
  </si>
  <si>
    <t xml:space="preserve">@Cali_hypocrisy Ok, just cut him some slack for a little bit ok? ;) Only cuz seriously this Fire thing has everyone against a wall. </t>
  </si>
  <si>
    <t>Thu Jun 18 00:38:46 PDT 2009</t>
  </si>
  <si>
    <t>lucky_baxter</t>
  </si>
  <si>
    <t xml:space="preserve">rain on my bday and pride </t>
  </si>
  <si>
    <t>Thu Jun 18 00:38:47 PDT 2009</t>
  </si>
  <si>
    <t>bafootball</t>
  </si>
  <si>
    <t xml:space="preserve">i was at the wrong walmart </t>
  </si>
  <si>
    <t>Thu Jun 18 00:38:49 PDT 2009</t>
  </si>
  <si>
    <t>Gyro108</t>
  </si>
  <si>
    <t xml:space="preserve">@evernote Still waiting for symbian v1 </t>
  </si>
  <si>
    <t>Thu Jun 18 00:38:51 PDT 2009</t>
  </si>
  <si>
    <t>@albiezushi i know  cooper is going but i think he may be leaving on friday (((</t>
  </si>
  <si>
    <t>Thu Jun 18 00:38:52 PDT 2009</t>
  </si>
  <si>
    <t>GERAINTNEWMAN</t>
  </si>
  <si>
    <t xml:space="preserve">Thought it was Friday when I woke up. Gutted to find out it wasn't </t>
  </si>
  <si>
    <t>Thu Jun 18 00:39:00 PDT 2009</t>
  </si>
  <si>
    <t>LILEMZZA87</t>
  </si>
  <si>
    <t xml:space="preserve">Why no sleep???? I worked my butt off yesterday </t>
  </si>
  <si>
    <t>Thu Jun 18 00:39:02 PDT 2009</t>
  </si>
  <si>
    <t>whitelaker</t>
  </si>
  <si>
    <t xml:space="preserve">is really looking forward to the weekend, but wishes Leah could be here too.  </t>
  </si>
  <si>
    <t>@stevelopez hahah shut up. Wait how did my phone get back into my hands?!  i suck at this</t>
  </si>
  <si>
    <t>Thu Jun 18 00:39:07 PDT 2009</t>
  </si>
  <si>
    <t>@Kikirowr aww sorry Kiki  yah that type of graphic is rather rough on the eyes</t>
  </si>
  <si>
    <t>ddcamp</t>
  </si>
  <si>
    <t xml:space="preserve">IPhone update has bricked my IPhone....so glad I updated </t>
  </si>
  <si>
    <t xml:space="preserve">I swear im turning into a kettle. WHY AM I SO WARM?! </t>
  </si>
  <si>
    <t>Thu Jun 18 00:39:08 PDT 2009</t>
  </si>
  <si>
    <t xml:space="preserve">Seeing @jimmycarr's picture in the Tube makes me miss London. </t>
  </si>
  <si>
    <t>Thu Jun 18 00:39:09 PDT 2009</t>
  </si>
  <si>
    <t xml:space="preserve">Aww, last episode of The Mole </t>
  </si>
  <si>
    <t>Thu Jun 18 00:39:12 PDT 2009</t>
  </si>
  <si>
    <t>Right, got the whole morning off work, going to spend most of it removing malware off the PC grrr hate windows.    If only I had a mac...</t>
  </si>
  <si>
    <t>lavanyad</t>
  </si>
  <si>
    <t xml:space="preserve">@sujatha oops! sorry! am trying to come to terms with tweetdeck!! yeah watched the sodding IPL. blah </t>
  </si>
  <si>
    <t>Thu Jun 18 00:39:17 PDT 2009</t>
  </si>
  <si>
    <t>OH i - wait!!! the lair isnt on tonight is it????  boooooooooooooooo why did it end</t>
  </si>
  <si>
    <t>Thu Jun 18 00:39:20 PDT 2009</t>
  </si>
  <si>
    <t>I want the new iPhone 3G S. I want it!   http://twitpic.com/7p1mo</t>
  </si>
  <si>
    <t>Thu Jun 18 00:39:22 PDT 2009</t>
  </si>
  <si>
    <t xml:space="preserve">Claudia has recieved the longest message I've ever sent on my iPhone. And I miss Chelsea! </t>
  </si>
  <si>
    <t>Thu Jun 18 00:39:24 PDT 2009</t>
  </si>
  <si>
    <t xml:space="preserve">Trying to figure out how to do my History thing. </t>
  </si>
  <si>
    <t>Thu Jun 18 00:39:29 PDT 2009</t>
  </si>
  <si>
    <t xml:space="preserve">Still up ! </t>
  </si>
  <si>
    <t>Thu Jun 18 00:39:30 PDT 2009</t>
  </si>
  <si>
    <t xml:space="preserve"> I think the price of my skating lessons has gone up from Â£48 to Â£60!!  Won't be doing that this term then!</t>
  </si>
  <si>
    <t>Thu Jun 18 00:39:35 PDT 2009</t>
  </si>
  <si>
    <t>@Denpasar Hmm . . . looks like the cloud could be coming our way soon also  . . . . at least we have twitter heh!</t>
  </si>
  <si>
    <t>Thu Jun 18 00:39:36 PDT 2009</t>
  </si>
  <si>
    <t>HeatherHero</t>
  </si>
  <si>
    <t xml:space="preserve">my phone's gone for the whole summer break </t>
  </si>
  <si>
    <t>Thu Jun 18 00:39:37 PDT 2009</t>
  </si>
  <si>
    <t xml:space="preserve">I want my iphone back so I can upgrade 2 3.0 </t>
  </si>
  <si>
    <t>robcook92</t>
  </si>
  <si>
    <t xml:space="preserve">@CHRISDJMOYLES http://twitpic.com/7nr2q - haha what a night... not that I was there tho </t>
  </si>
  <si>
    <t>Thu Jun 18 00:39:42 PDT 2009</t>
  </si>
  <si>
    <t>ouch...  fucking bastard</t>
  </si>
  <si>
    <t>Thu Jun 18 00:39:44 PDT 2009</t>
  </si>
  <si>
    <t xml:space="preserve">@spicylan take it back! did you see us backstage? we cldnt find u </t>
  </si>
  <si>
    <t>manda4404</t>
  </si>
  <si>
    <t>Just got woken up to my brandnew martini glasses shattering on the floor....not sure how it fell...but too tired to figure it out  sad day</t>
  </si>
  <si>
    <t>Thu Jun 18 00:39:48 PDT 2009</t>
  </si>
  <si>
    <t xml:space="preserve">Discover a bug in the app store in iPhone 3.0. </t>
  </si>
  <si>
    <t>Thu Jun 18 00:39:49 PDT 2009</t>
  </si>
  <si>
    <t>sugarised</t>
  </si>
  <si>
    <t xml:space="preserve">Doesn't want to cover English </t>
  </si>
  <si>
    <t>Thu Jun 18 00:39:50 PDT 2009</t>
  </si>
  <si>
    <t xml:space="preserve">Racing on Tues was pants - but I tried my best - Weds I felt really rough...today, well better but not right - tonight PTW 4-up - pain! </t>
  </si>
  <si>
    <t>going to sleep soon. im gonna cry tomorrow.  im going to miss ALL of you. come to our reunion that no one knows of thats on 2012</t>
  </si>
  <si>
    <t>Thu Jun 18 00:39:54 PDT 2009</t>
  </si>
  <si>
    <t>asa4296</t>
  </si>
  <si>
    <t xml:space="preserve">i am lonely  </t>
  </si>
  <si>
    <t>Thu Jun 18 00:39:56 PDT 2009</t>
  </si>
  <si>
    <t xml:space="preserve">@LisaTalia i am GREEN with envy!! How does one get invited to the mac launch?? dont they need a news journo... </t>
  </si>
  <si>
    <t>@shaundiviney its coz your lazy and dont talk for long enough  but thanks for calling none the less</t>
  </si>
  <si>
    <t>BilingKey</t>
  </si>
  <si>
    <t xml:space="preserve">Das Thema AGB udn WB ist einfach never ending story </t>
  </si>
  <si>
    <t>Thu Jun 18 00:40:02 PDT 2009</t>
  </si>
  <si>
    <t>BretMayer</t>
  </si>
  <si>
    <t xml:space="preserve">You had to punch a lever thing that fall back onto a sensor that measured the strength of your punch.  I could never beat Hayami </t>
  </si>
  <si>
    <t>Thu Jun 18 00:40:04 PDT 2009</t>
  </si>
  <si>
    <t xml:space="preserve">There is a HUGE cockaroach in my closet and I don't know where it went. I'm never gonna get to sleep tonight. </t>
  </si>
  <si>
    <t>Thu Jun 18 00:40:10 PDT 2009</t>
  </si>
  <si>
    <t>robertlofthouse</t>
  </si>
  <si>
    <t>@Talitatwoshoes Oh no  Hope that clears up by the time I get there tonight.</t>
  </si>
  <si>
    <t>Thu Jun 18 00:40:11 PDT 2009</t>
  </si>
  <si>
    <t>Ugh, Looks like no rest for me  ... I'm going to have to spend the next week doing prep work for GVFI in Cameroon: Bushmeat anyone?</t>
  </si>
  <si>
    <t>taylorshockley</t>
  </si>
  <si>
    <t>OMG all that food made me sick. Themit  F U Cheesecake Factory</t>
  </si>
  <si>
    <t>Thu Jun 18 00:40:15 PDT 2009</t>
  </si>
  <si>
    <t xml:space="preserve">Another boring cloudy day </t>
  </si>
  <si>
    <t>Thu Jun 18 00:40:19 PDT 2009</t>
  </si>
  <si>
    <t xml:space="preserve">is alllll alone </t>
  </si>
  <si>
    <t>Thu Jun 18 00:40:23 PDT 2009</t>
  </si>
  <si>
    <t>RoachFG</t>
  </si>
  <si>
    <t>Gotta wake up at 530 am for my grandmas 40th day death anniversary  I couldnt even tell you how much I miss my grandma but</t>
  </si>
  <si>
    <t>Thu Jun 18 00:40:29 PDT 2009</t>
  </si>
  <si>
    <t>crysymy</t>
  </si>
  <si>
    <t xml:space="preserve">@roxanne_ong 12 more days? so fast... i'm gonna miss u roxy </t>
  </si>
  <si>
    <t>Thu Jun 18 00:40:34 PDT 2009</t>
  </si>
  <si>
    <t>jjzhu</t>
  </si>
  <si>
    <t xml:space="preserve">why why why, why why why why why, why my eyes don't feel good </t>
  </si>
  <si>
    <t xml:space="preserve">@jefferyself Teehee. I am watching Golden Girls t00. They always make me smile, especially when you're sick, which I am. </t>
  </si>
  <si>
    <t>Thu Jun 18 00:40:36 PDT 2009</t>
  </si>
  <si>
    <t xml:space="preserve">@toddlat is playing in ldn on the same night as ed banger </t>
  </si>
  <si>
    <t>Thu Jun 18 00:40:39 PDT 2009</t>
  </si>
  <si>
    <t>mgcpastor</t>
  </si>
  <si>
    <t>It's that time of year when we miss our dads the most  http://www.youtube.com/watch?v=40K5bmCMZQ0</t>
  </si>
  <si>
    <t>SirAjemian</t>
  </si>
  <si>
    <t xml:space="preserve">walking like 3 blind mice </t>
  </si>
  <si>
    <t>Thu Jun 18 00:40:40 PDT 2009</t>
  </si>
  <si>
    <t>chrissie_77</t>
  </si>
  <si>
    <t>@girl__friday lol no hun, it's def still Thursday  I wished for the same this morning!!</t>
  </si>
  <si>
    <t>Thu Jun 18 00:40:41 PDT 2009</t>
  </si>
  <si>
    <t>@salandpepper ooh good luck with that then  hope youre not too sore to tweet later!!you might see a sneaky tweet later!! ssshhh!! xx</t>
  </si>
  <si>
    <t>Thu Jun 18 00:40:48 PDT 2009</t>
  </si>
  <si>
    <t>gireesh05</t>
  </si>
  <si>
    <t xml:space="preserve">lost control of the remote...some stupid cartoon is on the TV </t>
  </si>
  <si>
    <t>Thu Jun 18 00:40:51 PDT 2009</t>
  </si>
  <si>
    <t xml:space="preserve">doesn't feel great.... </t>
  </si>
  <si>
    <t>Thu Jun 18 00:40:55 PDT 2009</t>
  </si>
  <si>
    <t>missravenna</t>
  </si>
  <si>
    <t xml:space="preserve">damn boyfriend jumping into bed at 7am drunk :| cant get back to sleep now </t>
  </si>
  <si>
    <t xml:space="preserve">@ocrandom you and those updates I can't understand... </t>
  </si>
  <si>
    <t>Thu Jun 18 00:40:56 PDT 2009</t>
  </si>
  <si>
    <t xml:space="preserve">@SamuelOxley got woken up in the middle of the night by an alarm over the road which went on for an hour! Sleepy </t>
  </si>
  <si>
    <t>Thu Jun 18 00:40:58 PDT 2009</t>
  </si>
  <si>
    <t>@xrosie. Thanks for that I miss our Monday and Wednesday and Thursday chats  !!!</t>
  </si>
  <si>
    <t>Thu Jun 18 00:41:01 PDT 2009</t>
  </si>
  <si>
    <t xml:space="preserve">&amp;quot;Unconditional love&amp;quot; has been stuck in my head for like 4 days now. I love love but it's not my fave sibject right now. </t>
  </si>
  <si>
    <t>Thu Jun 18 00:41:04 PDT 2009</t>
  </si>
  <si>
    <t>@2ylight  sorry  Try tweetdeck... ike I said... WAY WAY easier... everything is just clicking... no typing names out.</t>
  </si>
  <si>
    <t xml:space="preserve">is sick and devastated she cant do her shifts at work! sooo  broke need money </t>
  </si>
  <si>
    <t>Thu Jun 18 00:41:06 PDT 2009</t>
  </si>
  <si>
    <t xml:space="preserve">Just got home from school. No Homework! \/ Well, except for English &amp;amp; Science materials. I`m happy! I haven't tweeted yesterday. </t>
  </si>
  <si>
    <t>Thu Jun 18 00:41:07 PDT 2009</t>
  </si>
  <si>
    <t>sammmmmuel1</t>
  </si>
  <si>
    <t xml:space="preserve">i'm worried </t>
  </si>
  <si>
    <t>Thu Jun 18 00:41:12 PDT 2009</t>
  </si>
  <si>
    <t xml:space="preserve">@hifrankie sucks to hear that </t>
  </si>
  <si>
    <t>Thu Jun 18 00:41:13 PDT 2009</t>
  </si>
  <si>
    <t>cookie3004</t>
  </si>
  <si>
    <t xml:space="preserve">I find this work thing very depressing when the sun is shining &amp;amp; I have to spend the whole day staring out the window! </t>
  </si>
  <si>
    <t>Thu Jun 18 00:41:14 PDT 2009</t>
  </si>
  <si>
    <t>@LLCOOLDAVE omg my computer is off  umma go cry somewhere</t>
  </si>
  <si>
    <t>bigbadbanshee</t>
  </si>
  <si>
    <t xml:space="preserve">back in the UK again... ugly people and rain </t>
  </si>
  <si>
    <t>Thu Jun 18 00:41:18 PDT 2009</t>
  </si>
  <si>
    <t>ChantellaElla</t>
  </si>
  <si>
    <t>@JullyBlack Lol I can't sleep   Y r u still up?! U had a long day</t>
  </si>
  <si>
    <t>Thu Jun 18 00:41:19 PDT 2009</t>
  </si>
  <si>
    <t xml:space="preserve">Gonna stay over at grandma's for a while. Possibility of having no network is high. </t>
  </si>
  <si>
    <t>Thu Jun 18 00:41:21 PDT 2009</t>
  </si>
  <si>
    <t>alliinspain</t>
  </si>
  <si>
    <t xml:space="preserve">boo antibiotics while in paris </t>
  </si>
  <si>
    <t xml:space="preserve">Just tried pairing my iPod Touch 2G with my Bluetooth headset...it couldn't see it though </t>
  </si>
  <si>
    <t>Thu Jun 18 00:41:23 PDT 2009</t>
  </si>
  <si>
    <t>Bus bus bus bus... Hurry up!  cold.</t>
  </si>
  <si>
    <t>Thu Jun 18 00:41:25 PDT 2009</t>
  </si>
  <si>
    <t xml:space="preserve">You had to punch a lever thing, which fell back onto a sensor that measured the strength of your punch. I could never beat Hayami </t>
  </si>
  <si>
    <t>Thu Jun 18 00:41:26 PDT 2009</t>
  </si>
  <si>
    <t xml:space="preserve">I just lost my thumb drive! ugh!! </t>
  </si>
  <si>
    <t>Thu Jun 18 00:41:27 PDT 2009</t>
  </si>
  <si>
    <t>iliveinarobot</t>
  </si>
  <si>
    <t xml:space="preserve">Late for work. </t>
  </si>
  <si>
    <t>Thu Jun 18 00:41:28 PDT 2009</t>
  </si>
  <si>
    <t>viewsnews</t>
  </si>
  <si>
    <t>@Cryssietal I thought 105 but, I wasn't sure. I had a cocker!  Sebastion died a few yrs ago. He rocked, tho. they do shed. Animals so rock</t>
  </si>
  <si>
    <t>Thu Jun 18 00:41:35 PDT 2009</t>
  </si>
  <si>
    <t>Silver_Uriarte</t>
  </si>
  <si>
    <t>@MrChonte47 yeah, that USED to happen to me in FIFA  U still get the win, right?</t>
  </si>
  <si>
    <t>Thu Jun 18 00:41:36 PDT 2009</t>
  </si>
  <si>
    <t>DiabloDBN</t>
  </si>
  <si>
    <t>Morning twits, another day another...long day  keep it real.......</t>
  </si>
  <si>
    <t>Thu Jun 18 00:41:37 PDT 2009</t>
  </si>
  <si>
    <t>zyml</t>
  </si>
  <si>
    <t xml:space="preserve">@xiangpeng But I have to, I'm using an iPhone 2G </t>
  </si>
  <si>
    <t>Thu Jun 18 00:41:39 PDT 2009</t>
  </si>
  <si>
    <t>@guerillamilk DAmn U woman playing with my emotions....there is not a damn A&amp;amp;W near here! I loves Root Beer  *sad face*</t>
  </si>
  <si>
    <t>Thu Jun 18 00:41:40 PDT 2009</t>
  </si>
  <si>
    <t>jwahl85</t>
  </si>
  <si>
    <t xml:space="preserve">Ffffuuuuccckkk heartburn when I'm trying to sleep. </t>
  </si>
  <si>
    <t>Thu Jun 18 00:41:44 PDT 2009</t>
  </si>
  <si>
    <t>zross09</t>
  </si>
  <si>
    <t>My old horse isn't competing today  but he is going to a national qualifier event next month at Lemington Spa</t>
  </si>
  <si>
    <t>Thu Jun 18 00:41:45 PDT 2009</t>
  </si>
  <si>
    <t xml:space="preserve">Enjoying a nice cup of coffee at 2:40AM haha can't help it I was craving it!! I also want a krispy kreme doughnut but don't have any </t>
  </si>
  <si>
    <t>Thu Jun 18 00:41:47 PDT 2009</t>
  </si>
  <si>
    <t>iAlbertt</t>
  </si>
  <si>
    <t xml:space="preserve">@Pandavas very bad day </t>
  </si>
  <si>
    <t>Thu Jun 18 00:41:49 PDT 2009</t>
  </si>
  <si>
    <t xml:space="preserve">...good morning ...buon giorno! .....I'm gonna have a really busy day </t>
  </si>
  <si>
    <t>Thu Jun 18 00:41:57 PDT 2009</t>
  </si>
  <si>
    <t>@itsanno  i understand completely.</t>
  </si>
  <si>
    <t>Successfully cleared out wardrobe. Reclaimed coat. Didn't find green skirt or blue sock though  Will have to keep looking!! Suitcase: 13kg</t>
  </si>
  <si>
    <t>Thu Jun 18 00:41:59 PDT 2009</t>
  </si>
  <si>
    <t>kateFeehily</t>
  </si>
  <si>
    <t>shares hirap mging irreg ano ba! tsk (tears) (: :'-(  http://plurk.com/p/11tlv3</t>
  </si>
  <si>
    <t>Thu Jun 18 00:42:03 PDT 2009</t>
  </si>
  <si>
    <t xml:space="preserve">I miss jade already </t>
  </si>
  <si>
    <t>ChloeLau</t>
  </si>
  <si>
    <t>@joannetiong  its a tiny one!!</t>
  </si>
  <si>
    <t>Thu Jun 18 00:42:08 PDT 2009</t>
  </si>
  <si>
    <t xml:space="preserve">sss team finalizing the LG db schema. (now lang?) naku. </t>
  </si>
  <si>
    <t>Thu Jun 18 00:42:11 PDT 2009</t>
  </si>
  <si>
    <t xml:space="preserve">@jAyIzMeE I aint got nan!  Imma have to go buy something when i go shopping for the club later today </t>
  </si>
  <si>
    <t xml:space="preserve">Still no luck with the Rolling Stone issue. </t>
  </si>
  <si>
    <t>Thu Jun 18 00:42:19 PDT 2009</t>
  </si>
  <si>
    <t xml:space="preserve">dammit!  i was doing so well until the end!!! 11 right out of 18... </t>
  </si>
  <si>
    <t>Thu Jun 18 00:42:21 PDT 2009</t>
  </si>
  <si>
    <t>Cleavelands</t>
  </si>
  <si>
    <t xml:space="preserve">I really dislike the fact that I am being charged 21 dollars a month for my second Comcast DVR when I was told it would be 16. Phone call </t>
  </si>
  <si>
    <t>Thu Jun 18 00:42:22 PDT 2009</t>
  </si>
  <si>
    <t xml:space="preserve">It's 8.40 am, and I have already finished my first half hour of work. Don't know how I did it, brain is still half asleep. </t>
  </si>
  <si>
    <t>Thu Jun 18 00:42:24 PDT 2009</t>
  </si>
  <si>
    <t xml:space="preserve">Me &amp;amp; my mom haven't talk for almost 3 days. </t>
  </si>
  <si>
    <t>Thu Jun 18 00:42:30 PDT 2009</t>
  </si>
  <si>
    <t>fishmoose</t>
  </si>
  <si>
    <t xml:space="preserve">Headache and sore throat </t>
  </si>
  <si>
    <t>Thu Jun 18 00:42:32 PDT 2009</t>
  </si>
  <si>
    <t>jordaniscreativ</t>
  </si>
  <si>
    <t>um facebook just disabled my account  and with no warning or anything!</t>
  </si>
  <si>
    <t>Thu Jun 18 00:42:33 PDT 2009</t>
  </si>
  <si>
    <t>DamienErambert</t>
  </si>
  <si>
    <t>http://reque.st/8112 very good 8bits music video ! but unfortunately available only in japan  #Consumers</t>
  </si>
  <si>
    <t>Thu Jun 18 00:42:35 PDT 2009</t>
  </si>
  <si>
    <t>brendavallely</t>
  </si>
  <si>
    <t xml:space="preserve">Hayfever is such a bitch!!! Why oh why piriteze are u no longer working </t>
  </si>
  <si>
    <t xml:space="preserve">Headed out to make the world fatter.   </t>
  </si>
  <si>
    <t>Breakfast buffets included with hotel rooms are generally not very good.  We are in the city Rethimnon on Crete.</t>
  </si>
  <si>
    <t>Thu Jun 18 00:42:36 PDT 2009</t>
  </si>
  <si>
    <t>workin night shift is a nice break from the busier shifts but i miss my nighttime loving and sexy man sleepin beside me   boo</t>
  </si>
  <si>
    <t>Thu Jun 18 00:42:37 PDT 2009</t>
  </si>
  <si>
    <t>samoroasty</t>
  </si>
  <si>
    <t xml:space="preserve">@twitnoff ...but I AM a russian hooker </t>
  </si>
  <si>
    <t>Thu Jun 18 00:42:39 PDT 2009</t>
  </si>
  <si>
    <t>sivaraja</t>
  </si>
  <si>
    <t xml:space="preserve">Outlook not syncing again </t>
  </si>
  <si>
    <t>Thu Jun 18 00:42:40 PDT 2009</t>
  </si>
  <si>
    <t xml:space="preserve">@Yorksville what's wrong with her? </t>
  </si>
  <si>
    <t>Thu Jun 18 00:42:42 PDT 2009</t>
  </si>
  <si>
    <t xml:space="preserve">omg omg omg creepypasta is scary </t>
  </si>
  <si>
    <t>Thu Jun 18 00:42:44 PDT 2009</t>
  </si>
  <si>
    <t>@kevinriley Video  are you going to sell the pdfs/cheatsheet which are not video</t>
  </si>
  <si>
    <t>Thu Jun 18 00:42:53 PDT 2009</t>
  </si>
  <si>
    <t xml:space="preserve">I wish I didn't live in NZ and we would get @ddlovato CD when it actually comes out, Waiting is duummbbbb </t>
  </si>
  <si>
    <t>@serengetisunset no  it's just like twitterific</t>
  </si>
  <si>
    <t>@CaramelPearl  der norrr, blastings. I'll try and catch you online today though. And you did cross my mind, if that helps...</t>
  </si>
  <si>
    <t>Thu Jun 18 00:42:57 PDT 2009</t>
  </si>
  <si>
    <t>upgraded his iPhone to 3.0. Bad idea - rebelsimcard no longer working. I now have a  non-working iPhone 3G  Bring on ultrasn0w</t>
  </si>
  <si>
    <t>Thu Jun 18 00:43:04 PDT 2009</t>
  </si>
  <si>
    <t xml:space="preserve">I can't wait until it's Saturday night. I kind of do not want tomorrow. </t>
  </si>
  <si>
    <t>Thu Jun 18 00:43:08 PDT 2009</t>
  </si>
  <si>
    <t xml:space="preserve">My mouth/ cheak is swelling up  hopefully it doesn't get bad got one of my bestfriends/twinns bday is this weekend &amp;amp; I can't miss it </t>
  </si>
  <si>
    <t>Thu Jun 18 00:43:18 PDT 2009</t>
  </si>
  <si>
    <t xml:space="preserve">this sucks. so many things going through my head... </t>
  </si>
  <si>
    <t>Thu Jun 18 00:43:20 PDT 2009</t>
  </si>
  <si>
    <t>@polskiekwiaty I can't either  are u feeling better?</t>
  </si>
  <si>
    <t>Thu Jun 18 00:43:22 PDT 2009</t>
  </si>
  <si>
    <t>i'm going to miss my english lecture today.. i have to work on my data.. have to finish today...  i would prefer to go to class lol</t>
  </si>
  <si>
    <t>Thu Jun 18 00:43:23 PDT 2009</t>
  </si>
  <si>
    <t xml:space="preserve">@karenbrand right!!! from the look of your twitter feed... it appears you and mum went out for dinner last night!!!! not fair!! </t>
  </si>
  <si>
    <t xml:space="preserve">First tweet of the day is a rant at the stupid bus driver who was not gonna accept my ticket till I kicked up a fuss!!! Mean man! </t>
  </si>
  <si>
    <t>Thu Jun 18 00:43:24 PDT 2009</t>
  </si>
  <si>
    <t>says i'm soooo tired!!!!!!!!!!!!  http://plurk.com/p/11tm8m</t>
  </si>
  <si>
    <t>letweetdetessy</t>
  </si>
  <si>
    <t xml:space="preserve">Watching boring sex talks in compulsory journal club </t>
  </si>
  <si>
    <t>Thu Jun 18 00:43:27 PDT 2009</t>
  </si>
  <si>
    <t xml:space="preserve">Now is 3.43pm and faci haven finish his lesson...always liddat... </t>
  </si>
  <si>
    <t>Thu Jun 18 00:43:28 PDT 2009</t>
  </si>
  <si>
    <t>abhinavm</t>
  </si>
  <si>
    <t xml:space="preserve">its lunch-time!! off to explore a new food-joint..... gotta finish some work after that </t>
  </si>
  <si>
    <t>Thu Jun 18 00:43:30 PDT 2009</t>
  </si>
  <si>
    <t>@lilandtedsmum well at least spuds and grapes are pretty healthy  and why are you green?</t>
  </si>
  <si>
    <t>ninyacapila</t>
  </si>
  <si>
    <t xml:space="preserve">I am sad because I found out that one of my classmates is now at San Miguel Corporation... and where am i now? </t>
  </si>
  <si>
    <t>Thu Jun 18 00:43:31 PDT 2009</t>
  </si>
  <si>
    <t>leeshamci</t>
  </si>
  <si>
    <t xml:space="preserve">One day to go! wish i was finishing with the majority today </t>
  </si>
  <si>
    <t>Thu Jun 18 00:43:32 PDT 2009</t>
  </si>
  <si>
    <t xml:space="preserve">morning!! college time </t>
  </si>
  <si>
    <t>Thu Jun 18 00:43:35 PDT 2009</t>
  </si>
  <si>
    <t>Im so unmotivated today  This work does sometimes really, really sucks &amp;gt;_&amp;lt; but at least...ive got strawberries *yammi* lol</t>
  </si>
  <si>
    <t>Natalie ate the champion  How dumb now we dont get a showdown.</t>
  </si>
  <si>
    <t>Thu Jun 18 00:43:42 PDT 2009</t>
  </si>
  <si>
    <t>noddyfry</t>
  </si>
  <si>
    <t xml:space="preserve">Hubby says no more dollies </t>
  </si>
  <si>
    <t>Cali1Luv</t>
  </si>
  <si>
    <t xml:space="preserve">http://twitpic.com/7p1sk Just got home from my moms for dinner and Mmm Mmm Mmm it was delious. But the salt swelled up my ankles </t>
  </si>
  <si>
    <t>so pissed now  i was looking forward to dash and will so much *crys*</t>
  </si>
  <si>
    <t>Thu Jun 18 00:43:43 PDT 2009</t>
  </si>
  <si>
    <t>hannahrahman</t>
  </si>
  <si>
    <t xml:space="preserve">Thursday blues </t>
  </si>
  <si>
    <t>Thu Jun 18 00:43:44 PDT 2009</t>
  </si>
  <si>
    <t>@anasianaffair awe  i dont think lin wouldve driven to md...maybe saturday?</t>
  </si>
  <si>
    <t>Thu Jun 18 00:43:53 PDT 2009</t>
  </si>
  <si>
    <t xml:space="preserve">@PhillyD I won't be able to do the vancouver meet up and i live not even 2 miles away! </t>
  </si>
  <si>
    <t xml:space="preserve">omg still feeling yuck think im goign to throw up </t>
  </si>
  <si>
    <t>Thu Jun 18 00:43:59 PDT 2009</t>
  </si>
  <si>
    <t>howdoyoudo90</t>
  </si>
  <si>
    <t xml:space="preserve">fuccck looks like concession all week </t>
  </si>
  <si>
    <t>Awww just got in from clubbing and then the friends fight  one of my boys get locked up LET KEITH GO</t>
  </si>
  <si>
    <t>Thu Jun 18 00:44:00 PDT 2009</t>
  </si>
  <si>
    <t xml:space="preserve">Aw @VinceALopez Yeah I saw pictures and videos of it!! Wish I was there, for real!! I miss my city </t>
  </si>
  <si>
    <t>Thu Jun 18 00:44:02 PDT 2009</t>
  </si>
  <si>
    <t>babynaenae</t>
  </si>
  <si>
    <t>Loves brent. Almost done with my english! =} then i can go to sleep. Memorial service tomorrow,  i'm a tad nervous my emotions will ta ...</t>
  </si>
  <si>
    <t>Thu Jun 18 00:44:06 PDT 2009</t>
  </si>
  <si>
    <t>ChiDirtyGirl</t>
  </si>
  <si>
    <t xml:space="preserve">wish that i was having my kittens killed by a cute girl in wisco...guess ill do it myself </t>
  </si>
  <si>
    <t>Thu Jun 18 00:44:07 PDT 2009</t>
  </si>
  <si>
    <t>But the buns that i usually buy are not available anymore..  so, we have to head to Jurong West area to buy some food.. Jus reached ho ...</t>
  </si>
  <si>
    <t>Thu Jun 18 00:44:09 PDT 2009</t>
  </si>
  <si>
    <t xml:space="preserve">it's so hard to say no to friends... which is why i always say yes, even if i don't want to! </t>
  </si>
  <si>
    <t>Thu Jun 18 00:44:10 PDT 2009</t>
  </si>
  <si>
    <t>@gemimamoon what more can I do for my hayfever-taking piriteze but my eyes are just awful  good hen?</t>
  </si>
  <si>
    <t>Thu Jun 18 00:44:11 PDT 2009</t>
  </si>
  <si>
    <t xml:space="preserve">@mousebudden JOEY!!!! JBTV IS WAITING!!! WHATS GOING ON??? IS IT CANCELLED </t>
  </si>
  <si>
    <t>Thu Jun 18 00:44:16 PDT 2009</t>
  </si>
  <si>
    <t xml:space="preserve">AHH!! katy perry is on t.v. i almost met her but the cop told me to leave. and i did. i had the pass but they wouldn't let me back in. </t>
  </si>
  <si>
    <t>Thu Jun 18 00:44:18 PDT 2009</t>
  </si>
  <si>
    <t xml:space="preserve">As usual, serial wiring for this LED sign is destroying me </t>
  </si>
  <si>
    <t>Thu Jun 18 00:44:20 PDT 2009</t>
  </si>
  <si>
    <t xml:space="preserve">It's raining and i have to walk my dog. </t>
  </si>
  <si>
    <t>Thu Jun 18 00:44:21 PDT 2009</t>
  </si>
  <si>
    <t>elliangeline</t>
  </si>
  <si>
    <t xml:space="preserve">I wish Pay It Forward didnt have such a sad ending </t>
  </si>
  <si>
    <t>EA2008</t>
  </si>
  <si>
    <t>@misswhitemoth Oh. That isn't good  Wish there was something I could do to help.</t>
  </si>
  <si>
    <t>Thu Jun 18 00:44:22 PDT 2009</t>
  </si>
  <si>
    <t>@1sabeau I'm so sorry to hear that.. My thoughts are with you and your friend  * sending love and hugs to you both *</t>
  </si>
  <si>
    <t>Thu Jun 18 00:44:26 PDT 2009</t>
  </si>
  <si>
    <t>tracyondrak</t>
  </si>
  <si>
    <t xml:space="preserve">Off to a meeting...rather be outside enjoying the sunshine </t>
  </si>
  <si>
    <t>Thu Jun 18 00:44:28 PDT 2009</t>
  </si>
  <si>
    <t xml:space="preserve">@rashmid yeah girls are so useless @unitechy @shaaqT @ninadsp Girls are really boring </t>
  </si>
  <si>
    <t>Thu Jun 18 00:44:32 PDT 2009</t>
  </si>
  <si>
    <t xml:space="preserve">My phone charges in 30, 45 minutes, and loses battery in what feels like 15 minutes. </t>
  </si>
  <si>
    <t>Thu Jun 18 00:44:35 PDT 2009</t>
  </si>
  <si>
    <t xml:space="preserve">GAHHH i hate having no one to turn to ._. i feel like some m&amp;amp;m's and the strokes &amp;lt;3 lol </t>
  </si>
  <si>
    <t>Thu Jun 18 00:44:38 PDT 2009</t>
  </si>
  <si>
    <t>everyone got their calls, not me  haha aww</t>
  </si>
  <si>
    <t>Thu Jun 18 00:44:39 PDT 2009</t>
  </si>
  <si>
    <t>@parsys Its only an Ipod rather than an Iphone so I don't have that anyway  Will be getting an iphone and selling this soon!</t>
  </si>
  <si>
    <t>Working an overnight till 6am  FML</t>
  </si>
  <si>
    <t>Thu Jun 18 00:44:40 PDT 2009</t>
  </si>
  <si>
    <t xml:space="preserve">argh - trying to order iPhone, but the website is giving me problems! </t>
  </si>
  <si>
    <t>Thu Jun 18 00:44:41 PDT 2009</t>
  </si>
  <si>
    <t>My toe is infected  soaking it in Dettol. Wearing thongs tomorrow, despite the cold!</t>
  </si>
  <si>
    <t>Thu Jun 18 00:44:42 PDT 2009</t>
  </si>
  <si>
    <t>EmilyM5275</t>
  </si>
  <si>
    <t>assignments    counting down till holidays</t>
  </si>
  <si>
    <t>Thu Jun 18 00:44:43 PDT 2009</t>
  </si>
  <si>
    <t xml:space="preserve">08:44 ans still awake. Think sleep may have to wait till tomorrow </t>
  </si>
  <si>
    <t>Thu Jun 18 00:44:45 PDT 2009</t>
  </si>
  <si>
    <t xml:space="preserve">@lisisilveira yes you are absolutely right. She really does need help. </t>
  </si>
  <si>
    <t>Thu Jun 18 00:44:50 PDT 2009</t>
  </si>
  <si>
    <t>abbeyjouanides</t>
  </si>
  <si>
    <t xml:space="preserve">is back from download and has the festival blues </t>
  </si>
  <si>
    <t>Thu Jun 18 00:44:51 PDT 2009</t>
  </si>
  <si>
    <t>Livy_Lulu</t>
  </si>
  <si>
    <t xml:space="preserve">About to eat dinner  and set the table, sad </t>
  </si>
  <si>
    <t>Thu Jun 18 00:44:54 PDT 2009</t>
  </si>
  <si>
    <t>Bellio30</t>
  </si>
  <si>
    <t xml:space="preserve">is missing the banter! Big time! </t>
  </si>
  <si>
    <t xml:space="preserve">Oh my poor arms </t>
  </si>
  <si>
    <t>nannamoll</t>
  </si>
  <si>
    <t xml:space="preserve">Can tell term's finished - bloody busses </t>
  </si>
  <si>
    <t>whosluna</t>
  </si>
  <si>
    <t xml:space="preserve">@JustinMGaston Met you once, remember? Sorry to hear you're sad </t>
  </si>
  <si>
    <t>Thu Jun 18 00:44:57 PDT 2009</t>
  </si>
  <si>
    <t>readwritetravel</t>
  </si>
  <si>
    <t xml:space="preserve">finally managed to restore my account! What a dumbo, deleting it by accident like that. Twitter and I don't mesh.  </t>
  </si>
  <si>
    <t>Thu Jun 18 00:44:58 PDT 2009</t>
  </si>
  <si>
    <t>Prince22312</t>
  </si>
  <si>
    <t xml:space="preserve">ToSsing and turning wishing my babe was here with me.. </t>
  </si>
  <si>
    <t>Thu Jun 18 00:45:07 PDT 2009</t>
  </si>
  <si>
    <t xml:space="preserve">grr...storms. </t>
  </si>
  <si>
    <t>Thu Jun 18 00:45:10 PDT 2009</t>
  </si>
  <si>
    <t xml:space="preserve">@uncyherb +1 </t>
  </si>
  <si>
    <t>Thu Jun 18 00:45:15 PDT 2009</t>
  </si>
  <si>
    <t>Interview in front of a camera tomorrow.  I don't HAVE a good side.</t>
  </si>
  <si>
    <t>Thu Jun 18 00:45:18 PDT 2009</t>
  </si>
  <si>
    <t>jullianlopez</t>
  </si>
  <si>
    <t xml:space="preserve">@HowieDA .. i miss you </t>
  </si>
  <si>
    <t>Thu Jun 18 00:45:25 PDT 2009</t>
  </si>
  <si>
    <t>ammona</t>
  </si>
  <si>
    <t xml:space="preserve">@thinkopen de data asta neagra </t>
  </si>
  <si>
    <t>Thu Jun 18 00:45:27 PDT 2009</t>
  </si>
  <si>
    <t>travist120</t>
  </si>
  <si>
    <t xml:space="preserve">Getting ready to leave Vegas. </t>
  </si>
  <si>
    <t>Thu Jun 18 00:45:32 PDT 2009</t>
  </si>
  <si>
    <t xml:space="preserve">sorry for lack of twitters....have nothing of interest to say at the mo </t>
  </si>
  <si>
    <t>Morning! Oh my eyes r so itchy from hayfever  not good! X</t>
  </si>
  <si>
    <t xml:space="preserve">i want to go to the townsville show next week </t>
  </si>
  <si>
    <t>Thu Jun 18 00:45:33 PDT 2009</t>
  </si>
  <si>
    <t>NutsKP</t>
  </si>
  <si>
    <t xml:space="preserve">@anmolpinto its ok. The offending culprite has now left. All is ok with the world again. Back to study </t>
  </si>
  <si>
    <t>Thu Jun 18 00:45:34 PDT 2009</t>
  </si>
  <si>
    <t xml:space="preserve">@ryan_ukulm wahhh...... can port me to your place so i can enjoy too??? </t>
  </si>
  <si>
    <t>Thu Jun 18 00:45:38 PDT 2009</t>
  </si>
  <si>
    <t>Archer77</t>
  </si>
  <si>
    <t>i'm gonna need a caffeine i.v. in the morning. oh wait... it is morning  @meamcj would not b pleased right now. but she's snoozing hehehe</t>
  </si>
  <si>
    <t>Thu Jun 18 00:45:40 PDT 2009</t>
  </si>
  <si>
    <t xml:space="preserve">@mplusm I got a new credit card, so I need a new sticker. I miss my red pepper already </t>
  </si>
  <si>
    <t>Thu Jun 18 00:45:41 PDT 2009</t>
  </si>
  <si>
    <t xml:space="preserve">@james_1990 lol poor thing stuck at school!? I feel sorry 4 u </t>
  </si>
  <si>
    <t>Thu Jun 18 00:45:42 PDT 2009</t>
  </si>
  <si>
    <t>SalttAndPepper</t>
  </si>
  <si>
    <t xml:space="preserve">I'm reeeeeeally missing being able to sleep until IM ready to wake up instead of when the country thinks I should! </t>
  </si>
  <si>
    <t>Thu Jun 18 00:45:44 PDT 2009</t>
  </si>
  <si>
    <t xml:space="preserve">OMG, My followers rapidly decreased over night </t>
  </si>
  <si>
    <t>Thu Jun 18 00:45:52 PDT 2009</t>
  </si>
  <si>
    <t>generationsho</t>
  </si>
  <si>
    <t xml:space="preserve">nothing is new on twitter </t>
  </si>
  <si>
    <t>Thu Jun 18 00:45:54 PDT 2009</t>
  </si>
  <si>
    <t>travellingteddy</t>
  </si>
  <si>
    <t xml:space="preserve">Just wanna say, ITS FREAKIN' HOT IN SINGAPORE. Haizz.. Why do i hate the weather so much </t>
  </si>
  <si>
    <t>Thu Jun 18 00:45:57 PDT 2009</t>
  </si>
  <si>
    <t>sunshinelolly8</t>
  </si>
  <si>
    <t xml:space="preserve">Cant wait to get out of work only 8 hours left </t>
  </si>
  <si>
    <t>Thu Jun 18 00:45:59 PDT 2009</t>
  </si>
  <si>
    <t>liamg</t>
  </si>
  <si>
    <t xml:space="preserve">I've had the most hectic day: meetings, organising flights, trying to organise insurance to go overseas, catching up. No exams != no work </t>
  </si>
  <si>
    <t>Thu Jun 18 00:46:04 PDT 2009</t>
  </si>
  <si>
    <t>staciraab</t>
  </si>
  <si>
    <t xml:space="preserve">Last day in Ecija    Back home tomorrow night </t>
  </si>
  <si>
    <t>Thu Jun 18 00:46:07 PDT 2009</t>
  </si>
  <si>
    <t xml:space="preserve">@DDrDark me crea la network pero no me da acceso a internet... </t>
  </si>
  <si>
    <t>Thu Jun 18 00:46:14 PDT 2009</t>
  </si>
  <si>
    <t>truongyyy</t>
  </si>
  <si>
    <t xml:space="preserve">gah gym in the mornin, and i want rice right now </t>
  </si>
  <si>
    <t>Thu Jun 18 00:46:18 PDT 2009</t>
  </si>
  <si>
    <t xml:space="preserve">my cat Bono is missing </t>
  </si>
  <si>
    <t>Thu Jun 18 00:46:21 PDT 2009</t>
  </si>
  <si>
    <t xml:space="preserve">@FullofMyself nice seein u boo sorry I bounced super fast </t>
  </si>
  <si>
    <t>pink_beach</t>
  </si>
  <si>
    <t xml:space="preserve">Last day at work today...Moving from the city will be sad </t>
  </si>
  <si>
    <t>debraisdallas</t>
  </si>
  <si>
    <t xml:space="preserve">@ckalogirou We only seen 54 </t>
  </si>
  <si>
    <t>Thu Jun 18 00:46:23 PDT 2009</t>
  </si>
  <si>
    <t>DveshN</t>
  </si>
  <si>
    <t>wont be making it to the HAT tonight  but will watch the Pharoahs and the Azzurri - who do i support?</t>
  </si>
  <si>
    <t xml:space="preserve">Doesn't even know why she chose History </t>
  </si>
  <si>
    <t>Thu Jun 18 00:46:24 PDT 2009</t>
  </si>
  <si>
    <t>Richboy81</t>
  </si>
  <si>
    <t>@UAFLYBOI Yeah i work tomorrow...so i'm gonna go to bed now  have a good night and dont drink too much</t>
  </si>
  <si>
    <t>Thu Jun 18 00:46:26 PDT 2009</t>
  </si>
  <si>
    <t>clearcharmed</t>
  </si>
  <si>
    <t>and just existing.&amp;quot; --Michael E. Gerber. G'nite! Nobody loves me. No one ever tweets me back  Sweet Dreams! Esp 2 Kirstie, Demi &amp;amp; Susan P</t>
  </si>
  <si>
    <t>Thu Jun 18 00:46:27 PDT 2009</t>
  </si>
  <si>
    <t xml:space="preserve">@koriannespeaks i stopped at season 5 i think, &amp;amp; then when i found out they killed off JT i lost a part of my soul. even tho i hated him. </t>
  </si>
  <si>
    <t xml:space="preserve">this day is the worst day of my life!!!! i don't know who will i trust now!!!! </t>
  </si>
  <si>
    <t>Thu Jun 18 00:46:28 PDT 2009</t>
  </si>
  <si>
    <t>@JustinMGaston well I'm at an airport in Japan doing nothing  because my family is asleep and I lost my headphones.  4 hour layover :/</t>
  </si>
  <si>
    <t>Thu Jun 18 00:46:29 PDT 2009</t>
  </si>
  <si>
    <t>McFearson</t>
  </si>
  <si>
    <t xml:space="preserve">http://twitpic.com/7p1x0 - Lightning Storm From Earlier Was 1337. But All The GOOD Weather Missed Us </t>
  </si>
  <si>
    <t>Thu Jun 18 00:46:35 PDT 2009</t>
  </si>
  <si>
    <t>@RocketQueenJenn  that sucks shit hun...</t>
  </si>
  <si>
    <t>Thu Jun 18 00:46:37 PDT 2009</t>
  </si>
  <si>
    <t>ViVi_88</t>
  </si>
  <si>
    <t xml:space="preserve">LAKERS BABY! So sad i missed the parade!.. </t>
  </si>
  <si>
    <t>Thu Jun 18 00:46:47 PDT 2009</t>
  </si>
  <si>
    <t>Estiee</t>
  </si>
  <si>
    <t xml:space="preserve">Plehh I'm not feeling so good today boo to illness </t>
  </si>
  <si>
    <t>Thu Jun 18 00:46:48 PDT 2009</t>
  </si>
  <si>
    <t xml:space="preserve">@Tw1sty I need the apps tho  thats what sucks </t>
  </si>
  <si>
    <t>chrislam08</t>
  </si>
  <si>
    <t xml:space="preserve">job hunting... failing at the moment </t>
  </si>
  <si>
    <t>Thu Jun 18 00:46:51 PDT 2009</t>
  </si>
  <si>
    <t>ashley_tfl</t>
  </si>
  <si>
    <t xml:space="preserve">Bummed that I have NO adoption applications...sigh.  I hate closing things. </t>
  </si>
  <si>
    <t>Thu Jun 18 00:46:53 PDT 2009</t>
  </si>
  <si>
    <t>xoxo__Jess</t>
  </si>
  <si>
    <t xml:space="preserve">trying to keep myself from reaching my lowest point. </t>
  </si>
  <si>
    <t xml:space="preserve">My knee is still killing me - this is not a good start to things </t>
  </si>
  <si>
    <t>Thu Jun 18 00:46:54 PDT 2009</t>
  </si>
  <si>
    <t xml:space="preserve">@Delolida its a classic but i kow what you mean </t>
  </si>
  <si>
    <t>Thu Jun 18 00:46:57 PDT 2009</t>
  </si>
  <si>
    <t xml:space="preserve">I guess we're not meant to be together, because I need you to understand me, but you cant </t>
  </si>
  <si>
    <t>Thu Jun 18 00:47:01 PDT 2009</t>
  </si>
  <si>
    <t xml:space="preserve">Feeling low as Mom is not feeling well.. drains you mentally, if someone says they are suffering &amp;amp; need you close but u not able to visit </t>
  </si>
  <si>
    <t>Thu Jun 18 00:47:04 PDT 2009</t>
  </si>
  <si>
    <t xml:space="preserve">http://twitpic.com/7p1xt - @derekfisher I wish I went to the paradeeee </t>
  </si>
  <si>
    <t>Thu Jun 18 00:47:07 PDT 2009</t>
  </si>
  <si>
    <t>gilesvangruisen</t>
  </si>
  <si>
    <t xml:space="preserve">Sometimes (often) I wish I could just escape from what is reality (tech, electricity, etc) and just live in my family's cottage in the UK </t>
  </si>
  <si>
    <t xml:space="preserve">this is the seventh fathers in a row that i have not seen my dad </t>
  </si>
  <si>
    <t>Thu Jun 18 00:47:08 PDT 2009</t>
  </si>
  <si>
    <t xml:space="preserve">@Rubenerd that sucks... </t>
  </si>
  <si>
    <t>Thu Jun 18 00:47:09 PDT 2009</t>
  </si>
  <si>
    <t>joeyjojojoanna</t>
  </si>
  <si>
    <t>@tashkins i shouldnt have listened to u and Rich  Oh well, I'm staying positive!?! ;) Thanks for a fun evening...Italy here we come! jxxx</t>
  </si>
  <si>
    <t>Thu Jun 18 00:47:11 PDT 2009</t>
  </si>
  <si>
    <t>Going to Port Arthur tomorrow (in Oz, not TX lol), weather permitting.  6 am wake up call  but ultimately worth it.</t>
  </si>
  <si>
    <t>Thu Jun 18 00:47:14 PDT 2009</t>
  </si>
  <si>
    <t xml:space="preserve">the epic AC post has renewed my addiction to omegle...someone tuck me in it's nearly 4 and I have work tomorrow </t>
  </si>
  <si>
    <t>Thu Jun 18 00:47:19 PDT 2009</t>
  </si>
  <si>
    <t>@andrewleepotts LOL so am I Andrew, so am I , so can we be friends and learn to gether?  I am devasted that Primeval is finished    xxxx</t>
  </si>
  <si>
    <t xml:space="preserve">@ahmedzainal ya I just knew </t>
  </si>
  <si>
    <t>Thu Jun 18 00:47:21 PDT 2009</t>
  </si>
  <si>
    <t>Gotta suspend my yoga account for another 2 months  I miss hatha1 heaps already..</t>
  </si>
  <si>
    <t>likewings</t>
  </si>
  <si>
    <t xml:space="preserve">Bike pump broke and left my tyre out of action, nice day for a ride too </t>
  </si>
  <si>
    <t>Thu Jun 18 00:47:23 PDT 2009</t>
  </si>
  <si>
    <t>SamJHalfSTAR</t>
  </si>
  <si>
    <t xml:space="preserve">Really needs her Rave King. Even though he's so far away.. </t>
  </si>
  <si>
    <t>Thu Jun 18 00:47:24 PDT 2009</t>
  </si>
  <si>
    <t xml:space="preserve">@built2crash579 olive said she would teach me but nigga is always too drunk to do it </t>
  </si>
  <si>
    <t>Thu Jun 18 00:47:25 PDT 2009</t>
  </si>
  <si>
    <t xml:space="preserve">Tired, sick... SO SICK... why is it i end up with stomach flu the week of my birthday?  </t>
  </si>
  <si>
    <t>Thu Jun 18 00:47:32 PDT 2009</t>
  </si>
  <si>
    <t>i need to start sleeping right.  theres nothing to do at 4 in the morning.</t>
  </si>
  <si>
    <t>Thu Jun 18 00:47:33 PDT 2009</t>
  </si>
  <si>
    <t xml:space="preserve">my god just watched kelsey briggs story on youtube and literally bawling.. </t>
  </si>
  <si>
    <t>Thu Jun 18 00:47:36 PDT 2009</t>
  </si>
  <si>
    <t xml:space="preserve">@nicolalalalala good thanks too just got into work so have to abandon twitter until home time </t>
  </si>
  <si>
    <t xml:space="preserve">yakooooza BOi!!!! going to gym in an hour. joe joe has moved out, im going to miss that girl </t>
  </si>
  <si>
    <t>Thu Jun 18 00:47:39 PDT 2009</t>
  </si>
  <si>
    <t>@bbSTEPHANIE  hope you and your ass feel better!</t>
  </si>
  <si>
    <t>Thu Jun 18 00:47:42 PDT 2009</t>
  </si>
  <si>
    <t xml:space="preserve">Found the first thing I forgot to pack, toothpaste </t>
  </si>
  <si>
    <t>Thu Jun 18 00:47:46 PDT 2009</t>
  </si>
  <si>
    <t>themusicblogger</t>
  </si>
  <si>
    <t>sumasakit na din ulo ko. i need pornstar500 mg. and vit heart.   http://plurk.com/p/11tndx</t>
  </si>
  <si>
    <t>Thu Jun 18 00:47:52 PDT 2009</t>
  </si>
  <si>
    <t xml:space="preserve">Need another cigarette before i call all the staff together. Hate this part of my job </t>
  </si>
  <si>
    <t>Thu Jun 18 00:47:58 PDT 2009</t>
  </si>
  <si>
    <t xml:space="preserve">wish i was closer than 12 hours </t>
  </si>
  <si>
    <t>Thu Jun 18 00:48:00 PDT 2009</t>
  </si>
  <si>
    <t>mkweinstein</t>
  </si>
  <si>
    <t>just got pwned at brawl.  must practice!</t>
  </si>
  <si>
    <t>Thu Jun 18 00:48:09 PDT 2009</t>
  </si>
  <si>
    <t>inocima</t>
  </si>
  <si>
    <t xml:space="preserve">@maxmasa dunno yet, still have to test it, forgot my earphones today </t>
  </si>
  <si>
    <t>Thu Jun 18 00:48:17 PDT 2009</t>
  </si>
  <si>
    <t>Khadjenouri</t>
  </si>
  <si>
    <t xml:space="preserve">Ran out of data allocation on my 3g modem 5GB  contract Â½ way through the monthâ€“ now it is 10p a meg Â£100 per GB. OCH! </t>
  </si>
  <si>
    <t>Thu Jun 18 00:48:15 PDT 2009</t>
  </si>
  <si>
    <t>geez its so cold   winter sux</t>
  </si>
  <si>
    <t>Thu Jun 18 00:48:16 PDT 2009</t>
  </si>
  <si>
    <t xml:space="preserve">@sacajaweea *feels sorry for self* lol </t>
  </si>
  <si>
    <t xml:space="preserve">@Maith80 intense workout </t>
  </si>
  <si>
    <t>Thu Jun 18 00:48:18 PDT 2009</t>
  </si>
  <si>
    <t>12:47am  That means a new day - so here we go.  iphone winning time!   #squarespace loves me, but my followers are upset.   sorry</t>
  </si>
  <si>
    <t xml:space="preserve">@beelarge Sorry I can't be more specific. Not a race person. </t>
  </si>
  <si>
    <t>Thu Jun 18 00:48:21 PDT 2009</t>
  </si>
  <si>
    <t>I still can't mms  That was the one thing I really wanted to do!</t>
  </si>
  <si>
    <t>Thu Jun 18 00:48:22 PDT 2009</t>
  </si>
  <si>
    <t>StephanieeDiazz</t>
  </si>
  <si>
    <t>i cant sleep..uhhh my head hurts    im feeling really lonely.</t>
  </si>
  <si>
    <t>Thu Jun 18 00:48:24 PDT 2009</t>
  </si>
  <si>
    <t xml:space="preserve">@Veglio Yfrog isnt posting your pics today </t>
  </si>
  <si>
    <t>Nadyamitsuo</t>
  </si>
  <si>
    <t>@gylesONESHOW hey Gyles  I am so very new here I am still lost   WIll you be my friend on here please??  You are fantastic on countdown! x</t>
  </si>
  <si>
    <t>Thu Jun 18 00:48:25 PDT 2009</t>
  </si>
  <si>
    <t xml:space="preserve">@classicday hiaah iya deeh </t>
  </si>
  <si>
    <t>CyclingTuition</t>
  </si>
  <si>
    <t xml:space="preserve">Day to see my accountant, no joy then </t>
  </si>
  <si>
    <t>Thu Jun 18 00:48:28 PDT 2009</t>
  </si>
  <si>
    <t xml:space="preserve">On a late today, so was a little grumpy when I woke up at 6. Will be shattered by the time I leave work tonight. </t>
  </si>
  <si>
    <t>Thu Jun 18 00:48:30 PDT 2009</t>
  </si>
  <si>
    <t xml:space="preserve">morning twitters! gotta go get ready and post my letter off then wait and see how many points i get for speeding </t>
  </si>
  <si>
    <t>StepfB</t>
  </si>
  <si>
    <t xml:space="preserve">I'm so lost and in the dark... and i hear laughing!!! </t>
  </si>
  <si>
    <t>Thu Jun 18 00:48:31 PDT 2009</t>
  </si>
  <si>
    <t>annemiekeh</t>
  </si>
  <si>
    <t>@HenrikeFHirsch Ough, that must have hurt! I'm noy allowed out od bed today  Just regular excercises and fysio</t>
  </si>
  <si>
    <t>Thu Jun 18 00:48:36 PDT 2009</t>
  </si>
  <si>
    <t>everything is taking forever on my computer  SPAGETTI FOR DINNER!!!!!!!!!!!!  YAY</t>
  </si>
  <si>
    <t>Thu Jun 18 00:48:38 PDT 2009</t>
  </si>
  <si>
    <t>@shanedawson Aww bb! : /   You're crying.   ITS OKAY! &amp;lt;3</t>
  </si>
  <si>
    <t>Thu Jun 18 00:48:40 PDT 2009</t>
  </si>
  <si>
    <t xml:space="preserve">Ggggrrrr backlog of MMS update from O2 </t>
  </si>
  <si>
    <t>Thu Jun 18 00:48:42 PDT 2009</t>
  </si>
  <si>
    <t>Just listening to tech on right hook podcast. Love it! No @jdrumgoole this week tho  but on plus side @topgold and @evertb featured.</t>
  </si>
  <si>
    <t>Thu Jun 18 00:48:45 PDT 2009</t>
  </si>
  <si>
    <t>Probably a lovely day of nothing today, shame that sophie has to go to college  well, best load 4oD then... X</t>
  </si>
  <si>
    <t>IdaYordiBredal</t>
  </si>
  <si>
    <t xml:space="preserve">i feel so guilty... She will never trust me again </t>
  </si>
  <si>
    <t>Thu Jun 18 00:48:48 PDT 2009</t>
  </si>
  <si>
    <t xml:space="preserve">@icednyior yeah i havent beli lagi.. </t>
  </si>
  <si>
    <t>Thu Jun 18 00:48:51 PDT 2009</t>
  </si>
  <si>
    <t>Joyzz1</t>
  </si>
  <si>
    <t xml:space="preserve">Whhaaaa....cleaning my house </t>
  </si>
  <si>
    <t>Thu Jun 18 00:48:52 PDT 2009</t>
  </si>
  <si>
    <t>jbcitygirl</t>
  </si>
  <si>
    <t xml:space="preserve">@jack_herer  Hahahaha, what snow??? Still nothing  </t>
  </si>
  <si>
    <t>Thu Jun 18 00:48:54 PDT 2009</t>
  </si>
  <si>
    <t>EESHOQ</t>
  </si>
  <si>
    <t xml:space="preserve">Its damn hot in our classroom </t>
  </si>
  <si>
    <t>Thu Jun 18 00:48:55 PDT 2009</t>
  </si>
  <si>
    <t>psmith14</t>
  </si>
  <si>
    <t xml:space="preserve">Exactly... They are leaving me. </t>
  </si>
  <si>
    <t>Thu Jun 18 00:48:58 PDT 2009</t>
  </si>
  <si>
    <t>Amiepolly</t>
  </si>
  <si>
    <t xml:space="preserve">Could not sleep last nite </t>
  </si>
  <si>
    <t>miseter13</t>
  </si>
  <si>
    <t xml:space="preserve">Ugh, after spending the night at peoples houses so much, just being at my house alone is rrreeeaaallllyyyy lame! </t>
  </si>
  <si>
    <t>Thu Jun 18 00:48:59 PDT 2009</t>
  </si>
  <si>
    <t>http://www.youtube.com/watch?v=a3QZpz6_SHo Adam Lambert lied to me  lol jk</t>
  </si>
  <si>
    <t>Thu Jun 18 00:49:03 PDT 2009</t>
  </si>
  <si>
    <t xml:space="preserve">Waiting for final exam. So nervous! </t>
  </si>
  <si>
    <t>Thu Jun 18 00:49:11 PDT 2009</t>
  </si>
  <si>
    <t>LuannIrwin</t>
  </si>
  <si>
    <t xml:space="preserve">received super news - Hot Summer Deals on video games, game consoles &amp;amp; game accessories. Ready to upload page &amp;amp; find, my server is down. </t>
  </si>
  <si>
    <t xml:space="preserve">Morning tweeple. Busy day ahead </t>
  </si>
  <si>
    <t>Thu Jun 18 00:49:15 PDT 2009</t>
  </si>
  <si>
    <t>easfeha</t>
  </si>
  <si>
    <t>cant sleep...and hes knocked out  so no one to talk to</t>
  </si>
  <si>
    <t xml:space="preserve">@danielgoh where are u walking abt, pop over to mobilealliance here for chat le... crowd #cmma09 quite bad today </t>
  </si>
  <si>
    <t>Thu Jun 18 00:49:24 PDT 2009</t>
  </si>
  <si>
    <t>@bourach *hugs* - I've been there too  Not nice. You take care xxx</t>
  </si>
  <si>
    <t>Thu Jun 18 00:49:25 PDT 2009</t>
  </si>
  <si>
    <t>ehayes3791</t>
  </si>
  <si>
    <t xml:space="preserve">sitting on the computer...wondering when christa will recharge her phone...i miss her </t>
  </si>
  <si>
    <t>Thu Jun 18 00:49:29 PDT 2009</t>
  </si>
  <si>
    <t>letmebethequeen</t>
  </si>
  <si>
    <t xml:space="preserve">Feeling super duper restless, manzxzxzxz!! </t>
  </si>
  <si>
    <t>Thu Jun 18 00:49:31 PDT 2009</t>
  </si>
  <si>
    <t>queenb1981</t>
  </si>
  <si>
    <t xml:space="preserve">going to bed...gotta get up for work in the am </t>
  </si>
  <si>
    <t>Thu Jun 18 00:49:37 PDT 2009</t>
  </si>
  <si>
    <t>babydabody</t>
  </si>
  <si>
    <t xml:space="preserve">bored knt go 2 slp.hope'n sumbody kall me </t>
  </si>
  <si>
    <t>Thu Jun 18 00:49:38 PDT 2009</t>
  </si>
  <si>
    <t>I still have a cold  http://tinyurl.com/m76oxf</t>
  </si>
  <si>
    <t>Thu Jun 18 00:49:40 PDT 2009</t>
  </si>
  <si>
    <t xml:space="preserve">cosmic vomit days nostalgicness. </t>
  </si>
  <si>
    <t>Thu Jun 18 00:49:45 PDT 2009</t>
  </si>
  <si>
    <t>gummiebear_</t>
  </si>
  <si>
    <t xml:space="preserve">Damn i hope that stuff gets done tomorrow or else </t>
  </si>
  <si>
    <t>jaydeepop714</t>
  </si>
  <si>
    <t xml:space="preserve">@peeluh you should then I could see ya! I miss ya bitch </t>
  </si>
  <si>
    <t>Thu Jun 18 00:49:46 PDT 2009</t>
  </si>
  <si>
    <t xml:space="preserve">i hate it when you're ill and it has the type of symptoms that stop you from sleeping properly -_- up all night having coughing fits ftl </t>
  </si>
  <si>
    <t>Thu Jun 18 00:49:49 PDT 2009</t>
  </si>
  <si>
    <t xml:space="preserve">I have to get my hair cut just because it's a job requirement. But I don't want to do it. I DON'T WANT TO DO IT (period) </t>
  </si>
  <si>
    <t>Thu Jun 18 00:49:50 PDT 2009</t>
  </si>
  <si>
    <t xml:space="preserve">eyelids, can't stay open </t>
  </si>
  <si>
    <t>Thu Jun 18 00:49:52 PDT 2009</t>
  </si>
  <si>
    <t>cliuless</t>
  </si>
  <si>
    <t xml:space="preserve">last day in nanjing--so much to do! i need another week here. </t>
  </si>
  <si>
    <t>Thu Jun 18 00:49:54 PDT 2009</t>
  </si>
  <si>
    <t>UnGoUnGa05</t>
  </si>
  <si>
    <t>Dreading work now a days..   Waiting for school to start again, to get my mind off my problems..</t>
  </si>
  <si>
    <t>Thu Jun 18 00:49:57 PDT 2009</t>
  </si>
  <si>
    <t xml:space="preserve">@psychmaster10 I'm hungry too </t>
  </si>
  <si>
    <t>Thu Jun 18 00:50:01 PDT 2009</t>
  </si>
  <si>
    <t>chel_see_uh</t>
  </si>
  <si>
    <t xml:space="preserve">@maddie623343  i am on now ! and i bet your not </t>
  </si>
  <si>
    <t>Thu Jun 18 00:50:02 PDT 2009</t>
  </si>
  <si>
    <t>nailax</t>
  </si>
  <si>
    <t xml:space="preserve">@JetstarAirways Some more Melbourne-Sydney routes please!! We are poor uni students </t>
  </si>
  <si>
    <t>Thu Jun 18 00:50:08 PDT 2009</t>
  </si>
  <si>
    <t xml:space="preserve">ok, so far so good. just entered cambridgeshire amd we havnt talked to any english people yet. still about 9ish hours to go </t>
  </si>
  <si>
    <t>Thu Jun 18 00:50:09 PDT 2009</t>
  </si>
  <si>
    <t xml:space="preserve">@khaled74 Dude I wish I could come up. This weekend sounds like a blast but I have so much going on. </t>
  </si>
  <si>
    <t>Thu Jun 18 00:50:12 PDT 2009</t>
  </si>
  <si>
    <t xml:space="preserve">@fashionismylife ummm @missdiddy said it wasn't poppin! I woulda came back! </t>
  </si>
  <si>
    <t>Thu Jun 18 00:50:14 PDT 2009</t>
  </si>
  <si>
    <t>riley_mcdonald</t>
  </si>
  <si>
    <t>Thu Jun 18 00:50:16 PDT 2009</t>
  </si>
  <si>
    <t xml:space="preserve">Off to work now not looking forward to it as i am with the brats today ah god </t>
  </si>
  <si>
    <t>Thu Jun 18 00:50:18 PDT 2009</t>
  </si>
  <si>
    <t>@iamJaymes  *heart breaks*</t>
  </si>
  <si>
    <t>Thu Jun 18 00:50:19 PDT 2009</t>
  </si>
  <si>
    <t xml:space="preserve">ugh this tahitian dance trip is turning into a butt pain  </t>
  </si>
  <si>
    <t>Thu Jun 18 00:50:24 PDT 2009</t>
  </si>
  <si>
    <t xml:space="preserve">@castorgirl am exhausted. Been suspended till church has a policy on hugs. Is pretty stupid really. </t>
  </si>
  <si>
    <t>Thu Jun 18 00:50:26 PDT 2009</t>
  </si>
  <si>
    <t>Samrahs</t>
  </si>
  <si>
    <t xml:space="preserve">3 meetings today, 8 this week. Sleeping at the beach... s'mores at a bonfire... reading in a hammock... more summer dreams slipping by </t>
  </si>
  <si>
    <t>Thu Jun 18 00:50:27 PDT 2009</t>
  </si>
  <si>
    <t>choonbo</t>
  </si>
  <si>
    <t xml:space="preserve">Off to Chicago. The Musical, not the city </t>
  </si>
  <si>
    <t>Thu Jun 18 00:50:31 PDT 2009</t>
  </si>
  <si>
    <t>destiination</t>
  </si>
  <si>
    <t>today is the end of the school year.. I'll miss  :*:*:*</t>
  </si>
  <si>
    <t>Thu Jun 18 00:50:33 PDT 2009</t>
  </si>
  <si>
    <t xml:space="preserve">@Narayu haven't seen you around for ages! Am I going to be purged? </t>
  </si>
  <si>
    <t>Thu Jun 18 00:50:36 PDT 2009</t>
  </si>
  <si>
    <t>k3z</t>
  </si>
  <si>
    <t xml:space="preserve">Google Gears doesn't support Firefox 3.5 </t>
  </si>
  <si>
    <t>Thu Jun 18 00:50:37 PDT 2009</t>
  </si>
  <si>
    <t xml:space="preserve">@glen2005 terrible, he is such an loveable oddity. Just sucks. </t>
  </si>
  <si>
    <t>Thu Jun 18 00:50:39 PDT 2009</t>
  </si>
  <si>
    <t>_JENNz</t>
  </si>
  <si>
    <t xml:space="preserve">Havin chest pains </t>
  </si>
  <si>
    <t>Thu Jun 18 00:50:40 PDT 2009</t>
  </si>
  <si>
    <t>@rubyam I don't live with my Mumma any more  She lives down the road by about 10 mins. I'm moving closer to church which is cool.</t>
  </si>
  <si>
    <t>Thu Jun 18 00:50:44 PDT 2009</t>
  </si>
  <si>
    <t xml:space="preserve">Now thanks to @nety5 and @phoboy86 ima dream of fries from in n out </t>
  </si>
  <si>
    <t>Thu Jun 18 00:50:50 PDT 2009</t>
  </si>
  <si>
    <t xml:space="preserve">I was about to tweet something important, then I forgot </t>
  </si>
  <si>
    <t>Thu Jun 18 00:50:51 PDT 2009</t>
  </si>
  <si>
    <t xml:space="preserve">@WisdomSoul YES I AM/I NEED A FEMALE IN MY LIFE....LIKE AA WIFEY...REAL TALK...BUT I DONT KNOW WHERE TO  LOOK! </t>
  </si>
  <si>
    <t>Thu Jun 18 00:50:52 PDT 2009</t>
  </si>
  <si>
    <t xml:space="preserve">Mascherano better not be going anywhere... that will be a massive blow to us </t>
  </si>
  <si>
    <t>Thu Jun 18 00:50:53 PDT 2009</t>
  </si>
  <si>
    <t>Brittany_Nadine</t>
  </si>
  <si>
    <t xml:space="preserve">And now im just layin in bed thinkin bout all my mistakes like fuck i wish i could turn it all around and redo it </t>
  </si>
  <si>
    <t>Thu Jun 18 00:51:04 PDT 2009</t>
  </si>
  <si>
    <t xml:space="preserve">@haildestroyer wake up!!! </t>
  </si>
  <si>
    <t>Thu Jun 18 00:51:06 PDT 2009</t>
  </si>
  <si>
    <t>shares A (H1N1) possible symptoms/cases confirmed here at HP Ortigas. Some teams we're already sent home.  H... http://plurk.com/p/11tobj</t>
  </si>
  <si>
    <t>primacandy</t>
  </si>
  <si>
    <t xml:space="preserve">In Spanish with no one </t>
  </si>
  <si>
    <t>Thu Jun 18 00:51:07 PDT 2009</t>
  </si>
  <si>
    <t xml:space="preserve">@SkyEatsJet I actually agree w/ you that Cera's a good actor, but that twitter ain't him: http://bit.ly/Yn7hy - sorry </t>
  </si>
  <si>
    <t>Thu Jun 18 00:51:08 PDT 2009</t>
  </si>
  <si>
    <t>Finals in a couple hours ugh  really not ready for this</t>
  </si>
  <si>
    <t>Thu Jun 18 00:51:09 PDT 2009</t>
  </si>
  <si>
    <t>Neck hurts from a hard ass wreck wakin today!  night guys! See ya tomorrow</t>
  </si>
  <si>
    <t>Thu Jun 18 00:51:10 PDT 2009</t>
  </si>
  <si>
    <t>Thu Jun 18 00:51:12 PDT 2009</t>
  </si>
  <si>
    <t>poltergists is so intense! i cant even go to sleep right now...  im wired!!</t>
  </si>
  <si>
    <t>Thu Jun 18 00:51:15 PDT 2009</t>
  </si>
  <si>
    <t>Lynnahsaurus</t>
  </si>
  <si>
    <t xml:space="preserve">Don't know why i made twitter, don't even use it </t>
  </si>
  <si>
    <t>kerrykroffe</t>
  </si>
  <si>
    <t xml:space="preserve">is up way too early and not able to get back to sleep.  Too bad the gym doesn't open for another hour </t>
  </si>
  <si>
    <t>Thu Jun 18 00:51:20 PDT 2009</t>
  </si>
  <si>
    <t xml:space="preserve">@euniqueflair I have no Velvet card. </t>
  </si>
  <si>
    <t>Thu Jun 18 00:51:26 PDT 2009</t>
  </si>
  <si>
    <t>Uglord</t>
  </si>
  <si>
    <t xml:space="preserve">Just finished season 3 of weeds </t>
  </si>
  <si>
    <t>@madrafdin Yes.  I wonder what would happen if Hitler went for the checkup :V</t>
  </si>
  <si>
    <t>Thu Jun 18 00:51:27 PDT 2009</t>
  </si>
  <si>
    <t xml:space="preserve">My Scrabble board is collecting dust. Makes me sad! </t>
  </si>
  <si>
    <t xml:space="preserve">@missblah happy birthday! missed it by a few hours </t>
  </si>
  <si>
    <t>Thu Jun 18 00:51:28 PDT 2009</t>
  </si>
  <si>
    <t>angeldirect</t>
  </si>
  <si>
    <t>@dhempe I wish I had know about the anchor hunt before!  !I'd love to do their travel show !</t>
  </si>
  <si>
    <t>Thu Jun 18 00:51:35 PDT 2009</t>
  </si>
  <si>
    <t xml:space="preserve">More Sleep please, Not been sleeping well this week and it's  sorting to get on top of me </t>
  </si>
  <si>
    <t xml:space="preserve">@DoctorKarl So it DOESN'T work? </t>
  </si>
  <si>
    <t>Thu Jun 18 00:51:37 PDT 2009</t>
  </si>
  <si>
    <t xml:space="preserve">I really don't WANT the future boom boom boom </t>
  </si>
  <si>
    <t>Thu Jun 18 00:51:40 PDT 2009</t>
  </si>
  <si>
    <t>SimplyH</t>
  </si>
  <si>
    <t xml:space="preserve">first issues with new OS 3 : CDN settings resetted, have issues opening login screen of KLM wifi page - missing out internet in lounge </t>
  </si>
  <si>
    <t>Thu Jun 18 00:51:42 PDT 2009</t>
  </si>
  <si>
    <t xml:space="preserve">sick. i think i'm sick. huaaa.... </t>
  </si>
  <si>
    <t>Thu Jun 18 00:51:43 PDT 2009</t>
  </si>
  <si>
    <t xml:space="preserve">went out in the nagpur sun.. got roasted n fried in his own sweat... </t>
  </si>
  <si>
    <t>Thu Jun 18 00:51:46 PDT 2009</t>
  </si>
  <si>
    <t>Janessa_x</t>
  </si>
  <si>
    <t>What I saw disturbed me, a man picking up puddle water to drink. InGloucester.  x</t>
  </si>
  <si>
    <t>Thu Jun 18 00:51:48 PDT 2009</t>
  </si>
  <si>
    <t>contactdavid</t>
  </si>
  <si>
    <t xml:space="preserve">@Phil_Neal It's a bit weird to be back - but have had an amazing time!  I think my tweets are going to be a little less interesting now! </t>
  </si>
  <si>
    <t>Thu Jun 18 00:51:49 PDT 2009</t>
  </si>
  <si>
    <t>ultrasonica</t>
  </si>
  <si>
    <t xml:space="preserve">@transaviacom ...we were delayed an extra 30min!!! Oh and of course no explanation or apology until on the plane and then only in dutch </t>
  </si>
  <si>
    <t>Thu Jun 18 00:51:52 PDT 2009</t>
  </si>
  <si>
    <t xml:space="preserve">@FagunB @khushi4all @Netra @shailgohel @ektz i dunno anything about the best places to buy stuff from in Guj! i have been there just 1ce! </t>
  </si>
  <si>
    <t>Thu Jun 18 00:51:56 PDT 2009</t>
  </si>
  <si>
    <t>aussiealf</t>
  </si>
  <si>
    <t xml:space="preserve">XPO, Have to bind to the object directly  no visual binding method if you want OnChanged to update your WinForms control of new value </t>
  </si>
  <si>
    <t>Thu Jun 18 00:51:54 PDT 2009</t>
  </si>
  <si>
    <t>@Hollix I wish I could to that... We woke up at four  grr... I'm gonnatry and make it when I get bck to the room then</t>
  </si>
  <si>
    <t>Thu Jun 18 00:51:57 PDT 2009</t>
  </si>
  <si>
    <t>Mayena</t>
  </si>
  <si>
    <t>around 2,000 people has swine flu in aust.  boo hoo</t>
  </si>
  <si>
    <t>Thu Jun 18 00:52:01 PDT 2009</t>
  </si>
  <si>
    <t xml:space="preserve">@eLynnOMG naw it got canceled </t>
  </si>
  <si>
    <t>Thu Jun 18 00:52:02 PDT 2009</t>
  </si>
  <si>
    <t xml:space="preserve">we are the same, @fitriastarie me soo sleeeeeeeepyy </t>
  </si>
  <si>
    <t>Thu Jun 18 00:52:03 PDT 2009</t>
  </si>
  <si>
    <t>palmaprincess</t>
  </si>
  <si>
    <t xml:space="preserve">I wanna train! I don't wanna be sick </t>
  </si>
  <si>
    <t>Thu Jun 18 00:52:07 PDT 2009</t>
  </si>
  <si>
    <t>Nico48</t>
  </si>
  <si>
    <t>can't sleep  but i'm soo tired.. It really sucks when this happends</t>
  </si>
  <si>
    <t>Thu Jun 18 00:52:09 PDT 2009</t>
  </si>
  <si>
    <t>Briannaleam</t>
  </si>
  <si>
    <t xml:space="preserve">Cannot sleep.  What shall I do?    Resorting to watching youtube videos. </t>
  </si>
  <si>
    <t xml:space="preserve">i'm not fine, i'm in pain..........  GOD.......... its hurting me,,, i wish i can moving on like fast  </t>
  </si>
  <si>
    <t xml:space="preserve">The 3.0 software release is out and my iPod touch is at home </t>
  </si>
  <si>
    <t>Thu Jun 18 00:52:11 PDT 2009</t>
  </si>
  <si>
    <t xml:space="preserve">just smashed a can of redbull and suddenly feeeling even more tired than before! </t>
  </si>
  <si>
    <t xml:space="preserve">@hellobebe Ditto. I wish it were Friday already. </t>
  </si>
  <si>
    <t>Thu Jun 18 00:52:14 PDT 2009</t>
  </si>
  <si>
    <t>jonathanw</t>
  </si>
  <si>
    <t xml:space="preserve">i am writing a SOAP web service </t>
  </si>
  <si>
    <t>Thu Jun 18 00:52:17 PDT 2009</t>
  </si>
  <si>
    <t>xlindahhx3</t>
  </si>
  <si>
    <t xml:space="preserve">charging my phone. it has no batteries </t>
  </si>
  <si>
    <t>Thu Jun 18 00:52:23 PDT 2009</t>
  </si>
  <si>
    <t>@danniSTACK naww  im about to eat chicken tenders, which is close to nuggets. maybe they will work for me lol.</t>
  </si>
  <si>
    <t xml:space="preserve">misses the 90s </t>
  </si>
  <si>
    <t>Thu Jun 18 00:52:24 PDT 2009</t>
  </si>
  <si>
    <t xml:space="preserve">@Angpang Poor thing, hope she gets better soon. (keep monitoring her and go back if change/worse symptoms) Dont trust docs much </t>
  </si>
  <si>
    <t xml:space="preserve">Some people are the biggest copycats EVER! Today is not my day </t>
  </si>
  <si>
    <t>Thu Jun 18 00:52:25 PDT 2009</t>
  </si>
  <si>
    <t>Bec_Anne</t>
  </si>
  <si>
    <t xml:space="preserve">Brain hurts has been thinking too much boo hoo </t>
  </si>
  <si>
    <t>Thu Jun 18 00:52:26 PDT 2009</t>
  </si>
  <si>
    <t>lmolleur</t>
  </si>
  <si>
    <t xml:space="preserve">And now I get to edit until class starts tomorrow... </t>
  </si>
  <si>
    <t>Thu Jun 18 00:52:27 PDT 2009</t>
  </si>
  <si>
    <t xml:space="preserve">is going back to JÃ¶nkÃ¶ping for a day, reasons good and bad. </t>
  </si>
  <si>
    <t>philipkhor</t>
  </si>
  <si>
    <t xml:space="preserve">Exams done. @radianceleong Sorry, max I can do is D.. if the stars are not aligned, I could drop to C </t>
  </si>
  <si>
    <t>Thu Jun 18 00:52:28 PDT 2009</t>
  </si>
  <si>
    <t>@kimtagg haha nindut kaau nh?! lol humana man uwan dri  init napud hahay. yes, dugay kaau akong class. and i think wala npd ni teacher lol</t>
  </si>
  <si>
    <t>Thu Jun 18 00:52:30 PDT 2009</t>
  </si>
  <si>
    <t>albss</t>
  </si>
  <si>
    <t>quite cranky - see mum made me walk home from the bustop..IN THE POURING RAIN..and i had 0 umbrellas  its her fault if i get swine flu lol</t>
  </si>
  <si>
    <t>Thu Jun 18 00:52:33 PDT 2009</t>
  </si>
  <si>
    <t xml:space="preserve">@elynnbourdon I wish I was 21 </t>
  </si>
  <si>
    <t>Thu Jun 18 00:52:35 PDT 2009</t>
  </si>
  <si>
    <t>jasechong</t>
  </si>
  <si>
    <t>Head and nose all stuffy.. Can't breathe  why isn't sudafed helping?</t>
  </si>
  <si>
    <t xml:space="preserve">WTF! MSN won't login for me </t>
  </si>
  <si>
    <t>Thu Jun 18 00:52:38 PDT 2009</t>
  </si>
  <si>
    <t>@Rubyam I don't know what it is  Maybe you can enlighten me</t>
  </si>
  <si>
    <t>Thu Jun 18 00:52:40 PDT 2009</t>
  </si>
  <si>
    <t xml:space="preserve">@jayaramk1983 same version. but not working. </t>
  </si>
  <si>
    <t>Thu Jun 18 00:52:41 PDT 2009</t>
  </si>
  <si>
    <t>ReinaRobinson</t>
  </si>
  <si>
    <t xml:space="preserve">Long Ass Day!!! Video shoot went nice! Keep y'all eyes open for Doll Phace and E40 'Damn Right' my body is so tired </t>
  </si>
  <si>
    <t>Thu Jun 18 00:52:43 PDT 2009</t>
  </si>
  <si>
    <t>Jessika3126</t>
  </si>
  <si>
    <t xml:space="preserve">life cn be so mean </t>
  </si>
  <si>
    <t>Thu Jun 18 00:52:45 PDT 2009</t>
  </si>
  <si>
    <t>maddylacey</t>
  </si>
  <si>
    <t xml:space="preserve">@Cookie_321     it took me a while to figure out how to reply to you, hah.  errr i'm sick as a little bitch. </t>
  </si>
  <si>
    <t>Thu Jun 18 00:52:47 PDT 2009</t>
  </si>
  <si>
    <t xml:space="preserve">@stomachin2knots Cera's a good actor, and new movie looks funny, but that twitter ain't Cera: http://bit.ly/Yn7hy - sorry </t>
  </si>
  <si>
    <t>Thu Jun 18 00:52:48 PDT 2009</t>
  </si>
  <si>
    <t>AshleyTEvents</t>
  </si>
  <si>
    <t xml:space="preserve">@ladievents your blog looks really great! i have been slacking... almost a month and no post. i'm too busy now and i didn't plan ahead! </t>
  </si>
  <si>
    <t>Thu Jun 18 00:52:55 PDT 2009</t>
  </si>
  <si>
    <t>alexhayuk</t>
  </si>
  <si>
    <t xml:space="preserve">@Xanneroo Sound good. Can't believe how exited I got reading that. God. I must be a sad old geek. </t>
  </si>
  <si>
    <t>Thu Jun 18 00:52:57 PDT 2009</t>
  </si>
  <si>
    <t xml:space="preserve">@ninjamoeba I'm going to look into that. I don't care about the game scores, just the guitar riffs I'd recordedâ€¦ I want them back! </t>
  </si>
  <si>
    <t>Thu Jun 18 00:52:58 PDT 2009</t>
  </si>
  <si>
    <t xml:space="preserve">@UwANTjosh looool greaaaat pic of you.. i can't see your face </t>
  </si>
  <si>
    <t>Thu Jun 18 00:52:59 PDT 2009</t>
  </si>
  <si>
    <t>hooshman</t>
  </si>
  <si>
    <t xml:space="preserve">hmm? no wifi on this rom? </t>
  </si>
  <si>
    <t xml:space="preserve">reinstalling the new iphone update. erased all my memory </t>
  </si>
  <si>
    <t>Thu Jun 18 00:53:04 PDT 2009</t>
  </si>
  <si>
    <t>shanicefinch</t>
  </si>
  <si>
    <t>mother fucking cunt shit face fucker.  why are my bestfriends leaving!?!?!?!?!  fuckers.</t>
  </si>
  <si>
    <t>Thu Jun 18 00:53:05 PDT 2009</t>
  </si>
  <si>
    <t>@nancyrockz I DID ALOT WRONG  im dummb</t>
  </si>
  <si>
    <t>Thu Jun 18 00:53:12 PDT 2009</t>
  </si>
  <si>
    <t xml:space="preserve">@cnanney hmm. so it seems to be widespread. i am using IE for calendar and FF for mail right now </t>
  </si>
  <si>
    <t>Thu Jun 18 00:53:13 PDT 2009</t>
  </si>
  <si>
    <t xml:space="preserve">@Kenzielee_ How was the rest of your day? Or shouldn't i ask </t>
  </si>
  <si>
    <t>Thu Jun 18 00:53:14 PDT 2009</t>
  </si>
  <si>
    <t xml:space="preserve">Trying to fall asleep- hate cramps </t>
  </si>
  <si>
    <t>Thu Jun 18 00:53:21 PDT 2009</t>
  </si>
  <si>
    <t>sjamesrox</t>
  </si>
  <si>
    <t xml:space="preserve">im going to walk away from it all and end my life on a bad note </t>
  </si>
  <si>
    <t>Thu Jun 18 00:53:25 PDT 2009</t>
  </si>
  <si>
    <t>jaydeechun</t>
  </si>
  <si>
    <t>@juno_athena laptop died! but slowly resurrecting it  good thing i backed up my files. but i have to check kung naback up lahat</t>
  </si>
  <si>
    <t>Thu Jun 18 00:53:26 PDT 2009</t>
  </si>
  <si>
    <t>Crap. Troubleshooting a client's email server wasn't on the agenda this afternoon  Oh well...</t>
  </si>
  <si>
    <t>Thu Jun 18 00:53:27 PDT 2009</t>
  </si>
  <si>
    <t xml:space="preserve">@Cookie_321 i'm sick!!  feel like i'm dying, pretty sure i'll be going to the doctor tomorrow, unless i have to go to school! </t>
  </si>
  <si>
    <t>Thu Jun 18 00:53:31 PDT 2009</t>
  </si>
  <si>
    <t>@altepper jees mate - that's terrible  hope the day gets better!</t>
  </si>
  <si>
    <t>@kyledionneclark they do but I don't like drinking it  normal coke is best!</t>
  </si>
  <si>
    <t>Thu Jun 18 00:53:32 PDT 2009</t>
  </si>
  <si>
    <t xml:space="preserve">@bianxbautista That movie made me and Ryce cry. It's nice.. </t>
  </si>
  <si>
    <t>Thu Jun 18 00:53:33 PDT 2009</t>
  </si>
  <si>
    <t>angelaleowgray</t>
  </si>
  <si>
    <t>@alittlewhine can't family dinner  have funnn</t>
  </si>
  <si>
    <t>Thu Jun 18 00:53:40 PDT 2009</t>
  </si>
  <si>
    <t xml:space="preserve">@nadhiyamali No i meant i am dumb not to have chked it before tweeting and finalizing ! </t>
  </si>
  <si>
    <t xml:space="preserve">Only leaving work now and it's like almost 6pm. </t>
  </si>
  <si>
    <t>Thu Jun 18 00:53:43 PDT 2009</t>
  </si>
  <si>
    <t>Stefan117</t>
  </si>
  <si>
    <t>sitting on the couch watching Fox with a torn ligament  not cool</t>
  </si>
  <si>
    <t>Thu Jun 18 00:53:45 PDT 2009</t>
  </si>
  <si>
    <t xml:space="preserve">It's 4 in the damn morning and I can't fall the hell asleep! Wtf @markhoppus, why isn't your voice soothing me to sleep like usual? Guh </t>
  </si>
  <si>
    <t>Thu Jun 18 00:53:46 PDT 2009</t>
  </si>
  <si>
    <t>Mich_elle_</t>
  </si>
  <si>
    <t xml:space="preserve">Waiting for Supernova 2 to arrive wiieeeeee &amp;lt;3 Why does everything takes so long when you're really excited? And I'm studying for finals </t>
  </si>
  <si>
    <t>Thu Jun 18 00:53:49 PDT 2009</t>
  </si>
  <si>
    <t>ocdtester</t>
  </si>
  <si>
    <t xml:space="preserve">@bpettichord Downturn downside, I finish my current job, called two agents for advertised job, and both had 150+ applicants </t>
  </si>
  <si>
    <t>nickigoss</t>
  </si>
  <si>
    <t xml:space="preserve">I'm working from home today..... </t>
  </si>
  <si>
    <t>Thu Jun 18 00:53:51 PDT 2009</t>
  </si>
  <si>
    <t xml:space="preserve">thinking about North Korea and other (semi) closed regimes and the level of brain-washing,control and,repression people there live under! </t>
  </si>
  <si>
    <t>Thu Jun 18 00:53:53 PDT 2009</t>
  </si>
  <si>
    <t xml:space="preserve">@mcspacebar Hopefully it's fixed. Weird bugs </t>
  </si>
  <si>
    <t>Thu Jun 18 00:53:55 PDT 2009</t>
  </si>
  <si>
    <t xml:space="preserve">In Treptow... mh sms mag </t>
  </si>
  <si>
    <t>Thu Jun 18 00:54:00 PDT 2009</t>
  </si>
  <si>
    <t>CrazyMuse</t>
  </si>
  <si>
    <t xml:space="preserve">Off to buy hubby a birthday present... what do you buy a man who has everything?  Tired of buying Cuban cigars every occasion </t>
  </si>
  <si>
    <t>Thu Jun 18 00:54:01 PDT 2009</t>
  </si>
  <si>
    <t>cozza48</t>
  </si>
  <si>
    <t xml:space="preserve">@ahj  How do you see the photos ? were do i go ? </t>
  </si>
  <si>
    <t>Thu Jun 18 00:54:02 PDT 2009</t>
  </si>
  <si>
    <t xml:space="preserve">dear love handles: KINDLY GTFO. if god was benevolent he wouldn't have made food so good and working out so repulsive </t>
  </si>
  <si>
    <t>Thu Jun 18 00:54:03 PDT 2009</t>
  </si>
  <si>
    <t xml:space="preserve">another long day of rehearsing... </t>
  </si>
  <si>
    <t>Thu Jun 18 00:54:05 PDT 2009</t>
  </si>
  <si>
    <t>Hamsters are good, PC is ill, Linux server is nearly there, Mac is old  What a fun time I am having</t>
  </si>
  <si>
    <t>tsarco</t>
  </si>
  <si>
    <t xml:space="preserve">Well, it officially hit me at 3:47am that I'm leaving BG for good. Now I need someone to come dry my tears </t>
  </si>
  <si>
    <t>Thu Jun 18 00:54:06 PDT 2009</t>
  </si>
  <si>
    <t>fijter</t>
  </si>
  <si>
    <t xml:space="preserve">for log in logs.objects.all(): pass killed my computer </t>
  </si>
  <si>
    <t>Thu Jun 18 00:54:08 PDT 2009</t>
  </si>
  <si>
    <t>AusVintageGrrl</t>
  </si>
  <si>
    <t xml:space="preserve">@web_goddess Wish I could be there, but it's MIL's b'day and I'm feeling rotten... </t>
  </si>
  <si>
    <t>Thu Jun 18 00:54:09 PDT 2009</t>
  </si>
  <si>
    <t>nielwong</t>
  </si>
  <si>
    <t xml:space="preserve">@MoodMooks cause it might be lost in mail </t>
  </si>
  <si>
    <t>Just read the story about the puppy that was stuck in a waste pipe  poor thing</t>
  </si>
  <si>
    <t>Thu Jun 18 00:54:10 PDT 2009</t>
  </si>
  <si>
    <t xml:space="preserve">@ayubella hey! thank god,your online! im dying cuz im so bored. nobody wants to talk to me. </t>
  </si>
  <si>
    <t>Thu Jun 18 00:54:12 PDT 2009</t>
  </si>
  <si>
    <t xml:space="preserve">I feel really sick. Im gonna go outside. </t>
  </si>
  <si>
    <t>Thu Jun 18 00:54:13 PDT 2009</t>
  </si>
  <si>
    <t>tiffanaii</t>
  </si>
  <si>
    <t>@valeriexo  LOL. wanna know what i dreamed about yesterday? xD i feel naughty just thinking about it. xD</t>
  </si>
  <si>
    <t>Thu Jun 18 00:54:14 PDT 2009</t>
  </si>
  <si>
    <t>Watched first ep of #Leverage last night, seeing as @wilw is in 2nd series. Thought script and plot was weak to say least  Need new shows!</t>
  </si>
  <si>
    <t>Thu Jun 18 00:54:15 PDT 2009</t>
  </si>
  <si>
    <t>andhrea</t>
  </si>
  <si>
    <t xml:space="preserve">did the upgrade for 3.0 on the iPhone. But why didn't I get the pic. text mssgng updated? I was looking forward to it </t>
  </si>
  <si>
    <t>Thu Jun 18 00:54:16 PDT 2009</t>
  </si>
  <si>
    <t>@kathlynanne oh shit...thats traffic time.  I might have to miss my boo</t>
  </si>
  <si>
    <t>Thu Jun 18 00:54:17 PDT 2009</t>
  </si>
  <si>
    <t>@lloyal lmao.. whose ID do you have?  know anyone that looks like me? =\</t>
  </si>
  <si>
    <t>Thu Jun 18 00:54:18 PDT 2009</t>
  </si>
  <si>
    <t>Georgia_24</t>
  </si>
  <si>
    <t>@julezie123 @PaixAmourHannah  aww guys i miss you so muchh!! we HAVE to catch up  ily xoxoxoxoxo MISS YAA!!!</t>
  </si>
  <si>
    <t>lizannevn</t>
  </si>
  <si>
    <t xml:space="preserve">Hmm.. it's not really a day off if you have to study </t>
  </si>
  <si>
    <t>Thu Jun 18 00:54:19 PDT 2009</t>
  </si>
  <si>
    <t>@aaroncarter7 u never got back to me about the internship/Job thing  and you never said if you liked the banner i made  #AC</t>
  </si>
  <si>
    <t>Thu Jun 18 00:54:22 PDT 2009</t>
  </si>
  <si>
    <t>rameshsmith</t>
  </si>
  <si>
    <t xml:space="preserve">My phone will soon pass over. </t>
  </si>
  <si>
    <t>Thu Jun 18 00:54:24 PDT 2009</t>
  </si>
  <si>
    <t>@olivia_15 Awww  Well don't worry, you're not missing much in maths because we don't learn anything. Haha.</t>
  </si>
  <si>
    <t xml:space="preserve">@jamonwhite Leaving the beautiful city of Edinburgh behind to go to a very gray city...with lots of seagulls </t>
  </si>
  <si>
    <t>Thu Jun 18 00:54:31 PDT 2009</t>
  </si>
  <si>
    <t>@RachaelLonergan Thankyou!  I'm so excited but this means I'll be missing out on post-chemo celebrations  will catch you on my return x</t>
  </si>
  <si>
    <t>Thu Jun 18 00:54:32 PDT 2009</t>
  </si>
  <si>
    <t>spears_britney_</t>
  </si>
  <si>
    <t>Stuck in traffic, i better not miss my connecting coach  xx</t>
  </si>
  <si>
    <t>Thu Jun 18 00:54:33 PDT 2009</t>
  </si>
  <si>
    <t xml:space="preserve">@AmberGamblerAV -yep! don't seem to be going to Newcastle, only Lon, Manc, Liv &amp;amp; Birm.  More dates annouced in Dec but still no Newcastle </t>
  </si>
  <si>
    <t>aimee_189835</t>
  </si>
  <si>
    <t xml:space="preserve">Agh is the gonna be a fourth season for the game? </t>
  </si>
  <si>
    <t>Thu Jun 18 00:54:37 PDT 2009</t>
  </si>
  <si>
    <t>@aaroncarter7 u never got back to me about the internship/Job thing  and you never said if you liked the banner i made    #AC</t>
  </si>
  <si>
    <t>Thu Jun 18 00:54:41 PDT 2009</t>
  </si>
  <si>
    <t xml:space="preserve">@SiXTW0FiVE i wanted to see mos def in concert but i missed it and i was pretty mad.  i was looking for common tour earlier but nothing </t>
  </si>
  <si>
    <t>Thu Jun 18 00:54:42 PDT 2009</t>
  </si>
  <si>
    <t>#gokeyisadouche is now #gokeyisabigot #gokeyisabigot #gokeyisabigot before that gets deleted ...  #gokeyisabigot</t>
  </si>
  <si>
    <t>Thu Jun 18 00:54:43 PDT 2009</t>
  </si>
  <si>
    <t xml:space="preserve">@JessJubilee I wish I could have, but the night is already over homie.  I asked her to play No Money For Guns, but she didn't have it </t>
  </si>
  <si>
    <t>emmaacross</t>
  </si>
  <si>
    <t xml:space="preserve">wishing that Dexter lived closer </t>
  </si>
  <si>
    <t>Thu Jun 18 00:54:44 PDT 2009</t>
  </si>
  <si>
    <t xml:space="preserve">i can't update my status frm my phone, huuu </t>
  </si>
  <si>
    <t>Thu Jun 18 00:54:50 PDT 2009</t>
  </si>
  <si>
    <t>@androidpaul I was so sleepy earlier but now that i'm in bed its not working for me.  i'll be lucky to get 3 hours.</t>
  </si>
  <si>
    <t xml:space="preserve">3 days since i was last on Twitter... blimey, i have had such a crap last 3 days </t>
  </si>
  <si>
    <t>Thu Jun 18 00:54:53 PDT 2009</t>
  </si>
  <si>
    <t xml:space="preserve"> wish I still had a girl surprise with that.</t>
  </si>
  <si>
    <t>Thu Jun 18 00:54:54 PDT 2009</t>
  </si>
  <si>
    <t xml:space="preserve">ah  why is nobody texting back! You all make me cry, sitting all alone with no friends beside me </t>
  </si>
  <si>
    <t>Thu Jun 18 00:54:56 PDT 2009</t>
  </si>
  <si>
    <t>Amz785</t>
  </si>
  <si>
    <t xml:space="preserve">feels urgh for the second day in a row </t>
  </si>
  <si>
    <t>Thu Jun 18 00:54:58 PDT 2009</t>
  </si>
  <si>
    <t xml:space="preserve">I really hate her.  </t>
  </si>
  <si>
    <t>Thu Jun 18 00:55:00 PDT 2009</t>
  </si>
  <si>
    <t>my Big sister is away working 2day  miss her loads  she bertter be on twitter l8r lol &amp;lt;3</t>
  </si>
  <si>
    <t xml:space="preserve">Still sick...missing out on seeing friends again </t>
  </si>
  <si>
    <t>Thu Jun 18 00:55:01 PDT 2009</t>
  </si>
  <si>
    <t xml:space="preserve">Feeling depressed today...I need cheering up </t>
  </si>
  <si>
    <t>And sitting again, not off until 5:45  x</t>
  </si>
  <si>
    <t>Thu Jun 18 00:55:05 PDT 2009</t>
  </si>
  <si>
    <t>Thu Jun 18 00:55:07 PDT 2009</t>
  </si>
  <si>
    <t>B4dGirl</t>
  </si>
  <si>
    <t xml:space="preserve">I love my new bed &amp;lt;3 off to school now </t>
  </si>
  <si>
    <t>FrancoisRetief</t>
  </si>
  <si>
    <t xml:space="preserve">@deems ComfWipe:  Also thought it was hilarious until I realized it's perfect for someone so overweight that they can't reach anymore </t>
  </si>
  <si>
    <t>Thu Jun 18 00:55:09 PDT 2009</t>
  </si>
  <si>
    <t xml:space="preserve">Dismayed to switch on news and learn a 14yr old has stabbed a 15yr old just at the end of my road. Scared kids knifing scared kids </t>
  </si>
  <si>
    <t>hjones1111</t>
  </si>
  <si>
    <t xml:space="preserve">@Cedders Hehe c'est cool. Nous examen dans 30mn </t>
  </si>
  <si>
    <t>Thu Jun 18 00:55:15 PDT 2009</t>
  </si>
  <si>
    <t>kprinc</t>
  </si>
  <si>
    <t xml:space="preserve">... Can't fall asleep, and I have to be up at 9. </t>
  </si>
  <si>
    <t>Thu Jun 18 00:55:16 PDT 2009</t>
  </si>
  <si>
    <t>oreoss</t>
  </si>
  <si>
    <t xml:space="preserve">school again tomorrow </t>
  </si>
  <si>
    <t>Thu Jun 18 00:55:17 PDT 2009</t>
  </si>
  <si>
    <t>samantiago</t>
  </si>
  <si>
    <t>my ipod's dead  bye bye songs</t>
  </si>
  <si>
    <t>Thu Jun 18 00:55:20 PDT 2009</t>
  </si>
  <si>
    <t>Configuring my new MacBook Pro. Unfortunately it got a MAD-shita drive  Decided to do it from the scratch instead of using Time Machine</t>
  </si>
  <si>
    <t>Thu Jun 18 00:55:21 PDT 2009</t>
  </si>
  <si>
    <t xml:space="preserve">I hate contacts D: ... well my left eye likes them, but my right eye on the other hand ... </t>
  </si>
  <si>
    <t>Thu Jun 18 00:55:23 PDT 2009</t>
  </si>
  <si>
    <t>Smileyblu</t>
  </si>
  <si>
    <t xml:space="preserve">Having a super stressfull day @ work </t>
  </si>
  <si>
    <t>Thu Jun 18 00:55:25 PDT 2009</t>
  </si>
  <si>
    <t xml:space="preserve">Stuck in traffic, god it's like a slow painful death </t>
  </si>
  <si>
    <t>chasennash</t>
  </si>
  <si>
    <t xml:space="preserve">i want bre... </t>
  </si>
  <si>
    <t>Thu Jun 18 00:55:26 PDT 2009</t>
  </si>
  <si>
    <t>Typatt</t>
  </si>
  <si>
    <t>On the side of the rosd with a blow out  almost crashed my car when it blew  thank god for this nice man who is helping me!!!</t>
  </si>
  <si>
    <t>eunsuh_xx</t>
  </si>
  <si>
    <t xml:space="preserve">I hate thinking about you. </t>
  </si>
  <si>
    <t>Thu Jun 18 00:55:27 PDT 2009</t>
  </si>
  <si>
    <t>@aaroncarter7 u never got back to me about the internship/Job thing  and you never said if you liked the banner   i made  #AC</t>
  </si>
  <si>
    <t>Thu Jun 18 00:55:28 PDT 2009</t>
  </si>
  <si>
    <t>@nvinceable there are not a lot of clubs out here ..  and the oned that are have resident djs who have been there for yrs ..</t>
  </si>
  <si>
    <t>Thu Jun 18 00:55:30 PDT 2009</t>
  </si>
  <si>
    <t>stellaracz</t>
  </si>
  <si>
    <t xml:space="preserve">I hated that movie. It was uninteresting &amp;amp; bland. What's with all the vampire movies/shows these days? I miss Buffy </t>
  </si>
  <si>
    <t>Thu Jun 18 00:55:31 PDT 2009</t>
  </si>
  <si>
    <t>foltaggio</t>
  </si>
  <si>
    <t xml:space="preserve">Got most of my apps back on my iPod, app data was intact. Now I'll have to go 1.5 weeks without my music (including 21 hours on planes) </t>
  </si>
  <si>
    <t>Thu Jun 18 00:55:32 PDT 2009</t>
  </si>
  <si>
    <t>emmcee_</t>
  </si>
  <si>
    <t>can't sleep. I had that chance with that Chunky Monkey.. missed it.  stupid Blackberry phone!</t>
  </si>
  <si>
    <t>Thu Jun 18 00:55:37 PDT 2009</t>
  </si>
  <si>
    <t>Konc</t>
  </si>
  <si>
    <t xml:space="preserve">I don't like how the #Groundspeak #Geocaching #iPhone Application continues to crash upon launch. </t>
  </si>
  <si>
    <t xml:space="preserve">I've got the vitagen jingle on loop in my head. Salvation! </t>
  </si>
  <si>
    <t>Thu Jun 18 00:55:38 PDT 2009</t>
  </si>
  <si>
    <t xml:space="preserve">@ChrisUC Mine isn't really green though. It's more of a blueish green. </t>
  </si>
  <si>
    <t>Thu Jun 18 00:55:43 PDT 2009</t>
  </si>
  <si>
    <t>@samboscarino happy you are replying to my tweets for you...not really  (there's a 'lil joke in that, but still it's heartbreaking) ;D</t>
  </si>
  <si>
    <t>Thu Jun 18 00:55:44 PDT 2009</t>
  </si>
  <si>
    <t>dakssavasere</t>
  </si>
  <si>
    <t xml:space="preserve">I've got addicted to Lumines an dSims </t>
  </si>
  <si>
    <t>mark13827</t>
  </si>
  <si>
    <t xml:space="preserve">@rawsammi Hope you stopped crying. At least you HAVE a bank account! All mine got closed! </t>
  </si>
  <si>
    <t>Thu Jun 18 00:55:49 PDT 2009</t>
  </si>
  <si>
    <t>kkxin</t>
  </si>
  <si>
    <t xml:space="preserve">wait, we have a new one? #gokeyisabigot #gokeyisabitch #gokeyisadouche. jeez, wank is too hard to keep up wtih </t>
  </si>
  <si>
    <t>Thu Jun 18 00:55:51 PDT 2009</t>
  </si>
  <si>
    <t>@itznotalho lifes ok. im in arizona right now, so its pretty chill. how are you? sorry to hear about your birthday  i sent you a text!</t>
  </si>
  <si>
    <t>I can't get wheel tilt to work on Windows or Mac  #logitech</t>
  </si>
  <si>
    <t>Thu Jun 18 00:55:57 PDT 2009</t>
  </si>
  <si>
    <t>blaai</t>
  </si>
  <si>
    <t>@ENTERSHIKARI the northern people of europe want you..  stockholm/helsinki/tallinn. coooome here. pretty please.</t>
  </si>
  <si>
    <t>Knhannah</t>
  </si>
  <si>
    <t xml:space="preserve">@impossiblecat yesterday - nice to come home to after long work day. All jewellery gone - electronics replacable - mums rings not </t>
  </si>
  <si>
    <t>Thu Jun 18 00:55:58 PDT 2009</t>
  </si>
  <si>
    <t xml:space="preserve">Yeah @WoodlandSpirit @btocher @ZenDoc seems to be automated DM spam for some twitter follower getting scheme </t>
  </si>
  <si>
    <t>Thu Jun 18 00:56:00 PDT 2009</t>
  </si>
  <si>
    <t xml:space="preserve">actually if im right we dont actually arive in italy til 1ish tomorrow afternoon </t>
  </si>
  <si>
    <t>SorayaBabe</t>
  </si>
  <si>
    <t>sore mouth  haha</t>
  </si>
  <si>
    <t>Thu Jun 18 00:56:03 PDT 2009</t>
  </si>
  <si>
    <t xml:space="preserve">does anybody know how to say 'horeur' ? like, is it like 'horror' ? i say it like 'horror' </t>
  </si>
  <si>
    <t>Thu Jun 18 00:56:14 PDT 2009</t>
  </si>
  <si>
    <t xml:space="preserve">4am. Shouldn't burglar alarm be smart enough to know difference btwn being unplugged vs. losing power? I can't get it to shut up. </t>
  </si>
  <si>
    <t>Thu Jun 18 00:56:16 PDT 2009</t>
  </si>
  <si>
    <t xml:space="preserve"> science day pssssh!</t>
  </si>
  <si>
    <t>Thu Jun 18 00:56:20 PDT 2009</t>
  </si>
  <si>
    <t>@Stoch oh right   how long are you going to be there?</t>
  </si>
  <si>
    <t>Thu Jun 18 00:56:22 PDT 2009</t>
  </si>
  <si>
    <t xml:space="preserve">I don't know what to do for my photo of the week, the theme is &amp;quot;Pet Peeve&amp;quot;, and nothing is coming to mind at all... </t>
  </si>
  <si>
    <t>ben_yee</t>
  </si>
  <si>
    <t xml:space="preserve">There's no default renaming capabilities for folders in AIR </t>
  </si>
  <si>
    <t>Thu Jun 18 00:56:23 PDT 2009</t>
  </si>
  <si>
    <t>@andrewd9ers That sucks   Have you thought about a franchise type business?  I do this: http://bit.ly/1864ml</t>
  </si>
  <si>
    <t>Thu Jun 18 00:56:28 PDT 2009</t>
  </si>
  <si>
    <t>Robert_Apple</t>
  </si>
  <si>
    <t>Aww tired going to bes have to wake up early  and anyone hows ur new iphones or 3.0 software</t>
  </si>
  <si>
    <t>Thu Jun 18 00:56:34 PDT 2009</t>
  </si>
  <si>
    <t>@itsanno  It's in the water. Stupid water. LOL</t>
  </si>
  <si>
    <t>Thu Jun 18 00:56:36 PDT 2009</t>
  </si>
  <si>
    <t xml:space="preserve">Who said dogs are more intelligent than cats?! They ought to be shot and killed. I dreamt I got bitten/attacked by a dog last night </t>
  </si>
  <si>
    <t>Thu Jun 18 00:56:37 PDT 2009</t>
  </si>
  <si>
    <t>Thu Jun 18 00:56:44 PDT 2009</t>
  </si>
  <si>
    <t xml:space="preserve">#ivf means i have to take antibiotics before ceri's procedure... they give me indigestion </t>
  </si>
  <si>
    <t>cindywu91</t>
  </si>
  <si>
    <t xml:space="preserve">@TeeNur im taking calculus as well. </t>
  </si>
  <si>
    <t>Thu Jun 18 00:56:45 PDT 2009</t>
  </si>
  <si>
    <t>ughhh. 10 and a half hours til' im home again.  Off to work, ta-raaaa x</t>
  </si>
  <si>
    <t>Thu Jun 18 00:56:50 PDT 2009</t>
  </si>
  <si>
    <t>yurikaarrwr</t>
  </si>
  <si>
    <t xml:space="preserve">got shore throat ! menyiksaaaa </t>
  </si>
  <si>
    <t>Thu Jun 18 00:56:51 PDT 2009</t>
  </si>
  <si>
    <t xml:space="preserve">@ernandaputra lunch time,nda!! Huhu, I'm so hungry yet I'm stuck at the US Embassy, queuing... </t>
  </si>
  <si>
    <t>Cookthechef</t>
  </si>
  <si>
    <t xml:space="preserve">@MattTaylor awh you logged off </t>
  </si>
  <si>
    <t>Thu Jun 18 00:56:53 PDT 2009</t>
  </si>
  <si>
    <t>calebkimbrough</t>
  </si>
  <si>
    <t xml:space="preserve">@kennyhyder except it would cost me $50 a month </t>
  </si>
  <si>
    <t>Thu Jun 18 00:56:54 PDT 2009</t>
  </si>
  <si>
    <t>HowaiMan</t>
  </si>
  <si>
    <t xml:space="preserve">Have to stay in bed today because I pulled my back last night during training. In so much pain, and so hungry... </t>
  </si>
  <si>
    <t>Thu Jun 18 00:56:55 PDT 2009</t>
  </si>
  <si>
    <t xml:space="preserve">@shaunjumpnow poor you </t>
  </si>
  <si>
    <t>@aaroncarter7 u  never got back to me about the internship/Job thing  and you never said if you liked the banner i made  #AC</t>
  </si>
  <si>
    <t>Thu Jun 18 00:57:02 PDT 2009</t>
  </si>
  <si>
    <t>should be watching the keynote but elluminate won't launch  i love technology! #iblc09</t>
  </si>
  <si>
    <t>Thu Jun 18 00:57:11 PDT 2009</t>
  </si>
  <si>
    <t>El_Smacky</t>
  </si>
  <si>
    <t xml:space="preserve">oh no... I'm so in the red with my bank </t>
  </si>
  <si>
    <t>Thu Jun 18 00:57:19 PDT 2009</t>
  </si>
  <si>
    <t xml:space="preserve">@Itswallo but I'm sad about missing a whole entire day </t>
  </si>
  <si>
    <t>Thu Jun 18 00:57:20 PDT 2009</t>
  </si>
  <si>
    <t>louise_jeffrey</t>
  </si>
  <si>
    <t>I just stuck my finger in my eye and now it's watering   Don't ask me why...</t>
  </si>
  <si>
    <t>Thu Jun 18 00:57:25 PDT 2009</t>
  </si>
  <si>
    <t>@spoonerist I am real world retarded too  It's why I have Nick, but he's no stylist!</t>
  </si>
  <si>
    <t>Thu Jun 18 00:57:26 PDT 2009</t>
  </si>
  <si>
    <t>CaitlynLuna</t>
  </si>
  <si>
    <t xml:space="preserve">haha wait, we have a new one? #gokeyisabigot #gokeyisabitch #gokeyisadouche. jeez, wank is too hard to keep up wtih </t>
  </si>
  <si>
    <t>Thu Jun 18 00:57:27 PDT 2009</t>
  </si>
  <si>
    <t>ARCHETIM</t>
  </si>
  <si>
    <t>Meeting... still tired  http://short.to/gaco</t>
  </si>
  <si>
    <t>Thu Jun 18 00:57:28 PDT 2009</t>
  </si>
  <si>
    <t>TexKas88</t>
  </si>
  <si>
    <t xml:space="preserve">@pppeonies sadly, the boy. very, very disappointing </t>
  </si>
  <si>
    <t>Thu Jun 18 00:57:31 PDT 2009</t>
  </si>
  <si>
    <t>micahjanela</t>
  </si>
  <si>
    <t xml:space="preserve">tiring day ever. i cannot move a muscle anymore. </t>
  </si>
  <si>
    <t>Thu Jun 18 00:57:32 PDT 2009</t>
  </si>
  <si>
    <t xml:space="preserve">@Sewwychristine - I am afraid of the thumenis. </t>
  </si>
  <si>
    <t>Thu Jun 18 00:57:34 PDT 2009</t>
  </si>
  <si>
    <t xml:space="preserve">@yliesan nooooo. Because it's so far away </t>
  </si>
  <si>
    <t>Thu Jun 18 00:57:39 PDT 2009</t>
  </si>
  <si>
    <t>knecht_andreas</t>
  </si>
  <si>
    <t xml:space="preserve">@jusk you're in the admin list on JAC probably. Unfortunately my name comes first in the alphabet </t>
  </si>
  <si>
    <t>Thu Jun 18 00:57:40 PDT 2009</t>
  </si>
  <si>
    <t>JadoreMarieLisa</t>
  </si>
  <si>
    <t xml:space="preserve">This is the day I've been waiting for. Go big or go home. </t>
  </si>
  <si>
    <t>Thu Jun 18 00:57:43 PDT 2009</t>
  </si>
  <si>
    <t>@aaroncarter7 u never got back 2  me about the internship/Job thing  and you never said if u liked the banner i made  #AC 760 490 9435</t>
  </si>
  <si>
    <t xml:space="preserve">@alishamathew still seeking the answer to that.. </t>
  </si>
  <si>
    <t>Thu Jun 18 00:57:44 PDT 2009</t>
  </si>
  <si>
    <t xml:space="preserve">@iMattsReview yeh alot of peeps are having trouble,I have noticed that it needs wifi,cos is an intense app,power hungry </t>
  </si>
  <si>
    <t>allyouhave</t>
  </si>
  <si>
    <t xml:space="preserve">@motherpusss ignore kirby... It did that when I made a sad face? </t>
  </si>
  <si>
    <t>@Lemonvee haha..jht awk  sedih sy.huk3..</t>
  </si>
  <si>
    <t>Thu Jun 18 00:57:45 PDT 2009</t>
  </si>
  <si>
    <t>Bfree2LOVE</t>
  </si>
  <si>
    <t>@christoferdrew are you serious  i'm lefthanded... please tell me your kidding!</t>
  </si>
  <si>
    <t>Thu Jun 18 00:57:46 PDT 2009</t>
  </si>
  <si>
    <t>GradeItReviews</t>
  </si>
  <si>
    <t xml:space="preserve">Missing him an uncontrollable amount... </t>
  </si>
  <si>
    <t>Thu Jun 18 00:57:47 PDT 2009</t>
  </si>
  <si>
    <t>wont be able to eat dinner with the family because of my late night sked  haaaaay. oh well...</t>
  </si>
  <si>
    <t>Thu Jun 18 00:57:51 PDT 2009</t>
  </si>
  <si>
    <t>wooze66</t>
  </si>
  <si>
    <t xml:space="preserve">@blindcripple i have a serious tequila craving. but not in ct </t>
  </si>
  <si>
    <t>Saaaamie</t>
  </si>
  <si>
    <t>farewell belinda even though she doesnt really have twitter.. so technically im saying it to no one  how sad..</t>
  </si>
  <si>
    <t>Thu Jun 18 00:57:55 PDT 2009</t>
  </si>
  <si>
    <t xml:space="preserve">okayyy.. so im now on a computer.. and wana add some twitpics.. bt dnt knw how </t>
  </si>
  <si>
    <t>mrnewyork2008</t>
  </si>
  <si>
    <t>I miss the circus.  can't wait to go back in September!!!  http://twitpic.com/7p2dt</t>
  </si>
  <si>
    <t>Thu Jun 18 00:57:58 PDT 2009</t>
  </si>
  <si>
    <t>BgirlShorty</t>
  </si>
  <si>
    <t xml:space="preserve">PS - It was a chocolate skittle cake </t>
  </si>
  <si>
    <t>Thu Jun 18 00:57:56 PDT 2009</t>
  </si>
  <si>
    <t>THETRUTH117</t>
  </si>
  <si>
    <t xml:space="preserve">@TeeFly Where you at </t>
  </si>
  <si>
    <t>Thu Jun 18 00:58:00 PDT 2009</t>
  </si>
  <si>
    <t xml:space="preserve">@VivaVanStory  Not getting all Dom on you, just jealous.  Rightfully so.  </t>
  </si>
  <si>
    <t>Thu Jun 18 00:58:06 PDT 2009</t>
  </si>
  <si>
    <t xml:space="preserve">i want luna bars like now </t>
  </si>
  <si>
    <t>TS_BM</t>
  </si>
  <si>
    <t xml:space="preserve">sit n at the house i got to go to the court house tomorrow to see how much time my daughters dad gets in jail... </t>
  </si>
  <si>
    <t>Thu Jun 18 00:58:08 PDT 2009</t>
  </si>
  <si>
    <t>miss_jaylee</t>
  </si>
  <si>
    <t xml:space="preserve">TWO assessment are due tomorrow and I have a calculus internal . STRESSED MUCH ? ~ i think so </t>
  </si>
  <si>
    <t>@PinkTrees: did you get amanda's email? oh man, i was so sad reading it  .. i've only just been able to write back to her</t>
  </si>
  <si>
    <t>iAMnOtSoAVeRaGe</t>
  </si>
  <si>
    <t xml:space="preserve">@VICnJB123 im sori  HEy He's another word for a butt...plus thats just helpn us girls learn how to chose someone even better next time </t>
  </si>
  <si>
    <t>Thu Jun 18 00:58:09 PDT 2009</t>
  </si>
  <si>
    <t xml:space="preserve">i hate business </t>
  </si>
  <si>
    <t>Thu Jun 18 00:58:10 PDT 2009</t>
  </si>
  <si>
    <t>BlueBaby4</t>
  </si>
  <si>
    <t xml:space="preserve">well...  luv him... but i feel like he duznt luv me anymore... </t>
  </si>
  <si>
    <t>Thu Jun 18 00:58:11 PDT 2009</t>
  </si>
  <si>
    <t xml:space="preserve">@itvprimeval Hi i am a new follower, and I am gutted this has finished  Great to be here with you guys though </t>
  </si>
  <si>
    <t xml:space="preserve">@Chokkan lol, no that's called grown up and married. Your lucky, mine doesn't even tell me the number. </t>
  </si>
  <si>
    <t>Thu Jun 18 00:58:14 PDT 2009</t>
  </si>
  <si>
    <t>Got tired of waiting  I'm going to (try) bed</t>
  </si>
  <si>
    <t xml:space="preserve">@ayubella yeah,she's mad at me cuz my exam results is bad. I've got all B. </t>
  </si>
  <si>
    <t>Thu Jun 18 00:58:15 PDT 2009</t>
  </si>
  <si>
    <t>@catdevnull rubbish  is it a noone will give you a mortgage on it issue, or just them</t>
  </si>
  <si>
    <t>Thu Jun 18 00:58:18 PDT 2009</t>
  </si>
  <si>
    <t>aa_eve_aa</t>
  </si>
  <si>
    <t xml:space="preserve">Who broke CDS? or is it just me </t>
  </si>
  <si>
    <t>Thu Jun 18 00:58:19 PDT 2009</t>
  </si>
  <si>
    <t xml:space="preserve">@worldpartyday Okay! @worldpartyday gets 2 lick the cake batter bowl! Gonna have 2 make new cake batter tho cuz the old 1's n the sink! </t>
  </si>
  <si>
    <t>Thu Jun 18 02:57:02 PDT 2009</t>
  </si>
  <si>
    <t>for anyone who doesn't follow @wetheTRAVIS how amazing is this picture! I wish I had been there!   http://twitpic.com/7p6sq</t>
  </si>
  <si>
    <t xml:space="preserve">In the cinema with media lol. Head is fuckin killing me. I may vomit </t>
  </si>
  <si>
    <t>nadinsche1978</t>
  </si>
  <si>
    <t xml:space="preserve">Did the JP Morgan Chase yesterday...way too slow...my legs are hurting like hell today </t>
  </si>
  <si>
    <t>Thu Jun 18 02:57:03 PDT 2009</t>
  </si>
  <si>
    <t>ashhleeeyyy</t>
  </si>
  <si>
    <t xml:space="preserve">i don't think my sleep schedule will ever be normal </t>
  </si>
  <si>
    <t>Thu Jun 18 02:57:04 PDT 2009</t>
  </si>
  <si>
    <t>sisterawake</t>
  </si>
  <si>
    <t xml:space="preserve">Why isn&amp;quot;t Russell Brand on Wednesday nights anymore??????????????? grrrrrr </t>
  </si>
  <si>
    <t>Thu Jun 18 02:57:05 PDT 2009</t>
  </si>
  <si>
    <t xml:space="preserve">Sittingin the lab Reading. Nobody wants a tour so far </t>
  </si>
  <si>
    <t>Thu Jun 18 02:57:08 PDT 2009</t>
  </si>
  <si>
    <t>@EmsySinclair  Ahhh see its messing with my head, I need to go shopping too as well as go to the sunbeds and dye my hair  no time to r ...</t>
  </si>
  <si>
    <t>Thu Jun 18 02:57:11 PDT 2009</t>
  </si>
  <si>
    <t>nicoladanson</t>
  </si>
  <si>
    <t xml:space="preserve">just swept up all of Llyw's beautiful blonde curly hair off the kitchen floor </t>
  </si>
  <si>
    <t>Thu Jun 18 02:57:13 PDT 2009</t>
  </si>
  <si>
    <t>Jodie_Sivalops</t>
  </si>
  <si>
    <t>@iamMohiTheMan  what about..... tick each second like a clock and remember the time, then you are a walking clock</t>
  </si>
  <si>
    <t>Thu Jun 18 02:57:14 PDT 2009</t>
  </si>
  <si>
    <t>@Puiwa_Shops Awww....  It's working in UK!</t>
  </si>
  <si>
    <t>Thu Jun 18 02:57:16 PDT 2009</t>
  </si>
  <si>
    <t>going outside to print these assignments..  .. i'm not used to going out here.. haha.. really?? â˜º</t>
  </si>
  <si>
    <t>Thu Jun 18 02:57:23 PDT 2009</t>
  </si>
  <si>
    <t>theruminator2</t>
  </si>
  <si>
    <t xml:space="preserve">@maylaa oh wait! your dog! </t>
  </si>
  <si>
    <t>Thu Jun 18 02:57:24 PDT 2009</t>
  </si>
  <si>
    <t>Still no power !! Ugghhh ! Oh well ...  Night !  if I must !!</t>
  </si>
  <si>
    <t>meimichi</t>
  </si>
  <si>
    <t xml:space="preserve">@brainpecking I missed the ticket order cutoff, it was last week. </t>
  </si>
  <si>
    <t>Car needs a new starter  had to be the same time that road tax is due, isn't it?</t>
  </si>
  <si>
    <t>Thu Jun 18 02:57:30 PDT 2009</t>
  </si>
  <si>
    <t xml:space="preserve">oh my god that was sad. </t>
  </si>
  <si>
    <t xml:space="preserve">praying that i have a dream (hopefully jobro related) cuz i havent had one in so long </t>
  </si>
  <si>
    <t>Thu Jun 18 02:57:33 PDT 2009</t>
  </si>
  <si>
    <t>@Bricklicker think its the actual computer  that really crap, really need to load up photos to the website people are waiting, AARRRGGGHH</t>
  </si>
  <si>
    <t>Thu Jun 18 02:57:34 PDT 2009</t>
  </si>
  <si>
    <t xml:space="preserve">@Lopsi that link doesn't work for me </t>
  </si>
  <si>
    <t>Thu Jun 18 02:57:36 PDT 2009</t>
  </si>
  <si>
    <t xml:space="preserve">crap day at school. im really missing jo in class, this came to mind in maths </t>
  </si>
  <si>
    <t>Thu Jun 18 02:57:38 PDT 2009</t>
  </si>
  <si>
    <t xml:space="preserve">Juz done auditing! And I got stomachache! Gosh </t>
  </si>
  <si>
    <t>Thu Jun 18 02:57:41 PDT 2009</t>
  </si>
  <si>
    <t xml:space="preserve">Oops! This link appears to be broken...........driving me CRAZY!!!! </t>
  </si>
  <si>
    <t>Thu Jun 18 02:57:42 PDT 2009</t>
  </si>
  <si>
    <t>lisasanf</t>
  </si>
  <si>
    <t xml:space="preserve">Morning Tweets Rain again...... </t>
  </si>
  <si>
    <t>lily_moon</t>
  </si>
  <si>
    <t>@annejulieart That's awful  I hope you get them to remove the items soon...some people have no shame!</t>
  </si>
  <si>
    <t>Thu Jun 18 02:57:43 PDT 2009</t>
  </si>
  <si>
    <t>IWishImInDisney</t>
  </si>
  <si>
    <t xml:space="preserve">is so bored in ict and stupid twitter isn't working - it won't let me follow anyone </t>
  </si>
  <si>
    <t>Thu Jun 18 02:57:45 PDT 2009</t>
  </si>
  <si>
    <t>TheGlovzMiikz</t>
  </si>
  <si>
    <t xml:space="preserve">I'm wondering if any &amp;quot;established&amp;quot; person on Twitter bothers with us, 'mere mortals'... </t>
  </si>
  <si>
    <t xml:space="preserve">@samlamb_ @tobias_182 yeah, you 2 have fun spooning in bed and watching oth tomorrow, while i die of lack of knowledge in my exam </t>
  </si>
  <si>
    <t>Thu Jun 18 02:58:01 PDT 2009</t>
  </si>
  <si>
    <t xml:space="preserve">@TheHatboxGhost_ oh, now, aawww, cm'on, don't be like that </t>
  </si>
  <si>
    <t>Thu Jun 18 02:58:03 PDT 2009</t>
  </si>
  <si>
    <t>alexis0fdreams</t>
  </si>
  <si>
    <t>Honestly? I want a baby...  *post-Look Who's Talking sickness*</t>
  </si>
  <si>
    <t>poppingtoast</t>
  </si>
  <si>
    <t>I always seem to miss the fun stuff on ontd  #gokeyisadouche</t>
  </si>
  <si>
    <t>Thu Jun 18 02:58:06 PDT 2009</t>
  </si>
  <si>
    <t>typ billion words todai...tired tired tired &amp;gt;&amp;gt;&amp;gt;&amp;gt;&amp;gt;&amp;gt;&amp;gt;&amp;gt; cont'd tmr  my hands .....not my hands.....</t>
  </si>
  <si>
    <t>Thu Jun 18 02:58:10 PDT 2009</t>
  </si>
  <si>
    <t xml:space="preserve">frost warning in Victoria for the next couple of days </t>
  </si>
  <si>
    <t>Thu Jun 18 02:58:12 PDT 2009</t>
  </si>
  <si>
    <t xml:space="preserve">Having said that my wife forgot she was meeting a friend so she's just dumped me! We're not going to Liverpool today </t>
  </si>
  <si>
    <t>Thu Jun 18 02:58:15 PDT 2009</t>
  </si>
  <si>
    <t xml:space="preserve">want to go to the beachhhhh </t>
  </si>
  <si>
    <t>Thu Jun 18 02:58:19 PDT 2009</t>
  </si>
  <si>
    <t xml:space="preserve">y do i feel that u like someone im so closed with? it hurts soooooo much </t>
  </si>
  <si>
    <t xml:space="preserve">@URIENATOR that is gay! I loved poh </t>
  </si>
  <si>
    <t>Thu Jun 18 02:58:21 PDT 2009</t>
  </si>
  <si>
    <t xml:space="preserve">@myfabolouslife damn ima buy u some louis slippers cuz that was fucked up. I feel bad that someone frm Mia took ur shits </t>
  </si>
  <si>
    <t>Thu Jun 18 02:58:22 PDT 2009</t>
  </si>
  <si>
    <t>rajohnnydepp</t>
  </si>
  <si>
    <t xml:space="preserve">@nickichallinger well jehan wants to create some short film, and to force me to write she's making me jot down ideas...gonna miss u 2 </t>
  </si>
  <si>
    <t>Thu Jun 18 02:58:28 PDT 2009</t>
  </si>
  <si>
    <t xml:space="preserve">Cleaning weapons at work.. No lunch today </t>
  </si>
  <si>
    <t>Thu Jun 18 02:58:33 PDT 2009</t>
  </si>
  <si>
    <t>frankie_ecap</t>
  </si>
  <si>
    <t>@Michael_Mooney no and I didn't make the butcher's mass either  but in other ways.</t>
  </si>
  <si>
    <t>Thu Jun 18 02:58:40 PDT 2009</t>
  </si>
  <si>
    <t xml:space="preserve">is up, and despite 11 hours of sleep is still very tired </t>
  </si>
  <si>
    <t>Thu Jun 18 02:58:43 PDT 2009</t>
  </si>
  <si>
    <t>missed twitter for 1 day.  supposed to be at home by 4:20. but instead i arrived at home by 5:00. haha.</t>
  </si>
  <si>
    <t>Thu Jun 18 02:58:45 PDT 2009</t>
  </si>
  <si>
    <t>kwbworld</t>
  </si>
  <si>
    <t xml:space="preserve">Just got infected by some antivirus malware. Bloody Windows </t>
  </si>
  <si>
    <t>Thu Jun 18 02:58:46 PDT 2009</t>
  </si>
  <si>
    <t>MissFunkadelicX</t>
  </si>
  <si>
    <t>Am sick   But on a brighter note, I am off school for a week! YAYYYY</t>
  </si>
  <si>
    <t>Thu Jun 18 02:58:50 PDT 2009</t>
  </si>
  <si>
    <t>omg im shaking like a leaf right now waiting to go 2 the dentist to get my surgery done!!im gonna have stiches in my gums    bad times</t>
  </si>
  <si>
    <t>Thu Jun 18 02:58:51 PDT 2009</t>
  </si>
  <si>
    <t xml:space="preserve">shit! guitar string just broke..oops </t>
  </si>
  <si>
    <t>Thu Jun 18 02:58:53 PDT 2009</t>
  </si>
  <si>
    <t>Said it 2 times already, 3 times nw, and counting.... - - -&amp;gt; I'm such an asshole  really, I am (X.x)</t>
  </si>
  <si>
    <t>Thu Jun 18 02:58:56 PDT 2009</t>
  </si>
  <si>
    <t>HayleyBa</t>
  </si>
  <si>
    <t xml:space="preserve">@GarethCliff we miss you in the mornings </t>
  </si>
  <si>
    <t xml:space="preserve">@RoryWallace I didn't know that! Business is business though </t>
  </si>
  <si>
    <t>Thu Jun 18 02:58:59 PDT 2009</t>
  </si>
  <si>
    <t xml:space="preserve">@tishihwei sowee... </t>
  </si>
  <si>
    <t>Thu Jun 18 02:59:05 PDT 2009</t>
  </si>
  <si>
    <t>Just got back from the nursery  I miss those kids. Seeing their faces as i walked in 2 say hello was funny! Was fun to hear JESSSS! again!</t>
  </si>
  <si>
    <t>Thu Jun 18 02:59:07 PDT 2009</t>
  </si>
  <si>
    <t xml:space="preserve">i think something's wrong with twitter. i can't add favortes </t>
  </si>
  <si>
    <t>Thu Jun 18 02:59:10 PDT 2009</t>
  </si>
  <si>
    <t>elheloo</t>
  </si>
  <si>
    <t>I'm  coze we didn't win the match that was with Spain yest......</t>
  </si>
  <si>
    <t>Pfountain</t>
  </si>
  <si>
    <t xml:space="preserve">Byebye wisdom tooth. </t>
  </si>
  <si>
    <t>Thu Jun 18 02:59:12 PDT 2009</t>
  </si>
  <si>
    <t xml:space="preserve">This is starting to get tedious... my head hurts and my tummy rumles </t>
  </si>
  <si>
    <t>Thu Jun 18 02:59:14 PDT 2009</t>
  </si>
  <si>
    <t>Flufyundacrakas</t>
  </si>
  <si>
    <t xml:space="preserve">C'mon mouth.  Stop bleeding </t>
  </si>
  <si>
    <t>Thu Jun 18 02:59:15 PDT 2009</t>
  </si>
  <si>
    <t xml:space="preserve">i'm gutted/angry i missed out on GUK tickets </t>
  </si>
  <si>
    <t>Thu Jun 18 02:59:18 PDT 2009</t>
  </si>
  <si>
    <t>MaddSexCskillZ</t>
  </si>
  <si>
    <t xml:space="preserve">Ugh....someone keeps stopping the clock </t>
  </si>
  <si>
    <t>THCMedia</t>
  </si>
  <si>
    <t>Our Newest Poster Child  We have time! http://tinyurl.com/lrkqln</t>
  </si>
  <si>
    <t>Thu Jun 18 02:59:19 PDT 2009</t>
  </si>
  <si>
    <t>mishrawlings</t>
  </si>
  <si>
    <t>WAiting waiting for a tram, lots of cheese to see but none to eat  hungry</t>
  </si>
  <si>
    <t>Thu Jun 18 02:59:21 PDT 2009</t>
  </si>
  <si>
    <t>AyeYourMa</t>
  </si>
  <si>
    <t>english coursework  ? and brogan ;)</t>
  </si>
  <si>
    <t>Thu Jun 18 02:59:22 PDT 2009</t>
  </si>
  <si>
    <t>littlelaura829</t>
  </si>
  <si>
    <t xml:space="preserve">is sat bored at college waiting for work 2 b given back, boring </t>
  </si>
  <si>
    <t>Thu Jun 18 02:59:25 PDT 2009</t>
  </si>
  <si>
    <t xml:space="preserve">You know it's bad when your sore throat wakes you up... </t>
  </si>
  <si>
    <t>Thu Jun 18 02:59:27 PDT 2009</t>
  </si>
  <si>
    <t xml:space="preserve">@mariewilkinson &amp;quot;I really am a true Leo!&amp;quot; i thought you were getting really into this internet thing.  Apparently not </t>
  </si>
  <si>
    <t>MegaCDcollector</t>
  </si>
  <si>
    <t xml:space="preserve">Tondog from RFGen has followed me. w00t! Also my stomach hurts </t>
  </si>
  <si>
    <t>Thu Jun 18 02:59:30 PDT 2009</t>
  </si>
  <si>
    <t xml:space="preserve">@jiminthemorning can you ask the beeb tech munkee's for a Windows Media Player live stream rather than the Real Player? </t>
  </si>
  <si>
    <t>Thu Jun 18 02:59:31 PDT 2009</t>
  </si>
  <si>
    <t xml:space="preserve">@DeniseSuzanne that totally sucks!! Bummer!! </t>
  </si>
  <si>
    <t>Thu Jun 18 02:59:36 PDT 2009</t>
  </si>
  <si>
    <t>gamegeekx3</t>
  </si>
  <si>
    <t>Alton towers was amazing! air broke down while i was on it, not good  aaaand its my 17th a week on sunday  campinnggg  xo.</t>
  </si>
  <si>
    <t>Thu Jun 18 02:59:37 PDT 2009</t>
  </si>
  <si>
    <t xml:space="preserve">@jmn32 It sounds good but has a metric tonne of calories so I am skipping it today </t>
  </si>
  <si>
    <t>Thu Jun 18 02:59:56 PDT 2009</t>
  </si>
  <si>
    <t>NiamhMcMahon</t>
  </si>
  <si>
    <t>aghh time to get up again  gona get the grocceries with kirsty...should be interesting...</t>
  </si>
  <si>
    <t>one of my doggies isnt well  awh man! lifes a bitch!</t>
  </si>
  <si>
    <t>Thu Jun 18 02:59:57 PDT 2009</t>
  </si>
  <si>
    <t xml:space="preserve">damn it wrong baseband so can't unlock, guess i'll have to wait til ultrasn0w tomorrow </t>
  </si>
  <si>
    <t>Thu Jun 18 02:59:59 PDT 2009</t>
  </si>
  <si>
    <t>shutup_emz</t>
  </si>
  <si>
    <t>Back to work  having issue pulling myself out of bed.</t>
  </si>
  <si>
    <t>Thu Jun 18 03:00:04 PDT 2009</t>
  </si>
  <si>
    <t xml:space="preserve">@thelithopedion it's so weird. Don't quite know what it is. I was off yesterday, gonna have to brave it today </t>
  </si>
  <si>
    <t>Thu Jun 18 03:00:06 PDT 2009</t>
  </si>
  <si>
    <t>@ASOS sick  feel horrible but im on asos looking spend some 18th money lol</t>
  </si>
  <si>
    <t>Thu Jun 18 03:00:08 PDT 2009</t>
  </si>
  <si>
    <t>sixty9p</t>
  </si>
  <si>
    <t xml:space="preserve">Getting ready for work again </t>
  </si>
  <si>
    <t>Thu Jun 18 03:00:09 PDT 2009</t>
  </si>
  <si>
    <t xml:space="preserve">@kriskendal  it's so confusing for your mouth </t>
  </si>
  <si>
    <t>Thu Jun 18 03:00:10 PDT 2009</t>
  </si>
  <si>
    <t xml:space="preserve">umm soyehah, still have hospital tags on and bandages and sticky stuff froom stickers i had on me, i need to blow my nose but i cant </t>
  </si>
  <si>
    <t>Thu Jun 18 03:00:12 PDT 2009</t>
  </si>
  <si>
    <t>OoPINKSLAVEoO</t>
  </si>
  <si>
    <t>Just woke up from a 10-hr nap  Crashed at 5pm. Stuffy nose and headache. I think I'm still gonna force myself to work.</t>
  </si>
  <si>
    <t>Thu Jun 18 03:00:18 PDT 2009</t>
  </si>
  <si>
    <t>@mijigonzales if i may just say, wow.. but really.. you know i love you  pls tell me if there's anything you need.</t>
  </si>
  <si>
    <t>Thu Jun 18 03:00:19 PDT 2009</t>
  </si>
  <si>
    <t>emtyrreller</t>
  </si>
  <si>
    <t xml:space="preserve">Feelin shitty!! dont wanna b sick </t>
  </si>
  <si>
    <t>Thu Jun 18 03:00:20 PDT 2009</t>
  </si>
  <si>
    <t>gifttonature</t>
  </si>
  <si>
    <t>Just had a bumblebee fly into the house.  Didn't look very well at all   Helped it find its way out again.</t>
  </si>
  <si>
    <t>Thu Jun 18 03:00:22 PDT 2009</t>
  </si>
  <si>
    <t>Jackiestech</t>
  </si>
  <si>
    <t xml:space="preserve">@tonythaxton How is it?? Sims3 compared to Sims2? I haven't picked it up yet. I need a desk top computer to play it, instead of my laptop </t>
  </si>
  <si>
    <t>Thu Jun 18 03:00:25 PDT 2009</t>
  </si>
  <si>
    <t>There's nothing worse than waking up hungry!!  can't drag myself downstairs to find body fuel! Urgghhh</t>
  </si>
  <si>
    <t>Thu Jun 18 03:00:28 PDT 2009</t>
  </si>
  <si>
    <t>gebboooy</t>
  </si>
  <si>
    <t xml:space="preserve">soo worried </t>
  </si>
  <si>
    <t>Thu Jun 18 03:00:30 PDT 2009</t>
  </si>
  <si>
    <t>kingj2005</t>
  </si>
  <si>
    <t>A call @5:30am umm &amp;quot;Magic is Down&amp;quot;. Damn it, I was sleeping  . DUTY CALLS!!</t>
  </si>
  <si>
    <t>Thu Jun 18 03:00:33 PDT 2009</t>
  </si>
  <si>
    <t>twilightbugaga</t>
  </si>
  <si>
    <t xml:space="preserve">this site sucks...i understand nothing </t>
  </si>
  <si>
    <t>Thu Jun 18 03:00:34 PDT 2009</t>
  </si>
  <si>
    <t xml:space="preserve">@ThisisDavina Wow! Tha's made me think about digging out my DLR vinyl but then i realised i dont have a record player any more </t>
  </si>
  <si>
    <t>Thu Jun 18 03:00:40 PDT 2009</t>
  </si>
  <si>
    <t>@rokg until 3 july! tickets start from Â£15 though (no Â£5 tickets  ) are you interested in seeing it?</t>
  </si>
  <si>
    <t>Thu Jun 18 03:00:42 PDT 2009</t>
  </si>
  <si>
    <t xml:space="preserve">Having a movie night, good sleep. Then, a stack of work to do tomoz. Just wish my serial killer movies had arrived </t>
  </si>
  <si>
    <t>@moose73 it's not the way to go!  but @aliyaki is a tough cookie</t>
  </si>
  <si>
    <t>Thu Jun 18 03:00:45 PDT 2009</t>
  </si>
  <si>
    <t xml:space="preserve">@Onrack Thanks. Been sick already for two weeks. Felt all better yesterday. Woke up with killer sore throat this morning. </t>
  </si>
  <si>
    <t>Thu Jun 18 03:00:47 PDT 2009</t>
  </si>
  <si>
    <t>is all on her lonesome tonight!!  Being a domestic goddess will help time pass . . . i think :-S</t>
  </si>
  <si>
    <t>Thu Jun 18 03:00:48 PDT 2009</t>
  </si>
  <si>
    <t>StallionDuckx3</t>
  </si>
  <si>
    <t>is sad because Jess won't be at school tomorrow  imma be a middle front row lonerrrr like when she had the flu. :|</t>
  </si>
  <si>
    <t>Thu Jun 18 03:00:49 PDT 2009</t>
  </si>
  <si>
    <t>DillyAlemseged</t>
  </si>
  <si>
    <t xml:space="preserve">Doing an English essay </t>
  </si>
  <si>
    <t>Thu Jun 18 03:00:51 PDT 2009</t>
  </si>
  <si>
    <t xml:space="preserve">WTF is the matter with me! I can't stop crying...in the middle of an office this isn't good </t>
  </si>
  <si>
    <t>ImNoPandaBear</t>
  </si>
  <si>
    <t>Heading to boston, I lost my ipod  I'm seriously upset</t>
  </si>
  <si>
    <t xml:space="preserve">@ihartkelly I want the school to close downnn!! </t>
  </si>
  <si>
    <t>Thu Jun 18 03:00:54 PDT 2009</t>
  </si>
  <si>
    <t xml:space="preserve">Aww crap how is it already 6? Soooo tired </t>
  </si>
  <si>
    <t>Thu Jun 18 03:00:55 PDT 2009</t>
  </si>
  <si>
    <t xml:space="preserve">Glass bottle...foot...pain...  </t>
  </si>
  <si>
    <t>Eye exam!! My eyes are too small got contacts  looks like I'm blind for snow again lol</t>
  </si>
  <si>
    <t>Wabuki</t>
  </si>
  <si>
    <t xml:space="preserve">i am trying to survive the day; this homa is killing me </t>
  </si>
  <si>
    <t>Thu Jun 18 03:00:56 PDT 2009</t>
  </si>
  <si>
    <t xml:space="preserve">@Bunker Yes, but it's not working on hacktivated iPhones .... </t>
  </si>
  <si>
    <t>Thu Jun 18 03:01:01 PDT 2009</t>
  </si>
  <si>
    <t>Thu Jun 18 03:01:02 PDT 2009</t>
  </si>
  <si>
    <t>Thu Jun 18 03:01:03 PDT 2009</t>
  </si>
  <si>
    <t xml:space="preserve">the tempurpedic is a fail, when they say you can't move the other person its because you yourself dont go anymore. it hurts my back too </t>
  </si>
  <si>
    <t>Thu Jun 18 03:01:04 PDT 2009</t>
  </si>
  <si>
    <t>Thu Jun 18 03:01:05 PDT 2009</t>
  </si>
  <si>
    <t>Thu Jun 18 03:01:06 PDT 2009</t>
  </si>
  <si>
    <t>@pixiesongs omg waiting outside your house again? thats really harsh hun  hugs xx</t>
  </si>
  <si>
    <t>Thu Jun 18 03:01:07 PDT 2009</t>
  </si>
  <si>
    <t>Thu Jun 18 03:01:10 PDT 2009</t>
  </si>
  <si>
    <t xml:space="preserve">Wants a job and a boy. Is that so much to ask for? </t>
  </si>
  <si>
    <t>Thu Jun 18 03:01:18 PDT 2009</t>
  </si>
  <si>
    <t>Thu Jun 18 03:01:19 PDT 2009</t>
  </si>
  <si>
    <t>okay i'm going now. wish me luck  xxx</t>
  </si>
  <si>
    <t>Thu Jun 18 03:01:20 PDT 2009</t>
  </si>
  <si>
    <t>Thu Jun 18 03:01:21 PDT 2009</t>
  </si>
  <si>
    <t>Thu Jun 18 03:01:22 PDT 2009</t>
  </si>
  <si>
    <t>awallafashagba</t>
  </si>
  <si>
    <t>#ideserveaholiday We deserve a holiday as we had a baby in Sept08 - worst time ever - Imagine 1 job paying bills for 3 mouths  need a hol!</t>
  </si>
  <si>
    <t>Thu Jun 18 03:01:23 PDT 2009</t>
  </si>
  <si>
    <t>Thu Jun 18 03:01:24 PDT 2009</t>
  </si>
  <si>
    <t xml:space="preserve">@xbllygbsnii mmhm ;) and its trueee - iwyimrn ;) lol :$. awwh haha ! no before then? O.O </t>
  </si>
  <si>
    <t>Thu Jun 18 03:01:25 PDT 2009</t>
  </si>
  <si>
    <t>SissyWillis</t>
  </si>
  <si>
    <t xml:space="preserve">@RightPundits Tech note: Your tiny urls need fixing. All go to tinyurl.com rather than intended link. </t>
  </si>
  <si>
    <t>Thu Jun 18 03:01:26 PDT 2009</t>
  </si>
  <si>
    <t>Thu Jun 18 03:01:27 PDT 2009</t>
  </si>
  <si>
    <t xml:space="preserve">i mixyuh all you all </t>
  </si>
  <si>
    <t>Offskies time  have a nice one peoples.  Toodlepips!! ;)</t>
  </si>
  <si>
    <t xml:space="preserve">I just came to blows with my frens. I don't want anything to do with them anymore. I guess I didn't know them as well as I thought I did </t>
  </si>
  <si>
    <t>Thu Jun 18 03:01:28 PDT 2009</t>
  </si>
  <si>
    <t xml:space="preserve">@JoLes107 i miss youu! go to school now!  you should met our new classmates they're awesome. but, i miss @jes1129! </t>
  </si>
  <si>
    <t>Thu Jun 18 03:01:32 PDT 2009</t>
  </si>
  <si>
    <t>MiZzEnNxX</t>
  </si>
  <si>
    <t xml:space="preserve">lunch lke 2 hours away  </t>
  </si>
  <si>
    <t>Thu Jun 18 03:01:33 PDT 2009</t>
  </si>
  <si>
    <t xml:space="preserve">this sucks..goodmorning </t>
  </si>
  <si>
    <t>Thu Jun 18 03:01:35 PDT 2009</t>
  </si>
  <si>
    <t>aprilmarie2004</t>
  </si>
  <si>
    <t xml:space="preserve">jonathans last baseball game is tonight </t>
  </si>
  <si>
    <t>Thu Jun 18 03:01:39 PDT 2009</t>
  </si>
  <si>
    <t>@Clydeville cheers - yeah a lot on right now ... bloody jury duty next week   - u guys keeping well - it's not long now till the big move</t>
  </si>
  <si>
    <t>Thu Jun 18 03:01:40 PDT 2009</t>
  </si>
  <si>
    <t>soulfulstarlet</t>
  </si>
  <si>
    <t>Is sooo bored !!! cant wait to see adam dribble the b ball later. dreading monday !!!! hope it never comes  xxxx</t>
  </si>
  <si>
    <t>Thu Jun 18 03:01:41 PDT 2009</t>
  </si>
  <si>
    <t>nickteee</t>
  </si>
  <si>
    <t xml:space="preserve">@saileshr I don't get the option to allow MMS messages in my settings. </t>
  </si>
  <si>
    <t>Thu Jun 18 03:01:42 PDT 2009</t>
  </si>
  <si>
    <t xml:space="preserve">i hate it when the filling in pizza pops ooze out </t>
  </si>
  <si>
    <t>Thu Jun 18 03:01:44 PDT 2009</t>
  </si>
  <si>
    <t>Why do female porn stars keep following me  lol</t>
  </si>
  <si>
    <t>Thu Jun 18 03:01:48 PDT 2009</t>
  </si>
  <si>
    <t>@danudey I did, back now  Feeling a bit better, stupid innards. What an effing night.</t>
  </si>
  <si>
    <t>Thu Jun 18 03:01:51 PDT 2009</t>
  </si>
  <si>
    <t>KayleighWilde</t>
  </si>
  <si>
    <t xml:space="preserve">Doesn't Feel Well </t>
  </si>
  <si>
    <t>Thu Jun 18 03:01:53 PDT 2009</t>
  </si>
  <si>
    <t xml:space="preserve">Woke up in a coughing fit. This is no fun. </t>
  </si>
  <si>
    <t>Thu Jun 18 03:01:55 PDT 2009</t>
  </si>
  <si>
    <t>Fanlounge</t>
  </si>
  <si>
    <t xml:space="preserve">@clarasdiary i'm sick since 3 weeks </t>
  </si>
  <si>
    <t>Thu Jun 18 03:01:57 PDT 2009</t>
  </si>
  <si>
    <t xml:space="preserve">@Rosellyanna goood and i'm just on the laptop watching some music channels and i'm about to have a shower and then carry on with revision </t>
  </si>
  <si>
    <t xml:space="preserve">i hate it when the filling in pizza pops oozes out </t>
  </si>
  <si>
    <t>Thu Jun 18 03:01:58 PDT 2009</t>
  </si>
  <si>
    <t>Thing2 coughing her guts up in bed  fuck i hate winter</t>
  </si>
  <si>
    <t>Thu Jun 18 03:02:01 PDT 2009</t>
  </si>
  <si>
    <t>buying C her leaving gift(s) today. loadsa cash &amp;amp; Â£50+ more to put in. If I double it, she must stay, right?   http://twitpic.com/7p70a</t>
  </si>
  <si>
    <t>Thu Jun 18 03:02:03 PDT 2009</t>
  </si>
  <si>
    <t xml:space="preserve">i have a burnt tounge. </t>
  </si>
  <si>
    <t>Thu Jun 18 03:02:07 PDT 2009</t>
  </si>
  <si>
    <t xml:space="preserve">@zomb1etron you gotta FEEL. THAT. BEAT. and we can ride the boogie -- wait, you weren't singing MJ's &amp;quot;Rock With You&amp;quot;? </t>
  </si>
  <si>
    <t>Thu Jun 18 03:02:08 PDT 2009</t>
  </si>
  <si>
    <t xml:space="preserve">i wanna be in greecee / creteee right now </t>
  </si>
  <si>
    <t>adis823</t>
  </si>
  <si>
    <t>Woke up to thunderstorm  gonna be a bad day.</t>
  </si>
  <si>
    <t>Thu Jun 18 03:02:17 PDT 2009</t>
  </si>
  <si>
    <t>DouglasJohnson</t>
  </si>
  <si>
    <t>@jcWinterburn  Are you going today?</t>
  </si>
  <si>
    <t xml:space="preserve">Arghh I think I have a cold </t>
  </si>
  <si>
    <t>Thu Jun 18 03:02:18 PDT 2009</t>
  </si>
  <si>
    <t xml:space="preserve">feels like the paint  is still wet  </t>
  </si>
  <si>
    <t>Thu Jun 18 03:02:21 PDT 2009</t>
  </si>
  <si>
    <t>rlrandolph</t>
  </si>
  <si>
    <t xml:space="preserve">Got woke up by horrific heartburn...and I can't fall back asleep </t>
  </si>
  <si>
    <t>Thu Jun 18 03:02:22 PDT 2009</t>
  </si>
  <si>
    <t xml:space="preserve">@joycerica i really want to but i've got school to deal with </t>
  </si>
  <si>
    <t>Thu Jun 18 03:02:23 PDT 2009</t>
  </si>
  <si>
    <t>Thu Jun 18 03:02:29 PDT 2009</t>
  </si>
  <si>
    <t xml:space="preserve">drowsy &amp;amp;&amp;amp; stuck  with the same issue for two days =&amp;gt; </t>
  </si>
  <si>
    <t>Thu Jun 18 03:02:36 PDT 2009</t>
  </si>
  <si>
    <t>judithdeboer</t>
  </si>
  <si>
    <t>@zininkleur Too many complaints  so now only subtle green touch, don't like the sight of a green overall haze although the advantages is..</t>
  </si>
  <si>
    <t>Thu Jun 18 03:02:37 PDT 2009</t>
  </si>
  <si>
    <t>liambowery</t>
  </si>
  <si>
    <t xml:space="preserve">@allfalldown Yes. it isssss </t>
  </si>
  <si>
    <t>nikkilawlor</t>
  </si>
  <si>
    <t xml:space="preserve">Is hoping the weather picks up </t>
  </si>
  <si>
    <t>Thu Jun 18 03:02:39 PDT 2009</t>
  </si>
  <si>
    <t>@letsdrawmistle ahhhh you! leaving me for double maths on my own, i hate you  not really i love you butt grrr double maths? what am i  ...</t>
  </si>
  <si>
    <t>Thu Jun 18 03:02:40 PDT 2009</t>
  </si>
  <si>
    <t xml:space="preserve">Awe man, that was a hard episode to watch. </t>
  </si>
  <si>
    <t>Thu Jun 18 03:02:41 PDT 2009</t>
  </si>
  <si>
    <t>@MariamKobras the &amp;quot;situation&amp;quot;? i dm'd you, but i think tweetdeck is EATTING them   It's all good, no worries.</t>
  </si>
  <si>
    <t>Thu Jun 18 03:02:46 PDT 2009</t>
  </si>
  <si>
    <t>amytwilight</t>
  </si>
  <si>
    <t xml:space="preserve">I don't want to go home... </t>
  </si>
  <si>
    <t>Thu Jun 18 03:02:47 PDT 2009</t>
  </si>
  <si>
    <t>hey_gorgeous</t>
  </si>
  <si>
    <t xml:space="preserve">@crels I know - big mistake. Like an idiot I haven't synched it for a while either - may be about to lose loads - inc pic's of my babies </t>
  </si>
  <si>
    <t xml:space="preserve">31,500 word target for the end of today. Very tired though </t>
  </si>
  <si>
    <t>Thu Jun 18 03:02:53 PDT 2009</t>
  </si>
  <si>
    <t>is dorm alone...sooo sad  http://plurk.com/p/11us7b</t>
  </si>
  <si>
    <t>danielleblakey</t>
  </si>
  <si>
    <t xml:space="preserve">@peternorthcote not a good day Pete </t>
  </si>
  <si>
    <t>Thu Jun 18 03:02:57 PDT 2009</t>
  </si>
  <si>
    <t>@Lates Ah Leighton, gutted  Speak later ok.  Hugs xxx</t>
  </si>
  <si>
    <t>Thu Jun 18 03:03:02 PDT 2009</t>
  </si>
  <si>
    <t xml:space="preserve">oh i just recalled: in my dream last night i was pushing this girl and then i actually pushed my macbook off my bed to the hardwood floor </t>
  </si>
  <si>
    <t>Thu Jun 18 03:03:03 PDT 2009</t>
  </si>
  <si>
    <t>michaelvirtue</t>
  </si>
  <si>
    <t xml:space="preserve">Wrist support with 'thumb splint' this time... Sports injuries, soul destroying </t>
  </si>
  <si>
    <t>Thu Jun 18 03:03:05 PDT 2009</t>
  </si>
  <si>
    <t xml:space="preserve">@SomeKuwaitiya exactly bss ana amwa9ell oo ma darast 3adel so I'm kicking my self for that </t>
  </si>
  <si>
    <t>Thu Jun 18 03:03:06 PDT 2009</t>
  </si>
  <si>
    <t>Nabbiheinzz</t>
  </si>
  <si>
    <t xml:space="preserve">Only maths to go, omg, i am going to fail, no doubt </t>
  </si>
  <si>
    <t>FXPimp</t>
  </si>
  <si>
    <t xml:space="preserve">15pip spread. wooooo. it's not that great! if it were a 200-300 point play then fair cop. i pay 5, although 15 or 5 a loser is a loser!! </t>
  </si>
  <si>
    <t>Thu Jun 18 03:03:08 PDT 2009</t>
  </si>
  <si>
    <t>@xEMAH no I didn't getr to see demi  she had left the hotel before we arrived!  x</t>
  </si>
  <si>
    <t>Thu Jun 18 03:03:15 PDT 2009</t>
  </si>
  <si>
    <t>QuiteTom</t>
  </si>
  <si>
    <t xml:space="preserve">Is sorting out his updated iPhone. Half my apps don't work due to a lack of jailbreak hacks and patches </t>
  </si>
  <si>
    <t>Thu Jun 18 03:03:17 PDT 2009</t>
  </si>
  <si>
    <t xml:space="preserve">@sampad ah read it! Think - nothing - need the $$ (remember resession times) sadly I cant participate </t>
  </si>
  <si>
    <t>Thu Jun 18 03:03:19 PDT 2009</t>
  </si>
  <si>
    <t xml:space="preserve">@Sexy_Lex got that sexy tease at champaign in '02. sitting 3rd row.  'bout crapped myself. then he looked at carter and shook his head no </t>
  </si>
  <si>
    <t xml:space="preserve">@casualjim and what do you like to use? As for myself I hate SourceGear Vault and dream about SVN but these are only dreams </t>
  </si>
  <si>
    <t>Thu Jun 18 03:03:21 PDT 2009</t>
  </si>
  <si>
    <t>millerdustin</t>
  </si>
  <si>
    <t>@JoeManna 3.0 working well for me too.  Quickpwn was supposed to release today, but they have not.     I miss PDANet</t>
  </si>
  <si>
    <t>Thu Jun 18 03:03:27 PDT 2009</t>
  </si>
  <si>
    <t>glitterfeathers</t>
  </si>
  <si>
    <t xml:space="preserve">Ugh! Supernatural withdrawal! NOOO! </t>
  </si>
  <si>
    <t>Thu Jun 18 03:03:29 PDT 2009</t>
  </si>
  <si>
    <t>@sjrider23 p.s. sorry that im getting you sick  must be from all those sloppy kisses ewwwww  hahahahaha</t>
  </si>
  <si>
    <t>Thu Jun 18 03:03:30 PDT 2009</t>
  </si>
  <si>
    <t>The gums around the ring connected to my upper right molar is swelling  Can't bite, can't chew..super irritating and painful.</t>
  </si>
  <si>
    <t>Thu Jun 18 03:03:32 PDT 2009</t>
  </si>
  <si>
    <t>h_sachdeva</t>
  </si>
  <si>
    <t>@chunkomac OS 3.0 still not available in indian store  ... and US store does not accept indian credit cards</t>
  </si>
  <si>
    <t>Thu Jun 18 03:03:33 PDT 2009</t>
  </si>
  <si>
    <t>JulienAmatkaryo</t>
  </si>
  <si>
    <t xml:space="preserve">i want marc jacobs sunglasses. but my dad didnt bought them for me in Milan </t>
  </si>
  <si>
    <t>Thu Jun 18 03:03:34 PDT 2009</t>
  </si>
  <si>
    <t>Another wet hair ponytail day! I need to set my alarm earlier   maybe 2:15 instead? I don't wanna work!</t>
  </si>
  <si>
    <t>Thu Jun 18 03:03:37 PDT 2009</t>
  </si>
  <si>
    <t xml:space="preserve">@moogyboobles It's not a very good time to buy at the moment anyway. We bought our place for Â£200,000 it's so not worth that now. </t>
  </si>
  <si>
    <t>Thu Jun 18 03:03:41 PDT 2009</t>
  </si>
  <si>
    <t xml:space="preserve">@Bonedwarf it sounds like you are slowly being cooked there dude </t>
  </si>
  <si>
    <t>Thu Jun 18 03:03:42 PDT 2009</t>
  </si>
  <si>
    <t>@MiggyfromPOUT Sorry I didn't reply to your text, manic day yesterday! I can't make tonight unfortunately  Hope to see you real soon tho x</t>
  </si>
  <si>
    <t>Thu Jun 18 03:03:46 PDT 2009</t>
  </si>
  <si>
    <t xml:space="preserve">@thepriceislight Even more galling that I had to buy out a Telewest contract when I moved away from their area </t>
  </si>
  <si>
    <t>Thu Jun 18 03:03:47 PDT 2009</t>
  </si>
  <si>
    <t>Kimpim</t>
  </si>
  <si>
    <t xml:space="preserve">Tomorrow we will go shopping YESH! hope the weather will be a lil bit clearer.. so I can see where I'm walking. miss you guys too </t>
  </si>
  <si>
    <t>Thu Jun 18 03:03:48 PDT 2009</t>
  </si>
  <si>
    <t xml:space="preserve">@zhuanna wei wei wei u miss me until use my lingo liao ah </t>
  </si>
  <si>
    <t>Thu Jun 18 03:03:50 PDT 2009</t>
  </si>
  <si>
    <t>doh_rei_egon</t>
  </si>
  <si>
    <t xml:space="preserve">@Wossy good luck to him! I remember my mocks.......didn't revise </t>
  </si>
  <si>
    <t>Thu Jun 18 03:03:55 PDT 2009</t>
  </si>
  <si>
    <t>Jrtrescue</t>
  </si>
  <si>
    <t>Awwww, I just got spam rolled again   how embarassment. P.S. Don't tell Rick, he might feel left out</t>
  </si>
  <si>
    <t>Thu Jun 18 03:03:58 PDT 2009</t>
  </si>
  <si>
    <t>@tracecyrus you're in Zurich on Monday! And I'm not able to come!!! I'm so sad  but the way to Zurich is way too expensive! -.-</t>
  </si>
  <si>
    <t>Thu Jun 18 03:04:00 PDT 2009</t>
  </si>
  <si>
    <t>Back in work,, at least it's not raining.  Upgraded the software on my iPhone, but the mms doesn't work &amp;amp; it should  not happy</t>
  </si>
  <si>
    <t>Thu Jun 18 03:04:01 PDT 2009</t>
  </si>
  <si>
    <t>broke? i know i am  sell some stuff! http://www.bidfox.co.za</t>
  </si>
  <si>
    <t>Thu Jun 18 03:04:03 PDT 2009</t>
  </si>
  <si>
    <t>Mkkl</t>
  </si>
  <si>
    <t>So much music, so little time  #rf09</t>
  </si>
  <si>
    <t xml:space="preserve">@TatesMan why dont you sleep with @MuscleNerd and leak us some ultrasn0w and pwnage! I don't wanna wait till friday </t>
  </si>
  <si>
    <t>Thu Jun 18 03:04:06 PDT 2009</t>
  </si>
  <si>
    <t xml:space="preserve">my jasper says relax tshirt hasn't commmeee </t>
  </si>
  <si>
    <t>Thu Jun 18 03:04:07 PDT 2009</t>
  </si>
  <si>
    <t>C_redshoes</t>
  </si>
  <si>
    <t xml:space="preserve">cant sleep even thou im dead tired </t>
  </si>
  <si>
    <t>Thu Jun 18 03:04:09 PDT 2009</t>
  </si>
  <si>
    <t xml:space="preserve">hates upper-case file and folder names, because I don't like file systems shouting at me </t>
  </si>
  <si>
    <t>Thu Jun 18 03:04:10 PDT 2009</t>
  </si>
  <si>
    <t xml:space="preserve">is really bad when you living at 100 meters from the beach and you can not go there because you have to study  so unfair </t>
  </si>
  <si>
    <t>Thu Jun 18 03:04:11 PDT 2009</t>
  </si>
  <si>
    <t>Natjo31</t>
  </si>
  <si>
    <t>ahh can't sleep  going thing the movie airplane is on to keep me entertained</t>
  </si>
  <si>
    <t>Thu Jun 18 03:04:12 PDT 2009</t>
  </si>
  <si>
    <t xml:space="preserve">wants a starbucks, but can't justify the price </t>
  </si>
  <si>
    <t>Thu Jun 18 03:04:13 PDT 2009</t>
  </si>
  <si>
    <t xml:space="preserve">Has an exam in Filipino, Chemistry and AP today... I HAZ NO NOTES IN CHEM </t>
  </si>
  <si>
    <t>Thu Jun 18 03:04:15 PDT 2009</t>
  </si>
  <si>
    <t xml:space="preserve">Considering :3 http://www.telltalegames.com/store/talesofmonkeyisland Might have to wait until I get paid first </t>
  </si>
  <si>
    <t>Thu Jun 18 03:04:17 PDT 2009</t>
  </si>
  <si>
    <t xml:space="preserve">3oh!3 were on 'the box' ahaa this is gonna be another Metro Station/Go:Audio all over againnnnnn </t>
  </si>
  <si>
    <t>niburmai</t>
  </si>
  <si>
    <t xml:space="preserve">I didn't finish grades... had to sleep. </t>
  </si>
  <si>
    <t>Thu Jun 18 03:04:20 PDT 2009</t>
  </si>
  <si>
    <t xml:space="preserve">@celtic no link there </t>
  </si>
  <si>
    <t>Thu Jun 18 03:04:23 PDT 2009</t>
  </si>
  <si>
    <t>shares http://tinyurl.com/cax9of || The Scientist - Coldplay || This so is so sad  || http://plurk.com/p/11uspu</t>
  </si>
  <si>
    <t>Thu Jun 18 03:04:31 PDT 2009</t>
  </si>
  <si>
    <t>Crap theirs a science test tom. I'm to tired to study  :| ugh. Before I sleep I guess I'll study</t>
  </si>
  <si>
    <t>Thu Jun 18 03:04:34 PDT 2009</t>
  </si>
  <si>
    <t>lilmshenry</t>
  </si>
  <si>
    <t xml:space="preserve">Loves how busy it is today! Going to be a long couple of days </t>
  </si>
  <si>
    <t>Thu Jun 18 03:04:36 PDT 2009</t>
  </si>
  <si>
    <t xml:space="preserve">my 2 bosses just drove away.. i'll be alone in the office for the next 3 or 4 hours. kinda nice but a bit boring too... </t>
  </si>
  <si>
    <t>dstructvcupcake</t>
  </si>
  <si>
    <t xml:space="preserve">Been up since 3am and now its raining outside. No work today. </t>
  </si>
  <si>
    <t>Thu Jun 18 03:04:38 PDT 2009</t>
  </si>
  <si>
    <t>ahh can't sleep  good thing the movie airplane is on to keep me entertained</t>
  </si>
  <si>
    <t>Thu Jun 18 03:04:39 PDT 2009</t>
  </si>
  <si>
    <t xml:space="preserve">I'm going to do homeworkkk. They're all so long! </t>
  </si>
  <si>
    <t>Thu Jun 18 03:04:44 PDT 2009</t>
  </si>
  <si>
    <t xml:space="preserve">@aaronrgillespie Hands in the air </t>
  </si>
  <si>
    <t>Thu Jun 18 03:04:46 PDT 2009</t>
  </si>
  <si>
    <t>clarevdp</t>
  </si>
  <si>
    <t xml:space="preserve">shattered that I cant have a real Twug from the boys in Melbourne  </t>
  </si>
  <si>
    <t>Thu Jun 18 03:04:47 PDT 2009</t>
  </si>
  <si>
    <t xml:space="preserve">Watching Smallville...I wanna dance with my Lana Lang at prom </t>
  </si>
  <si>
    <t>Thu Jun 18 03:04:49 PDT 2009</t>
  </si>
  <si>
    <t xml:space="preserve">@jamiepotter oh and I don't know who to follow...the only good person was the faux Steve Buscemi but he's gone now </t>
  </si>
  <si>
    <t>@endlessblush ya me too   oink, oink</t>
  </si>
  <si>
    <t>Thu Jun 18 03:04:52 PDT 2009</t>
  </si>
  <si>
    <t xml:space="preserve">Bored! Have nothing to do today! Just Stand-ins for two actors....driving around in cars.....want to go home, but have to be stand-by.... </t>
  </si>
  <si>
    <t>Thu Jun 18 03:04:53 PDT 2009</t>
  </si>
  <si>
    <t>@vitaredux whoa 128kb/s  the worst part for us is we are paying for 'uncapped' all that means is they won't tell us what the cap it</t>
  </si>
  <si>
    <t>Thu Jun 18 03:04:54 PDT 2009</t>
  </si>
  <si>
    <t xml:space="preserve">@viveksingh yea man... not able to keep my eyes open </t>
  </si>
  <si>
    <t>Thu Jun 18 03:04:59 PDT 2009</t>
  </si>
  <si>
    <t>grahamjrobinson</t>
  </si>
  <si>
    <t xml:space="preserve">@martinsmith how was doves mate? Did you have a good time? Last day of holiday today </t>
  </si>
  <si>
    <t>Thu Jun 18 03:05:08 PDT 2009</t>
  </si>
  <si>
    <t>julia_rose_91</t>
  </si>
  <si>
    <t>@AndrewBoland what? what?? eek andrewwww  im sorry! what was it? xx</t>
  </si>
  <si>
    <t>Thu Jun 18 03:05:11 PDT 2009</t>
  </si>
  <si>
    <t xml:space="preserve">@MiMaMe ooo I want one too. *counts pennies* Nope only enough for curry tonight </t>
  </si>
  <si>
    <t>Thu Jun 18 03:05:17 PDT 2009</t>
  </si>
  <si>
    <t xml:space="preserve">so stressing </t>
  </si>
  <si>
    <t>Thu Jun 18 03:05:21 PDT 2009</t>
  </si>
  <si>
    <t>amit_nipanikar</t>
  </si>
  <si>
    <t xml:space="preserve">Its mid of June clowdy weather in pune but no rain </t>
  </si>
  <si>
    <t>Thu Jun 18 03:05:22 PDT 2009</t>
  </si>
  <si>
    <t>@AnnHawkins Yes I had this really bad headache and frankly wouldn't have been good company. Coming and going too  But I'll be there next</t>
  </si>
  <si>
    <t>Thu Jun 18 03:05:23 PDT 2009</t>
  </si>
  <si>
    <t>Weekend is near! Until then, a lot of work to do...for nothing  life sucks (sometimes)</t>
  </si>
  <si>
    <t>Thu Jun 18 03:05:31 PDT 2009</t>
  </si>
  <si>
    <t xml:space="preserve">hoping the letter in the post was a cheque it turned out to be a bill.... </t>
  </si>
  <si>
    <t>Thu Jun 18 03:05:32 PDT 2009</t>
  </si>
  <si>
    <t xml:space="preserve">P.S SOMEONE COME HELP ME WITH MY SPEECH HOMEWORK ! Summer School SUX! Those trips to LA was NOT worth this BS! I am getting NO sleep ! </t>
  </si>
  <si>
    <t>Thu Jun 18 03:05:34 PDT 2009</t>
  </si>
  <si>
    <t>I hate that I can't sleep! I woke up wide awake  actually someone bbm me &amp;amp; woke me up! Thanks Donny! Mean-eeee! ;)</t>
  </si>
  <si>
    <t>Thu Jun 18 03:05:36 PDT 2009</t>
  </si>
  <si>
    <t>@SilkyBanana I've got Last FM but only at home  Not allowed music at work sadly. I will think of the songs I liked instead.</t>
  </si>
  <si>
    <t>Thu Jun 18 03:05:38 PDT 2009</t>
  </si>
  <si>
    <t xml:space="preserve">@Bern_morley Poor Iz.  The big fella had talent.  </t>
  </si>
  <si>
    <t>Thu Jun 18 03:27:09 PDT 2009</t>
  </si>
  <si>
    <t xml:space="preserve">feel a bit lonely - as I am the only online person at this presentation </t>
  </si>
  <si>
    <t>Thu Jun 18 03:27:10 PDT 2009</t>
  </si>
  <si>
    <t xml:space="preserve">lol I just realised I kind of look like shrek in my iranised icon </t>
  </si>
  <si>
    <t>Thu Jun 18 03:27:11 PDT 2009</t>
  </si>
  <si>
    <t>Immyishere</t>
  </si>
  <si>
    <t xml:space="preserve">meeting with head of year tomorrow! </t>
  </si>
  <si>
    <t>mattcopp</t>
  </si>
  <si>
    <t xml:space="preserve">finding a letter in the post from google: awesome! opening it to realise its junk mail: sad </t>
  </si>
  <si>
    <t>Thu Jun 18 03:27:20 PDT 2009</t>
  </si>
  <si>
    <t xml:space="preserve">@ellyn_mei Would love a cheese bage right now. Had to be custard creams though due to lack of bages. </t>
  </si>
  <si>
    <t>Thu Jun 18 03:27:22 PDT 2009</t>
  </si>
  <si>
    <t>@shaneheadboy Why are you smelling me for  ;)</t>
  </si>
  <si>
    <t>Thu Jun 18 03:27:24 PDT 2009</t>
  </si>
  <si>
    <t xml:space="preserve">byebye thursday. gosh..what a bad &amp;amp; boring intern day i had today </t>
  </si>
  <si>
    <t>Thu Jun 18 03:27:27 PDT 2009</t>
  </si>
  <si>
    <t>chloehannah_94</t>
  </si>
  <si>
    <t xml:space="preserve">just back from ttp gay can't get a new phone </t>
  </si>
  <si>
    <t>Thu Jun 18 03:27:29 PDT 2009</t>
  </si>
  <si>
    <t xml:space="preserve">#yourghettowhen you blame your grammar &amp;amp; misspellings on being up late reading #yourghettowhen tweets </t>
  </si>
  <si>
    <t>Thu Jun 18 03:27:32 PDT 2009</t>
  </si>
  <si>
    <t>andyepx</t>
  </si>
  <si>
    <t xml:space="preserve">Keep studying for the exams </t>
  </si>
  <si>
    <t xml:space="preserve">@jadoon88 yar itz givin us shockz now...lol...itz cumin fer half an hour to show us itz glimpse n den itz gone again </t>
  </si>
  <si>
    <t>Thu Jun 18 03:27:33 PDT 2009</t>
  </si>
  <si>
    <t xml:space="preserve">is devastated his partner of over 3 years has left him today and moved to Gibraltar </t>
  </si>
  <si>
    <t>Thu Jun 18 03:27:34 PDT 2009</t>
  </si>
  <si>
    <t>leighannk</t>
  </si>
  <si>
    <t>work til three  i haven't gotten any sleep this week.</t>
  </si>
  <si>
    <t>Thu Jun 18 03:27:37 PDT 2009</t>
  </si>
  <si>
    <t>willia4</t>
  </si>
  <si>
    <t xml:space="preserve">Syncing the Touch takes MUCH longer since upgrading to 3.0. </t>
  </si>
  <si>
    <t>Thu Jun 18 03:27:38 PDT 2009</t>
  </si>
  <si>
    <t>Gah, the tap water here is dreadful.  Come on Mr Water Cooler man, bring us some new bottles immediately!</t>
  </si>
  <si>
    <t>Thu Jun 18 03:27:40 PDT 2009</t>
  </si>
  <si>
    <t>Yahoo gallery is shutting down  http://gallery.yahoo.com/</t>
  </si>
  <si>
    <t>Thu Jun 18 03:27:42 PDT 2009</t>
  </si>
  <si>
    <t>splash</t>
  </si>
  <si>
    <t>@fatmike182 f*ck, I wish I could step by..  take pics and post ;D</t>
  </si>
  <si>
    <t>Thu Jun 18 03:27:48 PDT 2009</t>
  </si>
  <si>
    <t>Amirah has the coolest transgender name ever. I wish my transgender name is equally as sexy as hers.  HAHA.</t>
  </si>
  <si>
    <t xml:space="preserve">Oh great. Spike Jr Jr Jr and his other brother don't look like they made it through the night. M will be so disappointed.  </t>
  </si>
  <si>
    <t>Thu Jun 18 03:27:52 PDT 2009</t>
  </si>
  <si>
    <t>KanditaDara</t>
  </si>
  <si>
    <t xml:space="preserve">shopping in hurry </t>
  </si>
  <si>
    <t>Thu Jun 18 03:27:57 PDT 2009</t>
  </si>
  <si>
    <t>leefelicia</t>
  </si>
  <si>
    <t xml:space="preserve">Shin is sick again! </t>
  </si>
  <si>
    <t>Thu Jun 18 03:27:58 PDT 2009</t>
  </si>
  <si>
    <t xml:space="preserve">Just got off the phone with @allyzjim.. Bittiiiiiin </t>
  </si>
  <si>
    <t>Thu Jun 18 03:28:01 PDT 2009</t>
  </si>
  <si>
    <t>linishadds</t>
  </si>
  <si>
    <t xml:space="preserve">Morning! Its raining, wish I could have slept in today </t>
  </si>
  <si>
    <t>Thu Jun 18 03:28:04 PDT 2009</t>
  </si>
  <si>
    <t>SammieEidukas</t>
  </si>
  <si>
    <t>its very cold today  and i have an exam at 1!!  tweet me!</t>
  </si>
  <si>
    <t>Thu Jun 18 03:28:08 PDT 2009</t>
  </si>
  <si>
    <t>kimmibabi09</t>
  </si>
  <si>
    <t>in a bad mood  and bored owt ma nut at work!</t>
  </si>
  <si>
    <t>Thu Jun 18 03:28:10 PDT 2009</t>
  </si>
  <si>
    <t xml:space="preserve">@tj_hinson heading to cargo to catch @russchimes i'm afraid my man </t>
  </si>
  <si>
    <t>Thu Jun 18 03:28:11 PDT 2009</t>
  </si>
  <si>
    <t xml:space="preserve">@hopeonarope but they're so bouncy </t>
  </si>
  <si>
    <t>Thu Jun 18 03:28:14 PDT 2009</t>
  </si>
  <si>
    <t>katmangubat</t>
  </si>
  <si>
    <t xml:space="preserve">@floiskie OMG, Irvin and Triffy are both resigning??? I'm losing friends in OGDI! When I get back there, I might not know anyone anymore </t>
  </si>
  <si>
    <t>Thu Jun 18 03:28:15 PDT 2009</t>
  </si>
  <si>
    <t>siggyrid</t>
  </si>
  <si>
    <t xml:space="preserve">di ko mainstall ung sims 2 </t>
  </si>
  <si>
    <t>kimmieslife</t>
  </si>
  <si>
    <t>@Wossy yes yes yes yes yes! its hard enough having them for 18 years of your life  lol</t>
  </si>
  <si>
    <t>Thu Jun 18 03:28:16 PDT 2009</t>
  </si>
  <si>
    <t xml:space="preserve">Its so weird a feeling. Staring at the bowling lanes but not gg forward to have a game or 2... I miss bowling </t>
  </si>
  <si>
    <t>Thu Jun 18 03:28:17 PDT 2009</t>
  </si>
  <si>
    <t>schockingseabee</t>
  </si>
  <si>
    <t xml:space="preserve">man this sucks i cant sleep and its 4 in the morning and i have to get up in 2 hours for work </t>
  </si>
  <si>
    <t>Thu Jun 18 03:28:21 PDT 2009</t>
  </si>
  <si>
    <t>tompratt0</t>
  </si>
  <si>
    <t xml:space="preserve">Going to do English Assignment over the weekend, lost the sheet </t>
  </si>
  <si>
    <t>Thu Jun 18 03:28:22 PDT 2009</t>
  </si>
  <si>
    <t xml:space="preserve">I don't wanna get up I'm tired </t>
  </si>
  <si>
    <t>Thu Jun 18 03:28:30 PDT 2009</t>
  </si>
  <si>
    <t>datavaseBBS</t>
  </si>
  <si>
    <t>datavase BBS is again down  Wondering if it is like yesterday; my ISP changed my IP again?!</t>
  </si>
  <si>
    <t>Thu Jun 18 03:28:34 PDT 2009</t>
  </si>
  <si>
    <t>ash2484</t>
  </si>
  <si>
    <t xml:space="preserve">I ave to be at my interview in half hour! So scared! </t>
  </si>
  <si>
    <t>kyshacruz</t>
  </si>
  <si>
    <t xml:space="preserve">one more day of this week and I'm FREEEEEEEEE!!!!! then i have to do it again the next week </t>
  </si>
  <si>
    <t>Thu Jun 18 03:28:37 PDT 2009</t>
  </si>
  <si>
    <t>ida_kasamoen</t>
  </si>
  <si>
    <t xml:space="preserve">im gonna miss the school, the teachers, and most of all, my friends. but, its the time to go our seperate ways. unfortunately </t>
  </si>
  <si>
    <t>Thu Jun 18 03:28:39 PDT 2009</t>
  </si>
  <si>
    <t>@One_StepCloser  why did she not reply to me..? umm well rehm can explain to you tomorrow</t>
  </si>
  <si>
    <t>Thu Jun 18 03:28:40 PDT 2009</t>
  </si>
  <si>
    <t xml:space="preserve">Just got off the phone with @allyzajim.. Bittiiiiiin </t>
  </si>
  <si>
    <t>bryballah</t>
  </si>
  <si>
    <t xml:space="preserve">@DawnRichard yea I would definitely need to get on your level to know bout that lol &amp;quot;milky koolaid&amp;quot;...u not sleepy yet? </t>
  </si>
  <si>
    <t xml:space="preserve">without my cousin in our house, its kinda lonely for me, he's the only one who i can play jokes with.. </t>
  </si>
  <si>
    <t>Thu Jun 18 03:28:42 PDT 2009</t>
  </si>
  <si>
    <t>alanna13</t>
  </si>
  <si>
    <t xml:space="preserve">i wish i could find the &amp;quot;friends for change-disney channel proget&amp;quot; but the full video arg soo frustrating </t>
  </si>
  <si>
    <t>I want tickets to britney  but mum wnt pay coz she paid for my p!nk tickets. awell im gonna go no matter what!</t>
  </si>
  <si>
    <t>Thu Jun 18 03:28:50 PDT 2009</t>
  </si>
  <si>
    <t>@wimjimjam i knooow. I want them now...but we don't even have anything to make them with  boooooo</t>
  </si>
  <si>
    <t>Thu Jun 18 03:28:54 PDT 2009</t>
  </si>
  <si>
    <t>queff isn't a scrabble word.  pity really, would have scored me 96 points or something</t>
  </si>
  <si>
    <t>Thu Jun 18 03:29:06 PDT 2009</t>
  </si>
  <si>
    <t>LouiseDeBruges</t>
  </si>
  <si>
    <t xml:space="preserve">Need holidays, but have to wait another 3 weeks </t>
  </si>
  <si>
    <t>Thu Jun 18 03:29:23 PDT 2009</t>
  </si>
  <si>
    <t xml:space="preserve">@shandreen awww... why not... i poke nice </t>
  </si>
  <si>
    <t xml:space="preserve">@jakepjohnson yes sir </t>
  </si>
  <si>
    <t>Thu Jun 18 03:29:25 PDT 2009</t>
  </si>
  <si>
    <t>Just__Janie</t>
  </si>
  <si>
    <t xml:space="preserve">Morning tweeple. Today I hope not to loose my mind as I am stuck in the hotel as I don't have a car today </t>
  </si>
  <si>
    <t>Thu Jun 18 03:29:30 PDT 2009</t>
  </si>
  <si>
    <t xml:space="preserve">@kim_halliday I think there after my body for scientific research </t>
  </si>
  <si>
    <t>Thu Jun 18 03:29:31 PDT 2009</t>
  </si>
  <si>
    <t xml:space="preserve">Dissapointed, got up this AM &amp;amp; weather was really sunny, now dull &amp;amp; I had planned 2 sit on the grass at lunchtime </t>
  </si>
  <si>
    <t>Thu Jun 18 03:29:33 PDT 2009</t>
  </si>
  <si>
    <t>mmmm pizza - I burnt myself getting it out the oven  that would be what i call one of my joe moments :/ @TamboManJoe</t>
  </si>
  <si>
    <t>Thu Jun 18 03:29:37 PDT 2009</t>
  </si>
  <si>
    <t xml:space="preserve">@amazingV I've tried the small meal thing...doesnt work  Gonna go back to my old methods, Mark is buying me DC's if I loose 30lbs </t>
  </si>
  <si>
    <t>Thu Jun 18 03:29:40 PDT 2009</t>
  </si>
  <si>
    <t xml:space="preserve">i think i really need to wash clothes because i'm, like... out. </t>
  </si>
  <si>
    <t>Thu Jun 18 03:29:41 PDT 2009</t>
  </si>
  <si>
    <t>Gato74</t>
  </si>
  <si>
    <t xml:space="preserve">Spinal Tap on Rock Band this week. Unfortunately, no &amp;quot;Big Bottom&amp;quot; </t>
  </si>
  <si>
    <t>Thu Jun 18 03:29:52 PDT 2009</t>
  </si>
  <si>
    <t>Crystalbabie</t>
  </si>
  <si>
    <t xml:space="preserve">I dread that map on the Girls vs Boys meet </t>
  </si>
  <si>
    <t>Thu Jun 18 03:29:58 PDT 2009</t>
  </si>
  <si>
    <t xml:space="preserve">i got all the numbers wrong, HOW COULD I!?!?!?!? someone please teaches me please please! numbers = an unknown language </t>
  </si>
  <si>
    <t>Thu Jun 18 03:30:00 PDT 2009</t>
  </si>
  <si>
    <t>@SukebeUchujin no cute girl asks me out for the weekend  so I also hate my job ;)</t>
  </si>
  <si>
    <t>Thu Jun 18 03:30:01 PDT 2009</t>
  </si>
  <si>
    <t>My vains are too fine for blood donation! They said try again in 12 MONTHS time  Went in a grp of 5 but only 2 managed to donate. What ...</t>
  </si>
  <si>
    <t>Thu Jun 18 03:30:07 PDT 2009</t>
  </si>
  <si>
    <t xml:space="preserve">@LadyLDN oh damn and blast it! It looked so magical too. I wanted to pretend i was a pirate looking for treasure and stuff </t>
  </si>
  <si>
    <t>Thu Jun 18 03:30:15 PDT 2009</t>
  </si>
  <si>
    <t>hates not being able to seat down on long train rides.  and he hopes that his laptop gets discharged by today or tomorrow. The school  ...</t>
  </si>
  <si>
    <t xml:space="preserve">@the_rockshow aww  I want curly hairrrr! You'll have to post a pic when it's done </t>
  </si>
  <si>
    <t>Thu Jun 18 03:30:22 PDT 2009</t>
  </si>
  <si>
    <t>jhownnah07</t>
  </si>
  <si>
    <t xml:space="preserve">i 4got to watch boys over flowers... </t>
  </si>
  <si>
    <t>Thu Jun 18 03:30:23 PDT 2009</t>
  </si>
  <si>
    <t>Wish I had a car... I don't wanna drop my mom off to work every morning anymore  Tiiiiiiired ~_~</t>
  </si>
  <si>
    <t>Thu Jun 18 03:30:27 PDT 2009</t>
  </si>
  <si>
    <t xml:space="preserve">Huh. For some reason TweetDeck doesn't seem to be showing the In Reply To thing any more. </t>
  </si>
  <si>
    <t>Thu Jun 18 03:30:32 PDT 2009</t>
  </si>
  <si>
    <t>webeecho</t>
  </si>
  <si>
    <t>os3 working great on my itouch gen 1, but I miss out on many features cos I bought early  (no sound, no bluetooth etc)</t>
  </si>
  <si>
    <t>Thu Jun 18 03:30:33 PDT 2009</t>
  </si>
  <si>
    <t xml:space="preserve">Still cant get to my direct messages </t>
  </si>
  <si>
    <t>Thu Jun 18 03:30:34 PDT 2009</t>
  </si>
  <si>
    <t>@celz29 lol i went nuts today in kmart, the books are on sale for $14.50!!! BUT there were 3 missing from the 9 that are out  so i got 5!</t>
  </si>
  <si>
    <t>Thu Jun 18 03:30:35 PDT 2009</t>
  </si>
  <si>
    <t xml:space="preserve">Woke up to study. I hate my life </t>
  </si>
  <si>
    <t>I hope the Iranian people know we are only supporting them, not trying to meddle.   We are behind you #Iranelection</t>
  </si>
  <si>
    <t>Thu Jun 18 03:30:40 PDT 2009</t>
  </si>
  <si>
    <t xml:space="preserve">@MissHKS Eldest has gone back to school today, little one is in bed!  Daughter also has temperature too now, up in the night with her! </t>
  </si>
  <si>
    <t>Leaving for Treasure Cay, Bahamas in 2 hrs. Only staying for 1 hr  in Houston, TX http://loopt.us/YIT4rw.t</t>
  </si>
  <si>
    <t>Thu Jun 18 03:30:41 PDT 2009</t>
  </si>
  <si>
    <t xml:space="preserve">MORNING KIDS. Todays plan = pack </t>
  </si>
  <si>
    <t>ChloeSymes</t>
  </si>
  <si>
    <t xml:space="preserve">woke up at 5am with a spider sitting on her bed, next to her pillow. </t>
  </si>
  <si>
    <t>Thu Jun 18 03:30:42 PDT 2009</t>
  </si>
  <si>
    <t xml:space="preserve">Can NOT be assed with work today at all </t>
  </si>
  <si>
    <t xml:space="preserve">ok so i ran my hand under cold water for like 8 minutes and it's still throbbing </t>
  </si>
  <si>
    <t>Thu Jun 18 03:30:46 PDT 2009</t>
  </si>
  <si>
    <t xml:space="preserve">Ok, how long is that damn 3.0 OS out?? Many app updates now instantly require the 3.0 OS ... this is so unfair </t>
  </si>
  <si>
    <t xml:space="preserve">Biceps killing...can't go to gym today </t>
  </si>
  <si>
    <t>Thu Jun 18 03:30:47 PDT 2009</t>
  </si>
  <si>
    <t xml:space="preserve">@joyce_ap Sept 11-14?  business trip ba yan? or with friends lang? naka pa book na kasi kami  </t>
  </si>
  <si>
    <t>Thu Jun 18 03:30:49 PDT 2009</t>
  </si>
  <si>
    <t xml:space="preserve">new friday fever : assessment  </t>
  </si>
  <si>
    <t xml:space="preserve">I swear, the only thing keeping me out of misery is knowing @ddlovato's in the city and guitar club this afternoon....i'm still sick. </t>
  </si>
  <si>
    <t>Thu Jun 18 03:30:50 PDT 2009</t>
  </si>
  <si>
    <t xml:space="preserve">@aiimee_x I am lost. Please help me find a good home. </t>
  </si>
  <si>
    <t>I dont wanna get out of bed  #fb</t>
  </si>
  <si>
    <t>Thu Jun 18 03:30:51 PDT 2009</t>
  </si>
  <si>
    <t>chaos2106</t>
  </si>
  <si>
    <t xml:space="preserve">Starting to leave for NY </t>
  </si>
  <si>
    <t xml:space="preserve">@clairey67  Its just rumour ..but saying he attacked someone last night ?  Wondered how true it was. But doubtful if you not heard </t>
  </si>
  <si>
    <t>Thu Jun 18 03:30:52 PDT 2009</t>
  </si>
  <si>
    <t>dead3pan</t>
  </si>
  <si>
    <t xml:space="preserve">twitter makes it easy for assassins to track their targets </t>
  </si>
  <si>
    <t>Thu Jun 18 03:30:55 PDT 2009</t>
  </si>
  <si>
    <t>MacExpose</t>
  </si>
  <si>
    <t>Ahhh.. I gotta work later tonight!  I don't wanna...</t>
  </si>
  <si>
    <t>Thu Jun 18 03:30:56 PDT 2009</t>
  </si>
  <si>
    <t>LouiseUchiha</t>
  </si>
  <si>
    <t>oh god, i totaly forgett that Halime was going to Kosovo today, i never said godbye  i have to call her.. oh god forgive me.</t>
  </si>
  <si>
    <t>Thu Jun 18 03:30:58 PDT 2009</t>
  </si>
  <si>
    <t>Astrid_dG</t>
  </si>
  <si>
    <t xml:space="preserve">stressed over a app 4 a unit this morning wen to town gave quick call to find it had gone already I only saw it yesterday </t>
  </si>
  <si>
    <t>Thu Jun 18 03:31:02 PDT 2009</t>
  </si>
  <si>
    <t>MzOSU</t>
  </si>
  <si>
    <t xml:space="preserve">Sitting at work ready to go.....7:30Am seems so far away </t>
  </si>
  <si>
    <t>Thu Jun 18 03:31:05 PDT 2009</t>
  </si>
  <si>
    <t xml:space="preserve">Goin to work...don't feel good </t>
  </si>
  <si>
    <t>Thu Jun 18 03:31:06 PDT 2009</t>
  </si>
  <si>
    <t>Starrrboy</t>
  </si>
  <si>
    <t>just called the austrian consulate. I really have to go to berlin to get a new passport with saved fingerprints  damn</t>
  </si>
  <si>
    <t>Thu Jun 18 03:31:07 PDT 2009</t>
  </si>
  <si>
    <t>jfconno</t>
  </si>
  <si>
    <t xml:space="preserve">@snowboardcast sadly still not working on 3G here </t>
  </si>
  <si>
    <t>Thu Jun 18 03:31:08 PDT 2009</t>
  </si>
  <si>
    <t>TengkuBudiman</t>
  </si>
  <si>
    <t xml:space="preserve">is sick, cough and flu! </t>
  </si>
  <si>
    <t>Thu Jun 18 03:31:09 PDT 2009</t>
  </si>
  <si>
    <t xml:space="preserve">Hmmm i want to go out cycling for a bit but the huge dark grey clouds outside are warning me off it </t>
  </si>
  <si>
    <t>Thu Jun 18 03:31:20 PDT 2009</t>
  </si>
  <si>
    <t xml:space="preserve">Omgosh-3:30 and I am still up!  </t>
  </si>
  <si>
    <t>Thu Jun 18 03:31:21 PDT 2009</t>
  </si>
  <si>
    <t>Yamanaks</t>
  </si>
  <si>
    <t xml:space="preserve">in SD and cant sleep. and Lani is kickin me in her sleep. why does everyone sleep on the couch? </t>
  </si>
  <si>
    <t>Thu Jun 18 03:31:28 PDT 2009</t>
  </si>
  <si>
    <t>I will burn @metrostation CDs if you don't help us get #barakatday :O and it will make all your lil girly fans cry  DO YOU WANT THAT?!?!</t>
  </si>
  <si>
    <t>Thu Jun 18 03:31:31 PDT 2009</t>
  </si>
  <si>
    <t>Another long day  about to leave the office!</t>
  </si>
  <si>
    <t>Thu Jun 18 03:31:38 PDT 2009</t>
  </si>
  <si>
    <t>I'm sick  but trudging to work neway to see if I can make it thru</t>
  </si>
  <si>
    <t xml:space="preserve">Off shopping with my Ma for the 2nd time this week, I really need my friends to come home </t>
  </si>
  <si>
    <t>Thu Jun 18 03:31:41 PDT 2009</t>
  </si>
  <si>
    <t>krissieze</t>
  </si>
  <si>
    <t xml:space="preserve">@bettinacas I'm so jeaaalooous. I miss my piano </t>
  </si>
  <si>
    <t xml:space="preserve">I miss dressing up and wearing fake eyelashes and wearing ten layers of makeup </t>
  </si>
  <si>
    <t>Thu Jun 18 03:31:43 PDT 2009</t>
  </si>
  <si>
    <t xml:space="preserve">@crzyicemofoer ur like the angry dad that comes home from work, and and the mom tells the kids not to bother you or they'll get belted. </t>
  </si>
  <si>
    <t>Thu Jun 18 03:31:44 PDT 2009</t>
  </si>
  <si>
    <t>marklyford</t>
  </si>
  <si>
    <t xml:space="preserve">I can't belivee you have to pay more money for Internet yethering on iPhone / o2 !!!! </t>
  </si>
  <si>
    <t>Thu Jun 18 03:31:47 PDT 2009</t>
  </si>
  <si>
    <t xml:space="preserve">Currently sitting at my turkish class... Just received my last test - it's an E </t>
  </si>
  <si>
    <t>Thu Jun 18 03:31:49 PDT 2009</t>
  </si>
  <si>
    <t xml:space="preserve">@NotARichGirl @xmts @paperdollreveng Sorry girls! But no laptop! So no BLOG TV! The desktop comp doesn't have a camera or mike! </t>
  </si>
  <si>
    <t>Thu Jun 18 03:31:51 PDT 2009</t>
  </si>
  <si>
    <t>veeen8</t>
  </si>
  <si>
    <t xml:space="preserve">On a squeezy train again. I need some love </t>
  </si>
  <si>
    <t>ezaluna</t>
  </si>
  <si>
    <t xml:space="preserve">welcome back restless life </t>
  </si>
  <si>
    <t>Thu Jun 18 03:31:54 PDT 2009</t>
  </si>
  <si>
    <t xml:space="preserve">I just finish the Marina Barrage RJ of 500 words ! That is like killing 100 of my brain cell and now I have to do the enterprise RJ ! </t>
  </si>
  <si>
    <t>Thu Jun 18 03:31:55 PDT 2009</t>
  </si>
  <si>
    <t xml:space="preserve">Is in bed feeling as rough as a bears bum </t>
  </si>
  <si>
    <t>Thu Jun 18 03:31:57 PDT 2009</t>
  </si>
  <si>
    <t xml:space="preserve">is gutted! It's sunny but stuck inside because Aaron's got fever </t>
  </si>
  <si>
    <t>Thu Jun 18 03:31:58 PDT 2009</t>
  </si>
  <si>
    <t>@amoinzaghi no we don't.  but i just succeeded in getting a 1.5 weeks holiday. very happy now. i'll spend it on blur gigs. woohoooooooo!</t>
  </si>
  <si>
    <t>Thu Jun 18 03:32:00 PDT 2009</t>
  </si>
  <si>
    <t>bridgetmday</t>
  </si>
  <si>
    <t xml:space="preserve">myspace isnt working, next best thing is twitter </t>
  </si>
  <si>
    <t>Thu Jun 18 03:32:04 PDT 2009</t>
  </si>
  <si>
    <t>chappie2k4</t>
  </si>
  <si>
    <t xml:space="preserve">chilling on my last day off ! back to work tomorrow </t>
  </si>
  <si>
    <t>Thu Jun 18 03:32:08 PDT 2009</t>
  </si>
  <si>
    <t>Jhocy</t>
  </si>
  <si>
    <t xml:space="preserve">Still in Manila...last two days here and then back to Dubai.  Still can't bring myself to say goodbye to my kids. </t>
  </si>
  <si>
    <t>Thu Jun 18 03:32:12 PDT 2009</t>
  </si>
  <si>
    <t xml:space="preserve">ASOS is kinda disappointing these days, </t>
  </si>
  <si>
    <t>Thu Jun 18 03:32:13 PDT 2009</t>
  </si>
  <si>
    <t xml:space="preserve">Shopping again at far east but now heading home. Tired but don't want to go home. Don't wanna be alone </t>
  </si>
  <si>
    <t>Thu Jun 18 03:32:15 PDT 2009</t>
  </si>
  <si>
    <t xml:space="preserve">@One_StepCloser cos her parents turned it off </t>
  </si>
  <si>
    <t>csoesanto</t>
  </si>
  <si>
    <t xml:space="preserve">@LoveSmrs why being stupid? </t>
  </si>
  <si>
    <t>Thu Jun 18 03:32:17 PDT 2009</t>
  </si>
  <si>
    <t>not feeling too great today,  but ow well never mind ay! thursday, what to do?!</t>
  </si>
  <si>
    <t>Thu Jun 18 03:32:18 PDT 2009</t>
  </si>
  <si>
    <t xml:space="preserve">TITWANK! Just stood on a plug </t>
  </si>
  <si>
    <t>Thu Jun 18 03:32:21 PDT 2009</t>
  </si>
  <si>
    <t xml:space="preserve">Hmmm. I just feel so bad. No email from them? I didn't qualify? </t>
  </si>
  <si>
    <t>Thu Jun 18 03:32:29 PDT 2009</t>
  </si>
  <si>
    <t>shanaa1</t>
  </si>
  <si>
    <t xml:space="preserve">this is soooo confusing to usee </t>
  </si>
  <si>
    <t>Thu Jun 18 03:32:30 PDT 2009</t>
  </si>
  <si>
    <t>lovinday_26</t>
  </si>
  <si>
    <t xml:space="preserve">I'm really missing my &amp;lt;3 today..body n heart want him but my mind tells me to leave him alone..depressed </t>
  </si>
  <si>
    <t>meytz</t>
  </si>
  <si>
    <t>says weee~ awoke at last! bbye plurk na daun...  http://plurk.com/p/11v1na</t>
  </si>
  <si>
    <t>Thu Jun 18 03:32:31 PDT 2009</t>
  </si>
  <si>
    <t>IAmBehrang</t>
  </si>
  <si>
    <t xml:space="preserve">Still in Detroit...I might actually be in DC in a couple hrs...meaning it took me only 30hrs to get home! </t>
  </si>
  <si>
    <t>Thu Jun 18 03:32:32 PDT 2009</t>
  </si>
  <si>
    <t>@joe_oliver No idea when i'll be back next  Prob busy/working most weekends this summer. Need to go to Dentist though so poss in July</t>
  </si>
  <si>
    <t>Thu Jun 18 03:32:36 PDT 2009</t>
  </si>
  <si>
    <t>kimcowlishaw</t>
  </si>
  <si>
    <t xml:space="preserve">whats happening with the weather ,typical british summer. its raining again </t>
  </si>
  <si>
    <t>Thu Jun 18 03:32:37 PDT 2009</t>
  </si>
  <si>
    <t xml:space="preserve">why didn't i think of calling zu??? haha!! if not i won't be sitting here all alone.. super blur lehh me.. </t>
  </si>
  <si>
    <t>Thu Jun 18 03:32:38 PDT 2009</t>
  </si>
  <si>
    <t>steakhachai</t>
  </si>
  <si>
    <t xml:space="preserve">Looking for some money for a 5DmkII </t>
  </si>
  <si>
    <t>Thu Jun 18 03:32:53 PDT 2009</t>
  </si>
  <si>
    <t xml:space="preserve">I bought something on ebay, paid quite a lot and seller won't send me item until money goes into bank...what's that take? 21 days? Help </t>
  </si>
  <si>
    <t xml:space="preserve">If I do that software update on my iPhone will it wipe my music/photos/phonebook? Afraid </t>
  </si>
  <si>
    <t>Thu Jun 18 03:32:57 PDT 2009</t>
  </si>
  <si>
    <t>bimble705</t>
  </si>
  <si>
    <t xml:space="preserve">has to go back to Bournemouth next week </t>
  </si>
  <si>
    <t>Thu Jun 18 03:33:04 PDT 2009</t>
  </si>
  <si>
    <t xml:space="preserve">have to be up at 6.30 tomorrow, doh </t>
  </si>
  <si>
    <t>Thu Jun 18 03:33:07 PDT 2009</t>
  </si>
  <si>
    <t xml:space="preserve">we have been out swimming in the lake here the last couple of days, but now it rains again </t>
  </si>
  <si>
    <t>Thu Jun 18 03:33:08 PDT 2009</t>
  </si>
  <si>
    <t>shopaholic1209</t>
  </si>
  <si>
    <t xml:space="preserve">is at college filling out boring forms </t>
  </si>
  <si>
    <t>Thu Jun 18 03:33:09 PDT 2009</t>
  </si>
  <si>
    <t>CoksiCo</t>
  </si>
  <si>
    <t xml:space="preserve">sick in bed again...or still??? i dont know....but im not feeling very well </t>
  </si>
  <si>
    <t>Thu Jun 18 03:33:10 PDT 2009</t>
  </si>
  <si>
    <t>wendyychristine</t>
  </si>
  <si>
    <t xml:space="preserve">eghh. i forgot about the gross crimebeat reports. too much rape goes on around here </t>
  </si>
  <si>
    <t>Thu Jun 18 03:33:11 PDT 2009</t>
  </si>
  <si>
    <t xml:space="preserve">@weblogy ChtÄ›l jsem navrhnout Twitty.cz, ale mail se vrÃ¡til jako nedoruÄ?itelnÃ½... </t>
  </si>
  <si>
    <t>Thu Jun 18 03:33:16 PDT 2009</t>
  </si>
  <si>
    <t>kirsttt7</t>
  </si>
  <si>
    <t>@Adjey  i miss my bethany. she neeeeds to  be off like the rest of us.</t>
  </si>
  <si>
    <t>the_nth_degree</t>
  </si>
  <si>
    <t xml:space="preserve">@lalalacarrie that's what she said </t>
  </si>
  <si>
    <t>Thu Jun 18 03:33:17 PDT 2009</t>
  </si>
  <si>
    <t>Maxicom</t>
  </si>
  <si>
    <t xml:space="preserve">Bitterly monitoring fun being had with 3.0 ahead of buying new 3GS tomorrow. Like having broken leg and watching others on trampoline </t>
  </si>
  <si>
    <t>Thu Jun 18 03:33:19 PDT 2009</t>
  </si>
  <si>
    <t xml:space="preserve">my body hurts and my head hurts... </t>
  </si>
  <si>
    <t>ga_panther</t>
  </si>
  <si>
    <t xml:space="preserve">it's not fair, i think you really mean </t>
  </si>
  <si>
    <t>Thu Jun 18 03:33:24 PDT 2009</t>
  </si>
  <si>
    <t>fh_wilson</t>
  </si>
  <si>
    <t xml:space="preserve">Working alone.  Missing having work colleagues </t>
  </si>
  <si>
    <t>Thu Jun 18 03:33:27 PDT 2009</t>
  </si>
  <si>
    <t>Fuck! in 2hrs time I will be in the exam hall sitting textiles exam.  helllllllllllllllllpppppppppppppppppp</t>
  </si>
  <si>
    <t>Thu Jun 18 03:33:30 PDT 2009</t>
  </si>
  <si>
    <t>Catherine_Candy</t>
  </si>
  <si>
    <t xml:space="preserve">needs to do english language revision but really is only in a holiday mood! </t>
  </si>
  <si>
    <t>Thu Jun 18 03:33:38 PDT 2009</t>
  </si>
  <si>
    <t>graemed</t>
  </si>
  <si>
    <t xml:space="preserve">enjoyed #fodm yesterday. Thanks to all the great speakers - I had to rush off though so no drinks for me. I was going to see Carousel </t>
  </si>
  <si>
    <t>Thu Jun 18 03:33:40 PDT 2009</t>
  </si>
  <si>
    <t>is in the a and e. Screwed my leg up properly last night  and it's my bad leg. Oh well. Get out my spanish test...</t>
  </si>
  <si>
    <t>Thu Jun 18 03:33:43 PDT 2009</t>
  </si>
  <si>
    <t>mskorea87</t>
  </si>
  <si>
    <t>I really want to lose weight so much!!!!!  Go Hyeyoung! 15kg!</t>
  </si>
  <si>
    <t>Thu Jun 18 03:33:44 PDT 2009</t>
  </si>
  <si>
    <t xml:space="preserve">Took Advil PM and I sure don't wanna be awake yet </t>
  </si>
  <si>
    <t>Thu Jun 18 03:33:45 PDT 2009</t>
  </si>
  <si>
    <t>NathanBell</t>
  </si>
  <si>
    <t>So i found my phone ... I am not saying where ...  anyway no new phone ... For now!</t>
  </si>
  <si>
    <t>Thu Jun 18 03:33:47 PDT 2009</t>
  </si>
  <si>
    <t>Siomych</t>
  </si>
  <si>
    <t>Got to work on most evilous project  Must concentrate, do it as fast as possible and get rid of it at least for now.</t>
  </si>
  <si>
    <t xml:space="preserve">@ak209 not my overseas stuff is it? </t>
  </si>
  <si>
    <t>Thu Jun 18 03:33:48 PDT 2009</t>
  </si>
  <si>
    <t xml:space="preserve">@lepearl updated with latest software and its still useless </t>
  </si>
  <si>
    <t>Thu Jun 18 03:33:49 PDT 2009</t>
  </si>
  <si>
    <t xml:space="preserve">OMG my head really hurts   </t>
  </si>
  <si>
    <t>Thu Jun 18 03:33:51 PDT 2009</t>
  </si>
  <si>
    <t xml:space="preserve">@Zut_Radio r u angry with me? </t>
  </si>
  <si>
    <t>Thu Jun 18 03:33:52 PDT 2009</t>
  </si>
  <si>
    <t xml:space="preserve">WTF is with all the southbound traffic? I mean like it's a Thursday ffs!! It's gonna be a long journey. Only averaging 50mph </t>
  </si>
  <si>
    <t>Thu Jun 18 03:33:57 PDT 2009</t>
  </si>
  <si>
    <t xml:space="preserve">@MKCOL i have to pay 195 </t>
  </si>
  <si>
    <t>Thu Jun 18 03:34:01 PDT 2009</t>
  </si>
  <si>
    <t xml:space="preserve">Greaat. &amp;quot;gonna be simmering today&amp;quot; just what i wanted! </t>
  </si>
  <si>
    <t>Thu Jun 18 03:34:04 PDT 2009</t>
  </si>
  <si>
    <t>ohsoeuro</t>
  </si>
  <si>
    <t xml:space="preserve">@EmilyM_ yumm barramundi, I am thinking dinner at mine soon, Amela is here so we can can bitch and vent about boys, I need a good chat </t>
  </si>
  <si>
    <t>Thu Jun 18 03:34:06 PDT 2009</t>
  </si>
  <si>
    <t>Marika002</t>
  </si>
  <si>
    <t xml:space="preserve">Need a bigger battery for my JVC mini-DV camcorder, but it's 109 euro! That is almost half the price of the cam itself! Jeez.... </t>
  </si>
  <si>
    <t>Thu Jun 18 03:34:08 PDT 2009</t>
  </si>
  <si>
    <t>lauradesign</t>
  </si>
  <si>
    <t xml:space="preserve">got iPhone OS 3.0.  shake to shuffle doesn't seems to work for me.... I keep  shaking but nothing change </t>
  </si>
  <si>
    <t>Thu Jun 18 03:34:09 PDT 2009</t>
  </si>
  <si>
    <t xml:space="preserve">Why am I awake!! It's early and I'm off today </t>
  </si>
  <si>
    <t>Thu Jun 18 03:34:10 PDT 2009</t>
  </si>
  <si>
    <t>kookimonster11</t>
  </si>
  <si>
    <t>I MUST love school  Hahaha</t>
  </si>
  <si>
    <t>drjoe68</t>
  </si>
  <si>
    <t xml:space="preserve">And The Weeks Almost Over....  </t>
  </si>
  <si>
    <t>Thu Jun 18 03:34:12 PDT 2009</t>
  </si>
  <si>
    <t xml:space="preserve">@yzerboy Must be nice to have rain! It's been over 100 </t>
  </si>
  <si>
    <t>Thu Jun 18 03:34:15 PDT 2009</t>
  </si>
  <si>
    <t>mandajaynee</t>
  </si>
  <si>
    <t xml:space="preserve">argh! my phone is frozen </t>
  </si>
  <si>
    <t>Thu Jun 18 03:34:16 PDT 2009</t>
  </si>
  <si>
    <t xml:space="preserve">I finally found iPod headphones that are meant for apple. they're madddd loud. 2 days </t>
  </si>
  <si>
    <t>Thu Jun 18 03:34:17 PDT 2009</t>
  </si>
  <si>
    <t>LouieVBaby</t>
  </si>
  <si>
    <t xml:space="preserve">Can't Wait For The BET Awards... I Wish I Could Go... </t>
  </si>
  <si>
    <t>Thu Jun 18 03:34:22 PDT 2009</t>
  </si>
  <si>
    <t>Chiminette</t>
  </si>
  <si>
    <t>Feel distinctly like death warmed over  oh the things we do for lurve..</t>
  </si>
  <si>
    <t>Thu Jun 18 03:34:27 PDT 2009</t>
  </si>
  <si>
    <t xml:space="preserve">i feel like a hot choc but we don't have any milk </t>
  </si>
  <si>
    <t>Thu Jun 18 03:34:28 PDT 2009</t>
  </si>
  <si>
    <t xml:space="preserve">Found one found one found one  Gotta wait two whole weeks now </t>
  </si>
  <si>
    <t>Thu Jun 18 03:34:30 PDT 2009</t>
  </si>
  <si>
    <t xml:space="preserve">flying back home today... </t>
  </si>
  <si>
    <t>Thu Jun 18 03:34:39 PDT 2009</t>
  </si>
  <si>
    <t>ate a lot bus wasnt able to take a nap. oh well.  http://plurk.com/p/11v2cw</t>
  </si>
  <si>
    <t>@fallenwiccan ..by which i mean cos others have started work. if that makes sense, not that it helps  *hugs*</t>
  </si>
  <si>
    <t>Thu Jun 18 03:34:40 PDT 2009</t>
  </si>
  <si>
    <t>lidooljulia</t>
  </si>
  <si>
    <t xml:space="preserve">why is it soo cold in australia nowadays! </t>
  </si>
  <si>
    <t>kallymarie09</t>
  </si>
  <si>
    <t>@BattleshipMatt  rudeness</t>
  </si>
  <si>
    <t>Thu Jun 18 03:34:43 PDT 2009</t>
  </si>
  <si>
    <t xml:space="preserve">@One_StepCloser and they tookher phone and ipod too  </t>
  </si>
  <si>
    <t>RhysAndrews</t>
  </si>
  <si>
    <t xml:space="preserve">finally got round to booking his flight home..bye bye Siena </t>
  </si>
  <si>
    <t>Thu Jun 18 03:34:44 PDT 2009</t>
  </si>
  <si>
    <t>superspryte</t>
  </si>
  <si>
    <t xml:space="preserve">Can't study with futurama blaring.   </t>
  </si>
  <si>
    <t>Thu Jun 18 03:34:45 PDT 2009</t>
  </si>
  <si>
    <t xml:space="preserve">@shandreen awww... i think a meetup is in order to sort this one out </t>
  </si>
  <si>
    <t>Thu Jun 18 03:34:48 PDT 2009</t>
  </si>
  <si>
    <t xml:space="preserve">@metrostation are you excited for your irish show? So upset i'm missing it </t>
  </si>
  <si>
    <t xml:space="preserve">i am so stressed </t>
  </si>
  <si>
    <t>Thu Jun 18 03:34:49 PDT 2009</t>
  </si>
  <si>
    <t>dEbb_T</t>
  </si>
  <si>
    <t xml:space="preserve">i dont think alarm clock works for me. i always miss it! </t>
  </si>
  <si>
    <t>Thu Jun 18 03:34:50 PDT 2009</t>
  </si>
  <si>
    <t xml:space="preserve">Where's a good book when you need one ? </t>
  </si>
  <si>
    <t>Thu Jun 18 03:34:51 PDT 2009</t>
  </si>
  <si>
    <t>bennyville3</t>
  </si>
  <si>
    <t xml:space="preserve">is full of illness </t>
  </si>
  <si>
    <t>Thu Jun 18 03:34:59 PDT 2009</t>
  </si>
  <si>
    <t>Shari0917</t>
  </si>
  <si>
    <t xml:space="preserve">Needs (yes I'm needy) *hug* before going to work.  Looking around...my kitties can kiss me but can't hug me </t>
  </si>
  <si>
    <t xml:space="preserve">@mudghost still no word.  I'm worried sick now.  </t>
  </si>
  <si>
    <t>Thu Jun 18 03:35:01 PDT 2009</t>
  </si>
  <si>
    <t>deanoschick</t>
  </si>
  <si>
    <t xml:space="preserve">What a borin day </t>
  </si>
  <si>
    <t>Thu Jun 18 03:35:02 PDT 2009</t>
  </si>
  <si>
    <t xml:space="preserve">@Woywegian I can't wait to tell u what I love best but am stuck far far away from my iTunes synch pc until Sunday </t>
  </si>
  <si>
    <t>Thu Jun 18 03:35:03 PDT 2009</t>
  </si>
  <si>
    <t>jessicacutter</t>
  </si>
  <si>
    <t xml:space="preserve">Last day of freshman year today </t>
  </si>
  <si>
    <t>Thu Jun 18 03:35:05 PDT 2009</t>
  </si>
  <si>
    <t xml:space="preserve">my cousin is going back to india.. gonna miss her so much.. </t>
  </si>
  <si>
    <t>Thu Jun 18 03:35:06 PDT 2009</t>
  </si>
  <si>
    <t>Elnnan</t>
  </si>
  <si>
    <t xml:space="preserve">Where has the summer gone </t>
  </si>
  <si>
    <t>Thu Jun 18 03:35:07 PDT 2009</t>
  </si>
  <si>
    <t>maryroof</t>
  </si>
  <si>
    <t xml:space="preserve">Waiting for the 'shuttle'. Its freezing. The guy next to me is chewing mint gum...I can smell it! Oh and I forgot to wear my perfume! </t>
  </si>
  <si>
    <t>Thu Jun 18 03:35:14 PDT 2009</t>
  </si>
  <si>
    <t>karimbourgi</t>
  </si>
  <si>
    <t xml:space="preserve">How do we disable EDGE on the 3.0??? I just lost all my units </t>
  </si>
  <si>
    <t>Thu Jun 18 03:35:16 PDT 2009</t>
  </si>
  <si>
    <t>funfearlssfemme</t>
  </si>
  <si>
    <t xml:space="preserve">..have to say goodbye and say my sorry's to a great buyer </t>
  </si>
  <si>
    <t>Thu Jun 18 03:35:17 PDT 2009</t>
  </si>
  <si>
    <t>jordainftw</t>
  </si>
  <si>
    <t>Thu Jun 18 03:35:18 PDT 2009</t>
  </si>
  <si>
    <t>JarrodPate</t>
  </si>
  <si>
    <t xml:space="preserve">well... it's 5:30am and I have yet to fall asleep </t>
  </si>
  <si>
    <t>Thu Jun 18 03:35:19 PDT 2009</t>
  </si>
  <si>
    <t>HarliQDuh</t>
  </si>
  <si>
    <t xml:space="preserve">ARGH can't find my mp4 </t>
  </si>
  <si>
    <t>Thu Jun 18 03:35:21 PDT 2009</t>
  </si>
  <si>
    <t xml:space="preserve">@mcflyphils we can only sign it once?? </t>
  </si>
  <si>
    <t>Thu Jun 18 03:35:26 PDT 2009</t>
  </si>
  <si>
    <t xml:space="preserve">gonna check out the hairdressers today, mum has to stay at home though </t>
  </si>
  <si>
    <t>Thu Jun 18 03:35:27 PDT 2009</t>
  </si>
  <si>
    <t xml:space="preserve">@Selestina118 I saw that thread. Not a good dream at all </t>
  </si>
  <si>
    <t>Thu Jun 18 03:35:28 PDT 2009</t>
  </si>
  <si>
    <t>lulusapien</t>
  </si>
  <si>
    <t>@james__buckley I would but not down your ends till next weekend  RESCHEDULE!</t>
  </si>
  <si>
    <t>Thu Jun 18 03:35:36 PDT 2009</t>
  </si>
  <si>
    <t>souravghosh</t>
  </si>
  <si>
    <t>Feeling so disgusted  Power cut! Can't use PC. What are u doing Electricity Board of India?</t>
  </si>
  <si>
    <t>Thu Jun 18 03:35:37 PDT 2009</t>
  </si>
  <si>
    <t>crankedto11</t>
  </si>
  <si>
    <t xml:space="preserve">I really wish someone else could do my job for me </t>
  </si>
  <si>
    <t>Thu Jun 18 03:35:41 PDT 2009</t>
  </si>
  <si>
    <t xml:space="preserve">In maths just when my day was getting better it turned Shit </t>
  </si>
  <si>
    <t>Thu Jun 18 03:35:44 PDT 2009</t>
  </si>
  <si>
    <t>just_works</t>
  </si>
  <si>
    <t xml:space="preserve">Developing an application for mobile devices with JSF/Seam but w/o RichFaces...Pocket IE seems to dumb </t>
  </si>
  <si>
    <t>markpaul</t>
  </si>
  <si>
    <t>says im not ready yet.  http://plurk.com/p/11v2py</t>
  </si>
  <si>
    <t>Thu Jun 18 03:35:45 PDT 2009</t>
  </si>
  <si>
    <t>SMLBEnt</t>
  </si>
  <si>
    <t xml:space="preserve">the last hope for hip-hop died on june 11th, 2007.. r.i.p. stack bundles </t>
  </si>
  <si>
    <t>Thu Jun 18 03:35:48 PDT 2009</t>
  </si>
  <si>
    <t>pearljoyce</t>
  </si>
  <si>
    <t xml:space="preserve">aaarrrgghhh exams!! </t>
  </si>
  <si>
    <t>CatherineHosen</t>
  </si>
  <si>
    <t xml:space="preserve">Message from Apple, we know you're waiting for MMS, it'll be a few hours! </t>
  </si>
  <si>
    <t>Thu Jun 18 03:35:49 PDT 2009</t>
  </si>
  <si>
    <t>jamie9988</t>
  </si>
  <si>
    <t xml:space="preserve">when is the jailbreak for itouch 2g 3.0 coming out </t>
  </si>
  <si>
    <t>Thu Jun 18 03:35:55 PDT 2009</t>
  </si>
  <si>
    <t xml:space="preserve">ghost wisperer was intense... hahaha great show.. ok now music assignment time.... gahhh </t>
  </si>
  <si>
    <t>Thu Jun 18 03:35:56 PDT 2009</t>
  </si>
  <si>
    <t>HollisterBoi89</t>
  </si>
  <si>
    <t xml:space="preserve">&amp;quot;Had so much fun at the club last night, but now its time for sleep...sadly its only 2hrs of sleep&amp;quot; </t>
  </si>
  <si>
    <t>Thu Jun 18 03:35:59 PDT 2009</t>
  </si>
  <si>
    <t xml:space="preserve">Where in the blue fuck is my phone? It was supposed to be back last thursday </t>
  </si>
  <si>
    <t>Thu Jun 18 03:36:00 PDT 2009</t>
  </si>
  <si>
    <t xml:space="preserve">anyone wanna come to the gym or go to lunch somewhere? I'm bored at my dads house </t>
  </si>
  <si>
    <t>Thu Jun 18 03:36:01 PDT 2009</t>
  </si>
  <si>
    <t xml:space="preserve">@chrissie_ i should. how awkward. i txt him. LOL i look at my account everyday just cos so i notice every little detail </t>
  </si>
  <si>
    <t>Thu Jun 18 03:36:02 PDT 2009</t>
  </si>
  <si>
    <t>kesche</t>
  </si>
  <si>
    <t xml:space="preserve">tummy-ache </t>
  </si>
  <si>
    <t>Thu Jun 18 03:36:04 PDT 2009</t>
  </si>
  <si>
    <t xml:space="preserve">just waved my big girl off on a bus all on her own (apart from the 34 other 3 year olds) with no mummy or daddy </t>
  </si>
  <si>
    <t>Thu Jun 18 03:36:07 PDT 2009</t>
  </si>
  <si>
    <t xml:space="preserve">@miyukikawachi WAAAAAY? COOLNESS! So you we're just wathing F1 and saw them? HOW COOL WAS THAT? Sigh, if only it'd be like that w/ McFly </t>
  </si>
  <si>
    <t>Thu Jun 18 03:36:09 PDT 2009</t>
  </si>
  <si>
    <t xml:space="preserve">@livnb WHAT TOOK HER IPOD!!!!!!!!! WHAT WHAT WHAT?!?!? i mean i can live without a phone.. but without an IPOD!! </t>
  </si>
  <si>
    <t>_theobserver_</t>
  </si>
  <si>
    <t>NY times 50 most looked up words http://bit.ly/adGk0 thru @avinashkaushik , no idea what they means  is it good analytics?</t>
  </si>
  <si>
    <t>Thu Jun 18 03:36:10 PDT 2009</t>
  </si>
  <si>
    <t xml:space="preserve">Good....just hot </t>
  </si>
  <si>
    <t>Thu Jun 18 03:36:13 PDT 2009</t>
  </si>
  <si>
    <t xml:space="preserve">@MaudMF They definitely should...NO Cuddy, NO Licious! at least not live... They talked about changing directions- if that means less LE: </t>
  </si>
  <si>
    <t>Thu Jun 18 03:36:16 PDT 2009</t>
  </si>
  <si>
    <t>serialseb</t>
  </si>
  <si>
    <t xml:space="preserve">@westleyl thanks for that. Spamming is getting worse, I may have to disable anon edits </t>
  </si>
  <si>
    <t>Thu Jun 18 03:36:17 PDT 2009</t>
  </si>
  <si>
    <t xml:space="preserve">@retrokissing i miss you </t>
  </si>
  <si>
    <t>Thu Jun 18 03:36:18 PDT 2009</t>
  </si>
  <si>
    <t xml:space="preserve">Twitter appears to have stalled.  </t>
  </si>
  <si>
    <t>Thu Jun 18 03:36:21 PDT 2009</t>
  </si>
  <si>
    <t>squirtlove</t>
  </si>
  <si>
    <t xml:space="preserve">Forcast for tomorrow? A few sprinkles of genius with a chance of doom!!! Ugh jury duty. FML and omaha </t>
  </si>
  <si>
    <t>Kyasandora</t>
  </si>
  <si>
    <t xml:space="preserve">Damn I have a legal exam tomorrow </t>
  </si>
  <si>
    <t>Thu Jun 18 03:36:25 PDT 2009</t>
  </si>
  <si>
    <t xml:space="preserve">cough and sore throat. the weather is not helping me </t>
  </si>
  <si>
    <t>Thu Jun 18 03:36:26 PDT 2009</t>
  </si>
  <si>
    <t>Gorf95</t>
  </si>
  <si>
    <t xml:space="preserve">Great, black eye peas is playing for the sixth time this second.   </t>
  </si>
  <si>
    <t>Thu Jun 18 03:36:27 PDT 2009</t>
  </si>
  <si>
    <t>tasha5brett</t>
  </si>
  <si>
    <t>im soooo bored  aggggggg i hate being bored</t>
  </si>
  <si>
    <t>Thu Jun 18 03:36:28 PDT 2009</t>
  </si>
  <si>
    <t>@rpycroft it turns out I had to point the apn settings to another URL  thanks for the tweet tho!</t>
  </si>
  <si>
    <t>Thu Jun 18 03:36:31 PDT 2009</t>
  </si>
  <si>
    <t xml:space="preserve">god dammit. Da you updated your emoticons and I hate u </t>
  </si>
  <si>
    <t xml:space="preserve">@the_rockshow I'm only on my phone else i'd help find pics </t>
  </si>
  <si>
    <t>Thu Jun 18 03:36:37 PDT 2009</t>
  </si>
  <si>
    <t>ShineXuan</t>
  </si>
  <si>
    <t xml:space="preserve">is feeling giddy and naeuseous now...  </t>
  </si>
  <si>
    <t>Thu Jun 18 03:36:38 PDT 2009</t>
  </si>
  <si>
    <t>@SholaAma I really wanted to go  Gutted! Glad it was a good 1 .. u doing Laurens bday whille she's here? We should do lunch on my return x</t>
  </si>
  <si>
    <t xml:space="preserve">@laurakalbag Sounds like you are having a bad day! </t>
  </si>
  <si>
    <t>Thu Jun 18 03:36:40 PDT 2009</t>
  </si>
  <si>
    <t>@kenmcguire the amount that don't is kinda crazy  (I receive all the artwork for various shows and no images / picture = dull looking show</t>
  </si>
  <si>
    <t>nikkosha</t>
  </si>
  <si>
    <t xml:space="preserve">urg i cant fall asleeep </t>
  </si>
  <si>
    <t>Thu Jun 18 03:36:44 PDT 2009</t>
  </si>
  <si>
    <t>anisafifah</t>
  </si>
  <si>
    <t xml:space="preserve">life is not easy.. </t>
  </si>
  <si>
    <t>Thu Jun 18 03:36:45 PDT 2009</t>
  </si>
  <si>
    <t>kinglois</t>
  </si>
  <si>
    <t xml:space="preserve">oh men....she's very beautiful...but i can't communicate with her becaause i have no cellphone... </t>
  </si>
  <si>
    <t>Thu Jun 18 03:36:46 PDT 2009</t>
  </si>
  <si>
    <t>maths exam didn't go well. i think i have a lot mistakes   A really busy day in school today. so i'll tweet u this eveneing. keep tweeting</t>
  </si>
  <si>
    <t xml:space="preserve">Just blow dried my hair in record time. School should be grateful that I'm actually turning up </t>
  </si>
  <si>
    <t>Thu Jun 18 03:36:52 PDT 2009</t>
  </si>
  <si>
    <t>Tedracat</t>
  </si>
  <si>
    <t xml:space="preserve">Took my sweet time making dinner - poor E just ate soup! </t>
  </si>
  <si>
    <t>Thu Jun 18 03:36:56 PDT 2009</t>
  </si>
  <si>
    <t xml:space="preserve">I'm having boy troubles </t>
  </si>
  <si>
    <t>keeganbakker</t>
  </si>
  <si>
    <t xml:space="preserve">Watching Evermore @ The Capital. Waiting to, anyway </t>
  </si>
  <si>
    <t>Thu Jun 18 03:36:58 PDT 2009</t>
  </si>
  <si>
    <t>aurian04</t>
  </si>
  <si>
    <t xml:space="preserve">ACDC best rock'n roll group of the world ( rock'n roll train love it ) bouhou pkoi je suis pas allÃ© les voir au vÃ©lo ... </t>
  </si>
  <si>
    <t>Thu Jun 18 03:36:59 PDT 2009</t>
  </si>
  <si>
    <t>Destenoth</t>
  </si>
  <si>
    <t xml:space="preserve">Trying to explain to my mother what a blog is. Wish me luck </t>
  </si>
  <si>
    <t>Thu Jun 18 03:37:00 PDT 2009</t>
  </si>
  <si>
    <t xml:space="preserve">I'm soooo wide awake right now! I don't want to go back to sleep cause I know I'll wake up tired! </t>
  </si>
  <si>
    <t>Thu Jun 18 03:37:01 PDT 2009</t>
  </si>
  <si>
    <t xml:space="preserve">wow! this guy in the airport is really hott! too bad he's in gate 8 and im in gate 7 </t>
  </si>
  <si>
    <t>Thu Jun 18 03:37:03 PDT 2009</t>
  </si>
  <si>
    <t xml:space="preserve">Having a cookie for breakfast and enjoying the fresh, washed air following night time storms ~ with an eye on the clock.  Can't be late </t>
  </si>
  <si>
    <t>Thu Jun 18 03:37:10 PDT 2009</t>
  </si>
  <si>
    <t>Terri_1992</t>
  </si>
  <si>
    <t xml:space="preserve">sitting at college filling out ucas forms </t>
  </si>
  <si>
    <t xml:space="preserve">Glad this shit will be over with after today. </t>
  </si>
  <si>
    <t>Thu Jun 18 03:37:11 PDT 2009</t>
  </si>
  <si>
    <t>alibos222</t>
  </si>
  <si>
    <t xml:space="preserve"> i am not happy</t>
  </si>
  <si>
    <t>saitejaswin</t>
  </si>
  <si>
    <t xml:space="preserve">Terrorists Blasted Bomb In India, Andhra Pradesh, Rajahmundry, in a Railway Station. Sad.. It's My Home Town... </t>
  </si>
  <si>
    <t>Thu Jun 18 03:37:13 PDT 2009</t>
  </si>
  <si>
    <t xml:space="preserve">Just discovered a former client has redesigned his site into a mushy, generic, formless mess.... uses the Andrex font too! Gutted. GUTTED </t>
  </si>
  <si>
    <t>Thu Jun 18 03:37:15 PDT 2009</t>
  </si>
  <si>
    <t>imkittytang</t>
  </si>
  <si>
    <t xml:space="preserve">don't leave. you're one of us now!! i'll miss you </t>
  </si>
  <si>
    <t>Thu Jun 18 03:37:16 PDT 2009</t>
  </si>
  <si>
    <t>the joys of smartphones: just noticed urgent work emails and responded... back to the housework  @tag will get onto openlayers/data asap!</t>
  </si>
  <si>
    <t>Thu Jun 18 03:37:18 PDT 2009</t>
  </si>
  <si>
    <t xml:space="preserve">cba wit english next </t>
  </si>
  <si>
    <t>Thu Jun 18 03:37:19 PDT 2009</t>
  </si>
  <si>
    <t>tjbsap</t>
  </si>
  <si>
    <t xml:space="preserve">Major problems at work, have to head over to the factory at rush hour. </t>
  </si>
  <si>
    <t>Thu Jun 18 03:37:25 PDT 2009</t>
  </si>
  <si>
    <t xml:space="preserve">We're going to different schools next year. I'm gonna miss everyone so much! </t>
  </si>
  <si>
    <t>Thu Jun 18 03:37:26 PDT 2009</t>
  </si>
  <si>
    <t>..with @trishaynte and the others  haha oh, and i forgot to give Lyn her charger today! so sorry  i easily forget things. haha tired.</t>
  </si>
  <si>
    <t>Thu Jun 18 03:37:29 PDT 2009</t>
  </si>
  <si>
    <t xml:space="preserve">@iDaburn it's not playing on my pc </t>
  </si>
  <si>
    <t xml:space="preserve">@One_StepCloser yeah             </t>
  </si>
  <si>
    <t>Thu Jun 18 03:37:30 PDT 2009</t>
  </si>
  <si>
    <t>Beetthhoxo</t>
  </si>
  <si>
    <t xml:space="preserve">@bethdelusional i wish i was rich, then id pay for all three of us ,,, We'll wait for their next tour </t>
  </si>
  <si>
    <t>Thu Jun 18 03:37:32 PDT 2009</t>
  </si>
  <si>
    <t>peachesncream13</t>
  </si>
  <si>
    <t>its 6:35 AM and i gotta go to school  6:36 , but im going to darien lake tomorrow rain or shine im gonna go on every ride 6:37</t>
  </si>
  <si>
    <t>Thu Jun 18 03:37:33 PDT 2009</t>
  </si>
  <si>
    <t xml:space="preserve">@xTheWhalerx and also my music and videos are nowhere to be seen on my iPhone too. </t>
  </si>
  <si>
    <t xml:space="preserve">@PerculiarPenny Or not  They've killed the site </t>
  </si>
  <si>
    <t>Thu Jun 18 03:37:42 PDT 2009</t>
  </si>
  <si>
    <t xml:space="preserve">@CatatonicCat keep your hair in check when the roof's off? I look like i've got a fro if I don't wear a hat </t>
  </si>
  <si>
    <t>Thu Jun 18 03:37:46 PDT 2009</t>
  </si>
  <si>
    <t xml:space="preserve">said something to a co-worker(a junior) that may shook his confidence, feeling #guilty </t>
  </si>
  <si>
    <t>Thu Jun 18 03:37:47 PDT 2009</t>
  </si>
  <si>
    <t>frasercringle</t>
  </si>
  <si>
    <t xml:space="preserve">im not going to treck to joondalup for the radio tonight. i understand how disappointed all of you are. sorry </t>
  </si>
  <si>
    <t>Thu Jun 18 03:37:48 PDT 2009</t>
  </si>
  <si>
    <t xml:space="preserve">@miss_clariss wait...you're not coming?? </t>
  </si>
  <si>
    <t>Thu Jun 18 03:37:51 PDT 2009</t>
  </si>
  <si>
    <t xml:space="preserve">got to write all my drama notes for the exam </t>
  </si>
  <si>
    <t>Thu Jun 18 03:37:53 PDT 2009</t>
  </si>
  <si>
    <t xml:space="preserve">Ha ha, looks like I'm not eating my iPod! Obviously I can love, but no-one loves me...  </t>
  </si>
  <si>
    <t>WickedInChennai</t>
  </si>
  <si>
    <t xml:space="preserve">@tarushikha good one..r u referring to notes or r u this funny?i dont belv in evolutn theory. God decided to make me crazy... </t>
  </si>
  <si>
    <t>05_michelle</t>
  </si>
  <si>
    <t xml:space="preserve">@lonelyrose11 how was your day with kamiru? i guess both of you went to U.P. </t>
  </si>
  <si>
    <t>Thu Jun 18 03:37:54 PDT 2009</t>
  </si>
  <si>
    <t>oh no, Arlene Philips is rumoured not to be returning to the #strictly panel this year  http://tinyurl.com/lykd9a</t>
  </si>
  <si>
    <t>Thu Jun 18 03:37:57 PDT 2009</t>
  </si>
  <si>
    <t xml:space="preserve">@yoshagogo 1500 is alright man, wait until you owe them the roffel amounts I do, lol </t>
  </si>
  <si>
    <t>Thu Jun 18 03:37:58 PDT 2009</t>
  </si>
  <si>
    <t>nevstokes</t>
  </si>
  <si>
    <t xml:space="preserve">Almost out of grazing fodder and not even close to lunch </t>
  </si>
  <si>
    <t>Thu Jun 18 03:38:01 PDT 2009</t>
  </si>
  <si>
    <t xml:space="preserve">bf had to call in sick. heard him come in a few minutes ago. said he had heart palpitations </t>
  </si>
  <si>
    <t>Thu Jun 18 03:38:03 PDT 2009</t>
  </si>
  <si>
    <t xml:space="preserve">Holy cow, I'm so hungry. </t>
  </si>
  <si>
    <t>Thu Jun 18 03:38:06 PDT 2009</t>
  </si>
  <si>
    <t xml:space="preserve">Has to go 2 work now </t>
  </si>
  <si>
    <t>Thu Jun 18 03:38:08 PDT 2009</t>
  </si>
  <si>
    <t xml:space="preserve">damn - they've blocked fb &amp;amp; msn </t>
  </si>
  <si>
    <t>Thu Jun 18 03:38:09 PDT 2009</t>
  </si>
  <si>
    <t xml:space="preserve">The first early morning thunderstorm and it has to start 10 minutes before I wake up. GRR!!!! I love sleeping when it's storming </t>
  </si>
  <si>
    <t>Thu Jun 18 03:38:10 PDT 2009</t>
  </si>
  <si>
    <t>@alphaque @kavilan @veen1828 @visithra Her eye is all red and she can barely open it  Thanks for asking guys</t>
  </si>
  <si>
    <t>Can't believe I turned this down  http://www.tvsa.co.za/default.asp?blogname=shugasblogiwood&amp;amp;ArticleID=11942</t>
  </si>
  <si>
    <t>Thu Jun 18 03:38:17 PDT 2009</t>
  </si>
  <si>
    <t>Joanie_Manalang</t>
  </si>
  <si>
    <t xml:space="preserve">Having a headache (the real one) + headache (due to work) </t>
  </si>
  <si>
    <t>Thu Jun 18 03:38:18 PDT 2009</t>
  </si>
  <si>
    <t xml:space="preserve">I was leaping around because I thought I heard the mail man. I sprained my ankle &amp;amp; it wasn't even him! </t>
  </si>
  <si>
    <t>Thu Jun 18 03:38:21 PDT 2009</t>
  </si>
  <si>
    <t>lynsey92</t>
  </si>
  <si>
    <t>last day of my first year of college so sad  been best year ever n dnt no wt 2 do 4 10 weeks xx</t>
  </si>
  <si>
    <t>I just back from the mall with my mom &amp;lt;3  Explain to me why so hard to find beautiful dresses  ?</t>
  </si>
  <si>
    <t>Thu Jun 18 03:38:25 PDT 2009</t>
  </si>
  <si>
    <t xml:space="preserve">Confused .com ...Don't know if I should get my hair chopped off or not liked it short but spent so long growing it ... what should I do? </t>
  </si>
  <si>
    <t>Thu Jun 18 03:38:26 PDT 2009</t>
  </si>
  <si>
    <t>25% of men in SA admit to rape. I think I'm going to be ill.  http://www.guardian.co.uk/world/2009/jun/17/south-africa-rape-survey</t>
  </si>
  <si>
    <t>Thu Jun 18 03:38:31 PDT 2009</t>
  </si>
  <si>
    <t>Awww. My step granny is busy getting ready to pass away. Renal failure  I miss my family.</t>
  </si>
  <si>
    <t>Thu Jun 18 03:38:37 PDT 2009</t>
  </si>
  <si>
    <t>Matt_Brown815</t>
  </si>
  <si>
    <t xml:space="preserve">Hols booked! just another 1/4 of a year to go </t>
  </si>
  <si>
    <t>Thu Jun 18 03:38:40 PDT 2009</t>
  </si>
  <si>
    <t xml:space="preserve">@SamLuminate Sam  please pray for my mom.. she had a hospital appt today and shes gotta have a scan incase the cancer is back.. </t>
  </si>
  <si>
    <t>Thu Jun 18 03:38:41 PDT 2009</t>
  </si>
  <si>
    <t xml:space="preserve">tried to make spaghetti in the microwave...tastes awfull </t>
  </si>
  <si>
    <t>Thu Jun 18 03:38:45 PDT 2009</t>
  </si>
  <si>
    <t>BusinessGTD</t>
  </si>
  <si>
    <t>seems we have reached our daily limit here on @twitter  anyone who has recently added us hang tight we will add connect with you asap</t>
  </si>
  <si>
    <t>Thu Jun 18 03:38:46 PDT 2009</t>
  </si>
  <si>
    <t xml:space="preserve">@Asgardian2 Yeah we're okay.  Just got home.  Totally lame.  Gonna have some fun pics to post later today of the crash.  Stupid cab. </t>
  </si>
  <si>
    <t>FeedJohn</t>
  </si>
  <si>
    <t xml:space="preserve">Wonderful, cabby asked if i was Steven Seagal, tipped him by dislocating his jaw. Now he really thinks i'm him </t>
  </si>
  <si>
    <t>Thu Jun 18 03:38:47 PDT 2009</t>
  </si>
  <si>
    <t>CerebrisLS</t>
  </si>
  <si>
    <t xml:space="preserve">@AngelaMDickson Away 4 a while (planting roses). Thx 4 the answer. I also think 3000 a day is reasonable. Clients sometimes do not </t>
  </si>
  <si>
    <t>Thu Jun 18 03:38:49 PDT 2009</t>
  </si>
  <si>
    <t>huesy</t>
  </si>
  <si>
    <t>@renukarajadurai Hey babe! Can't make any long term plans until I see this Air Force thing through  But I'll be sure to turn up in a jet!</t>
  </si>
  <si>
    <t>Thu Jun 18 03:38:52 PDT 2009</t>
  </si>
  <si>
    <t>@bridieanstee youd be devoed if you were missing greys tonight apparently its going to be the episode of the year :O..  come home.</t>
  </si>
  <si>
    <t xml:space="preserve">@ThisisDavina Its filmed on Thursday?! Oh the humanity! The illusion is broken </t>
  </si>
  <si>
    <t>Thu Jun 18 03:38:54 PDT 2009</t>
  </si>
  <si>
    <t xml:space="preserve">@msnancygraham most of them had never seen one and were talking in hushed tones of 'vintage' &amp;amp; 'antique'. No horses cocks in this story </t>
  </si>
  <si>
    <t>Thu Jun 18 03:38:56 PDT 2009</t>
  </si>
  <si>
    <t xml:space="preserve">I'm so tense today I genuinely fear spontaneously combusting. all that will be left of me will be my shoes... should've worn better shoes </t>
  </si>
  <si>
    <t xml:space="preserve">@feylya That makes me a Sad Panda. </t>
  </si>
  <si>
    <t>Thu Jun 18 03:39:01 PDT 2009</t>
  </si>
  <si>
    <t xml:space="preserve">@ak209 *cry* don't say that! </t>
  </si>
  <si>
    <t>Thu Jun 18 03:39:04 PDT 2009</t>
  </si>
  <si>
    <t>Sirje</t>
  </si>
  <si>
    <t xml:space="preserve">There's no &amp;quot;insert link&amp;quot; function in Google Spreadsheet. Por que no? </t>
  </si>
  <si>
    <t>pmccrann</t>
  </si>
  <si>
    <t xml:space="preserve">Woman in exit row seat protesting that she doesn't actually _need_ the cane she is carrying...despite the fact she can't walk without it. </t>
  </si>
  <si>
    <t>TwistedTim</t>
  </si>
  <si>
    <t>Bored  check out my new videos! youtube.com/twistedtim01</t>
  </si>
  <si>
    <t>Thu Jun 18 03:39:05 PDT 2009</t>
  </si>
  <si>
    <t>Bricklicker</t>
  </si>
  <si>
    <t>@nikkigrieve I do not know this band, does that make me uncool, if so am I cool because uncool is the new cool? My head hurts  xxx</t>
  </si>
  <si>
    <t>Thu Jun 18 03:39:07 PDT 2009</t>
  </si>
  <si>
    <t>not a great start to my day...got shunted on the M4 drive to work  spent the morning recovering the car off the motorway</t>
  </si>
  <si>
    <t>Thu Jun 18 03:39:08 PDT 2009</t>
  </si>
  <si>
    <t>Biianca_Flaca</t>
  </si>
  <si>
    <t>Omg itz rainin too hardd  i dont think ashleyz house is gonna work...plan B!!!!</t>
  </si>
  <si>
    <t>intoxicidepink</t>
  </si>
  <si>
    <t xml:space="preserve">Been staying back in the office for the longest time I can ever remember! </t>
  </si>
  <si>
    <t>Thu Jun 18 03:39:09 PDT 2009</t>
  </si>
  <si>
    <t xml:space="preserve">@markvoer too bad you have to be a legal US resident to enter this contest... </t>
  </si>
  <si>
    <t>Thu Jun 18 03:39:10 PDT 2009</t>
  </si>
  <si>
    <t>@SamLuminate if it is back i dont know how im gonna cope :'( i dont know what to do..  im so scared..</t>
  </si>
  <si>
    <t>Thu Jun 18 03:39:14 PDT 2009</t>
  </si>
  <si>
    <t>says may sunog sa makati, sa likod lang ng peoplesupport.  http://plurk.com/p/11v3w6</t>
  </si>
  <si>
    <t>@charlespakiss You guys always hang out at the conserv but you never invite me.  HAHAHA emo shiz. hi charles!</t>
  </si>
  <si>
    <t>Thu Jun 18 03:39:16 PDT 2009</t>
  </si>
  <si>
    <t xml:space="preserve">electronics exam at 1pm </t>
  </si>
  <si>
    <t>Thu Jun 18 03:39:19 PDT 2009</t>
  </si>
  <si>
    <t>chakirstin_pe</t>
  </si>
  <si>
    <t xml:space="preserve">i hate it.. :| i only have 45 [ i think ] friendsin pet society </t>
  </si>
  <si>
    <t>Thu Jun 18 03:39:20 PDT 2009</t>
  </si>
  <si>
    <t xml:space="preserve">Developing an application for mobile devices with JSF/Seam but w/o RichFaces...Pocket IE seems too dumb </t>
  </si>
  <si>
    <t>Thu Jun 18 03:39:23 PDT 2009</t>
  </si>
  <si>
    <t>madysen</t>
  </si>
  <si>
    <t xml:space="preserve">I'm so tired. I just want one night where I don't wake up 85 times. </t>
  </si>
  <si>
    <t>Thu Jun 18 03:39:26 PDT 2009</t>
  </si>
  <si>
    <t>robdudley</t>
  </si>
  <si>
    <t xml:space="preserve">have just recreated mod.rewrite in CF for IIS ... I miss Apache </t>
  </si>
  <si>
    <t>Thu Jun 18 03:39:30 PDT 2009</t>
  </si>
  <si>
    <t>barak3</t>
  </si>
  <si>
    <t>mac broke down after 4 foot drop  attempting to save it  http://twitpic.com/7p5ug</t>
  </si>
  <si>
    <t xml:space="preserve">@femmielala god no, that's far too hardcore!! tried to get my sister on, she said no </t>
  </si>
  <si>
    <t>Thu Jun 18 03:39:34 PDT 2009</t>
  </si>
  <si>
    <t>Feeling distinctly like death warmed over  oh the things we do for lurve.. 2 minutes ago</t>
  </si>
  <si>
    <t>Thu Jun 18 03:39:36 PDT 2009</t>
  </si>
  <si>
    <t xml:space="preserve">@pjredd Um, ok. It will be a long one. I've already been up for 3 hours. Bad dream. Gotta get coffee or I will not be tolerable </t>
  </si>
  <si>
    <t xml:space="preserve">Already driving to work for an early meeting in rain </t>
  </si>
  <si>
    <t>Thu Jun 18 03:39:38 PDT 2009</t>
  </si>
  <si>
    <t>Damn!!! Jury Duty  Up bright and early</t>
  </si>
  <si>
    <t>Thu Jun 18 03:39:42 PDT 2009</t>
  </si>
  <si>
    <t>ok so new moon stuff is on entertainment tonight here.. tonight?? hmm at least i think its tonight!! only on 3.30am now!!  tape is set!!</t>
  </si>
  <si>
    <t xml:space="preserve">@kelz017 You make my father very sad, very sad indeed. He's crying here now. </t>
  </si>
  <si>
    <t>Thu Jun 18 03:39:46 PDT 2009</t>
  </si>
  <si>
    <t>thestoopid1</t>
  </si>
  <si>
    <t>OneSimpleGeek</t>
  </si>
  <si>
    <t xml:space="preserve">Swapped vehicles with @charlaalma for the day. Her car lacks Sirius </t>
  </si>
  <si>
    <t>Thu Jun 18 03:39:47 PDT 2009</t>
  </si>
  <si>
    <t xml:space="preserve">@theronster and the thing about tethering is you use it when out and about so no power </t>
  </si>
  <si>
    <t>Thu Jun 18 03:39:48 PDT 2009</t>
  </si>
  <si>
    <t xml:space="preserve">Full periods , tomorrow. </t>
  </si>
  <si>
    <t>Thu Jun 18 03:39:49 PDT 2009</t>
  </si>
  <si>
    <t>gemgembam</t>
  </si>
  <si>
    <t>1,2,3 OPEN. iTunes won't open  naooo the silence is DEAFENING</t>
  </si>
  <si>
    <t>I've just washed my hair because I couldn't bear it anymore. How come mine sucks ?  Please, be shiny and healthy !</t>
  </si>
  <si>
    <t>Thu Jun 18 03:39:50 PDT 2009</t>
  </si>
  <si>
    <t>Pacelele</t>
  </si>
  <si>
    <t xml:space="preserve">Gosh I Miss Papua..my house...my friends..the office and the magical nature !!! Want to go back </t>
  </si>
  <si>
    <t>speshtian</t>
  </si>
  <si>
    <t>@xorwhy i think both are true. but still! i miss rambling too   will probs get back 2 it after exams... u wouldn't b able 2 stop me then!</t>
  </si>
  <si>
    <t>Thu Jun 18 03:39:53 PDT 2009</t>
  </si>
  <si>
    <t>@fabulousmuscles but it's in German! (can't read)   ` congrats, anway!</t>
  </si>
  <si>
    <t>Thu Jun 18 03:39:54 PDT 2009</t>
  </si>
  <si>
    <t>FRICK! theres no more milk  i HATE that</t>
  </si>
  <si>
    <t>Thu Jun 18 03:39:57 PDT 2009</t>
  </si>
  <si>
    <t>anika707</t>
  </si>
  <si>
    <t xml:space="preserve">Tried and dont know why </t>
  </si>
  <si>
    <t>Feeling distinctly like death warmed over  oh the things we do for lurve..</t>
  </si>
  <si>
    <t>Thu Jun 18 03:40:01 PDT 2009</t>
  </si>
  <si>
    <t>TamyL</t>
  </si>
  <si>
    <t xml:space="preserve">I dont want to study!! </t>
  </si>
  <si>
    <t>lellobot</t>
  </si>
  <si>
    <t>Awww. Mel's not coming anymore.  We'll see elephants another time.</t>
  </si>
  <si>
    <t>Thu Jun 18 03:40:02 PDT 2009</t>
  </si>
  <si>
    <t>Judee2k9</t>
  </si>
  <si>
    <t>In Tec this timee still bored!!!!! 4 hours till im home     Bdf I ove mii bestiessssss</t>
  </si>
  <si>
    <t>Thu Jun 18 03:40:03 PDT 2009</t>
  </si>
  <si>
    <t xml:space="preserve">Nerves have really kicked in. Haven't got my passport and we go in a week. Just called passport office 4 upgrade. Didn't seem too helpful </t>
  </si>
  <si>
    <t>Thu Jun 18 03:40:04 PDT 2009</t>
  </si>
  <si>
    <t xml:space="preserve">@raywert Please yell at the dickhead who sent that Top Gear tip into you. He was asked by TG boys to keep it quiet until Sunday. </t>
  </si>
  <si>
    <t>Thu Jun 18 03:40:05 PDT 2009</t>
  </si>
  <si>
    <t xml:space="preserve">im sick..missed school yesterday and today  </t>
  </si>
  <si>
    <t>Thu Jun 18 03:40:06 PDT 2009</t>
  </si>
  <si>
    <t>rose_toch</t>
  </si>
  <si>
    <t xml:space="preserve">@cyrakirsten: You're gonna go na in 2 days? </t>
  </si>
  <si>
    <t>Thu Jun 18 03:40:11 PDT 2009</t>
  </si>
  <si>
    <t xml:space="preserve">@theindelicates Please! My inferior mind can't be expected to get ALL the references </t>
  </si>
  <si>
    <t>Thu Jun 18 03:40:12 PDT 2009</t>
  </si>
  <si>
    <t xml:space="preserve"> just discovered that my tafe teacher has suspended our websites - i guess that was easier than changing 50 odd passwords</t>
  </si>
  <si>
    <t>Thu Jun 18 03:40:14 PDT 2009</t>
  </si>
  <si>
    <t xml:space="preserve">someone please shout at the O2 people for me? i really want a new phone </t>
  </si>
  <si>
    <t>Thu Jun 18 03:40:16 PDT 2009</t>
  </si>
  <si>
    <t>ceedubb6</t>
  </si>
  <si>
    <t>At the airport waiting to board and realized I left my BB at home  but I have my iPhone!!!! #Bizmanforgets</t>
  </si>
  <si>
    <t xml:space="preserve">@DMPTV ha I wish! Not skinny enough more like </t>
  </si>
  <si>
    <t>Thu Jun 18 03:40:22 PDT 2009</t>
  </si>
  <si>
    <t>@irisis Ouch.  Feel better soon - please please please take it easy!</t>
  </si>
  <si>
    <t>Thu Jun 18 03:40:23 PDT 2009</t>
  </si>
  <si>
    <t>fuuuuuck. I have to walk to my bus stop! &amp;gt;:[  not cool.</t>
  </si>
  <si>
    <t>@Sophzs_93  Lol bless, i was asleep until someone boy rang me... and i couldnt go bck to sleep after  xx</t>
  </si>
  <si>
    <t>Thu Jun 18 03:40:26 PDT 2009</t>
  </si>
  <si>
    <t>@lauramariexx alright for some!! My last exam isnt until friday  Good Luck !</t>
  </si>
  <si>
    <t xml:space="preserve">@tophe_ i was going to say... the post about grets was kinda old... sorry about your play </t>
  </si>
  <si>
    <t>Thu Jun 18 03:40:33 PDT 2009</t>
  </si>
  <si>
    <t xml:space="preserve">not so awesome day. just because i'm small in title, people ignore me. sighs </t>
  </si>
  <si>
    <t>Thu Jun 18 03:40:34 PDT 2009</t>
  </si>
  <si>
    <t xml:space="preserve">@AdeelED i mean, why do hollywood blockbusters have to have such unnatural acting? devoid of human emotion. that's not acting man! </t>
  </si>
  <si>
    <t>Thu Jun 18 03:40:37 PDT 2009</t>
  </si>
  <si>
    <t>drNoor</t>
  </si>
  <si>
    <t xml:space="preserve">Hmm. I've got cut copy &amp;amp; paste but I don't know what to do it for. Must be useful for something </t>
  </si>
  <si>
    <t>Thu Jun 18 03:40:41 PDT 2009</t>
  </si>
  <si>
    <t xml:space="preserve">Hate humidity. Can already tell that today will be miserably muggy. And it's only 6:45am! </t>
  </si>
  <si>
    <t>6:30 am and im up.. long day ahead of me.. meetings all day  ...#peterfacinelli</t>
  </si>
  <si>
    <t>Thu Jun 18 03:40:45 PDT 2009</t>
  </si>
  <si>
    <t>@gtvone YOU LUCKY BUGGER!!!!! the Goods kick ass! Can't believe I am going to miss them  *cries*</t>
  </si>
  <si>
    <t>Thu Jun 18 03:40:48 PDT 2009</t>
  </si>
  <si>
    <t>Getting angry with myself now... just cannot work  WTF!</t>
  </si>
  <si>
    <t>Thu Jun 18 03:40:49 PDT 2009</t>
  </si>
  <si>
    <t>izzy dies on greys anatomy  but shw will b with deny yay i luvd him</t>
  </si>
  <si>
    <t>Thu Jun 18 03:40:51 PDT 2009</t>
  </si>
  <si>
    <t>its getting to the point where im dying to get out the house, go to school and get this metabolism thing to fuck off  x</t>
  </si>
  <si>
    <t>Thu Jun 18 03:40:59 PDT 2009</t>
  </si>
  <si>
    <t xml:space="preserve">bye i'm going to study in class ! </t>
  </si>
  <si>
    <t xml:space="preserve">Noo why isnt it working? </t>
  </si>
  <si>
    <t>Thu Jun 18 03:41:00 PDT 2009</t>
  </si>
  <si>
    <t>Floey18</t>
  </si>
  <si>
    <t>Has bruises from punches  may have to get a restraining order !!!!</t>
  </si>
  <si>
    <t>Thu Jun 18 03:41:03 PDT 2009</t>
  </si>
  <si>
    <t>kathweiner</t>
  </si>
  <si>
    <t>just got home from a delicious night out. bought a hamburger necklace.  missed rizzle  just realized that i have sunburn round ma boobies!</t>
  </si>
  <si>
    <t>Thu Jun 18 03:41:05 PDT 2009</t>
  </si>
  <si>
    <t>Struggling with Topstyle 4, feels buggy and not as usable as previous version. Really miss the drag n drop text  Back to V3 for for me.</t>
  </si>
  <si>
    <t>Thu Jun 18 03:41:07 PDT 2009</t>
  </si>
  <si>
    <t xml:space="preserve">Horrible toothache today </t>
  </si>
  <si>
    <t>Thu Jun 18 03:41:08 PDT 2009</t>
  </si>
  <si>
    <t>is extremely exhausted everyday! i keep waking up at 4am-ish  wtheck?!</t>
  </si>
  <si>
    <t>Thu Jun 18 03:41:09 PDT 2009</t>
  </si>
  <si>
    <t>livecon_1</t>
  </si>
  <si>
    <t xml:space="preserve">just got back from pangasinan...home alone again! </t>
  </si>
  <si>
    <t>Thu Jun 18 03:41:10 PDT 2009</t>
  </si>
  <si>
    <t>@gtvone YOU LUCKY BUGGER!!!!! the Hoods kick ass! Can't believe I am going to miss them  *cries*</t>
  </si>
  <si>
    <t>Thu Jun 18 03:41:14 PDT 2009</t>
  </si>
  <si>
    <t>punsch</t>
  </si>
  <si>
    <t>oomggggggggggggggg..today ill watch the last episodes of how i met your mother season 4   and theeeeeen.. wait</t>
  </si>
  <si>
    <t>Muz_K</t>
  </si>
  <si>
    <t>Thu Jun 18 03:41:25 PDT 2009</t>
  </si>
  <si>
    <t>breakalim</t>
  </si>
  <si>
    <t xml:space="preserve">@miss_aimes i dont have a lunchbox </t>
  </si>
  <si>
    <t xml:space="preserve">@clubbeyourself looks good, but i dont like to surrender my twitter password to join </t>
  </si>
  <si>
    <t>Thu Jun 18 03:41:26 PDT 2009</t>
  </si>
  <si>
    <t>is thuper tired and scared  http://plurk.com/p/11v4n8</t>
  </si>
  <si>
    <t>Thu Jun 18 03:41:29 PDT 2009</t>
  </si>
  <si>
    <t>jhord31</t>
  </si>
  <si>
    <t xml:space="preserve">can not believe the state of one of her pigeons ! poor thing has been got by a hawk </t>
  </si>
  <si>
    <t>Thu Jun 18 03:41:32 PDT 2009</t>
  </si>
  <si>
    <t xml:space="preserve">Poor little man.... he is sick as a dog and feverish, wailing like a lost soul </t>
  </si>
  <si>
    <t>cheska_smiles</t>
  </si>
  <si>
    <t xml:space="preserve">Lordy.  Leopard feels p a i n f u l l y slow today. </t>
  </si>
  <si>
    <t>Thu Jun 18 03:41:33 PDT 2009</t>
  </si>
  <si>
    <t xml:space="preserve">why does  everyone spell my name as wernsheRn </t>
  </si>
  <si>
    <t>Thu Jun 18 03:41:34 PDT 2009</t>
  </si>
  <si>
    <t xml:space="preserve">fast forward to 3:30? I wanna sleep again </t>
  </si>
  <si>
    <t>Thu Jun 18 03:41:36 PDT 2009</t>
  </si>
  <si>
    <t xml:space="preserve">@Digitalistic good to know. Hopefully mine will download today. Wouldn't last night. </t>
  </si>
  <si>
    <t>Gamu-gamos are everywhere  They're freaking me out.</t>
  </si>
  <si>
    <t xml:space="preserve">How do we disable EDGE on the OS 3 ??? I just lost all my units </t>
  </si>
  <si>
    <t>Thu Jun 18 03:41:39 PDT 2009</t>
  </si>
  <si>
    <t xml:space="preserve">wishing she didn't eat all the chocolate chip cookies last nite </t>
  </si>
  <si>
    <t>Thu Jun 18 03:41:41 PDT 2009</t>
  </si>
  <si>
    <t xml:space="preserve">@LisaK1308 Bloody not warm here... </t>
  </si>
  <si>
    <t>Thu Jun 18 03:41:43 PDT 2009</t>
  </si>
  <si>
    <t>imoan11</t>
  </si>
  <si>
    <t xml:space="preserve">has got a major hangover </t>
  </si>
  <si>
    <t>Thu Jun 18 03:41:44 PDT 2009</t>
  </si>
  <si>
    <t>dutchdiosa</t>
  </si>
  <si>
    <t xml:space="preserve">@MuscleNerd is the 3.0 jailbreak out yet? I was looking on the blog, but I cannot find it. </t>
  </si>
  <si>
    <t>Thu Jun 18 03:41:49 PDT 2009</t>
  </si>
  <si>
    <t xml:space="preserve">is having a bad day too.. </t>
  </si>
  <si>
    <t>Thu Jun 18 03:41:51 PDT 2009</t>
  </si>
  <si>
    <t>gorluk</t>
  </si>
  <si>
    <t xml:space="preserve">Midsummer party tonight, and i have a cold </t>
  </si>
  <si>
    <t>Thu Jun 18 03:41:54 PDT 2009</t>
  </si>
  <si>
    <t xml:space="preserve">Sometimes the pieces just don't fit anymore. </t>
  </si>
  <si>
    <t>Thu Jun 18 03:41:55 PDT 2009</t>
  </si>
  <si>
    <t>LibbyPollard</t>
  </si>
  <si>
    <t xml:space="preserve">@KelseyRaymer and now there will be a stupid time difference as well! </t>
  </si>
  <si>
    <t xml:space="preserve">@mtrh Yeah, most people only ever get them once in their lives, I get them at least twice a month </t>
  </si>
  <si>
    <t>ohhh man im tired. :| whyyy. why must i go to school.. ?  DF.</t>
  </si>
  <si>
    <t>Thu Jun 18 03:42:00 PDT 2009</t>
  </si>
  <si>
    <t>bahrelfi</t>
  </si>
  <si>
    <t>is with @armelia waiting for the car to cengkareng airport,ga dateng2 dr jam 4  http://plurk.com/p/11v4tv</t>
  </si>
  <si>
    <t>Thu Jun 18 03:42:01 PDT 2009</t>
  </si>
  <si>
    <t>misswooh</t>
  </si>
  <si>
    <t xml:space="preserve">needs medicine but the stupid doctors are full for the next three weeks </t>
  </si>
  <si>
    <t>amiecharlotte</t>
  </si>
  <si>
    <t>first day off in AGES and im so unbelievably bored everyones busy  oh well, Taste of London should be good tomorrow!</t>
  </si>
  <si>
    <t>Thu Jun 18 03:42:02 PDT 2009</t>
  </si>
  <si>
    <t>i don't feel good at all, and i have to sit in school and take 2 finals  ughh</t>
  </si>
  <si>
    <t>Thu Jun 18 03:42:03 PDT 2009</t>
  </si>
  <si>
    <t xml:space="preserve">My elephants are still wet </t>
  </si>
  <si>
    <t>loumccarthy</t>
  </si>
  <si>
    <t xml:space="preserve">Grrrr.....BIP circuit to Kerry is a pile of poo....I hate slow. </t>
  </si>
  <si>
    <t>Thu Jun 18 03:42:10 PDT 2009</t>
  </si>
  <si>
    <t>StuartYoung</t>
  </si>
  <si>
    <t xml:space="preserve">Crap actually I won't be going to @thelittleidiot exhibition tonight it doesn't start until tomorrow for general viewing </t>
  </si>
  <si>
    <t>Thu Jun 18 03:42:11 PDT 2009</t>
  </si>
  <si>
    <t xml:space="preserve">*has an upset stomach* Hopefully the meds will kick in soon. I've kinda overdone it this week </t>
  </si>
  <si>
    <t>Thu Jun 18 03:42:17 PDT 2009</t>
  </si>
  <si>
    <t>mjlear</t>
  </si>
  <si>
    <t xml:space="preserve">Just seen one of the Google street view cars cruising down the road. I will be immortalised but invisible behind some blinds </t>
  </si>
  <si>
    <t>Thu Jun 18 03:42:18 PDT 2009</t>
  </si>
  <si>
    <t>@SheBeeGee  sorry to hear that. thinking of you.</t>
  </si>
  <si>
    <t>Thu Jun 18 03:42:20 PDT 2009</t>
  </si>
  <si>
    <t xml:space="preserve">@arikristy Me too Ari. This shit is getting too intense </t>
  </si>
  <si>
    <t>Thu Jun 18 03:42:22 PDT 2009</t>
  </si>
  <si>
    <t xml:space="preserve">regrets just scoffing 'blow worm' sweets.... </t>
  </si>
  <si>
    <t>Thu Jun 18 03:42:28 PDT 2009</t>
  </si>
  <si>
    <t>bigmekanik</t>
  </si>
  <si>
    <t xml:space="preserve">@wlturland i resemble that remark!   </t>
  </si>
  <si>
    <t>Thu Jun 18 03:42:34 PDT 2009</t>
  </si>
  <si>
    <t xml:space="preserve">Well I be awake by default. </t>
  </si>
  <si>
    <t>Thu Jun 18 03:42:35 PDT 2009</t>
  </si>
  <si>
    <t xml:space="preserve">My life is just a big misconception. Need some serious XSL to translate this one. Picked up a @lilblip apparently still sick. </t>
  </si>
  <si>
    <t>Thu Jun 18 03:42:38 PDT 2009</t>
  </si>
  <si>
    <t>344 cases of swine flu here. 1 here is from my school. FUQ! OUR SCHOOL ISNT ANNOUNCED ON THE TELLY!  i thought i was gonna be famo0z!</t>
  </si>
  <si>
    <t>Thu Jun 18 03:42:40 PDT 2009</t>
  </si>
  <si>
    <t xml:space="preserve">@sheetalmakhan LOL thanks for making me smile - CRAZY day </t>
  </si>
  <si>
    <t>Thu Jun 18 03:42:42 PDT 2009</t>
  </si>
  <si>
    <t>seahwanyin</t>
  </si>
  <si>
    <t>Seriously, needs time management   Daddy God, lead me and guide me.</t>
  </si>
  <si>
    <t>Thu Jun 18 03:42:45 PDT 2009</t>
  </si>
  <si>
    <t>@mariecyphers hmmm I don't have a hairdresser here in tga.   I don't know where to go. I just keep going to Just Cuts instead!</t>
  </si>
  <si>
    <t>Thu Jun 18 03:42:46 PDT 2009</t>
  </si>
  <si>
    <t>rankfish</t>
  </si>
  <si>
    <t xml:space="preserve">@meggismiles Wait, how did I go to sleep before the undressing tweet? </t>
  </si>
  <si>
    <t>Thu Jun 18 03:42:47 PDT 2009</t>
  </si>
  <si>
    <t>candymonsters</t>
  </si>
  <si>
    <t xml:space="preserve">Candy monster is catching a nervous flu . </t>
  </si>
  <si>
    <t>teamgrits</t>
  </si>
  <si>
    <t xml:space="preserve">sitting at work wondering why i am so afraid of the tenth floor. O i remember why!a man jumped off and died! </t>
  </si>
  <si>
    <t>Thu Jun 18 03:42:49 PDT 2009</t>
  </si>
  <si>
    <t xml:space="preserve">im back and super cut!! </t>
  </si>
  <si>
    <t>Last day! English final  Happy Birthday Jaaack Barakat!!!! Ooh and yes the millioniares did get signed to decay dance... FML!</t>
  </si>
  <si>
    <t>Thu Jun 18 03:42:50 PDT 2009</t>
  </si>
  <si>
    <t xml:space="preserve">@Iselin79 I am fluent in English, American, Canadian and Australian. Multi-lingual, me    Oh...I hate the rain </t>
  </si>
  <si>
    <t>Thu Jun 18 03:42:52 PDT 2009</t>
  </si>
  <si>
    <t>me1029</t>
  </si>
  <si>
    <t>Examss  but school if finally done!</t>
  </si>
  <si>
    <t>Thu Jun 18 03:42:59 PDT 2009</t>
  </si>
  <si>
    <t>Another loser: just lost the game  http://tinyurl.com/nrnuq9</t>
  </si>
  <si>
    <t>Thu Jun 18 03:43:04 PDT 2009</t>
  </si>
  <si>
    <t>@nessay  poor poh</t>
  </si>
  <si>
    <t xml:space="preserve">@cr8vgrl  hello!! so your in Canada?? thats so cool, how are you? Its been awhile since I talked to you  &amp;lt;3 miss you </t>
  </si>
  <si>
    <t>Thu Jun 18 03:43:06 PDT 2009</t>
  </si>
  <si>
    <t xml:space="preserve">@robschmob just in case you havent read - Indy 5 is a go </t>
  </si>
  <si>
    <t>Thu Jun 18 03:43:10 PDT 2009</t>
  </si>
  <si>
    <t>Emmalouisekelly</t>
  </si>
  <si>
    <t>Thu Jun 18 03:43:13 PDT 2009</t>
  </si>
  <si>
    <t xml:space="preserve">@Monicarrrr I know </t>
  </si>
  <si>
    <t>Thu Jun 18 03:43:16 PDT 2009</t>
  </si>
  <si>
    <t>Brooke_x</t>
  </si>
  <si>
    <t>I wish I was famous  *sob*</t>
  </si>
  <si>
    <t xml:space="preserve">@amigastu That's annoying as MobileMe syncs notes across Macs. Never mind. 1 less feature I can use </t>
  </si>
  <si>
    <t xml:space="preserve">late.late.late. ugh </t>
  </si>
  <si>
    <t>Thu Jun 18 03:43:20 PDT 2009</t>
  </si>
  <si>
    <t xml:space="preserve">@kindart we've already had maccas AND pizza. no help </t>
  </si>
  <si>
    <t>Thu Jun 18 03:43:21 PDT 2009</t>
  </si>
  <si>
    <t>lauramillz88</t>
  </si>
  <si>
    <t xml:space="preserve">Ok mum n chris's wedding aniversary and fathers day with both dad and chris 2 die 4=skint </t>
  </si>
  <si>
    <t>Thu Jun 18 03:43:23 PDT 2009</t>
  </si>
  <si>
    <t xml:space="preserve">will be a lonely day at school tomorrow- why do you asians have to leave </t>
  </si>
  <si>
    <t>Thu Jun 18 03:43:24 PDT 2009</t>
  </si>
  <si>
    <t xml:space="preserve">Why is it soooooo cold outside its june </t>
  </si>
  <si>
    <t>Thu Jun 18 03:43:28 PDT 2009</t>
  </si>
  <si>
    <t>missy_el</t>
  </si>
  <si>
    <t xml:space="preserve">What's wrong @Supermercado88 ?? You sound like you need some chickem broth and Gyllene Tider </t>
  </si>
  <si>
    <t>Thu Jun 18 03:43:32 PDT 2009</t>
  </si>
  <si>
    <t>xoGabiBabiixo</t>
  </si>
  <si>
    <t xml:space="preserve">buenos diass on my way to skool secnd to last day awhh </t>
  </si>
  <si>
    <t>Thu Jun 18 03:43:35 PDT 2009</t>
  </si>
  <si>
    <t xml:space="preserve">Spider in my room.. TERRIFYING. No one awake to kill it.  MUST sleep on couch in living room </t>
  </si>
  <si>
    <t>Thu Jun 18 03:43:44 PDT 2009</t>
  </si>
  <si>
    <t>hosting service server down.  http://plurk.com/p/11v5g1</t>
  </si>
  <si>
    <t>Gazaonline</t>
  </si>
  <si>
    <t xml:space="preserve">shits about to hit the fan!  ....David vs Goliath court case commencing soon </t>
  </si>
  <si>
    <t>Thu Jun 18 03:43:46 PDT 2009</t>
  </si>
  <si>
    <t>versacechik69er</t>
  </si>
  <si>
    <t xml:space="preserve">either redbull required or im going home to relax and sleep coz i think im losing the plot today. Tired and irritated... </t>
  </si>
  <si>
    <t>Thu Jun 18 03:43:47 PDT 2009</t>
  </si>
  <si>
    <t>LavishLa</t>
  </si>
  <si>
    <t xml:space="preserve">Morning twittz;......damn I don't wanna get up for work! I just wanna lay here, listen to the rain and sleep </t>
  </si>
  <si>
    <t xml:space="preserve">@rickbanerjee @Rajvel missing those impromptu discussions </t>
  </si>
  <si>
    <t>Thu Jun 18 03:43:48 PDT 2009</t>
  </si>
  <si>
    <t>katiekissez</t>
  </si>
  <si>
    <t xml:space="preserve">Good Morning world!, its still dark, gloomy and raining here in joisey </t>
  </si>
  <si>
    <t>thatsraj</t>
  </si>
  <si>
    <t xml:space="preserve">Why can't I attach a document in Blogspot </t>
  </si>
  <si>
    <t>Thu Jun 18 03:43:56 PDT 2009</t>
  </si>
  <si>
    <t>@AlMaciejewski I'm also totally tired today.. just went to bed at 22.30 yesterday.. can't get my eyes closed  Don't know why!?  xoxo</t>
  </si>
  <si>
    <t>Thu Jun 18 03:44:00 PDT 2009</t>
  </si>
  <si>
    <t xml:space="preserve">@MissCay I was really tempted, but it's suddenly dawned on me that I'm playing cricket tonight, hence it's been decided that I can't go </t>
  </si>
  <si>
    <t>Thu Jun 18 03:44:09 PDT 2009</t>
  </si>
  <si>
    <t>hollygreenwell</t>
  </si>
  <si>
    <t>trying to finish this assignment but means i actually gota read it  so boring!!!!</t>
  </si>
  <si>
    <t>Thu Jun 18 03:44:10 PDT 2009</t>
  </si>
  <si>
    <t xml:space="preserve">Need to do some work </t>
  </si>
  <si>
    <t>Thu Jun 18 03:44:11 PDT 2009</t>
  </si>
  <si>
    <t xml:space="preserve">@Miskysunshine  had a migraine today...not a nice feeling </t>
  </si>
  <si>
    <t>Thu Jun 18 03:44:12 PDT 2009</t>
  </si>
  <si>
    <t>The trends are wank today  except the Iranian one - that is worth something. But I want some punnery!</t>
  </si>
  <si>
    <t>Thu Jun 18 03:44:13 PDT 2009</t>
  </si>
  <si>
    <t xml:space="preserve">@AllanJYu You really like Haruhi, huh? I'm sorry, I thought you would say that. I just can't wait any longer. There are no updates. </t>
  </si>
  <si>
    <t>Thu Jun 18 03:44:35 PDT 2009</t>
  </si>
  <si>
    <t>minimac68</t>
  </si>
  <si>
    <t>Thu Jun 18 03:44:40 PDT 2009</t>
  </si>
  <si>
    <t>lexehaha</t>
  </si>
  <si>
    <t xml:space="preserve">only a few days left! i feel sickly nervous </t>
  </si>
  <si>
    <t>Thu Jun 18 03:44:45 PDT 2009</t>
  </si>
  <si>
    <t xml:space="preserve">I've lost my stud belt!!! Oh noes!!!!  Going town now, to buy prom shoes </t>
  </si>
  <si>
    <t xml:space="preserve">Another downpour...god its gotten dark </t>
  </si>
  <si>
    <t>Thu Jun 18 03:44:46 PDT 2009</t>
  </si>
  <si>
    <t>AHOYTHURRSHAZZ</t>
  </si>
  <si>
    <t>@Nicolle66  i got 300 tweets though, that brings up my ranks a little doesnt it?</t>
  </si>
  <si>
    <t>Thu Jun 18 03:44:48 PDT 2009</t>
  </si>
  <si>
    <t xml:space="preserve">Don't think anyone (OK, me) has ever cleaned up there. Kitchen was fitted 4 years ago! It was not nice </t>
  </si>
  <si>
    <t>Thu Jun 18 03:44:53 PDT 2009</t>
  </si>
  <si>
    <t>Ixus73</t>
  </si>
  <si>
    <t>#OS 3.0 for #iphone is great but i miss key feature &amp;quot;mark all as read&amp;quot; in mail  . Hopefully in next update</t>
  </si>
  <si>
    <t>Thu Jun 18 03:44:55 PDT 2009</t>
  </si>
  <si>
    <t xml:space="preserve">@metrostation I know this is random but will you be playing in London before july 17 or in Oklahoma after? becuase i have to move there! </t>
  </si>
  <si>
    <t>Thu Jun 18 03:44:56 PDT 2009</t>
  </si>
  <si>
    <t xml:space="preserve">@jclwilson thankyou baby! i wish i was at manchester museum with you though, i've only ever been once! </t>
  </si>
  <si>
    <t>@byronicman Don't kill people it's bad  Daddy told me</t>
  </si>
  <si>
    <t>Thu Jun 18 03:44:57 PDT 2009</t>
  </si>
  <si>
    <t>nataleewg</t>
  </si>
  <si>
    <t>feels like someone has ripped out my heart and stood on it.  not sure if ive ever felt this gutted...</t>
  </si>
  <si>
    <t>Thu Jun 18 03:44:58 PDT 2009</t>
  </si>
  <si>
    <t>@lyraliza  If you're allergic to dust you shouldn't be cleaning!</t>
  </si>
  <si>
    <t>ladadidah</t>
  </si>
  <si>
    <t xml:space="preserve">Twitter is confusing now. I don't get the whole #word thing or Trending Topics </t>
  </si>
  <si>
    <t>Thu Jun 18 03:45:00 PDT 2009</t>
  </si>
  <si>
    <t>Jade_Stoddart</t>
  </si>
  <si>
    <t>Thu Jun 18 03:45:01 PDT 2009</t>
  </si>
  <si>
    <t>Sad to learn that singer Kenny Rankin recently passed away, 69. I was always hoping he'd perform in Holland one day,   http://is.gd/15e4Y</t>
  </si>
  <si>
    <t>Thu Jun 18 03:45:02 PDT 2009</t>
  </si>
  <si>
    <t xml:space="preserve">@garygomusic my name is Kirsty and i am going no where as i have exams </t>
  </si>
  <si>
    <t>- sad she won't be able to see Little Brother at Jazz Cafe on 1st July  However, I will NOT miss Eric Roberson on 8th/9th of October.</t>
  </si>
  <si>
    <t xml:space="preserve">Last day as a St Hilds student. </t>
  </si>
  <si>
    <t>Thu Jun 18 03:45:03 PDT 2009</t>
  </si>
  <si>
    <t>gavj77</t>
  </si>
  <si>
    <t xml:space="preserve">@kimpamela you know me too well! Just lots to do and so little time to do it in - also the dreaded finances </t>
  </si>
  <si>
    <t>Thu Jun 18 03:45:04 PDT 2009</t>
  </si>
  <si>
    <t xml:space="preserve">@reelhimin morning sweets!! oh the girls want to travel...no time, no money </t>
  </si>
  <si>
    <t>Thu Jun 18 03:45:09 PDT 2009</t>
  </si>
  <si>
    <t>jes0725</t>
  </si>
  <si>
    <t xml:space="preserve">i LoVe my kenny pooh  hope everything turns out great love u and want everyone to know it </t>
  </si>
  <si>
    <t>Thu Jun 18 03:45:10 PDT 2009</t>
  </si>
  <si>
    <t>Freckles__x</t>
  </si>
  <si>
    <t>@dontpetthesheep I miss my Zen  ipods ruin lives</t>
  </si>
  <si>
    <t>Thu Jun 18 03:45:12 PDT 2009</t>
  </si>
  <si>
    <t>Thu Jun 18 03:45:13 PDT 2009</t>
  </si>
  <si>
    <t>childmuddle</t>
  </si>
  <si>
    <t>@Hramsaeg  i just got to work lol</t>
  </si>
  <si>
    <t>Thu Jun 18 03:45:22 PDT 2009</t>
  </si>
  <si>
    <t>smarty_marts</t>
  </si>
  <si>
    <t xml:space="preserve">Renew my account again </t>
  </si>
  <si>
    <t>creativityflows</t>
  </si>
  <si>
    <t xml:space="preserve">@TerrierBram - CreativityFlows no slut either! hahah CF.. i don't have a cool tweeter name with my initials </t>
  </si>
  <si>
    <t>Thu Jun 18 03:45:23 PDT 2009</t>
  </si>
  <si>
    <t xml:space="preserve">Blah. Working late. Home at 10ish. </t>
  </si>
  <si>
    <t>Thu Jun 18 03:45:25 PDT 2009</t>
  </si>
  <si>
    <t xml:space="preserve">I am exhausted </t>
  </si>
  <si>
    <t>@Emmmaa___ did you really have swine flu??  i hope ur all better!! x</t>
  </si>
  <si>
    <t>Thu Jun 18 03:45:30 PDT 2009</t>
  </si>
  <si>
    <t xml:space="preserve">ITV passed... but i have to fix 2 lights. but now my car is 10 years old and i have to pass the test every single year </t>
  </si>
  <si>
    <t>Thu Jun 18 03:45:31 PDT 2009</t>
  </si>
  <si>
    <t>Virgop</t>
  </si>
  <si>
    <t xml:space="preserve">@playcom Please please please enter me for the Glasgow comp as ur not following me i can't DM u. </t>
  </si>
  <si>
    <t>Thu Jun 18 03:45:33 PDT 2009</t>
  </si>
  <si>
    <t xml:space="preserve">@Drizzle772  thank you! i'm not cute now though, my hair feels like dreadlox </t>
  </si>
  <si>
    <t>Thu Jun 18 03:45:34 PDT 2009</t>
  </si>
  <si>
    <t>@normaltusker cool.. I was wandering all over jodhpur today but could nt find a gift as spl as her..  @realin</t>
  </si>
  <si>
    <t>Thu Jun 18 03:45:35 PDT 2009</t>
  </si>
  <si>
    <t>I think the shuttle bus driver is a wannabe race car driver  #fb</t>
  </si>
  <si>
    <t>@Kyle4Kyle I don't have a WIndows logo on that loading bar Window  Maybe if I upgrade service packs.</t>
  </si>
  <si>
    <t>Thu Jun 18 03:45:36 PDT 2009</t>
  </si>
  <si>
    <t>brokabull</t>
  </si>
  <si>
    <t>sitting in college and cant print off his work for sum reason  x</t>
  </si>
  <si>
    <t>Thu Jun 18 03:45:37 PDT 2009</t>
  </si>
  <si>
    <t>hartee</t>
  </si>
  <si>
    <t xml:space="preserve">wer his calls.  about to leave </t>
  </si>
  <si>
    <t xml:space="preserve">*sigh* She still won't eat or drink. She keeps walking slowly back to her spot in front of the kitchen sink. Why won't she drink water? </t>
  </si>
  <si>
    <t>Thu Jun 18 03:45:40 PDT 2009</t>
  </si>
  <si>
    <t>MarkSawade</t>
  </si>
  <si>
    <t>Think my laptop finally died.  any recommendations on what I should buy for $1500 - $2000?</t>
  </si>
  <si>
    <t>Thu Jun 18 03:45:44 PDT 2009</t>
  </si>
  <si>
    <t>td1965</t>
  </si>
  <si>
    <t xml:space="preserve">Tweetdeck for iphone doesn't have facebook link. </t>
  </si>
  <si>
    <t>Thu Jun 18 03:45:45 PDT 2009</t>
  </si>
  <si>
    <t>Android squeezecenter remote working well, but where is the developer   http://is.gd/15eeH  #g1 #android</t>
  </si>
  <si>
    <t>Thu Jun 18 03:45:47 PDT 2009</t>
  </si>
  <si>
    <t>@daaayen me either  I really wanna be theeeeeeere</t>
  </si>
  <si>
    <t>Thu Jun 18 03:45:48 PDT 2009</t>
  </si>
  <si>
    <t>@peanut2509 LOL. I just suck at math.  You should help me with it, or something. And nope. O.o</t>
  </si>
  <si>
    <t>Thu Jun 18 03:45:49 PDT 2009</t>
  </si>
  <si>
    <t>MzedTheo</t>
  </si>
  <si>
    <t xml:space="preserve">@superxmaika hahaha nothing much ... I miss j00 </t>
  </si>
  <si>
    <t>Thu Jun 18 03:45:50 PDT 2009</t>
  </si>
  <si>
    <t xml:space="preserve">Failing is never an easy task to handle! </t>
  </si>
  <si>
    <t>Thu Jun 18 03:45:51 PDT 2009</t>
  </si>
  <si>
    <t xml:space="preserve">My current shampoo is making my hair look and feel dreadful. So tangled and not shiny. </t>
  </si>
  <si>
    <t>Thu Jun 18 03:45:53 PDT 2009</t>
  </si>
  <si>
    <t>YES MOM GAVE ME THE SONATA DDD ... but i have to have it in the driveway by 11 AM  booo</t>
  </si>
  <si>
    <t>Thu Jun 18 03:45:55 PDT 2009</t>
  </si>
  <si>
    <t>@FoodStories oh, poor you  Sounds just awful.  Takeaway pizza?</t>
  </si>
  <si>
    <t>Thu Jun 18 03:45:57 PDT 2009</t>
  </si>
  <si>
    <t>@beezhing ikr  and the maine and jacks mannequin ok THIS FANGIRLING NEEDS TO EXPLOOOODE</t>
  </si>
  <si>
    <t>Thu Jun 18 03:45:58 PDT 2009</t>
  </si>
  <si>
    <t xml:space="preserve">has a lovely headache this morning </t>
  </si>
  <si>
    <t>Thu Jun 18 03:46:01 PDT 2009</t>
  </si>
  <si>
    <t xml:space="preserve">off to face my exam now </t>
  </si>
  <si>
    <t>Thu Jun 18 03:46:07 PDT 2009</t>
  </si>
  <si>
    <t xml:space="preserve">@JonathanRKnight and yes i still have luv 2 give despite all this wks shit lol...my anger has passed...still sad i wont meet u now though </t>
  </si>
  <si>
    <t>Thu Jun 18 03:46:08 PDT 2009</t>
  </si>
  <si>
    <t>My Dad Keeps Waking Me Up At 10 Every Morning... I Can't Wait Until He Goes Back To Working In The Mornings...  xo</t>
  </si>
  <si>
    <t>Thu Jun 18 03:46:15 PDT 2009</t>
  </si>
  <si>
    <t>grokman</t>
  </si>
  <si>
    <t xml:space="preserve">@Amberbamberboo I'm sorry, sweetie </t>
  </si>
  <si>
    <t>sorrydaddy</t>
  </si>
  <si>
    <t xml:space="preserve">There's a special at the dirty bakers today. Meat loaf. </t>
  </si>
  <si>
    <t>Thu Jun 18 03:46:18 PDT 2009</t>
  </si>
  <si>
    <t xml:space="preserve">tsk! tsk! 7days a week in the university... i'm regretting that i didn't take rotc last year.... </t>
  </si>
  <si>
    <t>Thu Jun 18 03:46:21 PDT 2009</t>
  </si>
  <si>
    <t xml:space="preserve">@rickbanerjee @mprajvel missing those impromptu discussions </t>
  </si>
  <si>
    <t xml:space="preserve">ah, shit. these single-core inits are becoming more often. windows box's CPU is dying </t>
  </si>
  <si>
    <t>ohsnapYOFACE</t>
  </si>
  <si>
    <t xml:space="preserve">Is back to work </t>
  </si>
  <si>
    <t xml:space="preserve">To Everyone: Because like a knob I put my butter container in the microwave to soften for 10 seco, but did it for 1 min instead. Melted </t>
  </si>
  <si>
    <t>Thu Jun 18 03:46:22 PDT 2009</t>
  </si>
  <si>
    <t>@dsthestar1121 somethings up cuz i cant see ya updates  im gonna remove u and follow u again and see if it works</t>
  </si>
  <si>
    <t>Thu Jun 18 03:46:25 PDT 2009</t>
  </si>
  <si>
    <t xml:space="preserve">I'm Up!!!!.. but wish I wasn't </t>
  </si>
  <si>
    <t xml:space="preserve">i don't feel like tweeting today. </t>
  </si>
  <si>
    <t>Thu Jun 18 03:46:34 PDT 2009</t>
  </si>
  <si>
    <t xml:space="preserve">doesn't want to do her music assignment </t>
  </si>
  <si>
    <t xml:space="preserve">I've gained some weight since I've been in Houston.  </t>
  </si>
  <si>
    <t>Thu Jun 18 03:46:36 PDT 2009</t>
  </si>
  <si>
    <t>KSmith011</t>
  </si>
  <si>
    <t xml:space="preserve">only english exam today so i'll be back around 10. probably sleeping then? then when i wake up...studying for my friday exams. </t>
  </si>
  <si>
    <t>Thu Jun 18 03:46:37 PDT 2009</t>
  </si>
  <si>
    <t>NarattitudE</t>
  </si>
  <si>
    <t xml:space="preserve">Seekin' for happiness </t>
  </si>
  <si>
    <t>Thu Jun 18 03:46:38 PDT 2009</t>
  </si>
  <si>
    <t>RussellBishop</t>
  </si>
  <si>
    <t>@alexiapage Been trying find our the UK release date myself, still no luck  heard anything?</t>
  </si>
  <si>
    <t>Thu Jun 18 03:46:39 PDT 2009</t>
  </si>
  <si>
    <t>Thu Jun 18 03:46:42 PDT 2009</t>
  </si>
  <si>
    <t xml:space="preserve">thinx its time for new friends </t>
  </si>
  <si>
    <t>Thu Jun 18 03:46:44 PDT 2009</t>
  </si>
  <si>
    <t xml:space="preserve">i HATE being sick i cant fuckin do anything so outta energy and the worst part stupid doctor said i cant play netball for couple of days </t>
  </si>
  <si>
    <t>Thu Jun 18 03:46:54 PDT 2009</t>
  </si>
  <si>
    <t>LILIANJAYNE</t>
  </si>
  <si>
    <t xml:space="preserve">grate day boo yeah myspace isnt working </t>
  </si>
  <si>
    <t>Thu Jun 18 03:46:56 PDT 2009</t>
  </si>
  <si>
    <t xml:space="preserve">@pleasedonteatjo bananas make you parp? Btw nice holiday blog. Am jealous. I'm going to... Err... Work this summer </t>
  </si>
  <si>
    <t>vishwajeet_says</t>
  </si>
  <si>
    <t xml:space="preserve">Whoever said &amp;quot;Good Things Dont Last Forever&amp;quot; was ...... right!!! </t>
  </si>
  <si>
    <t xml:space="preserve"> what am i gonna do?! im so scared.. what if its back..  totally didnt expect that from todays hospital appt.. i love you Mom :'( xo</t>
  </si>
  <si>
    <t>Thu Jun 18 03:46:59 PDT 2009</t>
  </si>
  <si>
    <t>@AmyAllTimeLow my feet are cold  and i still have homework to do. haha  #barakatday  #barakatday  #barakatday  #barakatday  #barakatday</t>
  </si>
  <si>
    <t>Thu Jun 18 03:47:00 PDT 2009</t>
  </si>
  <si>
    <t>@allyzajim So emo.. For who?  Her?</t>
  </si>
  <si>
    <t>Thu Jun 18 03:47:01 PDT 2009</t>
  </si>
  <si>
    <t>Macafina</t>
  </si>
  <si>
    <t xml:space="preserve">Starting a long day and hoping everything turns out alright with my students pony... sigh </t>
  </si>
  <si>
    <t>Thu Jun 18 03:47:02 PDT 2009</t>
  </si>
  <si>
    <t>KKittyce</t>
  </si>
  <si>
    <t xml:space="preserve">I don't know. </t>
  </si>
  <si>
    <t>mauricedb</t>
  </si>
  <si>
    <t xml:space="preserve">I must be the only one with OS 2 on his iPhone </t>
  </si>
  <si>
    <t xml:space="preserve">i don't think that i'll be happy after this term! </t>
  </si>
  <si>
    <t>Thu Jun 18 03:47:06 PDT 2009</t>
  </si>
  <si>
    <t>@dreambig906  you okay? don't pay attention to people who don't deserve it, okay?</t>
  </si>
  <si>
    <t xml:space="preserve">@joegronlund much jealous !!! I was gonna be getting one tomorrow but being at the wrong end of the country makes it impossible. </t>
  </si>
  <si>
    <t>Thu Jun 18 03:47:07 PDT 2009</t>
  </si>
  <si>
    <t>xlxjoannexlx</t>
  </si>
  <si>
    <t>@theSLaBeouf ~ Stuck in work  dyin to go home for a bit of Rockband ) So sad but sooo much fun x wat yoo doin ?xx</t>
  </si>
  <si>
    <t>Thu Jun 18 03:47:09 PDT 2009</t>
  </si>
  <si>
    <t>means no development squad 2moz  im like gonna get killed by the coach if im not alive in a couple of days u will no y</t>
  </si>
  <si>
    <t>Thu Jun 18 03:47:13 PDT 2009</t>
  </si>
  <si>
    <t>hdjasmoro</t>
  </si>
  <si>
    <t xml:space="preserve">My back is aching, i'm in pain guys. </t>
  </si>
  <si>
    <t>JossiForYou</t>
  </si>
  <si>
    <t xml:space="preserve">Just went up, the weather sux! </t>
  </si>
  <si>
    <t>Thu Jun 18 03:47:21 PDT 2009</t>
  </si>
  <si>
    <t>Josh9002</t>
  </si>
  <si>
    <t>6:45am gettin ready for work,the weather is ugly today  and dont have an umbrella</t>
  </si>
  <si>
    <t>Thu Jun 18 03:47:25 PDT 2009</t>
  </si>
  <si>
    <t>urban_oboe</t>
  </si>
  <si>
    <t>@Change_for_Iran from Paris, France : follow me and I'll DM you some suggestions. Trying to help  ... Good luck.</t>
  </si>
  <si>
    <t>Thu Jun 18 03:47:26 PDT 2009</t>
  </si>
  <si>
    <t>youreyeslie</t>
  </si>
  <si>
    <t xml:space="preserve">@petewentz did you ever have a dream so awesome that when you woke up life seemed si disappointing? I just did </t>
  </si>
  <si>
    <t>Thu Jun 18 03:47:27 PDT 2009</t>
  </si>
  <si>
    <t>rubbbbbby</t>
  </si>
  <si>
    <t xml:space="preserve">i cannot be bothered to even fix this up...why did people make me get twitter if i have to find them. i don't even know what i'm doing </t>
  </si>
  <si>
    <t>Thu Jun 18 03:47:28 PDT 2009</t>
  </si>
  <si>
    <t>Karen6867</t>
  </si>
  <si>
    <t xml:space="preserve">drinking coffee, watching the news, missing my OR 9 &amp;amp; my Dr </t>
  </si>
  <si>
    <t>Thu Jun 18 03:47:42 PDT 2009</t>
  </si>
  <si>
    <t xml:space="preserve">@nikkivr1 I have the YouVersion one but you can't add notes </t>
  </si>
  <si>
    <t>Thu Jun 18 03:47:44 PDT 2009</t>
  </si>
  <si>
    <t>What a crappy day  but Voodoo later with AML and Bronnis..yes I am sad but I am also bored :L</t>
  </si>
  <si>
    <t>Thu Jun 18 03:47:45 PDT 2009</t>
  </si>
  <si>
    <t>@lemonhouse  best wishes Mr House</t>
  </si>
  <si>
    <t>Thu Jun 18 03:47:46 PDT 2009</t>
  </si>
  <si>
    <t xml:space="preserve">@Galley87 Hehe Mark's got me reading Franz Kafka, it's translated from German and some of it not very well. Quite a struggle </t>
  </si>
  <si>
    <t>Thu Jun 18 03:47:49 PDT 2009</t>
  </si>
  <si>
    <t>Somaya's  manager Brendan says SHE  CANNOT TWITTERRRR!!! Aggggg   Umm CALL Somaya  213-785-7668</t>
  </si>
  <si>
    <t>Thu Jun 18 03:47:52 PDT 2009</t>
  </si>
  <si>
    <t>A gray, rainy morning   What happened to the sun ??  Even the coffee isn't helping ... sigh!</t>
  </si>
  <si>
    <t>Thu Jun 18 03:47:53 PDT 2009</t>
  </si>
  <si>
    <t>@doginyerpocket aw... I am so sorry. I ate all of the insects for today.  I will find one immediately for you. hihi *find find find*</t>
  </si>
  <si>
    <t>Thu Jun 18 03:47:55 PDT 2009</t>
  </si>
  <si>
    <t>superfrayed</t>
  </si>
  <si>
    <t xml:space="preserve">We're supposed to have a bbq today on the rooftop terrace and they're calling for rain ALL DAY </t>
  </si>
  <si>
    <t>Thu Jun 18 03:47:58 PDT 2009</t>
  </si>
  <si>
    <t>MrsAlpert</t>
  </si>
  <si>
    <t xml:space="preserve">@deekeasy I will be having operations and procedures- no lappies allowed! </t>
  </si>
  <si>
    <t>Thu Jun 18 03:48:02 PDT 2009</t>
  </si>
  <si>
    <t>TheWeeklyGrind</t>
  </si>
  <si>
    <t xml:space="preserve">Well thanks to the campus being on lock down I can't get into the student center for my show this morning </t>
  </si>
  <si>
    <t>Thu Jun 18 03:48:08 PDT 2009</t>
  </si>
  <si>
    <t>Dear finger, the word is ouch.  and yes the rest of my body feels your pain. If i'm lucky your not broken. Ps the color change doesn't ...</t>
  </si>
  <si>
    <t>Thu Jun 18 03:48:13 PDT 2009</t>
  </si>
  <si>
    <t xml:space="preserve">is just sorry.. </t>
  </si>
  <si>
    <t>Thu Jun 18 03:48:14 PDT 2009</t>
  </si>
  <si>
    <t>garage clearing, again  when will it all end ???????</t>
  </si>
  <si>
    <t>Thu Jun 18 03:48:19 PDT 2009</t>
  </si>
  <si>
    <t>c_sween</t>
  </si>
  <si>
    <t>@mailynalmira haha thanks mai. sorry im really really fucked up right now i couldnt even begin where to start.  really fucked up.</t>
  </si>
  <si>
    <t>gcpodcast</t>
  </si>
  <si>
    <t xml:space="preserve">@FraCaMen it seem that talkshoe is still having trouble </t>
  </si>
  <si>
    <t>Thu Jun 18 03:48:20 PDT 2009</t>
  </si>
  <si>
    <t>The 3 day event is finally coming to a close.  I enjoyed it and will miss it.</t>
  </si>
  <si>
    <t>Thu Jun 18 03:48:22 PDT 2009</t>
  </si>
  <si>
    <t>liondart</t>
  </si>
  <si>
    <t xml:space="preserve">@apelad I need a color to support democracy in Florida. Another color for Argentina too. </t>
  </si>
  <si>
    <t>Thu Jun 18 03:48:23 PDT 2009</t>
  </si>
  <si>
    <t xml:space="preserve">@FaberFlave i think it is. if someone made a mistake like that they should have to deal with it, its so sad </t>
  </si>
  <si>
    <t>Thu Jun 18 03:48:26 PDT 2009</t>
  </si>
  <si>
    <t xml:space="preserve">@Shayini As am I </t>
  </si>
  <si>
    <t>inckognito</t>
  </si>
  <si>
    <t xml:space="preserve">http://twitpic.com/7p8s5 - I MISS [H]OUSE </t>
  </si>
  <si>
    <t>Thu Jun 18 03:48:27 PDT 2009</t>
  </si>
  <si>
    <t>@telltell_heart  what's wrong ?? Who I gotta beat up?</t>
  </si>
  <si>
    <t>@channilein I can't see your picture or whatever it is, your account is set to private  Also, I told you to use baking powder. No smell.</t>
  </si>
  <si>
    <t>Thu Jun 18 03:48:29 PDT 2009</t>
  </si>
  <si>
    <t>@CoolTails Ghostbusters will be long off though  Not getting it near soon in EU from what I gathered.</t>
  </si>
  <si>
    <t>Thu Jun 18 03:48:30 PDT 2009</t>
  </si>
  <si>
    <t>MikeHarvison</t>
  </si>
  <si>
    <t xml:space="preserve">@Alli_Flowers hey. will be in Gulf Shores next week but leaving on the 27. will miss the tweet up </t>
  </si>
  <si>
    <t xml:space="preserve">I wish for a kind soul to return </t>
  </si>
  <si>
    <t>Thu Jun 18 03:48:31 PDT 2009</t>
  </si>
  <si>
    <t xml:space="preserve">I'm sick of the rain </t>
  </si>
  <si>
    <t>Thu Jun 18 03:48:32 PDT 2009</t>
  </si>
  <si>
    <t xml:space="preserve">Ill, ill ill.  Did I mention i'm ill?  Right now i'm just grateful not to be retching.. </t>
  </si>
  <si>
    <t>Thu Jun 18 03:48:34 PDT 2009</t>
  </si>
  <si>
    <t>school  i don't like thursdays but thankfully this is the real last one!!</t>
  </si>
  <si>
    <t>School dance was GROOVY hahaha, i miss thee hot guys  come back??     pleasee!!! haha</t>
  </si>
  <si>
    <t>Thu Jun 18 03:48:35 PDT 2009</t>
  </si>
  <si>
    <t>is goin 2 work soon AGAIN!!!  cant wait untill 13th july..''Michael Jackson LONDON,HERE I COME!!!!  xXx</t>
  </si>
  <si>
    <t>Thu Jun 18 03:48:41 PDT 2009</t>
  </si>
  <si>
    <t>ozziiee1</t>
  </si>
  <si>
    <t xml:space="preserve">is bored because she is at home ill </t>
  </si>
  <si>
    <t>burn_ice</t>
  </si>
  <si>
    <t>@SimnY pony! im doing SAT prep this summer ew, haha, YOU? miss youuuuu mucho and kwentos in class!  &amp;quot;hehehehe&amp;quot;</t>
  </si>
  <si>
    <t>Thu Jun 18 03:48:42 PDT 2009</t>
  </si>
  <si>
    <t xml:space="preserve">bed. dont wanna wakey-wakey </t>
  </si>
  <si>
    <t>Thu Jun 18 03:48:47 PDT 2009</t>
  </si>
  <si>
    <t>Nic200778</t>
  </si>
  <si>
    <t xml:space="preserve">@Haylee_123 sorry to hear that hayls </t>
  </si>
  <si>
    <t>Thu Jun 18 03:48:48 PDT 2009</t>
  </si>
  <si>
    <t xml:space="preserve">grr some of the snobby private schools end for hols tomorrow and we still have a week... grr </t>
  </si>
  <si>
    <t>Thu Jun 18 03:48:54 PDT 2009</t>
  </si>
  <si>
    <t xml:space="preserve">got a headache from analyzing PandaStream. </t>
  </si>
  <si>
    <t>Thu Jun 18 03:48:57 PDT 2009</t>
  </si>
  <si>
    <t>@haleytibbetts i will! from you! it was srsly SO scary! and awww i HATE sunburns  lmao</t>
  </si>
  <si>
    <t>Thu Jun 18 03:49:04 PDT 2009</t>
  </si>
  <si>
    <t xml:space="preserve">Just woke up from a virus induced coma, still feel like crap </t>
  </si>
  <si>
    <t>Thu Jun 18 03:49:05 PDT 2009</t>
  </si>
  <si>
    <t>Heart is aching that I had to say goodbye to my upset baby as I left for work.     Hope he has a better day.</t>
  </si>
  <si>
    <t>Thu Jun 18 03:49:07 PDT 2009</t>
  </si>
  <si>
    <t xml:space="preserve">@Aiysha they started it </t>
  </si>
  <si>
    <t>Thu Jun 18 03:49:08 PDT 2009</t>
  </si>
  <si>
    <t xml:space="preserve">2 weeks left until the last day of school!!!!! ahhhhh..finally!! hmm..but I'll seriuosly miss my school and friends </t>
  </si>
  <si>
    <t>Thu Jun 18 03:49:09 PDT 2009</t>
  </si>
  <si>
    <t xml:space="preserve">@metrostation you ain't comming to the philippines again?? </t>
  </si>
  <si>
    <t>Thu Jun 18 03:49:12 PDT 2009</t>
  </si>
  <si>
    <t>adelep_x</t>
  </si>
  <si>
    <t xml:space="preserve">is ill! and incredibly bored at home </t>
  </si>
  <si>
    <t>Thu Jun 18 03:49:18 PDT 2009</t>
  </si>
  <si>
    <t>tommy__tank</t>
  </si>
  <si>
    <t>@Maverick_AC muse, blink and GD kind of targets the younger generation  RAMMSTEIN (I know there are other bands than the headliners)</t>
  </si>
  <si>
    <t xml:space="preserve">http://twitpic.com/7p8th - holy shit, this is from FOUR years ago. yikes. i still miss vr </t>
  </si>
  <si>
    <t xml:space="preserve">@zandperl I managed to stay awake and everything.  Course I still woke up at 5 today </t>
  </si>
  <si>
    <t>Thu Jun 18 03:49:19 PDT 2009</t>
  </si>
  <si>
    <t>jessicatink</t>
  </si>
  <si>
    <t xml:space="preserve">grr just lost out on a gorge lipsy dress </t>
  </si>
  <si>
    <t>Thu Jun 18 03:49:25 PDT 2009</t>
  </si>
  <si>
    <t>anusharp</t>
  </si>
  <si>
    <t xml:space="preserve">my picasa not working..! </t>
  </si>
  <si>
    <t>Thu Jun 18 03:49:26 PDT 2009</t>
  </si>
  <si>
    <t>ambikajoshi</t>
  </si>
  <si>
    <t xml:space="preserve"> Lost an entire page of work! One and half hours gone!</t>
  </si>
  <si>
    <t>Thu Jun 18 03:49:28 PDT 2009</t>
  </si>
  <si>
    <t>itsTricia13</t>
  </si>
  <si>
    <t xml:space="preserve">last day of 6th grade! it really hasn't developped in my mind i wont see some of my friends in 2 months </t>
  </si>
  <si>
    <t>Thu Jun 18 03:49:30 PDT 2009</t>
  </si>
  <si>
    <t>Shakifanforlife</t>
  </si>
  <si>
    <t xml:space="preserve">Damaged my car, I'm so pissed off about that :/ </t>
  </si>
  <si>
    <t xml:space="preserve">And my photos seem to get stuck at the very end of sending </t>
  </si>
  <si>
    <t>Thu Jun 18 03:49:33 PDT 2009</t>
  </si>
  <si>
    <t>Off to a leadership conference in washington pa. Wont be back til sunday.  i really hope this isnt lame! :\</t>
  </si>
  <si>
    <t>Thu Jun 18 03:49:34 PDT 2009</t>
  </si>
  <si>
    <t>@DawnCoxwell still iphone problems then? Ouch...   hopefully u can sort soon!! X</t>
  </si>
  <si>
    <t xml:space="preserve">People are always good talking behind your back!!! *sad* </t>
  </si>
  <si>
    <t>ashlee1033</t>
  </si>
  <si>
    <t xml:space="preserve">getting ready to go and watch tv... i dont want to go to school tomorrow! </t>
  </si>
  <si>
    <t>Thu Jun 18 03:49:40 PDT 2009</t>
  </si>
  <si>
    <t xml:space="preserve">@futurowoman @jerseymaids I wonder if changing your password will kill off this spammer. Not fair on you both </t>
  </si>
  <si>
    <t>Thu Jun 18 03:49:42 PDT 2009</t>
  </si>
  <si>
    <t>tiftythedog</t>
  </si>
  <si>
    <t xml:space="preserve">http://twitpic.com/7p8ty - Can haz grey hairs? </t>
  </si>
  <si>
    <t>Thu Jun 18 03:49:44 PDT 2009</t>
  </si>
  <si>
    <t>sanah_ahsan</t>
  </si>
  <si>
    <t>6:50 a.m. ugh. off to do math and gym exams!  prayers!</t>
  </si>
  <si>
    <t>Thu Jun 18 03:49:49 PDT 2009</t>
  </si>
  <si>
    <t>On my way to shoot an interview with a NASA Astronaut, XHA1, no Letus, No HD  bah!</t>
  </si>
  <si>
    <t>In double chem  home after this! Xx</t>
  </si>
  <si>
    <t>Thu Jun 18 03:49:52 PDT 2009</t>
  </si>
  <si>
    <t xml:space="preserve">been 1.5yrs since I left Melbourne yet people ask me for directions! LOL..Miss home like crazy after telling a friend where to shop. </t>
  </si>
  <si>
    <t>Thu Jun 18 03:49:53 PDT 2009</t>
  </si>
  <si>
    <t>Listening To Sad Love Songs  A Drop In The Ocean - Ron Pope x</t>
  </si>
  <si>
    <t>Thu Jun 18 03:49:55 PDT 2009</t>
  </si>
  <si>
    <t xml:space="preserve">so pisseed of right know... really need someone to cheer me up... whole school sucks and seems like, it won't end... </t>
  </si>
  <si>
    <t>Thu Jun 18 03:49:59 PDT 2009</t>
  </si>
  <si>
    <t>Erica1992</t>
  </si>
  <si>
    <t xml:space="preserve">has finally got a job at mackies and is now sat in college falling asleep, bored out my head! </t>
  </si>
  <si>
    <t>Thu Jun 18 03:50:01 PDT 2009</t>
  </si>
  <si>
    <t>ndyanem</t>
  </si>
  <si>
    <t xml:space="preserve">is has got one of her packages two more to go and is not happy that her new board shorts or to big so there going back </t>
  </si>
  <si>
    <t>Thu Jun 18 03:50:04 PDT 2009</t>
  </si>
  <si>
    <t xml:space="preserve">i must do my homework </t>
  </si>
  <si>
    <t>Thu Jun 18 03:50:09 PDT 2009</t>
  </si>
  <si>
    <t>nighthawkca</t>
  </si>
  <si>
    <t>@rororadio Sorry for your loss  I don't pray often, but I'll do my best for you today. &amp;quot;Peace be w/you,&amp;quot; I think they say? All my best, -S</t>
  </si>
  <si>
    <t xml:space="preserve">who was the support act?! x (via @Davidnotmark) no support act </t>
  </si>
  <si>
    <t>Thu Jun 18 03:50:11 PDT 2009</t>
  </si>
  <si>
    <t>@red_hawt no love  but shall be in town durin d weekend. Wot say u of a date then?</t>
  </si>
  <si>
    <t>Thu Jun 18 03:50:13 PDT 2009</t>
  </si>
  <si>
    <t xml:space="preserve">Another rainy day ... damn </t>
  </si>
  <si>
    <t>Thu Jun 18 03:50:14 PDT 2009</t>
  </si>
  <si>
    <t xml:space="preserve">@theteganandsara i had an awesome dream about you two last night,involving shoes and travelling the us. Then i woke up so disappointed </t>
  </si>
  <si>
    <t>Thu Jun 18 03:50:17 PDT 2009</t>
  </si>
  <si>
    <t>@ollyog tried again and failed  you using ie haha?</t>
  </si>
  <si>
    <t xml:space="preserve">wtf am i doing awake.. again! this insomnia problem is pissing me off </t>
  </si>
  <si>
    <t>Thu Jun 18 03:50:18 PDT 2009</t>
  </si>
  <si>
    <t>metalicpopcorn</t>
  </si>
  <si>
    <t xml:space="preserve">i'm feeling down coz i can't be there for him right now when he needs someone to take care of him </t>
  </si>
  <si>
    <t>Thu Jun 18 03:50:19 PDT 2009</t>
  </si>
  <si>
    <t>@superfrayed that sucks  hey it's raining here too! what are the odds?! lol</t>
  </si>
  <si>
    <t>Thu Jun 18 03:50:20 PDT 2009</t>
  </si>
  <si>
    <t>monicapich</t>
  </si>
  <si>
    <t xml:space="preserve">It's so cold in my house! </t>
  </si>
  <si>
    <t>parents are encouraging me to work in an int law firm in spore  how do i convince them that i want to be  based at home?</t>
  </si>
  <si>
    <t>chuchow</t>
  </si>
  <si>
    <t>cannot fall asleep  sitting in my bed, with the burning laptop on my legs, cutting off my circulation to my feet. i need to sleep.</t>
  </si>
  <si>
    <t>Thu Jun 18 03:50:21 PDT 2009</t>
  </si>
  <si>
    <t>virginiampm</t>
  </si>
  <si>
    <t>everyone is going somewhere on vacation except for me  I wanna visit London! only 13â‚¬ for the plane in september, should I buy them?</t>
  </si>
  <si>
    <t>Thu Jun 18 03:50:26 PDT 2009</t>
  </si>
  <si>
    <t xml:space="preserve">@QueenBxoxo iwbiy ;) lol but ykno wot a mean?? its annoying </t>
  </si>
  <si>
    <t>Thu Jun 18 03:50:28 PDT 2009</t>
  </si>
  <si>
    <t>jennameg</t>
  </si>
  <si>
    <t>@chellewhiz dude.. i TOTALLY new it was your birthday yesterday, I was even thinking it on my way home from school! I'm sorrrry  Celts..ha</t>
  </si>
  <si>
    <t>Thu Jun 18 03:50:29 PDT 2009</t>
  </si>
  <si>
    <t>Katie_Pumford</t>
  </si>
  <si>
    <t xml:space="preserve">I am giving Ailan lotsa cuddles as he is still not himself </t>
  </si>
  <si>
    <t xml:space="preserve">My ears hurt!  </t>
  </si>
  <si>
    <t>Thu Jun 18 03:50:30 PDT 2009</t>
  </si>
  <si>
    <t xml:space="preserve">@davidm_en - far as I know you can't change the font-size and only one other font choice #Tweetdeck </t>
  </si>
  <si>
    <t>Thu Jun 18 03:50:36 PDT 2009</t>
  </si>
  <si>
    <t xml:space="preserve">@Filmstalker You're really having an arse of a morning today </t>
  </si>
  <si>
    <t>Thu Jun 18 03:50:40 PDT 2009</t>
  </si>
  <si>
    <t>ShimKra</t>
  </si>
  <si>
    <t xml:space="preserve">Wheel of Times is an awesome serious too bad the author Robert Jordan died </t>
  </si>
  <si>
    <t xml:space="preserve">Ah why can i never sleep lately? </t>
  </si>
  <si>
    <t>Thu Jun 18 03:50:41 PDT 2009</t>
  </si>
  <si>
    <t>AlexanderStill</t>
  </si>
  <si>
    <t xml:space="preserve">TWITTER DOESN'T DO ANYTHING </t>
  </si>
  <si>
    <t>Thu Jun 18 03:50:42 PDT 2009</t>
  </si>
  <si>
    <t>ice_crystal</t>
  </si>
  <si>
    <t xml:space="preserve">@DanielJUK Oh, I thought you were running to train for being a prf Cluedo player </t>
  </si>
  <si>
    <t>Thu Jun 18 03:50:47 PDT 2009</t>
  </si>
  <si>
    <t>chiraggupta</t>
  </si>
  <si>
    <t xml:space="preserve">@deepakmodi My write/review cycle has been going on for a month now </t>
  </si>
  <si>
    <t>Thu Jun 18 03:50:49 PDT 2009</t>
  </si>
  <si>
    <t xml:space="preserve">@ghxststories Christ that's not fair at all </t>
  </si>
  <si>
    <t>@dhempe Shaadi 19th Nov ko hai. Engagement treat has long been pending i know.  @ektz @nishitd @daaku @fagunb</t>
  </si>
  <si>
    <t>Thu Jun 18 03:50:50 PDT 2009</t>
  </si>
  <si>
    <t>KarAmadyatara</t>
  </si>
  <si>
    <t xml:space="preserve">Has just woke up from a nap. My head hurts so badddd </t>
  </si>
  <si>
    <t>@lisadoods I'm much the same  Know what you mean about shoes indoors though! I don't wear them either - Keeps the cat happy I guess!!!</t>
  </si>
  <si>
    <t>Thu Jun 18 03:50:52 PDT 2009</t>
  </si>
  <si>
    <t>@discomaulvi @davidsteven I reckon most victims don't tell the truth  Happens in #Pakistan, for the fear of prosecution.</t>
  </si>
  <si>
    <t>Thu Jun 18 03:50:53 PDT 2009</t>
  </si>
  <si>
    <t>_neon_blonde_</t>
  </si>
  <si>
    <t xml:space="preserve">@_Snow_White ofcourse i rather the movie! wonder if i could rock up in pj's tomorrow... last day... am so sad </t>
  </si>
  <si>
    <t>Thu Jun 18 03:50:57 PDT 2009</t>
  </si>
  <si>
    <t>@Mistymoodle Thanks for that. Haven't seen them for a while, guess I'm not likely to now   Shame Sue isn't on Twitter, it would be good..</t>
  </si>
  <si>
    <t xml:space="preserve">Guy beside me in bus needs a bath. Smelly! </t>
  </si>
  <si>
    <t>Thu Jun 18 03:50:59 PDT 2009</t>
  </si>
  <si>
    <t>Jesscampbellxo</t>
  </si>
  <si>
    <t xml:space="preserve">school for math exam soon, tooootaaalllyyy goin to fail </t>
  </si>
  <si>
    <t xml:space="preserve">Craving ChronoTrigger but i left my DS in my bag and left my bag at a mates  also i keep creating infinite for-loops, doh </t>
  </si>
  <si>
    <t>Thu Jun 18 03:51:02 PDT 2009</t>
  </si>
  <si>
    <t xml:space="preserve">@Blonde_M I don't think that's the most efficient way of slitting your wrists. John the millionaire hasn't called, has he? </t>
  </si>
  <si>
    <t xml:space="preserve">@JonathanRKnight @MaschaD  time to start building the ark again it is raining in Chicago again </t>
  </si>
  <si>
    <t>Thu Jun 18 03:51:09 PDT 2009</t>
  </si>
  <si>
    <t>WindWalker2468</t>
  </si>
  <si>
    <t xml:space="preserve">~ The Yellow 1999 'Tang that we looked at has a bad transmission ~   Disappointed  </t>
  </si>
  <si>
    <t>Thu Jun 18 03:51:11 PDT 2009</t>
  </si>
  <si>
    <t>LoLoSanderson</t>
  </si>
  <si>
    <t>@ellen_highlight No, no Rome for me  I get Manchester for water polo, Sheffield for age groups and Swansea for UKSG...glamorous!!</t>
  </si>
  <si>
    <t>Thu Jun 18 03:51:18 PDT 2009</t>
  </si>
  <si>
    <t>@chellewiz dude.. i TOTALLY new it was your birthday yesterday, I was even thinking it on my way home from school! I'm sorrrry  Celts..ha</t>
  </si>
  <si>
    <t>Thu Jun 18 03:51:19 PDT 2009</t>
  </si>
  <si>
    <t>kcdors</t>
  </si>
  <si>
    <t xml:space="preserve">Where did the sun go?? </t>
  </si>
  <si>
    <t>Thu Jun 18 03:51:21 PDT 2009</t>
  </si>
  <si>
    <t xml:space="preserve">Was up all night. Really wish I could just sleep in. </t>
  </si>
  <si>
    <t>Thu Jun 18 03:51:25 PDT 2009</t>
  </si>
  <si>
    <t xml:space="preserve">no energy.very tired </t>
  </si>
  <si>
    <t xml:space="preserve">I'm watching mtv true life its so sad </t>
  </si>
  <si>
    <t>Thu Jun 18 03:51:27 PDT 2009</t>
  </si>
  <si>
    <t>JosephErnest</t>
  </si>
  <si>
    <t>I don't want to do work I have to do...  Just wanna make sweet ethereal loops.</t>
  </si>
  <si>
    <t>Thu Jun 18 03:51:29 PDT 2009</t>
  </si>
  <si>
    <t>Last night I relapsed, like BAD  All I have to say is that the fact I realized it was all stupid/insignificant means I'm growing! Ahhhhh</t>
  </si>
  <si>
    <t>Thu Jun 18 03:51:34 PDT 2009</t>
  </si>
  <si>
    <t xml:space="preserve">@lachlanhardy I *did* have to miss SXSW to go </t>
  </si>
  <si>
    <t>moof</t>
  </si>
  <si>
    <t xml:space="preserve">I seem to be having twitter API problems. </t>
  </si>
  <si>
    <t>Thu Jun 18 03:51:37 PDT 2009</t>
  </si>
  <si>
    <t>jkjjp</t>
  </si>
  <si>
    <t xml:space="preserve">i'm doing nothing at all, just being bored. </t>
  </si>
  <si>
    <t>Thu Jun 18 03:51:40 PDT 2009</t>
  </si>
  <si>
    <t xml:space="preserve">This job is earlier </t>
  </si>
  <si>
    <t>Thu Jun 18 03:51:41 PDT 2009</t>
  </si>
  <si>
    <t>jasinia</t>
  </si>
  <si>
    <t xml:space="preserve">I'm clenching my jaw while I sleep, what's up with that </t>
  </si>
  <si>
    <t xml:space="preserve">@rehmxo FUCK REHM im going to cry if you say that </t>
  </si>
  <si>
    <t>Thu Jun 18 03:51:42 PDT 2009</t>
  </si>
  <si>
    <t>nickynightmare3</t>
  </si>
  <si>
    <t>out in gordon  *walks to party* haha I wish...</t>
  </si>
  <si>
    <t>Thu Jun 18 03:51:43 PDT 2009</t>
  </si>
  <si>
    <t>@julajulz elite apparently  but public accounts are coming soon apparently.</t>
  </si>
  <si>
    <t>Thu Jun 18 03:51:44 PDT 2009</t>
  </si>
  <si>
    <t>Nenans</t>
  </si>
  <si>
    <t xml:space="preserve">Eating lunch listening to Stormwitch. Time for a dogwalk before I go back to bed. Have a cold to cure </t>
  </si>
  <si>
    <t>Shame that the interactive parts of this presentation not geared up for online participants  #iblc09</t>
  </si>
  <si>
    <t>DonFort</t>
  </si>
  <si>
    <t xml:space="preserve">im understanding twitter but not with ur help </t>
  </si>
  <si>
    <t>Thu Jun 18 03:51:50 PDT 2009</t>
  </si>
  <si>
    <t xml:space="preserve">great, the fucking rain cancelled my photoshoot </t>
  </si>
  <si>
    <t>my_name_is_ina</t>
  </si>
  <si>
    <t xml:space="preserve">&amp;quot;I'm so sorry MOO....I didn't mean to be such a snob to you.&amp;quot; </t>
  </si>
  <si>
    <t>Thu Jun 18 03:51:53 PDT 2009</t>
  </si>
  <si>
    <t>the_mza</t>
  </si>
  <si>
    <t xml:space="preserve">@tru_thoughts thanks for the d/load big-ups - unfortunately both links have been &amp;quot;deleted due to violation of terms&amp;quot;, which is a bit nuts </t>
  </si>
  <si>
    <t>Thu Jun 18 03:51:54 PDT 2009</t>
  </si>
  <si>
    <t>suloinen</t>
  </si>
  <si>
    <t xml:space="preserve">having a shitty day. Working tomorrow. </t>
  </si>
  <si>
    <t>Thu Jun 18 03:51:56 PDT 2009</t>
  </si>
  <si>
    <t xml:space="preserve">@mish_x You better! Otherwise I'll cryyyy </t>
  </si>
  <si>
    <t>Thu Jun 18 03:52:05 PDT 2009</t>
  </si>
  <si>
    <t xml:space="preserve">@pleasedonteatjo cheap doesn't help as not paid if not working </t>
  </si>
  <si>
    <t>Thu Jun 18 03:52:12 PDT 2009</t>
  </si>
  <si>
    <t>im wondering is @rustyrockets Ponderland will ever show its wise and wonderful face again  life just doesnt seem right without it</t>
  </si>
  <si>
    <t>Thu Jun 18 03:52:13 PDT 2009</t>
  </si>
  <si>
    <t>alexkidman</t>
  </si>
  <si>
    <t>@steven_noble Or lose  Somehow, he has to sleep tonight. I'm hoping to, as well.</t>
  </si>
  <si>
    <t>Thu Jun 18 03:52:15 PDT 2009</t>
  </si>
  <si>
    <t>@timidheathen That's no good  Unfortunately (or fortunately?) It doesn't seem to be working anyway</t>
  </si>
  <si>
    <t>Thu Jun 18 03:52:17 PDT 2009</t>
  </si>
  <si>
    <t xml:space="preserve">@christiemaine D:  i want mine </t>
  </si>
  <si>
    <t>Thu Jun 18 03:52:19 PDT 2009</t>
  </si>
  <si>
    <t>@aurora7 I've not even started mine. Am in work  got this weekend and Sat/Sun/Mon day to sort it all. What ya buying? #glasto</t>
  </si>
  <si>
    <t>Willemijn15</t>
  </si>
  <si>
    <t xml:space="preserve">and here i am, having screwed up my social studies Ã¡nd robot test. i don't even dare to study for tomorrow's tests.. </t>
  </si>
  <si>
    <t>Srijitkamath</t>
  </si>
  <si>
    <t xml:space="preserve">sky turnin cloudy again!!! rain god giving no hint of an interval.. </t>
  </si>
  <si>
    <t>Thu Jun 18 03:52:20 PDT 2009</t>
  </si>
  <si>
    <t>Why must it rain on graduation day?  I hope it stops by noon!</t>
  </si>
  <si>
    <t>shanekeithclark</t>
  </si>
  <si>
    <t xml:space="preserve">missing my holiday </t>
  </si>
  <si>
    <t>k9lives</t>
  </si>
  <si>
    <t xml:space="preserve">Saw Terminator Salvation. Worth watching. Good action film. Good direction and style, story is not bad. Leaves it open for sequel tho </t>
  </si>
  <si>
    <t>Thu Jun 18 03:52:21 PDT 2009</t>
  </si>
  <si>
    <t>cloneweb</t>
  </si>
  <si>
    <t xml:space="preserve">@firstshowing bad news. KOTCS was horrible </t>
  </si>
  <si>
    <t>Thu Jun 18 03:52:25 PDT 2009</t>
  </si>
  <si>
    <t>AureliePols</t>
  </si>
  <si>
    <t xml:space="preserve">@osch chcolates confirmed, not the usual brand though ;-) arriving bahnhof 15:15, staying the night, no late train back </t>
  </si>
  <si>
    <t>Thu Jun 18 03:52:29 PDT 2009</t>
  </si>
  <si>
    <t>Thu Jun 18 03:52:31 PDT 2009</t>
  </si>
  <si>
    <t>Crooks are now using malware to rob ATM machines   http://bit.ly/CCbek</t>
  </si>
  <si>
    <t>Thu Jun 18 03:52:36 PDT 2009</t>
  </si>
  <si>
    <t>2fast4myself</t>
  </si>
  <si>
    <t>only 2more hours then home time, traffic,  but atleast its home time, yeah.....</t>
  </si>
  <si>
    <t xml:space="preserve">Aaaww he went home already. Screw weekdays. </t>
  </si>
  <si>
    <t>Thu Jun 18 03:52:39 PDT 2009</t>
  </si>
  <si>
    <t>Janelle1185</t>
  </si>
  <si>
    <t>It's not even 7 am and I'm starving like a hungry hungry hippo.  Saaaaad face.</t>
  </si>
  <si>
    <t>Thu Jun 18 03:52:42 PDT 2009</t>
  </si>
  <si>
    <t>arsenal2509</t>
  </si>
  <si>
    <t xml:space="preserve">@julezykins oi hien i have still not forgiven you </t>
  </si>
  <si>
    <t>Thu Jun 18 03:52:44 PDT 2009</t>
  </si>
  <si>
    <t xml:space="preserve">@matthewhughes awh. I wanted to name it cat </t>
  </si>
  <si>
    <t>Thu Jun 18 03:52:53 PDT 2009</t>
  </si>
  <si>
    <t xml:space="preserve">@wynlim I looked at my network settings and I don't see anythig there... </t>
  </si>
  <si>
    <t>Thu Jun 18 03:52:55 PDT 2009</t>
  </si>
  <si>
    <t>@shanedawson Fathers Day Vid was so Sad  x</t>
  </si>
  <si>
    <t>TzefiraStephy</t>
  </si>
  <si>
    <t>Where did the sun go!   Someone move re clouds</t>
  </si>
  <si>
    <t>Thu Jun 18 03:53:00 PDT 2009</t>
  </si>
  <si>
    <t xml:space="preserve">@lilmisschamee yeap but they're already endangered </t>
  </si>
  <si>
    <t>Thu Jun 18 03:53:01 PDT 2009</t>
  </si>
  <si>
    <t>No computer at work today  rubbish, should be allowed to go home early i think</t>
  </si>
  <si>
    <t>Thu Jun 18 03:53:02 PDT 2009</t>
  </si>
  <si>
    <t>&amp;quot;I Don't Wanna Waste The Weekend, If You Don't Love Me, Pretend&amp;quot;  x</t>
  </si>
  <si>
    <t>Thu Jun 18 03:53:05 PDT 2009</t>
  </si>
  <si>
    <t>Mirushi227</t>
  </si>
  <si>
    <t xml:space="preserve">Can't stop think about him. Oh well.. it's the only thing that I can do. Two weeks from now-I'm not going to see him again.. </t>
  </si>
  <si>
    <t>Thu Jun 18 03:53:07 PDT 2009</t>
  </si>
  <si>
    <t>gingerrox098</t>
  </si>
  <si>
    <t>just woke up sooo board i really don't wont 2 go 2 school  stupid play grrr!!!</t>
  </si>
  <si>
    <t>Thu Jun 18 03:53:11 PDT 2009</t>
  </si>
  <si>
    <t>@crimpomatic @mr_cf ahrrr not fair u guys have is 3.0 and I'm going to have to wait to play  ah well off to crocodile isle instead,shoes?</t>
  </si>
  <si>
    <t>Thu Jun 18 03:53:12 PDT 2009</t>
  </si>
  <si>
    <t>reubenhot</t>
  </si>
  <si>
    <t>@markleo82 I know you are right....  But we(Maxis) suppose to have HSDPA  :-P</t>
  </si>
  <si>
    <t>Thu Jun 18 03:53:16 PDT 2009</t>
  </si>
  <si>
    <t>agleamandaglow</t>
  </si>
  <si>
    <t xml:space="preserve">has just remembered the horrible dream she had just before waking up, about being in Germany and watching a plane crash </t>
  </si>
  <si>
    <t>Thu Jun 18 03:53:22 PDT 2009</t>
  </si>
  <si>
    <t xml:space="preserve">up for work </t>
  </si>
  <si>
    <t xml:space="preserve">Ok going to bed, I still have a headache and feel all blocked up. Maths assessment tomorrow... </t>
  </si>
  <si>
    <t>Thu Jun 18 03:53:26 PDT 2009</t>
  </si>
  <si>
    <t>@ReneeBarber I don't have it either  Must get 'cause the kids haven't seen it. If I spot on blueray will let you know</t>
  </si>
  <si>
    <t>Thu Jun 18 03:53:27 PDT 2009</t>
  </si>
  <si>
    <t>@aiqqap NO!  But I could eat it.Yes,I've no qualms about eating Pooh. &amp;amp;what's that supposed to mean.A reply? Or repeating someone's tweet?</t>
  </si>
  <si>
    <t>Thu Jun 18 03:53:29 PDT 2009</t>
  </si>
  <si>
    <t xml:space="preserve">Even with a sizeable deposit, I still dont think I can borrow enough on my salary </t>
  </si>
  <si>
    <t>Thu Jun 18 03:53:31 PDT 2009</t>
  </si>
  <si>
    <t>LeilaCecille</t>
  </si>
  <si>
    <t>Poh is better than Sam  LOL http://tinyurl.com/nlgzxs</t>
  </si>
  <si>
    <t>Thu Jun 18 03:53:32 PDT 2009</t>
  </si>
  <si>
    <t>Zebedii</t>
  </si>
  <si>
    <t>my eye is still broken  think it's @timboski again</t>
  </si>
  <si>
    <t>official_juicy</t>
  </si>
  <si>
    <t>@Boogieblind all my favs!    damn man, I kno it was a good time...gettin my boo snacks 2getha 4 skool, drop her off, work @ 9... busy lady</t>
  </si>
  <si>
    <t>Thu Jun 18 03:53:33 PDT 2009</t>
  </si>
  <si>
    <t>spurofmoment</t>
  </si>
  <si>
    <t xml:space="preserve">Yep. It's official. I have an ingrown middle finger. Augh it's so irritating/painful. Methinks it needs a trip to the doctor ... </t>
  </si>
  <si>
    <t>Thu Jun 18 03:53:37 PDT 2009</t>
  </si>
  <si>
    <t xml:space="preserve">so i'm in the gym and back on the merry-go-round feeling the burn but missing the cake </t>
  </si>
  <si>
    <t>Thu Jun 18 03:53:38 PDT 2009</t>
  </si>
  <si>
    <t xml:space="preserve">Really need to figure out a sched for doing the knee strengthening excerises I was given. Haven't done them yet </t>
  </si>
  <si>
    <t>Thu Jun 18 03:53:39 PDT 2009</t>
  </si>
  <si>
    <t>Mrsboogie</t>
  </si>
  <si>
    <t xml:space="preserve">Yikes! I've got to prepare Dialight's LED entries to the Elektra awards and the deadline's tomorrow ... holy smoke, no pressure then </t>
  </si>
  <si>
    <t>LOVEfayepark</t>
  </si>
  <si>
    <t xml:space="preserve">I'm already tired of deleting my fanvid in Yout*be. It's always resolve copyright blah blah blah, even though I already change the song! </t>
  </si>
  <si>
    <t>Thu Jun 18 03:53:40 PDT 2009</t>
  </si>
  <si>
    <t>@coollike  it didnt worrrkkk. gutted.</t>
  </si>
  <si>
    <t>CoolbreeZeBB</t>
  </si>
  <si>
    <t xml:space="preserve">@yat4ever yeah I had problems yesterday with it. Was stuck in iPhone purgatory for 2 hours </t>
  </si>
  <si>
    <t>Thu Jun 18 03:53:41 PDT 2009</t>
  </si>
  <si>
    <t>gogglegamer</t>
  </si>
  <si>
    <t xml:space="preserve">leaving Disney today! </t>
  </si>
  <si>
    <t>Thu Jun 18 03:53:42 PDT 2009</t>
  </si>
  <si>
    <t xml:space="preserve">@chefashbabe And they are calling for rain there all weekend </t>
  </si>
  <si>
    <t>Thu Jun 18 03:53:46 PDT 2009</t>
  </si>
  <si>
    <t>xflamex</t>
  </si>
  <si>
    <t xml:space="preserve">@colinjcampbell . Colin thats HORRIBLE </t>
  </si>
  <si>
    <t>Thu Jun 18 03:53:48 PDT 2009</t>
  </si>
  <si>
    <t>Is actually wanting iTunes to violate his computer but can't get it to open  wtf!</t>
  </si>
  <si>
    <t>Thu Jun 18 03:53:49 PDT 2009</t>
  </si>
  <si>
    <t>lucylouisex</t>
  </si>
  <si>
    <t xml:space="preserve">@coollike your video didn't work </t>
  </si>
  <si>
    <t>Thu Jun 18 03:53:52 PDT 2009</t>
  </si>
  <si>
    <t>shiftin</t>
  </si>
  <si>
    <t xml:space="preserve">spent two hours this morning modifying totally the wrong thing. now have to work out how to undo all this mess </t>
  </si>
  <si>
    <t>Thu Jun 18 03:53:53 PDT 2009</t>
  </si>
  <si>
    <t xml:space="preserve">@brandstorm cholera musialem wyjechac i wrocilem po deadline </t>
  </si>
  <si>
    <t>Thu Jun 18 03:53:54 PDT 2009</t>
  </si>
  <si>
    <t xml:space="preserve">in chem - bored </t>
  </si>
  <si>
    <t>Thu Jun 18 03:53:57 PDT 2009</t>
  </si>
  <si>
    <t>CookieLovah</t>
  </si>
  <si>
    <t xml:space="preserve">mathematics tomorrow.. daaamn, I hate it! </t>
  </si>
  <si>
    <t>Thu Jun 18 03:53:58 PDT 2009</t>
  </si>
  <si>
    <t>3.0 has bricked my iPod touch  t</t>
  </si>
  <si>
    <t>@exalen ...and bacon. didn't get anything in the end. *major* crisis  i don't remember calling u dirty tho. oh wait, yes i do ;)  t!</t>
  </si>
  <si>
    <t>Thu Jun 18 03:54:03 PDT 2009</t>
  </si>
  <si>
    <t xml:space="preserve">@maliajonas aww babe! whats wrong </t>
  </si>
  <si>
    <t>clarinekhj</t>
  </si>
  <si>
    <t xml:space="preserve">am trying hard to study even though i just came back from 2 camps and washed out! omg..mst freaks me out... </t>
  </si>
  <si>
    <t>Thu Jun 18 03:54:06 PDT 2009</t>
  </si>
  <si>
    <t>Ardentfrost</t>
  </si>
  <si>
    <t xml:space="preserve">My county allows you to pay your tickets online... very convenient for an inconvenience. Out $150 for speeding 2 months ago, though </t>
  </si>
  <si>
    <t>PolyB96</t>
  </si>
  <si>
    <t xml:space="preserve">my iPod is outta charge and iTunes is taking forever to load on my new laptop!! &amp;gt;.&amp;lt; Now I can't listen to Outta Here!!! Hahaha! </t>
  </si>
  <si>
    <t>Thu Jun 18 03:54:07 PDT 2009</t>
  </si>
  <si>
    <t>vaniulia</t>
  </si>
  <si>
    <t xml:space="preserve">back to work! after a fuzzy night there comes a busy day </t>
  </si>
  <si>
    <t>alicciardello</t>
  </si>
  <si>
    <t>Holy shit its pouring. I have to go to nyc in this  for my damn final!! Ugh</t>
  </si>
  <si>
    <t>Thu Jun 18 03:54:09 PDT 2009</t>
  </si>
  <si>
    <t>@livileah88 im out the office due to a german lesson and my phone is trapped in there  hope your well speak soon love you xxxxxxxx</t>
  </si>
  <si>
    <t>Thu Jun 18 03:54:10 PDT 2009</t>
  </si>
  <si>
    <t xml:space="preserve">@Sheenagerrard Im failing  Me and technology are at war! It doesnt like me, I dont like it lol. Enjoy the morning </t>
  </si>
  <si>
    <t>Thu Jun 18 03:54:11 PDT 2009</t>
  </si>
  <si>
    <t xml:space="preserve">@coollike test failed </t>
  </si>
  <si>
    <t>Thu Jun 18 03:54:13 PDT 2009</t>
  </si>
  <si>
    <t>Moooooorning world! I have nothing to do today  Anybody wanna hang?</t>
  </si>
  <si>
    <t>Thu Jun 18 03:54:17 PDT 2009</t>
  </si>
  <si>
    <t xml:space="preserve">@Bridget_CooKs You know, when you flood with quotes in a very short time, I find that rather annoying </t>
  </si>
  <si>
    <t>Joshuabyler</t>
  </si>
  <si>
    <t xml:space="preserve">It isn't even seven in the morning, and I'm heading to work </t>
  </si>
  <si>
    <t>Thu Jun 18 03:54:24 PDT 2009</t>
  </si>
  <si>
    <t>has a cold and hayfever! this sux! no singin 4 me for a few days then.  how is every1 2day? hope ur all havin a wonderful day. xx</t>
  </si>
  <si>
    <t>Thu Jun 18 03:54:26 PDT 2009</t>
  </si>
  <si>
    <t>Wibbleflopp</t>
  </si>
  <si>
    <t xml:space="preserve">@misty_moons ...some of my best friends are lemons... </t>
  </si>
  <si>
    <t>Thu Jun 18 03:54:27 PDT 2009</t>
  </si>
  <si>
    <t xml:space="preserve">@RichardMadeley oh you love it, you poor dear </t>
  </si>
  <si>
    <t>Thu Jun 18 03:54:29 PDT 2009</t>
  </si>
  <si>
    <t>nelzson</t>
  </si>
  <si>
    <t xml:space="preserve">where is my partner in crime ? </t>
  </si>
  <si>
    <t>Thu Jun 18 03:54:36 PDT 2009</t>
  </si>
  <si>
    <t>alismekar</t>
  </si>
  <si>
    <t>@gmox: stay at home sweety... Studying and studying... Huhuhu  but I'm going out tommorow.. Can't bear it nimor</t>
  </si>
  <si>
    <t>Thu Jun 18 03:54:38 PDT 2009</t>
  </si>
  <si>
    <t xml:space="preserve">@LucyBowen sooo excited about seeing actual mcfly @dougiemcfly  @dannymcfly @tommcfly and @mcflyharry! i miss @mcflyharry 's tweets </t>
  </si>
  <si>
    <t>@GFunkNugget Is the rain being insane there? it's so heavy here.  I hope the sun comes out for us on Sunday!</t>
  </si>
  <si>
    <t>@MaryJaneDuck yea i knew you were tlaking about that movie HAHAH i want to watch it  but i never have people who wanna go with me.. LMAO</t>
  </si>
  <si>
    <t>Thu Jun 18 03:54:42 PDT 2009</t>
  </si>
  <si>
    <t xml:space="preserve">@Crilleee  snap. Already got it. </t>
  </si>
  <si>
    <t>Thu Jun 18 03:54:44 PDT 2009</t>
  </si>
  <si>
    <t xml:space="preserve">@SCC_Skwerl D: you make me very sad. </t>
  </si>
  <si>
    <t xml:space="preserve">i really need to get these tickets </t>
  </si>
  <si>
    <t>Thu Jun 18 03:54:48 PDT 2009</t>
  </si>
  <si>
    <t>3.0 has bricked my iPod touch  fuck Apple</t>
  </si>
  <si>
    <t>Thu Jun 18 03:54:50 PDT 2009</t>
  </si>
  <si>
    <t>NURAALI</t>
  </si>
  <si>
    <t xml:space="preserve">At Washington national airport waiting on this flight to miami.  Man, I'm sooooo sleepy. </t>
  </si>
  <si>
    <t>Thu Jun 18 03:54:53 PDT 2009</t>
  </si>
  <si>
    <t xml:space="preserve">@kevincottrell hmmm...  I was up at 4 today, usually not until 545. I have sleep issues. Can't fall asleep or stay asleep. </t>
  </si>
  <si>
    <t>Thu Jun 18 03:55:02 PDT 2009</t>
  </si>
  <si>
    <t xml:space="preserve">@StumpyKim We looked at High School Musical duvet covers yesterday. </t>
  </si>
  <si>
    <t>Thu Jun 18 03:55:04 PDT 2009</t>
  </si>
  <si>
    <t>dedradiandra</t>
  </si>
  <si>
    <t xml:space="preserve">I think I miss you </t>
  </si>
  <si>
    <t>ginatancp</t>
  </si>
  <si>
    <t xml:space="preserve">wanna go home.. but still can't... </t>
  </si>
  <si>
    <t>Thu Jun 18 03:55:09 PDT 2009</t>
  </si>
  <si>
    <t xml:space="preserve">@CharleyJohns They made Robb Flynn force me to listen to Fall Out Boy at 5am. </t>
  </si>
  <si>
    <t>Thu Jun 18 03:55:11 PDT 2009</t>
  </si>
  <si>
    <t>sammbaker</t>
  </si>
  <si>
    <t xml:space="preserve">Pre-calc final is going to be so hard </t>
  </si>
  <si>
    <t xml:space="preserve">@Crackerwax People are throwing around terms, democracy, freedom, revolution etc as if they are interchangeable. Depressing </t>
  </si>
  <si>
    <t>Thu Jun 18 03:55:12 PDT 2009</t>
  </si>
  <si>
    <t>hkhd</t>
  </si>
  <si>
    <t>Up way too early but need to go to work. So sad  Happy living my life in an air conditioned stupor.</t>
  </si>
  <si>
    <t>Thu Jun 18 03:55:13 PDT 2009</t>
  </si>
  <si>
    <t xml:space="preserve">@facunditas That's what I think. It's been like that since this morning and it's 8:54pm. It's getting worse </t>
  </si>
  <si>
    <t>Thu Jun 18 03:55:15 PDT 2009</t>
  </si>
  <si>
    <t>@SrideviSangaiah@rickbanerjee @mprajvel missing those impromptu discussions  -&amp;gt; True</t>
  </si>
  <si>
    <t>KarimHossam</t>
  </si>
  <si>
    <t>@kstarxx sorry but the mms won't be coming soon  late this summer!!</t>
  </si>
  <si>
    <t>Thu Jun 18 03:55:20 PDT 2009</t>
  </si>
  <si>
    <t>Beatles tribute night at Kyra today. They offered me VIP entry yesterday! Shit should have given me that offer today!  Nearly bankrupt!</t>
  </si>
  <si>
    <t>Thu Jun 18 03:55:24 PDT 2009</t>
  </si>
  <si>
    <t xml:space="preserve">swim practice in 30 minutes </t>
  </si>
  <si>
    <t>Thu Jun 18 03:55:25 PDT 2009</t>
  </si>
  <si>
    <t>@KarinaEHowell Got paid today...but all my cash this week is for Manchester    I can pay you back in the next couple weeks?</t>
  </si>
  <si>
    <t>Thu Jun 18 03:55:29 PDT 2009</t>
  </si>
  <si>
    <t xml:space="preserve">My arms are hurting sooooo bad </t>
  </si>
  <si>
    <t>Thu Jun 18 03:55:32 PDT 2009</t>
  </si>
  <si>
    <t xml:space="preserve">Ohh, ohh, my belly hurts.  Haha, that's okay, i'll be strong. Did I ever mention that i think i may need to go to a dream interperater? </t>
  </si>
  <si>
    <t>Thu Jun 18 03:55:33 PDT 2009</t>
  </si>
  <si>
    <t>Zazzoooo</t>
  </si>
  <si>
    <t>Graphics exam later   McFly on Saturday!! =D =D   x</t>
  </si>
  <si>
    <t>Thu Jun 18 03:55:36 PDT 2009</t>
  </si>
  <si>
    <t>safc4ever</t>
  </si>
  <si>
    <t>My 'Dove of peace' Avatar on Green background was replaced by default on #IranElection   - I've reloaded in hope it now gets displayed</t>
  </si>
  <si>
    <t>MissKisse</t>
  </si>
  <si>
    <t>I'm still alive, but I need some miracle. Don't want to feel that kind a pain again.  Yep, I was @ dentists today.</t>
  </si>
  <si>
    <t>Thu Jun 18 03:55:38 PDT 2009</t>
  </si>
  <si>
    <t>jonasbjork</t>
  </si>
  <si>
    <t xml:space="preserve">@marcusfollrud doesn't work in Linux </t>
  </si>
  <si>
    <t>Thu Jun 18 03:55:39 PDT 2009</t>
  </si>
  <si>
    <t>Rooxane</t>
  </si>
  <si>
    <t xml:space="preserve">@mcflymusic ... we had to send a lot of messages to the members of McFly but nobody answer us ... </t>
  </si>
  <si>
    <t>Thu Jun 18 03:55:42 PDT 2009</t>
  </si>
  <si>
    <t>AunnieMichelle</t>
  </si>
  <si>
    <t xml:space="preserve">is at the work house early and will probably leave late. </t>
  </si>
  <si>
    <t>Thu Jun 18 03:55:45 PDT 2009</t>
  </si>
  <si>
    <t>@JessyBR aww, tests suck  finally finished my school year last week. i'll follow you too. now, sleep. you are getting sleepy...</t>
  </si>
  <si>
    <t>Thu Jun 18 03:55:47 PDT 2009</t>
  </si>
  <si>
    <t>SarahAllTimeLow</t>
  </si>
  <si>
    <t xml:space="preserve">@caseysevenfold I hope so, otherwise I will be sad </t>
  </si>
  <si>
    <t>@eurini Done!! Wehey! Got indegestion though  and HAHA! Please don't stop Lorraine!</t>
  </si>
  <si>
    <t>Thu Jun 18 03:55:48 PDT 2009</t>
  </si>
  <si>
    <t>@MarkyB27 aw  I hav to do more with friends on weekend. not sure what ill buy today!Dad's makin me drop off a parcel for him so thought</t>
  </si>
  <si>
    <t>Thu Jun 18 03:55:49 PDT 2009</t>
  </si>
  <si>
    <t>jasminisms</t>
  </si>
  <si>
    <t>ellen i love u..ur show comes like a month late in india  @theellenshow</t>
  </si>
  <si>
    <t>RizaGrace</t>
  </si>
  <si>
    <t xml:space="preserve">@DavidArchie .. u have like a near to one hundred thousand followers already.. that's too sad..  </t>
  </si>
  <si>
    <t>Sore throat! Ugh and probably a fever too.  Studied (ish) at Bishan with Nana and Rachel. So tired I wanna drop dead.</t>
  </si>
  <si>
    <t>Thu Jun 18 03:55:51 PDT 2009</t>
  </si>
  <si>
    <t xml:space="preserve">has Add Maths tuition later. crap </t>
  </si>
  <si>
    <t>Thu Jun 18 03:55:55 PDT 2009</t>
  </si>
  <si>
    <t xml:space="preserve">my room is soo hot </t>
  </si>
  <si>
    <t>Thu Jun 18 03:55:59 PDT 2009</t>
  </si>
  <si>
    <t>Kebabdal</t>
  </si>
  <si>
    <t xml:space="preserve">O wait, i cant go. cus im not 18. stupid rules </t>
  </si>
  <si>
    <t>Thu Jun 18 03:56:05 PDT 2009</t>
  </si>
  <si>
    <t>lordac</t>
  </si>
  <si>
    <t xml:space="preserve">@redeuxx Didn't really liked The Godfather II game. It felt repetitive after a while. </t>
  </si>
  <si>
    <t>Thu Jun 18 03:56:07 PDT 2009</t>
  </si>
  <si>
    <t xml:space="preserve">Can't stop think about him. Oh well.. it's the only thing I can do. Two more weeks from now-I'm not going to see him again.. </t>
  </si>
  <si>
    <t>Thu Jun 18 03:56:08 PDT 2009</t>
  </si>
  <si>
    <t>@mrs_sixx you can't always get what you want   if you try, sometimes, you might find, you get what you need...</t>
  </si>
  <si>
    <t>Thu Jun 18 03:56:10 PDT 2009</t>
  </si>
  <si>
    <t>princessaunt</t>
  </si>
  <si>
    <t xml:space="preserve">drying out after the ran and wonderng what to do about the leak n the roof </t>
  </si>
  <si>
    <t>@kelz017 No  I'd miss you, I want you to go to bed late.</t>
  </si>
  <si>
    <t>Thu Jun 18 03:56:12 PDT 2009</t>
  </si>
  <si>
    <t>jennimiles</t>
  </si>
  <si>
    <t xml:space="preserve">I'm feeling cold so I'm putting on a jumper and slippers (not the heating!!!!). I'm sure it's not actually cold I must just still be ill </t>
  </si>
  <si>
    <t>Thu Jun 18 03:56:14 PDT 2009</t>
  </si>
  <si>
    <t xml:space="preserve">is prawn prawn pant. Must finish that pre-production work tonite yet. </t>
  </si>
  <si>
    <t xml:space="preserve"> come on bitchesss #barakatday #barakatday #barakatday #barakatday</t>
  </si>
  <si>
    <t>Thu Jun 18 03:56:15 PDT 2009</t>
  </si>
  <si>
    <t xml:space="preserve">Over slept, and now im late to work.. Sooooo not good </t>
  </si>
  <si>
    <t>AmeliaKN</t>
  </si>
  <si>
    <t xml:space="preserve">@AndrewBloch That's fab - great picture idea! I miss all the ingenious ideas at Frank </t>
  </si>
  <si>
    <t>VickyHockley</t>
  </si>
  <si>
    <t xml:space="preserve">is feeling bummed out </t>
  </si>
  <si>
    <t>Thu Jun 18 03:56:18 PDT 2009</t>
  </si>
  <si>
    <t>Sparkie89</t>
  </si>
  <si>
    <t>has a sore throat  xxx</t>
  </si>
  <si>
    <t>Thu Jun 18 03:56:22 PDT 2009</t>
  </si>
  <si>
    <t xml:space="preserve">Plan - Do housework while waiting for Gas Man, Reality - Played on CPU, PS3 and watched Firefly while waiting for gas man. I suck </t>
  </si>
  <si>
    <t>Thu Jun 18 03:56:27 PDT 2009</t>
  </si>
  <si>
    <t>has a poorly kitten  hope she is ok!</t>
  </si>
  <si>
    <t>Thu Jun 18 03:56:28 PDT 2009</t>
  </si>
  <si>
    <t>OAPboba</t>
  </si>
  <si>
    <t xml:space="preserve">@roguetrooperr Your target was 2 stone? I've lost 2 stone 5 lbs but need to lose another 2 stone really </t>
  </si>
  <si>
    <t>Thu Jun 18 03:56:29 PDT 2009</t>
  </si>
  <si>
    <t>@uberlaze So jealous.    Back in work today and already feeling underenthused.</t>
  </si>
  <si>
    <t>Thu Jun 18 03:56:33 PDT 2009</t>
  </si>
  <si>
    <t xml:space="preserve">@cfsam what happened to poh??? did she go? I wasn't at home </t>
  </si>
  <si>
    <t>M122Y</t>
  </si>
  <si>
    <t xml:space="preserve">so much to do today... don't want to but </t>
  </si>
  <si>
    <t>Thu Jun 18 03:56:35 PDT 2009</t>
  </si>
  <si>
    <t>Shyy0122</t>
  </si>
  <si>
    <t>@lovethybriiboo im sooorry i didnt get to come by my mom didnt have any gas  hope everythin good wit u the bby n skool!!! give ya big  ...</t>
  </si>
  <si>
    <t>Thu Jun 18 03:56:39 PDT 2009</t>
  </si>
  <si>
    <t>@karsonwithak Ahh missed didnt see your tweet till too late!  audio wont be up anywhere will it?</t>
  </si>
  <si>
    <t>Thu Jun 18 03:56:41 PDT 2009</t>
  </si>
  <si>
    <t xml:space="preserve">Still itching and ahhh can't get through to ent </t>
  </si>
  <si>
    <t>Thu Jun 18 03:56:44 PDT 2009</t>
  </si>
  <si>
    <t xml:space="preserve">So lame I have to wait another day for Transformers. </t>
  </si>
  <si>
    <t>Thu Jun 18 03:56:45 PDT 2009</t>
  </si>
  <si>
    <t xml:space="preserve">Quiet today. Bored. </t>
  </si>
  <si>
    <t>Thu Jun 18 03:56:46 PDT 2009</t>
  </si>
  <si>
    <t>napari</t>
  </si>
  <si>
    <t>@totallyjoshed nope... I haven't ordered. No money  just like chess... no job no money and hubs does't wanna buy it for me</t>
  </si>
  <si>
    <t>Thu Jun 18 03:56:47 PDT 2009</t>
  </si>
  <si>
    <t>fquadrat</t>
  </si>
  <si>
    <t>The Latitude iGoogle gadget is not currently available for your location  &amp;lt;- Wieso hat #Google das fÃ¼r Deutschland wieder deaktiviert?</t>
  </si>
  <si>
    <t>Thu Jun 18 03:56:48 PDT 2009</t>
  </si>
  <si>
    <t xml:space="preserve">@atmc35 He has a little bug. Coughing a lot, can't sleep. A little temp too. Mostly he's tired. </t>
  </si>
  <si>
    <t>Thu Jun 18 03:56:50 PDT 2009</t>
  </si>
  <si>
    <t>jencrocker</t>
  </si>
  <si>
    <t xml:space="preserve">@doormatt1069 omg wild wing?!! LOVE it there!!! i've got spinyoga from 6-7 though </t>
  </si>
  <si>
    <t xml:space="preserve">http://twitpic.com/7p941 - @laurawire see fail for me </t>
  </si>
  <si>
    <t>Thu Jun 18 03:56:53 PDT 2009</t>
  </si>
  <si>
    <t>@hramsaeg that sucks  i just choose to be at work at a ridiculously early hour lol</t>
  </si>
  <si>
    <t>Thu Jun 18 03:56:54 PDT 2009</t>
  </si>
  <si>
    <t>rachelvicars</t>
  </si>
  <si>
    <t>can't believe she's back from Kos already  Where did the time go??</t>
  </si>
  <si>
    <t>honerbright</t>
  </si>
  <si>
    <t xml:space="preserve">scratch that, it's raining. disaster </t>
  </si>
  <si>
    <t>where's my partner in crime ?   *sob*</t>
  </si>
  <si>
    <t>Thu Jun 18 03:57:00 PDT 2009</t>
  </si>
  <si>
    <t xml:space="preserve">disappointed that dictionary  .com app crashes with #os3 update </t>
  </si>
  <si>
    <t>Thu Jun 18 03:57:01 PDT 2009</t>
  </si>
  <si>
    <t>JustNad</t>
  </si>
  <si>
    <t xml:space="preserve">Just woke up about 15 minutes ago! Grona Lund was good last night but i vomited and i was not felling good! Extreme was so scary </t>
  </si>
  <si>
    <t>630 came way too soon after shots of tequila  last night</t>
  </si>
  <si>
    <t>Thu Jun 18 03:57:08 PDT 2009</t>
  </si>
  <si>
    <t>Dashus_Clay</t>
  </si>
  <si>
    <t xml:space="preserve">Yo.... its raining like a bitch outside, and real nyggas don't own umbrella's.   </t>
  </si>
  <si>
    <t>@heidimount  awww that's sad    well i guess it's time to be Teacher Heidi and teach her the ins and outs of twitter! LOL</t>
  </si>
  <si>
    <t>Thu Jun 18 03:57:09 PDT 2009</t>
  </si>
  <si>
    <t>prestocait</t>
  </si>
  <si>
    <t>this is like the never ending week. and never ending rain.  no me gusta.</t>
  </si>
  <si>
    <t>Thu Jun 18 03:57:12 PDT 2009</t>
  </si>
  <si>
    <t>it's disgusting outside  today I don't want to leave the house :')</t>
  </si>
  <si>
    <t>Thu Jun 18 03:57:24 PDT 2009</t>
  </si>
  <si>
    <t>louisegowran</t>
  </si>
  <si>
    <t xml:space="preserve">DARA QUILTY DIDNT READ OUT MY EMAIL ON SPIN 103.8 </t>
  </si>
  <si>
    <t xml:space="preserve">It's funny how even now I still think that @jonasbrothers were/are worth all of this! Lets just hope they get my message and call </t>
  </si>
  <si>
    <t>Thu Jun 18 03:57:25 PDT 2009</t>
  </si>
  <si>
    <t xml:space="preserve">Worst weather I've see in a while really depressing to come back from sun, metal and booze to this </t>
  </si>
  <si>
    <t>Thu Jun 18 03:57:33 PDT 2009</t>
  </si>
  <si>
    <t>maartenballiauw</t>
  </si>
  <si>
    <t xml:space="preserve">@Nijlie Most of the time... Unfortunately there's often no budget to spend on unit testing </t>
  </si>
  <si>
    <t>Angeliiiee</t>
  </si>
  <si>
    <t>Was sleeping alone tonight  Now im sitting here and drinking coffe while my bf sleeping on the sofa.</t>
  </si>
  <si>
    <t>Thu Jun 18 03:57:35 PDT 2009</t>
  </si>
  <si>
    <t xml:space="preserve">Training in a bit  im soo tired.. my arms ache and imm soo tired </t>
  </si>
  <si>
    <t>Thu Jun 18 03:57:36 PDT 2009</t>
  </si>
  <si>
    <t xml:space="preserve">I will not ever have my photos developed in a local lab again </t>
  </si>
  <si>
    <t>Thu Jun 18 03:57:37 PDT 2009</t>
  </si>
  <si>
    <t xml:space="preserve">@ItsBashy life sounds so hard for you bashy. LOL, low it, i wanna make my own Adidas </t>
  </si>
  <si>
    <t>oliverdixon</t>
  </si>
  <si>
    <t>@Fr3d_org  iTunes still saying the beta is the latest one! Think I'll have to downgrade to 2.2 then re upgrade? :@</t>
  </si>
  <si>
    <t>Thu Jun 18 03:57:42 PDT 2009</t>
  </si>
  <si>
    <t xml:space="preserve">huh so Joe Cole's wedding will take place this saturday? @nanashambles hold me please i'm gonna bawl my eyes out </t>
  </si>
  <si>
    <t>Thu Jun 18 03:57:45 PDT 2009</t>
  </si>
  <si>
    <t>Hello world. Head is banging oweeee  Britney was fab! Having beans on toast then headin into work. Welcome home @KatieNK missed yoooouuu!!</t>
  </si>
  <si>
    <t>Thu Jun 18 03:57:46 PDT 2009</t>
  </si>
  <si>
    <t>xoxo_caressexy</t>
  </si>
  <si>
    <t xml:space="preserve">@stewpatty aw bb. don't worry, you'll find ur dog. </t>
  </si>
  <si>
    <t xml:space="preserve">@lizanadya yup! It's also catchy too. I'm sooo regret that when they had a concert here I didn't get to attend! </t>
  </si>
  <si>
    <t>Thu Jun 18 03:57:48 PDT 2009</t>
  </si>
  <si>
    <t>Caoimhe101</t>
  </si>
  <si>
    <t>@Shmaoifs  Haahaa! Its great! There are a lot of fakes though!  Sup in G-acres!? DAWWWG :L xo</t>
  </si>
  <si>
    <t>Thu Jun 18 03:57:49 PDT 2009</t>
  </si>
  <si>
    <t>I am not going to teach Rin anymore because of conflict in her schedule.  I'll miss my 13-year old crazy student.</t>
  </si>
  <si>
    <t>Thu Jun 18 03:57:50 PDT 2009</t>
  </si>
  <si>
    <t xml:space="preserve">@richleighpt down barton street a black man. Breaks my heart man </t>
  </si>
  <si>
    <t>Thu Jun 18 03:57:51 PDT 2009</t>
  </si>
  <si>
    <t xml:space="preserve">@AbbeLovesYou haha. I have to babysit all day </t>
  </si>
  <si>
    <t>Thu Jun 18 03:57:53 PDT 2009</t>
  </si>
  <si>
    <t xml:space="preserve">I want summer back </t>
  </si>
  <si>
    <t>azildeguiliani</t>
  </si>
  <si>
    <t xml:space="preserve">Sleepy. My feet hurts need a massage! (olds fractures...) </t>
  </si>
  <si>
    <t xml:space="preserve">BF gonna be mad at me....coz I've been eating quite a lot lately </t>
  </si>
  <si>
    <t>Thu Jun 18 03:58:00 PDT 2009</t>
  </si>
  <si>
    <t>jessedarling</t>
  </si>
  <si>
    <t xml:space="preserve">No voice! Can't talk and can't sing! Viral epiglottis-eating infection - immuno-meltdown - crisis of silence! Upcoming gigs! Panic &amp;amp; </t>
  </si>
  <si>
    <t>Thu Jun 18 03:58:01 PDT 2009</t>
  </si>
  <si>
    <t>Thu Jun 18 03:58:04 PDT 2009</t>
  </si>
  <si>
    <t>Alsloginid</t>
  </si>
  <si>
    <t>Wish I was off to assen  would gladly ride there. I'll just mope instead methinks and watch it on eurosport.</t>
  </si>
  <si>
    <t>Thu Jun 18 03:58:05 PDT 2009</t>
  </si>
  <si>
    <t xml:space="preserve">Loves my monster drinks in the early AM, but hates the crash a couple hours later.  </t>
  </si>
  <si>
    <t>need cheering up  feeling crappy hate being ill</t>
  </si>
  <si>
    <t>Thu Jun 18 03:58:06 PDT 2009</t>
  </si>
  <si>
    <t xml:space="preserve">@perriross errrr..i might have to get back to you on that one :/ i promised Jem i was coming but i havent got a dress, money or a ticket </t>
  </si>
  <si>
    <t>Thu Jun 18 03:58:09 PDT 2009</t>
  </si>
  <si>
    <t xml:space="preserve">@marlycat whats with all the melbourne kids getting theirs first? </t>
  </si>
  <si>
    <t>Thu Jun 18 03:58:11 PDT 2009</t>
  </si>
  <si>
    <t>@Elissayoung sundayy? I have sch on monday morn  dinner on sunday?(:</t>
  </si>
  <si>
    <t>@mattmaloney  Oh. This has made me sad.</t>
  </si>
  <si>
    <t>Thu Jun 18 03:58:15 PDT 2009</t>
  </si>
  <si>
    <t>ItaliaVP</t>
  </si>
  <si>
    <t xml:space="preserve">Good Morning! This weather is horrible </t>
  </si>
  <si>
    <t>Thu Jun 18 03:58:18 PDT 2009</t>
  </si>
  <si>
    <t xml:space="preserve">I hate when Tara dies </t>
  </si>
  <si>
    <t>Thu Jun 18 03:58:19 PDT 2009</t>
  </si>
  <si>
    <t xml:space="preserve">heading to work early to get a head start on all my crap---ugh I hate even talking about it. </t>
  </si>
  <si>
    <t>Thu Jun 18 03:58:23 PDT 2009</t>
  </si>
  <si>
    <t>RogtheDodge79</t>
  </si>
  <si>
    <t xml:space="preserve">afternoon everyone how are we all today? its raining here again </t>
  </si>
  <si>
    <t>Thu Jun 18 03:58:25 PDT 2009</t>
  </si>
  <si>
    <t xml:space="preserve">@LilyStarbuck I work at Starbucks... And weekends don't exisit unfourtanately </t>
  </si>
  <si>
    <t>Thu Jun 18 03:58:26 PDT 2009</t>
  </si>
  <si>
    <t xml:space="preserve">@chiraggupta I will be going to that phase pretty soon </t>
  </si>
  <si>
    <t>Thu Jun 18 03:58:28 PDT 2009</t>
  </si>
  <si>
    <t>is a little worried as one of my oldest &amp;amp; closest friends in going into hospital for Open heart surgery this afternoon,  x</t>
  </si>
  <si>
    <t>Thu Jun 18 03:58:30 PDT 2009</t>
  </si>
  <si>
    <t xml:space="preserve">@henrikbjorn I'm sorry but we can't release those slides.  </t>
  </si>
  <si>
    <t>BlackDragon21</t>
  </si>
  <si>
    <t xml:space="preserve">Misses playing Rock Band </t>
  </si>
  <si>
    <t>Thu Jun 18 03:58:32 PDT 2009</t>
  </si>
  <si>
    <t>@Sheenagerrard Apparently it's Real Madrid Hun  hope not!</t>
  </si>
  <si>
    <t>Thu Jun 18 03:58:36 PDT 2009</t>
  </si>
  <si>
    <t xml:space="preserve">I want the New Nokia E72 </t>
  </si>
  <si>
    <t>Thu Jun 18 03:58:39 PDT 2009</t>
  </si>
  <si>
    <t>@oeyz no,u should help mee  you promise me remember?ill go with u to c9 if i done my homework XD</t>
  </si>
  <si>
    <t>Thu Jun 18 03:58:40 PDT 2009</t>
  </si>
  <si>
    <t>binkikay</t>
  </si>
  <si>
    <t xml:space="preserve">Oh no! First confirmed case of A(H1N1) now at the grade school building of St. Paul Pasig. </t>
  </si>
  <si>
    <t>Thu Jun 18 03:58:46 PDT 2009</t>
  </si>
  <si>
    <t>hungerii  am in the office, going to change then head out for two events tonite.</t>
  </si>
  <si>
    <t>Thu Jun 18 03:58:48 PDT 2009</t>
  </si>
  <si>
    <t xml:space="preserve">@ultrabrilliant You're making me feel sad now... </t>
  </si>
  <si>
    <t>Thu Jun 18 03:58:50 PDT 2009</t>
  </si>
  <si>
    <t xml:space="preserve">Downloading Unreal Tournament 3 for the sixth or seventh time. Sometimes I hate being obsessive-compulsive. </t>
  </si>
  <si>
    <t>Thu Jun 18 03:58:51 PDT 2009</t>
  </si>
  <si>
    <t>isthisMichelle</t>
  </si>
  <si>
    <t>last day of rotay      Shopping at Goodwill with @littlemissnicki later tonight and maybe a sleepover if someone is nice to meeeee</t>
  </si>
  <si>
    <t>Thu Jun 18 03:58:53 PDT 2009</t>
  </si>
  <si>
    <t>Anna1602</t>
  </si>
  <si>
    <t xml:space="preserve">@firlachiel@gaby3101 IÂ´m hearing your scream...stop please....wait.. sorry...it was mine </t>
  </si>
  <si>
    <t>Thu Jun 18 03:58:54 PDT 2009</t>
  </si>
  <si>
    <t>@hannahmcfly oh wait, you're not on  haven't talked to you in agess bb</t>
  </si>
  <si>
    <t>TeamTwilight1</t>
  </si>
  <si>
    <t xml:space="preserve">is Hpoing her wish will come true but ....everyone denies it     I want my wish to come true SOOO BAD !!!! </t>
  </si>
  <si>
    <t>Thu Jun 18 03:58:55 PDT 2009</t>
  </si>
  <si>
    <t>Deliciaso</t>
  </si>
  <si>
    <t>@twentyfirstjoey awww.. Poor teddy  http://myloc.me/4gxW</t>
  </si>
  <si>
    <t>Thu Jun 18 03:59:01 PDT 2009</t>
  </si>
  <si>
    <t>doktordrea</t>
  </si>
  <si>
    <t xml:space="preserve">rain better not ruin my beach plans this weekend </t>
  </si>
  <si>
    <t>Thu Jun 18 03:59:07 PDT 2009</t>
  </si>
  <si>
    <t xml:space="preserve">(contd...) so good last night?? Along with other crappy songs that we're of a 6th class standard (Captain Jack etc.) No Tiesto/Darude tho </t>
  </si>
  <si>
    <t>Thu Jun 18 03:59:11 PDT 2009</t>
  </si>
  <si>
    <t xml:space="preserve">@gladsrealty I am lost. Please help me find a good home. </t>
  </si>
  <si>
    <t>Thu Jun 18 03:59:16 PDT 2009</t>
  </si>
  <si>
    <t xml:space="preserve">@DASKAjA Bei mir ging es immer, aber jetzt kommt: The Latitude iGoogle gadget is not currently available for your location </t>
  </si>
  <si>
    <t>Thu Jun 18 03:59:19 PDT 2009</t>
  </si>
  <si>
    <t>MidnightRocker</t>
  </si>
  <si>
    <t>Sadly I am not able to attend the summit  After much effort I failed...I failed you Echelon and 30 Seconds to Mars...</t>
  </si>
  <si>
    <t>Thu Jun 18 03:59:21 PDT 2009</t>
  </si>
  <si>
    <t>@kat_george oh no  that really sucks! The only good thing is that you're in LONDON!!! *cue jealousy...</t>
  </si>
  <si>
    <t>Thu Jun 18 03:59:25 PDT 2009</t>
  </si>
  <si>
    <t xml:space="preserve">Last day today. Will I cry. I hope now!! </t>
  </si>
  <si>
    <t xml:space="preserve">@miss_emmajane i only have 1 dazzleglass, i'm not convinced  however, i think i'm the only person who LOVES cremesheen glosses </t>
  </si>
  <si>
    <t>Sebastiien_G</t>
  </si>
  <si>
    <t xml:space="preserve">I want to speak with her ... </t>
  </si>
  <si>
    <t>Thu Jun 18 03:59:26 PDT 2009</t>
  </si>
  <si>
    <t>@ellyn_mei It kind of is, I guess, but it's actually just so lovely  Want to see?</t>
  </si>
  <si>
    <t>Thu Jun 18 03:59:31 PDT 2009</t>
  </si>
  <si>
    <t>satz13</t>
  </si>
  <si>
    <t>Ouch Indian Inflation going into -ve territory ..Not a good sign   http://news.bbc.co.uk/2/hi/business/8106534.stm</t>
  </si>
  <si>
    <t>heyjudeonline</t>
  </si>
  <si>
    <t xml:space="preserve">@guernseylibrary fabulous as there is much huffing and puffing in our study due to lack of accommodation in Edinburgh </t>
  </si>
  <si>
    <t>Thu Jun 18 03:59:34 PDT 2009</t>
  </si>
  <si>
    <t>rryroa</t>
  </si>
  <si>
    <t xml:space="preserve">@metrostation are u coming back to Finland?  I HOPE SO 'cause i can't b there tonight. </t>
  </si>
  <si>
    <t>Thu Jun 18 03:59:35 PDT 2009</t>
  </si>
  <si>
    <t>-sad she won't be able to see Little Brother at Jazz Cafe on 1st July  However, she will NOT miss Eric Roberson on 8th/9th of October.</t>
  </si>
  <si>
    <t>Thu Jun 18 03:59:36 PDT 2009</t>
  </si>
  <si>
    <t>I miss #29pmusic  I am enjoying what I downloaded though - saved Â£9 on Coldplay alone! Any more hot finds like that, let me know...</t>
  </si>
  <si>
    <t>Thu Jun 18 03:59:38 PDT 2009</t>
  </si>
  <si>
    <t>watched star wars episode 3 yesterday. So sad  but Anakin is awesome!!!</t>
  </si>
  <si>
    <t>Thu Jun 18 03:59:39 PDT 2009</t>
  </si>
  <si>
    <t>FayePonedYou</t>
  </si>
  <si>
    <t xml:space="preserve">Off to work will tweet at about 6pm so long away </t>
  </si>
  <si>
    <t xml:space="preserve">Crap 225 miles to cover today </t>
  </si>
  <si>
    <t>Thu Jun 18 03:59:41 PDT 2009</t>
  </si>
  <si>
    <t xml:space="preserve">feels really ill. So ill that she doesn't even wanna go shopping after she's just been paid </t>
  </si>
  <si>
    <t>Thu Jun 18 03:59:43 PDT 2009</t>
  </si>
  <si>
    <t>Pinksprinklezz</t>
  </si>
  <si>
    <t xml:space="preserve">i suck with this on screen keyboard </t>
  </si>
  <si>
    <t>Thu Jun 18 03:59:44 PDT 2009</t>
  </si>
  <si>
    <t xml:space="preserve">@aileen_yu01 Where's mine? </t>
  </si>
  <si>
    <t>Thu Jun 18 03:59:45 PDT 2009</t>
  </si>
  <si>
    <t xml:space="preserve">I want to test out tethering, but my iPhone has decided to die </t>
  </si>
  <si>
    <t>Thu Jun 18 03:59:46 PDT 2009</t>
  </si>
  <si>
    <t xml:space="preserve">I can't watch that WSPA ad, puppy! </t>
  </si>
  <si>
    <t>Thu Jun 18 03:59:51 PDT 2009</t>
  </si>
  <si>
    <t>@lolo_rox_baby Owh babessss  well if you can come I would 100% love it. But if you can't then  debenhams have a sale on for dressesss</t>
  </si>
  <si>
    <t>Thu Jun 18 03:59:52 PDT 2009</t>
  </si>
  <si>
    <t xml:space="preserve">@ericlalor Wish I had PES09 here. </t>
  </si>
  <si>
    <t>Thu Jun 18 03:59:55 PDT 2009</t>
  </si>
  <si>
    <t>turbobreef</t>
  </si>
  <si>
    <t>@dhewlett I miss the series David!!  do you miss playing rodney?</t>
  </si>
  <si>
    <t>Thu Jun 18 03:59:56 PDT 2009</t>
  </si>
  <si>
    <t xml:space="preserve">Is Hoping Her Wish Will Come True But , Everyone Denies It !    I Want MY Wish To Come True SOO BAD !! </t>
  </si>
  <si>
    <t>Thu Jun 18 03:59:58 PDT 2009</t>
  </si>
  <si>
    <t xml:space="preserve">@kay2thetie thank youuuuu. im sorry about your friend </t>
  </si>
  <si>
    <t>Thu Jun 18 03:59:59 PDT 2009</t>
  </si>
  <si>
    <t xml:space="preserve">@Konfirmed Yea....ive been awake ..... I think i'm not Normal! lol! </t>
  </si>
  <si>
    <t>Thu Jun 18 04:00:02 PDT 2009</t>
  </si>
  <si>
    <t xml:space="preserve">annoyed with Barcelona and it's non-friendly attitude towards people with laptops .... no wifi, outlets, smiles </t>
  </si>
  <si>
    <t>Thu Jun 18 04:00:08 PDT 2009</t>
  </si>
  <si>
    <t>CaterinaAlisa</t>
  </si>
  <si>
    <t>is so upset  i want to leave to Italy asap</t>
  </si>
  <si>
    <t xml:space="preserve">Raining in NJ </t>
  </si>
  <si>
    <t>Now I'm really panicking  Goodbye Twitter.</t>
  </si>
  <si>
    <t>Thu Jun 18 04:00:13 PDT 2009</t>
  </si>
  <si>
    <t xml:space="preserve">i would be watching CI but i don't like the new ones that much their not the same </t>
  </si>
  <si>
    <t>Thu Jun 18 04:00:15 PDT 2009</t>
  </si>
  <si>
    <t>China's a tough place for pups  http://is.gd/15eFb &amp;amp; http://is.gd/15eFx via @wsj</t>
  </si>
  <si>
    <t>Thu Jun 18 04:00:17 PDT 2009</t>
  </si>
  <si>
    <t>aplo</t>
  </si>
  <si>
    <t xml:space="preserve">@harrybr at least you had the option to get the Pro. I bought mine the Friday befiore the announcement </t>
  </si>
  <si>
    <t>Thu Jun 18 04:00:21 PDT 2009</t>
  </si>
  <si>
    <t xml:space="preserve">@etmuse My flat doesn't have room for all my stuff, by any stretch of the imagination, but I'm not allowed to leave anything here </t>
  </si>
  <si>
    <t>@lost_kafei goodbye Poh  I thought she was so gracious!</t>
  </si>
  <si>
    <t>Thu Jun 18 04:00:22 PDT 2009</t>
  </si>
  <si>
    <t xml:space="preserve">@One_StepCloser i dont have any       </t>
  </si>
  <si>
    <t>Thu Jun 18 04:00:33 PDT 2009</t>
  </si>
  <si>
    <t xml:space="preserve">@sammo16 well the tshirt thing is whats getting me, i am usually a large or xl here depending on brand and fit so dont know what to order </t>
  </si>
  <si>
    <t>Thu Jun 18 04:00:35 PDT 2009</t>
  </si>
  <si>
    <t>FashionITNC</t>
  </si>
  <si>
    <t xml:space="preserve">www.myspace.com/fashionisthenextcity    .... rreallllyyy wanntsss lostprophets tickets now </t>
  </si>
  <si>
    <t>Thu Jun 18 04:00:36 PDT 2009</t>
  </si>
  <si>
    <t>evelynxu</t>
  </si>
  <si>
    <t xml:space="preserve">i have 10 bucks left in my a/c.. </t>
  </si>
  <si>
    <t>Thu Jun 18 04:00:38 PDT 2009</t>
  </si>
  <si>
    <t>john_c_scott</t>
  </si>
  <si>
    <t xml:space="preserve">@MsilltempeRED ...thanks 4 the b-day wishes sweetz!!! i miss u...even though u hung up on me </t>
  </si>
  <si>
    <t>Thu Jun 18 04:00:40 PDT 2009</t>
  </si>
  <si>
    <t>@kikialakiki me too!  and got socks on</t>
  </si>
  <si>
    <t>Thu Jun 18 04:00:42 PDT 2009</t>
  </si>
  <si>
    <t>CitizenJade</t>
  </si>
  <si>
    <t xml:space="preserve">must stop watching the machinist as i fall asleep...can't handle the nightmares </t>
  </si>
  <si>
    <t>Thu Jun 18 04:00:43 PDT 2009</t>
  </si>
  <si>
    <t>OneBoyHisMixer</t>
  </si>
  <si>
    <t xml:space="preserve">Proper want to be on LiveLounge one day </t>
  </si>
  <si>
    <t>Thu Jun 18 04:00:47 PDT 2009</t>
  </si>
  <si>
    <t>ollieh139</t>
  </si>
  <si>
    <t xml:space="preserve">FREE Fourstar jacket courtesy of Spike Jonze! Really wanted one of the signed Where The Wild Things Are decks though </t>
  </si>
  <si>
    <t>Thu Jun 18 04:00:50 PDT 2009</t>
  </si>
  <si>
    <t xml:space="preserve">Ohh boy. Today is going to be interesting. Why can't it be like nine tonight already ? </t>
  </si>
  <si>
    <t>Thu Jun 18 04:00:51 PDT 2009</t>
  </si>
  <si>
    <t xml:space="preserve">Yesterday was so much of fun at the beach. Missed @rayraykayenne though </t>
  </si>
  <si>
    <t>fishfawn</t>
  </si>
  <si>
    <t xml:space="preserve">@newworldfool ahhh that is so not true. Goodnight  </t>
  </si>
  <si>
    <t>Thu Jun 18 04:00:52 PDT 2009</t>
  </si>
  <si>
    <t>Feeling even crappier this morning. This virus is really kicking my ass.  I don't remember ever being so sick. ugh ;(</t>
  </si>
  <si>
    <t>Thu Jun 18 04:00:53 PDT 2009</t>
  </si>
  <si>
    <t>lilmissarabia</t>
  </si>
  <si>
    <t xml:space="preserve">Loving @babygirlparis and the hype surrounding her Dubai visit. Shame that most of the BFF contestants are model wannabes </t>
  </si>
  <si>
    <t>Thu Jun 18 04:00:56 PDT 2009</t>
  </si>
  <si>
    <t xml:space="preserve">Why are there a bunch of freshmen here? Wtfff? Where are my people? </t>
  </si>
  <si>
    <t>Thu Jun 18 04:00:57 PDT 2009</t>
  </si>
  <si>
    <t>marducas</t>
  </si>
  <si>
    <t>HM.. maybe the before link is bad..  #iranelection</t>
  </si>
  <si>
    <t>@Puddytatpurr its depressing isnt it  but least i can look at the floor without dead crisps everywhere!</t>
  </si>
  <si>
    <t>Thu Jun 18 04:01:04 PDT 2009</t>
  </si>
  <si>
    <t>JediElf</t>
  </si>
  <si>
    <t>@rankshifted  i have an email. and a phone. Two, in fact. Feel free to vent.</t>
  </si>
  <si>
    <t>Thu Jun 18 04:01:06 PDT 2009</t>
  </si>
  <si>
    <t>darrellhadam</t>
  </si>
  <si>
    <t xml:space="preserve">I feel like shit right now.......when i cough my chest burns </t>
  </si>
  <si>
    <t>Thu Jun 18 04:01:07 PDT 2009</t>
  </si>
  <si>
    <t>M0M0S</t>
  </si>
  <si>
    <t xml:space="preserve">Im want a waggle dance now </t>
  </si>
  <si>
    <t>Thu Jun 18 04:01:08 PDT 2009</t>
  </si>
  <si>
    <t xml:space="preserve">Goin out 2 get my hair done needs a good cut haha my body still killing i carn't even laugh cos it's hurts </t>
  </si>
  <si>
    <t>Thu Jun 18 04:01:14 PDT 2009</t>
  </si>
  <si>
    <t xml:space="preserve">Wow i woke up again and noticed I'm just a little too not over you </t>
  </si>
  <si>
    <t>Thu Jun 18 04:01:15 PDT 2009</t>
  </si>
  <si>
    <t xml:space="preserve">I'm feeling a bit drained today -so hard to come to work! </t>
  </si>
  <si>
    <t>agony</t>
  </si>
  <si>
    <t>@coxy: why do you never offer something to me?  you hate me, right?</t>
  </si>
  <si>
    <t>Thu Jun 18 04:01:16 PDT 2009</t>
  </si>
  <si>
    <t xml:space="preserve">yay 4 gabbys mum working at the drags! oh how could ne one resist free food, drinks and entry into the drags? lol. it costs $10 2 get in </t>
  </si>
  <si>
    <t>Thu Jun 18 04:01:17 PDT 2009</t>
  </si>
  <si>
    <t>Waoo had never saw this google error before, unable to replicate though  [pic] http://ff.im/-47Vbh</t>
  </si>
  <si>
    <t>IndraWinter</t>
  </si>
  <si>
    <t xml:space="preserve">going to the dentist! Bleahhh  </t>
  </si>
  <si>
    <t>Thu Jun 18 04:01:20 PDT 2009</t>
  </si>
  <si>
    <t xml:space="preserve">Awake! Since forever </t>
  </si>
  <si>
    <t>Thu Jun 18 04:01:22 PDT 2009</t>
  </si>
  <si>
    <t xml:space="preserve">@ChrisTr Life. Can't get my new iPhone software, the newspaper project is gay, I'm tired, I need food and this awful day to be over. YAY! </t>
  </si>
  <si>
    <t>Thu Jun 18 04:01:28 PDT 2009</t>
  </si>
  <si>
    <t xml:space="preserve">Gosh... it is so quiet in Tweetville today!! Off to play chauffer again </t>
  </si>
  <si>
    <t xml:space="preserve">Ughh, I left my car windows open all night in the rain!!! </t>
  </si>
  <si>
    <t>Thu Jun 18 04:01:32 PDT 2009</t>
  </si>
  <si>
    <t xml:space="preserve">hurt my hands again... </t>
  </si>
  <si>
    <t>Thu Jun 18 04:01:33 PDT 2009</t>
  </si>
  <si>
    <t>actevil</t>
  </si>
  <si>
    <t>has no voice    i really hate being sick</t>
  </si>
  <si>
    <t>allanclarke</t>
  </si>
  <si>
    <t xml:space="preserve">Damned internet and their cheap DVD offers. I really think I have a problem </t>
  </si>
  <si>
    <t>@KirstyBurgoine  hopefully it'll pick up. at least I'm off the train now!</t>
  </si>
  <si>
    <t>Thu Jun 18 04:01:34 PDT 2009</t>
  </si>
  <si>
    <t>misscoldecftu</t>
  </si>
  <si>
    <t xml:space="preserve">máº¥y hÃ´m liá»?n ko pháº£i lÃ m cÆ¡m, hÃ´m nay tiáº¿n bá»™ hÆ¡n lÃ  cÃ³ cáº¯m cÆ¡m, cÃ²n thá»©c Äƒn bá»?n nÃ³ lÃ m. Tá»™i lá»—i. </t>
  </si>
  <si>
    <t>Thu Jun 18 04:01:38 PDT 2009</t>
  </si>
  <si>
    <t xml:space="preserve">Exam at 2 PM  BUT leaving for Gatwick early hours... </t>
  </si>
  <si>
    <t xml:space="preserve">Goal goal goal... Parang today... I'm not me... But I'm still me... Pati yung mga tao... Not them... But still them... </t>
  </si>
  <si>
    <t>Thu Jun 18 04:01:39 PDT 2009</t>
  </si>
  <si>
    <t>MJCHOW</t>
  </si>
  <si>
    <t xml:space="preserve">@oyoidesyoujo why? </t>
  </si>
  <si>
    <t>Thu Jun 18 04:01:40 PDT 2009</t>
  </si>
  <si>
    <t>fedeparro</t>
  </si>
  <si>
    <t xml:space="preserve">Now yes, at school.   Colegio </t>
  </si>
  <si>
    <t>Thu Jun 18 04:01:43 PDT 2009</t>
  </si>
  <si>
    <t>lauren_a_jones</t>
  </si>
  <si>
    <t xml:space="preserve">Another beautiful rainy day in NY sigh </t>
  </si>
  <si>
    <t>Thu Jun 18 04:01:44 PDT 2009</t>
  </si>
  <si>
    <t xml:space="preserve">Why isn't he texting? </t>
  </si>
  <si>
    <t>Thu Jun 18 04:01:47 PDT 2009</t>
  </si>
  <si>
    <t xml:space="preserve">hm. back from gym. the weather is way too hot...!!!! </t>
  </si>
  <si>
    <t xml:space="preserve">I want a waggle dance </t>
  </si>
  <si>
    <t>Thu Jun 18 04:01:48 PDT 2009</t>
  </si>
  <si>
    <t>tebb23</t>
  </si>
  <si>
    <t xml:space="preserve">starting my day at work and not loving it!  </t>
  </si>
  <si>
    <t>Thu Jun 18 04:01:49 PDT 2009</t>
  </si>
  <si>
    <t xml:space="preserve">URGH! I keep just wasting my days! </t>
  </si>
  <si>
    <t>Thu Jun 18 04:01:50 PDT 2009</t>
  </si>
  <si>
    <t>jiaaguan</t>
  </si>
  <si>
    <t>Can't fall asleep  fml.</t>
  </si>
  <si>
    <t>Thu Jun 18 04:01:51 PDT 2009</t>
  </si>
  <si>
    <t xml:space="preserve">have h/w i cbf doing </t>
  </si>
  <si>
    <t>Thu Jun 18 04:01:52 PDT 2009</t>
  </si>
  <si>
    <t xml:space="preserve">poor izzy... i love greys anatomy and this is just to sad... </t>
  </si>
  <si>
    <t>Thu Jun 18 04:01:55 PDT 2009</t>
  </si>
  <si>
    <t xml:space="preserve">@elalaa  WELL I'm going to go play pokemon.... </t>
  </si>
  <si>
    <t>Thu Jun 18 04:02:00 PDT 2009</t>
  </si>
  <si>
    <t>loseby</t>
  </si>
  <si>
    <t>@jskoda http://wvtc.net/about.cgi We missed TechNewsVT last weekend, sorry  I'm in Randolph tonight, and we're going to figure that out</t>
  </si>
  <si>
    <t>Thu Jun 18 04:02:03 PDT 2009</t>
  </si>
  <si>
    <t xml:space="preserve">@WilliamAdam i guesss sooooo but hes sooo cute hmph! lol... </t>
  </si>
  <si>
    <t>Thu Jun 18 04:02:05 PDT 2009</t>
  </si>
  <si>
    <t>@Nicolle66  i got below average in acheivement in maths in my report. (lots of 'in' in that sentence) its jsut coz i need to work on..</t>
  </si>
  <si>
    <t>Thu Jun 18 04:02:07 PDT 2009</t>
  </si>
  <si>
    <t>eleshia123</t>
  </si>
  <si>
    <t>@TarahhTragic Oii Tarah, are you ever coming back to Tyndale? I MISS YOU!  *hug*</t>
  </si>
  <si>
    <t>Thu Jun 18 04:02:09 PDT 2009</t>
  </si>
  <si>
    <t>Thu Jun 18 04:02:16 PDT 2009</t>
  </si>
  <si>
    <t>rujunam</t>
  </si>
  <si>
    <t xml:space="preserve">goin hme in a lil bit can't wait although i'm scared i'll get bored real quick </t>
  </si>
  <si>
    <t>Thu Jun 18 04:02:22 PDT 2009</t>
  </si>
  <si>
    <t xml:space="preserve">Right now @unclewilco has 354 less followers than @shedworking http://www.whohasmorefollowers.com wish I did not know now </t>
  </si>
  <si>
    <t>Saeedkhalifa</t>
  </si>
  <si>
    <t xml:space="preserve">my sudden change of heart towards beyonce's last album is SO WRONG . why me ?  DAMN YOU SASHA FIERCE. i admit defeat </t>
  </si>
  <si>
    <t>Thu Jun 18 04:02:24 PDT 2009</t>
  </si>
  <si>
    <t xml:space="preserve">is laying in bed... not wanting to go to her meetings today. miss you lina </t>
  </si>
  <si>
    <t>Thu Jun 18 04:02:26 PDT 2009</t>
  </si>
  <si>
    <t xml:space="preserve">@jessielovessyou i dunno it just came yesterday in the post </t>
  </si>
  <si>
    <t>Thu Jun 18 04:02:27 PDT 2009</t>
  </si>
  <si>
    <t xml:space="preserve">Dreamt last night Mommy told me that Daddy wasn't my daddy; why are my nightmares more disturbing than scary? </t>
  </si>
  <si>
    <t>Thu Jun 18 04:02:31 PDT 2009</t>
  </si>
  <si>
    <t>oh poor sam  I heart you</t>
  </si>
  <si>
    <t>@Fr3d_org using the GM seed? i really don't want to use the test version though  dont wanna risk it</t>
  </si>
  <si>
    <t>Thu Jun 18 04:02:32 PDT 2009</t>
  </si>
  <si>
    <t xml:space="preserve">Morning! I'm not feeling very well, my throat hurts really bad </t>
  </si>
  <si>
    <t>i am just saddened  3 people are awake. lul the rest might be awake thanks to me. but man, i need a new plan lol</t>
  </si>
  <si>
    <t>Thu Jun 18 04:02:38 PDT 2009</t>
  </si>
  <si>
    <t>just had a really emotional talk with my family  gonna go to bed</t>
  </si>
  <si>
    <t>justinelze</t>
  </si>
  <si>
    <t xml:space="preserve">rewriting a lot of juniper policers good times </t>
  </si>
  <si>
    <t>Thu Jun 18 04:02:40 PDT 2009</t>
  </si>
  <si>
    <t>chanteladams</t>
  </si>
  <si>
    <t xml:space="preserve">Spinning Done!!!!! Now off to work for the next 14 hours </t>
  </si>
  <si>
    <t>Thu Jun 18 04:02:44 PDT 2009</t>
  </si>
  <si>
    <t>I hate to think about it, but I still have tons of holiday assignments left to complete  Just a few more months, endure my dear.</t>
  </si>
  <si>
    <t>Thu Jun 18 04:02:46 PDT 2009</t>
  </si>
  <si>
    <t>erinnn415</t>
  </si>
  <si>
    <t>waiting, about to go out for my bus. finals are today! english and math  oooh welll.</t>
  </si>
  <si>
    <t>Thu Jun 18 04:02:47 PDT 2009</t>
  </si>
  <si>
    <t>JanineNero</t>
  </si>
  <si>
    <t xml:space="preserve">@andreanero mehhhhhhh i miss you </t>
  </si>
  <si>
    <t>Thu Jun 18 04:02:51 PDT 2009</t>
  </si>
  <si>
    <t>@Sorskoot damn! I missed that point when reading the rulez  apologies</t>
  </si>
  <si>
    <t>Thu Jun 18 04:02:57 PDT 2009</t>
  </si>
  <si>
    <t>@CARINAargh Nooo! I so didn't wna here dat! Hav u got woteva I missed on Monday? Sherdinator wnt b there but we may hav class  dangit</t>
  </si>
  <si>
    <t>@PeanutHazNoName  in Noodles World, the ppl r all wearing yellow to remember yoooh, cept they always wear yellow xD</t>
  </si>
  <si>
    <t>Thu Jun 18 04:02:59 PDT 2009</t>
  </si>
  <si>
    <t xml:space="preserve">not doing so great. i hate the end of the year stress </t>
  </si>
  <si>
    <t>Thu Jun 18 04:03:00 PDT 2009</t>
  </si>
  <si>
    <t>I'm up after 4hrs of sleep and no sight of a bed again until at least 9 tonight  and then back up at 3am to run to the Arch, this sucks!</t>
  </si>
  <si>
    <t>Thu Jun 18 04:03:02 PDT 2009</t>
  </si>
  <si>
    <t>@CalEvans ohh why not  could be useful, gonna start on the certification soon.</t>
  </si>
  <si>
    <t>Thu Jun 18 04:03:04 PDT 2009</t>
  </si>
  <si>
    <t>rosieboo23</t>
  </si>
  <si>
    <t xml:space="preserve">is being distracted by facebook quizes dammit!!! so much hw too </t>
  </si>
  <si>
    <t>Thu Jun 18 04:03:05 PDT 2009</t>
  </si>
  <si>
    <t>pattpeace</t>
  </si>
  <si>
    <t xml:space="preserve">FIVE DAYS AGO, WE WERE WAITING TO SEE THE JONAS BROTHERS AND DEMI LOVATO.. I'M SAD </t>
  </si>
  <si>
    <t>Thu Jun 18 04:03:08 PDT 2009</t>
  </si>
  <si>
    <t>@freepornstarpix I'm up all the time.  I never sleep.    But it's 7 a.m. now.</t>
  </si>
  <si>
    <t>Thu Jun 18 04:03:09 PDT 2009</t>
  </si>
  <si>
    <t>Bekah_Babes</t>
  </si>
  <si>
    <t>@monzica am i just meetin use down town? cant txt as i dont have anyy!  fone me when ur out of school pleasee! x</t>
  </si>
  <si>
    <t>phil_pendlebury</t>
  </si>
  <si>
    <t xml:space="preserve">@RealDMitchell Thanks again  for the reminder about M&amp;amp;W Look. We need reminding because Sky+ will not allow series link on that show </t>
  </si>
  <si>
    <t>Thu Jun 18 04:03:12 PDT 2009</t>
  </si>
  <si>
    <t xml:space="preserve">pouring some liquor out for sec. of state hillary clinton's elbow http://www.cnn.com/2009/POLITICS/06/18/clinton.arm/index.html </t>
  </si>
  <si>
    <t>Thu Jun 18 04:03:19 PDT 2009</t>
  </si>
  <si>
    <t>freakinearl</t>
  </si>
  <si>
    <t>its my mom's birthday today..i just emailed her a while ago..so whats up kidds? i miss someone so much  i cant smile....</t>
  </si>
  <si>
    <t>@AceyBongos Is live still broken ? cant find last weeks sega games to dl, tried from trial i had n got error code  i want Altered Beast</t>
  </si>
  <si>
    <t>Thu Jun 18 04:03:31 PDT 2009</t>
  </si>
  <si>
    <t>Danmazza</t>
  </si>
  <si>
    <t xml:space="preserve">@KrystalSim yeah one minute she's starting to get all horny, the next shes gone, nothing. i feel lost </t>
  </si>
  <si>
    <t>pzzldmind</t>
  </si>
  <si>
    <t xml:space="preserve">dammitttt!! just saw a friend's status msg on FB and now know who is leaving Masterchef - i didn't want to know!!!!!!! </t>
  </si>
  <si>
    <t>Thu Jun 18 04:03:37 PDT 2009</t>
  </si>
  <si>
    <t>SamyVirtual</t>
  </si>
  <si>
    <t xml:space="preserve">Ryan haha miss you </t>
  </si>
  <si>
    <t>Thu Jun 18 04:03:40 PDT 2009</t>
  </si>
  <si>
    <t xml:space="preserve">sad song + rain = </t>
  </si>
  <si>
    <t>Thu Jun 18 04:03:41 PDT 2009</t>
  </si>
  <si>
    <t>yeahchalmers</t>
  </si>
  <si>
    <t xml:space="preserve">@tiarnaimrich this has me nervous </t>
  </si>
  <si>
    <t>Thu Jun 18 04:03:46 PDT 2009</t>
  </si>
  <si>
    <t>I cannot bring myself to get from under the covers. This is bad, real bad, michael jackson!! Lol! I don't waaannnnnaaaa  damn u work</t>
  </si>
  <si>
    <t>Thu Jun 18 04:03:49 PDT 2009</t>
  </si>
  <si>
    <t>lukelesar</t>
  </si>
  <si>
    <t xml:space="preserve">Packing up my room today ready to move out on sunday! Sad times! </t>
  </si>
  <si>
    <t>Thu Jun 18 04:03:51 PDT 2009</t>
  </si>
  <si>
    <t xml:space="preserve">@szen @maharis LOL! No la... @iloveyukisan is tempting me with sausage at Plaza Mont Kiara flea market! </t>
  </si>
  <si>
    <t>Thu Jun 18 04:03:54 PDT 2009</t>
  </si>
  <si>
    <t>christianhutter</t>
  </si>
  <si>
    <t xml:space="preserve">@Guillermo_F I didn't enable it. It was just there. Might be a remaining part of bossprefs on firmware 2.1 though </t>
  </si>
  <si>
    <t>Thu Jun 18 04:03:55 PDT 2009</t>
  </si>
  <si>
    <t xml:space="preserve">Though using Apache mod-rewrite in .htaccess helps a lot in SEO, it increases complexity and causes significant performance degradation </t>
  </si>
  <si>
    <t>Thu Jun 18 04:03:56 PDT 2009</t>
  </si>
  <si>
    <t xml:space="preserve">@inversation nope. I would have thought Meebo would have reased their app by now too </t>
  </si>
  <si>
    <t>Thu Jun 18 04:04:00 PDT 2009</t>
  </si>
  <si>
    <t>emlou86</t>
  </si>
  <si>
    <t>@lauzc86  that sucks!!!! im megggggga bored- help!!!!!!!</t>
  </si>
  <si>
    <t>Thu Jun 18 04:04:05 PDT 2009</t>
  </si>
  <si>
    <t>tripleox</t>
  </si>
  <si>
    <t xml:space="preserve">Depressing when you look at a site that ranks number 1 for a term and it's backlinks are absolutely shocking. Just not right! </t>
  </si>
  <si>
    <t>Thu Jun 18 04:04:10 PDT 2009</t>
  </si>
  <si>
    <t xml:space="preserve">After a 2 day hiatus. Finally I can type! But my shoulder, neck n back still hurts </t>
  </si>
  <si>
    <t>Thu Jun 18 04:04:11 PDT 2009</t>
  </si>
  <si>
    <t>really wants to watch Adventureland!!! but why isn't greater union showing it?  88% on rotten tomato !!!</t>
  </si>
  <si>
    <t>LillyBugg2489</t>
  </si>
  <si>
    <t xml:space="preserve">My dog hurt his paw last night and is limping this morning </t>
  </si>
  <si>
    <t>Thu Jun 18 04:04:12 PDT 2009</t>
  </si>
  <si>
    <t>topher1209</t>
  </si>
  <si>
    <t xml:space="preserve">@didilaksana uninstalled tweetclients on my work laptop as it's due to be repaired.. fring on my phone also stopped working for no reason </t>
  </si>
  <si>
    <t>Thu Jun 18 04:04:13 PDT 2009</t>
  </si>
  <si>
    <t>TracyPate</t>
  </si>
  <si>
    <t xml:space="preserve">I'm going with it's just a pulled muscle.  Now, no Dr visit necessary.I just wish it would stop hurting...  </t>
  </si>
  <si>
    <t>Thu Jun 18 04:04:17 PDT 2009</t>
  </si>
  <si>
    <t xml:space="preserve">has an ache.  A big ole bearded ache. </t>
  </si>
  <si>
    <t>Thu Jun 18 04:04:18 PDT 2009</t>
  </si>
  <si>
    <t>Got the sniffles  boohoo!</t>
  </si>
  <si>
    <t>Thu Jun 18 04:04:24 PDT 2009</t>
  </si>
  <si>
    <t xml:space="preserve">Can't talk to cousins anymore because school started... only on the weekends from now on. Sigh. </t>
  </si>
  <si>
    <t>Thu Jun 18 04:04:26 PDT 2009</t>
  </si>
  <si>
    <t xml:space="preserve">Finally getting my lovely phone back today, hurrah! Now off to pay Â£600 to get my car back </t>
  </si>
  <si>
    <t>Thu Jun 18 04:04:28 PDT 2009</t>
  </si>
  <si>
    <t xml:space="preserve">singfest is gonna be cancelled? true or false? </t>
  </si>
  <si>
    <t>sarakarmen</t>
  </si>
  <si>
    <t xml:space="preserve">having crucial trust issues. </t>
  </si>
  <si>
    <t>Thu Jun 18 04:04:34 PDT 2009</t>
  </si>
  <si>
    <t xml:space="preserve">@overlordtrainee sorry to hear the failure of IT. same everywhere. </t>
  </si>
  <si>
    <t>OopsOhMy</t>
  </si>
  <si>
    <t xml:space="preserve">@turpentine2009 Morning. Do you know how much that is in Celsius ? I'm fine, how are you? It's raining. Supposed to be sunny </t>
  </si>
  <si>
    <t>Thu Jun 18 04:04:36 PDT 2009</t>
  </si>
  <si>
    <t xml:space="preserve">@where_is_barry è¿ªè¿ªå°¼å¥½ç„¡çŽ©ahh?! æˆ‘æœªåŽ»é?Ž </t>
  </si>
  <si>
    <t>Thu Jun 18 04:04:37 PDT 2009</t>
  </si>
  <si>
    <t>clarclar</t>
  </si>
  <si>
    <t>says gugugud evening. inis, nwawala charger ko ng PSP.  urgh. http://plurk.com/p/11vcij</t>
  </si>
  <si>
    <t>Thu Jun 18 04:04:39 PDT 2009</t>
  </si>
  <si>
    <t>chesterpatrick</t>
  </si>
  <si>
    <t>skipped my 1st pep cut because of school work, hope they'll give me a chance tomorrow  http://plurk.com/p/11vciz</t>
  </si>
  <si>
    <t>Thu Jun 18 04:04:40 PDT 2009</t>
  </si>
  <si>
    <t>kylecumstain</t>
  </si>
  <si>
    <t xml:space="preserve">OMG IM TWEETING TOO MUCH! SORRY! ILL STOP! </t>
  </si>
  <si>
    <t xml:space="preserve">I need to stop staying up this late </t>
  </si>
  <si>
    <t>Thu Jun 18 04:04:42 PDT 2009</t>
  </si>
  <si>
    <t>omg i went to the gym for 4 hours  omg too bad i ate cookies and peanutbutter just now  EFFING PIG WHALE</t>
  </si>
  <si>
    <t>Thu Jun 18 04:04:44 PDT 2009</t>
  </si>
  <si>
    <t xml:space="preserve">g0odness me, i d0n't fEel s0oo well t0day.. kinda weak.. </t>
  </si>
  <si>
    <t xml:space="preserve">Todays forecast: feeling like a cold turd. I need some serious something to keep me up and active. </t>
  </si>
  <si>
    <t>Thu Jun 18 04:04:45 PDT 2009</t>
  </si>
  <si>
    <t>DaftPhully</t>
  </si>
  <si>
    <t xml:space="preserve">@HannahRobertson Vintage Turntables.  You'd have a needle/cartridge problem. Find a DJ Supply store. My TT is digital. Too lazy to record </t>
  </si>
  <si>
    <t>Thu Jun 18 04:04:49 PDT 2009</t>
  </si>
  <si>
    <t xml:space="preserve">Just got home ... (from school)... bunch of homeworks again... </t>
  </si>
  <si>
    <t>Thu Jun 18 04:04:51 PDT 2009</t>
  </si>
  <si>
    <t>Aceral707</t>
  </si>
  <si>
    <t>studying Ancient Greek.  They put their words in the wrong order.</t>
  </si>
  <si>
    <t>Thu Jun 18 04:04:57 PDT 2009</t>
  </si>
  <si>
    <t>renegadep</t>
  </si>
  <si>
    <t xml:space="preserve">Damn man, now I see the point, wish I had bought a high end phone to twitter from it. </t>
  </si>
  <si>
    <t>Thu Jun 18 04:04:59 PDT 2009</t>
  </si>
  <si>
    <t xml:space="preserve">My letter from the Doctors didn't arrive this morning, contrary to what the receptionist said would happen yesterday </t>
  </si>
  <si>
    <t>Thu Jun 18 04:05:02 PDT 2009</t>
  </si>
  <si>
    <t>Shadowfoot</t>
  </si>
  <si>
    <t xml:space="preserve"> train replaced by bus. Wonder what time I'll get home. Enjoyed the tweetup.</t>
  </si>
  <si>
    <t>Thu Jun 18 04:05:05 PDT 2009</t>
  </si>
  <si>
    <t>judicus</t>
  </si>
  <si>
    <t xml:space="preserve">So it seems I'm not the only one whose storm isn't working. Looks like i'll be without berry for about a week soon </t>
  </si>
  <si>
    <t>Thu Jun 18 04:05:06 PDT 2009</t>
  </si>
  <si>
    <t>Does Push Notification work on the iPod touch? I've gotten no notifications.  (I've got AP Mobile with notifications enabled)</t>
  </si>
  <si>
    <t>Thu Jun 18 04:05:12 PDT 2009</t>
  </si>
  <si>
    <t xml:space="preserve">I ended up falling asleep right at the end of Top Chef! Lame! I also woke up an hour before my alarm went off. That means I should clean. </t>
  </si>
  <si>
    <t>Thu Jun 18 04:05:13 PDT 2009</t>
  </si>
  <si>
    <t xml:space="preserve">@thealmanac which cd???? The pre one or the reunion? Cus I haven't heard of others </t>
  </si>
  <si>
    <t>Thu Jun 18 04:05:14 PDT 2009</t>
  </si>
  <si>
    <t>I want to take mums credit card and buy anytg i want so im not sad anymore  it would make me feel better! x</t>
  </si>
  <si>
    <t xml:space="preserve">Got a call earlier from @HirstyDose, probably the worst timing for Danny to give me an ear full, I yelled back at him, sorry mate.. </t>
  </si>
  <si>
    <t>Thu Jun 18 04:05:20 PDT 2009</t>
  </si>
  <si>
    <t xml:space="preserve">Oh god just had a major panic! Thought Noah was going to steal my spongebob teddy </t>
  </si>
  <si>
    <t>gianjane14</t>
  </si>
  <si>
    <t xml:space="preserve">My EX is still my EX! </t>
  </si>
  <si>
    <t>Thu Jun 18 04:05:21 PDT 2009</t>
  </si>
  <si>
    <t>@courtney_xxx Yeah, with the guys lol ;) Nope  Tho my neighbour pretty fly ;) lol naaah, i babysit his siblings :|</t>
  </si>
  <si>
    <t>Thu Jun 18 04:05:22 PDT 2009</t>
  </si>
  <si>
    <t>falserodhull</t>
  </si>
  <si>
    <t xml:space="preserve">My 360 died </t>
  </si>
  <si>
    <t>Thu Jun 18 04:05:33 PDT 2009</t>
  </si>
  <si>
    <t>Leeeesuhh</t>
  </si>
  <si>
    <t xml:space="preserve">@tsarco nooooo i wish i could! </t>
  </si>
  <si>
    <t>Thu Jun 18 04:05:35 PDT 2009</t>
  </si>
  <si>
    <t>Wow french is boring  CANT WAIT TO SEE @Jonasbrothers again!</t>
  </si>
  <si>
    <t>Thu Jun 18 04:05:40 PDT 2009</t>
  </si>
  <si>
    <t>DanielleXP</t>
  </si>
  <si>
    <t xml:space="preserve">Morning rain </t>
  </si>
  <si>
    <t>Thu Jun 18 04:05:43 PDT 2009</t>
  </si>
  <si>
    <t>kypp</t>
  </si>
  <si>
    <t xml:space="preserve">@teeandtoast You've lost me now. </t>
  </si>
  <si>
    <t>bscahill</t>
  </si>
  <si>
    <t xml:space="preserve">It turns out that sleeping in is something my body is 100% uncapable of doing. </t>
  </si>
  <si>
    <t>Thu Jun 18 04:05:44 PDT 2009</t>
  </si>
  <si>
    <t xml:space="preserve">@peterdonald I am going to be rattling! Thyroid on margins of low as well :S I feel a total wreck </t>
  </si>
  <si>
    <t>Thu Jun 18 04:05:45 PDT 2009</t>
  </si>
  <si>
    <t xml:space="preserve">@_xbianca well.... it sucks and got confusing </t>
  </si>
  <si>
    <t>Thu Jun 18 04:05:47 PDT 2009</t>
  </si>
  <si>
    <t>stephgraeber</t>
  </si>
  <si>
    <t>@StevieDeMann hey! It's coming to the German stores tomorrow  But I still cuddle with my 3 G ;-)</t>
  </si>
  <si>
    <t>Thu Jun 18 04:05:49 PDT 2009</t>
  </si>
  <si>
    <t xml:space="preserve">Woke Up With A Swollen Ugly Eye!! </t>
  </si>
  <si>
    <t>Thu Jun 18 04:05:51 PDT 2009</t>
  </si>
  <si>
    <t>not in the mood cos i was really looking f4wrd 2 going out  stuck her on FB and Twitter.</t>
  </si>
  <si>
    <t>bunda_kay</t>
  </si>
  <si>
    <t>Feeling unwell... Having sort of chest pain  http://myloc.me/4gzZ</t>
  </si>
  <si>
    <t xml:space="preserve">cause my EX is still my EX! </t>
  </si>
  <si>
    <t>Thu Jun 18 04:05:54 PDT 2009</t>
  </si>
  <si>
    <t xml:space="preserve">in all seriousness though, does anyone know what could be causing my legs to hurt so fucking much? awful pain in knees + ankles. help </t>
  </si>
  <si>
    <t>Thu Jun 18 04:05:55 PDT 2009</t>
  </si>
  <si>
    <t xml:space="preserve">Do you ever feel like your world is caving in when you've got connection issues? thats the way i'm feeling right now </t>
  </si>
  <si>
    <t>iamthebiscotti</t>
  </si>
  <si>
    <t xml:space="preserve">@NateLanxon that's pretty cool. I'm stuck on orange til jan though </t>
  </si>
  <si>
    <t>gurana</t>
  </si>
  <si>
    <t xml:space="preserve">Damn its raining something fierce! Hopefully it'll stop by the time I get to Union Station, but it probably won't </t>
  </si>
  <si>
    <t>Thu Jun 18 04:05:56 PDT 2009</t>
  </si>
  <si>
    <t xml:space="preserve">@JonasAustralia The cd coming out tomorrow. </t>
  </si>
  <si>
    <t>y is it sooo expensive...  but so perfect</t>
  </si>
  <si>
    <t>Thu Jun 18 04:05:57 PDT 2009</t>
  </si>
  <si>
    <t>attending my last day of high school.   i love seniors09&amp;lt;3</t>
  </si>
  <si>
    <t xml:space="preserve">Where is everyone? Are you all having a party and didn't invite me </t>
  </si>
  <si>
    <t>Thu Jun 18 04:05:58 PDT 2009</t>
  </si>
  <si>
    <t xml:space="preserve">@murfio we already went through Independence, but I didn't see her </t>
  </si>
  <si>
    <t>Thu Jun 18 04:06:02 PDT 2009</t>
  </si>
  <si>
    <t>Oh my gosh, most horrible freaking nightmare ever.  Dunno if I can go back to sleep after that one.</t>
  </si>
  <si>
    <t>Thu Jun 18 04:06:08 PDT 2009</t>
  </si>
  <si>
    <t>Casta_Rasa</t>
  </si>
  <si>
    <t xml:space="preserve">Home's playing up again </t>
  </si>
  <si>
    <t>Thu Jun 18 04:06:09 PDT 2009</t>
  </si>
  <si>
    <t>LottaNielsen</t>
  </si>
  <si>
    <t xml:space="preserve">@iamanicelady you mean that every wednesday night from now on in isn't going to be a safari special?! Oh no how you dissappoint me Helen </t>
  </si>
  <si>
    <t>Thu Jun 18 04:06:11 PDT 2009</t>
  </si>
  <si>
    <t xml:space="preserve">@KatieNK gave me serious NK pangs! LOL! How was ur hols hon!? So much to tell u, feels like u been gone ages!! </t>
  </si>
  <si>
    <t>Thu Jun 18 04:06:16 PDT 2009</t>
  </si>
  <si>
    <t>veronchiam</t>
  </si>
  <si>
    <t xml:space="preserve">while working out moving average, smoothing and other forecasting methods, miss sniff and sneeze visited me. </t>
  </si>
  <si>
    <t>Thu Jun 18 04:06:22 PDT 2009</t>
  </si>
  <si>
    <t>teenage2009</t>
  </si>
  <si>
    <t xml:space="preserve">2 Hours left, with 9 hours of Episode 2 writing left to do...I should really get off of here </t>
  </si>
  <si>
    <t>Thu Jun 18 04:06:25 PDT 2009</t>
  </si>
  <si>
    <t>wwward</t>
  </si>
  <si>
    <t>@hmason Hell of a morning to be OUT of coffee at the apartment.    Watching rain drip down the windows.  Emergency Earl Grey time.</t>
  </si>
  <si>
    <t>Thu Jun 18 04:06:29 PDT 2009</t>
  </si>
  <si>
    <t xml:space="preserve">... Just missed the damned bus </t>
  </si>
  <si>
    <t>aldeburghmusic</t>
  </si>
  <si>
    <t xml:space="preserve">Reception have now officially moved from the main office to the new Visitor Centre here at Snape. Strangely quiet without them </t>
  </si>
  <si>
    <t>Thu Jun 18 04:06:31 PDT 2009</t>
  </si>
  <si>
    <t xml:space="preserve">@SunnyBuns not a golf shirt my bb doesnt have a camera </t>
  </si>
  <si>
    <t>@tara_nnosaurus no  although I shall be around on Tuesday afternoon.  What are you doing this summer?</t>
  </si>
  <si>
    <t>Thu Jun 18 04:06:36 PDT 2009</t>
  </si>
  <si>
    <t>krizellecast</t>
  </si>
  <si>
    <t xml:space="preserve">@ralphwashere UNFAIR. NO CLASSES. </t>
  </si>
  <si>
    <t>shanaid</t>
  </si>
  <si>
    <t>im sad just found out my high-school crush is married    so sad!!!!</t>
  </si>
  <si>
    <t>Thu Jun 18 04:06:38 PDT 2009</t>
  </si>
  <si>
    <t>MissBoutte</t>
  </si>
  <si>
    <t xml:space="preserve">@cutiewutie that's really cool that u and deon r working out together. I might get to see don this sunday even tho it'll be the whole fam </t>
  </si>
  <si>
    <t>crezzers</t>
  </si>
  <si>
    <t>@bbayley yeahh but you're impossible to get a hold of these days  miss you!</t>
  </si>
  <si>
    <t>Thu Jun 18 04:06:40 PDT 2009</t>
  </si>
  <si>
    <t>emnotyergirl</t>
  </si>
  <si>
    <t xml:space="preserve">damn. so bored now. haha. no one to chat with. </t>
  </si>
  <si>
    <t>_MitchellSmith_</t>
  </si>
  <si>
    <t xml:space="preserve">I'm a full on dick head, feel free to kick me </t>
  </si>
  <si>
    <t>Thu Jun 18 04:06:43 PDT 2009</t>
  </si>
  <si>
    <t>bambino</t>
  </si>
  <si>
    <t xml:space="preserve">@ibirque neither do I </t>
  </si>
  <si>
    <t>Thu Jun 18 04:06:45 PDT 2009</t>
  </si>
  <si>
    <t xml:space="preserve">School is not fun when all your friends are quarantined </t>
  </si>
  <si>
    <t>Thu Jun 18 04:06:47 PDT 2009</t>
  </si>
  <si>
    <t>owenprice</t>
  </si>
  <si>
    <t xml:space="preserve">I ache this morning </t>
  </si>
  <si>
    <t>Thu Jun 18 04:06:51 PDT 2009</t>
  </si>
  <si>
    <t>R.I.P for my my grandmother, born: May 1929, died: June -09.  I'm gonna miss you &amp;lt;3 &amp;lt;3 &amp;lt;3 (((</t>
  </si>
  <si>
    <t>Thu Jun 18 04:06:52 PDT 2009</t>
  </si>
  <si>
    <t>@mister_showtime i know - just hate making decisions  lol</t>
  </si>
  <si>
    <t>Thu Jun 18 04:06:59 PDT 2009</t>
  </si>
  <si>
    <t>@shuyeeA sadly no  .haha.i only know the ones you taught me.the latest one i know would be bienvenidos.i know how to say toilet but...</t>
  </si>
  <si>
    <t>Chopstixzz</t>
  </si>
  <si>
    <t>While Prince is too skinny TT That's why we have to feed him, he to weak to eat with his mommy  http://twitpic.com/7p9jh</t>
  </si>
  <si>
    <t>Thu Jun 18 04:07:02 PDT 2009</t>
  </si>
  <si>
    <t xml:space="preserve">hungry, someone fetch me a maccies? </t>
  </si>
  <si>
    <t>Thu Jun 18 04:07:06 PDT 2009</t>
  </si>
  <si>
    <t>@AmyAllTimeLow We've put too much effort in it to fail  #barakatday #barakatday #barakatday #barakatday</t>
  </si>
  <si>
    <t>Thu Jun 18 04:07:08 PDT 2009</t>
  </si>
  <si>
    <t xml:space="preserve">This is one of those painful moments when you realize the most perfect man in the world could never ever be yours </t>
  </si>
  <si>
    <t>Thu Jun 18 04:07:10 PDT 2009</t>
  </si>
  <si>
    <t xml:space="preserve">Is bored, no-one else is watching me </t>
  </si>
  <si>
    <t>Thu Jun 18 04:07:15 PDT 2009</t>
  </si>
  <si>
    <t>melboop</t>
  </si>
  <si>
    <t xml:space="preserve">When I say awake...I mean going to get coffee and donuts on my way to the carwash kind of awake!!!  24 hours carwash??  Not likely </t>
  </si>
  <si>
    <t>Thu Jun 18 04:07:20 PDT 2009</t>
  </si>
  <si>
    <t>57channels</t>
  </si>
  <si>
    <t xml:space="preserve">I wish I was at the wildlife park </t>
  </si>
  <si>
    <t>Thu Jun 18 04:07:22 PDT 2009</t>
  </si>
  <si>
    <t>I had a really bad dream  what's up with my dream fairy or something? Can't a girl ever get a break?</t>
  </si>
  <si>
    <t>ugh no-ones twittering....................................bored  I miss @NicholasJerry92  and @dangerjoe  they were funny yesterday</t>
  </si>
  <si>
    <t>Just woke up aand Omg my laptop won't turn on or charge   myyy musix projex =|</t>
  </si>
  <si>
    <t>Thu Jun 18 04:07:24 PDT 2009</t>
  </si>
  <si>
    <t xml:space="preserve">@ShadowVoyd : Hah, that doesn't happen often </t>
  </si>
  <si>
    <t>@grenadeBOOM ah, I don't have msn on my computer anymore after it was rebooted  don't worry about it, I'm not too fussed atm...</t>
  </si>
  <si>
    <t>Thu Jun 18 04:07:26 PDT 2009</t>
  </si>
  <si>
    <t xml:space="preserve">@rachaelblogs Hahah!  Maybe he could give his meals to her?  And I â™¥ Amy as well!  Poor love!  </t>
  </si>
  <si>
    <t>Thu Jun 18 04:07:29 PDT 2009</t>
  </si>
  <si>
    <t>divyeshkharade</t>
  </si>
  <si>
    <t xml:space="preserve">I am trying to understand something which am really not interested in.. </t>
  </si>
  <si>
    <t>Thu Jun 18 04:07:32 PDT 2009</t>
  </si>
  <si>
    <t>damn, benjamin button came out on DVD this week, and i have no money to get it  I know! ill sell some stuff! http://www.bidfox.co.za</t>
  </si>
  <si>
    <t>Thu Jun 18 04:07:33 PDT 2009</t>
  </si>
  <si>
    <t xml:space="preserve">Is bored, no-one esle is following me on Twitter </t>
  </si>
  <si>
    <t>Thu Jun 18 04:07:40 PDT 2009</t>
  </si>
  <si>
    <t>jardinefidelus</t>
  </si>
  <si>
    <t xml:space="preserve">hohoho. bored </t>
  </si>
  <si>
    <t>Thu Jun 18 04:07:41 PDT 2009</t>
  </si>
  <si>
    <t xml:space="preserve">when i thought i was done with school i had to go back in for an hour </t>
  </si>
  <si>
    <t>darrencrannis</t>
  </si>
  <si>
    <t xml:space="preserve">Rufus is poorly sick </t>
  </si>
  <si>
    <t>Thu Jun 18 04:07:44 PDT 2009</t>
  </si>
  <si>
    <t>@baneen *sigh*  but well done rogue</t>
  </si>
  <si>
    <t>Thu Jun 18 04:07:46 PDT 2009</t>
  </si>
  <si>
    <t>SakuraTbh</t>
  </si>
  <si>
    <t>Ahh man! i wish i still had my second pair of ear piercings  they looked so awesome</t>
  </si>
  <si>
    <t>Thu Jun 18 04:07:48 PDT 2009</t>
  </si>
  <si>
    <t xml:space="preserve">I hate computers and they hate me - they always die on me &amp;amp; now i have a replacement and cant find anything i need!  </t>
  </si>
  <si>
    <t>amber_angel_xx</t>
  </si>
  <si>
    <t xml:space="preserve">hmmm...... geography homework sucks  should have done it last night </t>
  </si>
  <si>
    <t>Thu Jun 18 04:07:49 PDT 2009</t>
  </si>
  <si>
    <t>T_X_P</t>
  </si>
  <si>
    <t xml:space="preserve">@SheBeeGee Sorry to hear that, Sheena. </t>
  </si>
  <si>
    <t>Thu Jun 18 04:07:50 PDT 2009</t>
  </si>
  <si>
    <t>Omg y is it still rainin???  dis is dat stay home n get laid n sleep all day weather!! *hummmppfff*</t>
  </si>
  <si>
    <t>Thu Jun 18 04:07:56 PDT 2009</t>
  </si>
  <si>
    <t>+ i hate getting sick the day before interhouse cross country  or at all in fact!</t>
  </si>
  <si>
    <t xml:space="preserve">is bored, no-one else is following me on Twitter </t>
  </si>
  <si>
    <t>Thu Jun 18 04:08:01 PDT 2009</t>
  </si>
  <si>
    <t>s0z</t>
  </si>
  <si>
    <t xml:space="preserve">@touchcream CASSE TOIIIIII PUTAAAAAAIN </t>
  </si>
  <si>
    <t>Thu Jun 18 04:08:03 PDT 2009</t>
  </si>
  <si>
    <t>hogangerbear</t>
  </si>
  <si>
    <t xml:space="preserve">Sunglasses are back in the drawer.  </t>
  </si>
  <si>
    <t>Thu Jun 18 04:08:04 PDT 2009</t>
  </si>
  <si>
    <t>sapphireden</t>
  </si>
  <si>
    <t xml:space="preserve">@atthepopa well, i could be considered as high-school graduate here but it's complicated&amp;amp;not guaranteed either gah!MISS&amp;amp;&amp;lt;3 YOU TOOOO </t>
  </si>
  <si>
    <t>Thu Jun 18 04:08:06 PDT 2009</t>
  </si>
  <si>
    <t xml:space="preserve">is SO tired. going in for tutoring before test! </t>
  </si>
  <si>
    <t>Thu Jun 18 04:08:07 PDT 2009</t>
  </si>
  <si>
    <t xml:space="preserve">@maartenb Which CalDav server do you use? I'm struggling to get iPhone to talk to Davical - works fine from iCal and Sunbird. </t>
  </si>
  <si>
    <t>Thu Jun 18 04:08:09 PDT 2009</t>
  </si>
  <si>
    <t xml:space="preserve">@waraney sori ney ga bs ke pechakucha. tdny mo ksana, tp perut gw nyeri seharian </t>
  </si>
  <si>
    <t>Thu Jun 18 04:08:10 PDT 2009</t>
  </si>
  <si>
    <t>ma pregatesc sa plec la examen. &amp;quot;argumentare si retorica in comunicarea publica&amp;quot;. dup-aia, mai vad eu  today is not a good day 4 science</t>
  </si>
  <si>
    <t>Thu Jun 18 04:08:11 PDT 2009</t>
  </si>
  <si>
    <t xml:space="preserve">update 200! proud or scared? urg im so not feeling like doing all this work, going to gas on at*people*tomorrow for geting me in trouble </t>
  </si>
  <si>
    <t>Thu Jun 18 04:08:12 PDT 2009</t>
  </si>
  <si>
    <t>bessiebessbess</t>
  </si>
  <si>
    <t>i miss 2G.  3D's not my type of class :| [sorry]</t>
  </si>
  <si>
    <t xml:space="preserve">my voice is so croaky STILL. i need a drink </t>
  </si>
  <si>
    <t>weirdartist</t>
  </si>
  <si>
    <t>@espiritoart hehe. i want winter back  wouldnt be so bad if i had the right body to go wandering round in barely more than a bikini.</t>
  </si>
  <si>
    <t>Thu Jun 18 04:08:15 PDT 2009</t>
  </si>
  <si>
    <t>Naukri</t>
  </si>
  <si>
    <t xml:space="preserve">Industries that are severely affected and continue on a down trend include IT-Software, Retail  and Real Estate </t>
  </si>
  <si>
    <t>Thu Jun 18 04:08:17 PDT 2009</t>
  </si>
  <si>
    <t>At work mad sick, it just keeps getting worse. I need rest I think my body is breakin down  can't wait for the weekend so I can sleep!!!</t>
  </si>
  <si>
    <t>Thu Jun 18 04:08:20 PDT 2009</t>
  </si>
  <si>
    <t>@BettyElectro yeh...want to but cant tho  ....actually wud be happier working</t>
  </si>
  <si>
    <t>Thu Jun 18 04:08:21 PDT 2009</t>
  </si>
  <si>
    <t>pauline_grace</t>
  </si>
  <si>
    <t xml:space="preserve">@leshley Hi Ate LEslie. . I'm just going to ask how much is the album of Guilty Pleasure.. I haven't gone to the store yet kasi.. busy </t>
  </si>
  <si>
    <t>Thu Jun 18 04:08:23 PDT 2009</t>
  </si>
  <si>
    <t xml:space="preserve">Bad luck with beauty brands continues... bought a leave in conditioner that makes my hair feel like straw </t>
  </si>
  <si>
    <t>Thu Jun 18 04:08:24 PDT 2009</t>
  </si>
  <si>
    <t>moskaluk</t>
  </si>
  <si>
    <t>Our last Maskovy died  We'll miss you Quackers!</t>
  </si>
  <si>
    <t>Thu Jun 18 04:08:26 PDT 2009</t>
  </si>
  <si>
    <t>Andrew_Tom</t>
  </si>
  <si>
    <t xml:space="preserve">can't reach his finnish friend. </t>
  </si>
  <si>
    <t>Thu Jun 18 04:08:29 PDT 2009</t>
  </si>
  <si>
    <t>Mostly cloudy...  http://yfrog.com/0trofgj</t>
  </si>
  <si>
    <t>oberdone</t>
  </si>
  <si>
    <t xml:space="preserve">@nmasta the spotlight looks fantastic too. Unfrtntly, still no video though </t>
  </si>
  <si>
    <t>Thu Jun 18 04:08:40 PDT 2009</t>
  </si>
  <si>
    <t xml:space="preserve">Feeling a bit messy tonight. It's all just gotten a bit much right now </t>
  </si>
  <si>
    <t>Thu Jun 18 04:08:41 PDT 2009</t>
  </si>
  <si>
    <t xml:space="preserve">On my way to the airport. California here i come. I have a headache </t>
  </si>
  <si>
    <t>Thu Jun 18 04:08:42 PDT 2009</t>
  </si>
  <si>
    <t xml:space="preserve">@Galley87 Jewish and you're not interested? Well that -is- strange lol. Apparently he's good though, don't have time to read these days </t>
  </si>
  <si>
    <t>Thu Jun 18 04:08:43 PDT 2009</t>
  </si>
  <si>
    <t>BuckMargera</t>
  </si>
  <si>
    <t xml:space="preserve">Going to work already </t>
  </si>
  <si>
    <t>Thu Jun 18 04:08:44 PDT 2009</t>
  </si>
  <si>
    <t xml:space="preserve">heloooo tweets ! last day in pattaya ! tomorrow back to bangkok, there a few days &amp;amp; then back to finland ! </t>
  </si>
  <si>
    <t>biggaypete</t>
  </si>
  <si>
    <t xml:space="preserve">has got a stupid amount of stuff to do is sooo hungover from Carleton </t>
  </si>
  <si>
    <t xml:space="preserve">@gulpanag I saw it today. I saw your tweet as soon as I returned from the cinema. It is good, but many book details are skipped </t>
  </si>
  <si>
    <t>Thu Jun 18 04:08:48 PDT 2009</t>
  </si>
  <si>
    <t xml:space="preserve">Trying to work on the E-Pal proposal </t>
  </si>
  <si>
    <t xml:space="preserve">feeling ill but got to cycle into town to visit natwest and photocopy my passport... </t>
  </si>
  <si>
    <t>Thu Jun 18 04:08:56 PDT 2009</t>
  </si>
  <si>
    <t xml:space="preserve">@Brygida_Poland Yes - Anna hosts the 3rd and 4th hour of CNN Today (Hong Kong edition) - not sure about Lola - I miss her! </t>
  </si>
  <si>
    <t>Thu Jun 18 04:08:57 PDT 2009</t>
  </si>
  <si>
    <t>hasanah272</t>
  </si>
  <si>
    <t>@intanzie your hard disk is w/ me. Will give it to u next time we meet k? Too bad we can't go out tomorrow  oh well~</t>
  </si>
  <si>
    <t>Thu Jun 18 04:08:58 PDT 2009</t>
  </si>
  <si>
    <t xml:space="preserve">@MDlovesJK I'm glad you had a great time at the Take That concert I don't have any more concerts until October now </t>
  </si>
  <si>
    <t>Thu Jun 18 04:09:02 PDT 2009</t>
  </si>
  <si>
    <t>My Mausi isn't @ Home  I tried to call her two minutez ago...</t>
  </si>
  <si>
    <t>Thu Jun 18 04:09:05 PDT 2009</t>
  </si>
  <si>
    <t>@ChefDRyals i can never find my name on the souvenir key cahins  ! hahahaha</t>
  </si>
  <si>
    <t>Thu Jun 18 04:09:06 PDT 2009</t>
  </si>
  <si>
    <t>afterr thatt, it started to POUR. like Cats&amp;amp;Dogs! i dont like cats.... and i dont like the sight of dog abuse   anyway. so i got home</t>
  </si>
  <si>
    <t>@metrostation Any spare tickets for your show in Ireland ?  They sold out before i got them x</t>
  </si>
  <si>
    <t>Thu Jun 18 04:09:12 PDT 2009</t>
  </si>
  <si>
    <t>@neillyneil @paulocanning no sorry  not today</t>
  </si>
  <si>
    <t>Thu Jun 18 04:09:13 PDT 2009</t>
  </si>
  <si>
    <t>Pardus23</t>
  </si>
  <si>
    <t xml:space="preserve">cloudy in germany...ughhh </t>
  </si>
  <si>
    <t>Thu Jun 18 04:09:19 PDT 2009</t>
  </si>
  <si>
    <t xml:space="preserve">@williger Hope you were able to do so.  They ARE phenomenal.  Now, I'm wanting some too. </t>
  </si>
  <si>
    <t>Thu Jun 18 04:09:20 PDT 2009</t>
  </si>
  <si>
    <t xml:space="preserve">another awesome day that I go and ruin as per usual </t>
  </si>
  <si>
    <t>Thu Jun 18 04:09:24 PDT 2009</t>
  </si>
  <si>
    <t xml:space="preserve">this has been one of the best 2 weeks of my life, probably the best ! i don't wanna leave ! </t>
  </si>
  <si>
    <t>Thu Jun 18 04:09:25 PDT 2009</t>
  </si>
  <si>
    <t>buck2k9</t>
  </si>
  <si>
    <t xml:space="preserve">oh shyt idk if imma make it to work today </t>
  </si>
  <si>
    <t xml:space="preserve">going to sleep... i have to wake up in 2 hours </t>
  </si>
  <si>
    <t>@IdeasCulture -you were Ms Megabyte?  hi .. nice to meet you .. I couldn't make it to #tweetupmellers tonight ...  ... next one though</t>
  </si>
  <si>
    <t>Thu Jun 18 04:09:27 PDT 2009</t>
  </si>
  <si>
    <t xml:space="preserve">Stayin home with my princess. She's got an ear infection &amp;amp; a fever </t>
  </si>
  <si>
    <t>Thu Jun 18 04:09:28 PDT 2009</t>
  </si>
  <si>
    <t xml:space="preserve">P.e now </t>
  </si>
  <si>
    <t>Thu Jun 18 04:09:30 PDT 2009</t>
  </si>
  <si>
    <t xml:space="preserve">i wanna change this blue background.... but somehow cant </t>
  </si>
  <si>
    <t>Thu Jun 18 04:09:31 PDT 2009</t>
  </si>
  <si>
    <t>katequinn1</t>
  </si>
  <si>
    <t xml:space="preserve">Also waiting on a reply about a house that we really want to rent......(she says whilst biting her nails impatiently) xxx </t>
  </si>
  <si>
    <t>Thu Jun 18 04:09:33 PDT 2009</t>
  </si>
  <si>
    <t>sorry for the remove followers! nOw i only follow celebrity!  oops!</t>
  </si>
  <si>
    <t>Thu Jun 18 04:09:36 PDT 2009</t>
  </si>
  <si>
    <t>PoisonedTori</t>
  </si>
  <si>
    <t>Everyday Im getting sicker  Ben Haslaw funeral tomorrow, which should lighten my mood even further!</t>
  </si>
  <si>
    <t>Thu Jun 18 04:09:37 PDT 2009</t>
  </si>
  <si>
    <t xml:space="preserve">And do you believe it&amp;gt;&amp;gt;&amp;gt;&amp;gt;&amp;gt;&amp;gt;&amp;gt;&amp;gt;&amp;gt;&amp;gt;&amp;gt;&amp;gt;&amp;gt;&amp;gt;&amp;gt;&amp;gt;&amp;gt;&amp;gt;&amp;gt;&amp;gt;&amp;gt; 1-2 inches of rain for today </t>
  </si>
  <si>
    <t>nikkicapog</t>
  </si>
  <si>
    <t>i can pass. i have to if i want that blackberry! its not 7:09.. i should start getting readddy  GAH</t>
  </si>
  <si>
    <t>Thu Jun 18 04:09:38 PDT 2009</t>
  </si>
  <si>
    <t>wakeylass</t>
  </si>
  <si>
    <t xml:space="preserve">I've uploaded my pic.......think I may take it off &amp;amp; upload something else? still having a look at Benidorm.....prices have sky rocketed </t>
  </si>
  <si>
    <t>Thu Jun 18 04:09:40 PDT 2009</t>
  </si>
  <si>
    <t>BlackoutGirl</t>
  </si>
  <si>
    <t xml:space="preserve">I DID NOT WRITE DEADLY LOYALTIES -another Jennifer Storm when you search for my book.  Sorry for anyone who bought it thinking it was me. </t>
  </si>
  <si>
    <t>Thu Jun 18 04:09:42 PDT 2009</t>
  </si>
  <si>
    <t>Trendeh</t>
  </si>
  <si>
    <t xml:space="preserve">it's my birthday in 12 hours. </t>
  </si>
  <si>
    <t>Thu Jun 18 04:09:50 PDT 2009</t>
  </si>
  <si>
    <t xml:space="preserve">actually hates sharing birthday with Edward Cullen </t>
  </si>
  <si>
    <t>Thu Jun 18 04:09:59 PDT 2009</t>
  </si>
  <si>
    <t>dannymcgrady</t>
  </si>
  <si>
    <t>Kevin is telling me how hes goingto fail his test and its rainning  Music anyone?</t>
  </si>
  <si>
    <t>Thu Jun 18 04:10:00 PDT 2009</t>
  </si>
  <si>
    <t>justjenniferlee</t>
  </si>
  <si>
    <t xml:space="preserve">going to bed without a 3.0 jailbreak update. </t>
  </si>
  <si>
    <t>Thu Jun 18 04:10:03 PDT 2009</t>
  </si>
  <si>
    <t>SamAsante</t>
  </si>
  <si>
    <t xml:space="preserve">Back in hospital tomorrow </t>
  </si>
  <si>
    <t>Thu Jun 18 04:10:07 PDT 2009</t>
  </si>
  <si>
    <t>faridaaa</t>
  </si>
  <si>
    <t xml:space="preserve">time was felt so old </t>
  </si>
  <si>
    <t>Thu Jun 18 04:10:08 PDT 2009</t>
  </si>
  <si>
    <t xml:space="preserve">@livvylu8 i'm not writing anymore, i'm only putting photos in. IT'S PURE CRUELTY! and i cant keep my eyes open </t>
  </si>
  <si>
    <t>Thu Jun 18 04:10:09 PDT 2009</t>
  </si>
  <si>
    <t xml:space="preserve">Hmm...it seems as thought the store update is, well, lacking. I was looking forward to Fat Princess too </t>
  </si>
  <si>
    <t>Thu Jun 18 04:10:10 PDT 2009</t>
  </si>
  <si>
    <t>helloshannaaa</t>
  </si>
  <si>
    <t xml:space="preserve">@chaniiie whaaaaaaat, why. how do you know. thats bullshit. </t>
  </si>
  <si>
    <t>Thu Jun 18 04:10:14 PDT 2009</t>
  </si>
  <si>
    <t xml:space="preserve">work in 50 mins  might bag a creamfields ticket the line-up is so fookin gud </t>
  </si>
  <si>
    <t xml:space="preserve">I hate the rain. I'm all wet </t>
  </si>
  <si>
    <t>Thu Jun 18 04:10:18 PDT 2009</t>
  </si>
  <si>
    <t>@__cinnamon__ hey! haahaha school tomorrow thank god its frida i heea miss wetherall did the cat today  oh im sad i missed it haha</t>
  </si>
  <si>
    <t>Thu Jun 18 04:10:19 PDT 2009</t>
  </si>
  <si>
    <t>I have a headache, feeling dizzy &amp;amp; my eyes are sore.  hope I'll feel better in the morning. Friday is my day!</t>
  </si>
  <si>
    <t xml:space="preserve">Poos and wees and cheddar cheese, this isnt working </t>
  </si>
  <si>
    <t>Thu Jun 18 04:10:20 PDT 2009</t>
  </si>
  <si>
    <t>emlz</t>
  </si>
  <si>
    <t>no school 2moro YAY wait that means ive gt a hole day ahead of me with nothing to do  oh well im sure ill fihure it out</t>
  </si>
  <si>
    <t>thesdg</t>
  </si>
  <si>
    <t xml:space="preserve">Being impulsive @ Mkt = not good </t>
  </si>
  <si>
    <t xml:space="preserve">Why is it always raining in Scotland?!!!! </t>
  </si>
  <si>
    <t>Thu Jun 18 04:10:23 PDT 2009</t>
  </si>
  <si>
    <t xml:space="preserve">Another rainy day here in Chicago. </t>
  </si>
  <si>
    <t>Thu Jun 18 04:10:26 PDT 2009</t>
  </si>
  <si>
    <t>jborcky</t>
  </si>
  <si>
    <t xml:space="preserve">Today is just one of those sleep-in days.  </t>
  </si>
  <si>
    <t>Thu Jun 18 04:10:29 PDT 2009</t>
  </si>
  <si>
    <t>emjay65</t>
  </si>
  <si>
    <t>...need to get up &amp;amp; out of bed !!!    Why did I stay up so long last night   ...................EMJAY!</t>
  </si>
  <si>
    <t>Thu Jun 18 04:10:30 PDT 2009</t>
  </si>
  <si>
    <t xml:space="preserve">I still can't decide between Blogspot and Tumblr. More on reblogging na klasi ang Tumblr. </t>
  </si>
  <si>
    <t>Thu Jun 18 04:10:31 PDT 2009</t>
  </si>
  <si>
    <t>GlamorousDawn</t>
  </si>
  <si>
    <t>Bad weekend start off  got two injections in my butt for migraine pain and deeply feeling like killing my dentist for screwing up my jaw!</t>
  </si>
  <si>
    <t>Thu Jun 18 04:10:33 PDT 2009</t>
  </si>
  <si>
    <t xml:space="preserve">still fighting off this migraine i've had since 4 yesterday ug </t>
  </si>
  <si>
    <t>Thu Jun 18 04:10:38 PDT 2009</t>
  </si>
  <si>
    <t>CHactingNYC</t>
  </si>
  <si>
    <t xml:space="preserve">At the party of the Tonys where they show all the people who passed....... Sad.  </t>
  </si>
  <si>
    <t>teeshirts</t>
  </si>
  <si>
    <t xml:space="preserve">@odshine we can't get wordpress here without a proxy </t>
  </si>
  <si>
    <t>Thu Jun 18 04:10:39 PDT 2009</t>
  </si>
  <si>
    <t xml:space="preserve">4am. why am i still awake? oh yah, at the new place, have to wait for the bf who refuses to stop working until he finishes. BLEGH TO HIM! </t>
  </si>
  <si>
    <t>Thu Jun 18 04:10:41 PDT 2009</t>
  </si>
  <si>
    <t>misskodi</t>
  </si>
  <si>
    <t xml:space="preserve">little man had a 102.5 fever  gave him medicine and he juust fell asleep in my lap. he'd been up since 550 </t>
  </si>
  <si>
    <t>9BeanRow</t>
  </si>
  <si>
    <t xml:space="preserve">Cancelled trip to the Fat Duck for tomorrow. Sob. Might try making egg and bacon icecream on my own. </t>
  </si>
  <si>
    <t xml:space="preserve">No Net At Home! I'm Alone At Work  Anyways... Met Tariq After 10 Years!  And My Kuksypie's Leaving Tonight </t>
  </si>
  <si>
    <t>Thu Jun 18 04:10:43 PDT 2009</t>
  </si>
  <si>
    <t>MastersonConnor</t>
  </si>
  <si>
    <t xml:space="preserve">OMG I can't believe I just admitted that. I'm so embarrased no. </t>
  </si>
  <si>
    <t>Thu Jun 18 04:10:45 PDT 2009</t>
  </si>
  <si>
    <t>PortiaHoward</t>
  </si>
  <si>
    <t>@frankiejh I am so jealous  x I can't wait to see your pretty face on Saturday x x x</t>
  </si>
  <si>
    <t>Thu Jun 18 04:10:47 PDT 2009</t>
  </si>
  <si>
    <t xml:space="preserve">I may not be moving... confusion is setting in.  I need something to get me onto my feet </t>
  </si>
  <si>
    <t>iceleb</t>
  </si>
  <si>
    <t xml:space="preserve">whOa!college life is so tiresome </t>
  </si>
  <si>
    <t>Thu Jun 18 04:10:49 PDT 2009</t>
  </si>
  <si>
    <t>Thu Jun 18 04:10:54 PDT 2009</t>
  </si>
  <si>
    <t>@meetmeintheloo yes! For realz  that's life..good luck on your 2nd 1st day!!</t>
  </si>
  <si>
    <t>Thu Jun 18 04:10:56 PDT 2009</t>
  </si>
  <si>
    <t>omeribak</t>
  </si>
  <si>
    <t>neglecting my body too much... need to go to the gym, but i won't go...  anyway, congratulation to my girl Leah!</t>
  </si>
  <si>
    <t>My tummy hurts and I feel sick  - @j_ham3 You poisoned me! :|</t>
  </si>
  <si>
    <t>Thu Jun 18 04:10:58 PDT 2009</t>
  </si>
  <si>
    <t xml:space="preserve">i miss my cast. </t>
  </si>
  <si>
    <t>Thu Jun 18 04:11:00 PDT 2009</t>
  </si>
  <si>
    <t>ToyaDaAngel</t>
  </si>
  <si>
    <t xml:space="preserve">I hate waiting for the metrobus in rainy weather like this.  </t>
  </si>
  <si>
    <t>Thu Jun 18 04:11:02 PDT 2009</t>
  </si>
  <si>
    <t>@__cinnamon__ hey! haahaha school tomorrow thank god its friday i missed miss wetherall do the cat today  oh im sad i missed it haha</t>
  </si>
  <si>
    <t xml:space="preserve">@LyssaFoxx no add from lyssapants </t>
  </si>
  <si>
    <t>Thu Jun 18 04:11:03 PDT 2009</t>
  </si>
  <si>
    <t xml:space="preserve">@izumimon keep the aloe close by </t>
  </si>
  <si>
    <t>Thu Jun 18 04:11:04 PDT 2009</t>
  </si>
  <si>
    <t>i bet it's a childhood trauma. maybe her first crush was a fag  lololol oh pale</t>
  </si>
  <si>
    <t>Thu Jun 18 04:11:07 PDT 2009</t>
  </si>
  <si>
    <t xml:space="preserve">@folksy Nope, happening again... I'm just trying to list some stuff </t>
  </si>
  <si>
    <t>Thu Jun 18 04:11:08 PDT 2009</t>
  </si>
  <si>
    <t xml:space="preserve">@SamerKaram I miss me2teh, i also miss normal sized cucumbers. Boo france </t>
  </si>
  <si>
    <t>Thu Jun 18 04:11:09 PDT 2009</t>
  </si>
  <si>
    <t>madmaxguru</t>
  </si>
  <si>
    <t>QuickPwn still not out yet  ..................... wana see my phone on OS 3.0</t>
  </si>
  <si>
    <t>Thu Jun 18 04:11:13 PDT 2009</t>
  </si>
  <si>
    <t>CourtneyHanly</t>
  </si>
  <si>
    <t xml:space="preserve">waking up cold on the floor, is no way to start the day. Not to mention we are out of coffee. </t>
  </si>
  <si>
    <t>Thu Jun 18 04:11:14 PDT 2009</t>
  </si>
  <si>
    <t xml:space="preserve">just got home, running on three hours of sleep (6am to 9am)... man, im tired!!! my eyelids are sooo heavvvvyyyy... </t>
  </si>
  <si>
    <t xml:space="preserve">Neighbourhood cats have been in my garden again, i can smell their feces, nice. </t>
  </si>
  <si>
    <t>Thu Jun 18 04:11:22 PDT 2009</t>
  </si>
  <si>
    <t xml:space="preserve">WOW.. There was just a catepillar on my living room floor. Random! I brought it outside in a cup but I think my cat already killed it </t>
  </si>
  <si>
    <t>Thu Jun 18 04:11:23 PDT 2009</t>
  </si>
  <si>
    <t>knitdragonflies</t>
  </si>
  <si>
    <t>says Loong week at work and not over yet. Need to knit!!!  http://plurk.com/p/11vet6</t>
  </si>
  <si>
    <t>Thu Jun 18 04:11:25 PDT 2009</t>
  </si>
  <si>
    <t xml:space="preserve">Yea so I'm mad that LOUD ASS THUNDER just woke me up!! ugh </t>
  </si>
  <si>
    <t>Thu Jun 18 04:11:26 PDT 2009</t>
  </si>
  <si>
    <t>rmyates</t>
  </si>
  <si>
    <t>Thu Jun 18 04:11:29 PDT 2009</t>
  </si>
  <si>
    <t xml:space="preserve">I am so fucked for my exam </t>
  </si>
  <si>
    <t>Thu Jun 18 04:11:31 PDT 2009</t>
  </si>
  <si>
    <t xml:space="preserve">@Mehalison yeahh my arm is achey too </t>
  </si>
  <si>
    <t>is problematic...my life is in such a mess right now...  http://plurk.com/p/11veut</t>
  </si>
  <si>
    <t>Thu Jun 18 04:11:32 PDT 2009</t>
  </si>
  <si>
    <t>roni_goldfarb</t>
  </si>
  <si>
    <t xml:space="preserve">Today i'm having the END OF THE YEAR SHOW! i'm soooooo Nervous! tomorrow is the last day! i don't want to leave! </t>
  </si>
  <si>
    <t>Thu Jun 18 04:11:33 PDT 2009</t>
  </si>
  <si>
    <t xml:space="preserve">goodbye beautiful locks </t>
  </si>
  <si>
    <t>Thu Jun 18 04:11:37 PDT 2009</t>
  </si>
  <si>
    <t>janalle06</t>
  </si>
  <si>
    <t xml:space="preserve">Morning. Glad to know im a great mom but a lousy wife. </t>
  </si>
  <si>
    <t>Thu Jun 18 04:11:39 PDT 2009</t>
  </si>
  <si>
    <t>thompsie</t>
  </si>
  <si>
    <t xml:space="preserve">Raining again! </t>
  </si>
  <si>
    <t>Thu Jun 18 04:11:43 PDT 2009</t>
  </si>
  <si>
    <t>JHull1991</t>
  </si>
  <si>
    <t xml:space="preserve">is starting her English Alevel revision...... 2 hours before it starts </t>
  </si>
  <si>
    <t xml:space="preserve">I just woke upss. Getting readyy then school &amp;amp; I gotta make up two tests today ? </t>
  </si>
  <si>
    <t>Thu Jun 18 04:11:44 PDT 2009</t>
  </si>
  <si>
    <t xml:space="preserve">OK, I'm up. I'm alive. And I feel a little better since yesterday. Still feel like I might puke, though. Can this week be over, please? </t>
  </si>
  <si>
    <t xml:space="preserve">Need a massage over done it in the gym and the run home </t>
  </si>
  <si>
    <t>Thu Jun 18 04:11:45 PDT 2009</t>
  </si>
  <si>
    <t>justincedmonds</t>
  </si>
  <si>
    <t xml:space="preserve">Apparently I'm too excited for US Open week. Been up all night, so much for sleep </t>
  </si>
  <si>
    <t>Thu Jun 18 04:11:48 PDT 2009</t>
  </si>
  <si>
    <t>Fly With Me - Jonas Brothers   so... i'm gonna do my homeworks. i'm bored   but i can go out with my bff this weekend! yay!</t>
  </si>
  <si>
    <t>MissDee_Dee</t>
  </si>
  <si>
    <t xml:space="preserve">its hot...cant believe i have to go to delhi tonight </t>
  </si>
  <si>
    <t>cazza158</t>
  </si>
  <si>
    <t xml:space="preserve">still waiting for quotes for this surgery i need but $3000 seems far too much </t>
  </si>
  <si>
    <t>Thu Jun 18 04:11:49 PDT 2009</t>
  </si>
  <si>
    <t>beyoncatweets</t>
  </si>
  <si>
    <t xml:space="preserve">Good eve. Another hectic class tomorrow. it's a no-thank God it's Friday for me </t>
  </si>
  <si>
    <t>Thu Jun 18 04:11:54 PDT 2009</t>
  </si>
  <si>
    <t>oh and btw, remember there is nothing i like more than forgetting i have a cut, and shoving detol in it.  feels good on open wounds :S :S</t>
  </si>
  <si>
    <t>Thu Jun 18 04:11:55 PDT 2009</t>
  </si>
  <si>
    <t xml:space="preserve">Oh what the fuck, no milk and no coffee. A trek to the shop is in order </t>
  </si>
  <si>
    <t>Thu Jun 18 04:11:56 PDT 2009</t>
  </si>
  <si>
    <t xml:space="preserve">any other HOME'ys having connection issues????? D5027 </t>
  </si>
  <si>
    <t>Thu Jun 18 04:12:07 PDT 2009</t>
  </si>
  <si>
    <t>zmarffy</t>
  </si>
  <si>
    <t xml:space="preserve">Well, now I can download apps, but my iPod is still laggy at turning on. </t>
  </si>
  <si>
    <t xml:space="preserve">This weather is depressing....I feel like I live in Seattle nt NJ </t>
  </si>
  <si>
    <t>Thu Jun 18 04:12:08 PDT 2009</t>
  </si>
  <si>
    <t>boltboltbolt</t>
  </si>
  <si>
    <t xml:space="preserve">Lead Me Lord..... </t>
  </si>
  <si>
    <t>Thu Jun 18 04:12:11 PDT 2009</t>
  </si>
  <si>
    <t>Off to work then Calirayaaa. I'm excited but I will surely miss Pablooo.  http://plurk.com/p/11vf38</t>
  </si>
  <si>
    <t>Thu Jun 18 04:12:18 PDT 2009</t>
  </si>
  <si>
    <t xml:space="preserve">I'm still alive, not turned the ps3 on for so long tho, missing it </t>
  </si>
  <si>
    <t>Thu Jun 18 04:12:19 PDT 2009</t>
  </si>
  <si>
    <t>ShannonFleische</t>
  </si>
  <si>
    <t xml:space="preserve">i just an so tired of being in ohio when all my family is in new jersey.  I need to go home for awhile.  I am missing my family </t>
  </si>
  <si>
    <t>Thu Jun 18 04:12:20 PDT 2009</t>
  </si>
  <si>
    <t xml:space="preserve">@miss_tascha Its terrible, i has to take yesterday off work, and am forcing myself to go in today. Dont know what it is tbh </t>
  </si>
  <si>
    <t>Thu Jun 18 04:12:25 PDT 2009</t>
  </si>
  <si>
    <t xml:space="preserve">it's rather cold today, that means boarder shorts off the list </t>
  </si>
  <si>
    <t>Thu Jun 18 04:12:27 PDT 2009</t>
  </si>
  <si>
    <t>lissy109</t>
  </si>
  <si>
    <t xml:space="preserve">@anekax me too. no job and fuck all to do. Gonna have to resort to volunteering </t>
  </si>
  <si>
    <t>Thu Jun 18 04:12:30 PDT 2009</t>
  </si>
  <si>
    <t xml:space="preserve">still no internet at home! darn, i don't know how long i'm gonna survive this... </t>
  </si>
  <si>
    <t>Thu Jun 18 04:12:32 PDT 2009</t>
  </si>
  <si>
    <t>brettchester</t>
  </si>
  <si>
    <t>I think I have got a cold now  battled against it for too long!</t>
  </si>
  <si>
    <t>Thu Jun 18 04:12:34 PDT 2009</t>
  </si>
  <si>
    <t>ColmFlynn1</t>
  </si>
  <si>
    <t xml:space="preserve">Rain is pouring down over Dublin </t>
  </si>
  <si>
    <t>Thu Jun 18 04:12:36 PDT 2009</t>
  </si>
  <si>
    <t>there goes the bell  Right I'm off for now, shall tweet y'all later after choir, no net in music block so text me if you need me</t>
  </si>
  <si>
    <t>Thu Jun 18 04:12:38 PDT 2009</t>
  </si>
  <si>
    <t xml:space="preserve">@seriousboring I think you foun your storm in litte Miss B's arm.  Darn those T-scopes.  </t>
  </si>
  <si>
    <t>Thu Jun 18 04:12:40 PDT 2009</t>
  </si>
  <si>
    <t xml:space="preserve">Urgh. Horrible morning, overslept, Internet problems, dealing with contracts, rushing to learn how to upload vids to our website </t>
  </si>
  <si>
    <t>Thu Jun 18 04:12:42 PDT 2009</t>
  </si>
  <si>
    <t>liakov</t>
  </si>
  <si>
    <t xml:space="preserve">@jamiegodwin it is summer but cold and wet </t>
  </si>
  <si>
    <t xml:space="preserve">@orphanth </t>
  </si>
  <si>
    <t>Thu Jun 18 04:12:47 PDT 2009</t>
  </si>
  <si>
    <t xml:space="preserve">@alistardean </t>
  </si>
  <si>
    <t>Thu Jun 18 04:12:48 PDT 2009</t>
  </si>
  <si>
    <t>kingnikola</t>
  </si>
  <si>
    <t>Thu Jun 18 04:12:50 PDT 2009</t>
  </si>
  <si>
    <t>seadaymon</t>
  </si>
  <si>
    <t xml:space="preserve">I'm out in the middle of nowhere, enjoying some camping time with the fam.  However, I still have to work (even on vacay) </t>
  </si>
  <si>
    <t>Thu Jun 18 04:12:51 PDT 2009</t>
  </si>
  <si>
    <t xml:space="preserve">Today is not nice for regents </t>
  </si>
  <si>
    <t>Thu Jun 18 04:12:52 PDT 2009</t>
  </si>
  <si>
    <t>alittabul2</t>
  </si>
  <si>
    <t xml:space="preserve">doc said: bed rest..  sore throat &amp;amp; fever are ruining my plans.. </t>
  </si>
  <si>
    <t>Thu Jun 18 04:12:53 PDT 2009</t>
  </si>
  <si>
    <t>cmariewaters</t>
  </si>
  <si>
    <t xml:space="preserve">bottle maker and binky patrol. the paternity test results were crushing yesterday. </t>
  </si>
  <si>
    <t>Thu Jun 18 04:12:56 PDT 2009</t>
  </si>
  <si>
    <t>JordanTatana</t>
  </si>
  <si>
    <t xml:space="preserve">Choke, the film, let me down. </t>
  </si>
  <si>
    <t>Thu Jun 18 04:12:58 PDT 2009</t>
  </si>
  <si>
    <t>Just saw photos of the tipi field being constructed. This upsets me as I thought people lived in them all year round  #glasto</t>
  </si>
  <si>
    <t xml:space="preserve">I love you Izzy Stephens </t>
  </si>
  <si>
    <t>Thu Jun 18 04:13:02 PDT 2009</t>
  </si>
  <si>
    <t xml:space="preserve">@syzzlyn Yay!  I'm sorry I can't meet up with you in LA.   I can't go to the west coast because it's so expensive. </t>
  </si>
  <si>
    <t>Thu Jun 18 04:13:05 PDT 2009</t>
  </si>
  <si>
    <t>xc_steeple</t>
  </si>
  <si>
    <t xml:space="preserve">Morning to all! Hope its a nicer day where you are compaired to here. It's going to rain all day and the next 2 days. </t>
  </si>
  <si>
    <t>Thu Jun 18 04:13:09 PDT 2009</t>
  </si>
  <si>
    <t>broughnstuff</t>
  </si>
  <si>
    <t xml:space="preserve">i'm quite bothered that his hoodie now smells like me </t>
  </si>
  <si>
    <t>Thu Jun 18 04:13:11 PDT 2009</t>
  </si>
  <si>
    <t>@tiffychua Geez I want to vote in 2010 but I'm too lazy to register  lol</t>
  </si>
  <si>
    <t>MrsRPattinson</t>
  </si>
  <si>
    <t xml:space="preserve">Summer gym here I come </t>
  </si>
  <si>
    <t>Thu Jun 18 04:13:12 PDT 2009</t>
  </si>
  <si>
    <t>BGKnight</t>
  </si>
  <si>
    <t>@wakesurfsnow expected to rain this weekend up here looks like I am not going to get out this weekend.  Will live vicariously through you!</t>
  </si>
  <si>
    <t>MonicaSass</t>
  </si>
  <si>
    <t xml:space="preserve">@OfficialNichole Holla Nich. I'm sure the new album will be crazy... it can't be the same without Tiff tho. she was the soul of GLG. </t>
  </si>
  <si>
    <t xml:space="preserve">@skipsonrecord that's exactly what I was thinking, shell also be taller than me </t>
  </si>
  <si>
    <t>Thu Jun 18 04:13:15 PDT 2009</t>
  </si>
  <si>
    <t>anthonychrstian</t>
  </si>
  <si>
    <t>Forget it... If I can't have my starbucks in the morn then I'm not gonna pray.  JK LAME EXCUSE</t>
  </si>
  <si>
    <t>Thu Jun 18 04:13:17 PDT 2009</t>
  </si>
  <si>
    <t xml:space="preserve">Heard from @bellatoday that @photoshoot_me used Elinchrom Ranger Q flash at the shoot yesterday. Now I want it too, but it's not cheap </t>
  </si>
  <si>
    <t>Thu Jun 18 04:13:21 PDT 2009</t>
  </si>
  <si>
    <t>theoarchibald</t>
  </si>
  <si>
    <t xml:space="preserve">@popthemusicdrug it's my fault. sorry. </t>
  </si>
  <si>
    <t>MissNicolaJane</t>
  </si>
  <si>
    <t xml:space="preserve">@missvictoriawat I'm in at 3 and dont want to leave Edward </t>
  </si>
  <si>
    <t>Thu Jun 18 04:13:22 PDT 2009</t>
  </si>
  <si>
    <t xml:space="preserve">So two days ago was my last day of school. Then I celebrated graduations. I'm still waking up too early and I'm scared for tonight. </t>
  </si>
  <si>
    <t>Thu Jun 18 04:13:23 PDT 2009</t>
  </si>
  <si>
    <t>Giorgios3</t>
  </si>
  <si>
    <t xml:space="preserve">Recovering from bad flu...still got bad cough duh </t>
  </si>
  <si>
    <t>Thu Jun 18 04:13:25 PDT 2009</t>
  </si>
  <si>
    <t xml:space="preserve">I feel so disgusting </t>
  </si>
  <si>
    <t>Thu Jun 18 04:13:26 PDT 2009</t>
  </si>
  <si>
    <t>alicaaa</t>
  </si>
  <si>
    <t xml:space="preserve">No to school foreverrrr! </t>
  </si>
  <si>
    <t>Thu Jun 18 04:13:28 PDT 2009</t>
  </si>
  <si>
    <t>lpirot</t>
  </si>
  <si>
    <t xml:space="preserve">I digests ... difficult ... </t>
  </si>
  <si>
    <t>Thu Jun 18 04:13:34 PDT 2009</t>
  </si>
  <si>
    <t xml:space="preserve">@PeterPaega @karmachord I started growing a beard but it came out ginger so I had to stop </t>
  </si>
  <si>
    <t>1Eolia1</t>
  </si>
  <si>
    <t>@peterfacinelli Somebody hacked Twittwer, I'm sure  And followers are appearing very slowly. Anyway, good luck, Peter! Hope you'll win!!!</t>
  </si>
  <si>
    <t xml:space="preserve">Not in the mood to work today </t>
  </si>
  <si>
    <t>Thu Jun 18 04:13:35 PDT 2009</t>
  </si>
  <si>
    <t xml:space="preserve">tidy up time </t>
  </si>
  <si>
    <t>Thu Jun 18 04:13:36 PDT 2009</t>
  </si>
  <si>
    <t>insanely busy day ahead, loads and loaaaads of work plus huge files to upload which means no streaming tvcatchup.com while i work  boo!</t>
  </si>
  <si>
    <t>Thu Jun 18 04:13:37 PDT 2009</t>
  </si>
  <si>
    <t xml:space="preserve">Hmmm...English regents in like 45 minutes. I'm too tired... </t>
  </si>
  <si>
    <t>Thu Jun 18 04:13:38 PDT 2009</t>
  </si>
  <si>
    <t xml:space="preserve">@naughtymutt every time you mention your axolotls I'm reminded of Borges' fabulous short story. Hope the footless one gets better soon </t>
  </si>
  <si>
    <t>Thu Jun 18 04:13:39 PDT 2009</t>
  </si>
  <si>
    <t>god, i hope she doesnt die.  #barakatday</t>
  </si>
  <si>
    <t>Thu Jun 18 04:13:41 PDT 2009</t>
  </si>
  <si>
    <t>xavier3784</t>
  </si>
  <si>
    <t xml:space="preserve">Im At Work Being Pissed At A Coworker!I Want To Punch Him In The Face But I Like My Job So Thats Out </t>
  </si>
  <si>
    <t>Thu Jun 18 04:13:42 PDT 2009</t>
  </si>
  <si>
    <t xml:space="preserve">@YaggaYow My vacations are not until november.These five year olds are kicking the hell out of me. I am sooo tired </t>
  </si>
  <si>
    <t>Thu Jun 18 04:13:43 PDT 2009</t>
  </si>
  <si>
    <t xml:space="preserve">@eplefro okay then  But bbq is always good! </t>
  </si>
  <si>
    <t>Thu Jun 18 04:13:49 PDT 2009</t>
  </si>
  <si>
    <t>MoonSwept</t>
  </si>
  <si>
    <t xml:space="preserve">Good morning, Twitterland! Dreary here in Michigan.  I think I missed our 2 weeks of summer! </t>
  </si>
  <si>
    <t>@kellygirl27 I think I am going to the ATL Celebrate Freedom show over Labor Day. Now way I can make TX next weekend.  Same artists or no?</t>
  </si>
  <si>
    <t>Thu Jun 18 04:13:50 PDT 2009</t>
  </si>
  <si>
    <t>maggiesue0204</t>
  </si>
  <si>
    <t xml:space="preserve">getting ready to head to work early </t>
  </si>
  <si>
    <t>Thu Jun 18 04:13:51 PDT 2009</t>
  </si>
  <si>
    <t>SxcAmiiBabes</t>
  </si>
  <si>
    <t>Bored   Just talkin to my Friend Mac!!!</t>
  </si>
  <si>
    <t>Thu Jun 18 04:13:54 PDT 2009</t>
  </si>
  <si>
    <t xml:space="preserve">is wishing she could book the 8 out of 10 cats tickets now. </t>
  </si>
  <si>
    <t>Thu Jun 18 04:13:53 PDT 2009</t>
  </si>
  <si>
    <t xml:space="preserve">Stupid pumps aren't working right.. This really sucks!   </t>
  </si>
  <si>
    <t>Thu Jun 18 04:13:58 PDT 2009</t>
  </si>
  <si>
    <t>lostitall</t>
  </si>
  <si>
    <t xml:space="preserve">OH NO!!!!!!!!!!!!! Section dinner tmrw. I don't think I'm going </t>
  </si>
  <si>
    <t>Thu Jun 18 04:13:59 PDT 2009</t>
  </si>
  <si>
    <t xml:space="preserve">@HollyWhiting yep and Going to the airport made me wana go away so bad </t>
  </si>
  <si>
    <t>Thu Jun 18 04:14:02 PDT 2009</t>
  </si>
  <si>
    <t xml:space="preserve">videos are up. fung fung look so far away </t>
  </si>
  <si>
    <t>Thu Jun 18 04:14:03 PDT 2009</t>
  </si>
  <si>
    <t>loooveontheruun</t>
  </si>
  <si>
    <t xml:space="preserve">I DIDNT SEE JERBY TODAY </t>
  </si>
  <si>
    <t>Thu Jun 18 04:14:05 PDT 2009</t>
  </si>
  <si>
    <t>prinzz88</t>
  </si>
  <si>
    <t xml:space="preserve">i have a flu, its so sad </t>
  </si>
  <si>
    <t>Thu Jun 18 04:14:07 PDT 2009</t>
  </si>
  <si>
    <t xml:space="preserve">Such a tragedy..  I hv to go office frm tomorrow n today i fell ill.. </t>
  </si>
  <si>
    <t>Thu Jun 18 04:14:09 PDT 2009</t>
  </si>
  <si>
    <t>BlackBelle91</t>
  </si>
  <si>
    <t xml:space="preserve">it's too hot...  </t>
  </si>
  <si>
    <t>Thu Jun 18 04:14:16 PDT 2009</t>
  </si>
  <si>
    <t>Voncarstine</t>
  </si>
  <si>
    <t>sad and single  but tattoo nxt wed yay xxx</t>
  </si>
  <si>
    <t xml:space="preserve">@teeandtoast was about to send you a happy mushroom doodle then realised you have one as a tee design! think again </t>
  </si>
  <si>
    <t>Thu Jun 18 04:14:17 PDT 2009</t>
  </si>
  <si>
    <t>dianesiyi</t>
  </si>
  <si>
    <t xml:space="preserve">I just realized how short my summer is gonna be. </t>
  </si>
  <si>
    <t>Thu Jun 18 04:14:20 PDT 2009</t>
  </si>
  <si>
    <t>bridofprey</t>
  </si>
  <si>
    <t>Just getting ready to go home and the heavens open   FML.</t>
  </si>
  <si>
    <t>Thu Jun 18 04:14:22 PDT 2009</t>
  </si>
  <si>
    <t xml:space="preserve">TweetSG isn't working as well as widgeous </t>
  </si>
  <si>
    <t>Thu Jun 18 04:14:24 PDT 2009</t>
  </si>
  <si>
    <t>ZagandZig</t>
  </si>
  <si>
    <t xml:space="preserve">I really f'in hate summer hoildays... I'd so much rather be in school... ROLL ON HOLLAND.... can't wait to get outta here for the week... </t>
  </si>
  <si>
    <t>Thu Jun 18 04:14:25 PDT 2009</t>
  </si>
  <si>
    <t xml:space="preserve">Rain rain go away come again when i'm not going to the zoo! </t>
  </si>
  <si>
    <t>Thu Jun 18 04:14:26 PDT 2009</t>
  </si>
  <si>
    <t xml:space="preserve">Does the Pizza Hut ad say &amp;quot;Pizza-Mia&amp;quot; or is that just me going nuts... ooh i need panadol! So sick. </t>
  </si>
  <si>
    <t>Thu Jun 18 04:14:28 PDT 2009</t>
  </si>
  <si>
    <t xml:space="preserve">argh..... ubuntu 9.04 is taking painfully long to download </t>
  </si>
  <si>
    <t>Thu Jun 18 04:14:33 PDT 2009</t>
  </si>
  <si>
    <t xml:space="preserve">Tried and failed to upgrade our Sky package it's certainly a case of #skyfail </t>
  </si>
  <si>
    <t>Thu Jun 18 04:14:34 PDT 2009</t>
  </si>
  <si>
    <t xml:space="preserve">Looks like MEGA!rain. </t>
  </si>
  <si>
    <t>Thu Jun 18 04:14:35 PDT 2009</t>
  </si>
  <si>
    <t>TessaBaldwin</t>
  </si>
  <si>
    <t>@Isha_5505 no, I didn't get my mark  I litterally checked my email every 10 minutes though! Hahahhah can't wait to see those sexy pants</t>
  </si>
  <si>
    <t>Thu Jun 18 04:14:37 PDT 2009</t>
  </si>
  <si>
    <t>FanaticBaybee</t>
  </si>
  <si>
    <t>On the train going to school gotta take 2 regents today smfh  &amp;gt;:O.</t>
  </si>
  <si>
    <t>Thu Jun 18 04:14:40 PDT 2009</t>
  </si>
  <si>
    <t xml:space="preserve">just woke up n whew!! it's already dark outside?!? n all of sudden my tummy's hurt.. need food already?? </t>
  </si>
  <si>
    <t>Thu Jun 18 04:14:43 PDT 2009</t>
  </si>
  <si>
    <t xml:space="preserve">@simplyseek too late to transplant la. i alr died at expo. gonna die again tmr </t>
  </si>
  <si>
    <t>Thu Jun 18 04:14:48 PDT 2009</t>
  </si>
  <si>
    <t>Swizzy318</t>
  </si>
  <si>
    <t>We're back in VA and I'm sick  and I have work tomorrow -- MEGA Womp!</t>
  </si>
  <si>
    <t>Thu Jun 18 04:14:53 PDT 2009</t>
  </si>
  <si>
    <t>ilovesamanthaxo</t>
  </si>
  <si>
    <t>@Jazminarnesexo:  im sorryy lol and i loooove how ur in the back seat and im texting you.</t>
  </si>
  <si>
    <t>Thu Jun 18 04:14:55 PDT 2009</t>
  </si>
  <si>
    <t xml:space="preserve">Work+rain= </t>
  </si>
  <si>
    <t>It's too early !  today is NOT loosing promising.</t>
  </si>
  <si>
    <t>Thu Jun 18 04:15:01 PDT 2009</t>
  </si>
  <si>
    <t>nextvangogh</t>
  </si>
  <si>
    <t xml:space="preserve">Got a bad headache yesterday afternoon.  It's still hanging on. </t>
  </si>
  <si>
    <t>Thu Jun 18 04:15:02 PDT 2009</t>
  </si>
  <si>
    <t>Clypp</t>
  </si>
  <si>
    <t xml:space="preserve">'s gut just made a funny noise while in the lift with someone else. Embarrasing, cos it sounded like a fart </t>
  </si>
  <si>
    <t>Thu Jun 18 04:15:05 PDT 2009</t>
  </si>
  <si>
    <t>nathall1989</t>
  </si>
  <si>
    <t xml:space="preserve">feels ill today </t>
  </si>
  <si>
    <t xml:space="preserve">Izzy won't die it's ok, I hope awh </t>
  </si>
  <si>
    <t>Thu Jun 18 04:15:08 PDT 2009</t>
  </si>
  <si>
    <t>krazykitten10</t>
  </si>
  <si>
    <t xml:space="preserve">Is Trying So Hard To Get Her Assignments Done by Tomorrow, But Not Having Much Luck!!!  </t>
  </si>
  <si>
    <t>Thu Jun 18 04:15:17 PDT 2009</t>
  </si>
  <si>
    <t xml:space="preserve">@dinno everything sounds good, but the friend cap sounds a little awkward to me! dunno about her or others! </t>
  </si>
  <si>
    <t>Thu Jun 18 04:15:21 PDT 2009</t>
  </si>
  <si>
    <t>@Hoidy wellllll I was at octo silllly you shoulda just came!  how was bamboo?</t>
  </si>
  <si>
    <t>Thu Jun 18 04:15:25 PDT 2009</t>
  </si>
  <si>
    <t xml:space="preserve">Weather z nt changin..itz same old fckin hot weather thn too m sneezing </t>
  </si>
  <si>
    <t>Thu Jun 18 04:15:26 PDT 2009</t>
  </si>
  <si>
    <t xml:space="preserve">@RAWRitsBryony It was very upsetting and now I'm going to be late for yours because he's a git! </t>
  </si>
  <si>
    <t>Thu Jun 18 04:15:28 PDT 2009</t>
  </si>
  <si>
    <t>@raranana : yep  haha. A quick session of Rock Band might fix this.</t>
  </si>
  <si>
    <t>Thu Jun 18 04:15:30 PDT 2009</t>
  </si>
  <si>
    <t xml:space="preserve">last day being 20 </t>
  </si>
  <si>
    <t>Thu Jun 18 04:15:32 PDT 2009</t>
  </si>
  <si>
    <t xml:space="preserve">off to school french final 2day </t>
  </si>
  <si>
    <t>Thu Jun 18 04:15:35 PDT 2009</t>
  </si>
  <si>
    <t>it was said that i look fat in a few pictures taken today..  is it true??</t>
  </si>
  <si>
    <t>MsTexx</t>
  </si>
  <si>
    <t xml:space="preserve">trying to set up the mobile device </t>
  </si>
  <si>
    <t>Thu Jun 18 04:15:37 PDT 2009</t>
  </si>
  <si>
    <t>HollyMcDonnell</t>
  </si>
  <si>
    <t>Thu Jun 18 04:15:42 PDT 2009</t>
  </si>
  <si>
    <t xml:space="preserve"> fuck my life honestly.</t>
  </si>
  <si>
    <t xml:space="preserve">@carolinegrey15 thanks hon, although I've never been allergic to anything before. No idea what it could be </t>
  </si>
  <si>
    <t>Thu Jun 18 04:15:43 PDT 2009</t>
  </si>
  <si>
    <t xml:space="preserve">doc put me back on citalopran, signed me off for a week... am now having to beg mum for money for rent </t>
  </si>
  <si>
    <t>Thu Jun 18 04:15:48 PDT 2009</t>
  </si>
  <si>
    <t>Scoodle94</t>
  </si>
  <si>
    <t xml:space="preserve">I feel  sick. My stomach hurts. I  got a pounding headach i cant breath i feel cold yet i feel like i have  a fever </t>
  </si>
  <si>
    <t>Thu Jun 18 04:15:49 PDT 2009</t>
  </si>
  <si>
    <t>@MagpieSparkles oucch that doesnt sound fun  longg day x</t>
  </si>
  <si>
    <t>notyetfinished</t>
  </si>
  <si>
    <t xml:space="preserve">i have a grey hair in my goatee...  im old  </t>
  </si>
  <si>
    <t>Thu Jun 18 04:15:50 PDT 2009</t>
  </si>
  <si>
    <t xml:space="preserve">@rhiZEE great! too bad you cant come on sunday </t>
  </si>
  <si>
    <t>Thu Jun 18 04:16:01 PDT 2009</t>
  </si>
  <si>
    <t xml:space="preserve">@Triple_Adriiian  I cant help it 2 years down the drain </t>
  </si>
  <si>
    <t xml:space="preserve">wow its been a while, it wont let me use twitter on my phone </t>
  </si>
  <si>
    <t xml:space="preserve">Is at deaths door oh roll on 7pm get me home </t>
  </si>
  <si>
    <t>antz88c</t>
  </si>
  <si>
    <t xml:space="preserve">I didn't turn green.. </t>
  </si>
  <si>
    <t>Thu Jun 18 04:16:06 PDT 2009</t>
  </si>
  <si>
    <t>cma_nayak</t>
  </si>
  <si>
    <t xml:space="preserve">Made a brochure.. Friend said it looks like a Nerolac Paints Ad! </t>
  </si>
  <si>
    <t>Thu Jun 18 04:16:07 PDT 2009</t>
  </si>
  <si>
    <t>ophiesay</t>
  </si>
  <si>
    <t xml:space="preserve">@pklpkl no unfortunately, just the lobby.  you need to know someone at HQ to get past the doors </t>
  </si>
  <si>
    <t>Thu Jun 18 04:16:09 PDT 2009</t>
  </si>
  <si>
    <t>@madgates awww hope you stop hurting  x</t>
  </si>
  <si>
    <t>Thu Jun 18 04:16:12 PDT 2009</t>
  </si>
  <si>
    <t xml:space="preserve">Looking for jobs on the internet... </t>
  </si>
  <si>
    <t xml:space="preserve">@dolceaudrey I super miss you!! </t>
  </si>
  <si>
    <t>Thu Jun 18 04:16:13 PDT 2009</t>
  </si>
  <si>
    <t>GIRLUNIT</t>
  </si>
  <si>
    <t xml:space="preserve">lol my work weather widget is set to London, Arkansas where there's an entire week of 35-38 degree weather </t>
  </si>
  <si>
    <t>Thu Jun 18 04:16:15 PDT 2009</t>
  </si>
  <si>
    <t>bronnyhall</t>
  </si>
  <si>
    <t xml:space="preserve">Have my cold drugs now, and I have new shoes!  Feeling a bit down though, and angry at a certain someone for no good reason... </t>
  </si>
  <si>
    <t>Thu Jun 18 04:16:16 PDT 2009</t>
  </si>
  <si>
    <t xml:space="preserve">@rachelsegal would take much more than 140 characters to explain.... </t>
  </si>
  <si>
    <t xml:space="preserve">is thinkin that her hair looks very dark today </t>
  </si>
  <si>
    <t>Thu Jun 18 04:16:17 PDT 2009</t>
  </si>
  <si>
    <t>I really hope people show up for my birthday dinner  &amp;amp; yes I know it's asking a lot since it's the same day as Father's Day -____-</t>
  </si>
  <si>
    <t>Thu Jun 18 04:16:20 PDT 2009</t>
  </si>
  <si>
    <t xml:space="preserve">@AidanSimmons Really dissapointing. There actually wasn't any garlic bread, mum was just using a lot of garlic </t>
  </si>
  <si>
    <t>Thu Jun 18 04:16:22 PDT 2009</t>
  </si>
  <si>
    <t xml:space="preserve">Argh! Minutes harbour is gone!! Now no time to walk to town </t>
  </si>
  <si>
    <t>Thu Jun 18 04:16:23 PDT 2009</t>
  </si>
  <si>
    <t>SN0WWH1TE</t>
  </si>
  <si>
    <t xml:space="preserve">My back hurts! I'm so tired of waking up with a sore back!! Oh, and it's raining yeah! </t>
  </si>
  <si>
    <t>Thu Jun 18 04:16:24 PDT 2009</t>
  </si>
  <si>
    <t xml:space="preserve">Just waved Will off on his long trip to Kent. Exciting for him. Tears for mum! </t>
  </si>
  <si>
    <t>Thu Jun 18 04:16:25 PDT 2009</t>
  </si>
  <si>
    <t xml:space="preserve">Hello people. Can you hear me? I can't hear you </t>
  </si>
  <si>
    <t>Thu Jun 18 04:16:26 PDT 2009</t>
  </si>
  <si>
    <t xml:space="preserve">hot30 is boring now. </t>
  </si>
  <si>
    <t>Thu Jun 18 04:16:32 PDT 2009</t>
  </si>
  <si>
    <t>@caityluvsyuu yeh ill show that bitch whozzz boss  tsk!</t>
  </si>
  <si>
    <t>Thu Jun 18 04:16:34 PDT 2009</t>
  </si>
  <si>
    <t>hannah_nasol</t>
  </si>
  <si>
    <t>@ishiedels Aww Ish!  Huwag mo na muna siyang isipin.</t>
  </si>
  <si>
    <t>Thu Jun 18 04:16:38 PDT 2009</t>
  </si>
  <si>
    <t>wants to hangout somewhere tonight.  http://plurk.com/p/11vgo3</t>
  </si>
  <si>
    <t>Thu Jun 18 04:16:40 PDT 2009</t>
  </si>
  <si>
    <t>dareindavis</t>
  </si>
  <si>
    <t xml:space="preserve">On my way to my last day of school and its raining </t>
  </si>
  <si>
    <t>Thu Jun 18 04:16:41 PDT 2009</t>
  </si>
  <si>
    <t xml:space="preserve">@Levianity supposed to wait? Come get one with me on Tuesday! I'd be in line but I'm in Europe. </t>
  </si>
  <si>
    <t>Thu Jun 18 04:16:42 PDT 2009</t>
  </si>
  <si>
    <t>kleptones</t>
  </si>
  <si>
    <t xml:space="preserve">@joemuggs re Neil Mc on Bono &amp;quot;his principal approach is to lobby for political change rather than call for charity&amp;quot; - One word: RED </t>
  </si>
  <si>
    <t>Thu Jun 18 04:16:43 PDT 2009</t>
  </si>
  <si>
    <t xml:space="preserve">http://www.youtube.com/watch?v=9LTPKKdoYMs&amp;amp;feature=related  Miss you Titi </t>
  </si>
  <si>
    <t>Thu Jun 18 04:16:47 PDT 2009</t>
  </si>
  <si>
    <t xml:space="preserve">@willowtree81 I'm gutted you wont be there hon </t>
  </si>
  <si>
    <t>Damn i had 3 charlie horse back to back in my sleep  in so much pain right now</t>
  </si>
  <si>
    <t>Thu Jun 18 04:16:50 PDT 2009</t>
  </si>
  <si>
    <t>amirosaurus</t>
  </si>
  <si>
    <t xml:space="preserve">More freakin rain today. </t>
  </si>
  <si>
    <t>Thu Jun 18 04:16:53 PDT 2009</t>
  </si>
  <si>
    <t>ManchesterKitty</t>
  </si>
  <si>
    <t xml:space="preserve">I slept through the DC game last night. </t>
  </si>
  <si>
    <t>Thu Jun 18 04:16:58 PDT 2009</t>
  </si>
  <si>
    <t xml:space="preserve">@stockyscouts Im mobile just now, this backwards connection will not run youtube </t>
  </si>
  <si>
    <t>Thu Jun 18 04:17:03 PDT 2009</t>
  </si>
  <si>
    <t>Clare0725</t>
  </si>
  <si>
    <t xml:space="preserve">need to walk the dog but its raining </t>
  </si>
  <si>
    <t xml:space="preserve">@elevensestime Hello to all new partakers of #elevensestime ! Everything tasting yuk after my cigar. </t>
  </si>
  <si>
    <t>Thu Jun 18 04:17:06 PDT 2009</t>
  </si>
  <si>
    <t>jimmytranmobile</t>
  </si>
  <si>
    <t xml:space="preserve">All in all the transition for the iphone os 3 went rather smoothly.  Now where is our push notification?  </t>
  </si>
  <si>
    <t>Thu Jun 18 04:17:11 PDT 2009</t>
  </si>
  <si>
    <t>Stilfire</t>
  </si>
  <si>
    <t xml:space="preserve">Ewwwwww. Rain &amp;amp; t-storm means no outside today </t>
  </si>
  <si>
    <t>Thu Jun 18 04:17:12 PDT 2009</t>
  </si>
  <si>
    <t xml:space="preserve">I need someone to talk to before i go crazy </t>
  </si>
  <si>
    <t>Thu Jun 18 04:17:16 PDT 2009</t>
  </si>
  <si>
    <t xml:space="preserve">Got my equipment, heading downtown to my shoot... In the rain </t>
  </si>
  <si>
    <t>Thu Jun 18 04:17:19 PDT 2009</t>
  </si>
  <si>
    <t>kingpin</t>
  </si>
  <si>
    <t>Going to bed.. hope that unemployment will extend my benefits or else I'm screwed   I hate being poor... generous rich people give me $$$</t>
  </si>
  <si>
    <t>x3_jessica</t>
  </si>
  <si>
    <t xml:space="preserve">i m not even gonna see 4minute's debut in time </t>
  </si>
  <si>
    <t>Thu Jun 18 04:17:23 PDT 2009</t>
  </si>
  <si>
    <t>jai_l_c</t>
  </si>
  <si>
    <t xml:space="preserve">Y does it have to thunderstorm on my bday </t>
  </si>
  <si>
    <t>Thu Jun 18 04:17:28 PDT 2009</t>
  </si>
  <si>
    <t>wilkymayers</t>
  </si>
  <si>
    <t>i'm so sorry bang wil  i didn't know if it hurts you</t>
  </si>
  <si>
    <t>Thu Jun 18 04:17:29 PDT 2009</t>
  </si>
  <si>
    <t>kenwolf</t>
  </si>
  <si>
    <t xml:space="preserve">Tip of the day: Lift with your knees and warm up properly before lifting weights. </t>
  </si>
  <si>
    <t>Thu Jun 18 04:17:30 PDT 2009</t>
  </si>
  <si>
    <t>Lleversmann</t>
  </si>
  <si>
    <t xml:space="preserve">doesnt understand why she is being this way..... Sam talk to me </t>
  </si>
  <si>
    <t>@carmelaramirez we`re not destined  for gugu all the way )))</t>
  </si>
  <si>
    <t>Thu Jun 18 04:17:31 PDT 2009</t>
  </si>
  <si>
    <t>sweetness2405</t>
  </si>
  <si>
    <t xml:space="preserve">ugh... just got outta the hospital... painful night </t>
  </si>
  <si>
    <t>texancouture</t>
  </si>
  <si>
    <t xml:space="preserve">so ready for a run but it is raining </t>
  </si>
  <si>
    <t>Thu Jun 18 04:17:38 PDT 2009</t>
  </si>
  <si>
    <t>Touisy</t>
  </si>
  <si>
    <t>upgraded my iTouch to 3.0 for $12.99  lucky Jen had an iTunes gift card!</t>
  </si>
  <si>
    <t>Thu Jun 18 04:17:41 PDT 2009</t>
  </si>
  <si>
    <t xml:space="preserve">I dun hv a excuse to present it frnt ov my sir .. </t>
  </si>
  <si>
    <t xml:space="preserve">@weeelady Not Paul, he doesnt speak to us anymore </t>
  </si>
  <si>
    <t>Thu Jun 18 04:17:43 PDT 2009</t>
  </si>
  <si>
    <t>This afternoon, I try to go out but it's very difficult   !</t>
  </si>
  <si>
    <t xml:space="preserve">@lizzisahmazing yes. </t>
  </si>
  <si>
    <t>Thu Jun 18 04:17:44 PDT 2009</t>
  </si>
  <si>
    <t>reesecup60</t>
  </si>
  <si>
    <t xml:space="preserve">I'm mad I'm up this early. I feel asleep last night w/ my clothes on </t>
  </si>
  <si>
    <t>@Jools_jti Ouch dude, that sucks  Hope you feel better soon.</t>
  </si>
  <si>
    <t>Thu Jun 18 04:17:46 PDT 2009</t>
  </si>
  <si>
    <t>rasham3</t>
  </si>
  <si>
    <t xml:space="preserve">isssssssss  doin textiles work RELI HARDDDDDD </t>
  </si>
  <si>
    <t>Thu Jun 18 04:17:48 PDT 2009</t>
  </si>
  <si>
    <t xml:space="preserve">I want to play sims 3 </t>
  </si>
  <si>
    <t>Thu Jun 18 04:17:57 PDT 2009</t>
  </si>
  <si>
    <t>ngyeweng</t>
  </si>
  <si>
    <t xml:space="preserve">@sandoi wat surgery is that?? nvr tell.. </t>
  </si>
  <si>
    <t>Thu Jun 18 04:18:02 PDT 2009</t>
  </si>
  <si>
    <t xml:space="preserve">@inlovewitharmy oh my gaaad. okay. ) i hate third year already </t>
  </si>
  <si>
    <t>madeline0207</t>
  </si>
  <si>
    <t xml:space="preserve">@Lisbeth17 but i dont know how </t>
  </si>
  <si>
    <t>Thu Jun 18 04:18:03 PDT 2009</t>
  </si>
  <si>
    <t xml:space="preserve">is taking p2 of his english regents ugh </t>
  </si>
  <si>
    <t>Thu Jun 18 04:18:04 PDT 2009</t>
  </si>
  <si>
    <t>RandyJC</t>
  </si>
  <si>
    <t xml:space="preserve">@kbeertje sorry there m8, i have changed my lcd scrns on my desk. so i couldn' reply. and now i have to do the mail </t>
  </si>
  <si>
    <t>Thu Jun 18 04:18:06 PDT 2009</t>
  </si>
  <si>
    <t xml:space="preserve">@Freebie4Mom I wish we had Giant Eagle here in MD. We used to shop there when we lived in the Pittsburgh area. </t>
  </si>
  <si>
    <t>Thu Jun 18 04:18:10 PDT 2009</t>
  </si>
  <si>
    <t>bk from vets. so far its cost me about Â£80!   gotta go back next week.</t>
  </si>
  <si>
    <t>says awww.. PET SOC is still undergoing maintenance  ..   http://plurk.com/p/11vh6y</t>
  </si>
  <si>
    <t>Thu Jun 18 04:18:12 PDT 2009</t>
  </si>
  <si>
    <t>is a little worried as one of my oldest &amp;amp; closest friends who is going into hospital for Open heart surgery this afternoon,  x</t>
  </si>
  <si>
    <t>Thu Jun 18 04:18:13 PDT 2009</t>
  </si>
  <si>
    <t xml:space="preserve">@Juilliard tomorrow's a rest day for you? psh, lucky. i have an RE exam tomorrow </t>
  </si>
  <si>
    <t>FQuist</t>
  </si>
  <si>
    <t xml:space="preserve">No irregular results from almost a month of testing at all. Nothing to be found except 'extremely unrestful sleep'. Yeah, no kidding </t>
  </si>
  <si>
    <t>Thu Jun 18 04:18:17 PDT 2009</t>
  </si>
  <si>
    <t>ain12</t>
  </si>
  <si>
    <t xml:space="preserve">Going to go buy food later cause I'm all alone at home. Which is very sad and depressing. </t>
  </si>
  <si>
    <t>diegosiep</t>
  </si>
  <si>
    <t xml:space="preserve">....So Yeah Math is the final exam on Friday and then.... VACATIONS!!!; wish me good luck everyone on my Math final exam is difficult </t>
  </si>
  <si>
    <t>Thu Jun 18 04:18:23 PDT 2009</t>
  </si>
  <si>
    <t xml:space="preserve">...so did not miss the thunderstorms here. </t>
  </si>
  <si>
    <t>Thu Jun 18 04:18:24 PDT 2009</t>
  </si>
  <si>
    <t>@USEOFFORCEENT Yeah  Im still tired too! (lips poked out)</t>
  </si>
  <si>
    <t>Thu Jun 18 04:18:25 PDT 2009</t>
  </si>
  <si>
    <t>@xstex me too  i live sort of on a mountain too and its freezing today! Lol :]</t>
  </si>
  <si>
    <t>Thu Jun 18 04:18:27 PDT 2009</t>
  </si>
  <si>
    <t>@dontforgetchaos ahah said to my daughter that i'll take me 10mins to take my shower, and i've take 11minutes  soo she points out that !</t>
  </si>
  <si>
    <t>Thu Jun 18 04:18:30 PDT 2009</t>
  </si>
  <si>
    <t>eines</t>
  </si>
  <si>
    <t>At the University library  Preparing the presentation ... Looking forward to Miri's birthday party tonight!  Good luck to Cindy+Robert!</t>
  </si>
  <si>
    <t>Thu Jun 18 04:18:32 PDT 2009</t>
  </si>
  <si>
    <t>@tiarnaimrich don't do that too me  this awesome kid has a soft spot!!</t>
  </si>
  <si>
    <t>Thu Jun 18 04:18:35 PDT 2009</t>
  </si>
  <si>
    <t>Bethafish</t>
  </si>
  <si>
    <t xml:space="preserve">trying to have a group convo on msn...but the third person aint tlking so its poitnless </t>
  </si>
  <si>
    <t>Thu Jun 18 04:18:36 PDT 2009</t>
  </si>
  <si>
    <t>jeffincedarpark</t>
  </si>
  <si>
    <t xml:space="preserve">Dropped Mike off at airport this morning for his trip to Arkansas - miss him already </t>
  </si>
  <si>
    <t>Thu Jun 18 04:18:37 PDT 2009</t>
  </si>
  <si>
    <t xml:space="preserve">Again dis power cut..today itz before time </t>
  </si>
  <si>
    <t>Thu Jun 18 04:18:40 PDT 2009</t>
  </si>
  <si>
    <t>@whereislena oooh I know I'm a total cat person. Left my 2 babies at mum and dad's place  Mr is allergic.....waaaaaaaaaah!</t>
  </si>
  <si>
    <t>Thu Jun 18 04:18:42 PDT 2009</t>
  </si>
  <si>
    <t>chrisortega</t>
  </si>
  <si>
    <t xml:space="preserve">I CANT SLEEP I SHOULD OF SAID NO TO THAT DAMN DEL TACO. IM TIRED OF BEING A FATTY FAT ASS </t>
  </si>
  <si>
    <t>Thu Jun 18 04:18:43 PDT 2009</t>
  </si>
  <si>
    <t>xoxallie95</t>
  </si>
  <si>
    <t xml:space="preserve">Getting ready for school. How is it that i have nothing to wear? </t>
  </si>
  <si>
    <t>Thu Jun 18 04:18:46 PDT 2009</t>
  </si>
  <si>
    <t xml:space="preserve">trying to learn this </t>
  </si>
  <si>
    <t>Thu Jun 18 04:18:50 PDT 2009</t>
  </si>
  <si>
    <t xml:space="preserve">i am trying to write a proposal. i am struggling </t>
  </si>
  <si>
    <t>@SunnyJRo @trickygin I see it in my inbox but I have to get ready for work!  I'll read it when I get in! *Grin* Just don't tell the boss.</t>
  </si>
  <si>
    <t>Thu Jun 18 04:18:51 PDT 2009</t>
  </si>
  <si>
    <t>@Nicolle66  YOU GO TO BED, BITCH. IM DOING THE CHICKEN DANCE!</t>
  </si>
  <si>
    <t>Thu Jun 18 04:18:53 PDT 2009</t>
  </si>
  <si>
    <t>rehearsed for 'My Tribute' song again.. really hard for me to focus on tenor notes  gonna studied hard for it for tomorrow..</t>
  </si>
  <si>
    <t xml:space="preserve">Going to a doctor to cure this damn sty cause it's getting worse </t>
  </si>
  <si>
    <t>Thu Jun 18 04:18:55 PDT 2009</t>
  </si>
  <si>
    <t>iamjeanie</t>
  </si>
  <si>
    <t xml:space="preserve">Hello world, I'm back and yes, my math tuition is still not done and it's due on Sunday </t>
  </si>
  <si>
    <t>Thu Jun 18 04:18:57 PDT 2009</t>
  </si>
  <si>
    <t xml:space="preserve">Found a baby bird that was being attacked by a blue jay </t>
  </si>
  <si>
    <t>Thu Jun 18 04:18:59 PDT 2009</t>
  </si>
  <si>
    <t xml:space="preserve">@holytshirt gutted, they block http flickr at work </t>
  </si>
  <si>
    <t>Thu Jun 18 04:19:00 PDT 2009</t>
  </si>
  <si>
    <t xml:space="preserve">i would really like to go back to sleep. </t>
  </si>
  <si>
    <t xml:space="preserve">neighbours from hell are back after being away for 3 weeks - knew it was too good to last </t>
  </si>
  <si>
    <t>Thu Jun 18 04:19:03 PDT 2009</t>
  </si>
  <si>
    <t>@pokerfacexxx Aw dammit! That's gay  Oh well, can't always be a winner when it says naked on the back haha xD</t>
  </si>
  <si>
    <t>Thu Jun 18 04:19:05 PDT 2009</t>
  </si>
  <si>
    <t xml:space="preserve">@majorh The twets I got from ppl in Pittsburgh last night point to this being particularly nasty. Bunch of flooding there. </t>
  </si>
  <si>
    <t>Thu Jun 18 04:19:11 PDT 2009</t>
  </si>
  <si>
    <t>chrissy91</t>
  </si>
  <si>
    <t xml:space="preserve">NO 3G!  Damn Storm!  If you need to talk to me today, you better text me.  </t>
  </si>
  <si>
    <t>Thu Jun 18 04:19:14 PDT 2009</t>
  </si>
  <si>
    <t>Hennypetok</t>
  </si>
  <si>
    <t xml:space="preserve">needs to do assignments now.. NO DISTRACTION please.. </t>
  </si>
  <si>
    <t>Thu Jun 18 04:19:16 PDT 2009</t>
  </si>
  <si>
    <t xml:space="preserve">@lllllllllllaura I don't want to embraceeee it </t>
  </si>
  <si>
    <t>Thu Jun 18 04:19:17 PDT 2009</t>
  </si>
  <si>
    <t>Ripley19</t>
  </si>
  <si>
    <t xml:space="preserve">I'm glad it's raining today, it hides my tears </t>
  </si>
  <si>
    <t>Thu Jun 18 04:19:20 PDT 2009</t>
  </si>
  <si>
    <t xml:space="preserve">im so fcking stoned. and all I could think of is chan chans finger. </t>
  </si>
  <si>
    <t>Thu Jun 18 04:19:21 PDT 2009</t>
  </si>
  <si>
    <t>Psalm151</t>
  </si>
  <si>
    <t xml:space="preserve">@onebreath - no they just said next week </t>
  </si>
  <si>
    <t>Thu Jun 18 04:19:23 PDT 2009</t>
  </si>
  <si>
    <t>a car just splashed me  boo</t>
  </si>
  <si>
    <t>Thu Jun 18 04:19:24 PDT 2009</t>
  </si>
  <si>
    <t>back from vets with oscar, cost me around Â£80! so far  gotta take him bk next week.</t>
  </si>
  <si>
    <t>Thu Jun 18 04:19:25 PDT 2009</t>
  </si>
  <si>
    <t>RobinHaugsnes</t>
  </si>
  <si>
    <t>@NaomiShadow So downie  I love you so much &amp;lt;3</t>
  </si>
  <si>
    <t>Thu Jun 18 04:19:28 PDT 2009</t>
  </si>
  <si>
    <t>IamFatRat</t>
  </si>
  <si>
    <t xml:space="preserve">Alright let's get this bullsh*t that people call work out the way. Man I wish I was still at home in the bed!!! </t>
  </si>
  <si>
    <t xml:space="preserve">@kelownagurl Oh no. That's no good. Feel better soon. </t>
  </si>
  <si>
    <t>Thu Jun 18 04:19:29 PDT 2009</t>
  </si>
  <si>
    <t xml:space="preserve">@justfeckineef I KNOW HOW YOU FEEL </t>
  </si>
  <si>
    <t>Thu Jun 18 04:19:30 PDT 2009</t>
  </si>
  <si>
    <t>They play the sound track to my falling tears  yesterday i was over it, i wake up to day and the pain is back.. &amp;lt;/3</t>
  </si>
  <si>
    <t xml:space="preserve">Is trying her best not to watch CLUELESS already, since I don't have much time. So many things to do.. so little time. </t>
  </si>
  <si>
    <t>Thu Jun 18 04:19:31 PDT 2009</t>
  </si>
  <si>
    <t>dizzilymadcamp</t>
  </si>
  <si>
    <t xml:space="preserve">ps, I miss @HayleaJay so so so so much. I need to see my best frieeeeend! </t>
  </si>
  <si>
    <t>Thu Jun 18 04:19:35 PDT 2009</t>
  </si>
  <si>
    <t>yey! NO homeworks!!! but i feel nervous on our computer quiz.  i don't kno' if i still remember the answers in my question on computer hw!</t>
  </si>
  <si>
    <t xml:space="preserve">Reply from Blizzard thanking me for taking an active role in helping them stop these scams. WOOT! where's my pet murloc? </t>
  </si>
  <si>
    <t>Thu Jun 18 04:19:38 PDT 2009</t>
  </si>
  <si>
    <t>AdParker</t>
  </si>
  <si>
    <t>@JThomlinson seems you are not alone I'm afraid 10 people have asked this question no response I can see  http://bit.ly/1a20so</t>
  </si>
  <si>
    <t>Thu Jun 18 04:19:39 PDT 2009</t>
  </si>
  <si>
    <t>jdrumgoole</t>
  </si>
  <si>
    <t xml:space="preserve">@PixieVonDust Normal service with @ghook will be resumed next Monday. I had to attend a board meeting last week </t>
  </si>
  <si>
    <t>fabian_gonzalez</t>
  </si>
  <si>
    <t xml:space="preserve">@jaimechicheri yo estoy en pamplona </t>
  </si>
  <si>
    <t>Thu Jun 18 04:19:41 PDT 2009</t>
  </si>
  <si>
    <t>sauravarya</t>
  </si>
  <si>
    <t xml:space="preserve">@ankita_pretty The discomfort level is likely to remain static.There is no possibility of rain in a day or two.. </t>
  </si>
  <si>
    <t>Thu Jun 18 04:19:45 PDT 2009</t>
  </si>
  <si>
    <t>marybabysteps</t>
  </si>
  <si>
    <t xml:space="preserve">@JodeeR He had been sleeping really well, but lately has been waking every couple nights. Night terrors I think. </t>
  </si>
  <si>
    <t>Thu Jun 18 04:19:48 PDT 2009</t>
  </si>
  <si>
    <t>martinsmith</t>
  </si>
  <si>
    <t xml:space="preserve">is worrying about dangerous career people </t>
  </si>
  <si>
    <t>Thu Jun 18 04:19:49 PDT 2009</t>
  </si>
  <si>
    <t xml:space="preserve">the sad part is i was serious with my last twitter. </t>
  </si>
  <si>
    <t xml:space="preserve">I am NOT in a good mood.. breakfast, shower, lots of running around! ugh </t>
  </si>
  <si>
    <t>Thu Jun 18 04:19:50 PDT 2009</t>
  </si>
  <si>
    <t>EvelynElectra</t>
  </si>
  <si>
    <t>Exam this morning!  last one!, then the summer begins!!!!</t>
  </si>
  <si>
    <t>Thu Jun 18 04:19:51 PDT 2009</t>
  </si>
  <si>
    <t>tubetube</t>
  </si>
  <si>
    <t xml:space="preserve">pgn ntn the sigit, heart dyslexia release party di bandung. tapi apa daya..lagi kekurangan duit </t>
  </si>
  <si>
    <t>Thu Jun 18 04:19:53 PDT 2009</t>
  </si>
  <si>
    <t>English_R_Sole</t>
  </si>
  <si>
    <t xml:space="preserve">@mrsleftybrown they are checking for a brain bleed </t>
  </si>
  <si>
    <t>Thu Jun 18 04:19:56 PDT 2009</t>
  </si>
  <si>
    <t xml:space="preserve">@revilInk no mate wanted to go but got no money and the wife is being a lazy ass.. </t>
  </si>
  <si>
    <t>Thu Jun 18 04:19:57 PDT 2009</t>
  </si>
  <si>
    <t>Bad @dunkndisorderly trying to convince me to go to Sonisphere for Metallica! I haz boring house refits to pay for  #willpower #lackof</t>
  </si>
  <si>
    <t>Thu Jun 18 04:20:00 PDT 2009</t>
  </si>
  <si>
    <t>Terry_Brown</t>
  </si>
  <si>
    <t xml:space="preserve">@mtaulty I was sadly dissapointed with BlogEngine.net, SubText, and dasBlog, though I didn't have time to extend.  Stuck with WordPress </t>
  </si>
  <si>
    <t>Thu Jun 18 04:20:02 PDT 2009</t>
  </si>
  <si>
    <t>pickers11</t>
  </si>
  <si>
    <t xml:space="preserve">I finished proofreading and fixing my reports!   Oh, I hope they do not return to me when others read them.  </t>
  </si>
  <si>
    <t>Thu Jun 18 04:20:06 PDT 2009</t>
  </si>
  <si>
    <t xml:space="preserve">i want to have the AKOMISMO dog tag </t>
  </si>
  <si>
    <t>Thu Jun 18 04:20:09 PDT 2009</t>
  </si>
  <si>
    <t>I'm home. I'm sick.   Today I don't go to school.</t>
  </si>
  <si>
    <t>Thu Jun 18 04:20:13 PDT 2009</t>
  </si>
  <si>
    <t>Systemlordali</t>
  </si>
  <si>
    <t xml:space="preserve">@jessallen09 Don't forget to book something do with going out for enabling hopefully I can get out of my lecture </t>
  </si>
  <si>
    <t>Thu Jun 18 04:20:15 PDT 2009</t>
  </si>
  <si>
    <t>Ok trying to concentrate - but seesmic keeps tinging me &amp;amp; I'm like Pavlov's dog       laters now, for realz . . .</t>
  </si>
  <si>
    <t>Thu Jun 18 04:20:16 PDT 2009</t>
  </si>
  <si>
    <t>candycolette</t>
  </si>
  <si>
    <t xml:space="preserve">Landed @ jfk...its raining </t>
  </si>
  <si>
    <t>Thu Jun 18 04:20:20 PDT 2009</t>
  </si>
  <si>
    <t>CrazyShellsSlam</t>
  </si>
  <si>
    <t>Rainy morning   U.S. Open Traffic doesn't help</t>
  </si>
  <si>
    <t>Thu Jun 18 04:20:24 PDT 2009</t>
  </si>
  <si>
    <t>Arghh iTunes ripped me off :/ I had Â£12.32 and I bought the new software 3.0 and now I have 32p  and the software didn't go on ;( fml</t>
  </si>
  <si>
    <t>Thu Jun 18 04:20:26 PDT 2009</t>
  </si>
  <si>
    <t xml:space="preserve">didnt go in college today, heeaaddaachhee.  i had 2 weird dreams last night </t>
  </si>
  <si>
    <t>Thu Jun 18 04:20:33 PDT 2009</t>
  </si>
  <si>
    <t>@butadream I miss them  *looks up last minute flight to Canada* :p</t>
  </si>
  <si>
    <t>JanePiotrowski</t>
  </si>
  <si>
    <t xml:space="preserve">ahh... good times. too bad they're all gone... </t>
  </si>
  <si>
    <t>Thu Jun 18 04:20:34 PDT 2009</t>
  </si>
  <si>
    <t xml:space="preserve">mmm chickpea and lentil burger </t>
  </si>
  <si>
    <t>Thu Jun 18 04:20:36 PDT 2009</t>
  </si>
  <si>
    <t>HPongo</t>
  </si>
  <si>
    <t>@mrskerv Yay congrats on your last day. And it's fking raining as usual so you can't even spend the rest of the day outside.  congrats!!</t>
  </si>
  <si>
    <t xml:space="preserve">@myelle911 me too </t>
  </si>
  <si>
    <t>Thu Jun 18 04:20:38 PDT 2009</t>
  </si>
  <si>
    <t>alliekabok</t>
  </si>
  <si>
    <t xml:space="preserve">I wonder if the traffic in Katipunan tomorrow would still be as heavy as today's? But I don't have the capacity to wake up  any earlier. </t>
  </si>
  <si>
    <t>Jzai</t>
  </si>
  <si>
    <t xml:space="preserve">Because 4 kids caught swine flu. My school (SIS) is closed. GREAT! now I'm gonna get fined for textbooks that are not returned. </t>
  </si>
  <si>
    <t>Thu Jun 18 04:20:41 PDT 2009</t>
  </si>
  <si>
    <t xml:space="preserve">OMH just back from doctors-i needed a blood test + cried so much!it was soooo sore </t>
  </si>
  <si>
    <t xml:space="preserve">i have a blister on my hand from opening a waterbottle and it hurts </t>
  </si>
  <si>
    <t>Thu Jun 18 04:20:43 PDT 2009</t>
  </si>
  <si>
    <t>MarkGrieves</t>
  </si>
  <si>
    <t xml:space="preserve">Ok, so there was slight disappointmet. </t>
  </si>
  <si>
    <t>Thu Jun 18 04:20:48 PDT 2009</t>
  </si>
  <si>
    <t xml:space="preserve"> Not again...</t>
  </si>
  <si>
    <t>Thu Jun 18 04:20:49 PDT 2009</t>
  </si>
  <si>
    <t>DropDeadRiana</t>
  </si>
  <si>
    <t xml:space="preserve">just watched the last epiosde of scrubs. dude....hardcore </t>
  </si>
  <si>
    <t>Thu Jun 18 04:20:51 PDT 2009</t>
  </si>
  <si>
    <t>Kissing_Bandit</t>
  </si>
  <si>
    <t>wtf is wrong with me i am just not myself  have not been 4 the past 4 days</t>
  </si>
  <si>
    <t>Thu Jun 18 04:20:52 PDT 2009</t>
  </si>
  <si>
    <t>upstairsinfo</t>
  </si>
  <si>
    <t xml:space="preserve">@ellao Sorry I think I worded that wrong. I want it to work with a greek sim, which it doesn't without jailbreaking </t>
  </si>
  <si>
    <t>Thu Jun 18 04:20:55 PDT 2009</t>
  </si>
  <si>
    <t xml:space="preserve">@feblub I know! Am just a bit impatient and could not be bothered waiting for the iPhone 3g. Also my contract runs until December </t>
  </si>
  <si>
    <t>ltariql</t>
  </si>
  <si>
    <t>When Safari going to use Add-ons  ?</t>
  </si>
  <si>
    <t>Thu Jun 18 04:20:56 PDT 2009</t>
  </si>
  <si>
    <t>legs hurt  should not have ridden to walton yesterday.</t>
  </si>
  <si>
    <t>Thu Jun 18 04:20:57 PDT 2009</t>
  </si>
  <si>
    <t>@GilliEfrat  want to go out tonight?</t>
  </si>
  <si>
    <t>Thu Jun 18 04:21:00 PDT 2009</t>
  </si>
  <si>
    <t xml:space="preserve">Contract-free tethering on #iphone 3.0. i haz it.  Too much green stuff in my sandwich. i also haz it </t>
  </si>
  <si>
    <t>it dropped to 49 now!!  why???</t>
  </si>
  <si>
    <t>TGtweets</t>
  </si>
  <si>
    <t xml:space="preserve">Great, just several hours after the release of iPhone OS 3.0, I cannot install the new version of Twittelator as I don't have it. </t>
  </si>
  <si>
    <t>Thu Jun 18 04:21:04 PDT 2009</t>
  </si>
  <si>
    <t>is a little worried as one of my oldest &amp;amp; closest friends is going into hospital for Open heart surgery this afternoon,  x</t>
  </si>
  <si>
    <t>Thu Jun 18 04:21:06 PDT 2009</t>
  </si>
  <si>
    <t xml:space="preserve">@miss_melbourne I'd be so bummed out if my partner is allergic to my cats </t>
  </si>
  <si>
    <t>Thu Jun 18 04:21:08 PDT 2009</t>
  </si>
  <si>
    <t>Ky91</t>
  </si>
  <si>
    <t xml:space="preserve">slept on a very uncomfortable bed. </t>
  </si>
  <si>
    <t>Thu Jun 18 04:21:09 PDT 2009</t>
  </si>
  <si>
    <t>EcoChic</t>
  </si>
  <si>
    <t xml:space="preserve">Why rain today? Our beach cleanup may have to be postponed... Thunder &amp;amp; lightning expected. </t>
  </si>
  <si>
    <t>Thu Jun 18 04:21:13 PDT 2009</t>
  </si>
  <si>
    <t>princesscloe18</t>
  </si>
  <si>
    <t>is so bad trip...don't know y???argh... (angry) (annoyed) :'-(  http://plurk.com/p/11viae</t>
  </si>
  <si>
    <t xml:space="preserve">i really didn't want to eat earlier at dinner but i have to coz if i'll not eat, mama will eat alone.. and i don't want that to happen </t>
  </si>
  <si>
    <t>Thu Jun 18 04:21:17 PDT 2009</t>
  </si>
  <si>
    <t xml:space="preserve">If I used a custom t-shirt site to make my logo's does that disqualify me?? </t>
  </si>
  <si>
    <t>Thu Jun 18 04:21:21 PDT 2009</t>
  </si>
  <si>
    <t xml:space="preserve">@jaybirdh â€¦And I noticed if the scores are in hundreds U can vote multiple times upon ea refresh... Just a thought, could be wrong! </t>
  </si>
  <si>
    <t>Thu Jun 18 04:21:22 PDT 2009</t>
  </si>
  <si>
    <t xml:space="preserve">Worried about little jacky </t>
  </si>
  <si>
    <t>Thu Jun 18 04:21:30 PDT 2009</t>
  </si>
  <si>
    <t>@Cunninghamster *sigh* not really...long story. well not long, a death in the family  thanks for the concern x</t>
  </si>
  <si>
    <t>Thu Jun 18 04:21:33 PDT 2009</t>
  </si>
  <si>
    <t>ohkgo</t>
  </si>
  <si>
    <t xml:space="preserve">My internet was fixed....until my roommate unplugged me from it to plug his computer in.  We only have one router with one ether cable </t>
  </si>
  <si>
    <t xml:space="preserve">Still really tired from yesterday... if I have to do any practical today I'll die! And seeing the show tonight... a mix between  and </t>
  </si>
  <si>
    <t>Thu Jun 18 04:21:34 PDT 2009</t>
  </si>
  <si>
    <t xml:space="preserve">think i have swine flu </t>
  </si>
  <si>
    <t>Thu Jun 18 04:21:38 PDT 2009</t>
  </si>
  <si>
    <t>Bluerain22</t>
  </si>
  <si>
    <t xml:space="preserve">@24cotton http://twitpic.com/7p8y1 - What is wrong with Twitpic, it keeps cutting off half my sentence? </t>
  </si>
  <si>
    <t>Thu Jun 18 04:21:40 PDT 2009</t>
  </si>
  <si>
    <t>I have conjunctivitis    It's extremely painful.</t>
  </si>
  <si>
    <t>Thu Jun 18 04:21:41 PDT 2009</t>
  </si>
  <si>
    <t>kevinkeefer</t>
  </si>
  <si>
    <t xml:space="preserve">stash is taking a little longer to heal than we expected </t>
  </si>
  <si>
    <t>Thu Jun 18 04:21:42 PDT 2009</t>
  </si>
  <si>
    <t xml:space="preserve">@tina159 ok so disappointed i didn't even see it as 50!!  ok who dropped off?? hehe </t>
  </si>
  <si>
    <t xml:space="preserve">is not looking forward to this afternoon - Got to reconcile last months expenses </t>
  </si>
  <si>
    <t>Thu Jun 18 04:21:43 PDT 2009</t>
  </si>
  <si>
    <t xml:space="preserve">Felt like Britney phoned it in last night, I was a stupidly in love fan but nowadays she acts like an underpowered robot </t>
  </si>
  <si>
    <t>Thu Jun 18 04:21:50 PDT 2009</t>
  </si>
  <si>
    <t xml:space="preserve">Fuck fuck shit dammit! </t>
  </si>
  <si>
    <t>Thu Jun 18 04:21:53 PDT 2009</t>
  </si>
  <si>
    <t>gillisc1</t>
  </si>
  <si>
    <t>Ready to take the girls to the dentist  and then I am going to run-in the heat- hope it isn't too hot!</t>
  </si>
  <si>
    <t>Thu Jun 18 04:21:57 PDT 2009</t>
  </si>
  <si>
    <t>farrellsarah</t>
  </si>
  <si>
    <t>Why is nothing working today???  Gah!!!</t>
  </si>
  <si>
    <t>Thu Jun 18 04:22:00 PDT 2009</t>
  </si>
  <si>
    <t>Listening to Westlife and grooving in my bed because my back really hurts!  Sodding wooden floor and wii machine!</t>
  </si>
  <si>
    <t>Thu Jun 18 04:22:02 PDT 2009</t>
  </si>
  <si>
    <t xml:space="preserve">@Rabidrat they do work hard, indeed ;) sad thing is, the barracks will be going soon </t>
  </si>
  <si>
    <t xml:space="preserve">Bah...work...I don't wanna work </t>
  </si>
  <si>
    <t>Thu Jun 18 04:22:04 PDT 2009</t>
  </si>
  <si>
    <t xml:space="preserve">Tossed and turned last night...no sleep @ all. So exhausted I'm dizzy. Late 4 work </t>
  </si>
  <si>
    <t>oppositeofariot</t>
  </si>
  <si>
    <t>Here's my list, Lydia, just so there's no confusion. - themarsresolution:  You stole my WAS and Ting Ting... http://tumblr.com/xf322vvjf</t>
  </si>
  <si>
    <t>Thu Jun 18 04:22:06 PDT 2009</t>
  </si>
  <si>
    <t>Norma9903</t>
  </si>
  <si>
    <t xml:space="preserve">I am so TIRED of this rain </t>
  </si>
  <si>
    <t>Thu Jun 18 04:22:08 PDT 2009</t>
  </si>
  <si>
    <t>yoyebanks</t>
  </si>
  <si>
    <t xml:space="preserve">@abisoyeogunnusi I knw sweetie n I'm sure u can help pull me back...I'm fighting it but its reeling me in....and fast. </t>
  </si>
  <si>
    <t>Thu Jun 18 04:22:14 PDT 2009</t>
  </si>
  <si>
    <t xml:space="preserve">got a 2nd hand tamron instead...tho its cheaper..the image seems less sharp and detailed..i guess i gotto live with it for now </t>
  </si>
  <si>
    <t>Thu Jun 18 04:22:15 PDT 2009</t>
  </si>
  <si>
    <t xml:space="preserve">No official delays on my next flight yet, but it's looking like we could get tied up in Newark for a while. </t>
  </si>
  <si>
    <t>Thu Jun 18 04:22:18 PDT 2009</t>
  </si>
  <si>
    <t>ammalie</t>
  </si>
  <si>
    <t xml:space="preserve">wow, no tweets so far today...what's wrong? </t>
  </si>
  <si>
    <t>Thu Jun 18 04:22:23 PDT 2009</t>
  </si>
  <si>
    <t xml:space="preserve">i forgot my phone AND my purse today  so no txts or food for me </t>
  </si>
  <si>
    <t>Thu Jun 18 04:22:24 PDT 2009</t>
  </si>
  <si>
    <t>valcsy</t>
  </si>
  <si>
    <t>Thu Jun 18 04:22:26 PDT 2009</t>
  </si>
  <si>
    <t>at school. In I.T. Bored  Done my work</t>
  </si>
  <si>
    <t>Thu Jun 18 04:22:30 PDT 2009</t>
  </si>
  <si>
    <t>RussHope</t>
  </si>
  <si>
    <t xml:space="preserve">BBC reports Lady Thatcher to undergo surgery... presumably to remove the stick up her ass... No? ...Heart implant? ...this is too easy </t>
  </si>
  <si>
    <t>Thu Jun 18 04:22:31 PDT 2009</t>
  </si>
  <si>
    <t>FollowingBetty</t>
  </si>
  <si>
    <t>@ChasL [ 10 Real Life Networking Tips for Tweeters http://bit.ly/14I4EQ ] This link didn't work for me  ...could you check it?</t>
  </si>
  <si>
    <t>danielshi</t>
  </si>
  <si>
    <t xml:space="preserve">MacBook Pro screen is glossy right to the bezel so every time I open my filthy filthy fingerprints get all over it </t>
  </si>
  <si>
    <t>Thu Jun 18 04:22:36 PDT 2009</t>
  </si>
  <si>
    <t>@Dublins98Dave @dermotwhelan I actually don't know why I'm so concerned but I can't see the picture...  LOL!!!</t>
  </si>
  <si>
    <t>ACMCLEMORE</t>
  </si>
  <si>
    <t xml:space="preserve">On thee way to the airport soon....then work </t>
  </si>
  <si>
    <t>Thu Jun 18 04:22:43 PDT 2009</t>
  </si>
  <si>
    <t xml:space="preserve">@moneceann IKR. I didn't see you too. I saw almost everybody I can possibly recognize in my first two days ..except for you </t>
  </si>
  <si>
    <t>Thu Jun 18 04:22:45 PDT 2009</t>
  </si>
  <si>
    <t>vikkivikkivikki</t>
  </si>
  <si>
    <t xml:space="preserve">i don't know what to make for tea ! i'm such a grown up </t>
  </si>
  <si>
    <t xml:space="preserve">@ben upgraded 1st gen iPhone to 3.0 - activation ruined and can't activate in itunes. restored - still not act. even old xsim doesnt work </t>
  </si>
  <si>
    <t>Thu Jun 18 04:22:46 PDT 2009</t>
  </si>
  <si>
    <t>ritcheyer</t>
  </si>
  <si>
    <t xml:space="preserve">@Rachelers I love that u wooted your iPhone update then started talking about the mysteries of God; Pretty funny;I still havent updated </t>
  </si>
  <si>
    <t>Thu Jun 18 04:22:47 PDT 2009</t>
  </si>
  <si>
    <t>mmscichowski</t>
  </si>
  <si>
    <t xml:space="preserve">I heart iPhone OS 3 but the SMS icon seems naked... They could have put another word like 'text' in there or something... </t>
  </si>
  <si>
    <t>Thu Jun 18 04:22:52 PDT 2009</t>
  </si>
  <si>
    <t xml:space="preserve">English exam today!! yeah i didn't study one bit and i didn't memorize my 9 quotes. im seriously fucked for this exam </t>
  </si>
  <si>
    <t>Thu Jun 18 04:22:53 PDT 2009</t>
  </si>
  <si>
    <t>smmarvell</t>
  </si>
  <si>
    <t xml:space="preserve">starting to feel like im coming down with something, glands are up </t>
  </si>
  <si>
    <t>Thu Jun 18 04:22:55 PDT 2009</t>
  </si>
  <si>
    <t xml:space="preserve">@davebirss Well, @timinator heard you earlier - you may need to unfollow and refollow everyone </t>
  </si>
  <si>
    <t>Thu Jun 18 04:23:01 PDT 2009</t>
  </si>
  <si>
    <t xml:space="preserve">I'm Focusing On Just My Friends Today.. This Is Gonna Be Hard To Say GoodBye </t>
  </si>
  <si>
    <t>Thu Jun 18 04:23:02 PDT 2009</t>
  </si>
  <si>
    <t>@CorrieVogue your breaking my heart corrie  text me later I wanna see you !</t>
  </si>
  <si>
    <t>vickstahs</t>
  </si>
  <si>
    <t>i feel so fuckign terrible now  I WANT TO CALL HIM BUT .. I DON'T HAVE ANYTHING LEFT TO SAY</t>
  </si>
  <si>
    <t>Thu Jun 18 04:23:05 PDT 2009</t>
  </si>
  <si>
    <t>vossa</t>
  </si>
  <si>
    <t xml:space="preserve">Got a sore back out of thin air </t>
  </si>
  <si>
    <t>Thu Jun 18 04:23:11 PDT 2009</t>
  </si>
  <si>
    <t xml:space="preserve">@simonkirkman the upgrade wiped your device, you will need to resync all your music </t>
  </si>
  <si>
    <t>Thu Jun 18 04:23:13 PDT 2009</t>
  </si>
  <si>
    <t>CindyPackham</t>
  </si>
  <si>
    <t xml:space="preserve">I miss cheese and chocolate </t>
  </si>
  <si>
    <t>Thu Jun 18 04:23:18 PDT 2009</t>
  </si>
  <si>
    <t xml:space="preserve">@wibutee  </t>
  </si>
  <si>
    <t>Thu Jun 18 04:23:21 PDT 2009</t>
  </si>
  <si>
    <t xml:space="preserve">Hmmm, OperaUnite needs port 8840 in order to connect to the proxy; not good if you don't own the firewall and that port is blocked </t>
  </si>
  <si>
    <t xml:space="preserve">Just hit my arm on the bathroom door handle  that's gna be a bruise in the morning </t>
  </si>
  <si>
    <t>Thu Jun 18 04:23:24 PDT 2009</t>
  </si>
  <si>
    <t xml:space="preserve">so tired/hungry </t>
  </si>
  <si>
    <t>Thu Jun 18 04:23:26 PDT 2009</t>
  </si>
  <si>
    <t xml:space="preserve">@BGostelow hey mate what was that web address that told you what you can do wit 3.0again? btw, p2p n booth only works on the 2nd G iTouch </t>
  </si>
  <si>
    <t>Thu Jun 18 04:23:44 PDT 2009</t>
  </si>
  <si>
    <t xml:space="preserve">I had so much fun today. We finally feel like a real class now. Vibes gud kami maxado. But I still miss iLuke. </t>
  </si>
  <si>
    <t>BluJai22</t>
  </si>
  <si>
    <t xml:space="preserve">bad day...really missing my dad with all the wedding planning. </t>
  </si>
  <si>
    <t>Thu Jun 18 04:23:45 PDT 2009</t>
  </si>
  <si>
    <t>michaelc8</t>
  </si>
  <si>
    <t xml:space="preserve">still hasnt watched star trek </t>
  </si>
  <si>
    <t>Thu Jun 18 04:23:48 PDT 2009</t>
  </si>
  <si>
    <t>says sorry.. sorry sa lahat..  http://plurk.com/p/11vj87</t>
  </si>
  <si>
    <t>Thu Jun 18 04:23:52 PDT 2009</t>
  </si>
  <si>
    <t>monipeponi</t>
  </si>
  <si>
    <t xml:space="preserve">is very nervous, waiting for testresults of my mums liver-scan  </t>
  </si>
  <si>
    <t>Nano_Mooney</t>
  </si>
  <si>
    <t xml:space="preserve">just finished watching all three seasons of Avatar, I'm sad its over </t>
  </si>
  <si>
    <t>Thu Jun 18 04:23:53 PDT 2009</t>
  </si>
  <si>
    <t>@LeslieStrauss &amp;amp; i got a flippin job so now i cnt do beach volley fri  so sad bt ok &amp;amp; Fri bottles @ Les Deux u and con &amp;amp; jess need 2 come!</t>
  </si>
  <si>
    <t>JolyneMidnight</t>
  </si>
  <si>
    <t>@gideonite: yes babe! HAHA I can imagine the reaction that follows this. missing camp already  happy celebrating angie's birthday (L)</t>
  </si>
  <si>
    <t xml:space="preserve">Need to skip my yoga class again.... </t>
  </si>
  <si>
    <t>Thu Jun 18 04:23:54 PDT 2009</t>
  </si>
  <si>
    <t>Still in the office.working laaahhh...apalagiii  :/</t>
  </si>
  <si>
    <t>alex_dsnt_pwn</t>
  </si>
  <si>
    <t xml:space="preserve">@symphnysldr http://twitpic.com/7p9gi - yes! only i dont get to cause im in australia </t>
  </si>
  <si>
    <t>Thu Jun 18 04:23:55 PDT 2009</t>
  </si>
  <si>
    <t>Yoshimi_S</t>
  </si>
  <si>
    <t xml:space="preserve">@Thehodge only 60 min recording time, and 2 hours use battery time, most wedding speeches last longer than that </t>
  </si>
  <si>
    <t>Thu Jun 18 04:23:57 PDT 2009</t>
  </si>
  <si>
    <t xml:space="preserve">Do I sound like a broken record? Houton wx: hot, humid, no rain...this pattern sticks with us at least into next week </t>
  </si>
  <si>
    <t>Thu Jun 18 04:23:58 PDT 2009</t>
  </si>
  <si>
    <t xml:space="preserve">New everything was too good to be true... Dunno if we're gonna get this car! </t>
  </si>
  <si>
    <t>Thu Jun 18 04:24:00 PDT 2009</t>
  </si>
  <si>
    <t xml:space="preserve">just got up nd feelin very tired... the weather is not cooperating w/ me  i waz goin 2 wear flip-flops 2day but cant now w/ a rainstorm </t>
  </si>
  <si>
    <t>Thu Jun 18 04:24:01 PDT 2009</t>
  </si>
  <si>
    <t>jianella</t>
  </si>
  <si>
    <t xml:space="preserve">I'm not good in Physical Education, and I'm gonna suck in tomorrow's lesson. </t>
  </si>
  <si>
    <t>Thu Jun 18 04:24:02 PDT 2009</t>
  </si>
  <si>
    <t xml:space="preserve">@davidspruell David, JUST realized GM was &amp;quot;good morning&amp;quot; in ur tweets, not car company. Where's the coffee?  </t>
  </si>
  <si>
    <t>Thu Jun 18 04:24:06 PDT 2009</t>
  </si>
  <si>
    <t>sierralynn9</t>
  </si>
  <si>
    <t xml:space="preserve">woke up with a headache </t>
  </si>
  <si>
    <t>Thu Jun 18 04:24:07 PDT 2009</t>
  </si>
  <si>
    <t xml:space="preserve">scratch that day at th beach, Im gna get a cple hrs of sleep then rush my poor dog 2 the emergency vet </t>
  </si>
  <si>
    <t>Thu Jun 18 04:24:09 PDT 2009</t>
  </si>
  <si>
    <t xml:space="preserve">@JonasAustralia I have to wait till next week.. I get paid on monday. </t>
  </si>
  <si>
    <t>Thu Jun 18 04:24:11 PDT 2009</t>
  </si>
  <si>
    <t>Lucky192</t>
  </si>
  <si>
    <t xml:space="preserve">Rainy Day...and feelin alittle sick </t>
  </si>
  <si>
    <t>Thu Jun 18 04:24:12 PDT 2009</t>
  </si>
  <si>
    <t>MelGriggs</t>
  </si>
  <si>
    <t>how did i manage to leave with only ONE phone today?!?!  what the heck am i supposed to do without my blackberry allllllllll day</t>
  </si>
  <si>
    <t>lewlewfitch</t>
  </si>
  <si>
    <t xml:space="preserve">i want to go swimming </t>
  </si>
  <si>
    <t>Thu Jun 18 04:24:16 PDT 2009</t>
  </si>
  <si>
    <t>loratalk</t>
  </si>
  <si>
    <t xml:space="preserve">@lunarwitch know why the water is not clear. I hope we don't have any more fish die. Our luck with fish seems to not have improved any. </t>
  </si>
  <si>
    <t>Thu Jun 18 04:24:17 PDT 2009</t>
  </si>
  <si>
    <t>Oh no, was meant to go to the post office before it closed  hope they don't return my package</t>
  </si>
  <si>
    <t>Thu Jun 18 04:24:18 PDT 2009</t>
  </si>
  <si>
    <t>broken YM  Facebook chat na lang :&amp;gt;</t>
  </si>
  <si>
    <t>Thu Jun 18 04:24:22 PDT 2009</t>
  </si>
  <si>
    <t xml:space="preserve">oh, please! </t>
  </si>
  <si>
    <t>Thu Jun 18 04:24:23 PDT 2009</t>
  </si>
  <si>
    <t xml:space="preserve">I love you!!! I know i'm filling your phone with random messages but i miss you </t>
  </si>
  <si>
    <t>Thu Jun 18 04:24:30 PDT 2009</t>
  </si>
  <si>
    <t>TrillClinton</t>
  </si>
  <si>
    <t xml:space="preserve">Goddamn...It's fuckin' Monsoon outside! </t>
  </si>
  <si>
    <t>Thu Jun 18 04:24:32 PDT 2009</t>
  </si>
  <si>
    <t>hsztheater</t>
  </si>
  <si>
    <t>You forgot it was your final mission nothing can save you now. 4chan va t-il fermer bientÃ´t ?  http://img.4chan.org/b/1.html</t>
  </si>
  <si>
    <t>Thu Jun 18 04:24:34 PDT 2009</t>
  </si>
  <si>
    <t>ScottAHamilton</t>
  </si>
  <si>
    <t xml:space="preserve">@Antbike my track pump was no blow this morning too after working on schraeder valve trolley wheels the day before </t>
  </si>
  <si>
    <t>AnjaliPhilip</t>
  </si>
  <si>
    <t xml:space="preserve">Down with the flu! </t>
  </si>
  <si>
    <t>Thu Jun 18 04:24:35 PDT 2009</t>
  </si>
  <si>
    <t>oh no Poh  fuckwit Sam survives again.</t>
  </si>
  <si>
    <t>Thu Jun 18 04:24:36 PDT 2009</t>
  </si>
  <si>
    <t xml:space="preserve">@f1_massa why i still think ferarri still not carry enough speed </t>
  </si>
  <si>
    <t>Thu Jun 18 04:24:38 PDT 2009</t>
  </si>
  <si>
    <t>uji_laurenne</t>
  </si>
  <si>
    <t xml:space="preserve">Im bothered by this whole h1n1 thingy. it gets to me at a different level it gets to everybody else </t>
  </si>
  <si>
    <t>Thu Jun 18 04:24:41 PDT 2009</t>
  </si>
  <si>
    <t xml:space="preserve">Funerals don't get any better, no matter how many you've been to... </t>
  </si>
  <si>
    <t>This is the big day ! and the sad too ... I will miss you a lot ..   wish us good luck !</t>
  </si>
  <si>
    <t>Thu Jun 18 04:24:42 PDT 2009</t>
  </si>
  <si>
    <t xml:space="preserve">Shoot, I need to find a crock-pot recipe for ladies night in.  Have prior engagement right before so can't go with usual donation </t>
  </si>
  <si>
    <t>Thu Jun 18 04:24:43 PDT 2009</t>
  </si>
  <si>
    <t>ok so sum1 else dropped off her twitter tho!!  so follow @tina159 she still needs 1 more to make 50!! ;-)</t>
  </si>
  <si>
    <t>Thu Jun 18 04:24:44 PDT 2009</t>
  </si>
  <si>
    <t xml:space="preserve">Staying home again. Sick  </t>
  </si>
  <si>
    <t>Thu Jun 18 04:24:45 PDT 2009</t>
  </si>
  <si>
    <t xml:space="preserve">looks like it gonna rain </t>
  </si>
  <si>
    <t>Thu Jun 18 04:24:50 PDT 2009</t>
  </si>
  <si>
    <t>Marissa_angel</t>
  </si>
  <si>
    <t>Thu Jun 18 04:24:51 PDT 2009</t>
  </si>
  <si>
    <t xml:space="preserve">@suzanne_tennant wish I could help </t>
  </si>
  <si>
    <t>Thu Jun 18 04:24:55 PDT 2009</t>
  </si>
  <si>
    <t>dune101</t>
  </si>
  <si>
    <t xml:space="preserve">@freaky_curves hmmmm bummer </t>
  </si>
  <si>
    <t>Thu Jun 18 04:24:57 PDT 2009</t>
  </si>
  <si>
    <t xml:space="preserve">Fuck Youtube, Fuck youtube up their stupid white asses. </t>
  </si>
  <si>
    <t>Thu Jun 18 04:25:00 PDT 2009</t>
  </si>
  <si>
    <t>MissLadyAshley</t>
  </si>
  <si>
    <t>jxmx</t>
  </si>
  <si>
    <t>Thu Jun 18 04:25:07 PDT 2009</t>
  </si>
  <si>
    <t>emlarz</t>
  </si>
  <si>
    <t xml:space="preserve">Sundance Wy welcomes me without breakfast </t>
  </si>
  <si>
    <t>Thu Jun 18 04:25:09 PDT 2009</t>
  </si>
  <si>
    <t xml:space="preserve">@dre4mkid Aww man. That sucks. I'm thinking Apple's servers are too jammed up at the moment. We might need to wait a day or two to go 3.0 </t>
  </si>
  <si>
    <t>Thu Jun 18 04:25:11 PDT 2009</t>
  </si>
  <si>
    <t xml:space="preserve">Very disappointed that it's raining today. </t>
  </si>
  <si>
    <t>Thu Jun 18 04:25:12 PDT 2009</t>
  </si>
  <si>
    <t>@spurofmoment Cracked?! Oh no  How are the upgrade plans for AU? They're awful here! I really want one too, of course...</t>
  </si>
  <si>
    <t>put711</t>
  </si>
  <si>
    <t xml:space="preserve">Thank god I'm home...4 meetings in 1 day </t>
  </si>
  <si>
    <t>Thu Jun 18 04:25:15 PDT 2009</t>
  </si>
  <si>
    <t>@FunkeeMonk  we'll see about the iPhone. But loved your app. Great 4 saving memories.</t>
  </si>
  <si>
    <t>Thu Jun 18 04:25:16 PDT 2009</t>
  </si>
  <si>
    <t xml:space="preserve">My fam's having dinner but i dont wanna eat </t>
  </si>
  <si>
    <t xml:space="preserve">still in bed just thinking about what went on yesterday </t>
  </si>
  <si>
    <t>Thu Jun 18 04:25:19 PDT 2009</t>
  </si>
  <si>
    <t xml:space="preserve">@PixiePolaroid I had to hand my documents for my scholarship to the schlarship department but the staff did not accept it </t>
  </si>
  <si>
    <t>Thu Jun 18 04:25:22 PDT 2009</t>
  </si>
  <si>
    <t>I don't wanna get up   so I showered in went bac in the bed...bad idea!!</t>
  </si>
  <si>
    <t>Thu Jun 18 04:25:23 PDT 2009</t>
  </si>
  <si>
    <t xml:space="preserve">Fuck Youtube, fuck youtube up their stupid white asses. </t>
  </si>
  <si>
    <t xml:space="preserve">@alexgorbachev crap... that's bad luck </t>
  </si>
  <si>
    <t>Thu Jun 18 04:25:25 PDT 2009</t>
  </si>
  <si>
    <t>@tomricci Pages totally freaked out on me and won't open your doc.  So sorry!!</t>
  </si>
  <si>
    <t>Thu Jun 18 04:25:27 PDT 2009</t>
  </si>
  <si>
    <t xml:space="preserve">since i was a kid i hate falling asleep and waking up alone in a dark room. and I just did that. errr </t>
  </si>
  <si>
    <t>Thu Jun 18 04:25:31 PDT 2009</t>
  </si>
  <si>
    <t>presto990</t>
  </si>
  <si>
    <t xml:space="preserve">I have a rubber donkey on my bed. Should i phone the pet detectives ? </t>
  </si>
  <si>
    <t>Thu Jun 18 04:25:32 PDT 2009</t>
  </si>
  <si>
    <t xml:space="preserve">Off to work .. Can I say out partying till 2 whn I have to wake up at 6:30 not so bright.. Exhausted </t>
  </si>
  <si>
    <t>Thu Jun 18 04:25:33 PDT 2009</t>
  </si>
  <si>
    <t xml:space="preserve">my teeth hurt!  I hate the dentist </t>
  </si>
  <si>
    <t>Thu Jun 18 04:25:37 PDT 2009</t>
  </si>
  <si>
    <t xml:space="preserve"> I 'm really disappointed my brother isn't coming 2day..2morrow he will come.......I hate myself when I misunderstand things</t>
  </si>
  <si>
    <t>Thu Jun 18 04:25:38 PDT 2009</t>
  </si>
  <si>
    <t xml:space="preserve">my eyes hurt me. and i hate my GLASSES theyre so annoying </t>
  </si>
  <si>
    <t>Thu Jun 18 04:25:39 PDT 2009</t>
  </si>
  <si>
    <t>@niteguardianx ... But I hate Australia.   it's probably my least favourite country.</t>
  </si>
  <si>
    <t>Thu Jun 18 04:25:40 PDT 2009</t>
  </si>
  <si>
    <t xml:space="preserve">I've OD'd on blueberries, strawberries and Greek yoghurt. I should have had it after my run and not before </t>
  </si>
  <si>
    <t xml:space="preserve">On my way to Dayton again this morning...more bad news to report to this montessori school I'm working on  </t>
  </si>
  <si>
    <t>Thu Jun 18 04:25:43 PDT 2009</t>
  </si>
  <si>
    <t xml:space="preserve">Maths exam? A aaa aaaa aaaaaaaa </t>
  </si>
  <si>
    <t>Thu Jun 18 04:25:44 PDT 2009</t>
  </si>
  <si>
    <t xml:space="preserve">so farkin tired now </t>
  </si>
  <si>
    <t>Thu Jun 18 04:25:45 PDT 2009</t>
  </si>
  <si>
    <t xml:space="preserve">is tired, over worked and sleepy from yesterday night </t>
  </si>
  <si>
    <t>Thu Jun 18 04:25:48 PDT 2009</t>
  </si>
  <si>
    <t>big_bear_inc</t>
  </si>
  <si>
    <t>wishes he was there!  http://plurk.com/p/11vjww</t>
  </si>
  <si>
    <t>Thu Jun 18 04:25:52 PDT 2009</t>
  </si>
  <si>
    <t>LadyOrdinary</t>
  </si>
  <si>
    <t xml:space="preserve">@baldpom   Poh has left the kitchen.  She mistook faro for barley.  No more entertaining attacks of overwhelming stress to watch  </t>
  </si>
  <si>
    <t>Thu Jun 18 04:25:54 PDT 2009</t>
  </si>
  <si>
    <t xml:space="preserve">I wonder what happened to @wentworthmiller's acct. It seemed like he was the real Wentworth Miller, but it's been suspended. </t>
  </si>
  <si>
    <t>Thu Jun 18 04:25:55 PDT 2009</t>
  </si>
  <si>
    <t>lovleymiley</t>
  </si>
  <si>
    <t xml:space="preserve">having a headache from last night </t>
  </si>
  <si>
    <t>Thu Jun 18 04:25:57 PDT 2009</t>
  </si>
  <si>
    <t>work 7:30-3:30  bowling with the kids today  hope today flies by</t>
  </si>
  <si>
    <t>@tracecyrus http://twitpic.com/7nat6 - WHERE'S MASON  HAHA LOVE U GUYS !!!</t>
  </si>
  <si>
    <t>Thu Jun 18 04:25:58 PDT 2009</t>
  </si>
  <si>
    <t xml:space="preserve">Morning. My throat is still sore; definitely getting sick. At least it waited till after interviews. Rain today for Isaac's field day. </t>
  </si>
  <si>
    <t>Thu Jun 18 04:26:03 PDT 2009</t>
  </si>
  <si>
    <t xml:space="preserve">goood morningg(: half day at school today! examss; didn't study  WISH ME LUCK! </t>
  </si>
  <si>
    <t xml:space="preserve">At CLT airport getting ready 2 fly to MO 4 my grandfather's funeral. Looking forward 2 seeing my family. Miss Craig &amp;amp; the kids already </t>
  </si>
  <si>
    <t>Thu Jun 18 04:26:06 PDT 2009</t>
  </si>
  <si>
    <t>mjmar17</t>
  </si>
  <si>
    <t>Omgsh school can't end soon enough. I'm tired and don't want to wake up at 6 every morning  4 more days!</t>
  </si>
  <si>
    <t>Thu Jun 18 04:26:07 PDT 2009</t>
  </si>
  <si>
    <t xml:space="preserve">I really don't want to be up for practice right now </t>
  </si>
  <si>
    <t>Thu Jun 18 04:26:08 PDT 2009</t>
  </si>
  <si>
    <t xml:space="preserve">have to go to work this morining </t>
  </si>
  <si>
    <t>Thu Jun 18 04:26:09 PDT 2009</t>
  </si>
  <si>
    <t xml:space="preserve">@TrinaWright no picture! Am guessing you're mobile, will have to wait till you get to PC </t>
  </si>
  <si>
    <t xml:space="preserve">bye byeee poh </t>
  </si>
  <si>
    <t>Thu Jun 18 04:26:10 PDT 2009</t>
  </si>
  <si>
    <t xml:space="preserve">i just died by lightning.........in sims 2 </t>
  </si>
  <si>
    <t>Thu Jun 18 04:26:17 PDT 2009</t>
  </si>
  <si>
    <t>BadboYounes</t>
  </si>
  <si>
    <t xml:space="preserve">My other neighbour is dead! </t>
  </si>
  <si>
    <t>Thu Jun 18 04:26:21 PDT 2009</t>
  </si>
  <si>
    <t>iiloveeyuualex</t>
  </si>
  <si>
    <t xml:space="preserve">waiting for my boyfriend to call me ! i miss him </t>
  </si>
  <si>
    <t>EkoPrabowo</t>
  </si>
  <si>
    <t>Got Fever  so tired</t>
  </si>
  <si>
    <t>Thu Jun 18 04:26:26 PDT 2009</t>
  </si>
  <si>
    <t>wokring on holiday!  off to the beach now tho...</t>
  </si>
  <si>
    <t xml:space="preserve">@sixbarphrase I can't wait to see you tonight. Bring me my flannel and HTL hoodie? </t>
  </si>
  <si>
    <t>Thu Jun 18 04:26:32 PDT 2009</t>
  </si>
  <si>
    <t>Cant sleep  this sucks</t>
  </si>
  <si>
    <t>Thu Jun 18 04:26:34 PDT 2009</t>
  </si>
  <si>
    <t>i have to work with my least favourite employee tomorrow  lame. but, tomorrow's Friday! D</t>
  </si>
  <si>
    <t>Thu Jun 18 04:26:36 PDT 2009</t>
  </si>
  <si>
    <t>JakkSnowdon</t>
  </si>
  <si>
    <t xml:space="preserve">@Lydia_Lush Systemss, its stupid and im going to failll </t>
  </si>
  <si>
    <t>Thu Jun 18 04:26:38 PDT 2009</t>
  </si>
  <si>
    <t>good afternoon guys headed out to my textiles exam in 6 mins  then will revise for science till late tonight!!! Lol it comes to an end 2mo</t>
  </si>
  <si>
    <t>Thu Jun 18 04:26:39 PDT 2009</t>
  </si>
  <si>
    <t xml:space="preserve">@Malcmail i wish, might get chance turn it on in next few weeks, too busy at min </t>
  </si>
  <si>
    <t>Thu Jun 18 04:26:40 PDT 2009</t>
  </si>
  <si>
    <t xml:space="preserve">soooo....it feels like i've been in ireland for yearsssss now!! i'm about 2 start lookin for real estate!!   </t>
  </si>
  <si>
    <t>Thu Jun 18 04:26:42 PDT 2009</t>
  </si>
  <si>
    <t>Juzz_Chez</t>
  </si>
  <si>
    <t xml:space="preserve">@sweetL80 Oi you, were you in London and didnt tell me? Just seen pic of You, Matrix and Paul! </t>
  </si>
  <si>
    <t>Thu Jun 18 04:26:43 PDT 2009</t>
  </si>
  <si>
    <t xml:space="preserve">Did anybody know that the show recess is still on tv!? That's crazy. Damn, I'm so scared that i can't sleep. Been trying to, but I can't </t>
  </si>
  <si>
    <t>Thu Jun 18 04:26:46 PDT 2009</t>
  </si>
  <si>
    <t>leejann</t>
  </si>
  <si>
    <t xml:space="preserve">The frosts are biting my toes </t>
  </si>
  <si>
    <t>Thu Jun 18 04:27:01 PDT 2009</t>
  </si>
  <si>
    <t xml:space="preserve">@pfangirl DTP hasn't been offered either. </t>
  </si>
  <si>
    <t>Thu Jun 18 04:27:03 PDT 2009</t>
  </si>
  <si>
    <t>ashleystires</t>
  </si>
  <si>
    <t xml:space="preserve">Omg... It is soooo nasty outside... Pouring rain and black. I wanna stay in bed alllllll day </t>
  </si>
  <si>
    <t>Thu Jun 18 04:27:05 PDT 2009</t>
  </si>
  <si>
    <t>theresawiza</t>
  </si>
  <si>
    <t xml:space="preserve">Just looked at weather.com for champaign illinois - not looking good - THUNDER BOOMING OUTSIDE - better go before computer does BYE!! </t>
  </si>
  <si>
    <t>Thu Jun 18 04:27:07 PDT 2009</t>
  </si>
  <si>
    <t xml:space="preserve">come back to australia Joe, I can't be without you.. </t>
  </si>
  <si>
    <t>Thu Jun 18 04:27:08 PDT 2009</t>
  </si>
  <si>
    <t>I don't wanna learn. History is so ... hisory  I'm not a girl who lives in the past</t>
  </si>
  <si>
    <t>Thu Jun 18 04:27:09 PDT 2009</t>
  </si>
  <si>
    <t>sheena83</t>
  </si>
  <si>
    <t xml:space="preserve">OMG I can't even swallow this morning. </t>
  </si>
  <si>
    <t>Thu Jun 18 04:27:11 PDT 2009</t>
  </si>
  <si>
    <t>EvilAerosolCan</t>
  </si>
  <si>
    <t xml:space="preserve">@Crystalia68 Yeah, they always cancel the good ones.  </t>
  </si>
  <si>
    <t>Thu Jun 18 04:27:12 PDT 2009</t>
  </si>
  <si>
    <t>Linda_Roock</t>
  </si>
  <si>
    <t>@KiwiiKink No money  and dunno if it's worth it *sighs* If I'll do, I'm coming with the bus, no way am I getting into a plane!</t>
  </si>
  <si>
    <t>Thu Jun 18 04:27:14 PDT 2009</t>
  </si>
  <si>
    <t>sarahdietz1</t>
  </si>
  <si>
    <t xml:space="preserve">doesn't wanna leave halls </t>
  </si>
  <si>
    <t>Thu Jun 18 04:27:15 PDT 2009</t>
  </si>
  <si>
    <t xml:space="preserve">@benji_mouse I don't have an ungrade yet </t>
  </si>
  <si>
    <t>Thu Jun 18 04:27:16 PDT 2009</t>
  </si>
  <si>
    <t>kathrineish</t>
  </si>
  <si>
    <t xml:space="preserve">Graduation today! </t>
  </si>
  <si>
    <t xml:space="preserve">Jogged 2.21 miles and burned 400 calories on the elliptical. Gained 2.5 lbs though </t>
  </si>
  <si>
    <t xml:space="preserve">Regina Spektor's new album is streaming on The Times website today and I don't have speakers on this computer. </t>
  </si>
  <si>
    <t>Thu Jun 18 04:27:19 PDT 2009</t>
  </si>
  <si>
    <t>@Apercheddove Okayyy. I'll convince him to move here.  I hope he doesn't lose his accent though. ;)I wanna hear at night time... in bed</t>
  </si>
  <si>
    <t>JohnAnstey</t>
  </si>
  <si>
    <t xml:space="preserve">At www.ceosleepout.org.au and this American  guy David Lampert wants each of us to donate another $500 each. What a cheek </t>
  </si>
  <si>
    <t xml:space="preserve">is really cold. Dad doesn't feel the need for me to have the heating on in my room </t>
  </si>
  <si>
    <t>Thu Jun 18 04:27:21 PDT 2009</t>
  </si>
  <si>
    <t xml:space="preserve">Is sick, hopefully not Swine flu, won't be making videos for awhile </t>
  </si>
  <si>
    <t>Thu Jun 18 04:27:30 PDT 2009</t>
  </si>
  <si>
    <t>suard</t>
  </si>
  <si>
    <t xml:space="preserve">Why does the Iphone SDK not exist for Windows? </t>
  </si>
  <si>
    <t>Panic stations  oh no</t>
  </si>
  <si>
    <t>Thu Jun 18 04:27:31 PDT 2009</t>
  </si>
  <si>
    <t xml:space="preserve">@ZabZabs dude remember when they performed@bing?!I chilled with jules right b4 she went to go see em.I shoulda gone </t>
  </si>
  <si>
    <t xml:space="preserve">First year of uni, done! I miss it </t>
  </si>
  <si>
    <t>Thu Jun 18 04:27:32 PDT 2009</t>
  </si>
  <si>
    <t xml:space="preserve">@Mamalonglegs lol sounds like me today. Although lost my dyeing mojo now </t>
  </si>
  <si>
    <t>Thu Jun 18 04:27:34 PDT 2009</t>
  </si>
  <si>
    <t>The_Truth_434</t>
  </si>
  <si>
    <t xml:space="preserve">Is waking up to yesterday's nightmare. I don't want this to be over </t>
  </si>
  <si>
    <t>Thu Jun 18 04:27:37 PDT 2009</t>
  </si>
  <si>
    <t>even if I win the #Squarespace contest, I still have to pay an additional $200 to get the 3GS  it's $399 for me.</t>
  </si>
  <si>
    <t xml:space="preserve">On my way in to the office...raining </t>
  </si>
  <si>
    <t>Thu Jun 18 04:27:38 PDT 2009</t>
  </si>
  <si>
    <t xml:space="preserve">Well, I have to get ready for work. </t>
  </si>
  <si>
    <t>Thu Jun 18 04:27:39 PDT 2009</t>
  </si>
  <si>
    <t>jenniferroque</t>
  </si>
  <si>
    <t xml:space="preserve">@angelchica ok I am just going to bed. Long story!!!! But I may need to reschedule cuz I still got reading to do! </t>
  </si>
  <si>
    <t>Thu Jun 18 04:27:41 PDT 2009</t>
  </si>
  <si>
    <t>nikkinashh</t>
  </si>
  <si>
    <t>gone to do a food and nutrition exam.. so sick, this sucks  wish me luck.</t>
  </si>
  <si>
    <t>Is chillin with amanda. Got the worst cold  cinema soon!</t>
  </si>
  <si>
    <t>Thu Jun 18 04:27:43 PDT 2009</t>
  </si>
  <si>
    <t xml:space="preserve">hmm, this is far from interesting... </t>
  </si>
  <si>
    <t>Thu Jun 18 04:27:46 PDT 2009</t>
  </si>
  <si>
    <t>@PopGoesDaCamera What's wrong?  x</t>
  </si>
  <si>
    <t>Thu Jun 18 04:27:53 PDT 2009</t>
  </si>
  <si>
    <t>ikiness</t>
  </si>
  <si>
    <t>No more R.E  Bring on After Virtue!</t>
  </si>
  <si>
    <t>@designosophy maybe that one here, but it works with rightclick / shortcuts, not the sexy pull-out thing as in chrome   http://tr.im/oUqg</t>
  </si>
  <si>
    <t>Thu Jun 18 04:27:55 PDT 2009</t>
  </si>
  <si>
    <t xml:space="preserve">an now the 5 day forcast for New York......rain...........awesome </t>
  </si>
  <si>
    <t xml:space="preserve">Not all tourist drivers in the lakes are ignorant, slow and slightly dangerous. Just most of them. Road first. View later please peeps. </t>
  </si>
  <si>
    <t>stunami</t>
  </si>
  <si>
    <t>Okay got OS 3.0 installed (yay) but itunes still says &amp;quot;an iphone has been detected but it could not be identified&amp;quot; (boo)  Have reinsta ...</t>
  </si>
  <si>
    <t>DigitalFXPhotog</t>
  </si>
  <si>
    <t>Bringing Niece to airport!  bye Nessa!</t>
  </si>
  <si>
    <t>Thu Jun 18 04:27:59 PDT 2009</t>
  </si>
  <si>
    <t>cklambrecht</t>
  </si>
  <si>
    <t xml:space="preserve">looks like a stormy one today.  i worry about the puppy being home alone and scared. </t>
  </si>
  <si>
    <t>Thu Jun 18 04:28:00 PDT 2009</t>
  </si>
  <si>
    <t>claraa001</t>
  </si>
  <si>
    <t xml:space="preserve">on the phone wiff @michelletumewu . im so sry chelle, i have a really bad cough </t>
  </si>
  <si>
    <t>Thu Jun 18 04:28:02 PDT 2009</t>
  </si>
  <si>
    <t>Is @ work and not enjoying it!! Uugghh heaven I need a hug  http://myloc.me/4gGu</t>
  </si>
  <si>
    <t>Thu Jun 18 04:28:05 PDT 2009</t>
  </si>
  <si>
    <t xml:space="preserve">@selenagomez ahhh can't wait - it will be like september/october for me </t>
  </si>
  <si>
    <t>Thu Jun 18 04:28:06 PDT 2009</t>
  </si>
  <si>
    <t xml:space="preserve">Aagghh I'm not ready to be back at work </t>
  </si>
  <si>
    <t>Thu Jun 18 04:28:07 PDT 2009</t>
  </si>
  <si>
    <t>nicolasmertens</t>
  </si>
  <si>
    <t>@lucashuizinga Great idea, too bad somebody already did this  http://www.toputourworkon.com/kimberlizer/ cool service though</t>
  </si>
  <si>
    <t>The sun has gone away again... I'm not amused  lol</t>
  </si>
  <si>
    <t>Thu Jun 18 04:28:08 PDT 2009</t>
  </si>
  <si>
    <t>monsieurmarco</t>
  </si>
  <si>
    <t>gosh - school really sucks - i hate it and i think i have a crush on A  xoxo m</t>
  </si>
  <si>
    <t>Thu Jun 18 04:28:10 PDT 2009</t>
  </si>
  <si>
    <t>chunky1318</t>
  </si>
  <si>
    <t xml:space="preserve">download has been and gone... i miss it </t>
  </si>
  <si>
    <t>Thu Jun 18 04:28:11 PDT 2009</t>
  </si>
  <si>
    <t>ktmcfadds</t>
  </si>
  <si>
    <t xml:space="preserve">@imakathefuture im taking tenn to the vet.  i'm gonna cry </t>
  </si>
  <si>
    <t>Thu Jun 18 04:28:13 PDT 2009</t>
  </si>
  <si>
    <t>cabyness</t>
  </si>
  <si>
    <t xml:space="preserve">@tweryll no sweeite, its soup, my friends brought it over coz I'm sick </t>
  </si>
  <si>
    <t>Thu Jun 18 04:28:17 PDT 2009</t>
  </si>
  <si>
    <t>@bobbybroad I had to bring someone to the airport    I was like &amp;quot;isn't that what those nice yellow cars are for???&amp;quot; JK!</t>
  </si>
  <si>
    <t xml:space="preserve">toooo hot outside... working on my petroleum-presentation... </t>
  </si>
  <si>
    <t xml:space="preserve">Got noting to do until haircut at 1.45 </t>
  </si>
  <si>
    <t>daphadillz</t>
  </si>
  <si>
    <t xml:space="preserve">Has shin splints owwwwww! Need help stretching it </t>
  </si>
  <si>
    <t>Thu Jun 18 04:28:19 PDT 2009</t>
  </si>
  <si>
    <t xml:space="preserve">Don't wanna get up. </t>
  </si>
  <si>
    <t>Thu Jun 18 04:28:23 PDT 2009</t>
  </si>
  <si>
    <t>Eluard</t>
  </si>
  <si>
    <t xml:space="preserve">@alias_prod If only I was there for Chrissie.. </t>
  </si>
  <si>
    <t>Thu Jun 18 04:28:24 PDT 2009</t>
  </si>
  <si>
    <t>@turnstiles omg that sounds soo awesomee! but i dont have anything as awesome as that  im not standing next to u tomorrow!  hehe</t>
  </si>
  <si>
    <t xml:space="preserve">Is trying to find the right decision of her life ... to try and make my wish come true or not ! </t>
  </si>
  <si>
    <t>Thu Jun 18 04:28:26 PDT 2009</t>
  </si>
  <si>
    <t>robynross</t>
  </si>
  <si>
    <t xml:space="preserve">@pollyannatroot omg fibbers. took me so long to remember </t>
  </si>
  <si>
    <t>Thu Jun 18 04:28:28 PDT 2009</t>
  </si>
  <si>
    <t xml:space="preserve">Good afternoon folks. Its miserable weather today again. It started off okay but its now gone cloudy &amp;amp; grey </t>
  </si>
  <si>
    <t>Thu Jun 18 04:28:30 PDT 2009</t>
  </si>
  <si>
    <t>iphonedomiguel</t>
  </si>
  <si>
    <t xml:space="preserve">http://twitpic.com/7paes - oh @carolinabvb help me </t>
  </si>
  <si>
    <t>Head-ache  Carl cox tonight and I get one of my really bad heads. No fair.</t>
  </si>
  <si>
    <t>Thu Jun 18 04:28:33 PDT 2009</t>
  </si>
  <si>
    <t>I_AM_MAHOGANY</t>
  </si>
  <si>
    <t xml:space="preserve">On my way to work on this rainy day </t>
  </si>
  <si>
    <t>Thu Jun 18 04:28:34 PDT 2009</t>
  </si>
  <si>
    <t>@heathermsu98 Same for me  I have to withdraw because i use some cliparts online  Didn't know I couldn't.  I'm so sad..</t>
  </si>
  <si>
    <t>Thu Jun 18 04:28:37 PDT 2009</t>
  </si>
  <si>
    <t>jklopson</t>
  </si>
  <si>
    <t xml:space="preserve">is starting to get a wee bit frustrated since it has rained on the last 6 golf tourneys I've played, incl today. New England weather! </t>
  </si>
  <si>
    <t xml:space="preserve">@winstano I agree. It'll be my first Father's Day without my Dad </t>
  </si>
  <si>
    <t>Thu Jun 18 04:28:39 PDT 2009</t>
  </si>
  <si>
    <t>mbowers</t>
  </si>
  <si>
    <t xml:space="preserve">Heading back home today. </t>
  </si>
  <si>
    <t>Thu Jun 18 04:28:41 PDT 2009</t>
  </si>
  <si>
    <t xml:space="preserve">i want to see the b-52's </t>
  </si>
  <si>
    <t>Thu Jun 18 04:28:44 PDT 2009</t>
  </si>
  <si>
    <t xml:space="preserve">@missgreens Start work 2moz at toys r us doncaster lol, should be good. Stressing over next event ? </t>
  </si>
  <si>
    <t>miababes</t>
  </si>
  <si>
    <t xml:space="preserve">@jess110x Good Good :} im fine muffin maggot ;] ahaha! lol  bored </t>
  </si>
  <si>
    <t>Thu Jun 18 04:28:45 PDT 2009</t>
  </si>
  <si>
    <t>kikialakiki</t>
  </si>
  <si>
    <t xml:space="preserve">@clubnilirony hahahaha, i miss you!! </t>
  </si>
  <si>
    <t xml:space="preserve">Few things annoy me more than waking up in the middle of the night and not being able to go back to sleep. </t>
  </si>
  <si>
    <t>Thu Jun 18 04:28:46 PDT 2009</t>
  </si>
  <si>
    <t xml:space="preserve">i dont wanna get off </t>
  </si>
  <si>
    <t>Thu Jun 18 04:28:50 PDT 2009</t>
  </si>
  <si>
    <t xml:space="preserve">Ugh..english,history,art finals today </t>
  </si>
  <si>
    <t>Thu Jun 18 04:29:02 PDT 2009</t>
  </si>
  <si>
    <t>truthunwinding</t>
  </si>
  <si>
    <t xml:space="preserve">@sexydatatango Nooooo ring me again! My phone was off and I did a 1471 and I just missed you </t>
  </si>
  <si>
    <t>Thu Jun 18 04:29:03 PDT 2009</t>
  </si>
  <si>
    <t>@Lydia_Lush I shalll lydiaaa  twitters conmfusing as welll   I miss you &amp;gt;.&amp;lt;</t>
  </si>
  <si>
    <t>Thu Jun 18 04:29:08 PDT 2009</t>
  </si>
  <si>
    <t>wiked</t>
  </si>
  <si>
    <t xml:space="preserve">Has anybody been able to sync there desktop #tweetdeck to their iphone app?  It won't do it for me </t>
  </si>
  <si>
    <t xml:space="preserve">yes its official, i want long hair again </t>
  </si>
  <si>
    <t>Thu Jun 18 04:29:12 PDT 2009</t>
  </si>
  <si>
    <t>ajones0188</t>
  </si>
  <si>
    <t xml:space="preserve">is gettin the kids ready for daycare amd myself for work </t>
  </si>
  <si>
    <t>ridingsubways</t>
  </si>
  <si>
    <t xml:space="preserve">all this rain has me in a funk </t>
  </si>
  <si>
    <t>Thu Jun 18 04:29:14 PDT 2009</t>
  </si>
  <si>
    <t>enigma802</t>
  </si>
  <si>
    <t xml:space="preserve">Either the sushi or beef wasn't very fresh yesterday. Will be toilet-bound today... </t>
  </si>
  <si>
    <t>wvdmeer</t>
  </si>
  <si>
    <t xml:space="preserve">Just reading that T-Mobile in NL won't increase the current up/download speed of 2048/384 kb/sec when introducing the new iPhone 3GS </t>
  </si>
  <si>
    <t>Just got home man it was crazy last night   gone 8/15</t>
  </si>
  <si>
    <t>reesburger1</t>
  </si>
  <si>
    <t>sitting at home watching tv but should really be in bed  but just not tired</t>
  </si>
  <si>
    <t>Thu Jun 18 04:29:15 PDT 2009</t>
  </si>
  <si>
    <t>captainraz</t>
  </si>
  <si>
    <t xml:space="preserve">I finally finished my sirop i got in france at easter and now i'm sad </t>
  </si>
  <si>
    <t>Sazalish</t>
  </si>
  <si>
    <t xml:space="preserve">@brad_scott I was asked to find a link from twitter for a campaign ACTUALLY!!!! As well as booking schools tours, accounts and PAing </t>
  </si>
  <si>
    <t>Thu Jun 18 04:29:18 PDT 2009</t>
  </si>
  <si>
    <t>i went to bed too early n now im up bored  ...Hulu-ing it up...</t>
  </si>
  <si>
    <t>Thu Jun 18 04:29:19 PDT 2009</t>
  </si>
  <si>
    <t>@B_Smeezy have fuuuuuuuun i'm super sad i won't be in Cleveland this wkend  lol, and good luck on your test tomorrow</t>
  </si>
  <si>
    <t>Thu Jun 18 04:29:23 PDT 2009</t>
  </si>
  <si>
    <t>MargaretDurante</t>
  </si>
  <si>
    <t xml:space="preserve">Thanks to everyone who made it last night! About to drive mama to the airport </t>
  </si>
  <si>
    <t>Thu Jun 18 04:29:24 PDT 2009</t>
  </si>
  <si>
    <t xml:space="preserve">so devo i have netball thingo on sat, so no more gig </t>
  </si>
  <si>
    <t>Thu Jun 18 04:29:26 PDT 2009</t>
  </si>
  <si>
    <t xml:space="preserve">@taraface ahhh omg i thought that was tonight not yesterday?!?! </t>
  </si>
  <si>
    <t>Thu Jun 18 04:29:27 PDT 2009</t>
  </si>
  <si>
    <t xml:space="preserve">Heard today that the shop I worked in until last month will be closing within days. Feel really sad for the &amp;quot;Birthday Girls&amp;quot; </t>
  </si>
  <si>
    <t>appelberg</t>
  </si>
  <si>
    <t xml:space="preserve">I can't believe I spent a whole working day trying to get a button to center correctly in GWT. And I still didn't get it quite right </t>
  </si>
  <si>
    <t>Thu Jun 18 04:29:29 PDT 2009</t>
  </si>
  <si>
    <t>kelseyleftwich</t>
  </si>
  <si>
    <t xml:space="preserve">Class canceled </t>
  </si>
  <si>
    <t>Thu Jun 18 04:29:32 PDT 2009</t>
  </si>
  <si>
    <t>dorayika</t>
  </si>
  <si>
    <t xml:space="preserve">is unhappy ...unhappy ...unhappy ...never met that kind of selfish man </t>
  </si>
  <si>
    <t>Thu Jun 18 04:29:38 PDT 2009</t>
  </si>
  <si>
    <t>RyenAbel</t>
  </si>
  <si>
    <t xml:space="preserve">@BekahEllen omg lol i offered all of u lifts in a brand new jag with a private cheffuer thing however its spelt </t>
  </si>
  <si>
    <t>Thu Jun 18 04:29:39 PDT 2009</t>
  </si>
  <si>
    <t xml:space="preserve">my lunch sucked, I have a funny taste in my mouth and a hungry belly </t>
  </si>
  <si>
    <t>MusicFreak23</t>
  </si>
  <si>
    <t xml:space="preserve">Leaving in a few days </t>
  </si>
  <si>
    <t>Thu Jun 18 04:29:40 PDT 2009</t>
  </si>
  <si>
    <t>kellizehr</t>
  </si>
  <si>
    <t xml:space="preserve">last dayy of placementt   ;; last dayy of school tomorroww </t>
  </si>
  <si>
    <t>@laineylovestbs Hahaha, yeah, that's probably it :] I want to hear about it! Oh cool. I can't get AP over here though  So I missed the TBS</t>
  </si>
  <si>
    <t xml:space="preserve">My clothes arent dry yet. </t>
  </si>
  <si>
    <t>Thu Jun 18 04:29:41 PDT 2009</t>
  </si>
  <si>
    <t xml:space="preserve">@richardepryor How enterprising of you! Well done! So long as you don't milk it.....  sorry   !!!  Good luck! </t>
  </si>
  <si>
    <t>Thu Jun 18 04:29:45 PDT 2009</t>
  </si>
  <si>
    <t>T_orlando</t>
  </si>
  <si>
    <t>On my way to the station  clear channel owns my social life</t>
  </si>
  <si>
    <t>Thu Jun 18 04:29:47 PDT 2009</t>
  </si>
  <si>
    <t xml:space="preserve">I hate wearing dresses without tights </t>
  </si>
  <si>
    <t>Thu Jun 18 04:29:50 PDT 2009</t>
  </si>
  <si>
    <t>mikeecarbone</t>
  </si>
  <si>
    <t>Relle doesn't wannna go to work todayyyy  such a good day to stay in and sleep</t>
  </si>
  <si>
    <t xml:space="preserve">I've been going through old photos and videos and damned I miss all those amazing people I met this year so much! </t>
  </si>
  <si>
    <t>Thu Jun 18 04:29:52 PDT 2009</t>
  </si>
  <si>
    <t>@lacomandante i know right? I feel like i havent seen you guys in weeks! Oh wait.. I HAVENT seen you guys in weeks!  cant wait til tmrw!!!</t>
  </si>
  <si>
    <t>Thu Jun 18 04:29:57 PDT 2009</t>
  </si>
  <si>
    <t>multiplydivide</t>
  </si>
  <si>
    <t>Uuugh I accidentally fell back asleep for an hour  I suuck</t>
  </si>
  <si>
    <t>@jeline_depadua 1st of all, i dont think that was meant as a compliment..and 2nd, you still gotta do your homework the next day..   pity.</t>
  </si>
  <si>
    <t>Thu Jun 18 04:29:58 PDT 2009</t>
  </si>
  <si>
    <t xml:space="preserve">What happened to ME???? Oh snap!!! </t>
  </si>
  <si>
    <t>Thu Jun 18 04:30:03 PDT 2009</t>
  </si>
  <si>
    <t>MissRavey89</t>
  </si>
  <si>
    <t xml:space="preserve">is not feeling work ont his gorge day </t>
  </si>
  <si>
    <t>Thu Jun 18 04:30:05 PDT 2009</t>
  </si>
  <si>
    <t>tremblement</t>
  </si>
  <si>
    <t xml:space="preserve">yes or no ?? </t>
  </si>
  <si>
    <t>Thu Jun 18 04:30:06 PDT 2009</t>
  </si>
  <si>
    <t xml:space="preserve">McWiFi speed McSucks today </t>
  </si>
  <si>
    <t>Thu Jun 18 04:30:07 PDT 2009</t>
  </si>
  <si>
    <t>GosiaSumanity</t>
  </si>
  <si>
    <t xml:space="preserve">The Sims 3 is looking at me and waiting to be played haha... but I have to learn !!! </t>
  </si>
  <si>
    <t>FadedPictures13</t>
  </si>
  <si>
    <t xml:space="preserve">So I got into bed around 5:30 AM. Couldn't sleep. Now 7:30 AM. Still haven't been to sleep. </t>
  </si>
  <si>
    <t>JimAAnderson</t>
  </si>
  <si>
    <t xml:space="preserve">loading up to move - fun stuff </t>
  </si>
  <si>
    <t>Thu Jun 18 04:30:10 PDT 2009</t>
  </si>
  <si>
    <t>@SunnyBuns have not slept yet mother... sorry  way to much anxiety</t>
  </si>
  <si>
    <t xml:space="preserve">ahhh i miss my mommy... </t>
  </si>
  <si>
    <t>Thu Jun 18 04:30:11 PDT 2009</t>
  </si>
  <si>
    <t xml:space="preserve">Feel like sleeping but im not tired at all, how </t>
  </si>
  <si>
    <t>@Adam_WR I want to watch it so bad now. My dad wont finish the quotes with me though  haha</t>
  </si>
  <si>
    <t>Thu Jun 18 04:30:14 PDT 2009</t>
  </si>
  <si>
    <t xml:space="preserve">I can't dig any will power here to finish my work. </t>
  </si>
  <si>
    <t>Thu Jun 18 04:30:17 PDT 2009</t>
  </si>
  <si>
    <t xml:space="preserve">Bad headache like I was drunk last night but I wasn't  </t>
  </si>
  <si>
    <t>Thu Jun 18 04:30:20 PDT 2009</t>
  </si>
  <si>
    <t>Jessibbyxo91</t>
  </si>
  <si>
    <t>Shops almost over for the year  im sad.</t>
  </si>
  <si>
    <t>Thu Jun 18 04:30:23 PDT 2009</t>
  </si>
  <si>
    <t>raaachelness</t>
  </si>
  <si>
    <t xml:space="preserve"> I have to hover the stairs now. Raaaaaagggggggeeeeee</t>
  </si>
  <si>
    <t>Thu Jun 18 04:30:24 PDT 2009</t>
  </si>
  <si>
    <t xml:space="preserve">is not feeling work on this gorge day </t>
  </si>
  <si>
    <t>Thu Jun 18 04:30:27 PDT 2009</t>
  </si>
  <si>
    <t>thegnarlypanda</t>
  </si>
  <si>
    <t xml:space="preserve">wants an N97 </t>
  </si>
  <si>
    <t>Thu Jun 18 04:30:28 PDT 2009</t>
  </si>
  <si>
    <t>hjluks</t>
  </si>
  <si>
    <t xml:space="preserve">@doc_rob feels likes the sun will never re-appear in NY... Rain again and expected to continue through the weekend </t>
  </si>
  <si>
    <t>Thu Jun 18 04:30:29 PDT 2009</t>
  </si>
  <si>
    <t>@laineylovestbs one..  Haha, I see. Well, it's weird, but they made me realise how much I need them - like, last year when I was just</t>
  </si>
  <si>
    <t>AZMotorcycles</t>
  </si>
  <si>
    <t xml:space="preserve">@arizonaheart Az is a great place. Any plans on visiting soon?  Weather in Indiana today is a bit gloomy. </t>
  </si>
  <si>
    <t xml:space="preserve">I'm sad again. I can't update my iTouch. </t>
  </si>
  <si>
    <t>Thu Jun 18 04:30:31 PDT 2009</t>
  </si>
  <si>
    <t>level75recs</t>
  </si>
  <si>
    <t xml:space="preserve">@djedjotronic euh maybe i lost the link to the tape... </t>
  </si>
  <si>
    <t>Thu Jun 18 04:30:37 PDT 2009</t>
  </si>
  <si>
    <t>strae8778</t>
  </si>
  <si>
    <t xml:space="preserve">sing it with me.. rain rain go away... </t>
  </si>
  <si>
    <t>Thu Jun 18 04:30:39 PDT 2009</t>
  </si>
  <si>
    <t xml:space="preserve">lol. i told my boss to bring me some vanilla coffee from a coffee shop. he did it  ive the best bosses ever ^.^... my phone doesnt work </t>
  </si>
  <si>
    <t>Thu Jun 18 04:30:42 PDT 2009</t>
  </si>
  <si>
    <t>pbhogan</t>
  </si>
  <si>
    <t>My desk plant at home is falling apart.  I prefer bamboo, because it's almost impossible for me to kill. I have one of those at work.</t>
  </si>
  <si>
    <t>jenanomaly</t>
  </si>
  <si>
    <t xml:space="preserve">I believe I am getting sick and I am not happy about it...  </t>
  </si>
  <si>
    <t>Thu Jun 18 04:30:43 PDT 2009</t>
  </si>
  <si>
    <t xml:space="preserve">@officialTila I LOVE your new profile pic! When I saw that pic on your blog I wanted it for my screen saver on my phone! Didn't work </t>
  </si>
  <si>
    <t>Thu Jun 18 04:30:45 PDT 2009</t>
  </si>
  <si>
    <t>kellybe13</t>
  </si>
  <si>
    <t xml:space="preserve">Enjoying the silence with the kids still sleeping~~~ Wanting to have a cup of herbal tea in my favorite cup. But I broke it... </t>
  </si>
  <si>
    <t>Thu Jun 18 04:30:46 PDT 2009</t>
  </si>
  <si>
    <t xml:space="preserve">is reading one of the greatest books of all time (looking for alaska)! Itchy throat and tired eyes, it's only 7:30 and I'm already tired! </t>
  </si>
  <si>
    <t>Thu Jun 18 04:31:20 PDT 2009</t>
  </si>
  <si>
    <t>T0mRowlands</t>
  </si>
  <si>
    <t xml:space="preserve">Gutted - Come to work, find out #MarsVolta are playing in London tonight AND the 13th July.  I already have commitments on both occasions </t>
  </si>
  <si>
    <t>Thu Jun 18 04:31:22 PDT 2009</t>
  </si>
  <si>
    <t xml:space="preserve">@Kingsrockandrol thanks zoe, on my way now. I've got flies in my stomach, with worry. </t>
  </si>
  <si>
    <t>Thu Jun 18 04:31:23 PDT 2009</t>
  </si>
  <si>
    <t>evelyntran</t>
  </si>
  <si>
    <t xml:space="preserve">It's raining again this morning. My sister wake me up at this time, but I'm still sleepy </t>
  </si>
  <si>
    <t>Thu Jun 18 04:31:25 PDT 2009</t>
  </si>
  <si>
    <t>hoshenchi</t>
  </si>
  <si>
    <t>uhh someone was starved really bad on information about what I think about ...     show show.</t>
  </si>
  <si>
    <t xml:space="preserve">is  pissed off and fed up today </t>
  </si>
  <si>
    <t>Thu Jun 18 04:31:26 PDT 2009</t>
  </si>
  <si>
    <t>Katetay2</t>
  </si>
  <si>
    <t>Is in English with Tamsin  bummer.</t>
  </si>
  <si>
    <t>Thu Jun 18 04:31:27 PDT 2009</t>
  </si>
  <si>
    <t xml:space="preserve">Science makes me overanalyze everything I do. Canâ€™t it just be a fucking surprise? Anybody from A.E.C.S. Indore reading this?? </t>
  </si>
  <si>
    <t xml:space="preserve">@varunshridhar hectic.. meetings, presentations, bad coffee and headache...  </t>
  </si>
  <si>
    <t xml:space="preserve">It would be pouring rain </t>
  </si>
  <si>
    <t>svanan77</t>
  </si>
  <si>
    <t xml:space="preserve">Still in mtg...needs lunch badly, 1hr passed the usual lunch time </t>
  </si>
  <si>
    <t xml:space="preserve">No album recommendations? </t>
  </si>
  <si>
    <t>Thu Jun 18 04:31:28 PDT 2009</t>
  </si>
  <si>
    <t>@Gaminegirlie Sorry about your loss!   *hugs*</t>
  </si>
  <si>
    <t>Thu Jun 18 04:31:30 PDT 2009</t>
  </si>
  <si>
    <t>tab5683</t>
  </si>
  <si>
    <t xml:space="preserve">is gonna have an awful day at work-sigh </t>
  </si>
  <si>
    <t>Thu Jun 18 04:31:33 PDT 2009</t>
  </si>
  <si>
    <t>raheusinkveld</t>
  </si>
  <si>
    <t xml:space="preserve">ooh nooo! today exam results!! i am soooo nervous....... </t>
  </si>
  <si>
    <t>Thu Jun 18 04:31:36 PDT 2009</t>
  </si>
  <si>
    <t>@Beever  Its  not on the websiite  i brought it irl! :o</t>
  </si>
  <si>
    <t>_Mikeyb</t>
  </si>
  <si>
    <t xml:space="preserve">It's morning and still no QuickPwn. </t>
  </si>
  <si>
    <t>Thu Jun 18 04:31:38 PDT 2009</t>
  </si>
  <si>
    <t xml:space="preserve">Can't believe i missed Mackie crack Kris </t>
  </si>
  <si>
    <t>Thu Jun 18 04:31:43 PDT 2009</t>
  </si>
  <si>
    <t>Randomlikeyou</t>
  </si>
  <si>
    <t xml:space="preserve">uhmmmm wll getting ready for GRADUATION!! Im gonna MISS everybody!!!! People get ready to cry your eyes out, I know i am!!!    </t>
  </si>
  <si>
    <t xml:space="preserve">Where will my friends&amp;amp;parents be when im 40? </t>
  </si>
  <si>
    <t>Thu Jun 18 04:31:44 PDT 2009</t>
  </si>
  <si>
    <t>bkpr</t>
  </si>
  <si>
    <t xml:space="preserve">â€¦taking a turn for the worse </t>
  </si>
  <si>
    <t xml:space="preserve"> so tired and sick  off to work I go. Might have to work the weekend TOO. yay 12 days in a row.</t>
  </si>
  <si>
    <t>imkedielen</t>
  </si>
  <si>
    <t xml:space="preserve">Accept the fact that things are never black or white, but are complex and mercurial #tfs09 Damn </t>
  </si>
  <si>
    <t>Thu Jun 18 04:31:45 PDT 2009</t>
  </si>
  <si>
    <t>@Decyfa Im working mann  What you up to?</t>
  </si>
  <si>
    <t xml:space="preserve">@henryholland Oh dear, a bird poohed on me the other day </t>
  </si>
  <si>
    <t>Thu Jun 18 04:31:46 PDT 2009</t>
  </si>
  <si>
    <t>MacNH</t>
  </si>
  <si>
    <t xml:space="preserve">Back into dreary today.  Oh, and for the next five days! </t>
  </si>
  <si>
    <t>Thu Jun 18 04:31:48 PDT 2009</t>
  </si>
  <si>
    <t>Tdanielbenoit</t>
  </si>
  <si>
    <t xml:space="preserve">Work 8:30-7 today </t>
  </si>
  <si>
    <t xml:space="preserve">#masterchef Andre the poophead hated Poh wtf is he talking about &amp;quot;I was disappointed when Sam walked in&amp;quot; why does everyone hate Sam?  </t>
  </si>
  <si>
    <t>Thu Jun 18 04:31:54 PDT 2009</t>
  </si>
  <si>
    <t>@Pahonix Ugh, it isssss  which is why I haven't leveled my little priest any more.</t>
  </si>
  <si>
    <t>Thu Jun 18 04:31:55 PDT 2009</t>
  </si>
  <si>
    <t xml:space="preserve">They are trying to kill me!  </t>
  </si>
  <si>
    <t>Thu Jun 18 04:31:56 PDT 2009</t>
  </si>
  <si>
    <t xml:space="preserve">Not having a great day at work </t>
  </si>
  <si>
    <t>ksnoww</t>
  </si>
  <si>
    <t xml:space="preserve">@mwtsnx Hi! My names jake, i would love to just talk sometime , im not some crazy fan just would like to talk..doubt that will happen </t>
  </si>
  <si>
    <t>Thu Jun 18 04:31:57 PDT 2009</t>
  </si>
  <si>
    <t xml:space="preserve">I'm sleepy. I think I'm gona get a nap in before doing my long list of bs </t>
  </si>
  <si>
    <t>Thu Jun 18 04:31:58 PDT 2009</t>
  </si>
  <si>
    <t>sminkage</t>
  </si>
  <si>
    <t xml:space="preserve">Pub at half four, that's bloody hours away </t>
  </si>
  <si>
    <t>Thu Jun 18 04:31:59 PDT 2009</t>
  </si>
  <si>
    <t>gav__</t>
  </si>
  <si>
    <t xml:space="preserve">@ImintheBasement *jealous* Wish I was going to Stonelove tonight, in work till 8.30 and im skint </t>
  </si>
  <si>
    <t xml:space="preserve">@sushmeet hey sorry yaar today has been a hectic day </t>
  </si>
  <si>
    <t>Thu Jun 18 04:32:00 PDT 2009</t>
  </si>
  <si>
    <t>7:30 and startin my day its just not the same wit out you here  u got my heart</t>
  </si>
  <si>
    <t>Thu Jun 18 04:32:03 PDT 2009</t>
  </si>
  <si>
    <t>@therealsupa Bad sushi chef!  I made myself roast veal, with crunchy potatoes and blistered capsicums</t>
  </si>
  <si>
    <t>Thu Jun 18 04:32:07 PDT 2009</t>
  </si>
  <si>
    <t>iglooant</t>
  </si>
  <si>
    <t>@lisamun wish I was there to help you..   Not having any luck with my job hunt</t>
  </si>
  <si>
    <t>Thu Jun 18 04:32:09 PDT 2009</t>
  </si>
  <si>
    <t>SammyMeltz</t>
  </si>
  <si>
    <t xml:space="preserve">My lunch is now over and I'm going back to work. No more fun </t>
  </si>
  <si>
    <t xml:space="preserve">My sister going to Hellas tonight! I'll miss her soooo much </t>
  </si>
  <si>
    <t>@helafletch noooo  shh i dont wanna know aha. im obsessed with that show, mr matthews is just mmmmmmmmm haha</t>
  </si>
  <si>
    <t>Thu Jun 18 04:32:10 PDT 2009</t>
  </si>
  <si>
    <t xml:space="preserve">@wordcreates How lovely! I try and have a merry heart all the time, but my body is weary sometimes and thus the flu! </t>
  </si>
  <si>
    <t>itismuddyhere</t>
  </si>
  <si>
    <t>heading to werk   looking forward to the weekend already!</t>
  </si>
  <si>
    <t>Thu Jun 18 04:32:16 PDT 2009</t>
  </si>
  <si>
    <t>@helps_btv Aww, that's a shame  Puppies are adorable! You should get a Padapuppy, lol!</t>
  </si>
  <si>
    <t>Thu Jun 18 04:32:17 PDT 2009</t>
  </si>
  <si>
    <t>ChristinaFaith</t>
  </si>
  <si>
    <t xml:space="preserve">@iToneboogie bro please stop these tweets b4 u lose followers </t>
  </si>
  <si>
    <t>son of a bitch! miscalculated the bleed zone on ALL those cards i did last night  *headdesk*</t>
  </si>
  <si>
    <t>angjolee</t>
  </si>
  <si>
    <t xml:space="preserve">Web design work from 2am-5am and then hopefully catch some zzz's before my interview! Allergy meds are messing with my sleep habits! </t>
  </si>
  <si>
    <t>Thu Jun 18 04:32:19 PDT 2009</t>
  </si>
  <si>
    <t>@apercheddove  Aww!  I won't say anything!! /giggle!</t>
  </si>
  <si>
    <t>Thu Jun 18 04:32:20 PDT 2009</t>
  </si>
  <si>
    <t xml:space="preserve">Nothing more disappointing than a Royal Mail van driving to your door, and giving a parcel to someone else, then driving away </t>
  </si>
  <si>
    <t>Thu Jun 18 04:32:21 PDT 2009</t>
  </si>
  <si>
    <t xml:space="preserve">power cut again... </t>
  </si>
  <si>
    <t>Thu Jun 18 04:32:26 PDT 2009</t>
  </si>
  <si>
    <t>I'm so tired, but 2,5 more hours seminar and then 3 hours to drive back home!  Looking so forward to hug my bed!</t>
  </si>
  <si>
    <t>Thu Jun 18 04:32:31 PDT 2009</t>
  </si>
  <si>
    <t>SamLerums</t>
  </si>
  <si>
    <t>wishclover</t>
  </si>
  <si>
    <t>Uuuugh. according to my host, my Wordpress broke.  Need to backup and reinstall today.</t>
  </si>
  <si>
    <t>Thu Jun 18 04:32:32 PDT 2009</t>
  </si>
  <si>
    <t>sarahb402</t>
  </si>
  <si>
    <t xml:space="preserve">i just woke up, thought i had slept through my alarms and it was 6:30 pm. i almost started crying thinking i had lost my job. #notadream </t>
  </si>
  <si>
    <t>dstrawberrygirl</t>
  </si>
  <si>
    <t xml:space="preserve">Still can't find my PaintShopPro XI disk </t>
  </si>
  <si>
    <t>Thu Jun 18 04:32:34 PDT 2009</t>
  </si>
  <si>
    <t>Tonight I go to Greenville with Mom - without @griboflavin!  (He'll be joining us tomorrow though)</t>
  </si>
  <si>
    <t>Thu Jun 18 04:32:35 PDT 2009</t>
  </si>
  <si>
    <t>Irritated that offline google docs doesn't work in #safari4. Just get a big Circular Redirect of Doom, then a blank page  #fail</t>
  </si>
  <si>
    <t>Thu Jun 18 04:32:36 PDT 2009</t>
  </si>
  <si>
    <t>m hating new moon... its so damn emotional.. makes me cry..  wel.. m off for a gud break.. cant read !</t>
  </si>
  <si>
    <t>Thu Jun 18 04:32:39 PDT 2009</t>
  </si>
  <si>
    <t>SandraHale</t>
  </si>
  <si>
    <t xml:space="preserve">@babygirlparis wish i could be there. it's cold in germany </t>
  </si>
  <si>
    <t>Thu Jun 18 04:32:40 PDT 2009</t>
  </si>
  <si>
    <t xml:space="preserve">Ack - lot of work to do in next 6 hours.  Not looking forward to this... </t>
  </si>
  <si>
    <t>Thu Jun 18 04:32:41 PDT 2009</t>
  </si>
  <si>
    <t xml:space="preserve">so quiet with everyone at #tweetupmellers </t>
  </si>
  <si>
    <t>Thu Jun 18 04:32:43 PDT 2009</t>
  </si>
  <si>
    <t xml:space="preserve">@gilbirmingham I mean, your roles are bigger than hers. Nothing against her! Geez, that sounded all wrong before  oops </t>
  </si>
  <si>
    <t>sucaii</t>
  </si>
  <si>
    <t xml:space="preserve">restaurant city lelet abis! temen ansos gw.. hhfff.. </t>
  </si>
  <si>
    <t>Thu Jun 18 04:32:44 PDT 2009</t>
  </si>
  <si>
    <t>Rachael_Doyle</t>
  </si>
  <si>
    <t>Feeling sad today, Brogan is away to Paris.  I feel like I've completley fucked things up with someone who means loads to me. :- / XXXXXX</t>
  </si>
  <si>
    <t>Thu Jun 18 04:32:46 PDT 2009</t>
  </si>
  <si>
    <t>jessicaaa1</t>
  </si>
  <si>
    <t xml:space="preserve">Have yu ever missed someone so much it hurts to think about them? </t>
  </si>
  <si>
    <t>Thu Jun 18 04:32:47 PDT 2009</t>
  </si>
  <si>
    <t>Oh Damn!! Trying to catch up and ME is gone.... devastating  Well, later tweeps or Talk to yall soon!!!</t>
  </si>
  <si>
    <t>Thu Jun 18 04:32:49 PDT 2009</t>
  </si>
  <si>
    <t>benderette</t>
  </si>
  <si>
    <t xml:space="preserve">Could not get Iphone 3G S till Auguest </t>
  </si>
  <si>
    <t>StellaCove</t>
  </si>
  <si>
    <t xml:space="preserve">Open mic last night was a blast! Dave played his first show. Can't wait to do it again this weekend. Blah back at work </t>
  </si>
  <si>
    <t>Thu Jun 18 04:32:50 PDT 2009</t>
  </si>
  <si>
    <t xml:space="preserve">everyday that passes makes it hurt a little more... I really liked him... </t>
  </si>
  <si>
    <t>Thu Jun 18 04:32:58 PDT 2009</t>
  </si>
  <si>
    <t xml:space="preserve">what am i telling... I'm in love with somebody i dont really know... havent ever talked to... this is sad and kind of childish </t>
  </si>
  <si>
    <t>Thu Jun 18 04:33:00 PDT 2009</t>
  </si>
  <si>
    <t>@Kiminrainbows yeah me 2  27 minutes left!</t>
  </si>
  <si>
    <t>Sanjeet_Singh</t>
  </si>
  <si>
    <t xml:space="preserve">@selenagomez i saw ur WOWP trailer, nice and also a little scary </t>
  </si>
  <si>
    <t>Thu Jun 18 04:33:03 PDT 2009</t>
  </si>
  <si>
    <t xml:space="preserve">CC JAB  13TH JULY </t>
  </si>
  <si>
    <t xml:space="preserve">Just booked an appoinment to get my eyes checked next Thursday. Hope I don't av 2 get glasses but prob will </t>
  </si>
  <si>
    <t>Thu Jun 18 04:33:05 PDT 2009</t>
  </si>
  <si>
    <t xml:space="preserve">@laurynleelovesu wow that one has got to stink bad. </t>
  </si>
  <si>
    <t>Thu Jun 18 04:33:06 PDT 2009</t>
  </si>
  <si>
    <t>sarahfrost7</t>
  </si>
  <si>
    <t xml:space="preserve">Can't believe I'm at home...... Wish I was off 2 Manchester...... </t>
  </si>
  <si>
    <t>Thu Jun 18 04:33:09 PDT 2009</t>
  </si>
  <si>
    <t>foolproofscheme</t>
  </si>
  <si>
    <t xml:space="preserve">hurry up storm! just a few more minutes and then we're 8-10 in line... </t>
  </si>
  <si>
    <t>Thu Jun 18 04:33:14 PDT 2009</t>
  </si>
  <si>
    <t>dean_pinkas</t>
  </si>
  <si>
    <t>i couldnt download 3.0 yesterday no internet   ill try today</t>
  </si>
  <si>
    <t>Thu Jun 18 04:33:15 PDT 2009</t>
  </si>
  <si>
    <t>#yourghettowhen you sign off twitter and go back to bed b/c reading #yourghettowhen has completely deflated your ego  gute nacht.</t>
  </si>
  <si>
    <t>AilidhDocherty</t>
  </si>
  <si>
    <t xml:space="preserve">in school on twitter.. how rebellious! aha booooorred though </t>
  </si>
  <si>
    <t>Thu Jun 18 04:33:20 PDT 2009</t>
  </si>
  <si>
    <t>sabrinazbr</t>
  </si>
  <si>
    <t>Thu Jun 18 04:33:23 PDT 2009</t>
  </si>
  <si>
    <t>ugh i feel like crap,my whole body hurts  today's gonna suck.</t>
  </si>
  <si>
    <t>Thu Jun 18 04:33:24 PDT 2009</t>
  </si>
  <si>
    <t xml:space="preserve">@maggiephilbin they use leprechauns for posties....and they have quite a few </t>
  </si>
  <si>
    <t>Thu Jun 18 04:33:27 PDT 2009</t>
  </si>
  <si>
    <t>photokater</t>
  </si>
  <si>
    <t xml:space="preserve">I am awake way to early ...... </t>
  </si>
  <si>
    <t>Thu Jun 18 04:33:28 PDT 2009</t>
  </si>
  <si>
    <t>Thu Jun 18 04:33:30 PDT 2009</t>
  </si>
  <si>
    <t xml:space="preserve">It's raining again this morning. My sister wake me up at this time. But actually, I'm still sleepy </t>
  </si>
  <si>
    <t>Thu Jun 18 04:33:31 PDT 2009</t>
  </si>
  <si>
    <t>Ouch!! Sore neck is getting more sore  Time for painkillers by the handfull)</t>
  </si>
  <si>
    <t>Thu Jun 18 04:33:36 PDT 2009</t>
  </si>
  <si>
    <t>_Big_Shoulders_</t>
  </si>
  <si>
    <t xml:space="preserve">Really do not understand in the slightest the point of this...or how to find any of my frineds </t>
  </si>
  <si>
    <t>Thu Jun 18 04:33:38 PDT 2009</t>
  </si>
  <si>
    <t>@cisforcupcakes we couldnt go to the pool  but if u want to go I think we r gonna try again today hahahaha or workout instead.</t>
  </si>
  <si>
    <t>JoshYHunter59</t>
  </si>
  <si>
    <t xml:space="preserve">GREAT! It's raining today </t>
  </si>
  <si>
    <t>Thu Jun 18 04:33:39 PDT 2009</t>
  </si>
  <si>
    <t>kamesh_forbes</t>
  </si>
  <si>
    <t xml:space="preserve">Waiting to be picked up from the office. Its already late, and I still have an early meeting tomorrow </t>
  </si>
  <si>
    <t>Thu Jun 18 04:33:40 PDT 2009</t>
  </si>
  <si>
    <t>ilovetokyo</t>
  </si>
  <si>
    <t xml:space="preserve">it's still thursday </t>
  </si>
  <si>
    <t>Thu Jun 18 04:33:41 PDT 2009</t>
  </si>
  <si>
    <t xml:space="preserve">@eatlikeagirl Still too early </t>
  </si>
  <si>
    <t>Thu Jun 18 04:33:42 PDT 2009</t>
  </si>
  <si>
    <t xml:space="preserve">has basically had a panic attack because i left the instructions that i need for my english essay at home so i cant finish it today! argh </t>
  </si>
  <si>
    <t>Thu Jun 18 04:33:43 PDT 2009</t>
  </si>
  <si>
    <t>MichelleApaloza</t>
  </si>
  <si>
    <t xml:space="preserve">The best friends I have live so far away. Life is one bit fat assed prostitue </t>
  </si>
  <si>
    <t xml:space="preserve">@Geeke It's a sad, sad addiction I have </t>
  </si>
  <si>
    <t>Thu Jun 18 04:33:45 PDT 2009</t>
  </si>
  <si>
    <t xml:space="preserve">@yeebase_t3n schade </t>
  </si>
  <si>
    <t>Thu Jun 18 04:33:47 PDT 2009</t>
  </si>
  <si>
    <t>femoqueen</t>
  </si>
  <si>
    <t xml:space="preserve">Haih...tot could go home early...but was assigned to rush out an urgent job </t>
  </si>
  <si>
    <t>Thu Jun 18 04:33:52 PDT 2009</t>
  </si>
  <si>
    <t>i'm so ill  atleast i won't vomit again! i am so tireddd</t>
  </si>
  <si>
    <t>Thu Jun 18 04:33:53 PDT 2009</t>
  </si>
  <si>
    <t xml:space="preserve">@janren13 no they're not coz she said she's single and he said he is and she said that boys aren't very nice to her </t>
  </si>
  <si>
    <t>Thu Jun 18 04:33:59 PDT 2009</t>
  </si>
  <si>
    <t>Im feeling so lonely now  Boring.</t>
  </si>
  <si>
    <t>DBMoulton</t>
  </si>
  <si>
    <t xml:space="preserve">Not going to make it to the #lancup . Thought I'd update my iPhone first and that  took an hour and a half. </t>
  </si>
  <si>
    <t>Thu Jun 18 04:34:02 PDT 2009</t>
  </si>
  <si>
    <t>likewhooaxx</t>
  </si>
  <si>
    <t xml:space="preserve">@bouvier23 Sorry, my credits went screwed. </t>
  </si>
  <si>
    <t>Thu Jun 18 04:34:03 PDT 2009</t>
  </si>
  <si>
    <t>M_EL</t>
  </si>
  <si>
    <t>Thu Jun 18 04:34:05 PDT 2009</t>
  </si>
  <si>
    <t>iluvgayz</t>
  </si>
  <si>
    <t>@kepto  Yeahh, I know who she is anyway, the boob kid</t>
  </si>
  <si>
    <t>Thu Jun 18 04:34:08 PDT 2009</t>
  </si>
  <si>
    <t>chrisclarkson</t>
  </si>
  <si>
    <t>looking forward to the Irish, Welsh and English Lions v South Africa on Saturday  #lions #rugby</t>
  </si>
  <si>
    <t xml:space="preserve">@Get_mummy_a_gin inventing this bullet is going slowly. May have to return to writing! Cariah may be releasing a new album after all </t>
  </si>
  <si>
    <t>Thu Jun 18 04:34:09 PDT 2009</t>
  </si>
  <si>
    <t>misslissa2</t>
  </si>
  <si>
    <t xml:space="preserve">Looks likee I gotta wear a sweater today - high of 66 with rain.  Where is summer?? </t>
  </si>
  <si>
    <t>Thu Jun 18 04:34:10 PDT 2009</t>
  </si>
  <si>
    <t xml:space="preserve">ughh i have my second part of my english exam today </t>
  </si>
  <si>
    <t>Thu Jun 18 04:34:12 PDT 2009</t>
  </si>
  <si>
    <t xml:space="preserve">@DanicaPatrick Please don't go to NASCAR, Danica. You're doing good in IRL. Please don't fall to the mediocrity of stock car racing </t>
  </si>
  <si>
    <t>markltbaker</t>
  </si>
  <si>
    <t>iPhone order FAIL as apparently my address doesn't exist  It's quite literally a postcode lottery with this stuff. Grr. Will try again.</t>
  </si>
  <si>
    <t>Thu Jun 18 04:34:15 PDT 2009</t>
  </si>
  <si>
    <t xml:space="preserve">Back and Neck is hurting </t>
  </si>
  <si>
    <t xml:space="preserve">back to room cleaning </t>
  </si>
  <si>
    <t>Thu Jun 18 04:34:16 PDT 2009</t>
  </si>
  <si>
    <t xml:space="preserve">is knackered! Gonna go for Banksy Exhibithion in a bit. Joel and JJ is coming to get me. Please don't rain </t>
  </si>
  <si>
    <t xml:space="preserve">i keep biting the crap out of my lip. i dont mean to.. its hurts </t>
  </si>
  <si>
    <t>Thu Jun 18 04:34:19 PDT 2009</t>
  </si>
  <si>
    <t xml:space="preserve">Oh god help me!!!!!! My mom is killing me with make up and the straightnee!!!! </t>
  </si>
  <si>
    <t>Thu Jun 18 04:34:21 PDT 2009</t>
  </si>
  <si>
    <t>billthebard</t>
  </si>
  <si>
    <t xml:space="preserve">@leigh_richards i hate myself. i forgot to get caprica from you </t>
  </si>
  <si>
    <t>Thu Jun 18 04:34:23 PDT 2009</t>
  </si>
  <si>
    <t>ohmygolygosh</t>
  </si>
  <si>
    <t>i am back! computer died  but all is fixed now!</t>
  </si>
  <si>
    <t>why is it raining!!  noo i gotta go to timmies today!!</t>
  </si>
  <si>
    <t>Thu Jun 18 04:34:27 PDT 2009</t>
  </si>
  <si>
    <t>I slept like a baby, didn't hear a thing! Storm damages  #AnkenyLife #Storm http://twitpic.com/7panz</t>
  </si>
  <si>
    <t>sobbinaaa</t>
  </si>
  <si>
    <t xml:space="preserve">p came today. irritating!! my tummy hurts. </t>
  </si>
  <si>
    <t>Thu Jun 18 04:34:28 PDT 2009</t>
  </si>
  <si>
    <t>StevenBarley</t>
  </si>
  <si>
    <t>@danamlewis So right about the company - wish I was going to be there (was up there last weekend) but dad duty calls  @daphneleigh</t>
  </si>
  <si>
    <t>Thu Jun 18 04:34:29 PDT 2009</t>
  </si>
  <si>
    <t>@oracledog Poor, stereotypical Germans  I wonder is there a way to make them friendly up. Some E in the water, perhaps?</t>
  </si>
  <si>
    <t>Thu Jun 18 04:34:30 PDT 2009</t>
  </si>
  <si>
    <t xml:space="preserve">@happyagie Make one, I'm not used to remembering our homework. ( I miss the LJ.  If you make one, I'll help you. </t>
  </si>
  <si>
    <t>Thu Jun 18 04:34:31 PDT 2009</t>
  </si>
  <si>
    <t xml:space="preserve">Never had a problem with getting up this early but damn how I wanna go back to sleep in my bed </t>
  </si>
  <si>
    <t>Thu Jun 18 04:34:33 PDT 2009</t>
  </si>
  <si>
    <t>YK12</t>
  </si>
  <si>
    <t xml:space="preserve">damm weather </t>
  </si>
  <si>
    <t>Thu Jun 18 04:34:34 PDT 2009</t>
  </si>
  <si>
    <t xml:space="preserve">dang, my resto city people won't cook.. </t>
  </si>
  <si>
    <t>Thu Jun 18 04:34:36 PDT 2009</t>
  </si>
  <si>
    <t>MRMIKE22</t>
  </si>
  <si>
    <t xml:space="preserve">well im getting ready for class </t>
  </si>
  <si>
    <t>Thu Jun 18 04:34:39 PDT 2009</t>
  </si>
  <si>
    <t>kujostewart</t>
  </si>
  <si>
    <t>i totally missed the 80's mixtape  tryin my hand at the mix playlist, lol</t>
  </si>
  <si>
    <t>Thu Jun 18 04:34:41 PDT 2009</t>
  </si>
  <si>
    <t>@Jo_Saunders09 haha ok yea I'm revising physics right now  boringg and I don't get p5 and p6 one bit lol..I have a looong day ahead of me</t>
  </si>
  <si>
    <t>Thu Jun 18 04:34:42 PDT 2009</t>
  </si>
  <si>
    <t>cornax</t>
  </si>
  <si>
    <t xml:space="preserve">Just about to 2 plug in new macbook when biggest bolt of lightning flashed. Can't destroy 2 in 1 week so still on crappy old Toshiba. </t>
  </si>
  <si>
    <t>ugh no wakey  wait is it thursday? YAY!!</t>
  </si>
  <si>
    <t xml:space="preserve">feeling bit emotional 2day. dont know why. got my 6 mnth review this afternoon. feeling bit stressed incase my emotions take over. </t>
  </si>
  <si>
    <t>Thu Jun 18 04:34:44 PDT 2009</t>
  </si>
  <si>
    <t>comicsnexus</t>
  </si>
  <si>
    <t xml:space="preserve">Omega the Unknown HC finally arrives in the post, but completely bumped up and damaged </t>
  </si>
  <si>
    <t>Thu Jun 18 04:34:47 PDT 2009</t>
  </si>
  <si>
    <t>law exam today  so close to being done!</t>
  </si>
  <si>
    <t>Thu Jun 18 04:34:48 PDT 2009</t>
  </si>
  <si>
    <t>@simonPARASITE ugh, I think our skypes are plotting against us  but &amp;lt;3!!</t>
  </si>
  <si>
    <t>Thu Jun 18 04:34:49 PDT 2009</t>
  </si>
  <si>
    <t>ksummerall</t>
  </si>
  <si>
    <t xml:space="preserve">expecting my MBP back this morning, AppleCare had it less than 24 hrs, I'm not real confident that it is fixed this time either </t>
  </si>
  <si>
    <t>basikneads</t>
  </si>
  <si>
    <t xml:space="preserve">early morning drop-off. ugh, what a depressing looking day outside </t>
  </si>
  <si>
    <t>joeinfulleffect</t>
  </si>
  <si>
    <t xml:space="preserve">@BrittanyPauline stereo, gps, expensive sunglasses.... My sense of community... </t>
  </si>
  <si>
    <t>Thu Jun 18 04:34:54 PDT 2009</t>
  </si>
  <si>
    <t>riadenaga</t>
  </si>
  <si>
    <t xml:space="preserve">WHY???   </t>
  </si>
  <si>
    <t>Thu Jun 18 04:34:55 PDT 2009</t>
  </si>
  <si>
    <t>@BearTwinsMom i'm sorry, friend.  don't panic - pray. praying for you today.</t>
  </si>
  <si>
    <t>Thu Jun 18 04:34:56 PDT 2009</t>
  </si>
  <si>
    <t xml:space="preserve">Networking class is too tiring </t>
  </si>
  <si>
    <t>Thu Jun 18 04:34:59 PDT 2009</t>
  </si>
  <si>
    <t xml:space="preserve">@Gay_Burns Was he not found? God i didn't know he was still missing! </t>
  </si>
  <si>
    <t>Thu Jun 18 04:35:04 PDT 2009</t>
  </si>
  <si>
    <t>sprinty13</t>
  </si>
  <si>
    <t xml:space="preserve">Doesn't like taking her medicine.... It doesn't make her feel good at all </t>
  </si>
  <si>
    <t>AncaMihaela</t>
  </si>
  <si>
    <t xml:space="preserve">Finished choosing my courses although staying up until midnight was pointless and now im going to work for a nine hour shift.. </t>
  </si>
  <si>
    <t>Thu Jun 18 04:35:07 PDT 2009</t>
  </si>
  <si>
    <t>@trekkerguy They're probably trying to get on the top 10 trending topics.    Evil things.</t>
  </si>
  <si>
    <t xml:space="preserve">No postcard from Kuala Lumpur  but i get 2 from New Zealand. Yeah baby </t>
  </si>
  <si>
    <t>Thu Jun 18 04:35:12 PDT 2009</t>
  </si>
  <si>
    <t xml:space="preserve">My body hates me. Alcohol is just no good for the soul.  </t>
  </si>
  <si>
    <t>nooo! im i'll  and with sherwood round the corner,..if anyone gets ill im sorry haha</t>
  </si>
  <si>
    <t>Thu Jun 18 04:35:14 PDT 2009</t>
  </si>
  <si>
    <t xml:space="preserve">@AllyBingham one of mums clients, long story but she's going to speak to him on Monday!!!!!!!!!!!!!!  Jaw is killing me </t>
  </si>
  <si>
    <t>Thu Jun 18 04:35:18 PDT 2009</t>
  </si>
  <si>
    <t xml:space="preserve">@RAWRitsBryony  Aww poor her, her sister should do it  The worst part is because of him I didn't even get to watch the Gilmore Girls </t>
  </si>
  <si>
    <t>Thu Jun 18 04:35:21 PDT 2009</t>
  </si>
  <si>
    <t xml:space="preserve">sore throat and chest from  coughing </t>
  </si>
  <si>
    <t>Thu Jun 18 04:35:28 PDT 2009</t>
  </si>
  <si>
    <t>lil_nudzi</t>
  </si>
  <si>
    <t xml:space="preserve">so sad, me equal sad, no so sad, me make sad, me no want sad, but me feel sad </t>
  </si>
  <si>
    <t>Thu Jun 18 04:35:29 PDT 2009</t>
  </si>
  <si>
    <t xml:space="preserve">Got got back from gym. Nd now time to get ready for work! Yay </t>
  </si>
  <si>
    <t>Thu Jun 18 04:35:38 PDT 2009</t>
  </si>
  <si>
    <t xml:space="preserve">@_Miss_Donna_ i am soooo lazy.... I wish i had your walk in robe... </t>
  </si>
  <si>
    <t>kellylovespink</t>
  </si>
  <si>
    <t xml:space="preserve">is staying in today to do the housework how boring </t>
  </si>
  <si>
    <t>Thu Jun 18 04:35:45 PDT 2009</t>
  </si>
  <si>
    <t xml:space="preserve">@stephanie_x_x i wanna do the 40 hour famine this year...but I don't have anyone to sponsor me </t>
  </si>
  <si>
    <t>@antzpantz aw  do we have SUPER too? i thought it was VERY HIGH :/</t>
  </si>
  <si>
    <t>Thu Jun 18 04:35:46 PDT 2009</t>
  </si>
  <si>
    <t xml:space="preserve">From dark purple to... orange?!!!! Still feeling tad shitty </t>
  </si>
  <si>
    <t>Thu Jun 18 04:35:47 PDT 2009</t>
  </si>
  <si>
    <t xml:space="preserve">@iggiecyy @terreo @psedbleaps issit just me of hk yahoo blog is loading damn slow these daysss?! im getting impatient </t>
  </si>
  <si>
    <t>Thu Jun 18 04:35:49 PDT 2009</t>
  </si>
  <si>
    <t>bnicketakis</t>
  </si>
  <si>
    <t xml:space="preserve">Great day yesterday = bad day today. Already a rough start </t>
  </si>
  <si>
    <t>Thu Jun 18 04:35:53 PDT 2009</t>
  </si>
  <si>
    <t xml:space="preserve">Stop raining or the creek will flood and I will be stranded </t>
  </si>
  <si>
    <t>Thu Jun 18 04:35:55 PDT 2009</t>
  </si>
  <si>
    <t xml:space="preserve">@rjamestaylor yea I'll never live that one down </t>
  </si>
  <si>
    <t>Thu Jun 18 04:35:59 PDT 2009</t>
  </si>
  <si>
    <t xml:space="preserve">Looks like my iPhone is restoring. Thank the lord for that, taking forever though. And all my data is stuck on my Mac. I want a Pre </t>
  </si>
  <si>
    <t>Thu Jun 18 04:36:02 PDT 2009</t>
  </si>
  <si>
    <t>clarcasumpang</t>
  </si>
  <si>
    <t xml:space="preserve">I miss my sbfs. </t>
  </si>
  <si>
    <t>Thu Jun 18 04:36:03 PDT 2009</t>
  </si>
  <si>
    <t>cboone77</t>
  </si>
  <si>
    <t>going into school at 9:20 to take my math final and leave. I just want summer already!  One last final tomorrow and I'm done!</t>
  </si>
  <si>
    <t>Thu Jun 18 04:36:10 PDT 2009</t>
  </si>
  <si>
    <t>http://twitpic.com/7paqr - dinner at fort supposedly  so ended up having siopao and black gulaman at chowking instead. sigh.</t>
  </si>
  <si>
    <t>Thu Jun 18 04:36:11 PDT 2009</t>
  </si>
  <si>
    <t xml:space="preserve">boring day.. it's not funny at all.. i don't like meagstore.. </t>
  </si>
  <si>
    <t>Thu Jun 18 04:36:12 PDT 2009</t>
  </si>
  <si>
    <t>Janeriegems</t>
  </si>
  <si>
    <t xml:space="preserve">Pistola Jamie is heading back to Sheffield soon. He will be missed </t>
  </si>
  <si>
    <t>Thu Jun 18 04:36:14 PDT 2009</t>
  </si>
  <si>
    <t>JLMusisi</t>
  </si>
  <si>
    <t xml:space="preserve">I wanted to go c dat wit chu.... </t>
  </si>
  <si>
    <t>Thu Jun 18 04:36:15 PDT 2009</t>
  </si>
  <si>
    <t xml:space="preserve">100th update!! too bad ive got noone to celebrate with </t>
  </si>
  <si>
    <t>Thu Jun 18 04:36:16 PDT 2009</t>
  </si>
  <si>
    <t>meltay83</t>
  </si>
  <si>
    <t xml:space="preserve">Today isn't gonna be an easy one..... And tomorrow is sure to be harder </t>
  </si>
  <si>
    <t>Thu Jun 18 04:36:18 PDT 2009</t>
  </si>
  <si>
    <t>I am tired this morning; and payroll is waiting for me in the office  But on a brighter side, tomorrow is Friday.</t>
  </si>
  <si>
    <t>Thu Jun 18 04:36:21 PDT 2009</t>
  </si>
  <si>
    <t xml:space="preserve">@holdfast1979 Darn. I was blissfully ignorant until you tweeted that. Summer vacation trapped in house. Perfect. </t>
  </si>
  <si>
    <t>Thu Jun 18 04:36:25 PDT 2009</t>
  </si>
  <si>
    <t>@nikkiZOID  I wont see you for a while then.. Cos all next weekend I'll be in Newy</t>
  </si>
  <si>
    <t xml:space="preserve">I hate the fact that school is on a hill ... Why didn't I get the bus? </t>
  </si>
  <si>
    <t>Thu Jun 18 04:36:28 PDT 2009</t>
  </si>
  <si>
    <t>feeling really bad tummy hurting n all hungry but i cant eat  im hating this!!!</t>
  </si>
  <si>
    <t>Thu Jun 18 04:36:29 PDT 2009</t>
  </si>
  <si>
    <t>EmilyEden75</t>
  </si>
  <si>
    <t xml:space="preserve">Coming back from an interview for HND Practical Journalism. 150 people have applied for 20 places. I wont know til August! </t>
  </si>
  <si>
    <t>mi1ez</t>
  </si>
  <si>
    <t xml:space="preserve">Gutted to hear The Silver Mt Zion won't be doing a solo set! </t>
  </si>
  <si>
    <t>Thu Jun 18 04:36:35 PDT 2009</t>
  </si>
  <si>
    <t>xobellaaaox</t>
  </si>
  <si>
    <t>want max to go clean  i love him.</t>
  </si>
  <si>
    <t>Thu Jun 18 04:36:37 PDT 2009</t>
  </si>
  <si>
    <t xml:space="preserve">@doctornaughty yeah I'm not feeling today and the rain isn't helping </t>
  </si>
  <si>
    <t>Thu Jun 18 04:36:38 PDT 2009</t>
  </si>
  <si>
    <t>Goodmorning twitter land!!! Upset I have to go to work this morn in the rain  no board for me today!!!</t>
  </si>
  <si>
    <t>niatendo</t>
  </si>
  <si>
    <t>EKKK! MY KARMA WENT WAYYYYY DOWN!!! SORRY PLURK  http://plurk.com/p/11vnpg</t>
  </si>
  <si>
    <t>Thu Jun 18 04:36:40 PDT 2009</t>
  </si>
  <si>
    <t>BreezyWeezy</t>
  </si>
  <si>
    <t xml:space="preserve">Doing my Maths Cheta Sheet for my SAC tomorrow  unfortunately </t>
  </si>
  <si>
    <t>Thu Jun 18 04:36:43 PDT 2009</t>
  </si>
  <si>
    <t xml:space="preserve">@cherry08mariano i can't update my iTouch to OS 3.0. </t>
  </si>
  <si>
    <t>heartalice</t>
  </si>
  <si>
    <t xml:space="preserve">Eating fried curry rice while thinking about school. Got to work in 15min... </t>
  </si>
  <si>
    <t>Thu Jun 18 04:36:44 PDT 2009</t>
  </si>
  <si>
    <t>Brad pitt moved out from his house  Edward is in a love triangle with Kristen stewart and some aussie woman.</t>
  </si>
  <si>
    <t>Thu Jun 18 04:36:47 PDT 2009</t>
  </si>
  <si>
    <t>OfficialOXM</t>
  </si>
  <si>
    <t xml:space="preserve">@StaciieLynn naw i think it was those stupid &amp;quot;Get hundreds of followers links&amp;quot; i couldn't stop their automated messages </t>
  </si>
  <si>
    <t>Thu Jun 18 04:36:49 PDT 2009</t>
  </si>
  <si>
    <t xml:space="preserve">@Landstalker Shite isn't it :'( I wanna ghostbusters demo! It's meant to come NEXT week apparently </t>
  </si>
  <si>
    <t>Thu Jun 18 04:36:51 PDT 2009</t>
  </si>
  <si>
    <t>xdnena</t>
  </si>
  <si>
    <t>Lmaooo damn it. I saw ur tweet after I posted the rain comment  @Cr0ssList</t>
  </si>
  <si>
    <t>Thu Jun 18 04:36:57 PDT 2009</t>
  </si>
  <si>
    <t xml:space="preserve">@ambifauri no...haven't collected and they're closed </t>
  </si>
  <si>
    <t>Thu Jun 18 04:36:59 PDT 2009</t>
  </si>
  <si>
    <t xml:space="preserve">@MitchSquires the dang thing!! We evolve to inspire student learning but bureacracies interfere </t>
  </si>
  <si>
    <t>Thu Jun 18 04:37:01 PDT 2009</t>
  </si>
  <si>
    <t>duncaninnes</t>
  </si>
  <si>
    <t xml:space="preserve">@keithgrimes How do I upgrade my iPhone 3.0 beta firmware to the gold release?  My icons have gone all funny and I can't do a restore </t>
  </si>
  <si>
    <t>reg_182</t>
  </si>
  <si>
    <t xml:space="preserve">@misterprozac ur hifi gig is sold out ain't it coz I wanted to come </t>
  </si>
  <si>
    <t>Thu Jun 18 04:37:02 PDT 2009</t>
  </si>
  <si>
    <t xml:space="preserve">At least you don't have to be awake to get ready for work right now </t>
  </si>
  <si>
    <t>Thu Jun 18 04:37:03 PDT 2009</t>
  </si>
  <si>
    <t xml:space="preserve">Delhi â€“ NCR saw a drop of 4% in hiring activity </t>
  </si>
  <si>
    <t>Thu Jun 18 04:37:07 PDT 2009</t>
  </si>
  <si>
    <t>Tonnie_Serene</t>
  </si>
  <si>
    <t xml:space="preserve">Two more days of work experience dont want it to end </t>
  </si>
  <si>
    <t>Thu Jun 18 04:37:10 PDT 2009</t>
  </si>
  <si>
    <t>TWNmusic</t>
  </si>
  <si>
    <t xml:space="preserve">gwanin' for a hair cut...sad times </t>
  </si>
  <si>
    <t>Thu Jun 18 04:37:15 PDT 2009</t>
  </si>
  <si>
    <t>@SkinnyJean_Band Nopes  It's green madness forever as far as I can tell!</t>
  </si>
  <si>
    <t>dejaquack</t>
  </si>
  <si>
    <t xml:space="preserve">another day without real internet connection </t>
  </si>
  <si>
    <t xml:space="preserve">Good morning guys hope all have a wonderful day..its a rainy day in VA..gessh again? </t>
  </si>
  <si>
    <t>Thu Jun 18 04:37:19 PDT 2009</t>
  </si>
  <si>
    <t xml:space="preserve">I got an interview. I don't wanna work in Staples! </t>
  </si>
  <si>
    <t>Thu Jun 18 04:37:21 PDT 2009</t>
  </si>
  <si>
    <t>SamMay1011</t>
  </si>
  <si>
    <t xml:space="preserve">@Lhriangel I've just finished exams but now I have a teaching prac all week next week... one of the unforeseen circumstances </t>
  </si>
  <si>
    <t>Thu Jun 18 04:37:25 PDT 2009</t>
  </si>
  <si>
    <t>emilyrobold17</t>
  </si>
  <si>
    <t>yeah not to excited to be up right now!  Work 9-2</t>
  </si>
  <si>
    <t>jonblaze01</t>
  </si>
  <si>
    <t xml:space="preserve">damn a 1.5ltr bottle of henessy is big </t>
  </si>
  <si>
    <t>Thu Jun 18 04:37:30 PDT 2009</t>
  </si>
  <si>
    <t>xshooktwice</t>
  </si>
  <si>
    <t xml:space="preserve">lol why am I up so early looking at @selenagomez tweet? off to NC for my last hs race </t>
  </si>
  <si>
    <t>Thu Jun 18 04:37:33 PDT 2009</t>
  </si>
  <si>
    <t xml:space="preserve">I don't wanna reach the time when Gloria already imposed a martial law and charter change </t>
  </si>
  <si>
    <t>Fu_Shin</t>
  </si>
  <si>
    <t>Off to Utrecht to zendo duty for the last time of this season. I'll miss the groups coming two months...  even if there is summer sitting</t>
  </si>
  <si>
    <t>Thu Jun 18 04:37:36 PDT 2009</t>
  </si>
  <si>
    <t>xboxtweet</t>
  </si>
  <si>
    <t xml:space="preserve">@stevemassart I'm lacking time and money to keep this up and running. Seriously thinking about putting it to rest </t>
  </si>
  <si>
    <t>KirstyMorrow</t>
  </si>
  <si>
    <t xml:space="preserve">Got the new iPhone update! Can't mms yet tho </t>
  </si>
  <si>
    <t>Thu Jun 18 04:37:39 PDT 2009</t>
  </si>
  <si>
    <t xml:space="preserve">What I'm watching in the local news made me realize that the world gets miserable everyday... </t>
  </si>
  <si>
    <t>Thu Jun 18 04:37:40 PDT 2009</t>
  </si>
  <si>
    <t xml:space="preserve">Waiting in line at Dallas City Court in hopes of dismissing a ticket </t>
  </si>
  <si>
    <t>Thu Jun 18 04:37:41 PDT 2009</t>
  </si>
  <si>
    <t>C_luck69</t>
  </si>
  <si>
    <t xml:space="preserve">still madly inlove </t>
  </si>
  <si>
    <t>Thu Jun 18 04:37:44 PDT 2009</t>
  </si>
  <si>
    <t xml:space="preserve">good morning twitters! im not feeling very well...didnt had a good sleep. i'm tired, sad &amp;amp; mad cuz yesterday was my WORST final exam EVER </t>
  </si>
  <si>
    <t>Daniel92380</t>
  </si>
  <si>
    <t xml:space="preserve">Weigh ins today I'm so fuckin thirsty but can't drink anything until I make weight </t>
  </si>
  <si>
    <t>Thu Jun 18 04:37:47 PDT 2009</t>
  </si>
  <si>
    <t>LukeSMoss</t>
  </si>
  <si>
    <t xml:space="preserve">Nothing im reallllly bored </t>
  </si>
  <si>
    <t>Thu Jun 18 04:37:49 PDT 2009</t>
  </si>
  <si>
    <t>T_McLeod</t>
  </si>
  <si>
    <t xml:space="preserve">7 am is a lot earlier here than at home </t>
  </si>
  <si>
    <t>Thu Jun 18 04:37:50 PDT 2009</t>
  </si>
  <si>
    <t xml:space="preserve">OW!  Just twanged myself in the face with a bit of Stretch Magic!! </t>
  </si>
  <si>
    <t>Thu Jun 18 04:37:52 PDT 2009</t>
  </si>
  <si>
    <t>lejoolia</t>
  </si>
  <si>
    <t xml:space="preserve"> it's time for poh to leave, but it's not her time !</t>
  </si>
  <si>
    <t>pengo0</t>
  </si>
  <si>
    <t xml:space="preserve">'a fault with a mounted volume prevents you from starting this virtual machine' the one with all my dev data on it </t>
  </si>
  <si>
    <t>Thu Jun 18 04:37:53 PDT 2009</t>
  </si>
  <si>
    <t xml:space="preserve">Housemate has told me to shut up with the hysterical laughing. Ooops </t>
  </si>
  <si>
    <t>Thu Jun 18 04:37:57 PDT 2009</t>
  </si>
  <si>
    <t xml:space="preserve">@KateSherrod Oooh! Send it on! Although I'm alchohol-free for at least the next few months, due to medications. </t>
  </si>
  <si>
    <t>Thu Jun 18 04:37:58 PDT 2009</t>
  </si>
  <si>
    <t>TheBinaryKids</t>
  </si>
  <si>
    <t>@Damageink alright!! thanks somuch! we've sold out of it for now!  but we might print up some more! x</t>
  </si>
  <si>
    <t>Thu Jun 18 04:38:00 PDT 2009</t>
  </si>
  <si>
    <t xml:space="preserve">bludi hell! finally got 3.0 to work.  had to change some settings tho.  hmm,... now if only MMS would work  </t>
  </si>
  <si>
    <t>Thu Jun 18 04:38:03 PDT 2009</t>
  </si>
  <si>
    <t>pyu13821</t>
  </si>
  <si>
    <t xml:space="preserve">Another rainy day in Northern Virginia </t>
  </si>
  <si>
    <t xml:space="preserve">@MS_LV Well if you figure it out, please let me know. LOL  Some folks have it and others don't.  Not sure what's going on though. </t>
  </si>
  <si>
    <t>Thu Jun 18 04:38:04 PDT 2009</t>
  </si>
  <si>
    <t>MinistryOfGame</t>
  </si>
  <si>
    <t>Sad just when I wanted to play pet society it's down for maintenance.    #Playfish #PetSociety</t>
  </si>
  <si>
    <t>Thu Jun 18 04:38:05 PDT 2009</t>
  </si>
  <si>
    <t xml:space="preserve">@Adam_WR Haha yeah! But he's refusing to play along. I was like &amp;quot;Dude! whats mine say?&amp;quot; and he did it once but wont play anymoreee haha </t>
  </si>
  <si>
    <t>Thu Jun 18 04:38:06 PDT 2009</t>
  </si>
  <si>
    <t xml:space="preserve">Seriously missing my friends, @pagingpaige, @claudlim, @tinseltown &amp;amp; Vian. </t>
  </si>
  <si>
    <t>Thu Jun 18 04:38:08 PDT 2009</t>
  </si>
  <si>
    <t>rachelbqjd</t>
  </si>
  <si>
    <t xml:space="preserve">@gallowsofficial everywheeeeeere BUT perth </t>
  </si>
  <si>
    <t>Thu Jun 18 04:38:10 PDT 2009</t>
  </si>
  <si>
    <t xml:space="preserve">@JakeS Help? Why are all my friend updates and messages in 'minutes ago' if it's longer than an hour ago?? </t>
  </si>
  <si>
    <t>Thu Jun 18 04:38:13 PDT 2009</t>
  </si>
  <si>
    <t>@lethenorio  it's really not okay   HahAH</t>
  </si>
  <si>
    <t>Thu Jun 18 04:38:15 PDT 2009</t>
  </si>
  <si>
    <t xml:space="preserve">@metgirl4ever It's messed up. As days pass, I'm more worried about my position here, but I hate the job enough not to care that much... </t>
  </si>
  <si>
    <t>Thu Jun 18 04:38:18 PDT 2009</t>
  </si>
  <si>
    <t xml:space="preserve">Just took a hammer to her bike, it felt good but now comes the hard part.. the fixing </t>
  </si>
  <si>
    <t>Thu Jun 18 04:38:19 PDT 2009</t>
  </si>
  <si>
    <t>sterf</t>
  </si>
  <si>
    <t xml:space="preserve">Busy day! Work then brampton td ps. I hate traffic </t>
  </si>
  <si>
    <t>Here we go another day with nothing to wear to work  http://myloc.me/4gK7</t>
  </si>
  <si>
    <t>HayleeKeyes</t>
  </si>
  <si>
    <t>Ughh Grade 8's are Back From Quebec Todaay  Eww</t>
  </si>
  <si>
    <t>Thu Jun 18 04:38:22 PDT 2009</t>
  </si>
  <si>
    <t>unic_oriet</t>
  </si>
  <si>
    <t xml:space="preserve">removing all the dam subasset extraction bullsh*t processes - manually </t>
  </si>
  <si>
    <t>Thu Jun 18 04:38:23 PDT 2009</t>
  </si>
  <si>
    <t>@TheWayIRoll http://twitpic.com/7oas6 - :O really you can't find kit kat?? here is everywhere!! hahah and we don't have skittles...  I ...</t>
  </si>
  <si>
    <t>Thu Jun 18 04:38:26 PDT 2009</t>
  </si>
  <si>
    <t>@essexladykt http://twitpic.com/7pag2 - oh noo!    you should totally just go back. Dawn was the best character!  what are you going t ...</t>
  </si>
  <si>
    <t xml:space="preserve">Holy Cow! The iPhone OS 3.0 upgrade wiped off all my existing applications. </t>
  </si>
  <si>
    <t>Thu Jun 18 04:38:27 PDT 2009</t>
  </si>
  <si>
    <t>NoirMommies</t>
  </si>
  <si>
    <t xml:space="preserve">Guessing I should get up now </t>
  </si>
  <si>
    <t>Thu Jun 18 04:38:28 PDT 2009</t>
  </si>
  <si>
    <t xml:space="preserve">Mornin everyone, the city had a power outage earlier and my place of resident was hit! And it's so hot this mornin and ion have no A/C  </t>
  </si>
  <si>
    <t>Thu Jun 18 04:38:29 PDT 2009</t>
  </si>
  <si>
    <t>susanwarford</t>
  </si>
  <si>
    <t xml:space="preserve">HOT again in Tally, will be above 100 again today </t>
  </si>
  <si>
    <t>Thu Jun 18 04:38:31 PDT 2009</t>
  </si>
  <si>
    <t>BuffyBoy83</t>
  </si>
  <si>
    <t>Thu Jun 18 04:38:33 PDT 2009</t>
  </si>
  <si>
    <t>leahbellej</t>
  </si>
  <si>
    <t xml:space="preserve">parents and grandparents left early this morning... </t>
  </si>
  <si>
    <t>Thu Jun 18 04:38:34 PDT 2009</t>
  </si>
  <si>
    <t>jdgoldie11</t>
  </si>
  <si>
    <t>stats class  then seeing SHAYNA!</t>
  </si>
  <si>
    <t>Thu Jun 18 04:38:36 PDT 2009</t>
  </si>
  <si>
    <t xml:space="preserve">@ronanofficial wish I was going to more......  </t>
  </si>
  <si>
    <t>Thu Jun 18 04:38:41 PDT 2009</t>
  </si>
  <si>
    <t>@flyyywithme yeah it is still upgrading!  i really want to get on before i go to bed!</t>
  </si>
  <si>
    <t xml:space="preserve">@Briji823 I know it's horrible! </t>
  </si>
  <si>
    <t>Thu Jun 18 04:38:44 PDT 2009</t>
  </si>
  <si>
    <t>bunmun</t>
  </si>
  <si>
    <t xml:space="preserve">MBP arrived yesterday but haven't had the time to play with it </t>
  </si>
  <si>
    <t>Thu Jun 18 04:38:54 PDT 2009</t>
  </si>
  <si>
    <t>jamesdadd</t>
  </si>
  <si>
    <t xml:space="preserve">Im no #css expert but can safely say I am better than the peep who produced this 1600 lines of drivel, I hate doing this stuff sometimes. </t>
  </si>
  <si>
    <t>Thu Jun 18 04:38:58 PDT 2009</t>
  </si>
  <si>
    <t xml:space="preserve">Physio has given up on me. Back to GP for alternative solutions </t>
  </si>
  <si>
    <t>Thu Jun 18 04:38:59 PDT 2009</t>
  </si>
  <si>
    <t>zombiesgirl</t>
  </si>
  <si>
    <t>@JohnCleese ah my mind boggles me!!!! You tricked me!  your birthday is  October 27....aw you're indeed laughing at me now aren't you?</t>
  </si>
  <si>
    <t xml:space="preserve">Hey guys... It's bad day to me today </t>
  </si>
  <si>
    <t>Thu Jun 18 04:39:00 PDT 2009</t>
  </si>
  <si>
    <t xml:space="preserve">@leftyjes Aww you spoilered it </t>
  </si>
  <si>
    <t>Thu Jun 18 04:39:02 PDT 2009</t>
  </si>
  <si>
    <t>DancingNessy</t>
  </si>
  <si>
    <t>has 2 use the slow comp cuz laptop is broken  hopefully it will be fixed soon</t>
  </si>
  <si>
    <t>Thu Jun 18 04:39:06 PDT 2009</t>
  </si>
  <si>
    <t xml:space="preserve">my shoulders hurt so bad.. i'm literally placing a 'Salonpas' on my shoulders.. </t>
  </si>
  <si>
    <t>Thu Jun 18 04:39:13 PDT 2009</t>
  </si>
  <si>
    <t>der_offenbacher</t>
  </si>
  <si>
    <t xml:space="preserve">Thinking about getting my XT600 legalized on the streets </t>
  </si>
  <si>
    <t>Mad doco on afghan heroin, post Taliban, on national geo. Makes me a bit squeemish tho  and depressed too :/</t>
  </si>
  <si>
    <t>redkiwigirl</t>
  </si>
  <si>
    <t xml:space="preserve">no more school... parents are out.. brothers at school... all alone </t>
  </si>
  <si>
    <t>Thu Jun 18 04:39:14 PDT 2009</t>
  </si>
  <si>
    <t>xleeannrx</t>
  </si>
  <si>
    <t xml:space="preserve">i soooo hate the rain  </t>
  </si>
  <si>
    <t>Thu Jun 18 04:39:15 PDT 2009</t>
  </si>
  <si>
    <t xml:space="preserve">@AdamAxon funny, we won ours but I feel like I got beat </t>
  </si>
  <si>
    <t>Thu Jun 18 04:39:16 PDT 2009</t>
  </si>
  <si>
    <t xml:space="preserve">had to move him to my about me, he made my page all out of whack </t>
  </si>
  <si>
    <t>Thu Jun 18 04:39:18 PDT 2009</t>
  </si>
  <si>
    <t xml:space="preserve">11 more working days to go after today ... and I haven't recieved my first paycheck till now ... </t>
  </si>
  <si>
    <t xml:space="preserve">@a4uexpo no leeds </t>
  </si>
  <si>
    <t>Thu Jun 18 04:39:19 PDT 2009</t>
  </si>
  <si>
    <t>annatusaneza</t>
  </si>
  <si>
    <t>is Unwell too.  http://plurk.com/p/11voo6</t>
  </si>
  <si>
    <t>Another loser: just lost the game  http://tinyurl.com/nm4y3l</t>
  </si>
  <si>
    <t>Thu Jun 18 04:39:21 PDT 2009</t>
  </si>
  <si>
    <t>punkybex15</t>
  </si>
  <si>
    <t xml:space="preserve">FREE IRAN-- http://www.youtube.com/watch?v=7Hu84MihcOU </t>
  </si>
  <si>
    <t>Thu Jun 18 04:39:22 PDT 2009</t>
  </si>
  <si>
    <t xml:space="preserve">Nooooooo!!  Colby Armstrong is getting married this weekend!!  It's not too late to back out!! </t>
  </si>
  <si>
    <t>Thu Jun 18 04:39:23 PDT 2009</t>
  </si>
  <si>
    <t xml:space="preserve">@NickkkJonasss  can i know when u guys are posting the tour dates for asia??? im dying to know whether u guys will come to singapore </t>
  </si>
  <si>
    <t>Thu Jun 18 04:39:28 PDT 2009</t>
  </si>
  <si>
    <t>chdml</t>
  </si>
  <si>
    <t>Thu Jun 18 04:39:32 PDT 2009</t>
  </si>
  <si>
    <t xml:space="preserve">So cold and wet outside </t>
  </si>
  <si>
    <t>Thu Jun 18 04:39:33 PDT 2009</t>
  </si>
  <si>
    <t xml:space="preserve">In bed by 9.30pm.... I must be sick </t>
  </si>
  <si>
    <t>Thu Jun 18 04:39:35 PDT 2009</t>
  </si>
  <si>
    <t xml:space="preserve">really need to go to the gym....not feeling the motivation. </t>
  </si>
  <si>
    <t>Thu Jun 18 04:39:39 PDT 2009</t>
  </si>
  <si>
    <t>justinadkins</t>
  </si>
  <si>
    <t xml:space="preserve">I wish twitter worked on foreign phones </t>
  </si>
  <si>
    <t>Thu Jun 18 04:39:41 PDT 2009</t>
  </si>
  <si>
    <t xml:space="preserve">@johubris feel like I've left my small child behind </t>
  </si>
  <si>
    <t>Thu Jun 18 04:39:43 PDT 2009</t>
  </si>
  <si>
    <t xml:space="preserve">Woke up to another rainy day in NJ... enough already.  </t>
  </si>
  <si>
    <t>Thu Jun 18 04:39:44 PDT 2009</t>
  </si>
  <si>
    <t xml:space="preserve">PC went bang  trying to sort out will be offline for rest of day. </t>
  </si>
  <si>
    <t>xYASDA</t>
  </si>
  <si>
    <t xml:space="preserve">I have puddles in my shoes. </t>
  </si>
  <si>
    <t>Thu Jun 18 04:39:46 PDT 2009</t>
  </si>
  <si>
    <t>bangwhoosh</t>
  </si>
  <si>
    <t xml:space="preserve">Having a stomach cramp. </t>
  </si>
  <si>
    <t>Thu Jun 18 04:39:49 PDT 2009</t>
  </si>
  <si>
    <t xml:space="preserve">is sad that there is no Whatever Works UK release date yet </t>
  </si>
  <si>
    <t>Thu Jun 18 04:39:50 PDT 2009</t>
  </si>
  <si>
    <t>#barakatday #barakatday #barakatday  I cant go to bed yet  LOL stupid myspazz wont let me read my message</t>
  </si>
  <si>
    <t>Zoemmm</t>
  </si>
  <si>
    <t>iran  f*ck the dictator.</t>
  </si>
  <si>
    <t>Thu Jun 18 04:39:51 PDT 2009</t>
  </si>
  <si>
    <t>monaoack</t>
  </si>
  <si>
    <t xml:space="preserve">I've left my commuter pass at home. lost 1200 yen </t>
  </si>
  <si>
    <t>Thu Jun 18 04:39:53 PDT 2009</t>
  </si>
  <si>
    <t>&amp;quot;Lance Wicks Bsc (hons)&amp;quot; - Hmmm... I can get used to that.  Uni classification has arrived!  or  depending on the moment</t>
  </si>
  <si>
    <t>Thu Jun 18 04:39:56 PDT 2009</t>
  </si>
  <si>
    <t>casandraleigh</t>
  </si>
  <si>
    <t>@lindberghboy   wish i coulda been there!!!!!!!!!!!!1</t>
  </si>
  <si>
    <t>Thu Jun 18 04:39:57 PDT 2009</t>
  </si>
  <si>
    <t>@AngelicVampira that is  i was so sad about it.. still am.. Padapuppy? XD isn't harder to care about Padapuppy then about puppy? XD</t>
  </si>
  <si>
    <t>Thu Jun 18 04:40:00 PDT 2009</t>
  </si>
  <si>
    <t xml:space="preserve">aweh noo i feel so bad! D:  poor baby snail  </t>
  </si>
  <si>
    <t>@MAGICJUANELDURO No I don't. Lost my cell  so dm me ur # or vrpublicity@gmail.com...u leave today? wld love to talk b4 u go...or via mail</t>
  </si>
  <si>
    <t xml:space="preserve">I am going to be up all day long. </t>
  </si>
  <si>
    <t>Thu Jun 18 04:40:02 PDT 2009</t>
  </si>
  <si>
    <t>haha i think so @enn7syn hm, i dont know what i feel. i think i love jimmy but sometimes i love syn  can u help me?</t>
  </si>
  <si>
    <t>I'm ridiculously tired  Dont like being up and awake this early, it's no fun</t>
  </si>
  <si>
    <t>Thu Jun 18 04:40:10 PDT 2009</t>
  </si>
  <si>
    <t xml:space="preserve">@amystuckey1 ash couldn't get the time off work </t>
  </si>
  <si>
    <t>Thu Jun 18 04:40:13 PDT 2009</t>
  </si>
  <si>
    <t xml:space="preserve">I'm on my way to Jakarta, there's something wrong with my car. Makes me worry so much </t>
  </si>
  <si>
    <t>Thu Jun 18 04:40:14 PDT 2009</t>
  </si>
  <si>
    <t>Its going to be like 30 and sunny today, and I'm stuck inside. Ugh  and of course since I'm off on the weekend its gonna rain!</t>
  </si>
  <si>
    <t>Thu Jun 18 04:40:15 PDT 2009</t>
  </si>
  <si>
    <t>Just woke up and have a terrible atomach ache!! Owwwwww  i think i'm going to cry</t>
  </si>
  <si>
    <t xml:space="preserve">@Crackerwax That's it. I give up. End of all my Tweeting on Iran. It's doing my fucking head in. Seriously, I've got a bloody headache! </t>
  </si>
  <si>
    <t>Thu Jun 18 04:40:16 PDT 2009</t>
  </si>
  <si>
    <t xml:space="preserve">is way too tired for no reason whatsoever </t>
  </si>
  <si>
    <t>Thu Jun 18 04:40:17 PDT 2009</t>
  </si>
  <si>
    <t>..I KO'd on him again,  ..&amp;amp; I'm sorryyy!!! everyone knows how I can KO anywhere @ anytime!  damnME! now I'm up @ 7am, feelin' blahhh!</t>
  </si>
  <si>
    <t>Thu Jun 18 04:40:20 PDT 2009</t>
  </si>
  <si>
    <t>Jazz214</t>
  </si>
  <si>
    <t>Thu Jun 18 04:40:21 PDT 2009</t>
  </si>
  <si>
    <t xml:space="preserve">Welp, the rain is taking care of the smoke.  Laundry is done and I'm in my PJs.  My tennis shoes didn't leave the shelf.  </t>
  </si>
  <si>
    <t>Thu Jun 18 04:40:22 PDT 2009</t>
  </si>
  <si>
    <t>lozlouise_xoxo</t>
  </si>
  <si>
    <t>you know what i feel like doing...i feel like watching Lion King but i cant cos im in school and i got dancing tonight.   xoxo</t>
  </si>
  <si>
    <t>Thu Jun 18 04:40:26 PDT 2009</t>
  </si>
  <si>
    <t>trystonette</t>
  </si>
  <si>
    <t xml:space="preserve">hates the fact that he is so selfish </t>
  </si>
  <si>
    <t>Thu Jun 18 04:40:28 PDT 2009</t>
  </si>
  <si>
    <t xml:space="preserve">Dreary day in the city...bundle up, my little @paige1988 and @cassielynnmay. Wish I could join the workforce with you. Boo </t>
  </si>
  <si>
    <t xml:space="preserve">Back to work now </t>
  </si>
  <si>
    <t>Thu Jun 18 04:40:29 PDT 2009</t>
  </si>
  <si>
    <t xml:space="preserve">@weshotthemoon I love your songz. Keep up the good work. I want to have a poster of my own, but I can't find any though, sad 'aint it? </t>
  </si>
  <si>
    <t>Thu Jun 18 04:40:30 PDT 2009</t>
  </si>
  <si>
    <t xml:space="preserve">@chickendoughnut Carpal tunnel. I'm getting surgery on my right wrist in August, and probably the left one in December. </t>
  </si>
  <si>
    <t>@wimjimjam LMAO. 50 cents!! haha. Oh yeah.. economic problems :/ stupid thing  ALTHOUGH fastfood SHOULD be on a rising ;)</t>
  </si>
  <si>
    <t>Thu Jun 18 04:40:34 PDT 2009</t>
  </si>
  <si>
    <t>@therealkashflow thnx, I'ma call my surgeon 2day 2 set up an appt. After dat surgery we nd 2 make sure nothin is wrong  thnx 4 the concern</t>
  </si>
  <si>
    <t>Thu Jun 18 04:40:35 PDT 2009</t>
  </si>
  <si>
    <t xml:space="preserve">@CaseyRain tell Canada I say hello and I miss it </t>
  </si>
  <si>
    <t>Thu Jun 18 04:40:37 PDT 2009</t>
  </si>
  <si>
    <t>Firetopmountain</t>
  </si>
  <si>
    <t>Developing tinyurl-paranoia. You never know what you get  Oh, no! 2 girls one cup *blaargh*</t>
  </si>
  <si>
    <t>Thu Jun 18 04:40:38 PDT 2009</t>
  </si>
  <si>
    <t>sesschan</t>
  </si>
  <si>
    <t>I want Malice in Subeta  But i can't get it.</t>
  </si>
  <si>
    <t>Thu Jun 18 04:40:40 PDT 2009</t>
  </si>
  <si>
    <t xml:space="preserve">@Wildcatcdc how has your week been? Sent you email on Monday </t>
  </si>
  <si>
    <t>Thu Jun 18 04:40:42 PDT 2009</t>
  </si>
  <si>
    <t xml:space="preserve">Feelin so Obeseeee </t>
  </si>
  <si>
    <t>ailsajayne</t>
  </si>
  <si>
    <t xml:space="preserve">@AM1976 Of course it counts- ur v busy looking busy!!! ;) Its ok but bit dull -was infants teacher b4 &amp;amp; really missin it </t>
  </si>
  <si>
    <t>Thu Jun 18 04:40:46 PDT 2009</t>
  </si>
  <si>
    <t xml:space="preserve">@yoitscam who doesn't? </t>
  </si>
  <si>
    <t>Thu Jun 18 04:40:50 PDT 2009</t>
  </si>
  <si>
    <t>But really though ! I dont wanna go ! I am tieedd  and I'll be separted all day from my mom!</t>
  </si>
  <si>
    <t>Thu Jun 18 04:40:52 PDT 2009</t>
  </si>
  <si>
    <t xml:space="preserve">Shit lesson today not at all ready for my test, i cant concentrate for longer than an hour. </t>
  </si>
  <si>
    <t>BigH148</t>
  </si>
  <si>
    <t xml:space="preserve">trying to write a presentation on ELP for study skills and a web project for I.T. plus unable to update a profile photo, so maddening </t>
  </si>
  <si>
    <t>Thu Jun 18 04:41:12 PDT 2009</t>
  </si>
  <si>
    <t>laurajadedaniel</t>
  </si>
  <si>
    <t xml:space="preserve">is fed up and just wants a cuddle </t>
  </si>
  <si>
    <t>Thu Jun 18 04:41:13 PDT 2009</t>
  </si>
  <si>
    <t>rachelsmckee</t>
  </si>
  <si>
    <t xml:space="preserve">Giving Laddie some love...he really misses Teddy too. </t>
  </si>
  <si>
    <t>Thu Jun 18 04:41:14 PDT 2009</t>
  </si>
  <si>
    <t>key_rawr</t>
  </si>
  <si>
    <t xml:space="preserve">want elle to go to da movies </t>
  </si>
  <si>
    <t>Thu Jun 18 04:41:15 PDT 2009</t>
  </si>
  <si>
    <t xml:space="preserve">@studentoflife &amp;lt;&amp;lt; Have left it home now 2 wks b/c it slows me waaay down. (Oh! Look! a leaf! snap snap snap) Prolly not takin it with. </t>
  </si>
  <si>
    <t>Thu Jun 18 04:41:18 PDT 2009</t>
  </si>
  <si>
    <t>PrincessMappy</t>
  </si>
  <si>
    <t xml:space="preserve"> car didnt start this morning</t>
  </si>
  <si>
    <t>Thu Jun 18 04:41:19 PDT 2009</t>
  </si>
  <si>
    <t xml:space="preserve">does anyone want to support a suffering photographer and give her a new wide angle lens as her current one is a bit rubbish </t>
  </si>
  <si>
    <t>Thu Jun 18 04:41:20 PDT 2009</t>
  </si>
  <si>
    <t>feb8</t>
  </si>
  <si>
    <t>here, missing you  more than words can i say..// i'm so sorry..</t>
  </si>
  <si>
    <t>Thu Jun 18 04:41:22 PDT 2009</t>
  </si>
  <si>
    <t>It smells like my neighbors are cooking chitlins  http://tinyurl.com/o5vsbl</t>
  </si>
  <si>
    <t>Thu Jun 18 04:41:23 PDT 2009</t>
  </si>
  <si>
    <t>blue_jean_babe</t>
  </si>
  <si>
    <t xml:space="preserve">Good Morning World! I detest school.... it seriously needs to like go die. I failed a math test... and I'll probably fail the final too </t>
  </si>
  <si>
    <t>eleanorknowles</t>
  </si>
  <si>
    <t xml:space="preserve">Why does this time of day even exist?! I want my bed back </t>
  </si>
  <si>
    <t>Thu Jun 18 04:41:25 PDT 2009</t>
  </si>
  <si>
    <t>iamlamiss</t>
  </si>
  <si>
    <t xml:space="preserve">says &amp;quot;bah&amp;quot; to Renfrewshire council. Still don't know my school </t>
  </si>
  <si>
    <t>Thu Jun 18 04:41:27 PDT 2009</t>
  </si>
  <si>
    <t>Founoon</t>
  </si>
  <si>
    <t xml:space="preserve">Severe upper back ache ! donno what to do </t>
  </si>
  <si>
    <t xml:space="preserve">Fed up with all the trouble I go through to keep in touch....could I get something back for it now!? please!? </t>
  </si>
  <si>
    <t>Thu Jun 18 04:41:30 PDT 2009</t>
  </si>
  <si>
    <t>www.teenchoiceawards.com is crapping up my computer on me  vote for miley!</t>
  </si>
  <si>
    <t xml:space="preserve">erggh im at home for the 3rd time this week . this is getting ridiculous now. i just want to be better !!! </t>
  </si>
  <si>
    <t>Thu Jun 18 04:41:32 PDT 2009</t>
  </si>
  <si>
    <t>reshwindblade</t>
  </si>
  <si>
    <t xml:space="preserve">Dam busy with projects </t>
  </si>
  <si>
    <t>Thu Jun 18 04:41:33 PDT 2009</t>
  </si>
  <si>
    <t>deedee_eatspoop</t>
  </si>
  <si>
    <t xml:space="preserve">Holy fuck i'm tired as hell </t>
  </si>
  <si>
    <t>Thu Jun 18 04:41:34 PDT 2009</t>
  </si>
  <si>
    <t>@fanofspurs  err yeah, gutted doesn't quite sum that one up eh.</t>
  </si>
  <si>
    <t>Thu Jun 18 04:41:35 PDT 2009</t>
  </si>
  <si>
    <t xml:space="preserve">Night night!! Early night then study for exams! I hope nick didn't make me sick </t>
  </si>
  <si>
    <t>adorabLe_x33</t>
  </si>
  <si>
    <t xml:space="preserve">Who are these people beside me?! I don't know, but I need someone interesting to talk at... I'm just bored... </t>
  </si>
  <si>
    <t>Thu Jun 18 04:41:36 PDT 2009</t>
  </si>
  <si>
    <t xml:space="preserve">wants to go to a @katevoegelenet show badly </t>
  </si>
  <si>
    <t>Thu Jun 18 04:41:37 PDT 2009</t>
  </si>
  <si>
    <t xml:space="preserve">Someone just yacked on Nemesis LOL. Waiting time extended whilst they mop it up </t>
  </si>
  <si>
    <t>Thu Jun 18 04:41:38 PDT 2009</t>
  </si>
  <si>
    <t xml:space="preserve">Urgh totally upset! :'(   Got front seats to the JB tour 2nd wembley date but my parents wont let me go! Grr. :'( :'( Totally Unfair!  </t>
  </si>
  <si>
    <t>Thu Jun 18 04:41:45 PDT 2009</t>
  </si>
  <si>
    <t>@tommcfly get tommy to email us back!! he said he'd write to us again and he hasnt  xxx</t>
  </si>
  <si>
    <t>Thu Jun 18 04:41:46 PDT 2009</t>
  </si>
  <si>
    <t xml:space="preserve">@chucky take a spotlight so you can get some good light on them. ;) long way home for you too. </t>
  </si>
  <si>
    <t>Thu Jun 18 04:41:48 PDT 2009</t>
  </si>
  <si>
    <t>staceyk_</t>
  </si>
  <si>
    <t xml:space="preserve">is once again procrastinating. just made popcorn with the sis and watched a bit of he'sjustnotthatintoyou, but then she kicked me out </t>
  </si>
  <si>
    <t>Thu Jun 18 04:41:49 PDT 2009</t>
  </si>
  <si>
    <t>BenitoAjax</t>
  </si>
  <si>
    <t xml:space="preserve">@razorianfly Not yet </t>
  </si>
  <si>
    <t>Thu Jun 18 04:41:50 PDT 2009</t>
  </si>
  <si>
    <t xml:space="preserve">How can I pass tomorrow's quiz in Algeb when I can't even understand a single thing from what he's teaching </t>
  </si>
  <si>
    <t xml:space="preserve">Looks like babygirl is running a fever and has congestion.  Hope it is not the flu...gotta go into mommy mode.  No Hall today.  </t>
  </si>
  <si>
    <t>Thu Jun 18 04:41:52 PDT 2009</t>
  </si>
  <si>
    <t>L4D2AG</t>
  </si>
  <si>
    <t>Boycott has announced Valve still hasn't called!  140 more days of boycott flamers to go.</t>
  </si>
  <si>
    <t>__av__</t>
  </si>
  <si>
    <t xml:space="preserve">back from lunch.. still hungry </t>
  </si>
  <si>
    <t>j_Mee</t>
  </si>
  <si>
    <t xml:space="preserve">definitely wants something to happen, but knows it just not going to </t>
  </si>
  <si>
    <t>Thu Jun 18 04:41:55 PDT 2009</t>
  </si>
  <si>
    <t>jiovita</t>
  </si>
  <si>
    <t xml:space="preserve">MY LIFE IS SO COMPLICATED. </t>
  </si>
  <si>
    <t>Thu Jun 18 04:41:56 PDT 2009</t>
  </si>
  <si>
    <t>AndyAngRS</t>
  </si>
  <si>
    <t>Drank belgium choc ice blended n stained his shirt!  - http://tweet.sg</t>
  </si>
  <si>
    <t xml:space="preserve">@SandiMon they turned the stream off  .. too expensive on data plan.  They were all having an awesome time.  I want to be there </t>
  </si>
  <si>
    <t>beatboxerkid</t>
  </si>
  <si>
    <t>Thu Jun 18 04:41:58 PDT 2009</t>
  </si>
  <si>
    <t>My favorite ice hockey players are going to quit  You are going to be truly missed Kenny JÃ¶nsson.</t>
  </si>
  <si>
    <t>Thu Jun 18 04:41:59 PDT 2009</t>
  </si>
  <si>
    <t>lil_tink80</t>
  </si>
  <si>
    <t>More rain in Glasgow  grrr ..I sound like I'm surprised! Ha, nope!</t>
  </si>
  <si>
    <t>giedrius</t>
  </si>
  <si>
    <t>busy busy running around  And have to teach a new coworker</t>
  </si>
  <si>
    <t>Thu Jun 18 04:42:00 PDT 2009</t>
  </si>
  <si>
    <t>ChesterInnit</t>
  </si>
  <si>
    <t xml:space="preserve">@MartinSurveyor skint in the sales! i know that feeling </t>
  </si>
  <si>
    <t>Thu Jun 18 04:42:05 PDT 2009</t>
  </si>
  <si>
    <t xml:space="preserve">@katerabbit Jealous! Was meant to be in London today, in work instead </t>
  </si>
  <si>
    <t>Thu Jun 18 04:42:06 PDT 2009</t>
  </si>
  <si>
    <t xml:space="preserve">Just bought a domain on GoDaddy.com. They have good prices and service but there site is soooo sloooooow. </t>
  </si>
  <si>
    <t xml:space="preserve">Ugh, I hate waiting. But I have good reason. Hope my next 2 shifts go quick! </t>
  </si>
  <si>
    <t>Thu Jun 18 04:42:08 PDT 2009</t>
  </si>
  <si>
    <t>ydamarkis</t>
  </si>
  <si>
    <t>Rainy day here in NYC..  Starting my day here at work already</t>
  </si>
  <si>
    <t>Thu Jun 18 04:42:09 PDT 2009</t>
  </si>
  <si>
    <t>nymetsfan4evr</t>
  </si>
  <si>
    <t>@STAWPITemily nm about to walk 3miles  in the rain</t>
  </si>
  <si>
    <t>Thu Jun 18 04:42:10 PDT 2009</t>
  </si>
  <si>
    <t xml:space="preserve">the sky is green, raining hard, and lightening flashing every 3 seconds.  I wanna be back in Seattle where rain is not life threatening </t>
  </si>
  <si>
    <t>Thu Jun 18 04:42:11 PDT 2009</t>
  </si>
  <si>
    <t>JustinDavis</t>
  </si>
  <si>
    <t xml:space="preserve">Note to self: Dont go to bed at 12:30am when you gotta wake up at 4:30am. </t>
  </si>
  <si>
    <t>LouLouB_</t>
  </si>
  <si>
    <t xml:space="preserve">Good Morning, it's 12:40, time 2 get up &amp;amp; get ready 4 my date! There r men outside my window bangin while trying to fix d roof! NOISE </t>
  </si>
  <si>
    <t>Thu Jun 18 04:42:12 PDT 2009</t>
  </si>
  <si>
    <t xml:space="preserve">piano exam soon aghhh </t>
  </si>
  <si>
    <t>Thu Jun 18 04:42:13 PDT 2009</t>
  </si>
  <si>
    <t>@Allieandra @pricetom ahhhhhh that makes much more sense (sorry, brain obviously still not in gear yet  ) *slinks off to hide in corner*</t>
  </si>
  <si>
    <t>Thu Jun 18 04:42:18 PDT 2009</t>
  </si>
  <si>
    <t xml:space="preserve">Bought a book. gnoriB! Why the hell did I buy this!? Miss talkin to @bouvier23. Damn credits! </t>
  </si>
  <si>
    <t>MsNadiaJ</t>
  </si>
  <si>
    <t>@mikemogul lol I want to so bad but I just can't sleep  What's wrong with your bbm?</t>
  </si>
  <si>
    <t>Thu Jun 18 04:42:25 PDT 2009</t>
  </si>
  <si>
    <t>holliegalloway</t>
  </si>
  <si>
    <t xml:space="preserve">@davewrong im meant to see it at midnight tonight too. if it hasnt sold out. unlimited card people have to wait till the day for tix </t>
  </si>
  <si>
    <t>Thu Jun 18 04:42:29 PDT 2009</t>
  </si>
  <si>
    <t>@mikesage86 everything was good up until i went to the shops  anyway hows u?</t>
  </si>
  <si>
    <t>Thu Jun 18 04:42:30 PDT 2009</t>
  </si>
  <si>
    <t>_megg_</t>
  </si>
  <si>
    <t>Ow my arm hurtss  silly injection</t>
  </si>
  <si>
    <t>Thu Jun 18 04:42:32 PDT 2009</t>
  </si>
  <si>
    <t xml:space="preserve">@finkies the rest of the week </t>
  </si>
  <si>
    <t>Thu Jun 18 04:42:33 PDT 2009</t>
  </si>
  <si>
    <t xml:space="preserve">i want.... a iphone </t>
  </si>
  <si>
    <t xml:space="preserve">@NatLim yes...she was sooo confident that the ingredient was barley, but it was something similar to barley. too bad </t>
  </si>
  <si>
    <t>@caseysevenfold yay! Haha, tweetdeck is being an epic fail. I have exceeded my limit.  #barakatday</t>
  </si>
  <si>
    <t>Thu Jun 18 04:42:34 PDT 2009</t>
  </si>
  <si>
    <t xml:space="preserve">The highlight of my mornings just left he came by way too early </t>
  </si>
  <si>
    <t>Thu Jun 18 04:42:35 PDT 2009</t>
  </si>
  <si>
    <t xml:space="preserve">oh crap!!! I just sat on my ham sandwich and now i have got butter all over my ass </t>
  </si>
  <si>
    <t>Thu Jun 18 04:42:37 PDT 2009</t>
  </si>
  <si>
    <t>Stoney_Maloney</t>
  </si>
  <si>
    <t xml:space="preserve">i wasted all my downloads and now my internet is slow untill 2:00am </t>
  </si>
  <si>
    <t>Thu Jun 18 04:42:42 PDT 2009</t>
  </si>
  <si>
    <t xml:space="preserve">One of the parties was full of sleazy dudes, feeling really lightheaded after one drink and not loving it </t>
  </si>
  <si>
    <t>c0deDiGgER</t>
  </si>
  <si>
    <t>@QuickMark It's a pitty, but Quickmark doesn't work with iPhone 3.0 software  Is any updates will be available soon?!</t>
  </si>
  <si>
    <t xml:space="preserve">@Furjo why ? </t>
  </si>
  <si>
    <t>Thu Jun 18 04:42:44 PDT 2009</t>
  </si>
  <si>
    <t>I should have a sign that says: please don't feed the insomniac caffine.  i'm just laying in bed with my eyes closed. @juicyjewelz</t>
  </si>
  <si>
    <t xml:space="preserve">#fedora's Gallery2 maintainer has screwed the pooch, upgrade boned things seemingly irrevocably, moving my pics to flickr now </t>
  </si>
  <si>
    <t>Thu Jun 18 04:42:46 PDT 2009</t>
  </si>
  <si>
    <t xml:space="preserve">@thelittleidiot Hm, wish I could go to London right now to see it </t>
  </si>
  <si>
    <t>Thu Jun 18 04:42:49 PDT 2009</t>
  </si>
  <si>
    <t xml:space="preserve">luvin Spotlight on my iPhone, now i dont necessarily have to organize my 10 pgs of apps ;-)  BUT sad i still can't get stereo bluetooth </t>
  </si>
  <si>
    <t>Thu Jun 18 04:42:50 PDT 2009</t>
  </si>
  <si>
    <t xml:space="preserve">God I feel like I havent slept in Days!! </t>
  </si>
  <si>
    <t>Thu Jun 18 04:42:52 PDT 2009</t>
  </si>
  <si>
    <t xml:space="preserve">@_ElizaClaire_ no I have to work and I just have a feeling it's going to be another long day! My poor baby </t>
  </si>
  <si>
    <t>sjmucci</t>
  </si>
  <si>
    <t xml:space="preserve">My coffee this morning has been long since consumed </t>
  </si>
  <si>
    <t>Thu Jun 18 04:42:57 PDT 2009</t>
  </si>
  <si>
    <t>watched a very very very VERY sad ep of greys  more of them to come!</t>
  </si>
  <si>
    <t>Thu Jun 18 04:43:01 PDT 2009</t>
  </si>
  <si>
    <t xml:space="preserve">i home my prada 2 is home </t>
  </si>
  <si>
    <t>Thu Jun 18 04:43:05 PDT 2009</t>
  </si>
  <si>
    <t>awake... in bed holding love a lot bear. just not working this time. your so far away  its so sad</t>
  </si>
  <si>
    <t>Thu Jun 18 04:43:11 PDT 2009</t>
  </si>
  <si>
    <t>edwinastrikesK</t>
  </si>
  <si>
    <t xml:space="preserve">Just forgot what I had to do today ... </t>
  </si>
  <si>
    <t>Thu Jun 18 04:43:12 PDT 2009</t>
  </si>
  <si>
    <t xml:space="preserve">is too tired to tweet </t>
  </si>
  <si>
    <t>Thu Jun 18 04:43:14 PDT 2009</t>
  </si>
  <si>
    <t>frchn</t>
  </si>
  <si>
    <t xml:space="preserve">america's army3ã€€acï½ƒount server is down! omg... </t>
  </si>
  <si>
    <t xml:space="preserve">i hope my prada 2 is home </t>
  </si>
  <si>
    <t xml:space="preserve">can't believe the disgusting person who broke into her brothers car when it was on her DRIVE. Nothing is going right atm, so upset </t>
  </si>
  <si>
    <t>Thu Jun 18 04:43:16 PDT 2009</t>
  </si>
  <si>
    <t>Thu Jun 18 04:43:17 PDT 2009</t>
  </si>
  <si>
    <t>LuxusMaximus</t>
  </si>
  <si>
    <t xml:space="preserve">oh man... I must work now!!! I have no fun </t>
  </si>
  <si>
    <t>Thu Jun 18 04:43:19 PDT 2009</t>
  </si>
  <si>
    <t xml:space="preserve">@benSHIKARI but i put my red bull in the fridge while i had a bath and he poured it out and filled it with coffee  that is bullying </t>
  </si>
  <si>
    <t xml:space="preserve">Just found out that Steve Mason has a GIRLFRIEND!! That's gonna definately put a damper on my day   </t>
  </si>
  <si>
    <t>Thu Jun 18 04:43:24 PDT 2009</t>
  </si>
  <si>
    <t xml:space="preserve">is finally home.. yey!!! boy did i have a looong day.. im pooped.. </t>
  </si>
  <si>
    <t>Thu Jun 18 04:43:26 PDT 2009</t>
  </si>
  <si>
    <t xml:space="preserve">such a raindy day for work </t>
  </si>
  <si>
    <t>Thu Jun 18 04:43:28 PDT 2009</t>
  </si>
  <si>
    <t>gmail removed the Reply All lab  One of my favorites - http://bit.ly/17A5oH #gmail #fail</t>
  </si>
  <si>
    <t>Thu Jun 18 04:43:29 PDT 2009</t>
  </si>
  <si>
    <t>straphe</t>
  </si>
  <si>
    <t xml:space="preserve">Mikor lesz mÃ¡r Friday Night Lights? </t>
  </si>
  <si>
    <t>Thu Jun 18 04:43:30 PDT 2009</t>
  </si>
  <si>
    <t>bgrita</t>
  </si>
  <si>
    <t>Just missed 'Single' on chum   I love that song!!</t>
  </si>
  <si>
    <t>Thu Jun 18 04:43:32 PDT 2009</t>
  </si>
  <si>
    <t>JL177</t>
  </si>
  <si>
    <t>guess I won't be able to play with my MBP over the weekend   ...didn't ship till this morning</t>
  </si>
  <si>
    <t>Thu Jun 18 04:43:40 PDT 2009</t>
  </si>
  <si>
    <t>@justamoochin It was sad  She had an amazing voice.</t>
  </si>
  <si>
    <t>briannaorg</t>
  </si>
  <si>
    <t xml:space="preserve">my poor kitten is NOT feeling well today. </t>
  </si>
  <si>
    <t>Thu Jun 18 04:43:45 PDT 2009</t>
  </si>
  <si>
    <t>jellybeanshiree</t>
  </si>
  <si>
    <t xml:space="preserve">Just had a usual Mudgee drama dinner, missing the company of my Irish man @Harris_Family. Progressive day but wish I had done vacuuming </t>
  </si>
  <si>
    <t>iixiinenaiixii</t>
  </si>
  <si>
    <t xml:space="preserve">@f_grace this weather soooo suckss </t>
  </si>
  <si>
    <t>Thu Jun 18 04:43:46 PDT 2009</t>
  </si>
  <si>
    <t>iheartxminho</t>
  </si>
  <si>
    <t xml:space="preserve">i hate somebody. well, actually, they are two. both of them really sucks! they made my day miserable and frustrating. </t>
  </si>
  <si>
    <t>@bigmediadesign awhh no that sucks  come back to sweatbox soon? X</t>
  </si>
  <si>
    <t>Thu Jun 18 04:43:47 PDT 2009</t>
  </si>
  <si>
    <t xml:space="preserve">i missed commemorating my 2222nd update </t>
  </si>
  <si>
    <t>nick_gc</t>
  </si>
  <si>
    <t xml:space="preserve">I'm about to watch Season 2 finale of Terminator: The Sarah Connor Chronicles. I think I might cry at the end knowing there's no more!  </t>
  </si>
  <si>
    <t>Thu Jun 18 04:43:49 PDT 2009</t>
  </si>
  <si>
    <t>I need to calm the fuck down! I'm really not being a nice person  I want to sort things out with mum.</t>
  </si>
  <si>
    <t>Thu Jun 18 04:43:50 PDT 2009</t>
  </si>
  <si>
    <t xml:space="preserve">@Sassygirl4444 hellooooo over there lol. im good, on holidays now so no work. its awesome but getting really cold </t>
  </si>
  <si>
    <t>Thu Jun 18 04:43:53 PDT 2009</t>
  </si>
  <si>
    <t>Raaisa_01</t>
  </si>
  <si>
    <t xml:space="preserve">okay so the new iphone only comes out late July </t>
  </si>
  <si>
    <t>Thu Jun 18 04:43:58 PDT 2009</t>
  </si>
  <si>
    <t>britexas</t>
  </si>
  <si>
    <t xml:space="preserve">summer workout!  </t>
  </si>
  <si>
    <t>Thu Jun 18 04:43:59 PDT 2009</t>
  </si>
  <si>
    <t xml:space="preserve">Currently annoyed at intellisense deciding to stop showing up every one in a while </t>
  </si>
  <si>
    <t>Almost out of wawa lemonade iced tea  @biancajbeck</t>
  </si>
  <si>
    <t>Thu Jun 18 04:44:00 PDT 2009</t>
  </si>
  <si>
    <t>SaraAndersonnn</t>
  </si>
  <si>
    <t xml:space="preserve">only got this, i dont know how to use it </t>
  </si>
  <si>
    <t>nooo... still have to do my homework  don't wanna do that!  ...</t>
  </si>
  <si>
    <t>Thu Jun 18 04:44:01 PDT 2009</t>
  </si>
  <si>
    <t>JFoley723</t>
  </si>
  <si>
    <t>Weather sucks...again  Where is the sun?</t>
  </si>
  <si>
    <t>Thu Jun 18 04:44:03 PDT 2009</t>
  </si>
  <si>
    <t xml:space="preserve">Jus got done eating breakfast...my stomach isnt agreeing with me right now </t>
  </si>
  <si>
    <t>Thu Jun 18 04:44:06 PDT 2009</t>
  </si>
  <si>
    <t xml:space="preserve">I actually saw a very gorgeous shoes at the mall. But because of the kids, I can't buy them </t>
  </si>
  <si>
    <t>nadia_anna</t>
  </si>
  <si>
    <t xml:space="preserve">@Marie_Vee whats wrong? </t>
  </si>
  <si>
    <t>Thu Jun 18 04:44:08 PDT 2009</t>
  </si>
  <si>
    <t xml:space="preserve">Heading to job nr. 2 </t>
  </si>
  <si>
    <t>Thu Jun 18 04:44:11 PDT 2009</t>
  </si>
  <si>
    <t>jvdgoot</t>
  </si>
  <si>
    <t xml:space="preserve">@jonathancoulton For some reason I read the title as &amp;quot;on geeky songs and making out&amp;quot;. I'm so dissappointed. </t>
  </si>
  <si>
    <t>Thu Jun 18 04:44:15 PDT 2009</t>
  </si>
  <si>
    <t>BatgirlBob</t>
  </si>
  <si>
    <t xml:space="preserve">@kettiby sad face </t>
  </si>
  <si>
    <t>livebytravel</t>
  </si>
  <si>
    <t xml:space="preserve">@KristenGraham that doesn't sound good </t>
  </si>
  <si>
    <t>Thu Jun 18 04:44:20 PDT 2009</t>
  </si>
  <si>
    <t>CherryWishes</t>
  </si>
  <si>
    <t>I'm really bored.Usually I wanna snooze all day but unusually not right now  It's annoying.</t>
  </si>
  <si>
    <t>Thu Jun 18 04:44:21 PDT 2009</t>
  </si>
  <si>
    <t xml:space="preserve">I like childhood games, but my parents doesn't, so we can't play tgt as a family </t>
  </si>
  <si>
    <t>Thu Jun 18 04:44:24 PDT 2009</t>
  </si>
  <si>
    <t>makisveny</t>
  </si>
  <si>
    <t xml:space="preserve">so hot these days and now ........rain,rain and rain again!!! </t>
  </si>
  <si>
    <t xml:space="preserve">yea, already miss them </t>
  </si>
  <si>
    <t>Thu Jun 18 04:44:29 PDT 2009</t>
  </si>
  <si>
    <t>jennajubilee</t>
  </si>
  <si>
    <t xml:space="preserve">feels fat today </t>
  </si>
  <si>
    <t>Thu Jun 18 04:44:35 PDT 2009</t>
  </si>
  <si>
    <t xml:space="preserve">just felt my heart plummet as i was hit with a little dissapointment </t>
  </si>
  <si>
    <t>Sophzs_93</t>
  </si>
  <si>
    <t xml:space="preserve">really fancies a bike ride :/ yet my bike was sold last week </t>
  </si>
  <si>
    <t>Thu Jun 18 04:44:41 PDT 2009</t>
  </si>
  <si>
    <t xml:space="preserve">Is off to work tonite </t>
  </si>
  <si>
    <t>Thu Jun 18 04:44:43 PDT 2009</t>
  </si>
  <si>
    <t xml:space="preserve">@SoulTapestry Awwww thanks! Sorry!! I didn't know </t>
  </si>
  <si>
    <t>CafeSOUL2009</t>
  </si>
  <si>
    <t>This tetnus shot hurts  Pray for me tweets...</t>
  </si>
  <si>
    <t>Thu Jun 18 04:44:44 PDT 2009</t>
  </si>
  <si>
    <t xml:space="preserve">@MikeyFletch where is your profile pic of me and becks?? We have been replaced </t>
  </si>
  <si>
    <t>Thu Jun 18 04:44:45 PDT 2009</t>
  </si>
  <si>
    <t xml:space="preserve">that's 8 drawings done, 23 to go </t>
  </si>
  <si>
    <t>Thu Jun 18 04:44:47 PDT 2009</t>
  </si>
  <si>
    <t>Dana_Jones</t>
  </si>
  <si>
    <t xml:space="preserve">@mcflymusic Please come to Israel, you have a lot of fans here, and we all so sad cause you're not coming, and to Brazil you came twice </t>
  </si>
  <si>
    <t xml:space="preserve">@fontenot619 http://twitpic.com/7om5c - wow! Props to Klarenz &amp;amp; Co.! tho I'm a filipina, I'm not a part of this...darn! </t>
  </si>
  <si>
    <t>Thu Jun 18 04:44:49 PDT 2009</t>
  </si>
  <si>
    <t xml:space="preserve">@MelMel197 Its raining here too </t>
  </si>
  <si>
    <t>MusiqueJunkie</t>
  </si>
  <si>
    <t xml:space="preserve">@kirstieyvette Oi i saw him again today lols...! i did a little goodbye..won't be able to see him for three weeks </t>
  </si>
  <si>
    <t>Thu Jun 18 04:44:50 PDT 2009</t>
  </si>
  <si>
    <t>AnNeFn</t>
  </si>
  <si>
    <t xml:space="preserve">i still thinking about him.... </t>
  </si>
  <si>
    <t>Thu Jun 18 04:45:14 PDT 2009</t>
  </si>
  <si>
    <t>Chris_Teixeira</t>
  </si>
  <si>
    <t xml:space="preserve">Its raining so hard that its hitting the window in my office </t>
  </si>
  <si>
    <t>Thu Jun 18 04:45:15 PDT 2009</t>
  </si>
  <si>
    <t>parklife9</t>
  </si>
  <si>
    <t>@thelittleidiot I wanna see you &amp;amp; your drawings!!! but London is too far from Korea, I live  anyway, congratulations *hug*</t>
  </si>
  <si>
    <t>Thu Jun 18 04:45:18 PDT 2009</t>
  </si>
  <si>
    <t>rhodri_</t>
  </si>
  <si>
    <t xml:space="preserve">ate 4 chocolate doughnuts last night and feels sick. hahaha </t>
  </si>
  <si>
    <t>Thu Jun 18 04:45:19 PDT 2009</t>
  </si>
  <si>
    <t xml:space="preserve">@rocknrod Hey John! Well you know how it goes...those Cubbies of mine </t>
  </si>
  <si>
    <t>Thu Jun 18 04:45:20 PDT 2009</t>
  </si>
  <si>
    <t>@miss_flora haha! I'm still awake. Girl why you up so early  I'm writing 2 final papers for my polisci class due at 1:30! and I'm doneee</t>
  </si>
  <si>
    <t>Thu Jun 18 04:45:21 PDT 2009</t>
  </si>
  <si>
    <t>hope neil gets well soon  8 days since since college reopened n he's missed 5...</t>
  </si>
  <si>
    <t>sovereigngirl</t>
  </si>
  <si>
    <t>i'll miss you cris!  I wonder who can replace THE CRISTIANO RONALDO... the jinxed #7..  love u cris!! =( =( =(</t>
  </si>
  <si>
    <t>supeinjin</t>
  </si>
  <si>
    <t xml:space="preserve">working till 17.30 </t>
  </si>
  <si>
    <t>Thu Jun 18 04:45:24 PDT 2009</t>
  </si>
  <si>
    <t>@SpazzyKoneko aw you should bite him! I'm cranky when I don't get enough sleep  But we both sleep the same hours so its impossible for him</t>
  </si>
  <si>
    <t>martiiwantsyou</t>
  </si>
  <si>
    <t>its sooo ugly out  its been raining for the past 2 weeks .. wtf. last day of classes! &amp;lt;3</t>
  </si>
  <si>
    <t>Thu Jun 18 04:45:26 PDT 2009</t>
  </si>
  <si>
    <t xml:space="preserve">My whole body is uncomfortably achey </t>
  </si>
  <si>
    <t>gevmage</t>
  </si>
  <si>
    <t>Black rental NB turned in.  Past the green waterfall.  At gate 3 at KTYS.  The weekend fun begins.</t>
  </si>
  <si>
    <t>Thu Jun 18 04:45:32 PDT 2009</t>
  </si>
  <si>
    <t xml:space="preserve">This rain is killing me I should stayed in boston </t>
  </si>
  <si>
    <t>psychgoeslawyer</t>
  </si>
  <si>
    <t xml:space="preserve">*grrr* Cat really pissed in the corner again. She's getting old ... </t>
  </si>
  <si>
    <t>Thu Jun 18 04:45:34 PDT 2009</t>
  </si>
  <si>
    <t xml:space="preserve">Argh! iPhone 3.0 is great but why won't voice memos sync with iTunes and what's with O2's extortionate tethering bolt on? </t>
  </si>
  <si>
    <t>Thu Jun 18 04:45:38 PDT 2009</t>
  </si>
  <si>
    <t>cawmoneysignhhh</t>
  </si>
  <si>
    <t xml:space="preserve">@clanlextine it really is... </t>
  </si>
  <si>
    <t>Thu Jun 18 04:45:40 PDT 2009</t>
  </si>
  <si>
    <t>ColabelleChics</t>
  </si>
  <si>
    <t>http://twitpic.com/7pb4d - We think Tiger wants to come with us  xo</t>
  </si>
  <si>
    <t xml:space="preserve">@antzpantz Don't tease me. I don't rarely get SBS </t>
  </si>
  <si>
    <t>Thu Jun 18 04:45:43 PDT 2009</t>
  </si>
  <si>
    <t>@hvalerie ah!! is it that bad???  Thank God that u are alright. but u can move around and all?</t>
  </si>
  <si>
    <t>Thu Jun 18 04:45:45 PDT 2009</t>
  </si>
  <si>
    <t>Thu Jun 18 04:45:46 PDT 2009</t>
  </si>
  <si>
    <t>Thu Jun 18 04:45:47 PDT 2009</t>
  </si>
  <si>
    <t>lisapichler</t>
  </si>
  <si>
    <t xml:space="preserve">waiting for my car getting repaired, poor poor woody </t>
  </si>
  <si>
    <t>Thu Jun 18 04:45:48 PDT 2009</t>
  </si>
  <si>
    <t xml:space="preserve">Time for exams lol cant pee or eat because of them </t>
  </si>
  <si>
    <t>Thu Jun 18 04:45:49 PDT 2009</t>
  </si>
  <si>
    <t>ansbanans</t>
  </si>
  <si>
    <t xml:space="preserve">just dropped shelley at the airport </t>
  </si>
  <si>
    <t>Thu Jun 18 04:45:50 PDT 2009</t>
  </si>
  <si>
    <t>ShagmeRussell</t>
  </si>
  <si>
    <t xml:space="preserve">Why oh why does @wossy never respond to me. Some people get numerous wossy tweets but me?- nada! So sad </t>
  </si>
  <si>
    <t>Thu Jun 18 04:45:51 PDT 2009</t>
  </si>
  <si>
    <t>Thu Jun 18 04:45:52 PDT 2009</t>
  </si>
  <si>
    <t xml:space="preserve">Really wishes the phone would stop ringing. </t>
  </si>
  <si>
    <t>Thu Jun 18 04:45:53 PDT 2009</t>
  </si>
  <si>
    <t xml:space="preserve">@BigBThatsMe I know me too  it FAILS!!!!!! </t>
  </si>
  <si>
    <t xml:space="preserve">@coolgeek93 think you could well be right Mate, think still have a year left on mine </t>
  </si>
  <si>
    <t>Thu Jun 18 04:45:54 PDT 2009</t>
  </si>
  <si>
    <t>Thu Jun 18 04:45:55 PDT 2009</t>
  </si>
  <si>
    <t>Thu Jun 18 04:45:56 PDT 2009</t>
  </si>
  <si>
    <t>Thu Jun 18 04:45:57 PDT 2009</t>
  </si>
  <si>
    <t xml:space="preserve">@FSBigBob I'm so lost without it.  You just had a commercial on for the RELIABLE 3G network.  Not so reliable today.  </t>
  </si>
  <si>
    <t>StrJules</t>
  </si>
  <si>
    <t xml:space="preserve">Justin's stepping up ceremony today!! He's gettin so big </t>
  </si>
  <si>
    <t>Thu Jun 18 04:46:01 PDT 2009</t>
  </si>
  <si>
    <t>has too much to do and not enough time to do it in.  And no weekend thanks to incoming visitors.   /woe</t>
  </si>
  <si>
    <t>Thu Jun 18 04:46:03 PDT 2009</t>
  </si>
  <si>
    <t xml:space="preserve">@Moonchild66  sob@ I don't have an i phone </t>
  </si>
  <si>
    <t>Thu Jun 18 04:46:07 PDT 2009</t>
  </si>
  <si>
    <t>jeanineAKAj9</t>
  </si>
  <si>
    <t xml:space="preserve">Rain again.  There goes happy hour on the rooftop </t>
  </si>
  <si>
    <t>Thu Jun 18 04:46:08 PDT 2009</t>
  </si>
  <si>
    <t>Booka_</t>
  </si>
  <si>
    <t xml:space="preserve">Still feeling sick. A matter of fact, feeling worst since last night. </t>
  </si>
  <si>
    <t>Thu Jun 18 04:46:11 PDT 2009</t>
  </si>
  <si>
    <t>rsh80</t>
  </si>
  <si>
    <t xml:space="preserve">So sick of feeling sick... wish the doctors would work out what is wrong with me.  Dreading that it's a stress ulcer </t>
  </si>
  <si>
    <t xml:space="preserve">im fixing to get my teeth but out. Yikes! </t>
  </si>
  <si>
    <t>Thu Jun 18 04:46:12 PDT 2009</t>
  </si>
  <si>
    <t>or4nge_ly</t>
  </si>
  <si>
    <t xml:space="preserve">im so interested with him, how can ?  Egypt ... i want to live in Egypt </t>
  </si>
  <si>
    <t>Thu Jun 18 04:46:13 PDT 2009</t>
  </si>
  <si>
    <t xml:space="preserve">I am starting to loathe Web Twitter for not shortening URLs when redirected from a Tweet This button </t>
  </si>
  <si>
    <t>Thu Jun 18 04:46:15 PDT 2009</t>
  </si>
  <si>
    <t>patemarie</t>
  </si>
  <si>
    <t xml:space="preserve">God awful traffic on the westside of ATL. I should have taken transit. </t>
  </si>
  <si>
    <t>Thu Jun 18 04:46:16 PDT 2009</t>
  </si>
  <si>
    <t xml:space="preserve">@LucasBlack I can send 'em just dont receive them properly </t>
  </si>
  <si>
    <t>Thu Jun 18 04:46:17 PDT 2009</t>
  </si>
  <si>
    <t xml:space="preserve">it takes sooooo long to move 2TBs.. Both macs are useless right now </t>
  </si>
  <si>
    <t>Thu Jun 18 04:46:18 PDT 2009</t>
  </si>
  <si>
    <t>bk home now  gutted its over!! saving for the nxt one already tho!!!! lenty 2tell, but neeeed sleep! x</t>
  </si>
  <si>
    <t>Thu Jun 18 04:46:21 PDT 2009</t>
  </si>
  <si>
    <t>MimiMyAngel</t>
  </si>
  <si>
    <t>Why does no one want to hire little ol' me  I wanna job DAMMIT!!  Anywayz...how is everyone??</t>
  </si>
  <si>
    <t>Thu Jun 18 04:46:23 PDT 2009</t>
  </si>
  <si>
    <t xml:space="preserve">is going to go to training for my new job, i am not that excited, </t>
  </si>
  <si>
    <t>Thu Jun 18 04:46:26 PDT 2009</t>
  </si>
  <si>
    <t xml:space="preserve">@silvia_callado thanks!! </t>
  </si>
  <si>
    <t>Michael Bay won't be doing Transformers 3  Not really surprised, though.</t>
  </si>
  <si>
    <t>Thu Jun 18 04:46:27 PDT 2009</t>
  </si>
  <si>
    <t>WintherRose</t>
  </si>
  <si>
    <t xml:space="preserve">bah i've got a sore throat </t>
  </si>
  <si>
    <t>Thu Jun 18 04:46:28 PDT 2009</t>
  </si>
  <si>
    <t>StarGirlShelley</t>
  </si>
  <si>
    <t>@SmileySueS i love you too sue.. omg i can't believe that we're not gonna be together everyday now  sucks maaan xoxo</t>
  </si>
  <si>
    <t>Thu Jun 18 04:46:31 PDT 2009</t>
  </si>
  <si>
    <t>fbiprincess83</t>
  </si>
  <si>
    <t xml:space="preserve">work!!  boo, its raining and making me grumpy!  </t>
  </si>
  <si>
    <t>Thu Jun 18 04:46:32 PDT 2009</t>
  </si>
  <si>
    <t>Almost at work, stuck in traffic  wtf is really good w/ all this rain?</t>
  </si>
  <si>
    <t xml:space="preserve">@socha4e haha. I only know 1 </t>
  </si>
  <si>
    <t>Thu Jun 18 04:46:34 PDT 2009</t>
  </si>
  <si>
    <t>KimRocha</t>
  </si>
  <si>
    <t>@billy_burke Once again I miss all the fun here in New York..   ...Very sad Kim went to bed early...</t>
  </si>
  <si>
    <t>Thu Jun 18 04:46:36 PDT 2009</t>
  </si>
  <si>
    <t>Thu Jun 18 04:46:38 PDT 2009</t>
  </si>
  <si>
    <t xml:space="preserve">that stupid bird is outside my window again. i'd also like to know if i need to go into work this afternoon </t>
  </si>
  <si>
    <t>Thu Jun 18 04:46:41 PDT 2009</t>
  </si>
  <si>
    <t>DiegoCacho</t>
  </si>
  <si>
    <t xml:space="preserve">Didn't sleep soo i just watched &amp;quot;The Circus Starring: Britney Spears&amp;quot; COMPLETE on youtube since im probably not going </t>
  </si>
  <si>
    <t>Thu Jun 18 04:46:44 PDT 2009</t>
  </si>
  <si>
    <t xml:space="preserve">@TABItarot nope...not really...Aberdeen 4 1/2 hours, Inverness 21/2 hrs but cant get there and back really in a school day. poooooop </t>
  </si>
  <si>
    <t>Thu Jun 18 04:46:45 PDT 2009</t>
  </si>
  <si>
    <t>@niksargent and @steveellwood My TV is HD capable but have no sources   Looking to gain benefit from it.  Cheaper is  http://bit.ly/1vdlJ</t>
  </si>
  <si>
    <t>Thu Jun 18 04:46:51 PDT 2009</t>
  </si>
  <si>
    <t>Jezelle13</t>
  </si>
  <si>
    <t xml:space="preserve">is memorizing freakin CHINESE! ... hard </t>
  </si>
  <si>
    <t>@TerrierBram i don't know where i can find this stuff here  but meditation and yoga does me good!</t>
  </si>
  <si>
    <t>Thu Jun 18 04:46:52 PDT 2009</t>
  </si>
  <si>
    <t>Monkeyhanga</t>
  </si>
  <si>
    <t xml:space="preserve">@Alex_Ball What!!!! free biscuits? @jonoble it's a goodies and biscuit free zone here! I'll have to buy my own bourbons for tomorrow </t>
  </si>
  <si>
    <t>Dawkstar</t>
  </si>
  <si>
    <t xml:space="preserve">on such a downer </t>
  </si>
  <si>
    <t>Thu Jun 18 04:46:53 PDT 2009</t>
  </si>
  <si>
    <t>suburbandander</t>
  </si>
  <si>
    <t xml:space="preserve">I have been a busy bee. Promotion @ work means more responsibilities w/out compensation </t>
  </si>
  <si>
    <t>Thu Jun 18 04:47:15 PDT 2009</t>
  </si>
  <si>
    <t>bejmulligan</t>
  </si>
  <si>
    <t xml:space="preserve">I'm not impressed with iPhone 3.0 software on my iTouch. Not seeing the benefits and I feel that my $10 was wasted. </t>
  </si>
  <si>
    <t>Thu Jun 18 04:47:16 PDT 2009</t>
  </si>
  <si>
    <t>fsbof_derry</t>
  </si>
  <si>
    <t xml:space="preserve">Getting to work, sorting out what happened last night </t>
  </si>
  <si>
    <t>Thu Jun 18 04:47:17 PDT 2009</t>
  </si>
  <si>
    <t>deeb2k2</t>
  </si>
  <si>
    <t xml:space="preserve">@andyroddick Cant wait to see you at Wimbledon! Good luck, btw how is ur foot? Watched ur match agaisnt James Blake and seen you retired </t>
  </si>
  <si>
    <t>Thu Jun 18 04:47:19 PDT 2009</t>
  </si>
  <si>
    <t xml:space="preserve">@jcalado Suffering from the same problem here too </t>
  </si>
  <si>
    <t xml:space="preserve">@Ch3lz i just thought that after i posted. And no, i dont have a dress yet. </t>
  </si>
  <si>
    <t>Thu Jun 18 04:47:20 PDT 2009</t>
  </si>
  <si>
    <t xml:space="preserve">@steph_davies green i cant imagine him wearing green skinny's lol red maybe lol he never replys to me how come he does to you </t>
  </si>
  <si>
    <t>Thu Jun 18 04:47:21 PDT 2009</t>
  </si>
  <si>
    <t>@swimmermag  good luck</t>
  </si>
  <si>
    <t>Thu Jun 18 04:47:23 PDT 2009</t>
  </si>
  <si>
    <t xml:space="preserve">Omg aiden is WIDE awake n I'm dead tired </t>
  </si>
  <si>
    <t>Thu Jun 18 04:47:24 PDT 2009</t>
  </si>
  <si>
    <t>scary dreams last night  going to see the hangover tonight with some loser!</t>
  </si>
  <si>
    <t xml:space="preserve">@Schlockmaster I noticed. </t>
  </si>
  <si>
    <t>Thu Jun 18 04:47:25 PDT 2009</t>
  </si>
  <si>
    <t xml:space="preserve">Making a coffee run for the sponsors leaving for Student Life this morning. This would be my last year to go as a student. I wish i was </t>
  </si>
  <si>
    <t xml:space="preserve">I said I was going to sleep in till about 11. It's quarter to 8. I fail. </t>
  </si>
  <si>
    <t>Thu Jun 18 04:47:26 PDT 2009</t>
  </si>
  <si>
    <t>McCunnie</t>
  </si>
  <si>
    <t xml:space="preserve">comon people dose no 1 want to talk to me </t>
  </si>
  <si>
    <t>Thu Jun 18 04:47:27 PDT 2009</t>
  </si>
  <si>
    <t>catherinelisaa</t>
  </si>
  <si>
    <t xml:space="preserve">Buy me a Blackberry Curve </t>
  </si>
  <si>
    <t>Thu Jun 18 04:47:28 PDT 2009</t>
  </si>
  <si>
    <t xml:space="preserve">@Wossy Try working with medical students. Come their exams I don't know which of us takes the worst! Sympathy nerves are a terrible vice </t>
  </si>
  <si>
    <t>Thu Jun 18 04:47:29 PDT 2009</t>
  </si>
  <si>
    <t>Tracy_Chance</t>
  </si>
  <si>
    <t xml:space="preserve">i'm soooo boooorrrreeeedddddd today </t>
  </si>
  <si>
    <t>Thu Jun 18 04:47:30 PDT 2009</t>
  </si>
  <si>
    <t xml:space="preserve">Very early morning @ work! Booooo </t>
  </si>
  <si>
    <t>Thu Jun 18 04:47:35 PDT 2009</t>
  </si>
  <si>
    <t>MegShetz</t>
  </si>
  <si>
    <t xml:space="preserve">Rain &amp;amp; drive time don't make a good combo </t>
  </si>
  <si>
    <t>Thu Jun 18 04:47:39 PDT 2009</t>
  </si>
  <si>
    <t>QueenieLatifa</t>
  </si>
  <si>
    <t xml:space="preserve">Bored@Work </t>
  </si>
  <si>
    <t>Thu Jun 18 04:47:42 PDT 2009</t>
  </si>
  <si>
    <t>exozune</t>
  </si>
  <si>
    <t xml:space="preserve">Damn I think I might actually go to bed early today. Fallout froze again </t>
  </si>
  <si>
    <t>CinemaChic</t>
  </si>
  <si>
    <t xml:space="preserve">Heading to the vet to check on my cat, Fleetwood.  He is very sick </t>
  </si>
  <si>
    <t>Thu Jun 18 04:47:45 PDT 2009</t>
  </si>
  <si>
    <t xml:space="preserve">never realised train fares to london were so expensive! all i want to do is go to london for a day </t>
  </si>
  <si>
    <t>Thu Jun 18 04:47:46 PDT 2009</t>
  </si>
  <si>
    <t>washuchan</t>
  </si>
  <si>
    <t xml:space="preserve">What kind of Doctors surgery closes between the hours of 12:30pm and 2:30pm </t>
  </si>
  <si>
    <t xml:space="preserve">@cidermaker bummer!!! Usually time to catch up on a few zzz's </t>
  </si>
  <si>
    <t xml:space="preserve">I really wanna just go home! </t>
  </si>
  <si>
    <t xml:space="preserve">Note to self, have shower after homework done. Shower makes Emma sleepy </t>
  </si>
  <si>
    <t>Thu Jun 18 04:47:47 PDT 2009</t>
  </si>
  <si>
    <t>@teachernz I have used them 4  pub school I must admit  BTW ur Avatar looks the coolest w/green background so far!</t>
  </si>
  <si>
    <t>Thu Jun 18 04:47:51 PDT 2009</t>
  </si>
  <si>
    <t xml:space="preserve">Overnight - 14 emails on my work BlackBerry, 10 on my personal..... Its gonna be fun day. I really don't want to walk into the office </t>
  </si>
  <si>
    <t>Thu Jun 18 04:47:52 PDT 2009</t>
  </si>
  <si>
    <t>@NicholleMonique awww  don't worry, it will get betta</t>
  </si>
  <si>
    <t xml:space="preserve">Yes here we are again on crappy Thursday </t>
  </si>
  <si>
    <t>Thu Jun 18 04:47:55 PDT 2009</t>
  </si>
  <si>
    <t>Hohokim</t>
  </si>
  <si>
    <t>Damn, just missed RAG day ...  . Blame Fame !</t>
  </si>
  <si>
    <t>Thu Jun 18 04:47:56 PDT 2009</t>
  </si>
  <si>
    <t>GeordieCrawley</t>
  </si>
  <si>
    <t xml:space="preserve">is going to felix's party, and feels bad for Oliver and Lucie because they wanted me to go to theirs on the same night, my life is hard </t>
  </si>
  <si>
    <t>Thu Jun 18 04:47:58 PDT 2009</t>
  </si>
  <si>
    <t xml:space="preserve">@still_smoking Oh I will sleep nice to wake up to rain </t>
  </si>
  <si>
    <t>Thu Jun 18 04:47:59 PDT 2009</t>
  </si>
  <si>
    <t>anetetelete</t>
  </si>
  <si>
    <t xml:space="preserve">doesn't even do that </t>
  </si>
  <si>
    <t>@GangBadoy the rh bill  we have til october to have it passed. edcel has been reassuring. but after oct we start from scratch</t>
  </si>
  <si>
    <t>Thu Jun 18 04:48:00 PDT 2009</t>
  </si>
  <si>
    <t>popsensaion</t>
  </si>
  <si>
    <t>regents day today  wish me luck!!!! @ryanintoxicated  good luck!!!</t>
  </si>
  <si>
    <t>Thu Jun 18 04:48:02 PDT 2009</t>
  </si>
  <si>
    <t>hudecova</t>
  </si>
  <si>
    <t xml:space="preserve">Aahh this week has been the longest. Friday seens so far away... </t>
  </si>
  <si>
    <t>siennamybaby</t>
  </si>
  <si>
    <t>gosh didnt even go late night  bummer; but im get that dress! no matter wat! deranged shopper right here! nah just jokes!</t>
  </si>
  <si>
    <t>Thu Jun 18 04:48:06 PDT 2009</t>
  </si>
  <si>
    <t xml:space="preserve">@ipurr aw bummer, sorry to hear that </t>
  </si>
  <si>
    <t>Thu Jun 18 04:48:08 PDT 2009</t>
  </si>
  <si>
    <t>badeseguestoday</t>
  </si>
  <si>
    <t>is off and freezed.  http://plurk.com/p/11vrxh</t>
  </si>
  <si>
    <t>bleebeee</t>
  </si>
  <si>
    <t>@naaomi thats sad  im just really confused because i honestly dont remember winter being this cold.</t>
  </si>
  <si>
    <t>Thu Jun 18 04:48:12 PDT 2009</t>
  </si>
  <si>
    <t>kathumby</t>
  </si>
  <si>
    <t>@paulcarrett wasn't enough hours  i'm waiting to hear back from fortis, keeping my fingers and toes crossed!</t>
  </si>
  <si>
    <t>Thu Jun 18 04:48:16 PDT 2009</t>
  </si>
  <si>
    <t xml:space="preserve">grey's is so sad tonight. </t>
  </si>
  <si>
    <t>Thu Jun 18 04:48:19 PDT 2009</t>
  </si>
  <si>
    <t>jones2001jn</t>
  </si>
  <si>
    <t xml:space="preserve">We've been having too much rain man </t>
  </si>
  <si>
    <t>Thu Jun 18 04:48:23 PDT 2009</t>
  </si>
  <si>
    <t>Everyday Im getting sicker  Ben Halsaw funeral tomorrow, which should lighten my mood even further. I bloody heart Placebo! &amp;lt;3</t>
  </si>
  <si>
    <t>helga90</t>
  </si>
  <si>
    <t xml:space="preserve">I ate lunch way too fast &amp;amp; now I have a tummy ache </t>
  </si>
  <si>
    <t>MarcTowler</t>
  </si>
  <si>
    <t xml:space="preserve">bah 4pm - 4am shift tonight </t>
  </si>
  <si>
    <t>Thu Jun 18 04:48:31 PDT 2009</t>
  </si>
  <si>
    <t xml:space="preserve">Noes! The Conduit has been delayed in EU til July 10 </t>
  </si>
  <si>
    <t xml:space="preserve">i cant believe i cant EFFIN sleepp  arrggh ! im so tired </t>
  </si>
  <si>
    <t>Thu Jun 18 04:48:33 PDT 2009</t>
  </si>
  <si>
    <t>alainerasay</t>
  </si>
  <si>
    <t xml:space="preserve">Before you do anything rash, get it through your head that there really are no greener pastures. My astroslam for the day.. </t>
  </si>
  <si>
    <t>Thu Jun 18 04:48:34 PDT 2009</t>
  </si>
  <si>
    <t xml:space="preserve">@AgentBooth You didn't tuck me in last night. </t>
  </si>
  <si>
    <t>Thu Jun 18 04:48:35 PDT 2009</t>
  </si>
  <si>
    <t>@celinehlbk aww im sorry   try drinking some ice water...u might need to hydrate</t>
  </si>
  <si>
    <t xml:space="preserve">up and out...school then nothing....yay...done with work til Monday...ona side note...i have a serious cold... </t>
  </si>
  <si>
    <t>Thu Jun 18 04:48:36 PDT 2009</t>
  </si>
  <si>
    <t>I wish I still worked with @CherylWalls so work would be fun.  Plus my brain is all mixed up and I need somebody to talk to. =/</t>
  </si>
  <si>
    <t>Thu Jun 18 04:48:38 PDT 2009</t>
  </si>
  <si>
    <t>_laurenellis</t>
  </si>
  <si>
    <t xml:space="preserve">@key_rawr yeh true, but im  too scared to go wiff jeremy </t>
  </si>
  <si>
    <t>Thu Jun 18 04:48:39 PDT 2009</t>
  </si>
  <si>
    <t>DROKKR</t>
  </si>
  <si>
    <t xml:space="preserve">is chopping up the Sizzla accapella, which is soooo much fun </t>
  </si>
  <si>
    <t>Thu Jun 18 04:48:40 PDT 2009</t>
  </si>
  <si>
    <t>sansrid</t>
  </si>
  <si>
    <t xml:space="preserve">@goksparrow i am still making the decision </t>
  </si>
  <si>
    <t>Thu Jun 18 04:48:41 PDT 2009</t>
  </si>
  <si>
    <t>Still really upset I missed my short stack call and dnt have a message  stupid bus plz call again guys!!</t>
  </si>
  <si>
    <t>Thu Jun 18 04:48:43 PDT 2009</t>
  </si>
  <si>
    <t xml:space="preserve">damn, my tea has gone cold </t>
  </si>
  <si>
    <t>Thu Jun 18 04:48:45 PDT 2009</t>
  </si>
  <si>
    <t xml:space="preserve">is a little disappointed the first Australian GPS on the iPhone is $80 </t>
  </si>
  <si>
    <t>Thu Jun 18 04:48:46 PDT 2009</t>
  </si>
  <si>
    <t>@maryk3lly ive no pic!!!  to fast at the finish line lol_its years ago_but im looking 4 a photo ;)</t>
  </si>
  <si>
    <t>Thu Jun 18 04:48:48 PDT 2009</t>
  </si>
  <si>
    <t>sudeepgohil</t>
  </si>
  <si>
    <t xml:space="preserve">Dear Twitterverse, Minimal Tweeting from me for the next week... No iPhone and too little time to work out the Nokia. </t>
  </si>
  <si>
    <t>Thu Jun 18 04:48:49 PDT 2009</t>
  </si>
  <si>
    <t xml:space="preserve">@MsBrooks2U while ur out- its ok to get your coloring book and crayons...I have a chest cold too- its going around- too many sick people </t>
  </si>
  <si>
    <t xml:space="preserve">after near a week tonight maybe i uptade my blog last week i was busy with news bout protest in Iran bad news </t>
  </si>
  <si>
    <t>Thu Jun 18 04:48:50 PDT 2009</t>
  </si>
  <si>
    <t xml:space="preserve">I am reorganizing my harddrives. I wish I would have done it earlier. A lot of work to do now. </t>
  </si>
  <si>
    <t>Thu Jun 18 04:48:51 PDT 2009</t>
  </si>
  <si>
    <t>0xx0</t>
  </si>
  <si>
    <t xml:space="preserve">it would make my life easier if i could get the google map api javascripts nonminified. the documentation of  version 3 is insufficient </t>
  </si>
  <si>
    <t>Thu Jun 18 04:48:52 PDT 2009</t>
  </si>
  <si>
    <t>joemunzer</t>
  </si>
  <si>
    <t>@RickBrown1    Sounds like we probably won't have a chance to get together...worth a shot though. I hope you don't get rained out on Sat</t>
  </si>
  <si>
    <t>Thu Jun 18 04:48:54 PDT 2009</t>
  </si>
  <si>
    <t xml:space="preserve">@lauralanigan My sources say no </t>
  </si>
  <si>
    <t>cjxtin</t>
  </si>
  <si>
    <t xml:space="preserve">my computer is currently down </t>
  </si>
  <si>
    <t>egseah</t>
  </si>
  <si>
    <t xml:space="preserve">Slept thru alarm. Missed every possible train/transport that would have gotten me to work on time. Now an hour late at least. </t>
  </si>
  <si>
    <t xml:space="preserve">now off to listen to Birmo on ABC Nightlife at 10 - &amp;amp; regretting the earlier vegie dig </t>
  </si>
  <si>
    <t>Thu Jun 18 04:49:03 PDT 2009</t>
  </si>
  <si>
    <t>Whew its gonna be cold in cleveland today  http://myloc.me/4gNJ</t>
  </si>
  <si>
    <t>Thu Jun 18 04:49:04 PDT 2009</t>
  </si>
  <si>
    <t>KellieDixon104</t>
  </si>
  <si>
    <t xml:space="preserve">about to get my wisdom teeth removed </t>
  </si>
  <si>
    <t>Thu Jun 18 04:49:05 PDT 2009</t>
  </si>
  <si>
    <t xml:space="preserve">tomorrow's a friday! back to RX. life's sooo friggin sad without it </t>
  </si>
  <si>
    <t>Thu Jun 18 04:49:13 PDT 2009</t>
  </si>
  <si>
    <t>gelene8</t>
  </si>
  <si>
    <t>is pissed at work... X-( some people just don't understand  http://plurk.com/p/11vscy</t>
  </si>
  <si>
    <t>c4_chevy</t>
  </si>
  <si>
    <t xml:space="preserve">Got up early so I could change the oil in my camaro, but it looks like its going to rain </t>
  </si>
  <si>
    <t>Thu Jun 18 04:49:15 PDT 2009</t>
  </si>
  <si>
    <t>Rockerlink</t>
  </si>
  <si>
    <t>Ok so i lied..  im just now going to bed. Very tired</t>
  </si>
  <si>
    <t>Thu Jun 18 04:49:16 PDT 2009</t>
  </si>
  <si>
    <t xml:space="preserve">Hmmm iphones arrived in store are stock only ones no demo versions </t>
  </si>
  <si>
    <t>Thu Jun 18 04:49:18 PDT 2009</t>
  </si>
  <si>
    <t>naomiserene</t>
  </si>
  <si>
    <t>gutted just missed out on free glasto tix  im sad</t>
  </si>
  <si>
    <t>Thu Jun 18 04:49:20 PDT 2009</t>
  </si>
  <si>
    <t xml:space="preserve">Sat in baguette express, couldn't be arsed trecking up belmont street man. I hate leona lewis </t>
  </si>
  <si>
    <t>Thu Jun 18 04:49:23 PDT 2009</t>
  </si>
  <si>
    <t>ProjTap</t>
  </si>
  <si>
    <t xml:space="preserve">My brain is throbbing with ideas, I want to do so much but time is against me....whenever I look at the clock....hours passed unnoticed. </t>
  </si>
  <si>
    <t xml:space="preserve">@neddynoodle Poh is out. </t>
  </si>
  <si>
    <t>Thu Jun 18 04:49:25 PDT 2009</t>
  </si>
  <si>
    <t xml:space="preserve">@Ayyaya aww, i know i havnt see yous in ages. i misss yous </t>
  </si>
  <si>
    <t>@supimchloe  sorry to hear that</t>
  </si>
  <si>
    <t>Thu Jun 18 04:49:28 PDT 2009</t>
  </si>
  <si>
    <t xml:space="preserve">@danabrunetti Er, didnt realise that Kevin Spacey was actually in Telstar so, sorry if bearer of bad news with that article I sent </t>
  </si>
  <si>
    <t>omgoshally</t>
  </si>
  <si>
    <t xml:space="preserve">graduating todaay, im going to miss everyone </t>
  </si>
  <si>
    <t>Thu Jun 18 04:49:31 PDT 2009</t>
  </si>
  <si>
    <t xml:space="preserve">@BeanJuce oh dear, u r not happy </t>
  </si>
  <si>
    <t>Thu Jun 18 04:49:32 PDT 2009</t>
  </si>
  <si>
    <t>vinayksh</t>
  </si>
  <si>
    <t>thinking of a design for my personal website...it is always easy to make for clients but so difficult to make one's own  #$%&amp;amp;^@#%$</t>
  </si>
  <si>
    <t>Thu Jun 18 04:49:33 PDT 2009</t>
  </si>
  <si>
    <t xml:space="preserve">@MhdBadi Not yet, I have test tommorow, and I have to study </t>
  </si>
  <si>
    <t>Thu Jun 18 04:49:40 PDT 2009</t>
  </si>
  <si>
    <t>@fromthestars I SAW U! FINALLY!! I was so excited but u seemed so.. :| What's wrong? U okay, bb?  And yea, I missed that picture!</t>
  </si>
  <si>
    <t xml:space="preserve"> &amp;quot;BBC NEWS | UK maps climate change forecasts&amp;quot; - The picture it paints is an alarming one ( http://bit.ly/69AYs )</t>
  </si>
  <si>
    <t>Thu Jun 18 04:49:41 PDT 2009</t>
  </si>
  <si>
    <t xml:space="preserve">Some things just are not fair. </t>
  </si>
  <si>
    <t>Thu Jun 18 04:49:43 PDT 2009</t>
  </si>
  <si>
    <t>wcomal547</t>
  </si>
  <si>
    <t xml:space="preserve">is anticipating the Jimmy Buffet concert today but really doesn't want it to be raining </t>
  </si>
  <si>
    <t>Thu Jun 18 04:49:44 PDT 2009</t>
  </si>
  <si>
    <t>Pris_Ann</t>
  </si>
  <si>
    <t xml:space="preserve"> not in the mood for babysitting today, especially on a rainy day! What r we gonna do inside?!</t>
  </si>
  <si>
    <t>Thu Jun 18 04:49:50 PDT 2009</t>
  </si>
  <si>
    <t>Louisa_Hibble</t>
  </si>
  <si>
    <t xml:space="preserve">I am in mourning for the front passenger side of my car today after an unfortunate meeting with a metal post at work. </t>
  </si>
  <si>
    <t>Thu Jun 18 04:49:54 PDT 2009</t>
  </si>
  <si>
    <t>@Celz29 yeah and theyre a random 3 in the middle that im missing, so imma have to search too  sadface! OH WELL i have exams, shouldnt do!</t>
  </si>
  <si>
    <t>lena_d</t>
  </si>
  <si>
    <t>Bye bye twitterverse cu next monday or in the unlikely case that there is wlan at #frauenkloster on #chiemsee  # offline #roaminggebuehren</t>
  </si>
  <si>
    <t>xpeachyboo</t>
  </si>
  <si>
    <t>not feeling too well  but pulling thru to get to the smoothie shop :x</t>
  </si>
  <si>
    <t>Thu Jun 18 04:49:56 PDT 2009</t>
  </si>
  <si>
    <t>Leon_V</t>
  </si>
  <si>
    <t xml:space="preserve">@the_nikster I'm here, still waiting for that giftcard code </t>
  </si>
  <si>
    <t>Thu Jun 18 04:49:58 PDT 2009</t>
  </si>
  <si>
    <t xml:space="preserve">@EyekoBeauty The lovely Nyc in the u s of a ! Wish I was going there with you guys! </t>
  </si>
  <si>
    <t>Thu Jun 18 04:50:05 PDT 2009</t>
  </si>
  <si>
    <t xml:space="preserve">I should be happy that I have a 3-day weekend but all I want to do is call in sick today so I can have 4 days off.  Oh well... </t>
  </si>
  <si>
    <t>Thu Jun 18 04:50:10 PDT 2009</t>
  </si>
  <si>
    <t xml:space="preserve">@Georgecraigono how do you get so many followers it is quiet mean i only have 17 </t>
  </si>
  <si>
    <t>Thu Jun 18 04:50:18 PDT 2009</t>
  </si>
  <si>
    <t xml:space="preserve">ARGH. the screwing service park is definitely in screwing cardiff for wrgb this year. what a kick in the face. what utter piss weasels. </t>
  </si>
  <si>
    <t>Thu Jun 18 04:50:19 PDT 2009</t>
  </si>
  <si>
    <t>singularcycles</t>
  </si>
  <si>
    <t xml:space="preserve">Fancy carbon tubulars won't be ready for Mayhem </t>
  </si>
  <si>
    <t>sondaixpression</t>
  </si>
  <si>
    <t xml:space="preserve">As a result I am runnin late. I have been early all week and at the end of the week my record is tarnished. </t>
  </si>
  <si>
    <t>Thu Jun 18 04:50:21 PDT 2009</t>
  </si>
  <si>
    <t>thedooleysays</t>
  </si>
  <si>
    <t xml:space="preserve">Drinking a HUGE can of Relentless...lamenting the pound coin that feel from the hole in ma pocket.. </t>
  </si>
  <si>
    <t>Thu Jun 18 04:50:22 PDT 2009</t>
  </si>
  <si>
    <t>JustHereToFollo</t>
  </si>
  <si>
    <t xml:space="preserve">@nskeeps where are you and why aren't you responding to meh texts? </t>
  </si>
  <si>
    <t>Thu Jun 18 04:50:27 PDT 2009</t>
  </si>
  <si>
    <t xml:space="preserve">Band camp day 4. Which is the last day. </t>
  </si>
  <si>
    <t>semi_kwak</t>
  </si>
  <si>
    <t xml:space="preserve">is reading Andreas's mind. So difficult to understand </t>
  </si>
  <si>
    <t>Thu Jun 18 04:50:29 PDT 2009</t>
  </si>
  <si>
    <t>byclops</t>
  </si>
  <si>
    <t xml:space="preserve">is taking a biiiig deep breath and getting ready to face tomorrow </t>
  </si>
  <si>
    <t>Thu Jun 18 04:50:30 PDT 2009</t>
  </si>
  <si>
    <t xml:space="preserve">I have nothing planned for my 21st in 3 weeks time. Bad times </t>
  </si>
  <si>
    <t>Thu Jun 18 04:50:33 PDT 2009</t>
  </si>
  <si>
    <t>@Konstpaus haha no, unfortunately not  still there's lots of greenery, and THREE barbecues (my parents are mad LOL) XD</t>
  </si>
  <si>
    <t>JeniPeragine</t>
  </si>
  <si>
    <t xml:space="preserve">@Ashleymarie2689 Aww chickie, I hope things get better for you!!  </t>
  </si>
  <si>
    <t>Thu Jun 18 04:50:34 PDT 2009</t>
  </si>
  <si>
    <t xml:space="preserve">first stop Las Vegas. i love everyone i'm leaving </t>
  </si>
  <si>
    <t>Thu Jun 18 04:50:37 PDT 2009</t>
  </si>
  <si>
    <t>theRealRachel</t>
  </si>
  <si>
    <t>Math exam  I hope I don't fail. I kind of need it to pass the course.</t>
  </si>
  <si>
    <t>Thu Jun 18 04:50:38 PDT 2009</t>
  </si>
  <si>
    <t>sohoodcourtknee</t>
  </si>
  <si>
    <t xml:space="preserve">I hate being a girl sometimes......I do not want to straighten my hair this morning </t>
  </si>
  <si>
    <t>Thu Jun 18 04:50:39 PDT 2009</t>
  </si>
  <si>
    <t>khanoomsheila</t>
  </si>
  <si>
    <t xml:space="preserve">Demonstrations in Stockholm today, I can't participate </t>
  </si>
  <si>
    <t xml:space="preserve">my friend making fun of tweeter saying people normally talk : I am feeling sleepy, I am hungry etc etc...  what's the use </t>
  </si>
  <si>
    <t>Thu Jun 18 04:50:41 PDT 2009</t>
  </si>
  <si>
    <t xml:space="preserve">my myspace is not working. </t>
  </si>
  <si>
    <t>Djabolica</t>
  </si>
  <si>
    <t>I have some eye disease  My eye will pop out and I will get some strange nickname, like for example: One-eye Monika  [*]</t>
  </si>
  <si>
    <t>i need mcfly's new cd! i couldn't find it that time  it was sold out.</t>
  </si>
  <si>
    <t>Thu Jun 18 04:50:43 PDT 2009</t>
  </si>
  <si>
    <t xml:space="preserve">feels a bit stressed... will do her licence on monday :-/ results of the exams next week uhhh </t>
  </si>
  <si>
    <t>Thu Jun 18 04:50:44 PDT 2009</t>
  </si>
  <si>
    <t xml:space="preserve">@langer thanks, that's exactly how I expected it to work actually: turns out I had an old version and it didn't tell me there's an update </t>
  </si>
  <si>
    <t>Thu Jun 18 04:50:45 PDT 2009</t>
  </si>
  <si>
    <t>I really want to go home but a server is down and I have to wait until they fixed it  I'm so tired again</t>
  </si>
  <si>
    <t>Thu Jun 18 04:50:46 PDT 2009</t>
  </si>
  <si>
    <t>heathme1</t>
  </si>
  <si>
    <t xml:space="preserve">Another wonderful rainy day... To work I must go!!! Hope I can stay awake </t>
  </si>
  <si>
    <t>Thu Jun 18 04:50:47 PDT 2009</t>
  </si>
  <si>
    <t>bjbskillet</t>
  </si>
  <si>
    <t xml:space="preserve">Bout to go to work. I have no clue when ill get done. </t>
  </si>
  <si>
    <t>Aww at least Gabe got placed  I kinda agree with the male winner. Peter Petrelli Yum Yum</t>
  </si>
  <si>
    <t>Thu Jun 18 04:50:49 PDT 2009</t>
  </si>
  <si>
    <t xml:space="preserve">@MountainLaura lmao. Why did I log off? </t>
  </si>
  <si>
    <t>Thu Jun 18 04:50:50 PDT 2009</t>
  </si>
  <si>
    <t xml:space="preserve">@Ashleigh_Stack SNAP! i feel shit too </t>
  </si>
  <si>
    <t>Thu Jun 18 04:50:55 PDT 2009</t>
  </si>
  <si>
    <t>Viklove</t>
  </si>
  <si>
    <t xml:space="preserve">@bssarang Thanks dad! Now off to school </t>
  </si>
  <si>
    <t>Thu Jun 18 04:50:57 PDT 2009</t>
  </si>
  <si>
    <t>yoyofar</t>
  </si>
  <si>
    <t xml:space="preserve">@ruthybabieee least you going- i started tracking today but him bringing me flix later!!! argh maybe start tomorrow. </t>
  </si>
  <si>
    <t>Thu Jun 18 04:50:59 PDT 2009</t>
  </si>
  <si>
    <t>BeccaBlount</t>
  </si>
  <si>
    <t xml:space="preserve">mom's back isn't doing well -- home taking care of her today. to doctor's later. hopefully we can fix the problem </t>
  </si>
  <si>
    <t>Thu Jun 18 04:51:00 PDT 2009</t>
  </si>
  <si>
    <t xml:space="preserve">needs to go home and sleep but can't </t>
  </si>
  <si>
    <t>Thu Jun 18 04:51:01 PDT 2009</t>
  </si>
  <si>
    <t>Vanny_93</t>
  </si>
  <si>
    <t>I do my homework  That is so boring..... I hear music and bored me</t>
  </si>
  <si>
    <t>Thu Jun 18 04:51:03 PDT 2009</t>
  </si>
  <si>
    <t xml:space="preserve">@ijhe ahaha yeah, oh anyway, what about phoenix? I couldn't find a further info </t>
  </si>
  <si>
    <t>Thu Jun 18 04:51:05 PDT 2009</t>
  </si>
  <si>
    <t>AmyRuthMayne</t>
  </si>
  <si>
    <t xml:space="preserve">@mattyboi90 It'll be fiiineee. Noo, he just launched himself off the sofa, and then cried LOADS. And it's my fault for putting him on it </t>
  </si>
  <si>
    <t>Thu Jun 18 04:51:07 PDT 2009</t>
  </si>
  <si>
    <t>beweworld</t>
  </si>
  <si>
    <t xml:space="preserve">Weisses Hemd - rote Sauce - yeah </t>
  </si>
  <si>
    <t>Thu Jun 18 04:51:09 PDT 2009</t>
  </si>
  <si>
    <t>I missss myy daddd!   hindi as in, dad yung dad ah. AHHAHA.</t>
  </si>
  <si>
    <t>Thu Jun 18 04:51:11 PDT 2009</t>
  </si>
  <si>
    <t xml:space="preserve">if mom come back i cannot tweet already </t>
  </si>
  <si>
    <t xml:space="preserve">Everybody talkin bout how they the best rapper, even this girl.. My dead friend says hi to me and i snub her cuz she dead and i wake up </t>
  </si>
  <si>
    <t>Thu Jun 18 04:51:13 PDT 2009</t>
  </si>
  <si>
    <t xml:space="preserve">enough naughtyness time to be good and eat salad!!! </t>
  </si>
  <si>
    <t>Thu Jun 18 04:51:14 PDT 2009</t>
  </si>
  <si>
    <t xml:space="preserve">@maryk3lly perhaps i let u know?!_why i couldnt to do any longer the sport </t>
  </si>
  <si>
    <t>Thu Jun 18 04:51:19 PDT 2009</t>
  </si>
  <si>
    <t>BackstageSally</t>
  </si>
  <si>
    <t xml:space="preserve">feels a little lonely on Twitter </t>
  </si>
  <si>
    <t>Thu Jun 18 04:51:21 PDT 2009</t>
  </si>
  <si>
    <t>kayla_z1</t>
  </si>
  <si>
    <t xml:space="preserve">@usweekly oh no...poor david </t>
  </si>
  <si>
    <t>Thu Jun 18 04:51:22 PDT 2009</t>
  </si>
  <si>
    <t>natily_</t>
  </si>
  <si>
    <t>@kiki_the_blub : I know.. I'm going insane..   Is king okay?</t>
  </si>
  <si>
    <t>kayla_z2</t>
  </si>
  <si>
    <t>kayla_z3</t>
  </si>
  <si>
    <t>RheAy2</t>
  </si>
  <si>
    <t>@samantharonson this is so sad.is this TRUE?!  http://www.theimproper.com/Template_Article.aspx?IssueId=14&amp;amp;ArticleId=3653</t>
  </si>
  <si>
    <t>Thu Jun 18 04:51:23 PDT 2009</t>
  </si>
  <si>
    <t>Maggicha</t>
  </si>
  <si>
    <t xml:space="preserve">Im not getting any cock </t>
  </si>
  <si>
    <t>Thu Jun 18 04:51:24 PDT 2009</t>
  </si>
  <si>
    <t>kayla_z4</t>
  </si>
  <si>
    <t>kayla_z5</t>
  </si>
  <si>
    <t>Thu Jun 18 04:51:26 PDT 2009</t>
  </si>
  <si>
    <t>Packing is not as easy as i thought  my sister keeps bugging me and telling me what should be in the case :-/</t>
  </si>
  <si>
    <t xml:space="preserve">hug&amp;quot; but demi dont notice that and she just goes away </t>
  </si>
  <si>
    <t>Thu Jun 18 04:51:27 PDT 2009</t>
  </si>
  <si>
    <t>loumorgan</t>
  </si>
  <si>
    <t xml:space="preserve">@vertigowooyay Oooooooooooh. And you know how much I love vampire stuff. Don't think we have you on our package anymore, though </t>
  </si>
  <si>
    <t>Thu Jun 18 04:51:29 PDT 2009</t>
  </si>
  <si>
    <t>PVlasveld</t>
  </si>
  <si>
    <t xml:space="preserve">Rainy day today  sitting in the crew room at work.. Double </t>
  </si>
  <si>
    <t>Thu Jun 18 04:51:32 PDT 2009</t>
  </si>
  <si>
    <t>TWIZTID09</t>
  </si>
  <si>
    <t xml:space="preserve">I WANT ANNUAL DISNEYLAND PASSES </t>
  </si>
  <si>
    <t>Thu Jun 18 04:51:34 PDT 2009</t>
  </si>
  <si>
    <t>Bennar</t>
  </si>
  <si>
    <t xml:space="preserve">martin is hearing a stupid song called -i got a woman </t>
  </si>
  <si>
    <t>Thu Jun 18 04:51:37 PDT 2009</t>
  </si>
  <si>
    <t>Tired  and ill,how lovely</t>
  </si>
  <si>
    <t>Thu Jun 18 04:51:45 PDT 2009</t>
  </si>
  <si>
    <t>BCRoy</t>
  </si>
  <si>
    <t>Just got banished from the Internet.  Tweeterck for iPhone is still pretty superior.</t>
  </si>
  <si>
    <t>Thu Jun 18 04:51:46 PDT 2009</t>
  </si>
  <si>
    <t xml:space="preserve">Good bye! </t>
  </si>
  <si>
    <t>Thu Jun 18 04:51:49 PDT 2009</t>
  </si>
  <si>
    <t>stevetaron</t>
  </si>
  <si>
    <t>@kylelynch66 we lost both..  I think we were all a little rusty...</t>
  </si>
  <si>
    <t>Thu Jun 18 04:51:50 PDT 2009</t>
  </si>
  <si>
    <t>good morning tweeps! on my way 2 an all day mtg (great  ) its really coming down out here so be careful this a.m. ill sneak &amp;amp; twit later</t>
  </si>
  <si>
    <t>Thu Jun 18 04:51:54 PDT 2009</t>
  </si>
  <si>
    <t>@magicofpi Wow, is that true?  That IS scary.   Eek.</t>
  </si>
  <si>
    <t>Thu Jun 18 04:51:56 PDT 2009</t>
  </si>
  <si>
    <t xml:space="preserve"> I'm feeling under the weather 2 day </t>
  </si>
  <si>
    <t>Thu Jun 18 04:51:57 PDT 2009</t>
  </si>
  <si>
    <t>TanJa_C</t>
  </si>
  <si>
    <t xml:space="preserve">Ready to buy a 22inch samsung display 4 the MacBook 4work. But the iStore NEVER has the cable u need to make the magic happen </t>
  </si>
  <si>
    <t>Thu Jun 18 04:52:01 PDT 2009</t>
  </si>
  <si>
    <t>myschizophrenia</t>
  </si>
  <si>
    <t xml:space="preserve">finds solace in tears... </t>
  </si>
  <si>
    <t>juliedgallagher</t>
  </si>
  <si>
    <t xml:space="preserve">rain for field day today...boo </t>
  </si>
  <si>
    <t>Thu Jun 18 04:52:03 PDT 2009</t>
  </si>
  <si>
    <t>_stephanieeee</t>
  </si>
  <si>
    <t xml:space="preserve">feeling so goddamn sick- don't know how long i'll last today. I just want to go home, curl up into a ball and hide in bed all day long. </t>
  </si>
  <si>
    <t>Thu Jun 18 04:52:04 PDT 2009</t>
  </si>
  <si>
    <t>marlonabreu</t>
  </si>
  <si>
    <t xml:space="preserve">Im playing chess with my laptop...thats where my life is come down too right now....i m so bored!!!! </t>
  </si>
  <si>
    <t>Greatt .. I Have Piggie Flu And An Exam Tomoro  So Ill Get Blamed For Making All Of Year 11 Sick ..</t>
  </si>
  <si>
    <t>Thu Jun 18 04:52:06 PDT 2009</t>
  </si>
  <si>
    <t>@joshthomas87 nooooo! i loved poh!  i'm going for justine now...</t>
  </si>
  <si>
    <t>Thu Jun 18 04:52:07 PDT 2009</t>
  </si>
  <si>
    <t>Its raining...again!  its always raining here. What is the point of having summer if cant tan or get in the pool. I also cant see you...</t>
  </si>
  <si>
    <t xml:space="preserve">Twitter is mainly used for conveying some information but these people used to chat here </t>
  </si>
  <si>
    <t>Thu Jun 18 04:52:08 PDT 2009</t>
  </si>
  <si>
    <t xml:space="preserve">@mathiel You were defensive. All I said was 'holy hell'. </t>
  </si>
  <si>
    <t>Thu Jun 18 04:52:11 PDT 2009</t>
  </si>
  <si>
    <t xml:space="preserve">@crizzsam me too! but mines completely erased already. </t>
  </si>
  <si>
    <t>Thu Jun 18 04:52:12 PDT 2009</t>
  </si>
  <si>
    <t xml:space="preserve">@ mediawatcher mtv plays anything but videos </t>
  </si>
  <si>
    <t>Thu Jun 18 04:52:13 PDT 2009</t>
  </si>
  <si>
    <t xml:space="preserve">Am trying hard to learning guitar now....I sacrificed my long nails for it! Fingers pain pain liao </t>
  </si>
  <si>
    <t>Thu Jun 18 04:52:17 PDT 2009</t>
  </si>
  <si>
    <t>Selina21</t>
  </si>
  <si>
    <t xml:space="preserve">i need a iPhone 3G S too!! </t>
  </si>
  <si>
    <t>Thu Jun 18 04:52:19 PDT 2009</t>
  </si>
  <si>
    <t xml:space="preserve">i have work so earlyyy </t>
  </si>
  <si>
    <t>Yuck cigarette smoke is even gross outside.  and the chick is like  6 feet away.</t>
  </si>
  <si>
    <t>Thu Jun 18 04:52:21 PDT 2009</t>
  </si>
  <si>
    <t>xNins_terx</t>
  </si>
  <si>
    <t>going to pick up Darren, Chemistry and Economy exam  Hope I passed(yn)</t>
  </si>
  <si>
    <t>Thu Jun 18 04:52:22 PDT 2009</t>
  </si>
  <si>
    <t>rcherny</t>
  </si>
  <si>
    <t>Trying out @tweetdeck for iPhone ... groups are awesome ... Crashes a lot though  I'll stick with it for a little while. Wish: landscape!</t>
  </si>
  <si>
    <t xml:space="preserve">@andrerib It's sad to see my younger siblings not develop'ng like I did 10+ yrs ago! It's like school makes them &amp;quot;less inteligent&amp;quot; lately </t>
  </si>
  <si>
    <t>juweonnago</t>
  </si>
  <si>
    <t xml:space="preserve">a news announcer at work is displaying severe symptoms of swine flu &amp;amp; has just admitted herself into the ER.we all use the same studio.. </t>
  </si>
  <si>
    <t>Thu Jun 18 04:52:23 PDT 2009</t>
  </si>
  <si>
    <t>melodykong</t>
  </si>
  <si>
    <t xml:space="preserve">Ugh, netball </t>
  </si>
  <si>
    <t xml:space="preserve">@tudssiazon HAHAHA. I didn't join. Katamad e. Only to find out tmrw andun sa Dr.T. So saaaad </t>
  </si>
  <si>
    <t>Thu Jun 18 04:52:24 PDT 2009</t>
  </si>
  <si>
    <t xml:space="preserve">Oh, my previous post on iDriveLite as a backup for your iPhone is bogus.  Only backed up 213 of my 343 contacts and now I'm screwed </t>
  </si>
  <si>
    <t>Thu Jun 18 04:52:32 PDT 2009</t>
  </si>
  <si>
    <t>ccwred01</t>
  </si>
  <si>
    <t>hates it when people stick thier nose where it doesn't belong! My PC crashed and I've been reloading everything since midnight,   F-U K.B.</t>
  </si>
  <si>
    <t>Calli</t>
  </si>
  <si>
    <t xml:space="preserve">Hey - Hunch just told me I should be using viewzi.com for searching the net!!! Spezify was there too....am I too image conscious?? </t>
  </si>
  <si>
    <t xml:space="preserve">ok base alive and well!! hanset still dead </t>
  </si>
  <si>
    <t>Thu Jun 18 04:52:38 PDT 2009</t>
  </si>
  <si>
    <t>Faith1753</t>
  </si>
  <si>
    <t>@icanhazrpattz   When in doubt, scoff junk food?  *hugs*</t>
  </si>
  <si>
    <t>Thu Jun 18 04:52:41 PDT 2009</t>
  </si>
  <si>
    <t xml:space="preserve">&amp;quot;But this ain't that song, and this ain't that band.&amp;quot; fuck you, wentz. Iwsnt &amp;gt; taasiaar. off to take spanish final </t>
  </si>
  <si>
    <t>Thu Jun 18 04:52:42 PDT 2009</t>
  </si>
  <si>
    <t>I don't know what to make and what not    I love u sooo much..and now? =(</t>
  </si>
  <si>
    <t>Thu Jun 18 04:52:51 PDT 2009</t>
  </si>
  <si>
    <t xml:space="preserve">is getting me down a little </t>
  </si>
  <si>
    <t xml:space="preserve">internet is on the brink... about to go over the usage limit, so will probably get slowed to snail speed... awesome </t>
  </si>
  <si>
    <t>Thu Jun 18 04:52:53 PDT 2009</t>
  </si>
  <si>
    <t>pyro</t>
  </si>
  <si>
    <t>Feel like watching the Woodstock move again   (for the nth time) http://www.youtube.com/watch?v=qWIWphPSBTc</t>
  </si>
  <si>
    <t>Thu Jun 18 04:52:54 PDT 2009</t>
  </si>
  <si>
    <t xml:space="preserve">@Jerome117 right, but i dont think i did even 30% of the whole thing   </t>
  </si>
  <si>
    <t>DaisyJMills</t>
  </si>
  <si>
    <t xml:space="preserve">is feeling blahish. Rain, rain, rain, please go away. </t>
  </si>
  <si>
    <t>Nusskugeldingsi</t>
  </si>
  <si>
    <t xml:space="preserve">MacBook won't start anymore... broken after 1 month! o.0 very disappointing </t>
  </si>
  <si>
    <t>Thu Jun 18 04:52:57 PDT 2009</t>
  </si>
  <si>
    <t>princessLiyah</t>
  </si>
  <si>
    <t>@KELLY__ROWLAND pasta party at mine! weather not so sexy today in london  xoxoxo</t>
  </si>
  <si>
    <t>Thu Jun 18 04:52:58 PDT 2009</t>
  </si>
  <si>
    <t>@iammic I favorited that! OMG me, Sab and @ericagomez MISS U SO!   We'll tell u about our lunch tomorrow tomorrow!  Wish u were here</t>
  </si>
  <si>
    <t>Thu Jun 18 04:52:59 PDT 2009</t>
  </si>
  <si>
    <t xml:space="preserve">Well, that sucks! Got a bloody nose while in the shower and now I'm afraid to blow my nose! Not good when you are sick </t>
  </si>
  <si>
    <t>Thu Jun 18 04:53:00 PDT 2009</t>
  </si>
  <si>
    <t>shalomexistence</t>
  </si>
  <si>
    <t xml:space="preserve">Oh starbucks, I wanted a mocha and you made me a white mocha. </t>
  </si>
  <si>
    <t>Thu Jun 18 04:53:01 PDT 2009</t>
  </si>
  <si>
    <t xml:space="preserve">Feeling worse then yesterday. Not going to work. Going back to sleep. </t>
  </si>
  <si>
    <t>Thu Jun 18 04:53:03 PDT 2009</t>
  </si>
  <si>
    <t xml:space="preserve">@frankmayans (&amp;quot;about you missing him + pic&amp;quot;)  sorry sweety </t>
  </si>
  <si>
    <t>Thu Jun 18 04:53:06 PDT 2009</t>
  </si>
  <si>
    <t>Moses_Mufish</t>
  </si>
  <si>
    <t xml:space="preserve">New phone ordered! First message ever! Good day so far.......now to kill the moths </t>
  </si>
  <si>
    <t>Thu Jun 18 04:53:10 PDT 2009</t>
  </si>
  <si>
    <t>im still asleep  fml, and today.</t>
  </si>
  <si>
    <t>Thu Jun 18 04:53:14 PDT 2009</t>
  </si>
  <si>
    <t>I'm so sick  and I've got stacks of coursework (u) , not good at all :L !</t>
  </si>
  <si>
    <t>Thu Jun 18 04:53:16 PDT 2009</t>
  </si>
  <si>
    <t>rodiart</t>
  </si>
  <si>
    <t xml:space="preserve">@annejulieart such a shame you have to spend time and energy chasing these rippers and copycats </t>
  </si>
  <si>
    <t>Thu Jun 18 04:53:17 PDT 2009</t>
  </si>
  <si>
    <t>Didn't make 45 min on the treadmill  only 15  will try another 15 later &amp;amp; another 15 this evening. I had such high hopes for myself.</t>
  </si>
  <si>
    <t>Thu Jun 18 04:53:24 PDT 2009</t>
  </si>
  <si>
    <t>Thu Jun 18 04:53:28 PDT 2009</t>
  </si>
  <si>
    <t>TwinStreams</t>
  </si>
  <si>
    <t xml:space="preserve">has to go to a viewing today. </t>
  </si>
  <si>
    <t>Thu Jun 18 04:53:30 PDT 2009</t>
  </si>
  <si>
    <t>Danijela21</t>
  </si>
  <si>
    <t xml:space="preserve">mmmmm twizzlers ,  this is way to early for me </t>
  </si>
  <si>
    <t>Thu Jun 18 04:53:31 PDT 2009</t>
  </si>
  <si>
    <t xml:space="preserve">wants Sims 3 </t>
  </si>
  <si>
    <t>Thu Jun 18 04:53:34 PDT 2009</t>
  </si>
  <si>
    <t>xrhian</t>
  </si>
  <si>
    <t>&amp;quot;writing up my essay&amp;quot; but watching my box set of lost  slighly bored x</t>
  </si>
  <si>
    <t>Thu Jun 18 04:53:36 PDT 2009</t>
  </si>
  <si>
    <t xml:space="preserve">@LeeGazeprophets I'm disappointed that we can send pics via txt but still get a damn link when receiving.  So much for hoping. </t>
  </si>
  <si>
    <t>Thu Jun 18 04:53:37 PDT 2009</t>
  </si>
  <si>
    <t>bbwvanilla</t>
  </si>
  <si>
    <t xml:space="preserve">searching in vain for limp bizkit tickets for the north west </t>
  </si>
  <si>
    <t>Thu Jun 18 04:53:40 PDT 2009</t>
  </si>
  <si>
    <t xml:space="preserve">Solid state drives are awesome, but the performance alone doesn't justify paying around twice-as-more and getting considerably less space </t>
  </si>
  <si>
    <t>Thu Jun 18 04:53:44 PDT 2009</t>
  </si>
  <si>
    <t xml:space="preserve">I'm very sore after training </t>
  </si>
  <si>
    <t>@the_nikster Emailed to 2 diff emailadresses, no phone #  I started a money-back-thing at paypal tho. So I'm hoping i get it back soon</t>
  </si>
  <si>
    <t>Thu Jun 18 04:53:45 PDT 2009</t>
  </si>
  <si>
    <t>Suresh_Stigmata</t>
  </si>
  <si>
    <t>Recording canceled  What a BITCH. Back to bruising my mind with more incapacitating work.</t>
  </si>
  <si>
    <t>NyssaZainal</t>
  </si>
  <si>
    <t>@tieraa eeehh really?? D mana? Pyh wa aku kan cari movie nya rh torrent.  Really wanna see it.</t>
  </si>
  <si>
    <t>Robert_Betz</t>
  </si>
  <si>
    <t xml:space="preserve">I am not allowed to twitter at work </t>
  </si>
  <si>
    <t>rendeluitjes</t>
  </si>
  <si>
    <t xml:space="preserve">Supposed to be working in Nieuwegein, but can't logon! Waiting now for 3 hours </t>
  </si>
  <si>
    <t>Thu Jun 18 04:53:46 PDT 2009</t>
  </si>
  <si>
    <t xml:space="preserve">@Lyndel_ i felt like a glass tonight cos i though i had a bottle but im all out </t>
  </si>
  <si>
    <t>Thu Jun 18 04:53:47 PDT 2009</t>
  </si>
  <si>
    <t xml:space="preserve">The internet is very distracting, I haven't really managed to achieve anything today </t>
  </si>
  <si>
    <t>Thu Jun 18 04:53:49 PDT 2009</t>
  </si>
  <si>
    <t xml:space="preserve">theres something wrong with my kitteh.     </t>
  </si>
  <si>
    <t>Thu Jun 18 04:53:51 PDT 2009</t>
  </si>
  <si>
    <t xml:space="preserve">@agoldenberg it was on my micro SD card </t>
  </si>
  <si>
    <t>Thu Jun 18 04:53:53 PDT 2009</t>
  </si>
  <si>
    <t xml:space="preserve"> i wonder...</t>
  </si>
  <si>
    <t>Thu Jun 18 04:53:57 PDT 2009</t>
  </si>
  <si>
    <t>tri4tim</t>
  </si>
  <si>
    <t xml:space="preserve">I'll never be a morning swimmer </t>
  </si>
  <si>
    <t>VeeJei</t>
  </si>
  <si>
    <t>wants to say sorry to Tim for the Karate file that she did.  http://plurk.com/p/11vu3c</t>
  </si>
  <si>
    <t>Thu Jun 18 04:53:58 PDT 2009</t>
  </si>
  <si>
    <t>i HATE working out  i feel like crying when i do it :L:L:L so tireed and hungry now  woooo foood</t>
  </si>
  <si>
    <t>Thu Jun 18 04:53:59 PDT 2009</t>
  </si>
  <si>
    <t>joelleroosh</t>
  </si>
  <si>
    <t xml:space="preserve">Why'd you have to go? </t>
  </si>
  <si>
    <t>Thu Jun 18 04:54:02 PDT 2009</t>
  </si>
  <si>
    <t>iitsmexoxo</t>
  </si>
  <si>
    <t xml:space="preserve">Ahhh tired. Watching sister sister &amp;amp;&amp;amp; waiting for racquel to get heree. Pleasee dont tell me we be jammin isn't gonna happen tonight! </t>
  </si>
  <si>
    <t>Thu Jun 18 04:54:05 PDT 2009</t>
  </si>
  <si>
    <t>Planetofjunk</t>
  </si>
  <si>
    <t xml:space="preserve">@Bigiddy my dad put my apple 2e out in the rain </t>
  </si>
  <si>
    <t>Thu Jun 18 04:54:11 PDT 2009</t>
  </si>
  <si>
    <t xml:space="preserve">this rain is sooo depressing </t>
  </si>
  <si>
    <t>Thu Jun 18 04:54:14 PDT 2009</t>
  </si>
  <si>
    <t>lightspeed83</t>
  </si>
  <si>
    <t>Found carpet beetles at home  Time for Operation: Clean. Yuk!</t>
  </si>
  <si>
    <t>Thu Jun 18 04:54:15 PDT 2009</t>
  </si>
  <si>
    <t>little_yellow</t>
  </si>
  <si>
    <t xml:space="preserve">I worked out how I broke them : trapped hand in bathroom cabinet door last night. </t>
  </si>
  <si>
    <t>Thu Jun 18 04:54:16 PDT 2009</t>
  </si>
  <si>
    <t xml:space="preserve">@supertwitt62 err...no. Car parked on the street </t>
  </si>
  <si>
    <t>Thu Jun 18 04:54:17 PDT 2009</t>
  </si>
  <si>
    <t xml:space="preserve">This would seriously help if he had a mobile. </t>
  </si>
  <si>
    <t>Thu Jun 18 04:54:18 PDT 2009</t>
  </si>
  <si>
    <t xml:space="preserve">*Singing* The old man is snoring is snoring is snoring. The old man is snoring. I can't stay asleep. </t>
  </si>
  <si>
    <t>Thu Jun 18 04:54:19 PDT 2009</t>
  </si>
  <si>
    <t>CandiceLeah</t>
  </si>
  <si>
    <t xml:space="preserve">Having fun on the @EternityChurch twitter, not having fun breaking my tooth </t>
  </si>
  <si>
    <t>ingalunda</t>
  </si>
  <si>
    <t xml:space="preserve">Sitting at work. No cinema tonight </t>
  </si>
  <si>
    <t>Thu Jun 18 04:54:23 PDT 2009</t>
  </si>
  <si>
    <t>now I have tutoring and then gym  hopefly take a napaftrr with my baby!</t>
  </si>
  <si>
    <t>dreamlandtea</t>
  </si>
  <si>
    <t xml:space="preserve">Rainy day! Still sick. Must get better. </t>
  </si>
  <si>
    <t xml:space="preserve">I really don't feel like being in class right now </t>
  </si>
  <si>
    <t>Thu Jun 18 04:54:35 PDT 2009</t>
  </si>
  <si>
    <t xml:space="preserve">Looooves du fact its FRI tmz ) bt am gutted wrkin all wkend!!! </t>
  </si>
  <si>
    <t>Thu Jun 18 04:54:37 PDT 2009</t>
  </si>
  <si>
    <t>@RockIt_Man i was until Henry was let go.  now im more of a chelsea supporter. DRRROOOOGGGGGBAAAAA!!! :-D (he was just suspended 4 games)</t>
  </si>
  <si>
    <t>Thu Jun 18 04:54:39 PDT 2009</t>
  </si>
  <si>
    <t>DMKC</t>
  </si>
  <si>
    <t xml:space="preserve">and the tranquil is shattered with the thundering realisations that I'm 30 a week today. FUCKKKKKKKKKKKKKKKKKKKKKKKK. </t>
  </si>
  <si>
    <t xml:space="preserve">Hmm I wanna go out clubbing but I gots no moneys </t>
  </si>
  <si>
    <t>Thu Jun 18 04:54:40 PDT 2009</t>
  </si>
  <si>
    <t>fildzazaza</t>
  </si>
  <si>
    <t xml:space="preserve">Just heard a bad news that there's a 99% chance that my friend will be expelled from school </t>
  </si>
  <si>
    <t>lordan05</t>
  </si>
  <si>
    <t xml:space="preserve">i've seen her today and my heart felt like its exploding , she looked at me and i lost my heart to her , but i'm not good enough for her </t>
  </si>
  <si>
    <t>Thu Jun 18 04:54:43 PDT 2009</t>
  </si>
  <si>
    <t xml:space="preserve">Shouldn't have tried to go 8 hours without a painkiller. Not feeling so good this morning. </t>
  </si>
  <si>
    <t>Thu Jun 18 04:54:47 PDT 2009</t>
  </si>
  <si>
    <t xml:space="preserve">@deadgoodundies Wish i had a chocolate eclair too </t>
  </si>
  <si>
    <t>Thu Jun 18 04:54:50 PDT 2009</t>
  </si>
  <si>
    <t>jensenbell</t>
  </si>
  <si>
    <t xml:space="preserve">@SamamthaSlopes - AT&amp;amp;T not giving current users lo-plan-prices on new iPhones. </t>
  </si>
  <si>
    <t>Thu Jun 18 04:54:53 PDT 2009</t>
  </si>
  <si>
    <t>adaniel91</t>
  </si>
  <si>
    <t xml:space="preserve">is wondering where his day went </t>
  </si>
  <si>
    <t>Thu Jun 18 04:54:54 PDT 2009</t>
  </si>
  <si>
    <t>Prov69</t>
  </si>
  <si>
    <t xml:space="preserve">My prediction was correct...Feeling pretty awefull right now </t>
  </si>
  <si>
    <t>i HATE working out  i feel like crying when i do  sooo hungry now tho  yummm food  cant wait for tomorrow ;)</t>
  </si>
  <si>
    <t>Thu Jun 18 04:54:56 PDT 2009</t>
  </si>
  <si>
    <t>Dilly4884</t>
  </si>
  <si>
    <t xml:space="preserve">wants lost to never end....  but it does </t>
  </si>
  <si>
    <t>@keshiaford Im Good. Jus Feelin' A Bit Crappy   Im Still Kinda Sleepy.</t>
  </si>
  <si>
    <t>Thu Jun 18 04:55:06 PDT 2009</t>
  </si>
  <si>
    <t>nutmeg_82</t>
  </si>
  <si>
    <t xml:space="preserve">I totally slept in today! I was late for work!! I'm such an idiot.  All this work is catching up to me.  I don't feel so good. </t>
  </si>
  <si>
    <t>Thu Jun 18 04:55:08 PDT 2009</t>
  </si>
  <si>
    <t xml:space="preserve">@JessicaRD it makes me wonder if i should go to the sydney one... but im trying to save for newyork in feb </t>
  </si>
  <si>
    <t>Thu Jun 18 04:55:11 PDT 2009</t>
  </si>
  <si>
    <t>CheyenneWYN</t>
  </si>
  <si>
    <t xml:space="preserve">Back from school, I think I said something wrong today, urgh. </t>
  </si>
  <si>
    <t>Thu Jun 18 04:55:15 PDT 2009</t>
  </si>
  <si>
    <t xml:space="preserve">http://www.winterfestival.com.au/index.php?option=com_content&amp;amp;view=article&amp;amp;id=50&amp;amp;Itemid=79 is sold out. that makes me sad </t>
  </si>
  <si>
    <t>Thu Jun 18 04:55:17 PDT 2009</t>
  </si>
  <si>
    <t>@arctic_penguin  don't worry! It'll be with you soon (normal people soon not Leto soon...)</t>
  </si>
  <si>
    <t xml:space="preserve">@jamestubb did you like the film? i really want to see it but everyone tells me everyone else says it's terrible </t>
  </si>
  <si>
    <t>Thu Jun 18 04:55:21 PDT 2009</t>
  </si>
  <si>
    <t>Deanoplsh</t>
  </si>
  <si>
    <t>Bored  Nothing to do D;  i think i might go out later.</t>
  </si>
  <si>
    <t>FaceYourDemons</t>
  </si>
  <si>
    <t xml:space="preserve">gahh  youthy school rush </t>
  </si>
  <si>
    <t xml:space="preserve">!!!!!!!!!!!!!!!!!!!! No MGS1!? </t>
  </si>
  <si>
    <t>Thu Jun 18 04:55:23 PDT 2009</t>
  </si>
  <si>
    <t>stevenmalin</t>
  </si>
  <si>
    <t xml:space="preserve">Ashley woke up with a migraine, hope it goes away </t>
  </si>
  <si>
    <t>Thu Jun 18 04:55:24 PDT 2009</t>
  </si>
  <si>
    <t>joycakes</t>
  </si>
  <si>
    <t xml:space="preserve">i'm damn need to finish this Lochinvar thingy.. i'm damn sleepy. </t>
  </si>
  <si>
    <t>@RealTalibKweli this is torture Kwe.   It was bad enough when you told me I missed the London show. Kick arse!</t>
  </si>
  <si>
    <t>jennydaws</t>
  </si>
  <si>
    <t xml:space="preserve">Inching my way home from dropping parents off at the airport. They'll be gone for 9 days!! </t>
  </si>
  <si>
    <t>Thu Jun 18 04:55:30 PDT 2009</t>
  </si>
  <si>
    <t>silviablack</t>
  </si>
  <si>
    <t>@michaeltolcher Ohh! I'll go to US next week but I'll go Bosotn to a family and school for learn english but I can't go to see u!    (L)</t>
  </si>
  <si>
    <t>Thu Jun 18 04:55:29 PDT 2009</t>
  </si>
  <si>
    <t xml:space="preserve">Graduation day with rain. </t>
  </si>
  <si>
    <t>Thu Jun 18 04:55:31 PDT 2009</t>
  </si>
  <si>
    <t xml:space="preserve">wish me good luck on the test i need to pass it. im not use to getting bad grades like this i study n it doesnt help im lost for answers </t>
  </si>
  <si>
    <t>Thu Jun 18 04:55:36 PDT 2009</t>
  </si>
  <si>
    <t xml:space="preserve">i'm still nott yet done with ironing clothes... i'm tired.. </t>
  </si>
  <si>
    <t>Thu Jun 18 04:55:37 PDT 2009</t>
  </si>
  <si>
    <t>Metscho</t>
  </si>
  <si>
    <t>@fabiocatena http://twitpic.com/7pbcd - Lindsay is too skinny  where are her boobs???</t>
  </si>
  <si>
    <t>Thu Jun 18 04:55:42 PDT 2009</t>
  </si>
  <si>
    <t xml:space="preserve">@_Cube_ too funny.. that's just what i make everyone here do and they must remind me how good it is  well it is.. until the 3rd night </t>
  </si>
  <si>
    <t>Thu Jun 18 04:55:43 PDT 2009</t>
  </si>
  <si>
    <t xml:space="preserve">@wide_receiver No, not well tbf. I didn't sleep till 4.30am and only just woken now </t>
  </si>
  <si>
    <t xml:space="preserve">Another boring day at summer camp.! </t>
  </si>
  <si>
    <t>Thu Jun 18 04:55:46 PDT 2009</t>
  </si>
  <si>
    <t xml:space="preserve">@Rachelle_Lefevr It's cool what ur doing. Breast cancer runs in my family. I have a friend who got it when she was just 27, so sad </t>
  </si>
  <si>
    <t>Thu Jun 18 04:55:47 PDT 2009</t>
  </si>
  <si>
    <t>ctomkins</t>
  </si>
  <si>
    <t xml:space="preserve">@amackinlay Thanks - still waiting here </t>
  </si>
  <si>
    <t xml:space="preserve">@karlbright I had fonts and everything, it is sooo ugly without my themes now </t>
  </si>
  <si>
    <t>Thu Jun 18 04:55:50 PDT 2009</t>
  </si>
  <si>
    <t>thenumpster</t>
  </si>
  <si>
    <t xml:space="preserve">I can't remember twittering last?! Was I drunk and didn't realise? I wish I was partying in Londonnnn! </t>
  </si>
  <si>
    <t>Thu Jun 18 04:55:53 PDT 2009</t>
  </si>
  <si>
    <t>JohnBrea</t>
  </si>
  <si>
    <t xml:space="preserve">Feeling tired with a headache. No heavy night out on the town yesterday to justify it either  </t>
  </si>
  <si>
    <t>Thu Jun 18 04:55:56 PDT 2009</t>
  </si>
  <si>
    <t>@evernote 3 for iPhone crashes on me every time syncing notes here first time at 69% complete  hmmm</t>
  </si>
  <si>
    <t>Thu Jun 18 04:55:57 PDT 2009</t>
  </si>
  <si>
    <t>Thinking I need a new computer  WoW being slooooww</t>
  </si>
  <si>
    <t>EmilyHalls87</t>
  </si>
  <si>
    <t xml:space="preserve">Has only 6 more days to go at Disney </t>
  </si>
  <si>
    <t>Thu Jun 18 04:56:01 PDT 2009</t>
  </si>
  <si>
    <t>ashlildancer</t>
  </si>
  <si>
    <t xml:space="preserve">thinking about my marine miss him so much </t>
  </si>
  <si>
    <t>Thu Jun 18 04:56:02 PDT 2009</t>
  </si>
  <si>
    <t xml:space="preserve">Just had a really nice lunch, but a little too spicy, nose is running and mouth hurts </t>
  </si>
  <si>
    <t>Thu Jun 18 04:56:03 PDT 2009</t>
  </si>
  <si>
    <t xml:space="preserve">Feel really sad, the blenders gonna lose one of its member like really soon. We only have tomorrow to throw a farewell </t>
  </si>
  <si>
    <t xml:space="preserve">@neri7 â€¦it really doesnâ€™t </t>
  </si>
  <si>
    <t>Thu Jun 18 04:56:04 PDT 2009</t>
  </si>
  <si>
    <t xml:space="preserve">@andyhey Pity it's not for longer </t>
  </si>
  <si>
    <t>Thu Jun 18 04:56:06 PDT 2009</t>
  </si>
  <si>
    <t xml:space="preserve">@xoxbeth95 sorry i cant come </t>
  </si>
  <si>
    <t xml:space="preserve">is not in a good mood &amp;amp; don't ask why either </t>
  </si>
  <si>
    <t>Thu Jun 18 04:56:07 PDT 2009</t>
  </si>
  <si>
    <t>monmey</t>
  </si>
  <si>
    <t xml:space="preserve">10-day forecast: rain then more rain </t>
  </si>
  <si>
    <t>Thu Jun 18 04:56:11 PDT 2009</t>
  </si>
  <si>
    <t>@rockstarcake Oh well sorry then, you'll have to do your thing yourself  Unless you have a mini-me?</t>
  </si>
  <si>
    <t>MelanieHammer</t>
  </si>
  <si>
    <t>POURING outside. There's no way Yanks will get in this afternoon's game.  And Corey and I have tix.   Loving Nick Swisher's Tweets.</t>
  </si>
  <si>
    <t>Thu Jun 18 04:56:13 PDT 2009</t>
  </si>
  <si>
    <t xml:space="preserve">@Xx_JessicaB_xX go to the audiance i might see it and be like hi jess!!  lmao yeah i did. still not feeling too good </t>
  </si>
  <si>
    <t>Thu Jun 18 04:56:15 PDT 2009</t>
  </si>
  <si>
    <t xml:space="preserve">Having a shitty birthday cause non of my followers has congratulated me.. -10000000 for all you guys </t>
  </si>
  <si>
    <t>Thu Jun 18 04:56:16 PDT 2009</t>
  </si>
  <si>
    <t>Still obsessing over the jonas brothers... Don't think this is ever gonna go away  I really want to let it go but just cant</t>
  </si>
  <si>
    <t>Thu Jun 18 04:56:17 PDT 2009</t>
  </si>
  <si>
    <t>millerkre</t>
  </si>
  <si>
    <t xml:space="preserve">just got up and tried to dye my hair dark brown and came out black!!!! im freakin out soo im getting it done professionally today </t>
  </si>
  <si>
    <t>Thu Jun 18 04:56:22 PDT 2009</t>
  </si>
  <si>
    <t>audiojam68</t>
  </si>
  <si>
    <t xml:space="preserve">@julesrivera Damn I'm jeaslous .. I got noodle arms....  </t>
  </si>
  <si>
    <t>Tozier</t>
  </si>
  <si>
    <t>@breve_pup awwww  I got both by the way</t>
  </si>
  <si>
    <t>Thu Jun 18 04:56:26 PDT 2009</t>
  </si>
  <si>
    <t>crystalmarie07</t>
  </si>
  <si>
    <t xml:space="preserve">horrible night of sleep, maybe two hours total. i hate being sick! </t>
  </si>
  <si>
    <t>Thu Jun 18 04:56:27 PDT 2009</t>
  </si>
  <si>
    <t xml:space="preserve">Woke up like an hour agooo. and my body won't let me go back to bed </t>
  </si>
  <si>
    <t>Thu Jun 18 04:56:28 PDT 2009</t>
  </si>
  <si>
    <t>manningj09</t>
  </si>
  <si>
    <t>it's lonely in this corner of the office without your company   see you tomorrow</t>
  </si>
  <si>
    <t>@vanxiaoyi  shame KIDS!! but why cant you still not buy them?? xox</t>
  </si>
  <si>
    <t>Thu Jun 18 04:56:29 PDT 2009</t>
  </si>
  <si>
    <t>mockduck</t>
  </si>
  <si>
    <t>@twago But my journeys are the same every weekday  Should I tweet them once and take it as read?</t>
  </si>
  <si>
    <t>Thu Jun 18 04:56:31 PDT 2009</t>
  </si>
  <si>
    <t>abhilashca</t>
  </si>
  <si>
    <t xml:space="preserve">Experiencing the headache of database indexing. Reading a lot of sql server articles. </t>
  </si>
  <si>
    <t>Thu Jun 18 04:56:34 PDT 2009</t>
  </si>
  <si>
    <t>@apAth3tic REALLY?!? oh it didn't work, it just showed me blank spaces no safe  BUT! awesome game!</t>
  </si>
  <si>
    <t>Thu Jun 18 04:56:35 PDT 2009</t>
  </si>
  <si>
    <t>bellalilulelo</t>
  </si>
  <si>
    <t xml:space="preserve">i still love you although you're her boyfriend . </t>
  </si>
  <si>
    <t>Thu Jun 18 04:56:40 PDT 2009</t>
  </si>
  <si>
    <t>Need to decide if I take the appartment or if I don't until 7 p.m. I'm so not sure ...  hate making decisions under time-pressure</t>
  </si>
  <si>
    <t>Thu Jun 18 04:56:43 PDT 2009</t>
  </si>
  <si>
    <t>wtampg</t>
  </si>
  <si>
    <t xml:space="preserve">So i deleted my phone# in twitter &amp;amp; added it bk &amp;amp; then it tells me that i cant rcv tweets on my phone so i guess i hv 2 call att. </t>
  </si>
  <si>
    <t>AdrianRakesh</t>
  </si>
  <si>
    <t>@kimberlyly that's nice..... i ate toast bread  im lazy to cook... in the middle of the night...</t>
  </si>
  <si>
    <t>Thu Jun 18 04:56:44 PDT 2009</t>
  </si>
  <si>
    <t>@i_am_big_g i am in mourning for your phone  its a sad day.</t>
  </si>
  <si>
    <t>Thu Jun 18 04:56:46 PDT 2009</t>
  </si>
  <si>
    <t>haayleeyx3</t>
  </si>
  <si>
    <t xml:space="preserve">is MAD cos she has one and i dont </t>
  </si>
  <si>
    <t xml:space="preserve">@phoenix4725 i should be more worried about my cat seeing as i nearly landed on him but......spilt tea </t>
  </si>
  <si>
    <t>Thu Jun 18 04:56:49 PDT 2009</t>
  </si>
  <si>
    <t>SCORPIOSHAY</t>
  </si>
  <si>
    <t xml:space="preserve">Headed to Mississippi, family crisis </t>
  </si>
  <si>
    <t>Thu Jun 18 04:56:56 PDT 2009</t>
  </si>
  <si>
    <t xml:space="preserve">Good morning everyone!has anyone noticed that Jeff no longer has a twitter page? </t>
  </si>
  <si>
    <t>Thu Jun 18 04:57:00 PDT 2009</t>
  </si>
  <si>
    <t>@kateblogs Well, cool in a different sense - it is FREEZING here in the harbour city! I think it's freezing away followers too  Is it me?!</t>
  </si>
  <si>
    <t>Thu Jun 18 04:57:01 PDT 2009</t>
  </si>
  <si>
    <t>DJA18</t>
  </si>
  <si>
    <t xml:space="preserve">watching last episode of *One Liter of Tears* on you tube.. so sad.  </t>
  </si>
  <si>
    <t>Thu Jun 18 04:57:03 PDT 2009</t>
  </si>
  <si>
    <t>k_4_krazy</t>
  </si>
  <si>
    <t xml:space="preserve">I missed the call from my boo.  Sad face </t>
  </si>
  <si>
    <t>Thu Jun 18 04:57:04 PDT 2009</t>
  </si>
  <si>
    <t xml:space="preserve">@sarahabauer yes! exactly. she has a huge crush on me </t>
  </si>
  <si>
    <t>Thu Jun 18 04:57:05 PDT 2009</t>
  </si>
  <si>
    <t>activity in the last 3 hours: mow the lawn    I  need urgently a gardener !!!</t>
  </si>
  <si>
    <t>Thu Jun 18 04:57:06 PDT 2009</t>
  </si>
  <si>
    <t xml:space="preserve">@maddlepaddle  dont be sad. and i know the highlight of this week has been you getting to see my pretty face </t>
  </si>
  <si>
    <t>Thu Jun 18 04:57:07 PDT 2009</t>
  </si>
  <si>
    <t>@Konstpaus LOL typical man XD but you're making me hungry now too  I want a barbecue this weekend now haha</t>
  </si>
  <si>
    <t xml:space="preserve">@maddlepaddle i hate this week a lot too. 1. i havent seen you. 2. im sick </t>
  </si>
  <si>
    <t>Thu Jun 18 04:57:08 PDT 2009</t>
  </si>
  <si>
    <t>@Wossy  sounds like a fab show but am out seeing Russell Howard I am afraid  You need @MIKASOUNDS defo ;o)</t>
  </si>
  <si>
    <t>Thu Jun 18 04:57:15 PDT 2009</t>
  </si>
  <si>
    <t xml:space="preserve">@madyar http://twitpic.com/7pblv - Such a handsome guy. </t>
  </si>
  <si>
    <t>Thu Jun 18 04:57:19 PDT 2009</t>
  </si>
  <si>
    <t>ellefie</t>
  </si>
  <si>
    <t xml:space="preserve">I want my tan back. </t>
  </si>
  <si>
    <t>Thu Jun 18 04:57:20 PDT 2009</t>
  </si>
  <si>
    <t xml:space="preserve">@Noodles83 yeah perhaps...its funny i notice alot of people do it also...cant believe you just had to breakup with someone </t>
  </si>
  <si>
    <t>Thu Jun 18 04:57:21 PDT 2009</t>
  </si>
  <si>
    <t>SpiderZionNeMo</t>
  </si>
  <si>
    <t xml:space="preserve">sick as shit... not looking 4ward to writting tomorrow </t>
  </si>
  <si>
    <t>Thu Jun 18 04:57:22 PDT 2009</t>
  </si>
  <si>
    <t xml:space="preserve">watching last episode of *One Liter of Tears* on you tube.. so sad. </t>
  </si>
  <si>
    <t>Thu Jun 18 04:57:23 PDT 2009</t>
  </si>
  <si>
    <t xml:space="preserve">@RoamingCammie it has turned into a major chest thing....not thinkingg it's allergies anymore..apparently never was </t>
  </si>
  <si>
    <t xml:space="preserve">yes twitter, my room IS messy... again... yay now to clean it... </t>
  </si>
  <si>
    <t>Thu Jun 18 04:57:24 PDT 2009</t>
  </si>
  <si>
    <t xml:space="preserve">god now I wish I did twilight for my English speech </t>
  </si>
  <si>
    <t>Thu Jun 18 04:57:27 PDT 2009</t>
  </si>
  <si>
    <t xml:space="preserve">BTW, I'm watching some sort of Disney princess movie with Filips' little sis as a break from the photo shoot. It's raining outside </t>
  </si>
  <si>
    <t>Thu Jun 18 04:57:28 PDT 2009</t>
  </si>
  <si>
    <t>CotterAE</t>
  </si>
  <si>
    <t xml:space="preserve">Going to work 9-5, feeling verrrry sick. </t>
  </si>
  <si>
    <t>carlysimone</t>
  </si>
  <si>
    <t>You have GOT to be kidding me! Why can't I sleep?! I've been tossing and turning for hours  trying to decide if I should just get up...</t>
  </si>
  <si>
    <t>Thu Jun 18 04:57:30 PDT 2009</t>
  </si>
  <si>
    <t>johndollin</t>
  </si>
  <si>
    <t>So the one useful feature that I was looking forward to in 3.0 was tethering but now put off by the cost  http://bit.ly/jfTJa</t>
  </si>
  <si>
    <t>Thu Jun 18 04:57:31 PDT 2009</t>
  </si>
  <si>
    <t>FraserIsReal</t>
  </si>
  <si>
    <t>I don't have a rolling mat, and so cannot make suhsi today  I think i use the smiley/sad face expression thing to much</t>
  </si>
  <si>
    <t>Thu Jun 18 04:57:40 PDT 2009</t>
  </si>
  <si>
    <t>Booninay</t>
  </si>
  <si>
    <t xml:space="preserve">@xtelicious Aren't you coming on saturday? </t>
  </si>
  <si>
    <t>Thu Jun 18 04:57:43 PDT 2009</t>
  </si>
  <si>
    <t>@davidtelford nope  I already have the albums. do you know if the live recordings are good?</t>
  </si>
  <si>
    <t>Thu Jun 18 04:57:46 PDT 2009</t>
  </si>
  <si>
    <t xml:space="preserve">@KierDarby see you there in a while.  Only at Birmingham so far </t>
  </si>
  <si>
    <t>celticbhoy67</t>
  </si>
  <si>
    <t xml:space="preserve">@Daily_Record A 90% cut would still leave him with a bigger pension pot than most of his exemployees will ever get - i am too generous </t>
  </si>
  <si>
    <t>Thu Jun 18 04:57:48 PDT 2009</t>
  </si>
  <si>
    <t>MizzLayal</t>
  </si>
  <si>
    <t xml:space="preserve">@David_Larsen fo shizzle only if you buy me something while we are shopping?  hahaha wish julz was around.......miss her </t>
  </si>
  <si>
    <t>Thu Jun 18 04:57:49 PDT 2009</t>
  </si>
  <si>
    <t xml:space="preserve">Ugh I hate rain! </t>
  </si>
  <si>
    <t>history and geographic, this is going toooo sloooowly  I really need vacation &amp;lt;3</t>
  </si>
  <si>
    <t>Thu Jun 18 04:57:52 PDT 2009</t>
  </si>
  <si>
    <t>@kmlc Charming, you ask 3 Nikon users about L glasses and leave me out  /me stomps off in a huff! (P.S I dunno if they have shot up :p )</t>
  </si>
  <si>
    <t>Thu Jun 18 04:57:53 PDT 2009</t>
  </si>
  <si>
    <t xml:space="preserve">@nicolegaudioso u. R. A. Freak. @jackalltimelow is on mtv now. He doesn't have time 4 us </t>
  </si>
  <si>
    <t>Thu Jun 18 04:57:55 PDT 2009</t>
  </si>
  <si>
    <t xml:space="preserve">@wtcc It is. My mother (52!) forced me to see it 3 times in theater! I now have serious depression </t>
  </si>
  <si>
    <t>Thu Jun 18 04:57:56 PDT 2009</t>
  </si>
  <si>
    <t>@pontifractusay yeah    I really sorry.</t>
  </si>
  <si>
    <t>Thu Jun 18 04:57:57 PDT 2009</t>
  </si>
  <si>
    <t>graydonew06</t>
  </si>
  <si>
    <t>@Grindr I cant connect!! it keeps saying sign on!!   my screen name is Graydon</t>
  </si>
  <si>
    <t>Thu Jun 18 04:57:58 PDT 2009</t>
  </si>
  <si>
    <t xml:space="preserve">@RhonaAGoGo have a good birthday lass! Workin tonight so cant come out if you have anythin planned. </t>
  </si>
  <si>
    <t xml:space="preserve">goodmorning wondertweets day 3 of being sick. </t>
  </si>
  <si>
    <t>Thu Jun 18 04:57:59 PDT 2009</t>
  </si>
  <si>
    <t xml:space="preserve">wow, sure is pourng again </t>
  </si>
  <si>
    <t>Thu Jun 18 04:58:00 PDT 2009</t>
  </si>
  <si>
    <t>jack_herbert</t>
  </si>
  <si>
    <t xml:space="preserve">Dentist today.....who knows how much cash + how much pain its gonna cost me </t>
  </si>
  <si>
    <t>Thu Jun 18 04:58:05 PDT 2009</t>
  </si>
  <si>
    <t xml:space="preserve">Have we officially skipped summer? I think this is the 10th straight day on RAIN!!! </t>
  </si>
  <si>
    <t>Thu Jun 18 04:58:08 PDT 2009</t>
  </si>
  <si>
    <t>Lacuna666</t>
  </si>
  <si>
    <t xml:space="preserve">we have middle of June already...... :o and no summer @ all </t>
  </si>
  <si>
    <t>Thu Jun 18 04:58:09 PDT 2009</t>
  </si>
  <si>
    <t>brana24</t>
  </si>
  <si>
    <t>again at work....its booooooooorriiiiiiiiiiiiiiiing  any one who knows how can i spend my time?</t>
  </si>
  <si>
    <t>Thu Jun 18 04:58:10 PDT 2009</t>
  </si>
  <si>
    <t>sshaannonjones</t>
  </si>
  <si>
    <t>Last day of school for me! Hah im so excited  but then again, I'm also really sad  agh but anyway I'm about to go to school.</t>
  </si>
  <si>
    <t>Thu Jun 18 04:58:11 PDT 2009</t>
  </si>
  <si>
    <t>sofiest01</t>
  </si>
  <si>
    <t xml:space="preserve">Clouds go away! </t>
  </si>
  <si>
    <t>Thu Jun 18 04:58:12 PDT 2009</t>
  </si>
  <si>
    <t>carmelkissez</t>
  </si>
  <si>
    <t xml:space="preserve">@tintinxtorres i only come back 2 x a yr thats indecember and in the summer...i miss  u too </t>
  </si>
  <si>
    <t>Thu Jun 18 04:58:17 PDT 2009</t>
  </si>
  <si>
    <t>designerjockey</t>
  </si>
  <si>
    <t xml:space="preserve">just woke up, damn it's still raining!.. </t>
  </si>
  <si>
    <t>Thu Jun 18 04:58:18 PDT 2009</t>
  </si>
  <si>
    <t xml:space="preserve">no internet for 2 weeks! so tragic </t>
  </si>
  <si>
    <t>Thu Jun 18 04:58:19 PDT 2009</t>
  </si>
  <si>
    <t xml:space="preserve">@nerdist well, that sucks.  I purchased mine oct of '08!!!  </t>
  </si>
  <si>
    <t>Thu Jun 18 04:58:22 PDT 2009</t>
  </si>
  <si>
    <t xml:space="preserve">@kazitoshi im bringing her to the vet tomorrow morning. theres some green discharge when she pees.    </t>
  </si>
  <si>
    <t>Thu Jun 18 04:58:24 PDT 2009</t>
  </si>
  <si>
    <t>bouncysteve</t>
  </si>
  <si>
    <t xml:space="preserve">As I left the office for lunch three of the Red Arrows flew overhead in formation. Matt and Tony couldn't even be bothered to look up </t>
  </si>
  <si>
    <t>Thu Jun 18 04:58:25 PDT 2009</t>
  </si>
  <si>
    <t>ambermonty</t>
  </si>
  <si>
    <t xml:space="preserve">callie...the dog...got into my jewelry and destroyed a lot of it </t>
  </si>
  <si>
    <t>Thu Jun 18 04:58:26 PDT 2009</t>
  </si>
  <si>
    <t>Chk_Chk_BOOOOM</t>
  </si>
  <si>
    <t xml:space="preserve">@EmilyAllTimeLow ...#barakatday...??? </t>
  </si>
  <si>
    <t>Thu Jun 18 04:58:27 PDT 2009</t>
  </si>
  <si>
    <t>AdeeFreeman</t>
  </si>
  <si>
    <t xml:space="preserve">@lizguest Oh Liz...sorry to hear that..wish you better, hon! </t>
  </si>
  <si>
    <t>Thu Jun 18 04:58:28 PDT 2009</t>
  </si>
  <si>
    <t>SarahKangaroooo</t>
  </si>
  <si>
    <t xml:space="preserve">cat seem to change my dp </t>
  </si>
  <si>
    <t>_vonzy_</t>
  </si>
  <si>
    <t xml:space="preserve">hardest way to start off the day </t>
  </si>
  <si>
    <t xml:space="preserve">Ah filming is taking forever  I wanted to have lunch with fella </t>
  </si>
  <si>
    <t>Thu Jun 18 04:58:29 PDT 2009</t>
  </si>
  <si>
    <t>albwih</t>
  </si>
  <si>
    <t xml:space="preserve">Another hot &amp;amp; humid evening </t>
  </si>
  <si>
    <t xml:space="preserve">shopping.. with the family.. fuuuuun -.- and my stomac hurts </t>
  </si>
  <si>
    <t>Thu Jun 18 04:58:33 PDT 2009</t>
  </si>
  <si>
    <t>histexasangel28</t>
  </si>
  <si>
    <t>Wishing i had a summer  *histexasangel*</t>
  </si>
  <si>
    <t>lexibalunas</t>
  </si>
  <si>
    <t>Aww i'm looking at my old locker for the last time  it says &amp;quot;higgins: i hung out with you in the fifth grade&amp;quot; haha</t>
  </si>
  <si>
    <t>Thu Jun 18 04:58:36 PDT 2009</t>
  </si>
  <si>
    <t>@epicfailanne  that sux dude was looking forward to it!</t>
  </si>
  <si>
    <t xml:space="preserve">off i go </t>
  </si>
  <si>
    <t>Thu Jun 18 04:58:39 PDT 2009</t>
  </si>
  <si>
    <t>pjay_</t>
  </si>
  <si>
    <t xml:space="preserve">Swisscom is installing Fiber to the Home near my building but it won't be active before Summer 2010 </t>
  </si>
  <si>
    <t>Thu Jun 18 04:58:42 PDT 2009</t>
  </si>
  <si>
    <t xml:space="preserve">@mag_nation thats terrible!!! i noticed they've also cut their business hours which is SUPER inconvenient </t>
  </si>
  <si>
    <t>Thu Jun 18 04:58:43 PDT 2009</t>
  </si>
  <si>
    <t>rob_sharwood</t>
  </si>
  <si>
    <t xml:space="preserve">is STILL EXHAUSTED from my voyage, MS sux </t>
  </si>
  <si>
    <t>Thu Jun 18 04:58:48 PDT 2009</t>
  </si>
  <si>
    <t xml:space="preserve">cant seem to change my dp </t>
  </si>
  <si>
    <t>Thu Jun 18 04:58:50 PDT 2009</t>
  </si>
  <si>
    <t>celestiaisky1</t>
  </si>
  <si>
    <t xml:space="preserve">I am at work...yet again... would rather be at home studying. I need to study... oh and I forgot my allergy meds  </t>
  </si>
  <si>
    <t>Thu Jun 18 04:58:52 PDT 2009</t>
  </si>
  <si>
    <t>@creativlyfierce lol yeah. They aint f-ing wit Ye! And he been crazy since his mamam passed  he's edgy!</t>
  </si>
  <si>
    <t>Thu Jun 18 04:58:54 PDT 2009</t>
  </si>
  <si>
    <t xml:space="preserve">so i think my back is officially messed up </t>
  </si>
  <si>
    <t>Thu Jun 18 04:58:56 PDT 2009</t>
  </si>
  <si>
    <t>I went all freaky during my bloodtest again. Went in townnnn saw amy at work experience haha. Feel horrible tbh  rehearsals are a no Tbh</t>
  </si>
  <si>
    <t>Thu Jun 18 04:59:01 PDT 2009</t>
  </si>
  <si>
    <t xml:space="preserve">I am so sad right now </t>
  </si>
  <si>
    <t>Thu Jun 18 04:59:02 PDT 2009</t>
  </si>
  <si>
    <t>mirtillaxxx</t>
  </si>
  <si>
    <t>Thu Jun 18 04:59:15 PDT 2009</t>
  </si>
  <si>
    <t>hellodinosaur</t>
  </si>
  <si>
    <t xml:space="preserve">So tired. Two jobs today. </t>
  </si>
  <si>
    <t xml:space="preserve">@Rachelle_Lefevr Can't find your page on there? </t>
  </si>
  <si>
    <t>Thu Jun 18 04:59:18 PDT 2009</t>
  </si>
  <si>
    <t>FieTaj</t>
  </si>
  <si>
    <t>@ekanazhwa bcz I'm always naive when it comes to hair thingy  no worries babe, gotta promote ur DIY, gimme moolahs (comission hahah I kid)</t>
  </si>
  <si>
    <t>Thu Jun 18 04:59:26 PDT 2009</t>
  </si>
  <si>
    <t>Why am I awake  em has to go to work and it's not even 7 am. back to the house with no a/c to take a pointless shower #humiditysucks</t>
  </si>
  <si>
    <t>ShayPecanSoul</t>
  </si>
  <si>
    <t>Wondering how will I get through this gloomy and rainy Thursday here in Jersey  however I appreciate waking up to be a witness to 2day ...</t>
  </si>
  <si>
    <t>Thu Jun 18 04:59:28 PDT 2009</t>
  </si>
  <si>
    <t xml:space="preserve">OpenSolaris 2009.06 doesn't support BCM4312 WiFi chipset or Huawei 3G dongle on my Lenovo S10e. So close. Oh well, sticking with Ubuntu. </t>
  </si>
  <si>
    <t>Thu Jun 18 04:59:31 PDT 2009</t>
  </si>
  <si>
    <t xml:space="preserve">@the_crooked_toe yep hard fight  lots of business contacts replied wnt use their work email b/c they expect veeam spam. Lost 23 votes </t>
  </si>
  <si>
    <t xml:space="preserve">@HolyMolyNews Your tweets are too long for Jordan and Lady Gaga so it cuts off the actual tinyurl link. </t>
  </si>
  <si>
    <t>mikeshad</t>
  </si>
  <si>
    <t>it's raining, grrrrrrrrrrr  o well</t>
  </si>
  <si>
    <t>Thu Jun 18 04:59:32 PDT 2009</t>
  </si>
  <si>
    <t>nikki01902</t>
  </si>
  <si>
    <t>@sapphiresmoke Well thats not cool,   Oh well, what can ya do.</t>
  </si>
  <si>
    <t>Thu Jun 18 04:59:33 PDT 2009</t>
  </si>
  <si>
    <t xml:space="preserve">Ok i love this storm, but it gave me a headache. Ow. </t>
  </si>
  <si>
    <t>Thu Jun 18 04:59:35 PDT 2009</t>
  </si>
  <si>
    <t>@RickNunn I'm with Rik I havnt recieved my email from you either  unless I spelt my email address wrong again :/</t>
  </si>
  <si>
    <t>Thu Jun 18 04:59:39 PDT 2009</t>
  </si>
  <si>
    <t>theschje</t>
  </si>
  <si>
    <t xml:space="preserve">@vaskeklut yes,me sorry </t>
  </si>
  <si>
    <t>Thu Jun 18 04:59:40 PDT 2009</t>
  </si>
  <si>
    <t xml:space="preserve">@JonasAustralia I can't find it, a little help? </t>
  </si>
  <si>
    <t>Thu Jun 18 04:59:48 PDT 2009</t>
  </si>
  <si>
    <t xml:space="preserve">Frankmusik is Djing at White Wedding on Saturday but I will be in the shire </t>
  </si>
  <si>
    <t>Thu Jun 18 04:59:53 PDT 2009</t>
  </si>
  <si>
    <t>ItsBenJacobson</t>
  </si>
  <si>
    <t xml:space="preserve">@shanedawson awe.... Poor Shane </t>
  </si>
  <si>
    <t>Thu Jun 18 04:59:54 PDT 2009</t>
  </si>
  <si>
    <t xml:space="preserve">now let's see if I can get back to sleep. </t>
  </si>
  <si>
    <t>Jowz0rd</t>
  </si>
  <si>
    <t xml:space="preserve">Fuiii, Twitter off atÃ© a hora do almoÃ§oo!! </t>
  </si>
  <si>
    <t>Thu Jun 18 04:59:57 PDT 2009</t>
  </si>
  <si>
    <t>s_geisler</t>
  </si>
  <si>
    <t xml:space="preserve">I'm curious about the option from T-Mobile for Internet Tethering. 	It seems as if T-Mobile wants extra money for that </t>
  </si>
  <si>
    <t>Thu Jun 18 05:00:00 PDT 2009</t>
  </si>
  <si>
    <t>CelcieMay</t>
  </si>
  <si>
    <t xml:space="preserve">Is bored and doesnt know what to do today </t>
  </si>
  <si>
    <t>Thu Jun 18 05:00:03 PDT 2009</t>
  </si>
  <si>
    <t xml:space="preserve">Fancy a Nando's - nearest one in Canterbury, so am denied today </t>
  </si>
  <si>
    <t xml:space="preserve">@theknickermafia not so convinced about that pic </t>
  </si>
  <si>
    <t>Thu Jun 18 05:00:04 PDT 2009</t>
  </si>
  <si>
    <t xml:space="preserve">Ahhh problem.... all out of chocolate, and all out of beer </t>
  </si>
  <si>
    <t>Thu Jun 18 05:00:07 PDT 2009</t>
  </si>
  <si>
    <t xml:space="preserve">@erikbruce I am lost. Please help me find a good home. </t>
  </si>
  <si>
    <t>Thu Jun 18 05:00:12 PDT 2009</t>
  </si>
  <si>
    <t>StarzMe</t>
  </si>
  <si>
    <t xml:space="preserve">Darn....guess I better go get ready for work... </t>
  </si>
  <si>
    <t>Thu Jun 18 05:00:15 PDT 2009</t>
  </si>
  <si>
    <t>ShopatKiyuns</t>
  </si>
  <si>
    <t xml:space="preserve">Really, really frustrated. Please divert all emails to kiyuns.admin@gmail.com. Many unreplied emails! Pls bear with me for abit </t>
  </si>
  <si>
    <t xml:space="preserve"> I wake up to something I did not want to read.</t>
  </si>
  <si>
    <t>natashacprice</t>
  </si>
  <si>
    <t xml:space="preserve">feel like poo, alcohol is v bad </t>
  </si>
  <si>
    <t>Thu Jun 18 05:00:16 PDT 2009</t>
  </si>
  <si>
    <t xml:space="preserve">exam free! Bt thnk cud hv dne beta in chem </t>
  </si>
  <si>
    <t>hungoooooover  4hour train ride ahead !!</t>
  </si>
  <si>
    <t>Thu Jun 18 05:00:17 PDT 2009</t>
  </si>
  <si>
    <t>donnajones</t>
  </si>
  <si>
    <t xml:space="preserve">@alkhemist_mark nods &amp;amp; frowns... Just because we don'tgo through these struggles, doesn't mean we should let them happen elsewhere </t>
  </si>
  <si>
    <t>gr0h0</t>
  </si>
  <si>
    <t xml:space="preserve">Prolly got the swine flu last night </t>
  </si>
  <si>
    <t>Thu Jun 18 05:00:19 PDT 2009</t>
  </si>
  <si>
    <t xml:space="preserve">10,000 things to do today </t>
  </si>
  <si>
    <t>Thu Jun 18 05:00:21 PDT 2009</t>
  </si>
  <si>
    <t>shellysweeney</t>
  </si>
  <si>
    <t xml:space="preserve">Summer school starts today which means i start babysitting for the gustas family. I really dislike babysitting </t>
  </si>
  <si>
    <t>Thu Jun 18 05:00:22 PDT 2009</t>
  </si>
  <si>
    <t>JuicyJools92</t>
  </si>
  <si>
    <t>@babygirlparis hey gorgeous!having fun in dubai?id love to be there!its def one of the best places..never been there tho  xoxo</t>
  </si>
  <si>
    <t>madonnaextreme</t>
  </si>
  <si>
    <t xml:space="preserve">@oolix: Consider yourself lucky, I've woke up two days in a row at 5.30 </t>
  </si>
  <si>
    <t>Thu Jun 18 05:00:25 PDT 2009</t>
  </si>
  <si>
    <t>badhex</t>
  </si>
  <si>
    <t xml:space="preserve">@bobfromhuddle Tobermorey's Music Machine? Can't find it anywhere </t>
  </si>
  <si>
    <t>Thu Jun 18 05:00:26 PDT 2009</t>
  </si>
  <si>
    <t>sammy_elizabeth</t>
  </si>
  <si>
    <t>last day i get to be with him and see him till august 10th!!  hopefully it all works out.....</t>
  </si>
  <si>
    <t>Thu Jun 18 05:00:27 PDT 2009</t>
  </si>
  <si>
    <t>VEEVEEMARIE</t>
  </si>
  <si>
    <t xml:space="preserve">@jimjonescapo http://twitpic.com/6y0kv - YA GUYS ARE FOO'S LOOK AT U .. CHILLAN  AND ALL SURPRISINLY I DONT SEE ANY BLUNTS LIT/ </t>
  </si>
  <si>
    <t>Thu Jun 18 05:00:30 PDT 2009</t>
  </si>
  <si>
    <t xml:space="preserve">Led in bed going over synapses and titration </t>
  </si>
  <si>
    <t xml:space="preserve">@josianna It is still made and it still tastes horrible </t>
  </si>
  <si>
    <t>Thu Jun 18 05:00:34 PDT 2009</t>
  </si>
  <si>
    <t xml:space="preserve">awww. gotta go off the internet.  i'll check up on Mnet 2mrw. </t>
  </si>
  <si>
    <t>Thu Jun 18 05:00:36 PDT 2009</t>
  </si>
  <si>
    <t>Leverluti0n: yay.  More rain, less work  http://tinyurl.com/mcvhtr</t>
  </si>
  <si>
    <t>Thu Jun 18 05:00:37 PDT 2009</t>
  </si>
  <si>
    <t xml:space="preserve">What do you do when you see an injured squirrel in the road? I wanted to help it but had no idea how. </t>
  </si>
  <si>
    <t>Thu Jun 18 05:00:38 PDT 2009</t>
  </si>
  <si>
    <t xml:space="preserve">Catching up on about 6weeks worth of Dexter on Sky+ the its off to gym for sessioin with my Trainer...he may kill me today </t>
  </si>
  <si>
    <t>Thu Jun 18 05:00:40 PDT 2009</t>
  </si>
  <si>
    <t>@annacico you just ruined my v3 high  tell me it's brilliant</t>
  </si>
  <si>
    <t>Thu Jun 18 05:00:44 PDT 2009</t>
  </si>
  <si>
    <t xml:space="preserve">Midsummer is upon us. Means I'm going to spend the afternoon in a massive traffic jam </t>
  </si>
  <si>
    <t>Thu Jun 18 05:00:47 PDT 2009</t>
  </si>
  <si>
    <t>lelak</t>
  </si>
  <si>
    <t xml:space="preserve">@sherylyulin Well that's no fun </t>
  </si>
  <si>
    <t>MsElleKay</t>
  </si>
  <si>
    <t xml:space="preserve">wow...didn't know how many fake twitterers there are....i thought i was popular </t>
  </si>
  <si>
    <t>Thu Jun 18 05:00:49 PDT 2009</t>
  </si>
  <si>
    <t xml:space="preserve">Shower time. Then study... Not looking forward to science exam tomorrow morning </t>
  </si>
  <si>
    <t>devrimd</t>
  </si>
  <si>
    <t xml:space="preserve">try to understand twitter </t>
  </si>
  <si>
    <t>Thu Jun 18 05:00:50 PDT 2009</t>
  </si>
  <si>
    <t>_kristint</t>
  </si>
  <si>
    <t>i don't like 8 am  taking my aunt to several appointments, but i get lunch out of it.</t>
  </si>
  <si>
    <t xml:space="preserve">@ampster What the fuck is &amp;quot;real life&amp;quot; - never heard of it. </t>
  </si>
  <si>
    <t>Thu Jun 18 05:00:51 PDT 2009</t>
  </si>
  <si>
    <t xml:space="preserve">over time! </t>
  </si>
  <si>
    <t>AllieHutton</t>
  </si>
  <si>
    <t xml:space="preserve">Too much rain for mid June </t>
  </si>
  <si>
    <t>Thu Jun 18 05:00:52 PDT 2009</t>
  </si>
  <si>
    <t xml:space="preserve">so many frigging cute summer dresses that I want, but don't need </t>
  </si>
  <si>
    <t>Thu Jun 18 05:00:53 PDT 2009</t>
  </si>
  <si>
    <t>@warnjai seeee! that's Exactly what i'm afraid of! they're pests and at the same time i feel guilty killing them  what herbs did u plant?</t>
  </si>
  <si>
    <t>Thu Jun 18 05:00:56 PDT 2009</t>
  </si>
  <si>
    <t xml:space="preserve">Another slow day </t>
  </si>
  <si>
    <t>Thu Jun 18 05:01:01 PDT 2009</t>
  </si>
  <si>
    <t>ramonv_os</t>
  </si>
  <si>
    <t xml:space="preserve">@gayadesign doesnt work </t>
  </si>
  <si>
    <t>Thu Jun 18 05:01:04 PDT 2009</t>
  </si>
  <si>
    <t xml:space="preserve">Too bad </t>
  </si>
  <si>
    <t>Thu Jun 18 05:01:05 PDT 2009</t>
  </si>
  <si>
    <t>leeZAP</t>
  </si>
  <si>
    <t xml:space="preserve">@claudiachaouka1 LMAOO ! why would i be 100 </t>
  </si>
  <si>
    <t>Thu Jun 18 05:01:06 PDT 2009</t>
  </si>
  <si>
    <t>@MsTeagan boo  and it's too early ...</t>
  </si>
  <si>
    <t>Thu Jun 18 05:01:09 PDT 2009</t>
  </si>
  <si>
    <t>BenJFullerton</t>
  </si>
  <si>
    <t xml:space="preserve">@malixandra Thats a bit disappointing </t>
  </si>
  <si>
    <t>haves1978</t>
  </si>
  <si>
    <t xml:space="preserve">working on this beautiful day </t>
  </si>
  <si>
    <t>Thu Jun 18 05:01:13 PDT 2009</t>
  </si>
  <si>
    <t xml:space="preserve">@bluemoon2121 What bums me out the most is that they always cancel the GOOD shows and keep bringing back the bad ones. RIP the unusuals </t>
  </si>
  <si>
    <t>Thu Jun 18 05:01:15 PDT 2009</t>
  </si>
  <si>
    <t>adamsapril</t>
  </si>
  <si>
    <t>Thu Jun 18 05:01:17 PDT 2009</t>
  </si>
  <si>
    <t xml:space="preserve">Heading to downtown Charelston for breakfast, touring &amp;amp; shopping! Too bad it's raining </t>
  </si>
  <si>
    <t>RosieMartin</t>
  </si>
  <si>
    <t xml:space="preserve">Too much work, not enough sleep, annoying clients, stupid questions, too many deliveries and a busted-up pigeon make Rosie not feel good </t>
  </si>
  <si>
    <t>Thu Jun 18 05:01:18 PDT 2009</t>
  </si>
  <si>
    <t>brophillies802</t>
  </si>
  <si>
    <t>I'm not going onto Womans Hr today  They postponed til next week.</t>
  </si>
  <si>
    <t>Thu Jun 18 05:01:19 PDT 2009</t>
  </si>
  <si>
    <t xml:space="preserve">no its thurs already! th weeks goin 2 fast </t>
  </si>
  <si>
    <t>Thu Jun 18 05:01:20 PDT 2009</t>
  </si>
  <si>
    <t xml:space="preserve">NO!! I DON'T WANNA GO TO WORK! </t>
  </si>
  <si>
    <t xml:space="preserve">Drag Me to Hell, the worst movie ever!! PLEASE DO NOT GO SEE THIS MOVIE!...waa! sayang pera.. </t>
  </si>
  <si>
    <t>Thu Jun 18 05:01:32 PDT 2009</t>
  </si>
  <si>
    <t>Melissa1613</t>
  </si>
  <si>
    <t>@Whiteboy712 p.s I'm a little late for this tweet sorry  didn't see it :S aha did u figure out how to make another page as a link?</t>
  </si>
  <si>
    <t>Thu Jun 18 05:01:33 PDT 2009</t>
  </si>
  <si>
    <t>Trouper09x</t>
  </si>
  <si>
    <t>In 1 hour my 2pm-10pm shift will have started  depressing...</t>
  </si>
  <si>
    <t>Thu Jun 18 05:01:34 PDT 2009</t>
  </si>
  <si>
    <t xml:space="preserve">what to sing what to sing for psed4  </t>
  </si>
  <si>
    <t>Thu Jun 18 05:01:37 PDT 2009</t>
  </si>
  <si>
    <t xml:space="preserve">@kristenmedina88 oh hahaha! everyone's going to wear dress ba?! i don't have an outfit yet! </t>
  </si>
  <si>
    <t xml:space="preserve">It is suppose to be 95 degrees today and sunny.  Too bad I am at work so I won't get to enjoy the weather until lunch time. </t>
  </si>
  <si>
    <t>Thu Jun 18 05:01:40 PDT 2009</t>
  </si>
  <si>
    <t>phattpat</t>
  </si>
  <si>
    <t xml:space="preserve">is still waiting on the release of Skoshi for 1.2 </t>
  </si>
  <si>
    <t>Thu Jun 18 05:01:41 PDT 2009</t>
  </si>
  <si>
    <t>ceciliayates22</t>
  </si>
  <si>
    <t>Thu Jun 18 05:01:42 PDT 2009</t>
  </si>
  <si>
    <t>faizwazir</t>
  </si>
  <si>
    <t xml:space="preserve">effing tired!! damn it. still need to go to putrajaya tomorrow.. </t>
  </si>
  <si>
    <t>i'm really sick.  oh no...</t>
  </si>
  <si>
    <t>Thu Jun 18 05:01:46 PDT 2009</t>
  </si>
  <si>
    <t>a simple text search took 15 secs....  something needs to be done, sometime</t>
  </si>
  <si>
    <t>Thu Jun 18 05:01:48 PDT 2009</t>
  </si>
  <si>
    <t>josielamacchia</t>
  </si>
  <si>
    <t xml:space="preserve">examsssssssssssssssssssssssssssssss </t>
  </si>
  <si>
    <t xml:space="preserve">Then got a nosebleed </t>
  </si>
  <si>
    <t>Thu Jun 18 05:01:49 PDT 2009</t>
  </si>
  <si>
    <t>Rain rain go away we wanna BBQ on Saturday all dayyyy.    This Seattle-like weather sux</t>
  </si>
  <si>
    <t>Thu Jun 18 05:01:52 PDT 2009</t>
  </si>
  <si>
    <t xml:space="preserve">What a perfect day to stay home. I am literally schlepping off to work. </t>
  </si>
  <si>
    <t>Thu Jun 18 05:01:58 PDT 2009</t>
  </si>
  <si>
    <t>jessjess11</t>
  </si>
  <si>
    <t xml:space="preserve">@aprilcampos http://twitpic.com/7outd - i refresed the pg yesterday and it said like 420,000 and I FORGOT TO TAKE A PIC </t>
  </si>
  <si>
    <t xml:space="preserve">Work at 3 - bad times </t>
  </si>
  <si>
    <t>Thu Jun 18 05:01:59 PDT 2009</t>
  </si>
  <si>
    <t>waterlou</t>
  </si>
  <si>
    <t xml:space="preserve">oh... plug to itune and it lock my phone now... </t>
  </si>
  <si>
    <t>Thu Jun 18 05:02:02 PDT 2009</t>
  </si>
  <si>
    <t>jtbritt08</t>
  </si>
  <si>
    <t xml:space="preserve">I hate hate hate not ever being able to sleep at night and spending all day in bed </t>
  </si>
  <si>
    <t>Thu Jun 18 05:02:03 PDT 2009</t>
  </si>
  <si>
    <t xml:space="preserve">tired tired poorly and tired </t>
  </si>
  <si>
    <t>Thu Jun 18 05:02:04 PDT 2009</t>
  </si>
  <si>
    <t>ZanessaFanJessx</t>
  </si>
  <si>
    <t xml:space="preserve">I'm Bored  Theress nothin on tv either :/ Not even good Music atm </t>
  </si>
  <si>
    <t>Thu Jun 18 05:02:05 PDT 2009</t>
  </si>
  <si>
    <t>eliseejane</t>
  </si>
  <si>
    <t xml:space="preserve">Watching Private Practise.  Hope u dnt have it Lachlan </t>
  </si>
  <si>
    <t>Thu Jun 18 05:02:12 PDT 2009</t>
  </si>
  <si>
    <t>lightwavejunkie</t>
  </si>
  <si>
    <t xml:space="preserve">@rogermcnally got from evilbay paid about Â£80 inc postage but thought it was worth it. havent set up the wirless trigger stuff yet though </t>
  </si>
  <si>
    <t>Thu Jun 18 05:02:13 PDT 2009</t>
  </si>
  <si>
    <t>india1216</t>
  </si>
  <si>
    <t xml:space="preserve">Now my baby C.J have 2 eat school breakfast cause dem m fers got all da damn bagels </t>
  </si>
  <si>
    <t>Thu Jun 18 05:02:14 PDT 2009</t>
  </si>
  <si>
    <t xml:space="preserve">I need to get decent sleep, Wtf?! 5 am &amp;amp; still nothing </t>
  </si>
  <si>
    <t xml:space="preserve">@shabbychicky found mine a few weeks after 29 </t>
  </si>
  <si>
    <t>Thu Jun 18 05:02:16 PDT 2009</t>
  </si>
  <si>
    <t>says there's a new strain of swine flu from Brazil.  http://plurk.com/p/11vx5q</t>
  </si>
  <si>
    <t>Thu Jun 18 05:02:18 PDT 2009</t>
  </si>
  <si>
    <t>helpmelizlemon</t>
  </si>
  <si>
    <t xml:space="preserve">@deenahdeedoodah has protected her updates? now who will be my go to person for cabbagepatchkissing </t>
  </si>
  <si>
    <t>Thu Jun 18 05:02:19 PDT 2009</t>
  </si>
  <si>
    <t>clpzx</t>
  </si>
  <si>
    <t xml:space="preserve">The best way to get on a bus is obviously to fall onto it.  i feel like such a tit. </t>
  </si>
  <si>
    <t xml:space="preserve">@ThillaiS naadu enga poodhu nne theriyalai </t>
  </si>
  <si>
    <t>JFlopsu</t>
  </si>
  <si>
    <t xml:space="preserve">I am once again going to keep bugging my boss to give me work to do today... I am tired of staring at walls </t>
  </si>
  <si>
    <t xml:space="preserve">Wonder who my mp is... I wrote to them once but they never acknowledged the letter </t>
  </si>
  <si>
    <t>Thu Jun 18 05:02:22 PDT 2009</t>
  </si>
  <si>
    <t>acvolpe</t>
  </si>
  <si>
    <t xml:space="preserve">@esilverstein i hear ya brother! except i dont have along weekend </t>
  </si>
  <si>
    <t xml:space="preserve">Ugh my head </t>
  </si>
  <si>
    <t>Thu Jun 18 05:02:25 PDT 2009</t>
  </si>
  <si>
    <t xml:space="preserve">@kazitoshi Yes. Search results were not good. </t>
  </si>
  <si>
    <t>Thu Jun 18 05:02:26 PDT 2009</t>
  </si>
  <si>
    <t>glensgooner</t>
  </si>
  <si>
    <t xml:space="preserve">Pot Noodles aren't as spicy as they used to be </t>
  </si>
  <si>
    <t>Thu Jun 18 05:02:34 PDT 2009</t>
  </si>
  <si>
    <t>Lauraxo13</t>
  </si>
  <si>
    <t>School today.This is the last full thursday of my elementry school life..  I graduate in 4 days,I'm gonna bawl Harper's Island on 2nite!</t>
  </si>
  <si>
    <t>Thu Jun 18 05:02:35 PDT 2009</t>
  </si>
  <si>
    <t>angelol8</t>
  </si>
  <si>
    <t xml:space="preserve">I'm too lazy to get Lilys album, someone, please get it for me? </t>
  </si>
  <si>
    <t xml:space="preserve">@kenbeatson you could at least pretend you're missing blighty at least a little bit </t>
  </si>
  <si>
    <t>Thu Jun 18 05:02:37 PDT 2009</t>
  </si>
  <si>
    <t>windiani</t>
  </si>
  <si>
    <t xml:space="preserve">lonely here, Aurell stays in eyang's house..sepiii banget ga ada si ucrit </t>
  </si>
  <si>
    <t>@peebeeandjay i been sick  miss youu !</t>
  </si>
  <si>
    <t>Thu Jun 18 05:02:39 PDT 2009</t>
  </si>
  <si>
    <t>g2g to Tech now  xoxo</t>
  </si>
  <si>
    <t>Thu Jun 18 05:02:40 PDT 2009</t>
  </si>
  <si>
    <t xml:space="preserve">@culturesclothes nothing special, thanks 2 this horrible weather. </t>
  </si>
  <si>
    <t>Thu Jun 18 05:02:43 PDT 2009</t>
  </si>
  <si>
    <t>Blue_Wode</t>
  </si>
  <si>
    <t xml:space="preserve">Show support for democracy in Iran add green overlay to your Twitter avatar http://helpiranelection.com/  ...overlay not working for me </t>
  </si>
  <si>
    <t>Thu Jun 18 05:02:45 PDT 2009</t>
  </si>
  <si>
    <t>Just woke up and i gained and lost a follower overnight!     wekk i am off to teach my grandma how to use the internet byeith!</t>
  </si>
  <si>
    <t>Thu Jun 18 05:02:46 PDT 2009</t>
  </si>
  <si>
    <t>got bad news.  saturday won't be fun. people are leaving. :\</t>
  </si>
  <si>
    <t>Thu Jun 18 05:02:48 PDT 2009</t>
  </si>
  <si>
    <t xml:space="preserve">@surfichris - I was on some forums today and I saw that it stored my password in my cookie. </t>
  </si>
  <si>
    <t>trishstu</t>
  </si>
  <si>
    <t xml:space="preserve">uh. 7:30am class again tomorrow </t>
  </si>
  <si>
    <t>Thu Jun 18 05:02:49 PDT 2009</t>
  </si>
  <si>
    <t xml:space="preserve">@alexjaynne didn't know you were going i would have been keen </t>
  </si>
  <si>
    <t>FlossieTeacake</t>
  </si>
  <si>
    <t xml:space="preserve">@FairCakeLondon aiee - no fair posting something that sounds that delicious when I am on a NO-CAKE diet </t>
  </si>
  <si>
    <t>Thu Jun 18 05:02:50 PDT 2009</t>
  </si>
  <si>
    <t>http://tr.im/oUAH I'm elated it's back for a 2nd series, but gutted Dale Winton isn't hosting it again!!  but... BRING ON THE WALL!!!!!!!</t>
  </si>
  <si>
    <t>Thu Jun 18 05:02:51 PDT 2009</t>
  </si>
  <si>
    <t>f8sprisioner</t>
  </si>
  <si>
    <t>morning... i don't wanna get up and go to work  lol</t>
  </si>
  <si>
    <t>joquinn1984</t>
  </si>
  <si>
    <t xml:space="preserve">My make-up loving girls - do any of you guys want 20% off a Nars multiple or Tigi hair stuff? I have codes but I'm trying to save money </t>
  </si>
  <si>
    <t>Thu Jun 18 05:02:52 PDT 2009</t>
  </si>
  <si>
    <t xml:space="preserve">Can't figure out if my crab (in my fish tank) is dead or molting?! </t>
  </si>
  <si>
    <t>Thu Jun 18 05:02:53 PDT 2009</t>
  </si>
  <si>
    <t xml:space="preserve">@mtpflyers Outlook not so good </t>
  </si>
  <si>
    <t>Thu Jun 18 05:02:55 PDT 2009</t>
  </si>
  <si>
    <t>gamalon</t>
  </si>
  <si>
    <t xml:space="preserve">Hmm I am hearing so many bad stories with 3.0. No wifi and bluetooth, shorter battery life, missing this and missing that etc.... Hmmm </t>
  </si>
  <si>
    <t>Thu Jun 18 05:02:57 PDT 2009</t>
  </si>
  <si>
    <t>brooke223</t>
  </si>
  <si>
    <t xml:space="preserve">@Lauraleethatsme  Have an amazing time in Rome!!! I'll make stir fry in your honor. I'm going to miss you!!!! </t>
  </si>
  <si>
    <t>Thu Jun 18 05:03:00 PDT 2009</t>
  </si>
  <si>
    <t>SLmoore</t>
  </si>
  <si>
    <t>@AllAbout_Travel nice. sorry about that. here's some objective data - 5x scoble recently  http://followcost.com/allabout_travel</t>
  </si>
  <si>
    <t>Thu Jun 18 05:03:06 PDT 2009</t>
  </si>
  <si>
    <t xml:space="preserve">off school with a cold </t>
  </si>
  <si>
    <t>Thu Jun 18 05:03:08 PDT 2009</t>
  </si>
  <si>
    <t xml:space="preserve">@_yennie omg, like ALL THE TIME. that girl needs to get herself a handler. i read at 3am last night that she went down to 98lb </t>
  </si>
  <si>
    <t>Thu Jun 18 05:03:09 PDT 2009</t>
  </si>
  <si>
    <t>mbryantdyan</t>
  </si>
  <si>
    <t xml:space="preserve">Another morning in DC traffic </t>
  </si>
  <si>
    <t>Thu Jun 18 05:03:12 PDT 2009</t>
  </si>
  <si>
    <t>@vincesanga I'm sorry to hear that bro  it must have been hard on your kid.</t>
  </si>
  <si>
    <t>Thu Jun 18 05:03:14 PDT 2009</t>
  </si>
  <si>
    <t xml:space="preserve">i feel sorry for camilla belle, some girls that dont even know joe jonas get to see him more than she does </t>
  </si>
  <si>
    <t>Thu Jun 18 05:03:15 PDT 2009</t>
  </si>
  <si>
    <t>OfeliaAibaneZ</t>
  </si>
  <si>
    <t xml:space="preserve">is really really sad </t>
  </si>
  <si>
    <t>Thu Jun 18 05:03:16 PDT 2009</t>
  </si>
  <si>
    <t>sandeep_p19</t>
  </si>
  <si>
    <t>@mayareiss want one, not in a position to own one  . Maybe next time</t>
  </si>
  <si>
    <t>Thu Jun 18 05:03:18 PDT 2009</t>
  </si>
  <si>
    <t xml:space="preserve">Hate wakin up early specially from a day like yesterday. Wish it could rain the whole day today. </t>
  </si>
  <si>
    <t>Thu Jun 18 05:03:29 PDT 2009</t>
  </si>
  <si>
    <t>bennymarsh</t>
  </si>
  <si>
    <t xml:space="preserve">Another night of work done. This is becoming too much of a habit this week </t>
  </si>
  <si>
    <t>Thu Jun 18 05:03:31 PDT 2009</t>
  </si>
  <si>
    <t>kpowell83</t>
  </si>
  <si>
    <t xml:space="preserve">Rathbun's = soooo yummy...last day I can bring @mr_charlie to work </t>
  </si>
  <si>
    <t>Thu Jun 18 05:03:34 PDT 2009</t>
  </si>
  <si>
    <t xml:space="preserve">@chrispavlic you never eat white chocolate when I'm there anymore </t>
  </si>
  <si>
    <t>peyy_saiiangdia</t>
  </si>
  <si>
    <t xml:space="preserve">capee bgtd .. </t>
  </si>
  <si>
    <t>Thu Jun 18 05:03:35 PDT 2009</t>
  </si>
  <si>
    <t xml:space="preserve">burnt my thumb so bad on my hair straightener this morning... doing girlie things can be dangerous sometimes </t>
  </si>
  <si>
    <t>Thu Jun 18 05:03:36 PDT 2009</t>
  </si>
  <si>
    <t>@Janepoop it's an underwriting position... i HATE here it's soooooo hot....  betty boop is coming back during christmas.. are you?</t>
  </si>
  <si>
    <t xml:space="preserve">Strangers in the flat. Not impressed. Hiding under my bed til they leave. Is an hour or so of sleep too much to ask for? </t>
  </si>
  <si>
    <t xml:space="preserve">Because I didn't subscribe to their newsletter. Got it? So, why? Anyway... I'm already hungry and lunch time is far </t>
  </si>
  <si>
    <t>Thu Jun 18 05:03:38 PDT 2009</t>
  </si>
  <si>
    <t>MissLange</t>
  </si>
  <si>
    <t>got a speeding fine    $202    what a rip!</t>
  </si>
  <si>
    <t>Thu Jun 18 05:03:41 PDT 2009</t>
  </si>
  <si>
    <t>School is suspendeeeddd. Oh no. No Ocean Park tomorrow.  fails.</t>
  </si>
  <si>
    <t>lovelykris914</t>
  </si>
  <si>
    <t>last day of school for my fav preschoolers  I'll miss them!</t>
  </si>
  <si>
    <t xml:space="preserve">@KidSisterMelisa we thought we saw you watching qtip @ the HOB in chicago, alas, we did not </t>
  </si>
  <si>
    <t>Thu Jun 18 05:03:42 PDT 2009</t>
  </si>
  <si>
    <t>biggayicecream</t>
  </si>
  <si>
    <t xml:space="preserve">Hoo boy, this weather is stanky. If anyone wants to buy, let's say, $2000 of cones today, let me know... </t>
  </si>
  <si>
    <t>Thu Jun 18 05:03:44 PDT 2009</t>
  </si>
  <si>
    <t>oasis_jamie</t>
  </si>
  <si>
    <t xml:space="preserve">is getting bored with working from home all the time </t>
  </si>
  <si>
    <t>metalgearroz</t>
  </si>
  <si>
    <t xml:space="preserve">Watching HGTV on DVD before I go to work.  I don't wanna go anywhere </t>
  </si>
  <si>
    <t>Thu Jun 18 05:03:48 PDT 2009</t>
  </si>
  <si>
    <t xml:space="preserve">Mu mom has to put her dog down today. So heartbreaking but the quality of life is gone. </t>
  </si>
  <si>
    <t>Thu Jun 18 05:03:53 PDT 2009</t>
  </si>
  <si>
    <t>ClareDee</t>
  </si>
  <si>
    <t xml:space="preserve">@r0ckergirl14 thanks kambal! it's my new baby.. haha! aww.. i miss you too! </t>
  </si>
  <si>
    <t>Thu Jun 18 05:03:54 PDT 2009</t>
  </si>
  <si>
    <t xml:space="preserve">home from work! but i missed Grey's </t>
  </si>
  <si>
    <t>Thu Jun 18 05:03:55 PDT 2009</t>
  </si>
  <si>
    <t>ninehertz</t>
  </si>
  <si>
    <t>9hz faves Red Stars Parade call it a day   http://bit.ly/18mINn</t>
  </si>
  <si>
    <t>Thu Jun 18 05:03:58 PDT 2009</t>
  </si>
  <si>
    <t>NH77</t>
  </si>
  <si>
    <t>Thu Jun 18 05:03:59 PDT 2009</t>
  </si>
  <si>
    <t>LaShayBella</t>
  </si>
  <si>
    <t xml:space="preserve">GoodMorning GoodMorning 2day is such a glOomy day UGH!! This weather blows </t>
  </si>
  <si>
    <t xml:space="preserve">@ap4a that's not good mate </t>
  </si>
  <si>
    <t>Thu Jun 18 05:04:02 PDT 2009</t>
  </si>
  <si>
    <t xml:space="preserve">@sabrinahanim i know but i wish i could help more </t>
  </si>
  <si>
    <t>Thu Jun 18 05:04:04 PDT 2009</t>
  </si>
  <si>
    <t xml:space="preserve">@SarahGretchen whoa. i'd be sad. </t>
  </si>
  <si>
    <t>Thu Jun 18 05:04:07 PDT 2009</t>
  </si>
  <si>
    <t>Needs a function room in the Center of Newcastle   why is all the dates I want booked</t>
  </si>
  <si>
    <t>Thu Jun 18 05:04:08 PDT 2009</t>
  </si>
  <si>
    <t>starrgirl333</t>
  </si>
  <si>
    <t xml:space="preserve">@PlasticPrince- I know right, it sucks up here...just to much rain!!! </t>
  </si>
  <si>
    <t xml:space="preserve">Yup. I won't make it. It's either I lose screwtons of sleep or I get zero in IT. Possibly end up doing both </t>
  </si>
  <si>
    <t>Thu Jun 18 05:04:09 PDT 2009</t>
  </si>
  <si>
    <t xml:space="preserve">Gettin ready i go home 2day but i dont want 2 go home ill never c my new family again </t>
  </si>
  <si>
    <t>kcung</t>
  </si>
  <si>
    <t xml:space="preserve">is home from europe. can't sleep. been up for 24 hrs. stupid time differences.. i wish brian didn't have to work tomorrow, boo </t>
  </si>
  <si>
    <t>Thu Jun 18 05:04:11 PDT 2009</t>
  </si>
  <si>
    <t xml:space="preserve">Just got to my gate. Waiting for the plane to get here. I'm all by myself </t>
  </si>
  <si>
    <t>Thu Jun 18 05:04:15 PDT 2009</t>
  </si>
  <si>
    <t>aliboop</t>
  </si>
  <si>
    <t xml:space="preserve">@Jaydiee Ali forgets she has Twitter too </t>
  </si>
  <si>
    <t>Thu Jun 18 05:04:16 PDT 2009</t>
  </si>
  <si>
    <t xml:space="preserve">My mom has to put her dog down today. So heartbreaking but the quality of life is gone. </t>
  </si>
  <si>
    <t>Thu Jun 18 05:04:18 PDT 2009</t>
  </si>
  <si>
    <t xml:space="preserve">@ShazzySTFU Did You Cry? </t>
  </si>
  <si>
    <t>Thu Jun 18 05:04:20 PDT 2009</t>
  </si>
  <si>
    <t>Ambzyz</t>
  </si>
  <si>
    <t>Is on a hill walk in the rain!  http://twitpic.com/7pby3</t>
  </si>
  <si>
    <t>Thu Jun 18 05:04:22 PDT 2009</t>
  </si>
  <si>
    <t>KimMiley</t>
  </si>
  <si>
    <t xml:space="preserve">@IncredibleMiley - what is tweetdeck? i come from germany and i don't understand it  can say Me what it is? </t>
  </si>
  <si>
    <t>Thu Jun 18 05:04:25 PDT 2009</t>
  </si>
  <si>
    <t>stevethehouse</t>
  </si>
  <si>
    <t xml:space="preserve">Last night suuuucked. No power = no Bill Callahan show. </t>
  </si>
  <si>
    <t>Thu Jun 18 05:04:29 PDT 2009</t>
  </si>
  <si>
    <t>dsandall</t>
  </si>
  <si>
    <t>Another rainy day in chicago. I already miss the baby  hope she's feeling better.</t>
  </si>
  <si>
    <t>AliceLouise</t>
  </si>
  <si>
    <t xml:space="preserve">Why is it everyday im in more pain instead off it getting better </t>
  </si>
  <si>
    <t>Thu Jun 18 05:04:32 PDT 2009</t>
  </si>
  <si>
    <t>RambleRia</t>
  </si>
  <si>
    <t xml:space="preserve">@ryan_buell Heard it was awesome but been too busy to go see </t>
  </si>
  <si>
    <t>Thu Jun 18 05:04:33 PDT 2009</t>
  </si>
  <si>
    <t xml:space="preserve">ugh. Debit card fraud ftl </t>
  </si>
  <si>
    <t>Thu Jun 18 05:04:34 PDT 2009</t>
  </si>
  <si>
    <t xml:space="preserve">it's thursday! night! ARGH!!!! where did wed AND thurs go!?!!????? </t>
  </si>
  <si>
    <t>Thu Jun 18 05:04:38 PDT 2009</t>
  </si>
  <si>
    <t xml:space="preserve">Hoo boy, this weather is stanky. If you'd like to buy 500 cones today, let me know. </t>
  </si>
  <si>
    <t>Thu Jun 18 05:04:40 PDT 2009</t>
  </si>
  <si>
    <t>Ballet_bob</t>
  </si>
  <si>
    <t xml:space="preserve">the sun is shine just like me...not !!!!!!! still suffering from the cold </t>
  </si>
  <si>
    <t>lilacadia</t>
  </si>
  <si>
    <t>wonders why nobody bothered telling me that R. Kelly is coming to South Africa and performing once in suncity  nice friends i have!</t>
  </si>
  <si>
    <t>GeraldineL</t>
  </si>
  <si>
    <t xml:space="preserve">out for dinner tonight with friends from work - Princes Sq, looking forward to it, althoug the rain has just started </t>
  </si>
  <si>
    <t>Thu Jun 18 05:04:42 PDT 2009</t>
  </si>
  <si>
    <t xml:space="preserve">on my bike, my test was so hard  and i have a 4 for my math test </t>
  </si>
  <si>
    <t>Thu Jun 18 05:04:43 PDT 2009</t>
  </si>
  <si>
    <t>stacy729</t>
  </si>
  <si>
    <t>@GabrielSaporta I'm so sorry you lost  If it makes you feel better I voted for you.</t>
  </si>
  <si>
    <t xml:space="preserve">I really missed blueberry cheesecake from Tea House... But i still have no time to go to Baguio.. </t>
  </si>
  <si>
    <t>Thu Jun 18 05:04:44 PDT 2009</t>
  </si>
  <si>
    <t xml:space="preserve">@DerekPineda I hear! stop making me jealous!! I'm upset as it is that I didn't get to finish the update this am </t>
  </si>
  <si>
    <t>Thu Jun 18 05:04:45 PDT 2009</t>
  </si>
  <si>
    <t xml:space="preserve">has to take Aidan to the Dr today for his 4 month shots </t>
  </si>
  <si>
    <t>Thu Jun 18 05:04:46 PDT 2009</t>
  </si>
  <si>
    <t>HawleyHardOn</t>
  </si>
  <si>
    <t xml:space="preserve">Has just been rolling around on the floor with patients ... Again. Bad times </t>
  </si>
  <si>
    <t>Thu Jun 18 05:04:47 PDT 2009</t>
  </si>
  <si>
    <t>blackkat1975</t>
  </si>
  <si>
    <t xml:space="preserve">Sleep?   I don't know the meaning of the word.  Stress?  Now that is equal to me.  </t>
  </si>
  <si>
    <t>skalinowski</t>
  </si>
  <si>
    <t>my social quarantine is going sooo well - been home 1 night out of 4  who says I don't have discipline!</t>
  </si>
  <si>
    <t>Thu Jun 18 05:04:50 PDT 2009</t>
  </si>
  <si>
    <t xml:space="preserve">@bharathyellapu u r looking 4 a job??? wasn't I the one supposed to ask that ques...damn am nt jealous of u anymore </t>
  </si>
  <si>
    <t>CrissMLyric</t>
  </si>
  <si>
    <t>@Conscious_MC yessir babysitting again unfortunately.  ..he's suspended for the whole week..</t>
  </si>
  <si>
    <t>Thu Jun 18 05:04:51 PDT 2009</t>
  </si>
  <si>
    <t xml:space="preserve">@BigMuddyMomma I am ok, just wish we had better weather! It is cool, damp wet &amp;amp; cloudy, more like April than June! Too many mosquitos!  </t>
  </si>
  <si>
    <t>Thu Jun 18 05:04:52 PDT 2009</t>
  </si>
  <si>
    <t>dabril8815</t>
  </si>
  <si>
    <t xml:space="preserve">Already raining prob no softball tn </t>
  </si>
  <si>
    <t>BronwenPhoenix</t>
  </si>
  <si>
    <t xml:space="preserve">@alastair_hm lol haven't heard that word in aaages! No, I just hate my phone </t>
  </si>
  <si>
    <t>Thu Jun 18 05:04:59 PDT 2009</t>
  </si>
  <si>
    <t xml:space="preserve">@bobbityman I've still been watching this religously on iPlayer every week! If my calculations are right there are only 4 episodes left? </t>
  </si>
  <si>
    <t>deems</t>
  </si>
  <si>
    <t xml:space="preserve">@StevenMcD *ugh* hate it when someon checks in code that breaks the build </t>
  </si>
  <si>
    <t>Thu Jun 18 05:05:06 PDT 2009</t>
  </si>
  <si>
    <t>lou_f93</t>
  </si>
  <si>
    <t xml:space="preserve">Don't fell too good... Could go a hug </t>
  </si>
  <si>
    <t>Thu Jun 18 05:05:08 PDT 2009</t>
  </si>
  <si>
    <t>gossipdatabase_</t>
  </si>
  <si>
    <t>'Real Genius' house of overflowing popcorn myth busted  (http://gossipdatabase.com/node/7078)</t>
  </si>
  <si>
    <t>Thu Jun 18 05:05:10 PDT 2009</t>
  </si>
  <si>
    <t>MVP7447</t>
  </si>
  <si>
    <t xml:space="preserve">Regents exams today </t>
  </si>
  <si>
    <t>Thu Jun 18 05:05:14 PDT 2009</t>
  </si>
  <si>
    <t>soopercooper133</t>
  </si>
  <si>
    <t xml:space="preserve">Buneary sounds like a man </t>
  </si>
  <si>
    <t>Thu Jun 18 05:05:15 PDT 2009</t>
  </si>
  <si>
    <t>maziia</t>
  </si>
  <si>
    <t>I am reading book - &amp;quot;Zahir&amp;quot; from Paulo Coelho. Tomorrow is start holidays  :/ Oh no..</t>
  </si>
  <si>
    <t>Thu Jun 18 05:05:20 PDT 2009</t>
  </si>
  <si>
    <t xml:space="preserve">Ugh i want to sleep </t>
  </si>
  <si>
    <t>Thu Jun 18 05:05:28 PDT 2009</t>
  </si>
  <si>
    <t xml:space="preserve">Good Morning.....&amp;quot;today is going to be a great, productive day&amp;quot; despite the fact it is raining yet again!!! </t>
  </si>
  <si>
    <t>meglbee</t>
  </si>
  <si>
    <t>@churnal33 feel betta  the jerk currently operating a jackhammer inside my head needs to leave &amp;amp; everything can stop spinning asap, please</t>
  </si>
  <si>
    <t>Thu Jun 18 05:05:32 PDT 2009</t>
  </si>
  <si>
    <t>Work Time  x</t>
  </si>
  <si>
    <t>Thu Jun 18 05:05:34 PDT 2009</t>
  </si>
  <si>
    <t xml:space="preserve">Don't feel too good... Could go a hug </t>
  </si>
  <si>
    <t>Thu Jun 18 05:05:36 PDT 2009</t>
  </si>
  <si>
    <t>elleannaeast</t>
  </si>
  <si>
    <t xml:space="preserve">@lotzacatz I don't follow you... </t>
  </si>
  <si>
    <t>Sexysarah_23</t>
  </si>
  <si>
    <t xml:space="preserve">wants to cuddle little puppy Rylie...  </t>
  </si>
  <si>
    <t>Thu Jun 18 05:05:40 PDT 2009</t>
  </si>
  <si>
    <t xml:space="preserve">@stevehorn I'll have to check them out when I get home - work's over-zealous filter is blocking your images </t>
  </si>
  <si>
    <t>@rayaa plz repost link w/o (-) directly behind the link..won't work  - we wanna see cookie dough</t>
  </si>
  <si>
    <t>Thu Jun 18 05:05:41 PDT 2009</t>
  </si>
  <si>
    <t>nayefc</t>
  </si>
  <si>
    <t xml:space="preserve">@steitiyeh acutally it was quite fast. I downloaded it in 20 minutes. Unfortunately I am still waiting for the jailbreak release </t>
  </si>
  <si>
    <t>Thu Jun 18 05:05:42 PDT 2009</t>
  </si>
  <si>
    <t>babyboop98</t>
  </si>
  <si>
    <t xml:space="preserve">great ,, today im feeling sick </t>
  </si>
  <si>
    <t>Thu Jun 18 05:05:43 PDT 2009</t>
  </si>
  <si>
    <t xml:space="preserve">Is it bad that I'm getting good at putting on a smile? </t>
  </si>
  <si>
    <t>Thu Jun 18 05:05:45 PDT 2009</t>
  </si>
  <si>
    <t>soniamariexx</t>
  </si>
  <si>
    <t xml:space="preserve">needs more sleep, but is at summer school from 8-3. </t>
  </si>
  <si>
    <t>Vera_Pixie</t>
  </si>
  <si>
    <t xml:space="preserve">Goodmorning!! Wet day in KW today </t>
  </si>
  <si>
    <t>Thu Jun 18 05:05:49 PDT 2009</t>
  </si>
  <si>
    <t xml:space="preserve">i'm about to enroll in the most intense summer school courses ahh...i guess i might be gone aug-sept afterall </t>
  </si>
  <si>
    <t>Thu Jun 18 05:05:50 PDT 2009</t>
  </si>
  <si>
    <t>KreativeMomentz</t>
  </si>
  <si>
    <t xml:space="preserve">Has an early morning and a long day ahead.... especially with a sore throat </t>
  </si>
  <si>
    <t>Thu Jun 18 05:05:51 PDT 2009</t>
  </si>
  <si>
    <t xml:space="preserve">measurements, conversion, temperature,  </t>
  </si>
  <si>
    <t>Thu Jun 18 05:05:52 PDT 2009</t>
  </si>
  <si>
    <t xml:space="preserve">@FHTP What happened? That's horrible! </t>
  </si>
  <si>
    <t>splendaboo</t>
  </si>
  <si>
    <t xml:space="preserve">Summer government SUCKS </t>
  </si>
  <si>
    <t>Thu Jun 18 05:05:58 PDT 2009</t>
  </si>
  <si>
    <t>CaroWarner</t>
  </si>
  <si>
    <t xml:space="preserve">@twitterberry doesn't like me...i can't @twitpic anything </t>
  </si>
  <si>
    <t>Thu Jun 18 05:06:00 PDT 2009</t>
  </si>
  <si>
    <t>cameragrrl</t>
  </si>
  <si>
    <t xml:space="preserve">Raining harder, DD got up on her own, excited about the field trip. Will be *very* disappointed if postponed. </t>
  </si>
  <si>
    <t>Thu Jun 18 05:06:03 PDT 2009</t>
  </si>
  <si>
    <t>Morsq</t>
  </si>
  <si>
    <t xml:space="preserve">I'm not enjoying my Crunchy Nut Clusters. </t>
  </si>
  <si>
    <t>Thu Jun 18 05:06:04 PDT 2009</t>
  </si>
  <si>
    <t xml:space="preserve">@CoolTails Apperently its paypay for you ukers </t>
  </si>
  <si>
    <t>Thu Jun 18 05:06:08 PDT 2009</t>
  </si>
  <si>
    <t>@crusader1089  Hope you feel better soon!</t>
  </si>
  <si>
    <t>@its_aurora Ouchies!  I don't know what's going on, but mega hugs for you darlin'. Add me on msn if you want a chat.</t>
  </si>
  <si>
    <t>haru_69</t>
  </si>
  <si>
    <t>Can't get any emails on my bb  but at least I got twitter installed??!!!</t>
  </si>
  <si>
    <t xml:space="preserve">@saramcfly12 yeah it was lol! Didn't work though </t>
  </si>
  <si>
    <t>Thu Jun 18 05:06:11 PDT 2009</t>
  </si>
  <si>
    <t xml:space="preserve">Shoe broke as soon as walking to bus stop. Went back for long boots but will have missed train by now </t>
  </si>
  <si>
    <t>i am so bored weve got ihe in 16 mins  - hopefully the projector doesnt nick my space again  someone twitter me</t>
  </si>
  <si>
    <t>Thu Jun 18 05:06:13 PDT 2009</t>
  </si>
  <si>
    <t>flybabytina</t>
  </si>
  <si>
    <t>Rise and Shine? I might rise but I certainly am not shining  Another gloomy day here in WNY.. rain with a high of 65 today; isn't it June?</t>
  </si>
  <si>
    <t>Thu Jun 18 05:06:15 PDT 2009</t>
  </si>
  <si>
    <t xml:space="preserve">I dreamt I lived in Seattle... cause it's been freakin raining for freakin ever.. someone on the west coast send some shine pls </t>
  </si>
  <si>
    <t>Thu Jun 18 05:06:17 PDT 2009</t>
  </si>
  <si>
    <t>@ConcreteLyric hahahaa no it's a bit more than that... 11 teeth  going to kill!</t>
  </si>
  <si>
    <t>Thu Jun 18 05:06:18 PDT 2009</t>
  </si>
  <si>
    <t>luckyvoice</t>
  </si>
  <si>
    <t xml:space="preserve">The lady from Popbitch was just in the office! I didn't know it was her until after she'd gone </t>
  </si>
  <si>
    <t>Thu Jun 18 05:06:24 PDT 2009</t>
  </si>
  <si>
    <t>chickybird21</t>
  </si>
  <si>
    <t xml:space="preserve">@BiffBenson safe trip home!! Unfortunately it's raining here, I sense delays in ur future </t>
  </si>
  <si>
    <t>Thu Jun 18 05:06:26 PDT 2009</t>
  </si>
  <si>
    <t>aimless33</t>
  </si>
  <si>
    <t xml:space="preserve">@rhettmiller coming to Boston again soon? We missed you due to other obligations in May and were/are very sad about it. </t>
  </si>
  <si>
    <t>Thu Jun 18 05:06:28 PDT 2009</t>
  </si>
  <si>
    <t xml:space="preserve">@joy_wong im really really sorry for bumping into you today </t>
  </si>
  <si>
    <t>Thu Jun 18 05:06:29 PDT 2009</t>
  </si>
  <si>
    <t>How can?  #fb</t>
  </si>
  <si>
    <t>Thu Jun 18 05:06:34 PDT 2009</t>
  </si>
  <si>
    <t xml:space="preserve">Preview kids make me feel sick </t>
  </si>
  <si>
    <t>jhemmann</t>
  </si>
  <si>
    <t xml:space="preserve">@Jimwashere it still didn't work... i didn't win yesterday. </t>
  </si>
  <si>
    <t>Thu Jun 18 05:06:35 PDT 2009</t>
  </si>
  <si>
    <t xml:space="preserve">@Lilylauren well i ring mine, but the whole battery gone flat thing is a problem!  iPhone isn't going to fix that </t>
  </si>
  <si>
    <t>Thu Jun 18 05:06:36 PDT 2009</t>
  </si>
  <si>
    <t>VenetiaBrown</t>
  </si>
  <si>
    <t>no longer a unicorn  BUT have a splash of red. From where I pulled out my horn.It was getting in the way.Should I change my study methods?</t>
  </si>
  <si>
    <t>Thu Jun 18 05:06:38 PDT 2009</t>
  </si>
  <si>
    <t xml:space="preserve">@moomimmel oh don't torture me! I have the clotted cream, the jam but no scones </t>
  </si>
  <si>
    <t>Thu Jun 18 05:06:40 PDT 2009</t>
  </si>
  <si>
    <t xml:space="preserve">Going out with mum and dad before they go back to Malta tomorrow! </t>
  </si>
  <si>
    <t>Thu Jun 18 05:06:42 PDT 2009</t>
  </si>
  <si>
    <t xml:space="preserve">@BrookeLockart ugh, its raining here too </t>
  </si>
  <si>
    <t>Thu Jun 18 05:06:43 PDT 2009</t>
  </si>
  <si>
    <t xml:space="preserve">@RedGrouper haha. You're a brave man jim. I was in Sunderland a few weeks ago &amp;amp; went into Uni cos my m8 had an exam but I didn't c u </t>
  </si>
  <si>
    <t>Thu Jun 18 05:06:44 PDT 2009</t>
  </si>
  <si>
    <t xml:space="preserve">tesco half fat cheese is just not yummy </t>
  </si>
  <si>
    <t>Thu Jun 18 05:06:46 PDT 2009</t>
  </si>
  <si>
    <t>@lithousewife  I missed all the fun!  Nat Book Fest here we come!!</t>
  </si>
  <si>
    <t>Thu Jun 18 05:06:47 PDT 2009</t>
  </si>
  <si>
    <t>ypingg</t>
  </si>
  <si>
    <t xml:space="preserve">Im still at phuket, . Coming back on Saturday midnight/Sunday morning. GAWD I dont even dare weigh myself. </t>
  </si>
  <si>
    <t>andersondotau</t>
  </si>
  <si>
    <t xml:space="preserve">@rogersnotrogers Actually I was recommending fixmyride, I don't go near burgers any more, too much wheat, onion, meat, other stuff, </t>
  </si>
  <si>
    <t>Thu Jun 18 05:06:49 PDT 2009</t>
  </si>
  <si>
    <t>loveisvisual</t>
  </si>
  <si>
    <t xml:space="preserve">Ugh, why am i awake?!? </t>
  </si>
  <si>
    <t>Thu Jun 18 05:06:53 PDT 2009</t>
  </si>
  <si>
    <t xml:space="preserve">having a terrible stomachache </t>
  </si>
  <si>
    <t>Thu Jun 18 05:06:56 PDT 2009</t>
  </si>
  <si>
    <t xml:space="preserve">already lost important keys </t>
  </si>
  <si>
    <t>Thu Jun 18 05:06:59 PDT 2009</t>
  </si>
  <si>
    <t xml:space="preserve">@JasonWStanley Ahhh, gutted! Oh well, its not available for blackberry either </t>
  </si>
  <si>
    <t>Thu Jun 18 05:07:02 PDT 2009</t>
  </si>
  <si>
    <t>missenvy</t>
  </si>
  <si>
    <t xml:space="preserve">Rainy mornings make me want to curl up in bed all day but I have to go to work. Blah! </t>
  </si>
  <si>
    <t>Thu Jun 18 05:07:04 PDT 2009</t>
  </si>
  <si>
    <t>missbid</t>
  </si>
  <si>
    <t xml:space="preserve">Took her daughter to get her MMR jab 2day,my poor little baby </t>
  </si>
  <si>
    <t>Thu Jun 18 05:07:06 PDT 2009</t>
  </si>
  <si>
    <t>ryan_cathey</t>
  </si>
  <si>
    <t xml:space="preserve">I have a feeling it's going to be a baaaaaad day </t>
  </si>
  <si>
    <t>writeabc</t>
  </si>
  <si>
    <t xml:space="preserve">Am going to be screwed for Midyears!! </t>
  </si>
  <si>
    <t>Thu Jun 18 05:07:08 PDT 2009</t>
  </si>
  <si>
    <t>HellieB247</t>
  </si>
  <si>
    <t xml:space="preserve">It was an error on their part (obviously!) so relieved i was shaking and close to tears </t>
  </si>
  <si>
    <t>Thu Jun 18 05:07:09 PDT 2009</t>
  </si>
  <si>
    <t xml:space="preserve">@MargauxAlcid where are you </t>
  </si>
  <si>
    <t>Thu Jun 18 05:07:12 PDT 2009</t>
  </si>
  <si>
    <t>nikiianne</t>
  </si>
  <si>
    <t>jus finished work bored shiitless ayes. &amp;amp;&amp;amp; its freakiing rainiing. aughh &amp;amp;&amp;amp; his still confusssing me with his feeliings  xox</t>
  </si>
  <si>
    <t>Thu Jun 18 05:07:14 PDT 2009</t>
  </si>
  <si>
    <t>annisadea</t>
  </si>
  <si>
    <t xml:space="preserve">Back in Jakarta, hell yeah! In an unrelated note, how does 'He's Just Not That Into You' end? I didn't finish watching it in the flight. </t>
  </si>
  <si>
    <t>Thu Jun 18 05:07:16 PDT 2009</t>
  </si>
  <si>
    <t>RebeliousRedHed</t>
  </si>
  <si>
    <t>@mzfyah omg after u ran me off the phone to go to bed...I couldnt sleep ...so I went back on the phone..lol Red Lobster  ?</t>
  </si>
  <si>
    <t>@maryk3lly the weather looks bad  http://twitpic.com/7pc3q</t>
  </si>
  <si>
    <t>VimtoKid</t>
  </si>
  <si>
    <t xml:space="preserve">@simonnixon I'm trying to sign up to your new site - but can't get past the captcha - is there a technical problem </t>
  </si>
  <si>
    <t>Thu Jun 18 05:07:18 PDT 2009</t>
  </si>
  <si>
    <t xml:space="preserve">ummm...I seem to dislike Ms. dd blah blah blah... Does she love tom??! </t>
  </si>
  <si>
    <t>Thu Jun 18 05:07:19 PDT 2009</t>
  </si>
  <si>
    <t>marjunalau</t>
  </si>
  <si>
    <t>@SavvyOutenMusic hii! yess...still in school  my summer start the wednesday.. but monday is holiday(tomorrow and tuesday)2 days haha xoxo</t>
  </si>
  <si>
    <t>hottlatinamama</t>
  </si>
  <si>
    <t xml:space="preserve">@Samgarcia102 it looks painful </t>
  </si>
  <si>
    <t>thepagesoftime</t>
  </si>
  <si>
    <t xml:space="preserve">sinuses still acting the fool..... </t>
  </si>
  <si>
    <t>TheBurris</t>
  </si>
  <si>
    <t xml:space="preserve">Just dropped off Koalie at the babysitters. Now i got to go to work </t>
  </si>
  <si>
    <t>Thu Jun 18 05:07:39 PDT 2009</t>
  </si>
  <si>
    <t xml:space="preserve">*sigh* now to backread like 17 hours or something </t>
  </si>
  <si>
    <t>Thu Jun 18 05:07:41 PDT 2009</t>
  </si>
  <si>
    <t xml:space="preserve">@myroadtonowhere ...we're guessing you use AVG? ..we have the same problem </t>
  </si>
  <si>
    <t>shinyii</t>
  </si>
  <si>
    <t>@vievian thanks babe. but din't even sing me a birthday song.  lol.</t>
  </si>
  <si>
    <t>Thu Jun 18 05:07:43 PDT 2009</t>
  </si>
  <si>
    <t>princessjessey</t>
  </si>
  <si>
    <t xml:space="preserve">is getting ready for a huge day tommorow. but is very tired </t>
  </si>
  <si>
    <t>jdominic</t>
  </si>
  <si>
    <t xml:space="preserve">@maninranks Sorry we aren't being cooperative for the Open, rain in the forcast until monday </t>
  </si>
  <si>
    <t>Thu Jun 18 05:07:44 PDT 2009</t>
  </si>
  <si>
    <t>http://bleacherreport.com/articles/201520-this-calders-bound-for-columbus this makes me sad  i want bobby to win it</t>
  </si>
  <si>
    <t>Thu Jun 18 05:07:45 PDT 2009</t>
  </si>
  <si>
    <t xml:space="preserve">fails at helping people in relationship advice. </t>
  </si>
  <si>
    <t>Thu Jun 18 05:07:46 PDT 2009</t>
  </si>
  <si>
    <t>@selenagomez I'm so sad  I really want that magazine cause you on there. just like you said, it was like a scrapbook of you and demi</t>
  </si>
  <si>
    <t>Thu Jun 18 05:07:48 PDT 2009</t>
  </si>
  <si>
    <t>AndyRoflz</t>
  </si>
  <si>
    <t xml:space="preserve">I tried to watch Sin City, but only got halfway through. </t>
  </si>
  <si>
    <t>Thu Jun 18 05:07:53 PDT 2009</t>
  </si>
  <si>
    <t>Audrey_13</t>
  </si>
  <si>
    <t xml:space="preserve">I think my doggy's mad at me </t>
  </si>
  <si>
    <t xml:space="preserve">I wish I had someone to cuddle with  </t>
  </si>
  <si>
    <t xml:space="preserve">IM SUPPOSED TO GO OUT AND WHERE IS MY VASELINE!!  THIS IS NOT FUN ... ... .... ......... </t>
  </si>
  <si>
    <t>Thu Jun 18 05:07:54 PDT 2009</t>
  </si>
  <si>
    <t>http://twitpic.com/7pc4t - She took the Pic at the Wrong Time!  She never listens. lol</t>
  </si>
  <si>
    <t>jez433</t>
  </si>
  <si>
    <t xml:space="preserve">Hungover, had a great time at union last night though, feel rather ill now </t>
  </si>
  <si>
    <t xml:space="preserve">@X360A  I am not liking the achievements for GH: Van Halen </t>
  </si>
  <si>
    <t>Thu Jun 18 05:07:56 PDT 2009</t>
  </si>
  <si>
    <t>Brriiiaana</t>
  </si>
  <si>
    <t xml:space="preserve">cant sleeep super sick. i need my baby </t>
  </si>
  <si>
    <t>Thu Jun 18 05:07:58 PDT 2009</t>
  </si>
  <si>
    <t xml:space="preserve">5am...I was right I didn't sleep and now I'm STARVING lol </t>
  </si>
  <si>
    <t xml:space="preserve">$295 later, my scooter is up and running and as good as new! now to sell it </t>
  </si>
  <si>
    <t>Thu Jun 18 05:08:02 PDT 2009</t>
  </si>
  <si>
    <t xml:space="preserve">Its amazing how much faster (and earlier!) I wake up when my dog is coughing and I'm worried about her as opposed to an alarm. Poor puppy </t>
  </si>
  <si>
    <t>http://twitpic.com/7pc4y - Martini glass on the right is the one that shattered...  I'm not happy</t>
  </si>
  <si>
    <t>Thu Jun 18 05:08:10 PDT 2009</t>
  </si>
  <si>
    <t xml:space="preserve">i'm having a really bad day at work, i'm so bogged down with work not sure where to start.   </t>
  </si>
  <si>
    <t>Thu Jun 18 05:08:15 PDT 2009</t>
  </si>
  <si>
    <t xml:space="preserve">@vievian thanks babe. but you din't even sing me a birthday song. </t>
  </si>
  <si>
    <t>Thu Jun 18 05:08:16 PDT 2009</t>
  </si>
  <si>
    <t>Govt. of Iran today called protesting an executable offense against god. Really quite happy I live elsewhere.  #iranelection #gr88</t>
  </si>
  <si>
    <t>Thu Jun 18 05:08:19 PDT 2009</t>
  </si>
  <si>
    <t>flaviabarrale</t>
  </si>
  <si>
    <t xml:space="preserve">Looking for a book &amp;quot;The Essence of Shinto&amp;quot; by Motohisa Kamakage, not available in my country... </t>
  </si>
  <si>
    <t>beejay898</t>
  </si>
  <si>
    <t xml:space="preserve">after finding out how much brit tickets are shes realised she wony b able 2 afford 2 go </t>
  </si>
  <si>
    <t xml:space="preserve">@psychodwarf just not as good without Alan Wilder </t>
  </si>
  <si>
    <t>Thu Jun 18 05:08:20 PDT 2009</t>
  </si>
  <si>
    <t>GothicMia</t>
  </si>
  <si>
    <t xml:space="preserve">i m suffering so much...fucking headache </t>
  </si>
  <si>
    <t>Thu Jun 18 05:08:21 PDT 2009</t>
  </si>
  <si>
    <t xml:space="preserve">I really wish I could do more to help in Iran ._.  I would do anything to be able to help more </t>
  </si>
  <si>
    <t>Thu Jun 18 05:08:25 PDT 2009</t>
  </si>
  <si>
    <t xml:space="preserve">Tryin to fight my cold w| natural reinforcements but its seems like I'm gettin worst </t>
  </si>
  <si>
    <t>Thu Jun 18 05:08:26 PDT 2009</t>
  </si>
  <si>
    <t xml:space="preserve">I wish I had someone to cuddle with          </t>
  </si>
  <si>
    <t>ian1979</t>
  </si>
  <si>
    <t xml:space="preserve">The lack of sleep last night is catching up with me and i still have 3 more hours of work </t>
  </si>
  <si>
    <t>Thu Jun 18 05:08:27 PDT 2009</t>
  </si>
  <si>
    <t>Satchoi</t>
  </si>
  <si>
    <t xml:space="preserve">I just called my grandma. it's her birthday today, she's 83. My other grandma died several years ago </t>
  </si>
  <si>
    <t>Thu Jun 18 05:08:28 PDT 2009</t>
  </si>
  <si>
    <t>@kpdesigns07 Good morning! I ran out   I might have to drive to Starbucks today. ~Oh the sacrifice... lol</t>
  </si>
  <si>
    <t>Thu Jun 18 05:08:33 PDT 2009</t>
  </si>
  <si>
    <t>HateOClock</t>
  </si>
  <si>
    <t xml:space="preserve">@soulvoodoo I dipped. You good? You were MIA for a hot minute. I didn't have titties on my dashboard </t>
  </si>
  <si>
    <t>Thu Jun 18 05:08:35 PDT 2009</t>
  </si>
  <si>
    <t>Poetsjie</t>
  </si>
  <si>
    <t>Pffff doing my finance  hate hate hate it.</t>
  </si>
  <si>
    <t>AmandaElvina</t>
  </si>
  <si>
    <t xml:space="preserve">@PaoloAlino Pretty sure it's gonna fly by sooo quickly then back to school again. </t>
  </si>
  <si>
    <t>Thu Jun 18 05:08:38 PDT 2009</t>
  </si>
  <si>
    <t>smenzer</t>
  </si>
  <si>
    <t>it poured last night. stepped in a huge puddle. shoes still soaked this morning. only pair i have here  - http://bkite.com/08CYF</t>
  </si>
  <si>
    <t>@Ellectrocutie just have a sick baby  he's having trouble sleeping lately and now i'm up extra early to take my husband to work</t>
  </si>
  <si>
    <t>Thu Jun 18 05:08:39 PDT 2009</t>
  </si>
  <si>
    <t xml:space="preserve">IIS Directory Security &amp;gt; IP Restrictions... Added the correct ip but didn't work... Log shows 192.168.0.1 despite pc being 192.168.0.200 </t>
  </si>
  <si>
    <t>Thu Jun 18 05:08:40 PDT 2009</t>
  </si>
  <si>
    <t>@dannygokey good morning to my beautiful angel! Raining in NJ again  But u light up my day!! Love you Danny!! Besitos!</t>
  </si>
  <si>
    <t>Thu Jun 18 05:08:41 PDT 2009</t>
  </si>
  <si>
    <t>@RhysBoulton  Jealousy occurs in the one without a sausage and bacon sandwich.</t>
  </si>
  <si>
    <t>Thu Jun 18 05:08:42 PDT 2009</t>
  </si>
  <si>
    <t>Smiley50188</t>
  </si>
  <si>
    <t xml:space="preserve">just woke up can't wait for the day to start yayyyy   </t>
  </si>
  <si>
    <t>Thu Jun 18 05:08:43 PDT 2009</t>
  </si>
  <si>
    <t>sortaqtish76</t>
  </si>
  <si>
    <t>No voice today  it'll be a quiet day LOL!</t>
  </si>
  <si>
    <t>Thu Jun 18 05:08:44 PDT 2009</t>
  </si>
  <si>
    <t>magnuscanis</t>
  </si>
  <si>
    <t xml:space="preserve">My cunning new PHP script won't work on my website because the site uses PHP4 and I developed the script on my local webserver using PHP5 </t>
  </si>
  <si>
    <t>Thu Jun 18 05:08:45 PDT 2009</t>
  </si>
  <si>
    <t xml:space="preserve">What happened 2 the Sun </t>
  </si>
  <si>
    <t xml:space="preserve">http://twitpic.com/7pc64 - missin' all my girls </t>
  </si>
  <si>
    <t>Thu Jun 18 05:08:48 PDT 2009</t>
  </si>
  <si>
    <t xml:space="preserve">I'm officially broke. </t>
  </si>
  <si>
    <t>Thu Jun 18 05:08:53 PDT 2009</t>
  </si>
  <si>
    <t xml:space="preserve">HAppy Birthday to my abuelita! RIP </t>
  </si>
  <si>
    <t>Thu Jun 18 05:08:55 PDT 2009</t>
  </si>
  <si>
    <t>@soulwhacked EVERYONE WHO SIGNED UP GOT A LETTER BUT ME OKAY  i thought i wasn't good enough ( HAHA! did you sign up for econ? :&amp;gt;</t>
  </si>
  <si>
    <t>Thu Jun 18 05:08:59 PDT 2009</t>
  </si>
  <si>
    <t>andeland</t>
  </si>
  <si>
    <t>Missing one of the greatest golf events of the year...  upp north</t>
  </si>
  <si>
    <t>Thu Jun 18 05:09:00 PDT 2009</t>
  </si>
  <si>
    <t>I tear up just about everyday my son leaves for school waving &amp;amp; blowing kisses from the back of his daddys car  #fb</t>
  </si>
  <si>
    <t>Thu Jun 18 05:09:02 PDT 2009</t>
  </si>
  <si>
    <t xml:space="preserve">Poh is gone. My life is over </t>
  </si>
  <si>
    <t>Thu Jun 18 05:09:03 PDT 2009</t>
  </si>
  <si>
    <t>frankiepb1234</t>
  </si>
  <si>
    <t xml:space="preserve">has prom today but is actually quite gutted </t>
  </si>
  <si>
    <t>Thu Jun 18 05:09:06 PDT 2009</t>
  </si>
  <si>
    <t>mixtmedia</t>
  </si>
  <si>
    <t xml:space="preserve">@almacy no access of PRWeek article w/o subscription to PRWeek </t>
  </si>
  <si>
    <t>LaLaLori</t>
  </si>
  <si>
    <t xml:space="preserve">I tried my hardest to stay up, but I fell asleep before Conan even started. </t>
  </si>
  <si>
    <t>Thu Jun 18 05:09:07 PDT 2009</t>
  </si>
  <si>
    <t>kELzO1984</t>
  </si>
  <si>
    <t xml:space="preserve">Iz the Wiz - Rest in peace ! an inspiration to millions !! never be forgotten </t>
  </si>
  <si>
    <t>Thu Jun 18 05:09:08 PDT 2009</t>
  </si>
  <si>
    <t>Yay I won 25 Pounds on a Premium Bond! But it costs 8 pounds to exchange it   Poooh</t>
  </si>
  <si>
    <t>Thu Jun 18 05:09:09 PDT 2009</t>
  </si>
  <si>
    <t>Frosmo</t>
  </si>
  <si>
    <t xml:space="preserve">@MIZZTHANG88 Hi! Sorry to hear that youâ€™re bored </t>
  </si>
  <si>
    <t>@chriscuzzy awww you lucky thing here i am stuck in england with the not very sunny weather  wubu2?</t>
  </si>
  <si>
    <t>Thu Jun 18 05:09:10 PDT 2009</t>
  </si>
  <si>
    <t xml:space="preserve">Not happy on my way to work </t>
  </si>
  <si>
    <t xml:space="preserve">but i don't sure this solution can be fixed. </t>
  </si>
  <si>
    <t>Thu Jun 18 05:09:13 PDT 2009</t>
  </si>
  <si>
    <t>ROBINMA1</t>
  </si>
  <si>
    <t xml:space="preserve">Been awhile but I'm back. Lost my grandmother last week. </t>
  </si>
  <si>
    <t xml:space="preserve">I am near tears because I still have a fat lip and don't know why </t>
  </si>
  <si>
    <t xml:space="preserve">@tingclar so do i  summerrrr... </t>
  </si>
  <si>
    <t>Thu Jun 18 05:09:14 PDT 2009</t>
  </si>
  <si>
    <t>fobchick08</t>
  </si>
  <si>
    <t xml:space="preserve">off to school...only one class today XD....be home after 11:30...only to study for my psych final tomorrow </t>
  </si>
  <si>
    <t>Headache! PLEASE go away!  My dad wanna bring me to the clinic but I said NO! :/</t>
  </si>
  <si>
    <t>Rain ends coaster week early  Now what?!</t>
  </si>
  <si>
    <t>Thu Jun 18 05:09:18 PDT 2009</t>
  </si>
  <si>
    <t>Leesays</t>
  </si>
  <si>
    <t>Lee has joined twitter  scary thought huh!! right off to find me some followers</t>
  </si>
  <si>
    <t xml:space="preserve">Quote of the day: &amp;quot;New Year's Eve, where old acquaintances be forgot. Unless, of course, those tests come back positive.&amp;quot; </t>
  </si>
  <si>
    <t>Thu Jun 18 05:09:20 PDT 2009</t>
  </si>
  <si>
    <t xml:space="preserve">Oh noes hubby is coming down with a cold </t>
  </si>
  <si>
    <t>Thu Jun 18 05:09:21 PDT 2009</t>
  </si>
  <si>
    <t xml:space="preserve">I lost my Filipino Homework. At ang masama, di ko naiintindihan yung story! </t>
  </si>
  <si>
    <t>Thu Jun 18 05:09:41 PDT 2009</t>
  </si>
  <si>
    <t>Hollie_Cobain</t>
  </si>
  <si>
    <t xml:space="preserve">I have to tidy my room soon and i couldnt be bothered sad timess </t>
  </si>
  <si>
    <t>Dayleen</t>
  </si>
  <si>
    <t xml:space="preserve">I could really use a hug today. </t>
  </si>
  <si>
    <t>Thu Jun 18 05:09:42 PDT 2009</t>
  </si>
  <si>
    <t xml:space="preserve">Really need to get a pair replacement earphones. My ears are hurting from the loud chatter coming from the passengers seated behind me. </t>
  </si>
  <si>
    <t>Thu Jun 18 05:09:43 PDT 2009</t>
  </si>
  <si>
    <t>@InfraStrength I want the 3g s but don't have an upgrade yet  just got the sims 3 can't believe it's a cell phone game</t>
  </si>
  <si>
    <t>jilliantulk</t>
  </si>
  <si>
    <t xml:space="preserve">only another month, going to miss you maggie </t>
  </si>
  <si>
    <t>Thu Jun 18 05:09:44 PDT 2009</t>
  </si>
  <si>
    <t>aplesandshanana</t>
  </si>
  <si>
    <t>@jessicalowther Oh no  Now I'm sad...but I do like how they turned The Maxx into an arcade for Cut Day.</t>
  </si>
  <si>
    <t>Home. V tired dunno why. Just noticed lost 2 followers today  what a shame! #squarespace</t>
  </si>
  <si>
    <t>Thu Jun 18 05:09:45 PDT 2009</t>
  </si>
  <si>
    <t>melissalajoie</t>
  </si>
  <si>
    <t xml:space="preserve">is working 9-2... </t>
  </si>
  <si>
    <t>Thu Jun 18 05:09:46 PDT 2009</t>
  </si>
  <si>
    <t xml:space="preserve">@firefaunx So what's Balto' really like , I visited in all the snow in March I was stuck in my hotel at the airport most of the time </t>
  </si>
  <si>
    <t xml:space="preserve">@babssaul I agree about WorldPay being horrid and fiddlesome, trying to cancel a payment via them is v painful and difficult </t>
  </si>
  <si>
    <t>Thu Jun 18 05:09:51 PDT 2009</t>
  </si>
  <si>
    <t>AnnieWSM</t>
  </si>
  <si>
    <t>@211me UR &amp;quot;star wars&amp;quot; will be living long &amp;amp; prosper 4 all of media universe 2 spectate painfully for eons to come in a bikini  ~LMAO~</t>
  </si>
  <si>
    <t>Thu Jun 18 05:09:52 PDT 2009</t>
  </si>
  <si>
    <t xml:space="preserve">What club to take? Basketball,Badminton or Track?? can't decide yet </t>
  </si>
  <si>
    <t xml:space="preserve">@fizzy_fizah That doesn't sound goo </t>
  </si>
  <si>
    <t>beavoice</t>
  </si>
  <si>
    <t xml:space="preserve">Proverbs 19:5 A false witness will not go unpunished, And he(or she) who tells LIES will not escape!  FYI: Dont lie or cause strife! </t>
  </si>
  <si>
    <t>Thu Jun 18 05:09:53 PDT 2009</t>
  </si>
  <si>
    <t xml:space="preserve">On stage in a few week </t>
  </si>
  <si>
    <t>dreary rainy day in NY  , its my BDAY weekend, gonna make the best of it!  my lil man also has his step up ceremony Sunday, so proud!!!!</t>
  </si>
  <si>
    <t>aed15</t>
  </si>
  <si>
    <t xml:space="preserve">apparently i just don't sleep anymore </t>
  </si>
  <si>
    <t>Thu Jun 18 05:09:59 PDT 2009</t>
  </si>
  <si>
    <t>barraganc</t>
  </si>
  <si>
    <t xml:space="preserve">@paolizq not only my english, my (poor) german and spanish too! That happens every time when I'm very tired </t>
  </si>
  <si>
    <t>Thu Jun 18 05:10:03 PDT 2009</t>
  </si>
  <si>
    <t xml:space="preserve">on my way home ..just got back from the salon and botani square .. all alooonee .. </t>
  </si>
  <si>
    <t>Thu Jun 18 05:10:04 PDT 2009</t>
  </si>
  <si>
    <t>mbojda</t>
  </si>
  <si>
    <t>Thu Jun 18 05:10:05 PDT 2009</t>
  </si>
  <si>
    <t>JadeAshliegh</t>
  </si>
  <si>
    <t>feeling ill again  stressing me out a bit</t>
  </si>
  <si>
    <t>Thu Jun 18 05:10:06 PDT 2009</t>
  </si>
  <si>
    <t>cylha</t>
  </si>
  <si>
    <t xml:space="preserve">hate my family.. </t>
  </si>
  <si>
    <t>marcbakos</t>
  </si>
  <si>
    <t xml:space="preserve">@jackpercival ah they were wondering why the nextdoor neighbour called them - she is very old. XD X-Factor! CJ nd I are radioing then </t>
  </si>
  <si>
    <t xml:space="preserve">Not going to see HM Movie today. Because my bff can't go. </t>
  </si>
  <si>
    <t>Thu Jun 18 05:10:15 PDT 2009</t>
  </si>
  <si>
    <t>NYT says no to strong abs = good back  http://well.blogs.nytimes.com/2009/06/17/core-myths/?em</t>
  </si>
  <si>
    <t>Thu Jun 18 05:10:18 PDT 2009</t>
  </si>
  <si>
    <t>@turpss It totally does!  [hugs] That's really not nice behaviour at all.</t>
  </si>
  <si>
    <t>Thu Jun 18 05:10:19 PDT 2009</t>
  </si>
  <si>
    <t>3dbot</t>
  </si>
  <si>
    <t xml:space="preserve">Working on an iphone game project - OS3 introduced bugs </t>
  </si>
  <si>
    <t xml:space="preserve">@Twistedlilkitty So sad, I loved those guys </t>
  </si>
  <si>
    <t>adamgersbach</t>
  </si>
  <si>
    <t>@dysontech i have backups too but decided to start over  not to worry ,learning lots!!</t>
  </si>
  <si>
    <t>Thu Jun 18 05:10:21 PDT 2009</t>
  </si>
  <si>
    <t xml:space="preserve">Sad that my daughter will be away for 2 weeks but happy she will have good memories to remember. I wanna go to Boston too!! </t>
  </si>
  <si>
    <t>Thu Jun 18 05:10:23 PDT 2009</t>
  </si>
  <si>
    <t>NadRamli</t>
  </si>
  <si>
    <t xml:space="preserve">A new bracelet is born ! http://awonderfulcaricatureofboredom.blogspot.com/2009/06/your-word-is-law.html Homework pile still awaits </t>
  </si>
  <si>
    <t>Mr_Tonage</t>
  </si>
  <si>
    <t>@PrincessSuperC Hey..how come you werent supportin Britney last night in Manchester?..i was excited to see you perform  x</t>
  </si>
  <si>
    <t>Thu Jun 18 05:10:24 PDT 2009</t>
  </si>
  <si>
    <t>gnuattitude</t>
  </si>
  <si>
    <t>Today is a hard day to leave my kids and go to work  #fb</t>
  </si>
  <si>
    <t>Thu Jun 18 05:10:25 PDT 2009</t>
  </si>
  <si>
    <t>janetgregoryca</t>
  </si>
  <si>
    <t xml:space="preserve">Struggling with tools chosen by someone else for the teams.  Teams not in agreement about usage - some like it, some don't </t>
  </si>
  <si>
    <t>Thu Jun 18 05:10:28 PDT 2009</t>
  </si>
  <si>
    <t>Haybury</t>
  </si>
  <si>
    <t xml:space="preserve">REMINDER: Have you all sent your Father's day cards?  Guess who's running to Tesco to beat the post . Sorry Pops </t>
  </si>
  <si>
    <t>Thu Jun 18 05:10:31 PDT 2009</t>
  </si>
  <si>
    <t>kaokun</t>
  </si>
  <si>
    <t xml:space="preserve">@KonradS The FCC are going to arrest me for listening to music I ripped from a CD? </t>
  </si>
  <si>
    <t>stevenschlom</t>
  </si>
  <si>
    <t xml:space="preserve">Abby is home from work sick today! </t>
  </si>
  <si>
    <t>Thu Jun 18 05:10:33 PDT 2009</t>
  </si>
  <si>
    <t>KateEsteban</t>
  </si>
  <si>
    <t xml:space="preserve">Your words hurt me, Now is too late ... </t>
  </si>
  <si>
    <t>Thu Jun 18 05:10:35 PDT 2009</t>
  </si>
  <si>
    <t xml:space="preserve">ugh i wish it were friday </t>
  </si>
  <si>
    <t>Thu Jun 18 05:10:36 PDT 2009</t>
  </si>
  <si>
    <t>arrgggghhh! can't play because of maintenance  hehehe</t>
  </si>
  <si>
    <t>Thu Jun 18 05:10:37 PDT 2009</t>
  </si>
  <si>
    <t>ramsey</t>
  </si>
  <si>
    <t>In a very bad mood right now because I stepped in poo while taking the dog out and wearing my new shoes.  #fb</t>
  </si>
  <si>
    <t xml:space="preserve">@xmeLaniiee had a little mistake </t>
  </si>
  <si>
    <t>Thu Jun 18 05:10:39 PDT 2009</t>
  </si>
  <si>
    <t>Over the past year, where ever I've been, my iPhone has come with me. Now, it has changed. I carry a Sony Ericsson  *Sobs*</t>
  </si>
  <si>
    <t>Thu Jun 18 05:10:40 PDT 2009</t>
  </si>
  <si>
    <t xml:space="preserve">I swear I'm NOT a home person, i hate staying at home, I LOVE to go out, anywhere but here </t>
  </si>
  <si>
    <t>Thu Jun 18 05:10:41 PDT 2009</t>
  </si>
  <si>
    <t>AsHl3YaMused</t>
  </si>
  <si>
    <t xml:space="preserve">Hangin wit my faggots at dnd imma miss them </t>
  </si>
  <si>
    <t>Thu Jun 18 05:10:42 PDT 2009</t>
  </si>
  <si>
    <t>Frenchtoast47</t>
  </si>
  <si>
    <t xml:space="preserve">Bummed that it's going to rain on my day off this week </t>
  </si>
  <si>
    <t>Thu Jun 18 05:10:47 PDT 2009</t>
  </si>
  <si>
    <t>SunsetSoul</t>
  </si>
  <si>
    <t xml:space="preserve">All my problems seem to be so fucking small when I read the twits from Iran. Why canÂ´t the human race be peaceful? </t>
  </si>
  <si>
    <t>Thu Jun 18 05:10:48 PDT 2009</t>
  </si>
  <si>
    <t>Thu Jun 18 05:10:49 PDT 2009</t>
  </si>
  <si>
    <t xml:space="preserve">Also in WTF! Neighbour 2 doors up has died suddenly. Only 51 or 2, no yukky lifestyle habits. Complications after heart bypass. Very sad. </t>
  </si>
  <si>
    <t>Thu Jun 18 05:10:51 PDT 2009</t>
  </si>
  <si>
    <t>_Alice_Hale_</t>
  </si>
  <si>
    <t>@__Jasper__Hale *sighs* Well my love ((IRL its 510am so im gonna go   )) I need to hunt would you like to come with me? *eyes brighten*</t>
  </si>
  <si>
    <t>Thu Jun 18 05:10:52 PDT 2009</t>
  </si>
  <si>
    <t xml:space="preserve">I need to not have eaten a whole pack of hobnobs today </t>
  </si>
  <si>
    <t>Cold and raining I do love this ny weather looking for a raincoat to go to school I don't own an umbrella.     lol</t>
  </si>
  <si>
    <t>Thu Jun 18 05:10:54 PDT 2009</t>
  </si>
  <si>
    <t xml:space="preserve">todays not going to be a happy day........ saying goodbye to my best friend &amp;amp; my gram </t>
  </si>
  <si>
    <t xml:space="preserve">@syazwishahif i hate you for eating at capers. </t>
  </si>
  <si>
    <t>Thu Jun 18 05:10:57 PDT 2009</t>
  </si>
  <si>
    <t>@Totichoux Ã§a va Ãªtre dur  et tous les beltrami, les young, les lennertz, les giacchino... HAAAAAAAAAAA ! VDM</t>
  </si>
  <si>
    <t xml:space="preserve">i don't like coming home from school </t>
  </si>
  <si>
    <t>Thu Jun 18 05:10:58 PDT 2009</t>
  </si>
  <si>
    <t>emmaw</t>
  </si>
  <si>
    <t xml:space="preserve">uhuhu, it's  raining again... </t>
  </si>
  <si>
    <t>Thu Jun 18 05:10:59 PDT 2009</t>
  </si>
  <si>
    <t>Paula19729504</t>
  </si>
  <si>
    <t xml:space="preserve">Miley sing at string rays , i miss it,,would have love to been there,....  </t>
  </si>
  <si>
    <t>BusymomV</t>
  </si>
  <si>
    <t xml:space="preserve">Watching a helicopter at #arnoldpalmerhospital which sucks cuz that means a kid is probably hurt. </t>
  </si>
  <si>
    <t>Thu Jun 18 05:11:01 PDT 2009</t>
  </si>
  <si>
    <t>Evangeline_me</t>
  </si>
  <si>
    <t xml:space="preserve">aarrrggghhh soo frustrated my new songs wont go on my ipod </t>
  </si>
  <si>
    <t>Thu Jun 18 05:11:02 PDT 2009</t>
  </si>
  <si>
    <t>ricaah</t>
  </si>
  <si>
    <t xml:space="preserve"> out with the old, in with the new...http://www.thestar.com/News/GTA/article/652705</t>
  </si>
  <si>
    <t>Thu Jun 18 05:11:03 PDT 2009</t>
  </si>
  <si>
    <t>Had to leave the kids...against my will  I already miss them</t>
  </si>
  <si>
    <t xml:space="preserve">i want to know if we have got the house, i want my degree results and i want my parcel to be delivered whats so wrong with that!? </t>
  </si>
  <si>
    <t>Thu Jun 18 05:11:04 PDT 2009</t>
  </si>
  <si>
    <t xml:space="preserve">Oops, my pop-top just fell into my Pepsi </t>
  </si>
  <si>
    <t>Thu Jun 18 05:11:05 PDT 2009</t>
  </si>
  <si>
    <t>patrickrajczak</t>
  </si>
  <si>
    <t xml:space="preserve">@larenin Gay, I'm pulling into my school now for part two of my English11 Regents </t>
  </si>
  <si>
    <t>Thu Jun 18 05:11:08 PDT 2009</t>
  </si>
  <si>
    <t>x_designs</t>
  </si>
  <si>
    <t xml:space="preserve">Can anyone see my tweets? </t>
  </si>
  <si>
    <t>Thu Jun 18 05:11:09 PDT 2009</t>
  </si>
  <si>
    <t>Claudia_93</t>
  </si>
  <si>
    <t xml:space="preserve">Itching to play sims but my mum is up and im not allowed on, idk if i should give up and jus go to bed or wait for her to go to sleep </t>
  </si>
  <si>
    <t>hhm...my brother playing star wars on ps2, so i can't watch tv  X</t>
  </si>
  <si>
    <t xml:space="preserve">Bye sleeping schedule. I missed you so. </t>
  </si>
  <si>
    <t>Thu Jun 18 05:11:11 PDT 2009</t>
  </si>
  <si>
    <t>tiiiyaaa</t>
  </si>
  <si>
    <t xml:space="preserve">FeLL ALone!!!!!!!! Huuufzzz </t>
  </si>
  <si>
    <t>Thu Jun 18 05:11:17 PDT 2009</t>
  </si>
  <si>
    <t xml:space="preserve">@majornelson @aceybongos I still can not download Rocket Riot (but the other two new arcade games released). I am located in Germany </t>
  </si>
  <si>
    <t>Thu Jun 18 05:11:19 PDT 2009</t>
  </si>
  <si>
    <t xml:space="preserve">Forget about those creepy bad dreams! I cant even sleep very well... </t>
  </si>
  <si>
    <t>@rozie17  i thought you were coming todayyy! haha shit. appaz everyone did not that great so meh, over school. will you be coming tomoz?</t>
  </si>
  <si>
    <t>Thu Jun 18 05:11:21 PDT 2009</t>
  </si>
  <si>
    <t xml:space="preserve">Really, REALLY want the iphone 3g[s] tomorrow.... im willing to que at stupid o clock! hmmm need someone to buy my blackberry off me 1st! </t>
  </si>
  <si>
    <t>Thu Jun 18 05:11:37 PDT 2009</t>
  </si>
  <si>
    <t xml:space="preserve">Good morning  my luvs....got that morning work out in...great breakfast...now I'm at work </t>
  </si>
  <si>
    <t>Thu Jun 18 05:11:38 PDT 2009</t>
  </si>
  <si>
    <t xml:space="preserve">http://www.hottopic.com/hottopic/Apparel/Dresses/Tripp-Black-And-Purple-Tutu-Dress-224428.jsp Wonder if mum would ever let me wear it </t>
  </si>
  <si>
    <t>yifie</t>
  </si>
  <si>
    <t xml:space="preserve">i'd realy like some ice kacang now and, mango </t>
  </si>
  <si>
    <t>Thu Jun 18 05:11:45 PDT 2009</t>
  </si>
  <si>
    <t>alycieee</t>
  </si>
  <si>
    <t>@unwritten_99 haha too true, she loves Melbourne like so mucch  but YAY for Mish.</t>
  </si>
  <si>
    <t>Thu Jun 18 05:11:47 PDT 2009</t>
  </si>
  <si>
    <t xml:space="preserve">@contactnaveen I wish I had.... This when I think of being employer myself rather than employee </t>
  </si>
  <si>
    <t>Thu Jun 18 05:11:52 PDT 2009</t>
  </si>
  <si>
    <t xml:space="preserve">god i cant work wen i feel like this just wanna go home n sit in a dark room </t>
  </si>
  <si>
    <t>catherine0</t>
  </si>
  <si>
    <t xml:space="preserve">My free month of call display just ended, why do I feel an emptiness now? </t>
  </si>
  <si>
    <t>Thu Jun 18 05:11:53 PDT 2009</t>
  </si>
  <si>
    <t xml:space="preserve">@evacaiden whoops, i'm a dick. oh man, i'm going to be in shrewsbury but i might come back here at some point so i'll let you know. booo </t>
  </si>
  <si>
    <t>Thu Jun 18 05:11:54 PDT 2009</t>
  </si>
  <si>
    <t xml:space="preserve">well last night started good then just ended bad..fml i'm ridic! </t>
  </si>
  <si>
    <t>MsSteffy</t>
  </si>
  <si>
    <t xml:space="preserve">why is it still raining? </t>
  </si>
  <si>
    <t>Thu Jun 18 05:11:55 PDT 2009</t>
  </si>
  <si>
    <t>dusk037</t>
  </si>
  <si>
    <t xml:space="preserve">...crap. LJ won't load properly or it won't load at all. </t>
  </si>
  <si>
    <t>Thu Jun 18 05:11:57 PDT 2009</t>
  </si>
  <si>
    <t>ZoeRule</t>
  </si>
  <si>
    <t xml:space="preserve">It takes so much longer to fall asleep without my matty </t>
  </si>
  <si>
    <t>Thu Jun 18 05:11:58 PDT 2009</t>
  </si>
  <si>
    <t xml:space="preserve">@omgitsclare @chinokieran both of you haven't signed mine yet! mine is stll in my locker </t>
  </si>
  <si>
    <t>Thu Jun 18 05:11:59 PDT 2009</t>
  </si>
  <si>
    <t>KevinofLAW</t>
  </si>
  <si>
    <t xml:space="preserve">Feeling just like this weather.......BLAHHH! </t>
  </si>
  <si>
    <t>Thu Jun 18 05:12:03 PDT 2009</t>
  </si>
  <si>
    <t xml:space="preserve">@deepbluesealove know whatcha mean with the reflex..I got it myself </t>
  </si>
  <si>
    <t>Thu Jun 18 05:12:04 PDT 2009</t>
  </si>
  <si>
    <t xml:space="preserve">@iradiate: beautiful FB lines to start off a beautiful day! For some reason fb wouldn't let me post a cooment to your status </t>
  </si>
  <si>
    <t>Thu Jun 18 05:12:07 PDT 2009</t>
  </si>
  <si>
    <t>@morgansp12 ohh  then I'll recomend you to listen to 'shut up', really LOUD!! :]]</t>
  </si>
  <si>
    <t>Thu Jun 18 05:12:08 PDT 2009</t>
  </si>
  <si>
    <t>Thu Jun 18 05:12:10 PDT 2009</t>
  </si>
  <si>
    <t>DanRogueMumford</t>
  </si>
  <si>
    <t xml:space="preserve">Am I the only persons in the UK that upgraded to OS 3.0 and didn't get some of the features? No MMS etc... </t>
  </si>
  <si>
    <t>Thu Jun 18 05:12:12 PDT 2009</t>
  </si>
  <si>
    <t xml:space="preserve">@minniemooser @dannytan hey, what about me? i can feel the discrimination here. </t>
  </si>
  <si>
    <t>Thu Jun 18 05:12:16 PDT 2009</t>
  </si>
  <si>
    <t>Cleaning windows like it's going out of style  #work</t>
  </si>
  <si>
    <t>Thu Jun 18 05:12:19 PDT 2009</t>
  </si>
  <si>
    <t>mRzYoUngNseXy</t>
  </si>
  <si>
    <t xml:space="preserve">@C_WilSo i see u replaced me </t>
  </si>
  <si>
    <t>Thu Jun 18 05:12:21 PDT 2009</t>
  </si>
  <si>
    <t xml:space="preserve">Is soooo bored, and cant be arsed doing any of this art coursework </t>
  </si>
  <si>
    <t>Thu Jun 18 05:12:25 PDT 2009</t>
  </si>
  <si>
    <t>frankidurbin</t>
  </si>
  <si>
    <t xml:space="preserve">@wisequeen time to get that new MacBook pro! Sorry to hear about your pc </t>
  </si>
  <si>
    <t>Thu Jun 18 05:12:27 PDT 2009</t>
  </si>
  <si>
    <t>@MDTimD its depressing  when you get home tonight go on craigslist. You prob. Won't find a job there but you'll get ideas.</t>
  </si>
  <si>
    <t>Thu Jun 18 05:12:28 PDT 2009</t>
  </si>
  <si>
    <t xml:space="preserve">It's not what you said, it's how you said it! </t>
  </si>
  <si>
    <t>Thu Jun 18 05:12:29 PDT 2009</t>
  </si>
  <si>
    <t xml:space="preserve">I feel really horrible &amp;amp; akward dancing around in the kitchen  I seem to have lost my dancing skillz </t>
  </si>
  <si>
    <t>Thu Jun 18 05:12:30 PDT 2009</t>
  </si>
  <si>
    <t>@GrafittiMySoul ill  you?? lol</t>
  </si>
  <si>
    <t>Thu Jun 18 05:12:31 PDT 2009</t>
  </si>
  <si>
    <t xml:space="preserve">off school sick  need to finish my english story but i've lost my english book </t>
  </si>
  <si>
    <t>Thu Jun 18 05:12:32 PDT 2009</t>
  </si>
  <si>
    <t>ferdifauzan</t>
  </si>
  <si>
    <t>making a lot of taks, I thought about all the days out.  http://plurk.com/p/11w0y1</t>
  </si>
  <si>
    <t>Thu Jun 18 05:12:37 PDT 2009</t>
  </si>
  <si>
    <t xml:space="preserve">whyy are flats soo dear </t>
  </si>
  <si>
    <t>Thu Jun 18 05:12:38 PDT 2009</t>
  </si>
  <si>
    <t xml:space="preserve">All funerals upset me...I feel for all those grieving...hes arrived, bless him,  I hope they all get through it as well as they can </t>
  </si>
  <si>
    <t>Thu Jun 18 05:12:39 PDT 2009</t>
  </si>
  <si>
    <t>@tabloidterror Oh s@#t me too... forgot all about it   Did u find out who left?</t>
  </si>
  <si>
    <t>Thu Jun 18 05:12:40 PDT 2009</t>
  </si>
  <si>
    <t xml:space="preserve">@dannytan yea..862 articles more to go. </t>
  </si>
  <si>
    <t>Thu Jun 18 05:12:43 PDT 2009</t>
  </si>
  <si>
    <t xml:space="preserve">what to do today.... workers in and i need a shower </t>
  </si>
  <si>
    <t>Thu Jun 18 05:12:46 PDT 2009</t>
  </si>
  <si>
    <t xml:space="preserve">I got a 77 on my second calculus test </t>
  </si>
  <si>
    <t>vegas_baby98</t>
  </si>
  <si>
    <t>Computer at work is sick  Today is going to be one of those days...</t>
  </si>
  <si>
    <t>Thu Jun 18 05:12:49 PDT 2009</t>
  </si>
  <si>
    <t>ChristinaBatist</t>
  </si>
  <si>
    <t xml:space="preserve">I think Im going to get sick!!! Sore body and throat killing me!!! tried to sweat it out @ the gym but no luck!!! </t>
  </si>
  <si>
    <t xml:space="preserve">Am trying really hard to get a job over the summer. No luck so far </t>
  </si>
  <si>
    <t>Thu Jun 18 05:12:55 PDT 2009</t>
  </si>
  <si>
    <t xml:space="preserve">@Storm_Crow they will upload them online, apparently...but not for a while... </t>
  </si>
  <si>
    <t>Thu Jun 18 05:12:58 PDT 2009</t>
  </si>
  <si>
    <t xml:space="preserve">@DonMcAllister  well they were bound to say something on peeps getting a free ride - we can't keep anything under our hats these days </t>
  </si>
  <si>
    <t>Thu Jun 18 05:13:04 PDT 2009</t>
  </si>
  <si>
    <t xml:space="preserve">Omg i keep thinking its friday why is it not </t>
  </si>
  <si>
    <t>Thu Jun 18 05:13:05 PDT 2009</t>
  </si>
  <si>
    <t xml:space="preserve">back from school ... but in 2 hours i have to get swimming with my PE class </t>
  </si>
  <si>
    <t>I'm bad - panini and chips for lunch. And another lil cake  Another half litre of water tho!</t>
  </si>
  <si>
    <t>marc_kouta</t>
  </si>
  <si>
    <t>veeeeryy borrred!!!  I am waiting on November</t>
  </si>
  <si>
    <t>Thu Jun 18 05:13:08 PDT 2009</t>
  </si>
  <si>
    <t xml:space="preserve">The hype is very short lived. </t>
  </si>
  <si>
    <t>Thu Jun 18 05:13:16 PDT 2009</t>
  </si>
  <si>
    <t>RevertMuslim</t>
  </si>
  <si>
    <t xml:space="preserve">I never expected this, but I am actually starting to feel left out in the Muslim community, I'm just another lonely Muslim Revert </t>
  </si>
  <si>
    <t>Thu Jun 18 05:13:17 PDT 2009</t>
  </si>
  <si>
    <t>loves Vincent Albert Glory Leal.  boyfriend deprived for... A couple of days  http://plurk.com/p/11w187</t>
  </si>
  <si>
    <t>Thu Jun 18 05:13:18 PDT 2009</t>
  </si>
  <si>
    <t>i wanna go home  i think i am going to cry tomorrow even though i aint liked it here much AHAHAHAHA</t>
  </si>
  <si>
    <t>Thu Jun 18 05:13:19 PDT 2009</t>
  </si>
  <si>
    <t>ayanagrace</t>
  </si>
  <si>
    <t xml:space="preserve">tried to communicate with some cats here. Unfortunately, my 'meowmeowing' was not good enough. </t>
  </si>
  <si>
    <t>Thu Jun 18 05:13:20 PDT 2009</t>
  </si>
  <si>
    <t xml:space="preserve">is doing her assignment again! </t>
  </si>
  <si>
    <t>Thu Jun 18 05:13:22 PDT 2009</t>
  </si>
  <si>
    <t>OMg my brothers ipod just broke again......and myn is still not working and my itunes got wiped out!!!  not a good day...</t>
  </si>
  <si>
    <t>Thu Jun 18 05:13:23 PDT 2009</t>
  </si>
  <si>
    <t>leeocc</t>
  </si>
  <si>
    <t>@thaurer you're not going to come back are you ?  Lol.</t>
  </si>
  <si>
    <t xml:space="preserve">Where'd my paternity leave go? http://bit.ly/1FJKy See you back in work Monday </t>
  </si>
  <si>
    <t>Thu Jun 18 05:13:24 PDT 2009</t>
  </si>
  <si>
    <t xml:space="preserve">@celinehlbk I hope all goes well with the doc! I have severe allergies myself so I can relate </t>
  </si>
  <si>
    <t>Thu Jun 18 05:13:39 PDT 2009</t>
  </si>
  <si>
    <t xml:space="preserve">@Mhae92 Idk. Maybe he deleted his twitter </t>
  </si>
  <si>
    <t>Thu Jun 18 05:13:43 PDT 2009</t>
  </si>
  <si>
    <t>JnAStudios</t>
  </si>
  <si>
    <t>natalietegg</t>
  </si>
  <si>
    <t xml:space="preserve">Why did my iPhone delete most of my music when I updated the software? Bayside and Miley are still here but John Mayer is goneeeeee </t>
  </si>
  <si>
    <t>Thu Jun 18 05:13:45 PDT 2009</t>
  </si>
  <si>
    <t>junaraephoto</t>
  </si>
  <si>
    <t xml:space="preserve">feeling a bit under the weather today.  no time to be sick when i have a dream to fulfill. </t>
  </si>
  <si>
    <t>Thu Jun 18 05:13:47 PDT 2009</t>
  </si>
  <si>
    <t>going to school.  im getting tired of this</t>
  </si>
  <si>
    <t>Sooooo tired!!!! I wanna go back to sleep but can't  I gotta wait for my sistah's furniture.</t>
  </si>
  <si>
    <t>Thu Jun 18 05:13:48 PDT 2009</t>
  </si>
  <si>
    <t>JosefineB</t>
  </si>
  <si>
    <t>Elderberry-juice gives me heartburn.  Salem Al Fakir makes me smile today</t>
  </si>
  <si>
    <t>Thu Jun 18 05:13:55 PDT 2009</t>
  </si>
  <si>
    <t>kgillman</t>
  </si>
  <si>
    <t xml:space="preserve">gotta long day today </t>
  </si>
  <si>
    <t>Thu Jun 18 05:13:59 PDT 2009</t>
  </si>
  <si>
    <t>peanuts999999</t>
  </si>
  <si>
    <t xml:space="preserve">Im at home in bed feeling ill </t>
  </si>
  <si>
    <t>@MelFresh27 no not school holidays - i have to work  kids will be in care  first holidays ever they've had to.  Major Mummy Guilt</t>
  </si>
  <si>
    <t>Thu Jun 18 05:14:01 PDT 2009</t>
  </si>
  <si>
    <t>williamhayes</t>
  </si>
  <si>
    <t>@ericneumann Freemix does seem like webgui builder for Exhibit - also doesn't seem to allow direct data editing   http://freemix.it</t>
  </si>
  <si>
    <t>Thu Jun 18 05:14:04 PDT 2009</t>
  </si>
  <si>
    <t>chank41</t>
  </si>
  <si>
    <t xml:space="preserve">Damn! This CTIC is killing me  Down almost 500 Dollars </t>
  </si>
  <si>
    <t>Thu Jun 18 05:14:05 PDT 2009</t>
  </si>
  <si>
    <t xml:space="preserve">@TheGadgetShow I upgraded my 3G to OS 3.0 but didn't get some of the new features, like MMS! </t>
  </si>
  <si>
    <t>Thu Jun 18 05:14:11 PDT 2009</t>
  </si>
  <si>
    <t>PainFreePill</t>
  </si>
  <si>
    <t xml:space="preserve">Everyone has been to the beach but me! Dammit! I miss the beach.... </t>
  </si>
  <si>
    <t>Thu Jun 18 05:14:12 PDT 2009</t>
  </si>
  <si>
    <t>GeorgiaGracey</t>
  </si>
  <si>
    <t>Really want to see Paige!  why can't we live in the same city, would be so much easier :p</t>
  </si>
  <si>
    <t>yorkybar87</t>
  </si>
  <si>
    <t xml:space="preserve">is happy to be back in Manc but is not happy with the weather!! </t>
  </si>
  <si>
    <t>Thu Jun 18 05:14:14 PDT 2009</t>
  </si>
  <si>
    <t xml:space="preserve">i saw i had 41 followers and im like WOAH but then i saw how many other people had </t>
  </si>
  <si>
    <t>martinjc</t>
  </si>
  <si>
    <t xml:space="preserve">meeting cancelled. three day reprieve. looks like someone is working all weekend again </t>
  </si>
  <si>
    <t>Thu Jun 18 05:14:17 PDT 2009</t>
  </si>
  <si>
    <t>ManjuMadap</t>
  </si>
  <si>
    <t xml:space="preserve">Feeling like to go home... Missing my mom very much </t>
  </si>
  <si>
    <t xml:space="preserve">Friggin finals again today! This bs is sooooo annoying, and this rain sucks serious bottom </t>
  </si>
  <si>
    <t>Thu Jun 18 05:14:19 PDT 2009</t>
  </si>
  <si>
    <t>countrygirl100</t>
  </si>
  <si>
    <t>going to the orthodontist today ugh!!!   my baby comes home on saterday!!!! i can't wait!!!</t>
  </si>
  <si>
    <t>@iheartwagn oh, did you? I haven't received anything yet  where did you send it to?</t>
  </si>
  <si>
    <t>So I updated the os in my gen1 iPhone and so far so good. Tweetdeck doesn't support the lanscape keyboard  oh well somthing for an update.</t>
  </si>
  <si>
    <t>Thu Jun 18 05:14:23 PDT 2009</t>
  </si>
  <si>
    <t xml:space="preserve">In french watching a french film |-) its pouring </t>
  </si>
  <si>
    <t>Thu Jun 18 05:14:28 PDT 2009</t>
  </si>
  <si>
    <t xml:space="preserve">@danbayliss Ohh we keep getting calls for this person who I think used to own the number we now have, and it's god damn annoying </t>
  </si>
  <si>
    <t>Thu Jun 18 05:14:29 PDT 2009</t>
  </si>
  <si>
    <t xml:space="preserve">@mcflyharry http://twitpic.com/3wbjr - what have you done to poor tom </t>
  </si>
  <si>
    <t xml:space="preserve">Good morning all, nasty nasty day here in Brooklyn NY </t>
  </si>
  <si>
    <t>Thu Jun 18 05:14:31 PDT 2009</t>
  </si>
  <si>
    <t>madeleinealyssa</t>
  </si>
  <si>
    <t xml:space="preserve">Why is he sad? I'm just being supportive to him. </t>
  </si>
  <si>
    <t>Edward04</t>
  </si>
  <si>
    <t xml:space="preserve">@helou will do - hope it is still findable on google, think must have missed that article - which is a REAL SHAME </t>
  </si>
  <si>
    <t>Thu Jun 18 05:14:32 PDT 2009</t>
  </si>
  <si>
    <t>amanda_reese</t>
  </si>
  <si>
    <t xml:space="preserve">Costa rica in like 1 week - also means 1 week until the tax final </t>
  </si>
  <si>
    <t>Thu Jun 18 05:14:33 PDT 2009</t>
  </si>
  <si>
    <t>EddieDellaSiepe</t>
  </si>
  <si>
    <t>Has got a bit of a cold and has to perform this weekend.  Niagara Falls Yuk Yuks this Thurs-Sat, here I ...........cough?</t>
  </si>
  <si>
    <t>Thu Jun 18 05:14:36 PDT 2009</t>
  </si>
  <si>
    <t>I wanna go to their concert with Kristin ......  fuck</t>
  </si>
  <si>
    <t xml:space="preserve">Looking for events in the browser....instead of real world.... </t>
  </si>
  <si>
    <t>Thu Jun 18 05:14:38 PDT 2009</t>
  </si>
  <si>
    <t xml:space="preserve">@turlaach I know how you feel.  I was with them when it was BT Genie - many moons ago and I'm still waiting for MMS! 18hrs now </t>
  </si>
  <si>
    <t>Thu Jun 18 05:14:41 PDT 2009</t>
  </si>
  <si>
    <t>Missteaque</t>
  </si>
  <si>
    <t xml:space="preserve">Is all the tweet about #peterfacinelli â€˜cause it wont be any fun, if he loses the bet </t>
  </si>
  <si>
    <t>Thu Jun 18 05:14:45 PDT 2009</t>
  </si>
  <si>
    <t>abuarja</t>
  </si>
  <si>
    <t xml:space="preserve">I want to act in software architecture </t>
  </si>
  <si>
    <t>Thu Jun 18 05:14:46 PDT 2009</t>
  </si>
  <si>
    <t xml:space="preserve">my teeth r hurtin' </t>
  </si>
  <si>
    <t>Thu Jun 18 05:14:47 PDT 2009</t>
  </si>
  <si>
    <t>CowbellKid</t>
  </si>
  <si>
    <t xml:space="preserve">2 this point I really  &amp;quot;enjoyed&amp;quot; &amp;amp; &amp;quot;liked&amp;quot; my awesome garage apartment dwntwn.. &amp;quot;2 this point&amp;quot; being key phrase! SERIOUSLY? It's 7:30 am </t>
  </si>
  <si>
    <t xml:space="preserve">i will miss this class </t>
  </si>
  <si>
    <t>Thu Jun 18 05:14:48 PDT 2009</t>
  </si>
  <si>
    <t xml:space="preserve">Pleeeease let there be no traffic on the 91 today! </t>
  </si>
  <si>
    <t>Thu Jun 18 05:14:51 PDT 2009</t>
  </si>
  <si>
    <t>@BrokenStruggle That is where we camp, it is great! though not so much now the cinema field has moved  good toilets though!</t>
  </si>
  <si>
    <t>samuelclark55</t>
  </si>
  <si>
    <t>My Mac is slow  I hope it is going to be OK.</t>
  </si>
  <si>
    <t>one night I sleep amazingly and the next I'm up till daylight.  Ugh.</t>
  </si>
  <si>
    <t>Thu Jun 18 05:14:52 PDT 2009</t>
  </si>
  <si>
    <t>@rustyrockets I'm sick!  please make me feel better? I need Dr. Rustyrockets.</t>
  </si>
  <si>
    <t>Thu Jun 18 05:14:57 PDT 2009</t>
  </si>
  <si>
    <t>linkinemily</t>
  </si>
  <si>
    <t xml:space="preserve">i wanna update my twitter on phone but i don't know how to do </t>
  </si>
  <si>
    <t>Thu Jun 18 05:14:59 PDT 2009</t>
  </si>
  <si>
    <t xml:space="preserve">Wish i was watching tigers round today on something other than my computer </t>
  </si>
  <si>
    <t xml:space="preserve">@jemillahayne i'm scared about tomorrow. i have a troung test. </t>
  </si>
  <si>
    <t>Thu Jun 18 05:15:00 PDT 2009</t>
  </si>
  <si>
    <t xml:space="preserve">of course my favouritestest band ever would have to have a dead lead singer </t>
  </si>
  <si>
    <t>Thu Jun 18 05:15:04 PDT 2009</t>
  </si>
  <si>
    <t xml:space="preserve">@GuyHarwood dunno if it's the phone or the SD cards, suspect the phone though </t>
  </si>
  <si>
    <t>VinDeSo</t>
  </si>
  <si>
    <t xml:space="preserve">Is missing my phone vibrate from getting texts </t>
  </si>
  <si>
    <t>Thu Jun 18 05:15:06 PDT 2009</t>
  </si>
  <si>
    <t>angrywebmaster</t>
  </si>
  <si>
    <t xml:space="preserve">@KatieFavazza 404 Not found. </t>
  </si>
  <si>
    <t>Thu Jun 18 05:15:13 PDT 2009</t>
  </si>
  <si>
    <t xml:space="preserve">Downloading Adium now-I want to talk to a friend I haven't talked to for about two years already. I'm sorry. </t>
  </si>
  <si>
    <t xml:space="preserve">Why is it that my family think that because i work for Virgin Media i know why there services are down </t>
  </si>
  <si>
    <t>Thu Jun 18 05:15:14 PDT 2009</t>
  </si>
  <si>
    <t>wishes lucy would come home from dancing and get her butt online!  i misseth youuuuu! x</t>
  </si>
  <si>
    <t xml:space="preserve">@michaelmallon cheers man, I hope so, I'm rubbish at these things </t>
  </si>
  <si>
    <t>Thu Jun 18 05:15:16 PDT 2009</t>
  </si>
  <si>
    <t>jenz036</t>
  </si>
  <si>
    <t xml:space="preserve">This rain has got to be a joke </t>
  </si>
  <si>
    <t xml:space="preserve">@Beth_Temple betttth with no lift I can come on Monday...or get home 8-) </t>
  </si>
  <si>
    <t xml:space="preserve">@nickbrickett oh, sorry didn't realise! :o sorry to hear that </t>
  </si>
  <si>
    <t xml:space="preserve">Not excited about all the rain to come our way </t>
  </si>
  <si>
    <t>Thu Jun 18 05:15:18 PDT 2009</t>
  </si>
  <si>
    <t>Craving the smell of the vaccum  trying to fill that craving with something else... ANy ideas</t>
  </si>
  <si>
    <t>Thu Jun 18 05:15:20 PDT 2009</t>
  </si>
  <si>
    <t>gicela</t>
  </si>
  <si>
    <t xml:space="preserve">I think I might be allergic to wine , I go numb after drinking a small amount </t>
  </si>
  <si>
    <t>Thu Jun 18 05:15:21 PDT 2009</t>
  </si>
  <si>
    <t xml:space="preserve">@fumauk lol....a couple yes </t>
  </si>
  <si>
    <t>Thu Jun 18 05:15:42 PDT 2009</t>
  </si>
  <si>
    <t>ReelLady1</t>
  </si>
  <si>
    <t xml:space="preserve">@ImChrisRich sure if you want to light up like VEGAS... I wouldn't advise it but it's probably already too late </t>
  </si>
  <si>
    <t>Thu Jun 18 05:15:44 PDT 2009</t>
  </si>
  <si>
    <t xml:space="preserve">@tdcpresents Woo! Us too! Did your mail carrier ignore the DO NOT BEND sticker like ours did? </t>
  </si>
  <si>
    <t>Thu Jun 18 05:15:45 PDT 2009</t>
  </si>
  <si>
    <t xml:space="preserve">Just read a very upsetting interview with Xabi  Please excuse me while I cry myself into nothing.  I need a vodka. </t>
  </si>
  <si>
    <t>Thu Jun 18 05:15:46 PDT 2009</t>
  </si>
  <si>
    <t>evemarkham</t>
  </si>
  <si>
    <t>Thu Jun 18 05:15:47 PDT 2009</t>
  </si>
  <si>
    <t xml:space="preserve">Just got splashed with a tidal wave of gutter water. in the friggin face! </t>
  </si>
  <si>
    <t>Thu Jun 18 05:15:50 PDT 2009</t>
  </si>
  <si>
    <t>VOMITEUR</t>
  </si>
  <si>
    <t xml:space="preserve">awaiting the demon to awaken inside of me, i am a forgetful lactose intolerant </t>
  </si>
  <si>
    <t>Thu Jun 18 05:15:51 PDT 2009</t>
  </si>
  <si>
    <t xml:space="preserve">@MoocherGirl One of my friends, whom is a billionaire heiress is a BAD influence on me, but I am the bad influence on everyone else </t>
  </si>
  <si>
    <t>chrisb589</t>
  </si>
  <si>
    <t xml:space="preserve">Just got to work, nice ride in today. Supposed to rain in the afternoon though, </t>
  </si>
  <si>
    <t xml:space="preserve">I've only just woken up,feel dead rough damn having a cold </t>
  </si>
  <si>
    <t>Thu Jun 18 05:15:55 PDT 2009</t>
  </si>
  <si>
    <t xml:space="preserve">Have to go to catch the bus and work. </t>
  </si>
  <si>
    <t>beezar1</t>
  </si>
  <si>
    <t xml:space="preserve">@cassettenova BWA! miss you too </t>
  </si>
  <si>
    <t>Thu Jun 18 05:15:57 PDT 2009</t>
  </si>
  <si>
    <t xml:space="preserve">Soo tired.. but I'm getting more fillings in 45 min. </t>
  </si>
  <si>
    <t>Thu Jun 18 05:15:56 PDT 2009</t>
  </si>
  <si>
    <t>boooom goes the lightning! Just dropped the cat off to have her fangs yanked  Poor girl, a storm on top of being terrified by the car/vet.</t>
  </si>
  <si>
    <t>Thu Jun 18 05:15:59 PDT 2009</t>
  </si>
  <si>
    <t>Shanon30</t>
  </si>
  <si>
    <t xml:space="preserve">another rainny day here... </t>
  </si>
  <si>
    <t>Thu Jun 18 05:16:01 PDT 2009</t>
  </si>
  <si>
    <t xml:space="preserve">@JonnyBlueLove you going up there? I want to </t>
  </si>
  <si>
    <t>Thu Jun 18 05:16:03 PDT 2009</t>
  </si>
  <si>
    <t>BostjanPisler</t>
  </si>
  <si>
    <t xml:space="preserve">Biggest party in my hometown canceled due to bad weather </t>
  </si>
  <si>
    <t>Thu Jun 18 05:16:05 PDT 2009</t>
  </si>
  <si>
    <t>@dukanva Yes they are.  But I want to trust them!</t>
  </si>
  <si>
    <t>Thu Jun 18 05:16:06 PDT 2009</t>
  </si>
  <si>
    <t>MsQueenB85</t>
  </si>
  <si>
    <t xml:space="preserve">Gotta tooth ache... On my way to the dentist... </t>
  </si>
  <si>
    <t>Thu Jun 18 05:16:09 PDT 2009</t>
  </si>
  <si>
    <t xml:space="preserve">@deanfragile doesnt back up properly </t>
  </si>
  <si>
    <t>Thu Jun 18 05:16:15 PDT 2009</t>
  </si>
  <si>
    <t>Ali_wait1</t>
  </si>
  <si>
    <t xml:space="preserve">Second day and my two alarms don't go off </t>
  </si>
  <si>
    <t xml:space="preserve">@lingbellbell stress from new-everything. plus jetlag. plus getting sick </t>
  </si>
  <si>
    <t>Thu Jun 18 05:16:17 PDT 2009</t>
  </si>
  <si>
    <t>@inezherbosa Why? What's wrong, bb?  Cyber huggg. Our car ride home was so.. quiet. @hellomirv @GABREEZYY</t>
  </si>
  <si>
    <t>Thu Jun 18 05:16:20 PDT 2009</t>
  </si>
  <si>
    <t xml:space="preserve">getting ready for work. i feel like crap. bleh </t>
  </si>
  <si>
    <t>Thu Jun 18 05:16:21 PDT 2009</t>
  </si>
  <si>
    <t xml:space="preserve">I wanna buy more push pops </t>
  </si>
  <si>
    <t>Thu Jun 18 05:16:23 PDT 2009</t>
  </si>
  <si>
    <t>jpineapplez</t>
  </si>
  <si>
    <t>Even though I went college all day and gym in evening, still made time to get drunk  Need to push harder!?</t>
  </si>
  <si>
    <t>Thu Jun 18 05:16:24 PDT 2009</t>
  </si>
  <si>
    <t>metalux</t>
  </si>
  <si>
    <t>@kleinjinx ahhh I've to wait ...  and btw. have fun withe your parents.</t>
  </si>
  <si>
    <t>Thu Jun 18 05:16:25 PDT 2009</t>
  </si>
  <si>
    <t xml:space="preserve">tummy trouble </t>
  </si>
  <si>
    <t>Thu Jun 18 05:16:27 PDT 2009</t>
  </si>
  <si>
    <t xml:space="preserve">@IdealBite Hey, part of the link is missing.....      </t>
  </si>
  <si>
    <t>Thu Jun 18 05:16:28 PDT 2009</t>
  </si>
  <si>
    <t xml:space="preserve">have to practice maths now for at least 4 hours...and tomorrow will be the big day </t>
  </si>
  <si>
    <t>Thu Jun 18 05:16:30 PDT 2009</t>
  </si>
  <si>
    <t xml:space="preserve">starting new job july 8 i am sooooo excirted!!!!!! still no gym though </t>
  </si>
  <si>
    <t>Thu Jun 18 05:16:36 PDT 2009</t>
  </si>
  <si>
    <t xml:space="preserve">I'm having all sorts of technical problems today </t>
  </si>
  <si>
    <t>Thu Jun 18 05:16:37 PDT 2009</t>
  </si>
  <si>
    <t>Levi89</t>
  </si>
  <si>
    <t xml:space="preserve">Waarom is de fucking 'in reply to' link weg in Tweetdeck </t>
  </si>
  <si>
    <t>Thu Jun 18 05:16:39 PDT 2009</t>
  </si>
  <si>
    <t xml:space="preserve">I love coming home early after school. Too bad my school day won't end till 5:30 tomorrow. </t>
  </si>
  <si>
    <t>@mommysnacks Boo on that   But glad it felt good...perhaps a cat nap is in order for this afternoon!</t>
  </si>
  <si>
    <t xml:space="preserve">What's happened with twitterfeed and tinyurl.com links? </t>
  </si>
  <si>
    <t xml:space="preserve">What a shit day </t>
  </si>
  <si>
    <t>Thu Jun 18 05:16:40 PDT 2009</t>
  </si>
  <si>
    <t>CJKeen</t>
  </si>
  <si>
    <t>Sure would be nice to be lying on Savannah Beach today..... but it's off to another meeting instead   oh well....</t>
  </si>
  <si>
    <t>@DavidCousens I didn't get to go...had to work as they wouldn't give me the time off.  Apparently I didn't miss much though!</t>
  </si>
  <si>
    <t>Thu Jun 18 05:16:41 PDT 2009</t>
  </si>
  <si>
    <t>fatboyslim_132</t>
  </si>
  <si>
    <t xml:space="preserve">bunked coll and played pool..it was fun..but as usual i dint win.. </t>
  </si>
  <si>
    <t>Thu Jun 18 05:16:44 PDT 2009</t>
  </si>
  <si>
    <t>michellesyquio</t>
  </si>
  <si>
    <t xml:space="preserve">im so not used to it </t>
  </si>
  <si>
    <t>Soooo tied  need more sleep but soo busy</t>
  </si>
  <si>
    <t>Thu Jun 18 05:16:46 PDT 2009</t>
  </si>
  <si>
    <t>dfox288</t>
  </si>
  <si>
    <t xml:space="preserve">One of my colleagues just quit today </t>
  </si>
  <si>
    <t>Thu Jun 18 05:16:51 PDT 2009</t>
  </si>
  <si>
    <t xml:space="preserve">trigonometry gives me a headache. </t>
  </si>
  <si>
    <t xml:space="preserve">@dN_redNests Yes, he did and it somehow turned into Malibu Stacey's hat in a metaphor I falied to get </t>
  </si>
  <si>
    <t>Thu Jun 18 05:16:52 PDT 2009</t>
  </si>
  <si>
    <t xml:space="preserve">back in home. have a function and lots of work </t>
  </si>
  <si>
    <t>Thu Jun 18 05:16:53 PDT 2009</t>
  </si>
  <si>
    <t>BigIrv716</t>
  </si>
  <si>
    <t xml:space="preserve">@KissIzAmazing ok well i cant sneak on no bags big as my ass is so umm.... come back </t>
  </si>
  <si>
    <t>Thu Jun 18 05:16:56 PDT 2009</t>
  </si>
  <si>
    <t>@davidgorham ummm probably not.  Looking after the family. I'll be home briefly tomorrow morning.</t>
  </si>
  <si>
    <t xml:space="preserve">It is now 5 15am and i am still not motivated to go to work.   vacation coming up next week for cali cant come fast enough. </t>
  </si>
  <si>
    <t xml:space="preserve">http://twitpic.com/7pcl6 - I wasn't well  I Came out of Hospital the Day before then ended up goin back in the day after my birthday </t>
  </si>
  <si>
    <t>Thu Jun 18 05:16:57 PDT 2009</t>
  </si>
  <si>
    <t>Photo: I want!  http://tumblr.com/xv722w8wo</t>
  </si>
  <si>
    <t>Thu Jun 18 05:16:59 PDT 2009</t>
  </si>
  <si>
    <t>i miss Eddy  can't wait til tomorrow finally comes...</t>
  </si>
  <si>
    <t>Thu Jun 18 05:17:01 PDT 2009</t>
  </si>
  <si>
    <t>realtortweet</t>
  </si>
  <si>
    <t>@GiaBFreer I'm on my 2nd cup &amp;amp; it still hasn't kicked in    I'm a slow morning mover!  Always have been always will be!</t>
  </si>
  <si>
    <t xml:space="preserve">@DirtyRose17 I wish I can </t>
  </si>
  <si>
    <t>Thu Jun 18 05:17:02 PDT 2009</t>
  </si>
  <si>
    <t>d4sqd86</t>
  </si>
  <si>
    <t xml:space="preserve">Morning.... Sittin at work til 4 </t>
  </si>
  <si>
    <t>nacnud</t>
  </si>
  <si>
    <t xml:space="preserve">Zoe's last day of Kindergarten... I am too young for this </t>
  </si>
  <si>
    <t>Thu Jun 18 05:17:03 PDT 2009</t>
  </si>
  <si>
    <t xml:space="preserve">Lil bit shocking.. And very upset.. </t>
  </si>
  <si>
    <t>Sbuda</t>
  </si>
  <si>
    <t>@KABZA  EISH! OK! My machine would explode if i used tweetDeck LOL</t>
  </si>
  <si>
    <t>Thu Jun 18 05:17:06 PDT 2009</t>
  </si>
  <si>
    <t xml:space="preserve">I bet I don't even disturbed her dreams last night when she crushed my heart... </t>
  </si>
  <si>
    <t>Thu Jun 18 05:17:09 PDT 2009</t>
  </si>
  <si>
    <t xml:space="preserve">@ji_ric </t>
  </si>
  <si>
    <t>ritasitalianice</t>
  </si>
  <si>
    <t xml:space="preserve">Happy Friday eve! This weather ruined my plans </t>
  </si>
  <si>
    <t>Thu Jun 18 05:17:10 PDT 2009</t>
  </si>
  <si>
    <t xml:space="preserve">@moncho33 wah, wah! Haha too sunny? </t>
  </si>
  <si>
    <t>Thu Jun 18 05:17:12 PDT 2009</t>
  </si>
  <si>
    <t>ClassyGirl24</t>
  </si>
  <si>
    <t xml:space="preserve">damn it another rainy day in NYC ... when is summer gonna come ... well its officially here on sunday but no nice weather for a while </t>
  </si>
  <si>
    <t>Thu Jun 18 05:17:14 PDT 2009</t>
  </si>
  <si>
    <t xml:space="preserve">@Krispyb im thinking about going, not sure though. He should have done it in London where most of his work is </t>
  </si>
  <si>
    <t>Andylime</t>
  </si>
  <si>
    <t>Stomach -pain!!! sob  well today damn busy. !!! cant wait for 10pm and am off to bed!.</t>
  </si>
  <si>
    <t>Thu Jun 18 05:17:15 PDT 2009</t>
  </si>
  <si>
    <t xml:space="preserve">@kiki_the_blub : Mum and helper are fine. But.. not me. </t>
  </si>
  <si>
    <t>badkittystt</t>
  </si>
  <si>
    <t xml:space="preserve">So the destination symposium is over on St. Thomas, back to the office </t>
  </si>
  <si>
    <t>LauraBabesOx</t>
  </si>
  <si>
    <t xml:space="preserve"> Is so ill and dizzy i feel so darn bad and am currently feeling so sorry for myself it hurts so bad i've never felt this bad..Laurina..x</t>
  </si>
  <si>
    <t>Thu Jun 18 05:17:16 PDT 2009</t>
  </si>
  <si>
    <t>lalalicious0808</t>
  </si>
  <si>
    <t xml:space="preserve">5am on the way to vegas....got like no sleep </t>
  </si>
  <si>
    <t>Thu Jun 18 05:17:20 PDT 2009</t>
  </si>
  <si>
    <t xml:space="preserve">@so1913 I'm with you re: rain ~ the tow/parking tix ~ man!! woo woo woo </t>
  </si>
  <si>
    <t>LaraNeville</t>
  </si>
  <si>
    <t>@mcflyharry Why won't you twit??  You're the best McFLY!! =D</t>
  </si>
  <si>
    <t>Thu Jun 18 05:17:49 PDT 2009</t>
  </si>
  <si>
    <t>Thu Jun 18 05:17:51 PDT 2009</t>
  </si>
  <si>
    <t xml:space="preserve">@MzFMC damn, i see ya stay goin to the club y no invitan a los pobres </t>
  </si>
  <si>
    <t>HilaryHysteria</t>
  </si>
  <si>
    <t xml:space="preserve">around, getting ready, S'ville. Ultrasound soon. Dying to pee </t>
  </si>
  <si>
    <t xml:space="preserve">Oh My... It's Only Thursday </t>
  </si>
  <si>
    <t>Thu Jun 18 05:17:53 PDT 2009</t>
  </si>
  <si>
    <t>@ondubuu &amp;amp; my graphics card is stuffed, so my desktop is always blank when I restart my compuer.   I wish I could have him on my desktop.</t>
  </si>
  <si>
    <t>christine_adolf</t>
  </si>
  <si>
    <t xml:space="preserve">@radiojoec hehe. I have one! Have fun! I'm going to work in this weather.. </t>
  </si>
  <si>
    <t>Thu Jun 18 05:17:54 PDT 2009</t>
  </si>
  <si>
    <t>The_Farwall</t>
  </si>
  <si>
    <t xml:space="preserve">Why does TweetDeck no longer minimise down to an inconny thing in Vista.  I have to keep the window open now, it's very unwieldy </t>
  </si>
  <si>
    <t>Thu Jun 18 05:17:56 PDT 2009</t>
  </si>
  <si>
    <t xml:space="preserve">I wish I could go to the Rising sun rock festival in ezo someday! Hokkaido is so far away </t>
  </si>
  <si>
    <t>Thu Jun 18 05:17:57 PDT 2009</t>
  </si>
  <si>
    <t>Babysprout</t>
  </si>
  <si>
    <t>Think the squirrel is back! Can hear it in my attic!  Walking really slowly tho, like he's tired or carrying some heavy shopping</t>
  </si>
  <si>
    <t>Thu Jun 18 05:17:59 PDT 2009</t>
  </si>
  <si>
    <t>IsraelKen</t>
  </si>
  <si>
    <t xml:space="preserve">overboiled garbanzos = mushy hummus.  </t>
  </si>
  <si>
    <t>Thu Jun 18 05:18:02 PDT 2009</t>
  </si>
  <si>
    <t>KellyVonBathory</t>
  </si>
  <si>
    <t xml:space="preserve">@High_Fives oh no! </t>
  </si>
  <si>
    <t>Thu Jun 18 05:18:03 PDT 2009</t>
  </si>
  <si>
    <t>cafethom</t>
  </si>
  <si>
    <t xml:space="preserve">so tired! why the weather is so hot! i wanna swim! </t>
  </si>
  <si>
    <t>Welp today is my day off and then my mom volunteered me to take my grandmother to the doctor. I'm not mad, just tired  leemelooonee</t>
  </si>
  <si>
    <t>mrsouthgate</t>
  </si>
  <si>
    <t xml:space="preserve">http://twitpic.com/7pcnd - Rain again </t>
  </si>
  <si>
    <t>Thu Jun 18 05:18:04 PDT 2009</t>
  </si>
  <si>
    <t>poohketchix</t>
  </si>
  <si>
    <t xml:space="preserve">@louisecal nagkaassembly kahapon. si t.feny mismo nagsabi. pagnakitaan, icconfiscate tas di na ibabalik. kahit ano, maski commuters. tsk. </t>
  </si>
  <si>
    <t>Thu Jun 18 05:18:11 PDT 2009</t>
  </si>
  <si>
    <t>dileno</t>
  </si>
  <si>
    <t xml:space="preserve">Important! Swedish anti-piracy lobby may continue to gather IP addresses from Internet users. They are an exception to our privacy laws. </t>
  </si>
  <si>
    <t>Thu Jun 18 05:18:13 PDT 2009</t>
  </si>
  <si>
    <t xml:space="preserve">Mornin world! Headed to my favorite place--BarBri class </t>
  </si>
  <si>
    <t>Thu Jun 18 05:18:14 PDT 2009</t>
  </si>
  <si>
    <t xml:space="preserve">I don't deel like going college today </t>
  </si>
  <si>
    <t>ShowOut</t>
  </si>
  <si>
    <t xml:space="preserve">is fucked up!!!! fucking lost my zippo today </t>
  </si>
  <si>
    <t>Thu Jun 18 05:18:16 PDT 2009</t>
  </si>
  <si>
    <t>Mesafin</t>
  </si>
  <si>
    <t xml:space="preserve">I wanna go to america...but I'm afraid to fly </t>
  </si>
  <si>
    <t xml:space="preserve">@Laanetweets And I bet it works as well as it does here- not well. </t>
  </si>
  <si>
    <t>Thu Jun 18 05:18:20 PDT 2009</t>
  </si>
  <si>
    <t xml:space="preserve">I don't want to let Pol Sci 11 go </t>
  </si>
  <si>
    <t>Thu Jun 18 05:18:21 PDT 2009</t>
  </si>
  <si>
    <t>bellalyrica</t>
  </si>
  <si>
    <t xml:space="preserve">@AuNaturalArt Are you ok? Panic attacks are soooo not fun! </t>
  </si>
  <si>
    <t>Thu Jun 18 05:18:22 PDT 2009</t>
  </si>
  <si>
    <t>@AureliaNg hi A2 baby! mizzoo.  must meet me up soonz. :&amp;gt; twitter rocks!</t>
  </si>
  <si>
    <t>Thu Jun 18 05:18:24 PDT 2009</t>
  </si>
  <si>
    <t>@LiamCrapCrap Oh god  Doesn't sound good. I'll drop you a text later because I'll be in town to go to the police station anyways (bahbah)</t>
  </si>
  <si>
    <t xml:space="preserve">Ohhh I really cba with science revision I'm sooo bad at physics </t>
  </si>
  <si>
    <t>Thu Jun 18 05:18:25 PDT 2009</t>
  </si>
  <si>
    <t xml:space="preserve">@ddwalker  had to be done, if she can write to tom all of the time she can write to you </t>
  </si>
  <si>
    <t>@MargauxAlcid kidding i got your fb. go to school na!  world his :&amp;gt;</t>
  </si>
  <si>
    <t>Thu Jun 18 05:18:27 PDT 2009</t>
  </si>
  <si>
    <t>Sulley7</t>
  </si>
  <si>
    <t xml:space="preserve">looking for new fone mines broken </t>
  </si>
  <si>
    <t>Thu Jun 18 05:18:28 PDT 2009</t>
  </si>
  <si>
    <t>Science revision!!!  sooooooooo boring!!!!!</t>
  </si>
  <si>
    <t>Thu Jun 18 05:18:29 PDT 2009</t>
  </si>
  <si>
    <t xml:space="preserve">@SashaWolff Wish someone would've told today's mtg organizers that it was National Recess at Work Day. </t>
  </si>
  <si>
    <t>Thu Jun 18 05:18:31 PDT 2009</t>
  </si>
  <si>
    <t>Bleeding_Heart</t>
  </si>
  <si>
    <t xml:space="preserve">No markets today, forcasted rain and no one wants soggy cupcakes </t>
  </si>
  <si>
    <t>Thu Jun 18 05:18:33 PDT 2009</t>
  </si>
  <si>
    <t>Mol7</t>
  </si>
  <si>
    <t xml:space="preserve">@LisaMcP Oh no that's awful, I thought you'd cracked it the other week when you had a brainwave about helping her avoid getting upset </t>
  </si>
  <si>
    <t>jamiesjewels</t>
  </si>
  <si>
    <t xml:space="preserve">Rain Again!!! What is going on...This is the most depressing June ever </t>
  </si>
  <si>
    <t>Thu Jun 18 05:18:34 PDT 2009</t>
  </si>
  <si>
    <t>andreastanley</t>
  </si>
  <si>
    <t xml:space="preserve">Bubba's (Rooster) mouth is even worse. I hate to leave him home alone today. </t>
  </si>
  <si>
    <t>Thu Jun 18 05:18:35 PDT 2009</t>
  </si>
  <si>
    <t xml:space="preserve">I feel like throwing up! I'm so nervous!!!! </t>
  </si>
  <si>
    <t>Thu Jun 18 05:18:40 PDT 2009</t>
  </si>
  <si>
    <t xml:space="preserve">I miss my daddy...he's in china </t>
  </si>
  <si>
    <t>Thu Jun 18 05:18:41 PDT 2009</t>
  </si>
  <si>
    <t xml:space="preserve">Revising is so boring and I haven't started yet, bar writing 'p4' on the page. And I hate not being able to sleep at night </t>
  </si>
  <si>
    <t>Thu Jun 18 05:18:43 PDT 2009</t>
  </si>
  <si>
    <t xml:space="preserve">Great Thursday Morning all. Alarm went off an hr ago and just now getting up! guess who's gonna be late for work? </t>
  </si>
  <si>
    <t>Thu Jun 18 05:18:47 PDT 2009</t>
  </si>
  <si>
    <t xml:space="preserve">ok not only did i not get the girl i gave her some of my plans for use with her new man EPIC FAIL and now im horny as hell </t>
  </si>
  <si>
    <t>Thu Jun 18 05:18:48 PDT 2009</t>
  </si>
  <si>
    <t xml:space="preserve">i just had the worst wake up ever!!! the balloon in the dark looked like an alien coming to me. i got really scared! </t>
  </si>
  <si>
    <t>Thu Jun 18 05:18:50 PDT 2009</t>
  </si>
  <si>
    <t>mechler</t>
  </si>
  <si>
    <t>This storm is intense.  pulling over for a bit</t>
  </si>
  <si>
    <t>Thu Jun 18 05:18:51 PDT 2009</t>
  </si>
  <si>
    <t xml:space="preserve">so gotta go now...studies first  </t>
  </si>
  <si>
    <t xml:space="preserve">dissertation in...change of clothes and off to sign my contract before hospital appointment - i thought days off were for relaxing?! </t>
  </si>
  <si>
    <t>Thu Jun 18 05:18:52 PDT 2009</t>
  </si>
  <si>
    <t>thembithembi</t>
  </si>
  <si>
    <t xml:space="preserve">@bo_bliz hot thunderstorms </t>
  </si>
  <si>
    <t>dreworr09</t>
  </si>
  <si>
    <t xml:space="preserve">i dont beleive a thin about sosa and PED's, sammy can do no wrong </t>
  </si>
  <si>
    <t>Thu Jun 18 05:18:53 PDT 2009</t>
  </si>
  <si>
    <t>sangeet</t>
  </si>
  <si>
    <t xml:space="preserve">@Nwdls   Me too! </t>
  </si>
  <si>
    <t>Thu Jun 18 05:18:55 PDT 2009</t>
  </si>
  <si>
    <t>andyroooo</t>
  </si>
  <si>
    <t xml:space="preserve">On my way home from Edinburgh </t>
  </si>
  <si>
    <t>Thu Jun 18 05:18:58 PDT 2009</t>
  </si>
  <si>
    <t xml:space="preserve">Oh Crap! Just realized that I don't have UTVi on the channel list either. Gonna miss the show at 10:30 today </t>
  </si>
  <si>
    <t>Thu Jun 18 05:19:00 PDT 2009</t>
  </si>
  <si>
    <t xml:space="preserve">I am not German, but this is a sad day for our northern neighborsin German) http://2tu.us/hta </t>
  </si>
  <si>
    <t>Thu Jun 18 05:19:03 PDT 2009</t>
  </si>
  <si>
    <t xml:space="preserve">so apparently I'm workin 2day, although its gonna be raining all day </t>
  </si>
  <si>
    <t>Thu Jun 18 05:19:04 PDT 2009</t>
  </si>
  <si>
    <t>waney</t>
  </si>
  <si>
    <t xml:space="preserve">just had my shower. hubby's wrkg PT nw and will be back late. miss him even tho he's really annoying. </t>
  </si>
  <si>
    <t>Thu Jun 18 05:19:05 PDT 2009</t>
  </si>
  <si>
    <t xml:space="preserve">yay,my aunt is coming down Friday to have a talk with me.I cant wait for that to happen.Then we are going out for dinner.Isn't she grand. </t>
  </si>
  <si>
    <t>JoiseyCop</t>
  </si>
  <si>
    <t xml:space="preserve">Just woke up and it's raining.. surprise..surprise! Should be a fun day at Bethpage for the US Open </t>
  </si>
  <si>
    <t xml:space="preserve">hopes he can get a new iPhone tomorrow - been doing this for 3 weeks now http://is.gd/15hSf </t>
  </si>
  <si>
    <t>Thu Jun 18 05:19:09 PDT 2009</t>
  </si>
  <si>
    <t>MissesMoore</t>
  </si>
  <si>
    <t>@MJBtheMVP darn I only got one....   letds try this, monavie, insurance, condoms, pizza</t>
  </si>
  <si>
    <t>Thu Jun 18 05:19:12 PDT 2009</t>
  </si>
  <si>
    <t xml:space="preserve">@Kyra028 your throat hurts? Can't talk? </t>
  </si>
  <si>
    <t xml:space="preserve">@helenthornber  nice pics, what you lack in quantity you make up for in quality - im failing on both counts </t>
  </si>
  <si>
    <t>Thu Jun 18 05:19:13 PDT 2009</t>
  </si>
  <si>
    <t>Medical day: mammo &amp;amp; ultrasound  followed by oncologist.</t>
  </si>
  <si>
    <t>Thu Jun 18 05:19:14 PDT 2009</t>
  </si>
  <si>
    <t xml:space="preserve">Waiting for train is getting more and more boring with time... </t>
  </si>
  <si>
    <t xml:space="preserve">Ow my stomach...ate cereal and then mom got home, so I ate a donutshe bought. It was delic but now my stomachsplainin' thatit's unhealthy </t>
  </si>
  <si>
    <t>Thu Jun 18 05:19:15 PDT 2009</t>
  </si>
  <si>
    <t>@juhhermeetee We have a seating arrangement now  We sit at the very front. LOL.</t>
  </si>
  <si>
    <t>@wickeddiaz  But your day is over, sleep soon...almost there...</t>
  </si>
  <si>
    <t>Thu Jun 18 05:19:16 PDT 2009</t>
  </si>
  <si>
    <t>triskay86</t>
  </si>
  <si>
    <t xml:space="preserve">it's going to rain all day here </t>
  </si>
  <si>
    <t>Thu Jun 18 05:19:17 PDT 2009</t>
  </si>
  <si>
    <t>aashookukreja</t>
  </si>
  <si>
    <t xml:space="preserve">state of loneliness </t>
  </si>
  <si>
    <t>Thu Jun 18 05:19:20 PDT 2009</t>
  </si>
  <si>
    <t>AnnA_BaMbiNa</t>
  </si>
  <si>
    <t xml:space="preserve">Econometrics burns my brain! I'm screwed - no chance against mathematics </t>
  </si>
  <si>
    <t>Thu Jun 18 05:19:21 PDT 2009</t>
  </si>
  <si>
    <t xml:space="preserve">@LariiTran  Did you study for it? Good luck. Do well, so you an avoid getting your name seen at the bottom. </t>
  </si>
  <si>
    <t>Thu Jun 18 05:19:24 PDT 2009</t>
  </si>
  <si>
    <t xml:space="preserve">Well, I'm off to Del Rio. Dropping off my nephew and sis-in-law. I'm going to miss his little face so much. </t>
  </si>
  <si>
    <t>Thu Jun 18 05:19:25 PDT 2009</t>
  </si>
  <si>
    <t>SandyJenete</t>
  </si>
  <si>
    <t xml:space="preserve">@WeddingWire no sun till next Wed. maybe </t>
  </si>
  <si>
    <t>Thu Jun 18 05:20:02 PDT 2009</t>
  </si>
  <si>
    <t xml:space="preserve">Rerlected cross site scripting is the bane of my bloody life. Did our developers listen to me years ago when I warned them? Noooooo.   </t>
  </si>
  <si>
    <t>Thu Jun 18 05:20:04 PDT 2009</t>
  </si>
  <si>
    <t xml:space="preserve">http://twitpic.com/7pcr1 - missin'l my friends </t>
  </si>
  <si>
    <t xml:space="preserve">week-long visit with my parents going well &amp;amp; flying by ... wishing the weather was better </t>
  </si>
  <si>
    <t>Thu Jun 18 05:20:12 PDT 2009</t>
  </si>
  <si>
    <t>elisejacobson</t>
  </si>
  <si>
    <t>today sucks i want to taxi to work  hopefully this rain will die down by the time i need to leave!!</t>
  </si>
  <si>
    <t xml:space="preserve">Sleeeeepy eyess... but time for Brothers &amp;amp; Sisters, then E.R. all whilst cleaning </t>
  </si>
  <si>
    <t xml:space="preserve">great morning run w/@amykgibson. Bragged on my 20 year old dishwasher's reliability and jinxed myself - now it won't turn on </t>
  </si>
  <si>
    <t>Thu Jun 18 05:20:16 PDT 2009</t>
  </si>
  <si>
    <t xml:space="preserve">@mcm17 I agree. I want to get off now!! Where are my fluffy clouds &amp;amp; rainbows? </t>
  </si>
  <si>
    <t>Thu Jun 18 05:20:19 PDT 2009</t>
  </si>
  <si>
    <t>So I guess I wont be seeing Dany Heatley in a #leafs jersey any time soon   http://bit.ly/h1JWr</t>
  </si>
  <si>
    <t>Greekyman</t>
  </si>
  <si>
    <t xml:space="preserve">aww cj, its rainning today too </t>
  </si>
  <si>
    <t>Retrophile</t>
  </si>
  <si>
    <t xml:space="preserve">@Schofe Since when has the word bitch been so offensive that you have to censor book titles? This is the Nanny/PC state going too far! </t>
  </si>
  <si>
    <t>Thu Jun 18 05:20:22 PDT 2009</t>
  </si>
  <si>
    <t>ElizabethTannen</t>
  </si>
  <si>
    <t xml:space="preserve">THE DESK!  one of the under things that you like rest your feet on broke and was sticking out and POP </t>
  </si>
  <si>
    <t>Thu Jun 18 05:20:23 PDT 2009</t>
  </si>
  <si>
    <t>lzanne</t>
  </si>
  <si>
    <t>it seems that the internet abandoned us  #fail</t>
  </si>
  <si>
    <t>Chiquita601</t>
  </si>
  <si>
    <t xml:space="preserve">at home....IÂ´m very tired </t>
  </si>
  <si>
    <t>Thu Jun 18 05:20:24 PDT 2009</t>
  </si>
  <si>
    <t xml:space="preserve">@carousella i can't follow you twice </t>
  </si>
  <si>
    <t>Thu Jun 18 05:20:25 PDT 2009</t>
  </si>
  <si>
    <t xml:space="preserve">@Duddy I'm too scared to work that out.  I'd probably come close to it. I've been marking all semester due to poorly designed assessment </t>
  </si>
  <si>
    <t>Thu Jun 18 05:20:27 PDT 2009</t>
  </si>
  <si>
    <t>iangadd</t>
  </si>
  <si>
    <t xml:space="preserve">Air Can doesn't allow online check-in for Expedia tickets so, combined w train malfunction, am not sitting on aisle for 1st time in ages. </t>
  </si>
  <si>
    <t>Thu Jun 18 05:20:30 PDT 2009</t>
  </si>
  <si>
    <t xml:space="preserve">I feel so ugly right now I hope no one bug's me about how ugly i look at school </t>
  </si>
  <si>
    <t>Thu Jun 18 05:20:31 PDT 2009</t>
  </si>
  <si>
    <t>Pepampa</t>
  </si>
  <si>
    <t>Kay Kay is pretty sick  I hope Addie doesn't catch it. Trying to do the best I can.</t>
  </si>
  <si>
    <t>Thu Jun 18 05:20:32 PDT 2009</t>
  </si>
  <si>
    <t xml:space="preserve">What sucks is that they got my anniversary gift from my wife. </t>
  </si>
  <si>
    <t>Thu Jun 18 05:20:33 PDT 2009</t>
  </si>
  <si>
    <t>jazzchyk</t>
  </si>
  <si>
    <t>And.... I've lost my dice!  Will have to hope Jackie has some extras.</t>
  </si>
  <si>
    <t>Thu Jun 18 05:20:35 PDT 2009</t>
  </si>
  <si>
    <t xml:space="preserve">It's only thursday??  Feels like Friday. </t>
  </si>
  <si>
    <t>Thu Jun 18 05:20:36 PDT 2009</t>
  </si>
  <si>
    <t>JBGoldberg</t>
  </si>
  <si>
    <t xml:space="preserve">Upset that Oliver throws my belongs on the floor and lose it. </t>
  </si>
  <si>
    <t>Thu Jun 18 05:20:39 PDT 2009</t>
  </si>
  <si>
    <t xml:space="preserve">Darn! Signed up for a #squarespace trial to see what it was all about and then forgot to play with it. Expires in a week. </t>
  </si>
  <si>
    <t>Thu Jun 18 05:20:41 PDT 2009</t>
  </si>
  <si>
    <t>jenjent2877</t>
  </si>
  <si>
    <t>Thu Jun 18 05:20:44 PDT 2009</t>
  </si>
  <si>
    <t>@electricskyline i miss you boy  you didnt tell me you got sims 3 either! poopie face</t>
  </si>
  <si>
    <t>Thu Jun 18 05:20:48 PDT 2009</t>
  </si>
  <si>
    <t>oh my need more luck  #squarespace</t>
  </si>
  <si>
    <t>Thu Jun 18 05:20:50 PDT 2009</t>
  </si>
  <si>
    <t xml:space="preserve">Supporting Smallville &amp;amp; GD for the teen choice awrds. But come on? Who can really trust the judgement of teens? Disney will dominate </t>
  </si>
  <si>
    <t xml:space="preserve">also just noticed that when I minimize new updated version of Tweetdeck, it doesn't go to system tray, it stays in regular toolbar </t>
  </si>
  <si>
    <t>Thu Jun 18 05:20:52 PDT 2009</t>
  </si>
  <si>
    <t xml:space="preserve">my last update was 4 hours ago  Im now up &amp;amp; about to head to work!!! UgHhHhHh FML </t>
  </si>
  <si>
    <t>Thu Jun 18 05:20:53 PDT 2009</t>
  </si>
  <si>
    <t xml:space="preserve">Not gone 3.0 yet. iTunes library is on Ext HDD waiting for new MBP </t>
  </si>
  <si>
    <t>Thu Jun 18 05:20:54 PDT 2009</t>
  </si>
  <si>
    <t xml:space="preserve">@kattiek Hopefully it doesn't RAIN the whole time </t>
  </si>
  <si>
    <t>Screw it... Cant sleep! So i guess im up for the day    i have an interview at 2:30</t>
  </si>
  <si>
    <t>Dy_ne</t>
  </si>
  <si>
    <t xml:space="preserve">@AmbrosePatty touch, and its already full! Can't afford the ones with bigger gigs </t>
  </si>
  <si>
    <t xml:space="preserve">It's gone!! that blog is gone!!!Dang i was looking forward for more post!! </t>
  </si>
  <si>
    <t>Thu Jun 18 05:20:56 PDT 2009</t>
  </si>
  <si>
    <t xml:space="preserve">@justinwinkelman Ouch. Best of luck with that </t>
  </si>
  <si>
    <t>Thu Jun 18 05:21:04 PDT 2009</t>
  </si>
  <si>
    <t>tirts</t>
  </si>
  <si>
    <t xml:space="preserve">@kairit problems with the hotel bill </t>
  </si>
  <si>
    <t>NicoleeejadeeX</t>
  </si>
  <si>
    <t>hopee yu all have a Great Dayy &amp;amp; i Am Veryy ILL  x</t>
  </si>
  <si>
    <t>Thu Jun 18 05:21:05 PDT 2009</t>
  </si>
  <si>
    <t xml:space="preserve">@Mela622 omg sumone shoot meeee lol. Mela its ugly outside </t>
  </si>
  <si>
    <t>Thu Jun 18 05:21:06 PDT 2009</t>
  </si>
  <si>
    <t xml:space="preserve">Morning, off to workk all day, then meetin up wit my personal trainer then hopefully sleeeep. Long ass day </t>
  </si>
  <si>
    <t>@kennethbristow no  thought u said u will be in the cayman islands..??</t>
  </si>
  <si>
    <t>Thu Jun 18 05:21:08 PDT 2009</t>
  </si>
  <si>
    <t xml:space="preserve">@ninirific Hey!! @AgentBooth is mad at us because we believed Jared yesterday... </t>
  </si>
  <si>
    <t>@SallytheShizzle so sad  he broke up with her!!!! *cries* ah well. we will never know the true behind the scenes</t>
  </si>
  <si>
    <t>Thu Jun 18 05:21:11 PDT 2009</t>
  </si>
  <si>
    <t xml:space="preserve">boston in 8 hours lol.. im going to miss @indrahidayat so muchhh for the next 4 dayssss </t>
  </si>
  <si>
    <t xml:space="preserve">I'm wondering why it's such a big deal that I've left my &amp;quot;Out of Office&amp;quot; notice on from last week.  Though I am here, I don't want to be </t>
  </si>
  <si>
    <t>Thu Jun 18 05:21:12 PDT 2009</t>
  </si>
  <si>
    <t xml:space="preserve">my third exam sucked terribly, now i have two days for my next exam  learning but i have headache, can't concentrate </t>
  </si>
  <si>
    <t>Thu Jun 18 05:21:13 PDT 2009</t>
  </si>
  <si>
    <t xml:space="preserve">Wordpress lags Firefox so much. Evil thing. </t>
  </si>
  <si>
    <t>Thu Jun 18 05:21:14 PDT 2009</t>
  </si>
  <si>
    <t xml:space="preserve">sadly...i have finally found a kashi cereal i don't like...cinnamon harvest </t>
  </si>
  <si>
    <t>Chuck_the_Plant</t>
  </si>
  <si>
    <t xml:space="preserve">f**k, today, my good old cute dog died </t>
  </si>
  <si>
    <t>Thu Jun 18 05:21:18 PDT 2009</t>
  </si>
  <si>
    <t>Sandy_adiga</t>
  </si>
  <si>
    <t xml:space="preserve">The police and the ambulance has just come to the building of front,OMG I hope that has not happened something really bad </t>
  </si>
  <si>
    <t>Thu Jun 18 05:21:19 PDT 2009</t>
  </si>
  <si>
    <t xml:space="preserve">@AndrewBravener haha yeah. Overthinking is my curse too. So annoying </t>
  </si>
  <si>
    <t>Thu Jun 18 05:21:20 PDT 2009</t>
  </si>
  <si>
    <t>@adresa OMG I missed ur bday yesterday  Happy belated!</t>
  </si>
  <si>
    <t>Thu Jun 18 05:21:23 PDT 2009</t>
  </si>
  <si>
    <t xml:space="preserve">just checked mums email account, my youngest cousin sent her an email a few days ago asking her to come back to us </t>
  </si>
  <si>
    <t>beesti</t>
  </si>
  <si>
    <t>@eimsdublin nope..not fixed  perhaps I need to send @fintanr a screen shot...and some sort of bribery material!?</t>
  </si>
  <si>
    <t>Thu Jun 18 05:21:24 PDT 2009</t>
  </si>
  <si>
    <t>jkoolonbroadway</t>
  </si>
  <si>
    <t xml:space="preserve">Arg! I missed bowling cause I can't text!!!! </t>
  </si>
  <si>
    <t>Thu Jun 18 05:21:25 PDT 2009</t>
  </si>
  <si>
    <t>harrybissett</t>
  </si>
  <si>
    <t xml:space="preserve">@jennnnnifer I've got no credit </t>
  </si>
  <si>
    <t>Thu Jun 18 05:21:50 PDT 2009</t>
  </si>
  <si>
    <t>hebby163</t>
  </si>
  <si>
    <t xml:space="preserve">waking up--gotta go down town </t>
  </si>
  <si>
    <t>Thu Jun 18 05:21:52 PDT 2009</t>
  </si>
  <si>
    <t>@steamrunner  oh no sorry to hear that. I hope ur day gets better.</t>
  </si>
  <si>
    <t>Thu Jun 18 05:21:53 PDT 2009</t>
  </si>
  <si>
    <t>@Galiiit i definitely need new black skinnies  how much are jayjays jeans? i mostly only buy shirts from there xD</t>
  </si>
  <si>
    <t>Thu Jun 18 05:21:54 PDT 2009</t>
  </si>
  <si>
    <t>pradster13</t>
  </si>
  <si>
    <t xml:space="preserve">@markhoppus  mark I am Part of that world...I am a suit too! </t>
  </si>
  <si>
    <t xml:space="preserve">@productthespic very... Sore </t>
  </si>
  <si>
    <t xml:space="preserve">that's 9 drawings done, 22 to go! unbelievably stressed, still need to draw callander park, but it looks like a horrible day </t>
  </si>
  <si>
    <t>Thu Jun 18 05:21:58 PDT 2009</t>
  </si>
  <si>
    <t>JaiSkorpio</t>
  </si>
  <si>
    <t xml:space="preserve">Feeling a bit guilty over accidentally leaking an email chain to a senior manager and getting everyone into trouble </t>
  </si>
  <si>
    <t>konfuzd4life011</t>
  </si>
  <si>
    <t xml:space="preserve">Sydney! I would want to go but i have to work all day </t>
  </si>
  <si>
    <t>Thu Jun 18 05:22:01 PDT 2009</t>
  </si>
  <si>
    <t>TheHunter88</t>
  </si>
  <si>
    <t xml:space="preserve">so tired and sick of trains, tho getting on another 2mrw </t>
  </si>
  <si>
    <t>Thu Jun 18 05:22:02 PDT 2009</t>
  </si>
  <si>
    <t>@geehall1  - I didn;t finish work til 7.30pm &amp;amp; then had 2B back in outer north again by 9.30pm, so I couldn;t come - I did want to though!</t>
  </si>
  <si>
    <t>Thu Jun 18 05:22:03 PDT 2009</t>
  </si>
  <si>
    <t xml:space="preserve">Lab 6 (Chapter 13A &amp;amp; 13B) and Exam 1 are due today. That will take around 7-8 hours to do. I have to start it after VBS today. </t>
  </si>
  <si>
    <t>Thu Jun 18 05:22:04 PDT 2009</t>
  </si>
  <si>
    <t>lexialegend</t>
  </si>
  <si>
    <t xml:space="preserve">i've been trying to use phot shop. and misserably failing </t>
  </si>
  <si>
    <t>Thu Jun 18 05:22:07 PDT 2009</t>
  </si>
  <si>
    <t xml:space="preserve">@MillaKokujo basically they spammed that dumb fivemeters comm with guro pics of Gilbo. Awesome shit, but noe it's been deleted </t>
  </si>
  <si>
    <t>Thu Jun 18 05:22:08 PDT 2009</t>
  </si>
  <si>
    <t xml:space="preserve">@CashMonroe I knwwww </t>
  </si>
  <si>
    <t>Thu Jun 18 05:22:11 PDT 2009</t>
  </si>
  <si>
    <t>Anqlee</t>
  </si>
  <si>
    <t xml:space="preserve">LEARNiNG </t>
  </si>
  <si>
    <t xml:space="preserve">Rain Rain go away.. Sun come out so we can play </t>
  </si>
  <si>
    <t>Thu Jun 18 05:22:15 PDT 2009</t>
  </si>
  <si>
    <t xml:space="preserve">Time for work, again. It seems like it just never ever ends. </t>
  </si>
  <si>
    <t>pixelchrome</t>
  </si>
  <si>
    <t xml:space="preserve">I have to create stupid reports, over and over... </t>
  </si>
  <si>
    <t>Thu Jun 18 05:22:18 PDT 2009</t>
  </si>
  <si>
    <t>Paulinenee</t>
  </si>
  <si>
    <t xml:space="preserve">twitte block, facebook block..no more surfing in d office </t>
  </si>
  <si>
    <t xml:space="preserve">@TheJodyRoberts Did Sin come around in the end? Glad it was awesome - too bad you didn't have your iPhone to bootleg it </t>
  </si>
  <si>
    <t>Thu Jun 18 05:22:19 PDT 2009</t>
  </si>
  <si>
    <t>bluuuuh</t>
  </si>
  <si>
    <t xml:space="preserve">I feel sooo sleepy but I still gotta do homework </t>
  </si>
  <si>
    <t>Thu Jun 18 05:22:20 PDT 2009</t>
  </si>
  <si>
    <t>it's early  but for a good cause. red beers starting in the air in approximately 2 hours.</t>
  </si>
  <si>
    <t>Thu Jun 18 05:22:21 PDT 2009</t>
  </si>
  <si>
    <t xml:space="preserve">I still don't feel very good </t>
  </si>
  <si>
    <t>Thu Jun 18 05:22:22 PDT 2009</t>
  </si>
  <si>
    <t>I wish I had really nice handwriting  lol I don't want a lot do I :p</t>
  </si>
  <si>
    <t>Thu Jun 18 05:22:23 PDT 2009</t>
  </si>
  <si>
    <t xml:space="preserve">Good morning twits. I kno I say this every morn, but i'm exhausted </t>
  </si>
  <si>
    <t>Thu Jun 18 05:22:24 PDT 2009</t>
  </si>
  <si>
    <t>katha_v</t>
  </si>
  <si>
    <t xml:space="preserve">rainy day in new york city, again.... </t>
  </si>
  <si>
    <t>Thu Jun 18 05:22:26 PDT 2009</t>
  </si>
  <si>
    <t>EndofHumanity29</t>
  </si>
  <si>
    <t xml:space="preserve">ortho appt.. </t>
  </si>
  <si>
    <t>Thu Jun 18 05:22:28 PDT 2009</t>
  </si>
  <si>
    <t>@marlograce LOL. Hi! I just saw it. Still praying for a change of heart.  Sana sana sanaaaa! )</t>
  </si>
  <si>
    <t>Thu Jun 18 05:22:30 PDT 2009</t>
  </si>
  <si>
    <t>@thisisbree @preyforhuntress I want them both, sadly.  just not at the same time. John only a pinch more. Dean I &amp;lt;3 long term.</t>
  </si>
  <si>
    <t>Thu Jun 18 05:22:31 PDT 2009</t>
  </si>
  <si>
    <t>rafiqswash</t>
  </si>
  <si>
    <t xml:space="preserve">The presentation theme is taking sooooo long </t>
  </si>
  <si>
    <t>Thu Jun 18 05:22:32 PDT 2009</t>
  </si>
  <si>
    <t>@MiriamWray no, but the man at 02 said the only way I'd get one would be if I got there early  I'm going to pray for the LORDS favour LOL!</t>
  </si>
  <si>
    <t>dorothylyon27</t>
  </si>
  <si>
    <t xml:space="preserve">in madrid for an extra day or two.. what a beautiful city, it's so damn hot though </t>
  </si>
  <si>
    <t>Thu Jun 18 05:22:34 PDT 2009</t>
  </si>
  <si>
    <t>Just had a generator connection application taken off me after a year of work - was due to be finished any-time-now Noooo!  #KHAAAAAN</t>
  </si>
  <si>
    <t>Thu Jun 18 05:22:37 PDT 2009</t>
  </si>
  <si>
    <t xml:space="preserve">All my exams are done for school! But now I have to go shopping today for a suit for grad </t>
  </si>
  <si>
    <t>AllisonRLitton</t>
  </si>
  <si>
    <t xml:space="preserve">@jjcraig1981 It was.  Sorry you couldn't sleep.  </t>
  </si>
  <si>
    <t>Thu Jun 18 05:22:39 PDT 2009</t>
  </si>
  <si>
    <t xml:space="preserve">8 absents in PP and SE !! FUCK!! </t>
  </si>
  <si>
    <t>Thu Jun 18 05:22:40 PDT 2009</t>
  </si>
  <si>
    <t xml:space="preserve">tired being this girl. i really want my soul back </t>
  </si>
  <si>
    <t>x_jordan_rawr_x</t>
  </si>
  <si>
    <t xml:space="preserve">Ah I hope it doesn't rain agen today </t>
  </si>
  <si>
    <t>Thu Jun 18 05:22:42 PDT 2009</t>
  </si>
  <si>
    <t xml:space="preserve">Grrr  Absolutely gutted ... made it worse getting the tickets and then finding out </t>
  </si>
  <si>
    <t>#squarespace, everyone's getting a new iPhone but me  please give me one! I need it!</t>
  </si>
  <si>
    <t>Thu Jun 18 05:22:43 PDT 2009</t>
  </si>
  <si>
    <t xml:space="preserve">Chicken and Bacon sarnie for lunch. Terminated Orange contract today, load of hassle. No update on the Iphone front </t>
  </si>
  <si>
    <t>Thu Jun 18 05:22:46 PDT 2009</t>
  </si>
  <si>
    <t>moondogg02</t>
  </si>
  <si>
    <t xml:space="preserve">Wishing I didn't overthink things so much... This is going to be a long day </t>
  </si>
  <si>
    <t>Thu Jun 18 05:22:47 PDT 2009</t>
  </si>
  <si>
    <t xml:space="preserve">@jagdish: Where? I don't see prices of stuff, groceries etc. coming down. Infact, the rates of groceries are just going up! </t>
  </si>
  <si>
    <t>Is killing it again today! My feet kill though!  post work pints tonight! Woop!</t>
  </si>
  <si>
    <t>Thu Jun 18 05:22:48 PDT 2009</t>
  </si>
  <si>
    <t>MishaFair</t>
  </si>
  <si>
    <t xml:space="preserve">I'm stuck in traffic </t>
  </si>
  <si>
    <t>@mragghianti Ahh,  you talking about the Beavs? I really liked him  It broke my heart that he did all those things.</t>
  </si>
  <si>
    <t>Thu Jun 18 05:22:51 PDT 2009</t>
  </si>
  <si>
    <t xml:space="preserve">All of my posters and photos are down now except jb rolling stone! Byebye funny little joe pics and notes from @karinaemma </t>
  </si>
  <si>
    <t xml:space="preserve">Just woke up, no body is home. Nothing in the house was on, and it's storming. Creepy </t>
  </si>
  <si>
    <t>Thu Jun 18 05:22:52 PDT 2009</t>
  </si>
  <si>
    <t>isabellarayne</t>
  </si>
  <si>
    <t>Got hair caught in my nape piercing!!! Hurt.  Ended up cutting the hair out because it was pulling on the jewlery.</t>
  </si>
  <si>
    <t>Thu Jun 18 05:22:54 PDT 2009</t>
  </si>
  <si>
    <t>_lizkelly_</t>
  </si>
  <si>
    <t xml:space="preserve">I wish it was Friday </t>
  </si>
  <si>
    <t>Thu Jun 18 05:22:55 PDT 2009</t>
  </si>
  <si>
    <t>Alelvin</t>
  </si>
  <si>
    <t xml:space="preserve">My little car has a date at the smash repair shop tomorrow </t>
  </si>
  <si>
    <t>I can't be on their concert in Cracow in August  I hope that they'll here in Poland in two years, I'll be adult then and nobody won't</t>
  </si>
  <si>
    <t>Thu Jun 18 05:22:56 PDT 2009</t>
  </si>
  <si>
    <t>kelitoyota</t>
  </si>
  <si>
    <t>up so early. cant sleep anymore  and nooo time for naps today!</t>
  </si>
  <si>
    <t xml:space="preserve">@a_cup_of_t Damn, Werchter dan </t>
  </si>
  <si>
    <t>Thu Jun 18 05:23:02 PDT 2009</t>
  </si>
  <si>
    <t>@Allieandra ouch  *passes cetaphil ... or whatever the equivalent is here*</t>
  </si>
  <si>
    <t>Thu Jun 18 05:23:03 PDT 2009</t>
  </si>
  <si>
    <t xml:space="preserve">http://twitpic.com/7pcw6 - Fw: missin' my friends </t>
  </si>
  <si>
    <t>Thu Jun 18 05:23:06 PDT 2009</t>
  </si>
  <si>
    <t>blueberryshoes</t>
  </si>
  <si>
    <t xml:space="preserve">@DMT7 nope </t>
  </si>
  <si>
    <t>Thu Jun 18 05:23:08 PDT 2009</t>
  </si>
  <si>
    <t>Ryan_in_alpine</t>
  </si>
  <si>
    <t xml:space="preserve">Work is slow, no one to make fun of </t>
  </si>
  <si>
    <t>bitca</t>
  </si>
  <si>
    <t xml:space="preserve">ahhh...I came in this morning to an empty inbox.  It's going to be a massively slow day here, I think.  </t>
  </si>
  <si>
    <t>Thu Jun 18 05:23:09 PDT 2009</t>
  </si>
  <si>
    <t xml:space="preserve">#trackle, everyone's getting a new iPhone but me  Please give me one! I need it! </t>
  </si>
  <si>
    <t>Thu Jun 18 05:23:10 PDT 2009</t>
  </si>
  <si>
    <t xml:space="preserve">@OfficialBB ciaron </t>
  </si>
  <si>
    <t>Thu Jun 18 05:23:13 PDT 2009</t>
  </si>
  <si>
    <t xml:space="preserve">my nose hurts from all the sneezing. </t>
  </si>
  <si>
    <t>Thu Jun 18 05:23:14 PDT 2009</t>
  </si>
  <si>
    <t xml:space="preserve">@theillestmag Yes, I fell , gave myself a chin check speed walking in the office, totally tried to be cool and break the fall *fail </t>
  </si>
  <si>
    <t>@LuvHappy :O you rt'd that? LOL it was funny! Until I realised the dead rabbit!  and 4 sum reason You had bright red/pink hair LOL</t>
  </si>
  <si>
    <t>Thu Jun 18 05:23:16 PDT 2009</t>
  </si>
  <si>
    <t>Thu Jun 18 05:23:17 PDT 2009</t>
  </si>
  <si>
    <t xml:space="preserve">Going for dinner in a minute. Wonder what crap the canteen have cooked up today </t>
  </si>
  <si>
    <t>Thu Jun 18 05:23:18 PDT 2009</t>
  </si>
  <si>
    <t xml:space="preserve">@jack_lfc_88 The funny thing about that mark is that it's NOT on the t-shirt it's on my damn camera lense! </t>
  </si>
  <si>
    <t>Gemopal2</t>
  </si>
  <si>
    <t xml:space="preserve">Yea bt i dnt wana upset u tho </t>
  </si>
  <si>
    <t>Emelliee</t>
  </si>
  <si>
    <t xml:space="preserve">I knew it, ItÂ´s raining again!! NO </t>
  </si>
  <si>
    <t>@jemillahayne well.. i didn't study that much. but i'm going to fail. pfft, i'll get a bad mark anyway. i'm so freaken scared  stupid di y</t>
  </si>
  <si>
    <t>Thu Jun 18 05:23:20 PDT 2009</t>
  </si>
  <si>
    <t>@Renee3 oh that's awful  I always feel for those people. But... It happens I suppose.</t>
  </si>
  <si>
    <t>Thu Jun 18 05:23:21 PDT 2009</t>
  </si>
  <si>
    <t>I wish I could stand in line for an iPhone tomorrow.   Freaking work.</t>
  </si>
  <si>
    <t>Thu Jun 18 05:23:22 PDT 2009</t>
  </si>
  <si>
    <t>@Xxxsteviexxx omg yeah im going to be so tired. i want to but i dont think i'll be able to afford it  ru??</t>
  </si>
  <si>
    <t>Thu Jun 18 05:23:23 PDT 2009</t>
  </si>
  <si>
    <t>damm I dnt feel like goin to work... I hve no choice I didn't go on Monday!!!   shower time</t>
  </si>
  <si>
    <t>Thu Jun 18 05:23:37 PDT 2009</t>
  </si>
  <si>
    <t>gaberloo</t>
  </si>
  <si>
    <t>i like dogs. hehe. that would be part of a great journy of urs but we'l surely miss u. Badly.  @gingerbreadZEEE</t>
  </si>
  <si>
    <t>Thu Jun 18 05:23:39 PDT 2009</t>
  </si>
  <si>
    <t>Fila1982</t>
  </si>
  <si>
    <t xml:space="preserve">Grr have tickets to tonights game but cant go </t>
  </si>
  <si>
    <t>Thu Jun 18 05:23:40 PDT 2009</t>
  </si>
  <si>
    <t>ugh, im so mad. i finally get to sleep late and my body wont let me  im so used to getting up early dat i cant sleep past a certain time</t>
  </si>
  <si>
    <t>Thu Jun 18 05:23:48 PDT 2009</t>
  </si>
  <si>
    <t xml:space="preserve">@maryk3lly the weather is bad&amp;lt;--- &amp;quot;yeah&amp;quot;&amp;lt;---that was nasty!!! yes!!! </t>
  </si>
  <si>
    <t xml:space="preserve">@SuperMiek yeah it can be. it sometimes pulls all my eyelashes out aswell </t>
  </si>
  <si>
    <t>Thu Jun 18 05:23:50 PDT 2009</t>
  </si>
  <si>
    <t>@padraybear It sucks  i wish i was one of these lucky people who act, sing, dance or party for a living lol !!</t>
  </si>
  <si>
    <t>Thu Jun 18 05:23:54 PDT 2009</t>
  </si>
  <si>
    <t xml:space="preserve">@kissmygumbo know that feeling </t>
  </si>
  <si>
    <t>Thu Jun 18 05:23:55 PDT 2009</t>
  </si>
  <si>
    <t xml:space="preserve">This weather is NOT helping my mood....  </t>
  </si>
  <si>
    <t>Thu Jun 18 05:23:59 PDT 2009</t>
  </si>
  <si>
    <t>hannahrooneyyy</t>
  </si>
  <si>
    <t>just had lunch, back to school now  xx&amp;lt;3</t>
  </si>
  <si>
    <t>Thu Jun 18 05:24:00 PDT 2009</t>
  </si>
  <si>
    <t xml:space="preserve">meh, today we gotta pickup the truck but my mom just got the stomach flu </t>
  </si>
  <si>
    <t>Thu Jun 18 05:24:02 PDT 2009</t>
  </si>
  <si>
    <t xml:space="preserve">$7 is not sufficient for purchasing enough gas to make my fuel light switch off.  </t>
  </si>
  <si>
    <t>Thu Jun 18 05:24:04 PDT 2009</t>
  </si>
  <si>
    <t xml:space="preserve">The a.c. Went off  (randomness) </t>
  </si>
  <si>
    <t>brandibbylove</t>
  </si>
  <si>
    <t>Morning twitter bugs! At work today my back is killing me   just when I thought I would get out of here early the work load hit! Blah</t>
  </si>
  <si>
    <t>Thu Jun 18 05:24:05 PDT 2009</t>
  </si>
  <si>
    <t>cash03</t>
  </si>
  <si>
    <t xml:space="preserve">ffs! checked out the line-up for leeds fest. got a friday ticket but want to go saturday instead now. really want to see crystal castles </t>
  </si>
  <si>
    <t>Thu Jun 18 05:24:06 PDT 2009</t>
  </si>
  <si>
    <t>KIMP19</t>
  </si>
  <si>
    <t xml:space="preserve">its probably just nerves!!! i can't believe this ride for me is gonna be over in less than 18 hours!!! i think i may start crying now!!! </t>
  </si>
  <si>
    <t>Got home at 11:30pm from Grease  So tired, but it was fun/ny. Drama performance tomorrow, rest Staurday then Grease 1130am Sunday!</t>
  </si>
  <si>
    <t>Thu Jun 18 05:24:13 PDT 2009</t>
  </si>
  <si>
    <t xml:space="preserve">What part of &amp;quot;(please tick one)&amp;quot; did you not understand? &amp;lt;evaluator fatigue&amp;gt; FAIL  </t>
  </si>
  <si>
    <t>Frammia</t>
  </si>
  <si>
    <t>My ZOOM H2 died on me after a year  iPhone + this, http://www.iphonebuzz.com/mini-microphone-for-iphone-236287.php Problem solved!</t>
  </si>
  <si>
    <t>Thu Jun 18 05:24:14 PDT 2009</t>
  </si>
  <si>
    <t xml:space="preserve">I am up way too early - I didn't sleep a wink last night </t>
  </si>
  <si>
    <t>cityactress</t>
  </si>
  <si>
    <t>Isn't feeling so great  Off to work - too much to do!</t>
  </si>
  <si>
    <t>Thu Jun 18 05:24:16 PDT 2009</t>
  </si>
  <si>
    <t xml:space="preserve">HELP!! i've got sensitive teeth!! </t>
  </si>
  <si>
    <t>Now twitter is last  Can't be bothered closing everything though to get it back in the correct order</t>
  </si>
  <si>
    <t>Thu Jun 18 05:24:18 PDT 2009</t>
  </si>
  <si>
    <t>@IanAspin that's really cool, makes me want to write a letter.... Of course I'll never get round to it  nice though !</t>
  </si>
  <si>
    <t>Thu Jun 18 05:24:21 PDT 2009</t>
  </si>
  <si>
    <t>@rubyybabyy but but...i'm missing the footy show  d/w i get the obsession XD write u a story? lolz, i'm the one with a headache here  -__-</t>
  </si>
  <si>
    <t>Thu Jun 18 05:24:22 PDT 2009</t>
  </si>
  <si>
    <t xml:space="preserve">*pisses on the library floor* thanks for coming to the loo with me bitches! </t>
  </si>
  <si>
    <t>Thu Jun 18 05:24:25 PDT 2009</t>
  </si>
  <si>
    <t xml:space="preserve">@richard4481 I'd need to go to the garage for money tho still. </t>
  </si>
  <si>
    <t>Thu Jun 18 05:24:27 PDT 2009</t>
  </si>
  <si>
    <t>bowlerdude09</t>
  </si>
  <si>
    <t>Just took some pills but didn't swallow them east enough.  ick the taste won't leave.</t>
  </si>
  <si>
    <t xml:space="preserve">damn i got tanned from the ball game! I should of wore shorts boooo </t>
  </si>
  <si>
    <t>Thu Jun 18 05:24:29 PDT 2009</t>
  </si>
  <si>
    <t xml:space="preserve">needs to clar up the mess </t>
  </si>
  <si>
    <t>Thu Jun 18 05:24:30 PDT 2009</t>
  </si>
  <si>
    <t>probably not getting the apartment  not a good day!</t>
  </si>
  <si>
    <t>Thu Jun 18 05:24:32 PDT 2009</t>
  </si>
  <si>
    <t xml:space="preserve">When will I start to feel better? </t>
  </si>
  <si>
    <t>Thu Jun 18 05:24:33 PDT 2009</t>
  </si>
  <si>
    <t xml:space="preserve">is glad today is my Friday.  Having tomorrow off is great if the weather wasn't going to be so bad.  Now I need to change my plans </t>
  </si>
  <si>
    <t>Thu Jun 18 05:24:41 PDT 2009</t>
  </si>
  <si>
    <t xml:space="preserve">needs to clear up the mess </t>
  </si>
  <si>
    <t>Thu Jun 18 05:24:42 PDT 2009</t>
  </si>
  <si>
    <t>KatherineLana</t>
  </si>
  <si>
    <t xml:space="preserve">I have a dentist appointment at 1.... Ugh I don't wanna go </t>
  </si>
  <si>
    <t>Thu Jun 18 05:24:43 PDT 2009</t>
  </si>
  <si>
    <t>MsMadattheWorld</t>
  </si>
  <si>
    <t xml:space="preserve">About to drown myself in insect repellent... Hate mosquitos </t>
  </si>
  <si>
    <t>Thu Jun 18 05:24:44 PDT 2009</t>
  </si>
  <si>
    <t>@JOEsus i was expecting mocha or vanilla  oh well works too )))</t>
  </si>
  <si>
    <t>Thu Jun 18 05:24:46 PDT 2009</t>
  </si>
  <si>
    <t>cesheehan</t>
  </si>
  <si>
    <t>bike frame didn't fit  but joel @cycle_loft was awesome, thanks for spending the time.</t>
  </si>
  <si>
    <t>Thu Jun 18 05:24:47 PDT 2009</t>
  </si>
  <si>
    <t>Aliesha</t>
  </si>
  <si>
    <t>@bobby_b  They're on a admin rights removing campaign now. I have them on my PC but no one else's</t>
  </si>
  <si>
    <t xml:space="preserve">Going to our last assembly </t>
  </si>
  <si>
    <t xml:space="preserve">seven and a half hours till i need to be at hosp.... Aarrrggghh. </t>
  </si>
  <si>
    <t>Thu Jun 18 05:24:50 PDT 2009</t>
  </si>
  <si>
    <t>@stu_evans hahaha!! nah not yet i finish at 2 then going home for a change then ill be going. but its raining   u up to much? x</t>
  </si>
  <si>
    <t xml:space="preserve">@dannymcgrady sorry didnt feel like going out todayy </t>
  </si>
  <si>
    <t>Thu Jun 18 05:24:52 PDT 2009</t>
  </si>
  <si>
    <t xml:space="preserve">Hope your okay </t>
  </si>
  <si>
    <t>@patchyemoly Oh no, that sucks  Be strong sweetie!</t>
  </si>
  <si>
    <t>Thu Jun 18 05:24:54 PDT 2009</t>
  </si>
  <si>
    <t xml:space="preserve">weighing if she should accept a complicated, yet very lucrative, sideline. -I'm not sure I have the time to spare for an additional load </t>
  </si>
  <si>
    <t>Thu Jun 18 05:24:58 PDT 2009</t>
  </si>
  <si>
    <t>nicoX3tte</t>
  </si>
  <si>
    <t xml:space="preserve">off to disney world. i hate long car rides </t>
  </si>
  <si>
    <t xml:space="preserve">Plane tickets to Brisbane are so fucking expensive </t>
  </si>
  <si>
    <t>Thu Jun 18 05:25:04 PDT 2009</t>
  </si>
  <si>
    <t>database performance is so bad today  , looking forward to backing up and working locally, horrah!</t>
  </si>
  <si>
    <t>Thu Jun 18 05:25:06 PDT 2009</t>
  </si>
  <si>
    <t>BrianILLaird</t>
  </si>
  <si>
    <t xml:space="preserve">Zzzzz no more </t>
  </si>
  <si>
    <t>Thu Jun 18 05:25:09 PDT 2009</t>
  </si>
  <si>
    <t>mirwansuwarso</t>
  </si>
  <si>
    <t xml:space="preserve">Finished another 'a5k' (almost 5k) and no lenny, its not 0.5k its like really close. I'd go the distance, but my motivation tape was over </t>
  </si>
  <si>
    <t>Thu Jun 18 05:25:10 PDT 2009</t>
  </si>
  <si>
    <t>wnjenkins</t>
  </si>
  <si>
    <t xml:space="preserve">glooooomy day </t>
  </si>
  <si>
    <t>If I change the order of the app-store icons in 3.0, they change back to defaults every time I relaunch the app.  #iPhone fail #fb</t>
  </si>
  <si>
    <t>Thu Jun 18 05:25:11 PDT 2009</t>
  </si>
  <si>
    <t>rainbow_child_x</t>
  </si>
  <si>
    <t xml:space="preserve">has officially got a cold  Damn that Emma Hafez and her paper round in the rain </t>
  </si>
  <si>
    <t xml:space="preserve">@bmworbust i'm at the dentist too </t>
  </si>
  <si>
    <t>dcroutch</t>
  </si>
  <si>
    <t>I have come to a sad conclusion:  Our anniversary is Cursed   First my grandma and now the elderly neighbour!</t>
  </si>
  <si>
    <t>ildiszeltner</t>
  </si>
  <si>
    <t xml:space="preserve">is having two concerts tomorrow, but she is really ill... :S </t>
  </si>
  <si>
    <t>Thu Jun 18 05:25:13 PDT 2009</t>
  </si>
  <si>
    <t>hollywooddataba</t>
  </si>
  <si>
    <t>'Real Genius' house of overflowing popcorn myth busted  (http://hollywooddatabase.com/node/7076)</t>
  </si>
  <si>
    <t>Thu Jun 18 05:25:15 PDT 2009</t>
  </si>
  <si>
    <t xml:space="preserve">Oh man dreading this drive </t>
  </si>
  <si>
    <t>Thu Jun 18 05:25:17 PDT 2009</t>
  </si>
  <si>
    <t xml:space="preserve">i feel really sick. imma find where dance is now and try not to die </t>
  </si>
  <si>
    <t>Thu Jun 18 05:25:18 PDT 2009</t>
  </si>
  <si>
    <t>tennischick38</t>
  </si>
  <si>
    <t>@musiccityace Not yet  Family has taken issue, and when I'm done w/them, I'm too drained to think..ha, but its on my to do list.</t>
  </si>
  <si>
    <t xml:space="preserve">Nighty night Aussies, love you. Time difference sucks </t>
  </si>
  <si>
    <t>Thu Jun 18 05:25:19 PDT 2009</t>
  </si>
  <si>
    <t>feels very happy :-D and very sad  cemburuuu (annoyed) http://plurk.com/p/11w5oz</t>
  </si>
  <si>
    <t>miss_charming</t>
  </si>
  <si>
    <t xml:space="preserve">Morning! Up since 7 </t>
  </si>
  <si>
    <t>Thu Jun 18 05:25:22 PDT 2009</t>
  </si>
  <si>
    <t>aleeeeexa</t>
  </si>
  <si>
    <t xml:space="preserve">One of my best friends was sent home from school because she had a fever. She didn't have it when she went to her school in the morning. </t>
  </si>
  <si>
    <t>Thu Jun 18 05:25:25 PDT 2009</t>
  </si>
  <si>
    <t>@tommcfly think you should give me 1 of your cats as a replacement  not that she could ever be replaced</t>
  </si>
  <si>
    <t>Thu Jun 18 05:25:41 PDT 2009</t>
  </si>
  <si>
    <t xml:space="preserve">only 3 seats available in the flight. it seems today I'm not going to Brazil </t>
  </si>
  <si>
    <t>Thu Jun 18 05:25:42 PDT 2009</t>
  </si>
  <si>
    <t>makeuplovesme</t>
  </si>
  <si>
    <t xml:space="preserve">awake!  so earlly </t>
  </si>
  <si>
    <t>Thu Jun 18 05:25:44 PDT 2009</t>
  </si>
  <si>
    <t xml:space="preserve">For as far back as i can remember it has always rained on my birthday </t>
  </si>
  <si>
    <t>WHY IS IT SO HOT HERE  GRRRR</t>
  </si>
  <si>
    <t>Thu Jun 18 05:25:45 PDT 2009</t>
  </si>
  <si>
    <t>Maz6277</t>
  </si>
  <si>
    <t xml:space="preserve">@jaredisluv http://twitpic.com/7pbot - woootness! Man I miss him.  Awesome pic! </t>
  </si>
  <si>
    <t>Caitlyn_479</t>
  </si>
  <si>
    <t>Off to bed now. I won't wanna wake up cause I have sport tomorrow morning  It'll probably be so foggy I won't be able to see my feet. D:</t>
  </si>
  <si>
    <t>Thu Jun 18 05:25:47 PDT 2009</t>
  </si>
  <si>
    <t>sweetnette</t>
  </si>
  <si>
    <t xml:space="preserve">sucha boring rainy day....days like today i wish I could get the kane show in the office....but can't. </t>
  </si>
  <si>
    <t>Thu Jun 18 05:25:54 PDT 2009</t>
  </si>
  <si>
    <t>@Nik_263_x hahah okies i will. i loved that song.  im serious. ur not a poser. actually everyone is!</t>
  </si>
  <si>
    <t>Thu Jun 18 05:25:56 PDT 2009</t>
  </si>
  <si>
    <t>ekmemerald</t>
  </si>
  <si>
    <t>@chrisxcullen JUST SO YOU KNOW, school was an *EPIC FAIL* Gah. I hate French  *I HAVE IDEAS FOR MY VIDEO!! But can I DO them??*</t>
  </si>
  <si>
    <t>Thu Jun 18 05:25:58 PDT 2009</t>
  </si>
  <si>
    <t>@NeilOughton I agree, it is quiet and does feel like a Friday  I haven't updated my iPhone yet, I need to research the jailbraking again..</t>
  </si>
  <si>
    <t>marcydepina</t>
  </si>
  <si>
    <t xml:space="preserve">I'm up &amp;amp; out mad early...feeling sick as a dog since yesterday. Hope it's not swine flu... </t>
  </si>
  <si>
    <t>Thu Jun 18 05:25:59 PDT 2009</t>
  </si>
  <si>
    <t>ethanstigma</t>
  </si>
  <si>
    <t xml:space="preserve">Im preety hungry </t>
  </si>
  <si>
    <t>Today seemed like a great day, until I got a chain email that warned if I deleted it I could die  Pls don't send me those</t>
  </si>
  <si>
    <t>Thu Jun 18 05:26:01 PDT 2009</t>
  </si>
  <si>
    <t>3j_mom</t>
  </si>
  <si>
    <t xml:space="preserve">Terrible migraine...  long night/couldn't sleep.  Stop the pain! </t>
  </si>
  <si>
    <t xml:space="preserve">I wanna play Sims 3! </t>
  </si>
  <si>
    <t>royal_HOTness07</t>
  </si>
  <si>
    <t xml:space="preserve">missing school, my profs and my Dee2 &amp;amp; 4Dogz. </t>
  </si>
  <si>
    <t>Thu Jun 18 05:26:04 PDT 2009</t>
  </si>
  <si>
    <t xml:space="preserve">@GBY Just Tylenol PM unless it's really bad </t>
  </si>
  <si>
    <t>Thu Jun 18 05:26:08 PDT 2009</t>
  </si>
  <si>
    <t xml:space="preserve">The UVa baseball game was so intense last night...but I stayed up late to watch them lose </t>
  </si>
  <si>
    <t xml:space="preserve">Oh, cock. I just accidentally stood someone up for lunch </t>
  </si>
  <si>
    <t>rubbish mood  glad to be home though and just snacked on super noodles. yum yum.</t>
  </si>
  <si>
    <t>Thu Jun 18 05:26:11 PDT 2009</t>
  </si>
  <si>
    <t>jaybeesquared</t>
  </si>
  <si>
    <t xml:space="preserve">sunburnt!  ow....Gonna lay in the sun again today though </t>
  </si>
  <si>
    <t>Thu Jun 18 05:26:15 PDT 2009</t>
  </si>
  <si>
    <t>tshaw1994</t>
  </si>
  <si>
    <t xml:space="preserve">@SorayaBabe YAHHH it only took you 1 minuteeee, whereas i keep forgettin to refresh my page </t>
  </si>
  <si>
    <t>Thu Jun 18 05:26:16 PDT 2009</t>
  </si>
  <si>
    <t>SuperVork</t>
  </si>
  <si>
    <t xml:space="preserve">lastttt dayy off schooll !!!! then finalsss </t>
  </si>
  <si>
    <t>Thu Jun 18 05:26:19 PDT 2009</t>
  </si>
  <si>
    <t>jenni75</t>
  </si>
  <si>
    <t xml:space="preserve">it's raining again.  And it's cold here, only 53* right now.  Wanted to go shopping but girlie seems to have a nasty cold. </t>
  </si>
  <si>
    <t>Thu Jun 18 05:26:21 PDT 2009</t>
  </si>
  <si>
    <t>RacerGirl81</t>
  </si>
  <si>
    <t xml:space="preserve">feels like she may be getting sick </t>
  </si>
  <si>
    <t>Thu Jun 18 05:26:23 PDT 2009</t>
  </si>
  <si>
    <t xml:space="preserve">lÃ m thá»­ cÃ¡i nÃ y (http://www14.software.ibm.com/cgi-bin/pwdown/public/httpdl/certify/sam833.pdf) chá»‰ Ä‘Æ°á»£c cÃ³ má»—i 50% thÃ´i </t>
  </si>
  <si>
    <t>SHillman996</t>
  </si>
  <si>
    <t xml:space="preserve">Rain tomorow Sergei </t>
  </si>
  <si>
    <t>Thu Jun 18 05:26:24 PDT 2009</t>
  </si>
  <si>
    <t>irissoriano</t>
  </si>
  <si>
    <t>splendid day but now go to the school     que TRISTE</t>
  </si>
  <si>
    <t>Thu Jun 18 05:26:28 PDT 2009</t>
  </si>
  <si>
    <t>CBarnes21</t>
  </si>
  <si>
    <t>NYC on rainy day....  BOOO!</t>
  </si>
  <si>
    <t>Thu Jun 18 05:26:30 PDT 2009</t>
  </si>
  <si>
    <t xml:space="preserve">why arnt they calling yet?? </t>
  </si>
  <si>
    <t>Thu Jun 18 05:26:32 PDT 2009</t>
  </si>
  <si>
    <t>aarondave</t>
  </si>
  <si>
    <t xml:space="preserve">okay. the first day of my second year college life is over. have to prepare tomorrow for chem. class. </t>
  </si>
  <si>
    <t>Thu Jun 18 05:26:34 PDT 2009</t>
  </si>
  <si>
    <t>@RikaRik Yeah I think so  Have an exam too. So its gona be tough. We'll sort sutin out tho! I'll check my timetable!</t>
  </si>
  <si>
    <t xml:space="preserve">How much more rain can we get ? </t>
  </si>
  <si>
    <t>MichaelDoodle</t>
  </si>
  <si>
    <t xml:space="preserve">I am trying to repair some css ie6 bugs... NOT good </t>
  </si>
  <si>
    <t>Thu Jun 18 05:26:35 PDT 2009</t>
  </si>
  <si>
    <t>is sleepy (: Argh! This is bad  http://plurk.com/p/11w66n</t>
  </si>
  <si>
    <t>Thu Jun 18 05:26:36 PDT 2009</t>
  </si>
  <si>
    <t>cup_half_full</t>
  </si>
  <si>
    <t xml:space="preserve">@cup_half_empty - Ha!!! I dont know if anyone could read maps worse than me! I would love you to be here, but youre not, wah... </t>
  </si>
  <si>
    <t>Thu Jun 18 05:26:37 PDT 2009</t>
  </si>
  <si>
    <t xml:space="preserve">All these awesome concerts I passed on this week because of Camera Obscura, and they cancel.  Still bumming! </t>
  </si>
  <si>
    <t>Thu Jun 18 05:26:38 PDT 2009</t>
  </si>
  <si>
    <t>@emilyt1990 lol  sorry, i had a tear in my eye, i was trying to film it and get intouch with you and make sure my battery didnt die lolll</t>
  </si>
  <si>
    <t>we have fil tomorrow  mrs espada come sooner/ms galvez COME BACK HAHAHA i don't want to listen about povedans becoming artistas please :|</t>
  </si>
  <si>
    <t xml:space="preserve">@kaay made me choke on a cookie, damn what a waste of a cookie... </t>
  </si>
  <si>
    <t>Thu Jun 18 05:26:41 PDT 2009</t>
  </si>
  <si>
    <t>mcsmartypants</t>
  </si>
  <si>
    <t xml:space="preserve">have been working since 4:30 this morning. am already tired. </t>
  </si>
  <si>
    <t>Thu Jun 18 05:26:43 PDT 2009</t>
  </si>
  <si>
    <t xml:space="preserve">sat in the pub for lunch, trying to catch up with email deluge from this morning. not much of a break </t>
  </si>
  <si>
    <t>Thu Jun 18 05:26:44 PDT 2009</t>
  </si>
  <si>
    <t xml:space="preserve">stupid H1N1 is ruining my weekend. PLEASE DON'T RUIN MY SUMMER </t>
  </si>
  <si>
    <t>Thu Jun 18 05:26:50 PDT 2009</t>
  </si>
  <si>
    <t>Dramafreak94</t>
  </si>
  <si>
    <t>Regents 2day!!! im so nervous!!!  R.I.P. Christopher Ryan Kubiak 8/7/91-6/12/09</t>
  </si>
  <si>
    <t>joescott777</t>
  </si>
  <si>
    <t>Thu Jun 18 05:26:51 PDT 2009</t>
  </si>
  <si>
    <t>@azabedi i am sorry to hear that  so whats the next step, is goverment with him?</t>
  </si>
  <si>
    <t>Thu Jun 18 05:26:52 PDT 2009</t>
  </si>
  <si>
    <t>ASAND2012</t>
  </si>
  <si>
    <t xml:space="preserve">Urgh stupid doctor AGAIN! </t>
  </si>
  <si>
    <t>Thu Jun 18 05:26:53 PDT 2009</t>
  </si>
  <si>
    <t>MarcAtUSF</t>
  </si>
  <si>
    <t>Thu Jun 18 05:26:55 PDT 2009</t>
  </si>
  <si>
    <t>math class.. 11 o'clock is Brazil x USA.. I wanna watch it  but I still at school, go brazil, go !!</t>
  </si>
  <si>
    <t>Thu Jun 18 05:27:03 PDT 2009</t>
  </si>
  <si>
    <t xml:space="preserve">Checking out a bunch of new (to me) podcasts over the next few days because I'm bored and the gaps between the ones I like are too big </t>
  </si>
  <si>
    <t>MizJordanlove23</t>
  </si>
  <si>
    <t xml:space="preserve">Woke up at 6am what to do...Usually get on sp if bored but its no working </t>
  </si>
  <si>
    <t>Thu Jun 18 05:27:04 PDT 2009</t>
  </si>
  <si>
    <t>Covering for Debbie so she can go to her Dillon's kindergarden grad. then saying final goodbyes to her.  be home at the latest 3ish</t>
  </si>
  <si>
    <t xml:space="preserve">http://twitpic.com/7pd34 - I think i killed it </t>
  </si>
  <si>
    <t>Thu Jun 18 05:27:05 PDT 2009</t>
  </si>
  <si>
    <t>Nyckxi</t>
  </si>
  <si>
    <t xml:space="preserve">I had two great days off... Now back to work </t>
  </si>
  <si>
    <t>Thu Jun 18 05:27:06 PDT 2009</t>
  </si>
  <si>
    <t xml:space="preserve">&amp;amp; these days I'd not been doing anything related to school! my projects are unsettled. I dont even know what to do! </t>
  </si>
  <si>
    <t>peekabooplay</t>
  </si>
  <si>
    <t xml:space="preserve">Got the update but now am not seeing all incoming tweets </t>
  </si>
  <si>
    <t>Thu Jun 18 05:27:09 PDT 2009</t>
  </si>
  <si>
    <t xml:space="preserve">really wants to watch proposal daisakusen but has no english subs </t>
  </si>
  <si>
    <t xml:space="preserve">Omg. I clicked the wrong thing yesterday and became one of those robot things. Sorry about that people. </t>
  </si>
  <si>
    <t>Thu Jun 18 05:27:11 PDT 2009</t>
  </si>
  <si>
    <t xml:space="preserve">@AnnCurry Whoa. I hope Hillary Clinton will be okay. My little brother fractured his elbow once, quite painful, from his description. </t>
  </si>
  <si>
    <t>Thu Jun 18 05:27:12 PDT 2009</t>
  </si>
  <si>
    <t>MoonMa148</t>
  </si>
  <si>
    <t xml:space="preserve">bummed  my computer crashed...wondering how I will replace everything </t>
  </si>
  <si>
    <t>Thu Jun 18 05:27:16 PDT 2009</t>
  </si>
  <si>
    <t xml:space="preserve">@Kitt69 thinks you were out getting tipsy LOL http://twitpic.com/7n19w How you doing..my head is gonna explode, im working out budgets </t>
  </si>
  <si>
    <t>Thu Jun 18 05:27:19 PDT 2009</t>
  </si>
  <si>
    <t>i misss CELTIC!!      , â™¥scooter ;) haha</t>
  </si>
  <si>
    <t>Thu Jun 18 05:27:20 PDT 2009</t>
  </si>
  <si>
    <t>@Antoinettamarie i didnt  went right to sleep, idk my body crashed. i got a gift for you btw</t>
  </si>
  <si>
    <t>Thu Jun 18 05:27:21 PDT 2009</t>
  </si>
  <si>
    <t>xoNasviox</t>
  </si>
  <si>
    <t xml:space="preserve">Rain rain go away!! </t>
  </si>
  <si>
    <t>Thu Jun 18 05:27:22 PDT 2009</t>
  </si>
  <si>
    <t xml:space="preserve">Still tired and I sleep atleast 12 hours </t>
  </si>
  <si>
    <t>Thu Jun 18 05:27:23 PDT 2009</t>
  </si>
  <si>
    <t>sinarko</t>
  </si>
  <si>
    <t xml:space="preserve">horny ,, but only my little dog at my room ! </t>
  </si>
  <si>
    <t>jah337</t>
  </si>
  <si>
    <t>Thu Jun 18 05:27:25 PDT 2009</t>
  </si>
  <si>
    <t>@freepunkt_17 i saw it sa MNET channel via internet TV eh..  hindi sa cable channel dito..</t>
  </si>
  <si>
    <t>Kelly_KK</t>
  </si>
  <si>
    <t xml:space="preserve">hope my folks are ok </t>
  </si>
  <si>
    <t>Thu Jun 18 05:27:26 PDT 2009</t>
  </si>
  <si>
    <t xml:space="preserve">Tweetdeck won't update the all friends column, just my mentions! Silly! </t>
  </si>
  <si>
    <t>Thu Jun 18 05:27:27 PDT 2009</t>
  </si>
  <si>
    <t>catharsis1410</t>
  </si>
  <si>
    <t xml:space="preserve">im so draineeeed! i just want to go and fly over to thailand to do some major shopping now. </t>
  </si>
  <si>
    <t>Thu Jun 18 05:27:52 PDT 2009</t>
  </si>
  <si>
    <t>@AndreaReck   Fit Chicks rejected my request 4 membership the other day ...</t>
  </si>
  <si>
    <t>Thu Jun 18 05:27:53 PDT 2009</t>
  </si>
  <si>
    <t>stupid H1N1 is ruining my weekend. PLEASE DON'T RUIN MY SUMMER  http://bit.ly/M6bvT</t>
  </si>
  <si>
    <t>Thu Jun 18 05:27:54 PDT 2009</t>
  </si>
  <si>
    <t xml:space="preserve">Using iSync to sync my old Sony Ericsson is annoying. I miss you iTunes sync and I've only been without you for 13 hours </t>
  </si>
  <si>
    <t>Jessica6486</t>
  </si>
  <si>
    <t xml:space="preserve">Just got my foot squashed by an 1100 lb quadraped. I haven't even had coffee yet. AND i have three to lunge and two to ride today. </t>
  </si>
  <si>
    <t>Thu Jun 18 05:27:56 PDT 2009</t>
  </si>
  <si>
    <t xml:space="preserve">Dozing off at 8:30. What </t>
  </si>
  <si>
    <t>Thu Jun 18 05:28:03 PDT 2009</t>
  </si>
  <si>
    <t>KrikkitChamp</t>
  </si>
  <si>
    <t>Still no new apps  oh well off to work.</t>
  </si>
  <si>
    <t>Thu Jun 18 05:28:04 PDT 2009</t>
  </si>
  <si>
    <t xml:space="preserve">dear maps&amp;amp;atlases, why not boston </t>
  </si>
  <si>
    <t>Thu Jun 18 05:28:05 PDT 2009</t>
  </si>
  <si>
    <t xml:space="preserve">@allysonivy my pup is so so sick </t>
  </si>
  <si>
    <t>deebeelee</t>
  </si>
  <si>
    <t>@nappypoet Hi - raining  in Scotland   Pls can you tell me title of book on Rhodesia you were reading? Lost the thread. I'm ex Bulawayo</t>
  </si>
  <si>
    <t>Soccer_Girly2</t>
  </si>
  <si>
    <t xml:space="preserve">just woke up..about ot gobabysitting..@ 815...zzzzzzzzzz </t>
  </si>
  <si>
    <t>Thu Jun 18 05:28:07 PDT 2009</t>
  </si>
  <si>
    <t xml:space="preserve">@clovertised hello. are you finee </t>
  </si>
  <si>
    <t xml:space="preserve">@elduderino78 oh, thats fine - same podcast list is ok with me. Previously, it'd just STOP. dead in it's tracks. end of story </t>
  </si>
  <si>
    <t>Thu Jun 18 05:28:09 PDT 2009</t>
  </si>
  <si>
    <t xml:space="preserve">@LittleYellowJen </t>
  </si>
  <si>
    <t>Thu Jun 18 05:28:12 PDT 2009</t>
  </si>
  <si>
    <t>stefaniepohan</t>
  </si>
  <si>
    <t>@bianwindriyo miss you already..  http://myloc.me/4h3Y</t>
  </si>
  <si>
    <t>Georgie_Burton</t>
  </si>
  <si>
    <t xml:space="preserve">wishing i was in ibiza </t>
  </si>
  <si>
    <t>f4tty</t>
  </si>
  <si>
    <t>@Jnyflower damn, serious? i've been on my reception girls for 2 months about that package...  emailed the itssokrucial.tv address</t>
  </si>
  <si>
    <t>Thu Jun 18 05:28:13 PDT 2009</t>
  </si>
  <si>
    <t>SexyBerry232</t>
  </si>
  <si>
    <t xml:space="preserve">Back 2 work wit the phonys smfh! I need more sleep </t>
  </si>
  <si>
    <t>Thu Jun 18 05:28:14 PDT 2009</t>
  </si>
  <si>
    <t>Indi_Cafe</t>
  </si>
  <si>
    <t>About to get ready to troop of to New York. I'm not as excited as I was yesterday cause I'm sick.  but you have to do what you have to do.</t>
  </si>
  <si>
    <t xml:space="preserve">@brianpatrick86 I did delete it </t>
  </si>
  <si>
    <t>Thu Jun 18 05:28:15 PDT 2009</t>
  </si>
  <si>
    <t>roketix</t>
  </si>
  <si>
    <t xml:space="preserve">@minxkitty I should have known it was a mistake with jokes - girl decided to have laugh with my haircut </t>
  </si>
  <si>
    <t>Thu Jun 18 05:28:17 PDT 2009</t>
  </si>
  <si>
    <t>lburnam5</t>
  </si>
  <si>
    <t xml:space="preserve">has not had a good morning. no electricity so i was up at 630 </t>
  </si>
  <si>
    <t>Thu Jun 18 05:28:20 PDT 2009</t>
  </si>
  <si>
    <t>@Wossy I have On More GCSe exam left  And Then I got A levels  Old people Have it So Easy!</t>
  </si>
  <si>
    <t>Thu Jun 18 05:28:21 PDT 2009</t>
  </si>
  <si>
    <t>@samanthablews haha mine does all the time  niiight xx</t>
  </si>
  <si>
    <t>KartinyaNicole</t>
  </si>
  <si>
    <t xml:space="preserve">The weather is beginning to annoy me </t>
  </si>
  <si>
    <t>hates this feeling. Maga pa din foot ko  http://plurk.com/p/11w6uj</t>
  </si>
  <si>
    <t>Thu Jun 18 05:28:22 PDT 2009</t>
  </si>
  <si>
    <t>AleVF</t>
  </si>
  <si>
    <t>Have I said that I don't want finish the practices yet? If I could, I never would leave this school...   I want work there!!!</t>
  </si>
  <si>
    <t>Thu Jun 18 05:28:24 PDT 2009</t>
  </si>
  <si>
    <t>edegeyter</t>
  </si>
  <si>
    <t xml:space="preserve">@wafflesprinkles yes I will be working days this weekend </t>
  </si>
  <si>
    <t>Thu Jun 18 05:28:26 PDT 2009</t>
  </si>
  <si>
    <t>@KaterinaBee egw oute mpanio den tha prolabw na kanw!!  thank god for the aircon!!!</t>
  </si>
  <si>
    <t>Thu Jun 18 05:28:27 PDT 2009</t>
  </si>
  <si>
    <t xml:space="preserve">I don't like being a big ole sneezy face.  </t>
  </si>
  <si>
    <t>Thu Jun 18 05:28:29 PDT 2009</t>
  </si>
  <si>
    <t xml:space="preserve">I cannot stand the pain </t>
  </si>
  <si>
    <t>Thu Jun 18 05:28:36 PDT 2009</t>
  </si>
  <si>
    <t xml:space="preserve">@AgentBooth hey i didn't doubt you </t>
  </si>
  <si>
    <t>Thu Jun 18 05:28:38 PDT 2009</t>
  </si>
  <si>
    <t xml:space="preserve">1.30pm and I've already done an 8 hour day. Mad </t>
  </si>
  <si>
    <t>Thu Jun 18 05:28:40 PDT 2009</t>
  </si>
  <si>
    <t>titusbicknell</t>
  </si>
  <si>
    <t>my research on cloud backup all too timely: lost one of my hard drives in the storm last night  results of my research soon!</t>
  </si>
  <si>
    <t>dtown1218</t>
  </si>
  <si>
    <t xml:space="preserve">@mdbailey78 you sent me an email?  I didn't get it.  </t>
  </si>
  <si>
    <t>Thu Jun 18 05:28:44 PDT 2009</t>
  </si>
  <si>
    <t>shannon401</t>
  </si>
  <si>
    <t xml:space="preserve">rain rain rain shity summer </t>
  </si>
  <si>
    <t>Tugboatwilly86</t>
  </si>
  <si>
    <t>Thu Jun 18 05:28:49 PDT 2009</t>
  </si>
  <si>
    <t>No sign of my whistle yet  It was posted first class recorded delivery yesterday afternoon.</t>
  </si>
  <si>
    <t>Thu Jun 18 05:28:53 PDT 2009</t>
  </si>
  <si>
    <t xml:space="preserve">@zakkubond http://twitpic.com/7d0vn - 4get abt dis.. hey send tat pic wich i lik.. ur wearin tat spex toy in tat.. pleeee pleeaeesh </t>
  </si>
  <si>
    <t>Thu Jun 18 05:28:55 PDT 2009</t>
  </si>
  <si>
    <t xml:space="preserve">I just got shat on by a pigeon </t>
  </si>
  <si>
    <t>Thu Jun 18 05:28:58 PDT 2009</t>
  </si>
  <si>
    <t>penelope89</t>
  </si>
  <si>
    <t xml:space="preserve">wants to take her puppies to the park tomorrow but its gonna rain </t>
  </si>
  <si>
    <t xml:space="preserve">Dear Rain: really sir? Its been a week already. fall back. Hater. </t>
  </si>
  <si>
    <t>Thu Jun 18 05:28:59 PDT 2009</t>
  </si>
  <si>
    <t xml:space="preserve">@TheGadgetShow had problems getting itunes to download so had to install beta version on my touch 2g </t>
  </si>
  <si>
    <t>Thu Jun 18 05:29:01 PDT 2009</t>
  </si>
  <si>
    <t>stiiiil doing PIP but like this is the crappest thing ever  lifesucks</t>
  </si>
  <si>
    <t xml:space="preserve">pissed off! 2nd day w/ my new TP dropped and cracked the chrome slightly!! Ugh! </t>
  </si>
  <si>
    <t>Thu Jun 18 05:29:04 PDT 2009</t>
  </si>
  <si>
    <t>sgforte</t>
  </si>
  <si>
    <t xml:space="preserve">Juz got word from my boss that i nid 2 stay hm for 7 dys n take no pay leave cos i went to aus. </t>
  </si>
  <si>
    <t>Thu Jun 18 05:29:07 PDT 2009</t>
  </si>
  <si>
    <t>shleigh03</t>
  </si>
  <si>
    <t>I always have to steal my kisses from you!  Too bad I'm not stealing any kisses at all  haha</t>
  </si>
  <si>
    <t>@hauwei why is everyone sick? I think I am falling sick too!   And I think I just lost all appetite for won tan!</t>
  </si>
  <si>
    <t>Thu Jun 18 05:29:10 PDT 2009</t>
  </si>
  <si>
    <t>JennyGT</t>
  </si>
  <si>
    <t xml:space="preserve">Mixed emotions about changing job assignments. New place, new people, new job... never fun </t>
  </si>
  <si>
    <t>gjarvie</t>
  </si>
  <si>
    <t xml:space="preserve">@StephenBaxter aye,spk too soon and got same txt </t>
  </si>
  <si>
    <t>@euniceq  no more eunice  no more 33333333333333. life will be back to boringness...</t>
  </si>
  <si>
    <t>Thu Jun 18 05:29:11 PDT 2009</t>
  </si>
  <si>
    <t>mBankpl</t>
  </si>
  <si>
    <t xml:space="preserve">@botanicus rather not </t>
  </si>
  <si>
    <t>Thu Jun 18 05:29:13 PDT 2009</t>
  </si>
  <si>
    <t xml:space="preserve">I didn't know smash hits was out already. </t>
  </si>
  <si>
    <t>Thu Jun 18 05:29:14 PDT 2009</t>
  </si>
  <si>
    <t>martuda_666</t>
  </si>
  <si>
    <t xml:space="preserve">I'm sad 'cause I leave school and my class, the best calss ever for me.. </t>
  </si>
  <si>
    <t>Thu Jun 18 05:29:15 PDT 2009</t>
  </si>
  <si>
    <t>televisionarie</t>
  </si>
  <si>
    <t xml:space="preserve">@midnight_cowboy i can't use spotify </t>
  </si>
  <si>
    <t>Thu Jun 18 05:29:19 PDT 2009</t>
  </si>
  <si>
    <t>benvds</t>
  </si>
  <si>
    <t xml:space="preserve">#shoulda not working with rails i18n </t>
  </si>
  <si>
    <t>Thu Jun 18 05:29:20 PDT 2009</t>
  </si>
  <si>
    <t>Babysitting all day  so tired</t>
  </si>
  <si>
    <t>Thu Jun 18 05:29:22 PDT 2009</t>
  </si>
  <si>
    <t>@deversum Cos stupid yt keeps deleting vids and banning accts  Meh well, I ended up reading instead.  lol  *book nerd*</t>
  </si>
  <si>
    <t>eileenhaveron</t>
  </si>
  <si>
    <t xml:space="preserve">feels incredibly nauseous </t>
  </si>
  <si>
    <t>Thu Jun 18 05:29:24 PDT 2009</t>
  </si>
  <si>
    <t>@sidekickgirl still ill?  now I wanna go watch ferris!</t>
  </si>
  <si>
    <t>Thu Jun 18 05:29:25 PDT 2009</t>
  </si>
  <si>
    <t>Manda212</t>
  </si>
  <si>
    <t xml:space="preserve">has finished reading Eclipse, poor Jacob </t>
  </si>
  <si>
    <t>@Ensign_Twitch  what happened creeper?</t>
  </si>
  <si>
    <t>Thu Jun 18 05:29:32 PDT 2009</t>
  </si>
  <si>
    <t xml:space="preserve">@SweetBullshit nae luck with the bluetooth in the car. Maybe it's just the iPhone it works with </t>
  </si>
  <si>
    <t>Thu Jun 18 05:29:34 PDT 2009</t>
  </si>
  <si>
    <t>darktrees</t>
  </si>
  <si>
    <t xml:space="preserve">just woke up from grand sleep!! This is the life, sad its only till 1.7.09 then back to work </t>
  </si>
  <si>
    <t>Thu Jun 18 05:29:36 PDT 2009</t>
  </si>
  <si>
    <t xml:space="preserve">the storms turned into floods, and we had to bucket out our entire basement last night.. not awake at all right now </t>
  </si>
  <si>
    <t>Im having withdrawal symptoms from the Hard Rock cafe  Not been for over a month ... I think im obsessed</t>
  </si>
  <si>
    <t>Thu Jun 18 05:29:38 PDT 2009</t>
  </si>
  <si>
    <t xml:space="preserve">@cindyefolson governmental finance and budgeting </t>
  </si>
  <si>
    <t xml:space="preserve">@sammi_jade A! Hun , no I've just got back from town !! </t>
  </si>
  <si>
    <t>Thu Jun 18 05:29:40 PDT 2009</t>
  </si>
  <si>
    <t xml:space="preserve">@shadymint </t>
  </si>
  <si>
    <t>Thu Jun 18 05:29:42 PDT 2009</t>
  </si>
  <si>
    <t>Afraid I am catching a cold. Boo   only 2 days and I get a small break.</t>
  </si>
  <si>
    <t>@lala0000 I failed @ picture taking  was in the movie theatre, they sat the whole time. the sec it was over he was out of that uniform lol</t>
  </si>
  <si>
    <t>Thu Jun 18 05:29:45 PDT 2009</t>
  </si>
  <si>
    <t xml:space="preserve">oh i cant see #haveyouever dying </t>
  </si>
  <si>
    <t>Thu Jun 18 05:29:46 PDT 2009</t>
  </si>
  <si>
    <t xml:space="preserve">@WhichWich_Forum I tried to download the nutritional info from your website and it says the file is damaged.  </t>
  </si>
  <si>
    <t>Thu Jun 18 05:29:49 PDT 2009</t>
  </si>
  <si>
    <t>tbuzz_z</t>
  </si>
  <si>
    <t>was keen on the town idea until it became apparent i lived in the Arctic...and had no crew  shattered</t>
  </si>
  <si>
    <t>Thu Jun 18 05:29:50 PDT 2009</t>
  </si>
  <si>
    <t>It's never ending...!!!  I miss Jessy n my project group working inside probably having lots of fun!! Xxx http://twitpic.com/7pd7v</t>
  </si>
  <si>
    <t>@sammi_jade just hope he leaves soon. i have 1 coat paint he wants to do 2 coats with! then i can get my outfit  xx</t>
  </si>
  <si>
    <t xml:space="preserve">@gaberloo i knowwww right? hahaha. but i'll be spending my schooldays here in mkna and weekends in QC. </t>
  </si>
  <si>
    <t>thebanddork</t>
  </si>
  <si>
    <t xml:space="preserve">@squarespace It's raining in DC too. </t>
  </si>
  <si>
    <t>Thu Jun 18 05:29:53 PDT 2009</t>
  </si>
  <si>
    <t>@Tibette Sorry about your friend  Hugs!</t>
  </si>
  <si>
    <t>Thu Jun 18 05:29:54 PDT 2009</t>
  </si>
  <si>
    <t>MariiaaF</t>
  </si>
  <si>
    <t xml:space="preserve">at class! x.x .. so bored ... i need to sleep a lot </t>
  </si>
  <si>
    <t>Thu Jun 18 05:29:58 PDT 2009</t>
  </si>
  <si>
    <t xml:space="preserve">Guess today iÂ´ll have to stay longer in the office again - the work doesnÂ´t really go on because of that </t>
  </si>
  <si>
    <t>Thu Jun 18 05:29:59 PDT 2009</t>
  </si>
  <si>
    <t>mychemicals87</t>
  </si>
  <si>
    <t xml:space="preserve">hmm yea i love beer ,but rigth know  imiss it :/..my friends are going to some concerts and i must stay at home it isnt cool it sucks </t>
  </si>
  <si>
    <t>AVilchis</t>
  </si>
  <si>
    <t xml:space="preserve">@sweetface35 I'm sorry. You were having such good day with the last day of school </t>
  </si>
  <si>
    <t xml:space="preserve">school is boringgg. waiting to find out if i have a final or not </t>
  </si>
  <si>
    <t>Thu Jun 18 05:30:02 PDT 2009</t>
  </si>
  <si>
    <t>makeupforever82</t>
  </si>
  <si>
    <t xml:space="preserve">awake at 7 again!! </t>
  </si>
  <si>
    <t>Thu Jun 18 05:30:03 PDT 2009</t>
  </si>
  <si>
    <t xml:space="preserve">@symphnysldr http://twitpic.com/7p9gi - Bryan's kind of dreamy. (:  I miss Ian though. </t>
  </si>
  <si>
    <t>Thu Jun 18 05:30:06 PDT 2009</t>
  </si>
  <si>
    <t xml:space="preserve">@jakemessenger I changed the password! I was sleeping and had no idea about the spammer </t>
  </si>
  <si>
    <t>@Xxxsteviexxx Yeah I'm not sure if i'll be able to get a job, if i could i think i would stay but i dont know  is it Â£275 for one night?</t>
  </si>
  <si>
    <t>Thu Jun 18 05:30:11 PDT 2009</t>
  </si>
  <si>
    <t>princessm86</t>
  </si>
  <si>
    <t xml:space="preserve">@LaurenConrad Hi Lauren, all my friends and I r Big Fans of the Hills, we feel like you guys r part of ur life....can't believe u've left </t>
  </si>
  <si>
    <t>Thu Jun 18 05:30:14 PDT 2009</t>
  </si>
  <si>
    <t xml:space="preserve">@LovEthan I was were the parade ended. I called you when I left but no answer </t>
  </si>
  <si>
    <t>alllllyx</t>
  </si>
  <si>
    <t xml:space="preserve">Our last gym </t>
  </si>
  <si>
    <t>Thu Jun 18 05:30:15 PDT 2009</t>
  </si>
  <si>
    <t>TylerJayVain</t>
  </si>
  <si>
    <t>bye mathews!!!!  bahaha i still smell like you:p</t>
  </si>
  <si>
    <t xml:space="preserve">@alpew I suffered from that the other day and learned the hard way not to let it get baked onto the windscreen </t>
  </si>
  <si>
    <t>Thu Jun 18 05:30:18 PDT 2009</t>
  </si>
  <si>
    <t xml:space="preserve">Yes! I finished my Religion assignment XD. LOL! Now time to do my math assignment away from the computer... </t>
  </si>
  <si>
    <t>Thu Jun 18 05:30:17 PDT 2009</t>
  </si>
  <si>
    <t>NicoleRyu</t>
  </si>
  <si>
    <t xml:space="preserve">home alone; hearing weird noises! oooooo scary ! </t>
  </si>
  <si>
    <t>msliedrecht</t>
  </si>
  <si>
    <t xml:space="preserve">@adrants All your feeds are just going to tinyurl.com </t>
  </si>
  <si>
    <t xml:space="preserve">@DrMobs Yep it's a UK spec 3G! </t>
  </si>
  <si>
    <t>Thu Jun 18 05:30:19 PDT 2009</t>
  </si>
  <si>
    <t>ALICEhua</t>
  </si>
  <si>
    <t>@HdksoN   no!  I  should  take ACC  on saturday~     I'll   want  relax!!!!!!</t>
  </si>
  <si>
    <t>Thu Jun 18 05:30:20 PDT 2009</t>
  </si>
  <si>
    <t>@steamrunner oh that's so sad  how come?</t>
  </si>
  <si>
    <t>theresafoster1</t>
  </si>
  <si>
    <t xml:space="preserve">@ddlovato  hey just to say you were soo good at Wembly on Monday night ! I missed la la land  but you were awsome </t>
  </si>
  <si>
    <t>Thu Jun 18 05:30:22 PDT 2009</t>
  </si>
  <si>
    <t>Two more people moved into our room. My cool foldy table has kind of been rendered obsolete. Sad.  I loved that thing!</t>
  </si>
  <si>
    <t xml:space="preserve">&amp;quot;who says you can't go back? then all around the world as a matter of fact.&amp;quot; &amp;lt;3 missing home lots </t>
  </si>
  <si>
    <t>Thu Jun 18 05:30:25 PDT 2009</t>
  </si>
  <si>
    <t>nbroers</t>
  </si>
  <si>
    <t xml:space="preserve">#H1N1 has arrived </t>
  </si>
  <si>
    <t>Thu Jun 18 05:30:27 PDT 2009</t>
  </si>
  <si>
    <t>to add to that last tweet, my life is now over   I'm gonna have twitter withdrawals and think there are bugs in my skin and kill myself :|</t>
  </si>
  <si>
    <t>Thu Jun 18 05:30:29 PDT 2009</t>
  </si>
  <si>
    <t>ilikedthecore</t>
  </si>
  <si>
    <t xml:space="preserve">iPhone OS 3.0 not so great here on my 2g phone, jerky scrolling and performance issues just like first OS 2.0 updates </t>
  </si>
  <si>
    <t>@lauramoorcroft i want a subway  thats the only downside of me not going.</t>
  </si>
  <si>
    <t>Neon_Mike</t>
  </si>
  <si>
    <t xml:space="preserve">3.0 firmware looks fun but it relocks the phone. </t>
  </si>
  <si>
    <t>again: so lazy  i hate it!</t>
  </si>
  <si>
    <t xml:space="preserve">At least the power is back on. I want to hang myself. Everyone has told me that this is easy, yet I've failed continuously for 2 months. </t>
  </si>
  <si>
    <t>Thu Jun 18 05:30:30 PDT 2009</t>
  </si>
  <si>
    <t xml:space="preserve">horny ,, but there's only my little dog at my room </t>
  </si>
  <si>
    <t>Thu Jun 18 05:30:31 PDT 2009</t>
  </si>
  <si>
    <t>CharleneCharlie</t>
  </si>
  <si>
    <t xml:space="preserve">@carebear017 My old school.  I miss you guys ! &amp;gt;&amp;lt; </t>
  </si>
  <si>
    <t>Thu Jun 18 05:30:33 PDT 2009</t>
  </si>
  <si>
    <t xml:space="preserve">so hot outside... beautiful summer... but tomorrow its going to be a rainy day </t>
  </si>
  <si>
    <t>Thu Jun 18 05:30:34 PDT 2009</t>
  </si>
  <si>
    <t xml:space="preserve">@pinkphoenix1985 Aw, thanks bb. I'm glad to be back. I missed you guys! *clings* Sorry to hear you're dealing with family stuff. </t>
  </si>
  <si>
    <t>Thu Jun 18 05:30:35 PDT 2009</t>
  </si>
  <si>
    <t xml:space="preserve">Very gloomy! I hate it! I want Mr. Sun back! </t>
  </si>
  <si>
    <t>Osceola77</t>
  </si>
  <si>
    <t>My brains are about to exploooode....  @ work...</t>
  </si>
  <si>
    <t>Thu Jun 18 05:30:36 PDT 2009</t>
  </si>
  <si>
    <t>drewmonroe</t>
  </si>
  <si>
    <t>okay.. been slow..  and i've been sick...</t>
  </si>
  <si>
    <t>Thu Jun 18 05:30:37 PDT 2009</t>
  </si>
  <si>
    <t>@savemegeek Oh really? Not storm version yet?  sad,sad...I can't wait till the developers are liable for their paid products....</t>
  </si>
  <si>
    <t>RockingCherry</t>
  </si>
  <si>
    <t xml:space="preserve">nobodyÂ´s here who wants to go to the domwiese with me </t>
  </si>
  <si>
    <t>Thu Jun 18 05:30:39 PDT 2009</t>
  </si>
  <si>
    <t xml:space="preserve">@luvusketch Yep it is wonderful. It's unreachable for the moment though </t>
  </si>
  <si>
    <t>Thu Jun 18 05:30:41 PDT 2009</t>
  </si>
  <si>
    <t>Marty_Sewell</t>
  </si>
  <si>
    <t xml:space="preserve">I need to buy new clothes. My closet sucks. </t>
  </si>
  <si>
    <t>Thu Jun 18 05:30:42 PDT 2009</t>
  </si>
  <si>
    <t>jeronevw</t>
  </si>
  <si>
    <t xml:space="preserve">Damn G-Alarm installation on my PDA keeps hanging </t>
  </si>
  <si>
    <t>Thu Jun 18 05:30:50 PDT 2009</t>
  </si>
  <si>
    <t xml:space="preserve">@steveplunkett I'm so sorry to hear that. </t>
  </si>
  <si>
    <t>Thu Jun 18 05:30:53 PDT 2009</t>
  </si>
  <si>
    <t>@farraine123.  hate when that happends</t>
  </si>
  <si>
    <t xml:space="preserve">What is it with some companies and email-tennis? Just ANSWER the flippin' QUESTION! </t>
  </si>
  <si>
    <t>Thu Jun 18 05:30:56 PDT 2009</t>
  </si>
  <si>
    <t>@sarahspence93 lots of drama about that I'll text you xxx I miss your face, nattt. I ate mouldy bread  IM GONNA DIE waaaaa</t>
  </si>
  <si>
    <t>Thu Jun 18 05:31:05 PDT 2009</t>
  </si>
  <si>
    <t>prajwalit</t>
  </si>
  <si>
    <t xml:space="preserve">Repos update always takes time when you are in hurry.. </t>
  </si>
  <si>
    <t>Heather11391</t>
  </si>
  <si>
    <t xml:space="preserve">Ugghhh my stomach hurts. Of course the day i have a test and graduation day. Hope i feel better. </t>
  </si>
  <si>
    <t>Thu Jun 18 05:31:10 PDT 2009</t>
  </si>
  <si>
    <t>elittle16</t>
  </si>
  <si>
    <t xml:space="preserve">@justinbieber I live in ontario and it won't let me listen live .. i wish i could! </t>
  </si>
  <si>
    <t>Thu Jun 18 05:31:13 PDT 2009</t>
  </si>
  <si>
    <t>KottyR2</t>
  </si>
  <si>
    <t>I still tired! I need summer vacations NOW! Ahhhh when I'm studing my friends are having fun  last day tomorrow!</t>
  </si>
  <si>
    <t>Thu Jun 18 05:31:19 PDT 2009</t>
  </si>
  <si>
    <t>@dwarfland My mac and my iPhone don't like each other when using BT. No connection  I have to use USB</t>
  </si>
  <si>
    <t>Thu Jun 18 05:31:23 PDT 2009</t>
  </si>
  <si>
    <t>lquick12</t>
  </si>
  <si>
    <t xml:space="preserve">I'm so tired of being tired! </t>
  </si>
  <si>
    <t>Thu Jun 18 05:31:24 PDT 2009</t>
  </si>
  <si>
    <t>gvenk</t>
  </si>
  <si>
    <t xml:space="preserve">oh ja, windows/iis hosted </t>
  </si>
  <si>
    <t>Thu Jun 18 05:31:25 PDT 2009</t>
  </si>
  <si>
    <t xml:space="preserve">Just watched zack and miri make a porno...not as funny as I expected </t>
  </si>
  <si>
    <t>Thu Jun 18 05:31:42 PDT 2009</t>
  </si>
  <si>
    <t>pinkchick1981</t>
  </si>
  <si>
    <t xml:space="preserve">At work, uncomfortable as my baby bump is solid and it's roasting in here!! </t>
  </si>
  <si>
    <t>Thu Jun 18 05:31:44 PDT 2009</t>
  </si>
  <si>
    <t xml:space="preserve">checked out awear sale, nothing decent boo </t>
  </si>
  <si>
    <t>Thu Jun 18 05:31:45 PDT 2009</t>
  </si>
  <si>
    <t>Eco_Enviro_Girl</t>
  </si>
  <si>
    <t>Hormones + Plastic Chemicals =  http://www.reuters.com/article/environmentNews/idUSTRE55A0JK20090611?feedType=RSS&amp;amp;feedName=environmentNews</t>
  </si>
  <si>
    <t>Thu Jun 18 05:31:46 PDT 2009</t>
  </si>
  <si>
    <t>GinaCHughes</t>
  </si>
  <si>
    <t>Thu Jun 18 05:31:48 PDT 2009</t>
  </si>
  <si>
    <t>bombermann</t>
  </si>
  <si>
    <t xml:space="preserve">@Sapherius o no the contest </t>
  </si>
  <si>
    <t>Thu Jun 18 05:31:51 PDT 2009</t>
  </si>
  <si>
    <t>@sammi_Jade hi mate not in town today  Hows u ?</t>
  </si>
  <si>
    <t>Thu Jun 18 05:31:54 PDT 2009</t>
  </si>
  <si>
    <t>@squarespace I cud rly do with one of those!... all this talk of downloading new software is making me feel left out  X</t>
  </si>
  <si>
    <t>Thu Jun 18 05:31:55 PDT 2009</t>
  </si>
  <si>
    <t>martinvovk</t>
  </si>
  <si>
    <t xml:space="preserve">Who invented Ealing and why do I have to spend an afternoon there? </t>
  </si>
  <si>
    <t>Thu Jun 18 05:31:56 PDT 2009</t>
  </si>
  <si>
    <t>doogie813</t>
  </si>
  <si>
    <t>Anyone know of a virtual mtg program that allows video feed from webcam? www.gotomeeting.com does not   #fb</t>
  </si>
  <si>
    <t>Thu Jun 18 05:31:58 PDT 2009</t>
  </si>
  <si>
    <t>littleLoofi</t>
  </si>
  <si>
    <t xml:space="preserve">Emorethan. </t>
  </si>
  <si>
    <t>Thu Jun 18 05:31:59 PDT 2009</t>
  </si>
  <si>
    <t>@BedlamB that is a sad story  I like how you got all the consoles though, that was a nice part. Can you just get a new dualshock?</t>
  </si>
  <si>
    <t>Thu Jun 18 05:32:01 PDT 2009</t>
  </si>
  <si>
    <t>Aly_Aly_Aly</t>
  </si>
  <si>
    <t>home from spain. Was brill, thanks emma ;) !! back to work tho  no fun.. just me and my computer once again!!</t>
  </si>
  <si>
    <t>Thu Jun 18 05:32:03 PDT 2009</t>
  </si>
  <si>
    <t xml:space="preserve">@LinStephRich So do I! I am so ready to go home </t>
  </si>
  <si>
    <t>Thu Jun 18 05:32:06 PDT 2009</t>
  </si>
  <si>
    <t xml:space="preserve">@AuthenticDru I love that song! But I'm sick of this Chicago rain </t>
  </si>
  <si>
    <t xml:space="preserve">Contract voted in. This is NOT a good thing </t>
  </si>
  <si>
    <t>Thu Jun 18 05:32:09 PDT 2009</t>
  </si>
  <si>
    <t>@brainstuck Shit boy the last one is evil  I agree its genuine to cry there @reema226</t>
  </si>
  <si>
    <t>Thu Jun 18 05:32:12 PDT 2009</t>
  </si>
  <si>
    <t>BlackDan</t>
  </si>
  <si>
    <t xml:space="preserve">bad idea running the script on my laptop, takes so much CPU it's hard to read mail :s Will abort and retry on another machine soon... </t>
  </si>
  <si>
    <t>Thu Jun 18 05:32:13 PDT 2009</t>
  </si>
  <si>
    <t xml:space="preserve">@BR_MEL summering with the south and carribean apparently! </t>
  </si>
  <si>
    <t>greeneyedliz</t>
  </si>
  <si>
    <t xml:space="preserve">Dakota,honeeeey &amp;gt;&amp;lt; too bad you couldn't come </t>
  </si>
  <si>
    <t>Thu Jun 18 05:32:14 PDT 2009</t>
  </si>
  <si>
    <t xml:space="preserve">Happy Birthday to me on a rainy cold day in June </t>
  </si>
  <si>
    <t>Thu Jun 18 05:32:15 PDT 2009</t>
  </si>
  <si>
    <t xml:space="preserve">The holiday begins.  Inspired by @cloudgazer I may go for a walk then cut the grass.  On the other hand ....  I may .... not </t>
  </si>
  <si>
    <t>Thu Jun 18 05:32:16 PDT 2009</t>
  </si>
  <si>
    <t xml:space="preserve">Mornin Tweeties!!!!!!..im at work....this weather is depressing </t>
  </si>
  <si>
    <t>vialee33</t>
  </si>
  <si>
    <t xml:space="preserve">headed to the gym......again, but i dont mind, cuz pretty soon i wont get to be there </t>
  </si>
  <si>
    <t>Thu Jun 18 05:32:18 PDT 2009</t>
  </si>
  <si>
    <t>bubbaatmsu</t>
  </si>
  <si>
    <t>Remember Scanners? That's how my head feels right now  Boo!</t>
  </si>
  <si>
    <t>Thu Jun 18 05:32:23 PDT 2009</t>
  </si>
  <si>
    <t xml:space="preserve">Missing Portuguese coffee, food &amp;amp; weather! </t>
  </si>
  <si>
    <t xml:space="preserve">started clouding up a bit in the noon. fingers, toes crossed for some rain </t>
  </si>
  <si>
    <t>Thu Jun 18 05:32:27 PDT 2009</t>
  </si>
  <si>
    <t>MoniB777</t>
  </si>
  <si>
    <t xml:space="preserve">Good AM twitter fam had a wonderful dream last nite hope it comes true!  on my way 2 the gym 1st i have to sit in traffic in the rain </t>
  </si>
  <si>
    <t>Thu Jun 18 05:32:28 PDT 2009</t>
  </si>
  <si>
    <t>Devin_OConnor</t>
  </si>
  <si>
    <t xml:space="preserve">Just got on the bus off the cruise ship. Time to come home </t>
  </si>
  <si>
    <t>@sowasred2012 Nope seems not so  Not really fair if you ask me :/</t>
  </si>
  <si>
    <t>shanicottman</t>
  </si>
  <si>
    <t>@IkieAllTimeLow    awww   i miss youu   im in school BORED.  crapp weatherrr whilst urr int sun young lady!    xxx</t>
  </si>
  <si>
    <t>Thu Jun 18 05:32:30 PDT 2009</t>
  </si>
  <si>
    <t>toccara3tt</t>
  </si>
  <si>
    <t>still workin out....but no more lost weight!   getting a little discouraged!</t>
  </si>
  <si>
    <t>Thu Jun 18 05:32:32 PDT 2009</t>
  </si>
  <si>
    <t>gibberalot</t>
  </si>
  <si>
    <t>I was so excited to wake up and it be Friday...but it's Thursday!  So disappointing!</t>
  </si>
  <si>
    <t xml:space="preserve">@andrewpycroft my back hurts. so much. hahah. and my legs! </t>
  </si>
  <si>
    <t>Gibbs sounds like a child... &amp;quot;Kill those bugs...NOW!&amp;quot;. He's so worried  #NCIS</t>
  </si>
  <si>
    <t>marlynn_grace</t>
  </si>
  <si>
    <t>Cleaning the house.  It's for a good reason though!</t>
  </si>
  <si>
    <t>Thu Jun 18 05:32:35 PDT 2009</t>
  </si>
  <si>
    <t xml:space="preserve">last day at Plays in the Park </t>
  </si>
  <si>
    <t>Thu Jun 18 05:32:36 PDT 2009</t>
  </si>
  <si>
    <t xml:space="preserve">Goodbye LA; hello very long day. </t>
  </si>
  <si>
    <t>Thu Jun 18 05:32:37 PDT 2009</t>
  </si>
  <si>
    <t>Gleichert</t>
  </si>
  <si>
    <t xml:space="preserve">Another rainy day looks like a wet ride </t>
  </si>
  <si>
    <t>Thu Jun 18 05:32:38 PDT 2009</t>
  </si>
  <si>
    <t xml:space="preserve">@missalbaxp I wish you went to grad night </t>
  </si>
  <si>
    <t>Thu Jun 18 05:32:40 PDT 2009</t>
  </si>
  <si>
    <t>tpdesign01</t>
  </si>
  <si>
    <t xml:space="preserve">hopefully I will get to list some new items today! But the way things have been going, maybe not </t>
  </si>
  <si>
    <t>portrowanchick</t>
  </si>
  <si>
    <t>well it is another rainy day out... this freakin sucks  stuck inside again</t>
  </si>
  <si>
    <t>Thu Jun 18 05:32:41 PDT 2009</t>
  </si>
  <si>
    <t>dianam</t>
  </si>
  <si>
    <t xml:space="preserve">Can I hire a ghostwriter to write academic papers? I really really don't feel like writing anything myself </t>
  </si>
  <si>
    <t>Thu Jun 18 05:32:43 PDT 2009</t>
  </si>
  <si>
    <t xml:space="preserve">@cypherus T-Mobile announced today that they will announce a new Android phone next week. That is a lame announcement </t>
  </si>
  <si>
    <t xml:space="preserve">MY HEAD IS KILLING ME.... fuckk, please... someone... HELP MEE!   can i have a huggy pweez? </t>
  </si>
  <si>
    <t>Thu Jun 18 05:32:44 PDT 2009</t>
  </si>
  <si>
    <t xml:space="preserve">@jackpercival I got them for Monday but I can't go ... Wanted them for Thursday </t>
  </si>
  <si>
    <t>Thu Jun 18 05:32:45 PDT 2009</t>
  </si>
  <si>
    <t>___Annabel___</t>
  </si>
  <si>
    <t xml:space="preserve">I'm unhappy tonight. I miss the boy-but can't figure out how much he misses me </t>
  </si>
  <si>
    <t>@cazp09 heyy  im good  thanx u    my  friend  which    had  it for nearly a  year  xxx</t>
  </si>
  <si>
    <t>Thu Jun 18 05:32:46 PDT 2009</t>
  </si>
  <si>
    <t>lisaeffinwood</t>
  </si>
  <si>
    <t xml:space="preserve">@CosmicCharlie97 bad economy, eliminating people, blah blah. I will miss you guys too </t>
  </si>
  <si>
    <t>Thu Jun 18 05:32:47 PDT 2009</t>
  </si>
  <si>
    <t>@hiediearwood   we're going to get you out of this funk.</t>
  </si>
  <si>
    <t xml:space="preserve">bleh doesnt want to work friday and saturday </t>
  </si>
  <si>
    <t>Thu Jun 18 05:32:49 PDT 2009</t>
  </si>
  <si>
    <t xml:space="preserve">Flamin' flat tyre! I was all excited about starting my birthday &amp;amp; I'm stuck at work  Still it's repairable so not long &amp;amp; I'll be home </t>
  </si>
  <si>
    <t>Thu Jun 18 05:32:50 PDT 2009</t>
  </si>
  <si>
    <t>@sbrondum my eReader pro doesn't work right now. I can't switch between books.  î?“</t>
  </si>
  <si>
    <t>Thu Jun 18 05:32:53 PDT 2009</t>
  </si>
  <si>
    <t>dannywillis</t>
  </si>
  <si>
    <t xml:space="preserve">STOP WITH THE DRILLING!!!!!!! Next door are drilling and it's sooooo loud </t>
  </si>
  <si>
    <t>rubicon49bc</t>
  </si>
  <si>
    <t xml:space="preserve">forgot my Smartcard reader at the office. </t>
  </si>
  <si>
    <t>Thu Jun 18 05:32:54 PDT 2009</t>
  </si>
  <si>
    <t xml:space="preserve">@whit2fresh i DiD! i KiNDA f0Rg0t t0 tEll EM..00PSZ! </t>
  </si>
  <si>
    <t>Thu Jun 18 05:32:56 PDT 2009</t>
  </si>
  <si>
    <t>Today sucks  rain = ruined plans, lost an earring, overslept... Ugh</t>
  </si>
  <si>
    <t>Thu Jun 18 05:32:57 PDT 2009</t>
  </si>
  <si>
    <t xml:space="preserve">@chirokitsune We had that problem last night.  Had to bring in about 11 of our 25 people......needless to say - disaster ensued </t>
  </si>
  <si>
    <t>Thu Jun 18 05:32:58 PDT 2009</t>
  </si>
  <si>
    <t xml:space="preserve">@Sawbo1 ur lucky if u r. Im all the way over in Aus  He should come over here some time </t>
  </si>
  <si>
    <t>Thu Jun 18 05:33:00 PDT 2009</t>
  </si>
  <si>
    <t xml:space="preserve">feels like a failure </t>
  </si>
  <si>
    <t>Thu Jun 18 05:33:02 PDT 2009</t>
  </si>
  <si>
    <t>dmurray84</t>
  </si>
  <si>
    <t xml:space="preserve">Maybe I jus need a change of scenary or maybe I jus need to get all doll'd up to change my mood! </t>
  </si>
  <si>
    <t>Thu Jun 18 05:33:03 PDT 2009</t>
  </si>
  <si>
    <t xml:space="preserve">@jstanier Raven395. Sadly they won't let me change it to a more current name </t>
  </si>
  <si>
    <t>Thu Jun 18 05:33:06 PDT 2009</t>
  </si>
  <si>
    <t>xKathiieBabiix</t>
  </si>
  <si>
    <t>Headiinq 2 skewl.  I qott 2 damn reqentsz todayy</t>
  </si>
  <si>
    <t>Thu Jun 18 05:33:07 PDT 2009</t>
  </si>
  <si>
    <t xml:space="preserve">@lbarbely I'm keeping my fingers crossed for you. My day is definitely only going to get worse </t>
  </si>
  <si>
    <t>Thu Jun 18 05:33:08 PDT 2009</t>
  </si>
  <si>
    <t>skeevis</t>
  </si>
  <si>
    <t xml:space="preserve">@agrossbe sounds like the worst day ever </t>
  </si>
  <si>
    <t xml:space="preserve">@dominiccampbell That is shocking. But probably not surprising. I do not want them to lead me... </t>
  </si>
  <si>
    <t>Thu Jun 18 05:33:10 PDT 2009</t>
  </si>
  <si>
    <t xml:space="preserve">@tealou Can't - need windows </t>
  </si>
  <si>
    <t>Thu Jun 18 05:33:15 PDT 2009</t>
  </si>
  <si>
    <t>Davejane</t>
  </si>
  <si>
    <t xml:space="preserve">@brianarhoades unfortunately you can't yet. AT&amp;amp;T's fault, not Apple. Should b ready by late summer </t>
  </si>
  <si>
    <t>Thu Jun 18 05:33:19 PDT 2009</t>
  </si>
  <si>
    <t>ShortyMcStompy</t>
  </si>
  <si>
    <t xml:space="preserve">Morning all. Still sulking at home in my pajamas </t>
  </si>
  <si>
    <t>Thu Jun 18 05:33:20 PDT 2009</t>
  </si>
  <si>
    <t>thinkpink07</t>
  </si>
  <si>
    <t xml:space="preserve">@ work while my parents are leaving for Italy for 2 weeks </t>
  </si>
  <si>
    <t>Thu Jun 18 05:33:22 PDT 2009</t>
  </si>
  <si>
    <t xml:space="preserve">Oh great my white board marker is spoiled thanks to the cleaner who kept putting it vertically in my pen holder! </t>
  </si>
  <si>
    <t>Thu Jun 18 05:33:23 PDT 2009</t>
  </si>
  <si>
    <t xml:space="preserve">@watsoncomedian Lucky you, I'm not even a pretty face. </t>
  </si>
  <si>
    <t xml:space="preserve">Debating whether to update one of my SaaS to FB5.5... I miss some of the features! </t>
  </si>
  <si>
    <t>Thu Jun 18 05:33:24 PDT 2009</t>
  </si>
  <si>
    <t>konstruct</t>
  </si>
  <si>
    <t>Excanvas has no support for clipping, now I have to use flash  MS please implement canvas instead of messing with silverlight stupidity!</t>
  </si>
  <si>
    <t>Thu Jun 18 05:33:26 PDT 2009</t>
  </si>
  <si>
    <t>Ugly_Duck</t>
  </si>
  <si>
    <t>I twisted my knee and can now barely walk on it. Not sure what happened but it hurts  #fb</t>
  </si>
  <si>
    <t>Thu Jun 18 05:33:34 PDT 2009</t>
  </si>
  <si>
    <t xml:space="preserve">@MuertenTheSNW yes but not getting paid for this day off </t>
  </si>
  <si>
    <t>Thu Jun 18 05:33:37 PDT 2009</t>
  </si>
  <si>
    <t xml:space="preserve">@myelle911 bsta some people. muo na inig sat, it'll be mingaw. </t>
  </si>
  <si>
    <t>Thu Jun 18 05:33:39 PDT 2009</t>
  </si>
  <si>
    <t>MMFAssets</t>
  </si>
  <si>
    <t xml:space="preserve">OK enough stalling, I need to get back to work on the house for Amanda's grad party  Outside is done, now I am cleaning the inside </t>
  </si>
  <si>
    <t>Thu Jun 18 05:33:40 PDT 2009</t>
  </si>
  <si>
    <t xml:space="preserve">Was really looking forward to 3.0, but now I have no internet on my iPhone </t>
  </si>
  <si>
    <t>Missed the  #fitfam #bluebox party last night  because my boys would NOT go to sleep!!!!</t>
  </si>
  <si>
    <t>Thu Jun 18 05:33:41 PDT 2009</t>
  </si>
  <si>
    <t>@Lunabee_art i knoww  ohh well, ill take part in the next  haha</t>
  </si>
  <si>
    <t>Thu Jun 18 05:33:43 PDT 2009</t>
  </si>
  <si>
    <t xml:space="preserve">@hopelarson It's not just TO. NYC (and most of the northeast) has been cold and rainy for a month.  </t>
  </si>
  <si>
    <t>hasnt seen jess in ageesss!  but its her brothers party on fridayyy! wooo</t>
  </si>
  <si>
    <t>EmmaGaston</t>
  </si>
  <si>
    <t xml:space="preserve">fed up and want to go home </t>
  </si>
  <si>
    <t>Thu Jun 18 05:33:47 PDT 2009</t>
  </si>
  <si>
    <t>ChristianMezofi</t>
  </si>
  <si>
    <t xml:space="preserve">No sign of the new Computer Arts Projects today </t>
  </si>
  <si>
    <t>christabradney</t>
  </si>
  <si>
    <t xml:space="preserve">@SilknPearls Thanks!  Unfortunately, nobody anywhere nearby has them yet, apparently. </t>
  </si>
  <si>
    <t>@LaurenConrad It won't be the same without u in it, we don't wana watch Gaga  But you deserve ur privacy - good luck with everything! xoxo</t>
  </si>
  <si>
    <t>Thu Jun 18 05:33:49 PDT 2009</t>
  </si>
  <si>
    <t>i miss my grade 9 friends from both countries  &amp;lt;3</t>
  </si>
  <si>
    <t>Thu Jun 18 05:33:53 PDT 2009</t>
  </si>
  <si>
    <t xml:space="preserve">@mtpflyers Very doubtful </t>
  </si>
  <si>
    <t>Thu Jun 18 05:33:56 PDT 2009</t>
  </si>
  <si>
    <t>HaveninParis</t>
  </si>
  <si>
    <t xml:space="preserve">@ParisHeather This is terrible news indeed. </t>
  </si>
  <si>
    <t>Thu Jun 18 05:33:57 PDT 2009</t>
  </si>
  <si>
    <t>Typha</t>
  </si>
  <si>
    <t xml:space="preserve">feels like crying everytime she hears Johnny Cash sing &amp;quot;Hurt&amp;quot; </t>
  </si>
  <si>
    <t>thetimethief</t>
  </si>
  <si>
    <t xml:space="preserve">Can't find someone to work 3-7 for me so I can see my son graduate 5th grade.  </t>
  </si>
  <si>
    <t>Thu Jun 18 05:33:58 PDT 2009</t>
  </si>
  <si>
    <t>CharleneGervais</t>
  </si>
  <si>
    <t xml:space="preserve">Wx is good to Bangor, but looks like I will be camping there tonight. Bad conditions beyond. </t>
  </si>
  <si>
    <t>Thu Jun 18 05:34:00 PDT 2009</t>
  </si>
  <si>
    <t>Aaaaawwww, Tony's afraid  #NCIS</t>
  </si>
  <si>
    <t>Thu Jun 18 05:34:02 PDT 2009</t>
  </si>
  <si>
    <t xml:space="preserve">@whoompah I'm being ignored again </t>
  </si>
  <si>
    <t>niamhish</t>
  </si>
  <si>
    <t xml:space="preserve">what the hell is up with facebook? why is it being so feckin annoying? is it me? have i done something to upset it/him/her/them? boo hoo  </t>
  </si>
  <si>
    <t xml:space="preserve">I could not sleep now I have huge circles under my eyes. </t>
  </si>
  <si>
    <t xml:space="preserve">Aww.. 118800 is down now. I want to find Gordon Brown's mobile number. </t>
  </si>
  <si>
    <t>Thu Jun 18 05:34:04 PDT 2009</t>
  </si>
  <si>
    <t xml:space="preserve">@frak He took the ice cream, and didn't share </t>
  </si>
  <si>
    <t>Thu Jun 18 05:34:06 PDT 2009</t>
  </si>
  <si>
    <t>mitcheljd</t>
  </si>
  <si>
    <t>@jon_downey Bummer     Noticeable?</t>
  </si>
  <si>
    <t>Thu Jun 18 05:34:07 PDT 2009</t>
  </si>
  <si>
    <t>elizabethamber</t>
  </si>
  <si>
    <t xml:space="preserve">Very sad about missing Wizard World Philly. All the cool people will be there! </t>
  </si>
  <si>
    <t>Thu Jun 18 05:34:08 PDT 2009</t>
  </si>
  <si>
    <t xml:space="preserve">@Boston_Brandy its just getting there and back, can't drive </t>
  </si>
  <si>
    <t>Thu Jun 18 05:34:11 PDT 2009</t>
  </si>
  <si>
    <t>leilabbcbo</t>
  </si>
  <si>
    <t>darting this strawberry lookin ass yogurt. fina go to school  | bexxx?</t>
  </si>
  <si>
    <t>Thu Jun 18 05:34:13 PDT 2009</t>
  </si>
  <si>
    <t xml:space="preserve">awh, this isnt gonna work out is it </t>
  </si>
  <si>
    <t>Thu Jun 18 05:34:19 PDT 2009</t>
  </si>
  <si>
    <t>RachyRooPoo</t>
  </si>
  <si>
    <t>i want an iphone !!! iv lost my phone  *sobs*</t>
  </si>
  <si>
    <t>Thu Jun 18 05:34:28 PDT 2009</t>
  </si>
  <si>
    <t>quiltingpirate</t>
  </si>
  <si>
    <t xml:space="preserve">@SewYounique it's kinda not going...I'm not motivated enough </t>
  </si>
  <si>
    <t>Thu Jun 18 05:34:30 PDT 2009</t>
  </si>
  <si>
    <t>beeks06</t>
  </si>
  <si>
    <t xml:space="preserve">Another day with an offsite team building...I'm all for comraderie, but this just means more work to do  in the P.M. </t>
  </si>
  <si>
    <t xml:space="preserve">thinking about my boyfriend and the fact that he's on the way to hospital now... </t>
  </si>
  <si>
    <t>Thu Jun 18 05:34:31 PDT 2009</t>
  </si>
  <si>
    <t>ultramegajoy</t>
  </si>
  <si>
    <t>Aaah, Word formatting killed Wordfast 20 times in a row!  And who makes a 3-PAGE DOCUMENT into 1 paragraph anyway??? Hard returns fixed it</t>
  </si>
  <si>
    <t>Thu Jun 18 05:34:32 PDT 2009</t>
  </si>
  <si>
    <t>coolgal_mishu</t>
  </si>
  <si>
    <t xml:space="preserve">When will the it rain here? </t>
  </si>
  <si>
    <t>Thu Jun 18 05:34:34 PDT 2009</t>
  </si>
  <si>
    <t>leedsutd4life</t>
  </si>
  <si>
    <t xml:space="preserve">grrr got an exam tomorrow and i don't know anything </t>
  </si>
  <si>
    <t>Thu Jun 18 05:34:35 PDT 2009</t>
  </si>
  <si>
    <t xml:space="preserve">@RockIt_Man i scored a goal from 40 ft out when i was younger! but it was a pass....and i just overhauled and miss </t>
  </si>
  <si>
    <t>Thu Jun 18 05:34:37 PDT 2009</t>
  </si>
  <si>
    <t>jen090585</t>
  </si>
  <si>
    <t>Thu Jun 18 05:34:38 PDT 2009</t>
  </si>
  <si>
    <t xml:space="preserve">@LaurenConrad Hi Lauren, all my friends &amp;amp; I r Big Fans of the Hills, we feel like you guys r part of our life....can't believe u've left </t>
  </si>
  <si>
    <t>Thu Jun 18 05:34:40 PDT 2009</t>
  </si>
  <si>
    <t>MaxlaWax</t>
  </si>
  <si>
    <t>I'm gonna hung myself!!!!  'cause of BAC!</t>
  </si>
  <si>
    <t>Thu Jun 18 05:34:42 PDT 2009</t>
  </si>
  <si>
    <t xml:space="preserve">@lovebig Nothing!  Sorry to be so boring </t>
  </si>
  <si>
    <t>anizu</t>
  </si>
  <si>
    <t>Just got a new job offer, and i refused it  damn exams</t>
  </si>
  <si>
    <t>Thu Jun 18 05:34:44 PDT 2009</t>
  </si>
  <si>
    <t>jarhed</t>
  </si>
  <si>
    <t xml:space="preserve">converting my old .mac to Mobile.me due to new iPhone update req's  </t>
  </si>
  <si>
    <t>Thu Jun 18 05:34:45 PDT 2009</t>
  </si>
  <si>
    <t xml:space="preserve">@Miss_Bea_Latham is it still sunny in sheffield? Its not in chesterfield! </t>
  </si>
  <si>
    <t>angschell</t>
  </si>
  <si>
    <t xml:space="preserve">@jennikah why does TJ get to be your favorite? </t>
  </si>
  <si>
    <t>Thu Jun 18 05:34:46 PDT 2009</t>
  </si>
  <si>
    <t>HeartDesirebead</t>
  </si>
  <si>
    <t xml:space="preserve">So I no computer for me yesterday </t>
  </si>
  <si>
    <t>Thu Jun 18 05:34:48 PDT 2009</t>
  </si>
  <si>
    <t xml:space="preserve">@Jez_Merckel a BBC sign dropped on my car yesterday....BMW now have it back for a week to repair </t>
  </si>
  <si>
    <t>Thu Jun 18 05:34:56 PDT 2009</t>
  </si>
  <si>
    <t>shorashen</t>
  </si>
  <si>
    <t xml:space="preserve">@elijahkerrigan I don't see anything </t>
  </si>
  <si>
    <t>Thu Jun 18 05:34:58 PDT 2009</t>
  </si>
  <si>
    <t>aelias80</t>
  </si>
  <si>
    <t xml:space="preserve">is driving in a Mexico City &amp;quot;like&amp;quot; traffic </t>
  </si>
  <si>
    <t>brentdcarter</t>
  </si>
  <si>
    <t>is getting ready to leave gatlinburg. which is sad. now i have to return to the real world of work  #fb</t>
  </si>
  <si>
    <t>Thu Jun 18 05:35:00 PDT 2009</t>
  </si>
  <si>
    <t>Darkmatter555</t>
  </si>
  <si>
    <t xml:space="preserve">Yes yes yes my exams are over oh yeah!!!!!!!!!!!!!!!!!!!!!!!! i am now going to drink a tall , ice cold glass of c... c... c.... water </t>
  </si>
  <si>
    <t>@TheFamulus only managed 20 minutes because I'm stuck at the big nasty at the end of level. Can't beat him  Back to work - ho hum!</t>
  </si>
  <si>
    <t>Thu Jun 18 05:35:01 PDT 2009</t>
  </si>
  <si>
    <t>@RoundTableSJ  No   coz i'm in England? Sun?? What is that?!</t>
  </si>
  <si>
    <t>I Can Already Tell That This Is Gonna Suck Ass.  I Wish It Didn't. But, I Can Already Feel That It Will. Ugh.</t>
  </si>
  <si>
    <t>Thu Jun 18 05:35:04 PDT 2009</t>
  </si>
  <si>
    <t>teriiehina</t>
  </si>
  <si>
    <t xml:space="preserve">@taaroa thx but it sucks so bad i prefer using the website. Damn iphone, why did u broke ? </t>
  </si>
  <si>
    <t>Thu Jun 18 05:35:05 PDT 2009</t>
  </si>
  <si>
    <t>shinigami323</t>
  </si>
  <si>
    <t xml:space="preserve">Hoy largamos temprano. All day in the University </t>
  </si>
  <si>
    <t>Thu Jun 18 05:35:06 PDT 2009</t>
  </si>
  <si>
    <t xml:space="preserve">@nicco876 My iPhone is broken </t>
  </si>
  <si>
    <t>Thu Jun 18 05:35:08 PDT 2009</t>
  </si>
  <si>
    <t xml:space="preserve">@JessicaViberg booring stuff, but has to be done </t>
  </si>
  <si>
    <t>@Xiantayne i have cards all over my floor, since oliver just pulled them out of the cupboard   *sigh*</t>
  </si>
  <si>
    <t>Thu Jun 18 05:35:12 PDT 2009</t>
  </si>
  <si>
    <t>kristintherescu</t>
  </si>
  <si>
    <t>@RitasItalianIce Yeah, me too. I was supposed to go to a pool party otday  Weather = Fails.</t>
  </si>
  <si>
    <t>Thu Jun 18 05:35:14 PDT 2009</t>
  </si>
  <si>
    <t>woowoomama</t>
  </si>
  <si>
    <t xml:space="preserve">@raypod i can't DM you cause you are not following me  </t>
  </si>
  <si>
    <t>mojtabaghanidel</t>
  </si>
  <si>
    <t>Gmail ham filter shod  filter shekan age kasi khast beehem bege..</t>
  </si>
  <si>
    <t>Thu Jun 18 05:35:17 PDT 2009</t>
  </si>
  <si>
    <t>MsBettyboop48</t>
  </si>
  <si>
    <t>Sitting at my desk working away!  But glad I have a job!</t>
  </si>
  <si>
    <t>Thu Jun 18 05:35:20 PDT 2009</t>
  </si>
  <si>
    <t>kzhenwei</t>
  </si>
  <si>
    <t>says he cannot go for sos tmr    http://plurk.com/p/11w9hr</t>
  </si>
  <si>
    <t>Thu Jun 18 05:35:25 PDT 2009</t>
  </si>
  <si>
    <t>Bronny11</t>
  </si>
  <si>
    <t xml:space="preserve">is watching scrubs... cant believe theres no more new episodes ever! </t>
  </si>
  <si>
    <t>Thu Jun 18 05:35:26 PDT 2009</t>
  </si>
  <si>
    <t xml:space="preserve">@veneziana I'm just worried because before this he hasn't said anything and now the first comment he makes on it all is very unsettling </t>
  </si>
  <si>
    <t>Thu Jun 18 05:35:27 PDT 2009</t>
  </si>
  <si>
    <t xml:space="preserve">@TheRSC Keith we're gonna miss your updates </t>
  </si>
  <si>
    <t>sushiortanez</t>
  </si>
  <si>
    <t xml:space="preserve">my family forgot my birthday, how sad! </t>
  </si>
  <si>
    <t>Thu Jun 18 05:35:29 PDT 2009</t>
  </si>
  <si>
    <t xml:space="preserve">@shandreen oki </t>
  </si>
  <si>
    <t>Thu Jun 18 05:35:30 PDT 2009</t>
  </si>
  <si>
    <t xml:space="preserve">@elizabethalbery I know. Sucks doesn't it. </t>
  </si>
  <si>
    <t>xstupid</t>
  </si>
  <si>
    <t>im tired  need to rest for 'nother day in school</t>
  </si>
  <si>
    <t>Thu Jun 18 05:35:47 PDT 2009</t>
  </si>
  <si>
    <t>dmk0219</t>
  </si>
  <si>
    <t xml:space="preserve">Hanging around with Joey today. Crappy weather again. </t>
  </si>
  <si>
    <t xml:space="preserve">@Mennard oh blimey - is that an infection or just a build up of horrible stuff inside? </t>
  </si>
  <si>
    <t>Thu Jun 18 05:35:50 PDT 2009</t>
  </si>
  <si>
    <t>OMG,My teeth hurts! 2 of them 2 b precise!  I have no idea what I've been puttin in my mouth for this 2 happen! *sigh*</t>
  </si>
  <si>
    <t>Thu Jun 18 05:35:51 PDT 2009</t>
  </si>
  <si>
    <t xml:space="preserve">@philcampbell Low-fat cheese is made by the devil </t>
  </si>
  <si>
    <t>Thu Jun 18 05:35:52 PDT 2009</t>
  </si>
  <si>
    <t>slycandice</t>
  </si>
  <si>
    <t xml:space="preserve">Gained half a pound. WTF! Ive been bustin my butt... </t>
  </si>
  <si>
    <t>tshewmake</t>
  </si>
  <si>
    <t xml:space="preserve">Nonconnah is crawling this morning </t>
  </si>
  <si>
    <t>Thu Jun 18 05:35:53 PDT 2009</t>
  </si>
  <si>
    <t xml:space="preserve">@Sevik No. I clicked on a link before on someone else's tweet and now these phantom tweets keep appearing </t>
  </si>
  <si>
    <t>Thu Jun 18 05:35:55 PDT 2009</t>
  </si>
  <si>
    <t>engel95</t>
  </si>
  <si>
    <t xml:space="preserve">I love you, but...you donÂ´t love me!! </t>
  </si>
  <si>
    <t>Thu Jun 18 05:35:57 PDT 2009</t>
  </si>
  <si>
    <t>tednol</t>
  </si>
  <si>
    <t>@godmademefunkie Mine is still dead.  Thanks for checking!</t>
  </si>
  <si>
    <t>Thu Jun 18 05:35:58 PDT 2009</t>
  </si>
  <si>
    <t xml:space="preserve">Hooray that Poh got booted off masterchef tonight!!!  Sad that I missed it cause of stoopid work </t>
  </si>
  <si>
    <t>Thu Jun 18 05:36:01 PDT 2009</t>
  </si>
  <si>
    <t xml:space="preserve">Ugh!! Too early for my wake up call and can barely keep my eyes open. Need caffeine asap </t>
  </si>
  <si>
    <t>yogeshg1987</t>
  </si>
  <si>
    <t>it had been already there..  google.com/contacts</t>
  </si>
  <si>
    <t>Thu Jun 18 05:36:03 PDT 2009</t>
  </si>
  <si>
    <t xml:space="preserve">Hello world. Once again its pouring &amp;amp; chilly &amp;amp; I don't think summers coming </t>
  </si>
  <si>
    <t>Thu Jun 18 05:36:04 PDT 2009</t>
  </si>
  <si>
    <t>TStewart14SHR</t>
  </si>
  <si>
    <t xml:space="preserve">@evaangelinaxxx Philly is too far away </t>
  </si>
  <si>
    <t>Thu Jun 18 05:36:05 PDT 2009</t>
  </si>
  <si>
    <t>ALi_tweets</t>
  </si>
  <si>
    <t xml:space="preserve">http://twitpic.com/7pdl5 - I love rain. 404SB backed up beyond MajrMac on-ramp. Bumper to bumper alllll the way down! Woohoo! </t>
  </si>
  <si>
    <t>Thu Jun 18 05:36:09 PDT 2009</t>
  </si>
  <si>
    <t>Heroes4Children</t>
  </si>
  <si>
    <t xml:space="preserve">One check for a family who had their car stolen! And one for a family where the son and the mom are battling cancer! 4 funerals </t>
  </si>
  <si>
    <t xml:space="preserve">@JeskaReay Actually, I probably won't be playing because I'll be getting home pretty late tonight. </t>
  </si>
  <si>
    <t>Thu Jun 18 05:36:10 PDT 2009</t>
  </si>
  <si>
    <t>@ travellinda well we have no sun at all just rain  so enjoy the little you have for the moment.</t>
  </si>
  <si>
    <t xml:space="preserve">@astynes I've been laying low... HOD is back from leave... </t>
  </si>
  <si>
    <t>Thu Jun 18 05:36:12 PDT 2009</t>
  </si>
  <si>
    <t>micheler1969</t>
  </si>
  <si>
    <t xml:space="preserve">Tried updating mine this AM but took too long! Will have to try again later </t>
  </si>
  <si>
    <t>Thu Jun 18 05:36:14 PDT 2009</t>
  </si>
  <si>
    <t>kylaena</t>
  </si>
  <si>
    <t xml:space="preserve">This time, I definitely need new shoes. Seriously. They don't stay on very well anymore. </t>
  </si>
  <si>
    <t>Mariam0990</t>
  </si>
  <si>
    <t>It doesn't feel like summer, when the rain is pouring down  Summer holidays, yay!</t>
  </si>
  <si>
    <t xml:space="preserve">So, I passed my PRINCE2 Practitioners exam.. So want a fecken beer to celebrate, but can't cause if meetings and staff reviews </t>
  </si>
  <si>
    <t>Thu Jun 18 05:36:20 PDT 2009</t>
  </si>
  <si>
    <t xml:space="preserve">i wish my teacher re arranged our sit plces nd put me in the bck </t>
  </si>
  <si>
    <t>Wishing I had someone elses nose... Sneazy  - http://bkite.com/08D1a</t>
  </si>
  <si>
    <t>slimwithkim</t>
  </si>
  <si>
    <t xml:space="preserve">Missed my daughter sports day ... rubbish parent. Thought it was this afternoon but instead at 9.30am </t>
  </si>
  <si>
    <t>Thu Jun 18 05:36:21 PDT 2009</t>
  </si>
  <si>
    <t>CheriePop</t>
  </si>
  <si>
    <t xml:space="preserve">@steveplunkett awww...sorry about the kitty </t>
  </si>
  <si>
    <t>fao1977</t>
  </si>
  <si>
    <t xml:space="preserve">Working all day long.... </t>
  </si>
  <si>
    <t>Thu Jun 18 05:36:22 PDT 2009</t>
  </si>
  <si>
    <t>geraintj</t>
  </si>
  <si>
    <t xml:space="preserve">have switched to #tweetdeck on the iphone.  i like the columns and the interface &amp;amp; the syncing.  no trends or nearby though </t>
  </si>
  <si>
    <t>Thu Jun 18 05:36:24 PDT 2009</t>
  </si>
  <si>
    <t xml:space="preserve">my eyes dont even wanna open this early  </t>
  </si>
  <si>
    <t>Thu Jun 18 05:36:25 PDT 2009</t>
  </si>
  <si>
    <t>lmorsell</t>
  </si>
  <si>
    <t>Thu Jun 18 05:36:26 PDT 2009</t>
  </si>
  <si>
    <t>It stopped raining  Ink from my pen leaked all over my fingers :S lol</t>
  </si>
  <si>
    <t>1000Face</t>
  </si>
  <si>
    <t xml:space="preserve">Why is the world so fuckt up </t>
  </si>
  <si>
    <t>Thu Jun 18 05:36:28 PDT 2009</t>
  </si>
  <si>
    <t>@NeilRostance Thank youuu! Can't go home. Busiest time of the academic year.  But some nice person just brought me cake. Bless.</t>
  </si>
  <si>
    <t>sleeptime. work @ 6.30am.  hangs this weekend?</t>
  </si>
  <si>
    <t>Thu Jun 18 05:36:29 PDT 2009</t>
  </si>
  <si>
    <t>YUMMYGAGA</t>
  </si>
  <si>
    <t>@ChrisTFT i wish i could go  tears</t>
  </si>
  <si>
    <t>Thu Jun 18 05:36:31 PDT 2009</t>
  </si>
  <si>
    <t>panoot</t>
  </si>
  <si>
    <t>is DOING THURSDAY NIGHT TALKBACK TONIGHT!!!! bye!!! PAMATI KAMO! IT'S MY LAST  http://plurk.com/p/11w9xu</t>
  </si>
  <si>
    <t>Thu Jun 18 05:36:34 PDT 2009</t>
  </si>
  <si>
    <t>OydisJacobsen</t>
  </si>
  <si>
    <t xml:space="preserve">is too lazy </t>
  </si>
  <si>
    <t>Thu Jun 18 05:36:36 PDT 2009</t>
  </si>
  <si>
    <t>flair4hair</t>
  </si>
  <si>
    <t>Hot and steamy here in the South.  Hope I don't melt!</t>
  </si>
  <si>
    <t>Thu Jun 18 05:36:39 PDT 2009</t>
  </si>
  <si>
    <t>its_Steph</t>
  </si>
  <si>
    <t xml:space="preserve">work so early--- sucks </t>
  </si>
  <si>
    <t>Thu Jun 18 05:36:40 PDT 2009</t>
  </si>
  <si>
    <t xml:space="preserve">@Carolineee_x Nate has pretty eyes :] Serena is the BEST!! Oooooh i want to see your hair  the red has nearly gone out of mine </t>
  </si>
  <si>
    <t>Thu Jun 18 05:36:42 PDT 2009</t>
  </si>
  <si>
    <t>Not sleepy anymore.  Why does this always happen to me!</t>
  </si>
  <si>
    <t>@ninirific Yeah  He's given an all around virtual slap *cries*</t>
  </si>
  <si>
    <t>Thu Jun 18 05:36:44 PDT 2009</t>
  </si>
  <si>
    <t>pr1ncessLex</t>
  </si>
  <si>
    <t xml:space="preserve">@slimron @ceodrew i love u guys! ima miss ya'll  im on the road to destin wit @MiChelL3L3 </t>
  </si>
  <si>
    <t>Thu Jun 18 05:36:46 PDT 2009</t>
  </si>
  <si>
    <t>JordieLG</t>
  </si>
  <si>
    <t xml:space="preserve">@squarespace raining where I am too, and apparently in Wash. D.C. according to @AnnCurry. Where is it not raining? #squarespace </t>
  </si>
  <si>
    <t>Thu Jun 18 05:36:51 PDT 2009</t>
  </si>
  <si>
    <t>@GentsOFortune Urgh yeah we found out that multiple meshes just aren't happening here too  And skin weights only sometimes.</t>
  </si>
  <si>
    <t>Thu Jun 18 05:36:53 PDT 2009</t>
  </si>
  <si>
    <t>anashaa</t>
  </si>
  <si>
    <t xml:space="preserve">&amp;quot;Symptoms of Thyphoid fever includes malaise, anorexia, abdominal pain, fever and insomnia&amp;quot; Oh boy </t>
  </si>
  <si>
    <t>Thu Jun 18 05:36:56 PDT 2009</t>
  </si>
  <si>
    <t xml:space="preserve">Packing to start moving my shit to the new place...NOT impressed at all </t>
  </si>
  <si>
    <t>Thu Jun 18 05:36:57 PDT 2009</t>
  </si>
  <si>
    <t xml:space="preserve">@DeirdreReid link didn't work for Buzz2009.... </t>
  </si>
  <si>
    <t>Thu Jun 18 05:36:59 PDT 2009</t>
  </si>
  <si>
    <t>Melissa60458</t>
  </si>
  <si>
    <t xml:space="preserve">Just waking up to a rainy day.... </t>
  </si>
  <si>
    <t>Thu Jun 18 05:37:00 PDT 2009</t>
  </si>
  <si>
    <t>@kateyy__ Miss you  !!</t>
  </si>
  <si>
    <t>Thu Jun 18 05:37:01 PDT 2009</t>
  </si>
  <si>
    <t>makarlin</t>
  </si>
  <si>
    <t xml:space="preserve">@daisydukelba @chassuz @chirish01 you're torturing me with your delicious breakfast related tweets.I have to wait until I get to the city </t>
  </si>
  <si>
    <t>Thu Jun 18 05:37:05 PDT 2009</t>
  </si>
  <si>
    <t>dannyTamburrino</t>
  </si>
  <si>
    <t xml:space="preserve">last day of work b-4 we leave for the races and its raining </t>
  </si>
  <si>
    <t>Thu Jun 18 05:37:06 PDT 2009</t>
  </si>
  <si>
    <t>kriscoots</t>
  </si>
  <si>
    <t>Thu Jun 18 05:37:09 PDT 2009</t>
  </si>
  <si>
    <t>MsBchik</t>
  </si>
  <si>
    <t xml:space="preserve">Almost there , I'm tired </t>
  </si>
  <si>
    <t xml:space="preserve">Old gym + lots of little girls = a very long day!! Yeah for cheerleading camp </t>
  </si>
  <si>
    <t>Thu Jun 18 05:37:15 PDT 2009</t>
  </si>
  <si>
    <t xml:space="preserve">@preshit She didn't tell me the name </t>
  </si>
  <si>
    <t>Thu Jun 18 05:37:16 PDT 2009</t>
  </si>
  <si>
    <t>chris_fowler</t>
  </si>
  <si>
    <t xml:space="preserve">@mkhammer Green?  Me no likey </t>
  </si>
  <si>
    <t>Thu Jun 18 05:37:18 PDT 2009</t>
  </si>
  <si>
    <t>Bdouf0131</t>
  </si>
  <si>
    <t xml:space="preserve">I wonder if my boyfriend will talk to me today... </t>
  </si>
  <si>
    <t>Thu Jun 18 05:37:20 PDT 2009</t>
  </si>
  <si>
    <t>anshumansingh26</t>
  </si>
  <si>
    <t xml:space="preserve">WTF ,WTF WTF 10 Absents in SE ... I was already expecting a C/C- .. wondering what grade wud I end up with .. another D ?? </t>
  </si>
  <si>
    <t>Thu Jun 18 05:37:21 PDT 2009</t>
  </si>
  <si>
    <t>joebles</t>
  </si>
  <si>
    <t xml:space="preserve">seriously considering getting some sleeping medication - trying to go to bed early always results with less sleep than if I just waited. </t>
  </si>
  <si>
    <t>Thu Jun 18 05:37:22 PDT 2009</t>
  </si>
  <si>
    <t>ncdjcjsd</t>
  </si>
  <si>
    <t xml:space="preserve">im watching golfon the weather channel . i dont care about stupid golf . </t>
  </si>
  <si>
    <t>Thu Jun 18 05:37:23 PDT 2009</t>
  </si>
  <si>
    <t>Devious777000</t>
  </si>
  <si>
    <t xml:space="preserve">So far its shaping up 2 be a good week!!!  Heard from &amp;quot;the other son&amp;quot; yesterday asking 4 loot told him NO..........And the guilt kicks in </t>
  </si>
  <si>
    <t>Thu Jun 18 05:37:25 PDT 2009</t>
  </si>
  <si>
    <t xml:space="preserve">from tmr onwards will be another busy weekend. I need to stop going out &amp;amp; start doing whatever I should be doing! </t>
  </si>
  <si>
    <t xml:space="preserve">we belong together, for eternity </t>
  </si>
  <si>
    <t>rentatent</t>
  </si>
  <si>
    <t>@katiebond008 Oh  I guess I'll just have to hang out with my non-21 friends!</t>
  </si>
  <si>
    <t>Thu Jun 18 05:37:28 PDT 2009</t>
  </si>
  <si>
    <t>Swerly2</t>
  </si>
  <si>
    <t>Trying to get motivated. I have to go to the doctor  hope this doesn't take forever.</t>
  </si>
  <si>
    <t>krissy_babiee</t>
  </si>
  <si>
    <t xml:space="preserve">@Babe999 kirsten???? whah </t>
  </si>
  <si>
    <t>Thu Jun 18 05:37:29 PDT 2009</t>
  </si>
  <si>
    <t>KceeB</t>
  </si>
  <si>
    <t xml:space="preserve">going to work.... BOOOOOO </t>
  </si>
  <si>
    <t>Thu Jun 18 05:37:30 PDT 2009</t>
  </si>
  <si>
    <t xml:space="preserve">@moratorium chest pain </t>
  </si>
  <si>
    <t>Thu Jun 18 05:37:31 PDT 2009</t>
  </si>
  <si>
    <t xml:space="preserve">@JocelynKirby that food was a bit ropey though wasn't it!? </t>
  </si>
  <si>
    <t>Thu Jun 18 05:37:33 PDT 2009</t>
  </si>
  <si>
    <t xml:space="preserve">haha, yahoo people made fun of me coz I suck with computers. yahoo's mean </t>
  </si>
  <si>
    <t>woke up super early, &amp;amp; can't go back to sleep.  in pain.</t>
  </si>
  <si>
    <t>Thu Jun 18 05:37:34 PDT 2009</t>
  </si>
  <si>
    <t>madebygo</t>
  </si>
  <si>
    <t>My iPhone 3g keeps crashing  #squarespace give me a new one?</t>
  </si>
  <si>
    <t>Thu Jun 18 05:37:35 PDT 2009</t>
  </si>
  <si>
    <t xml:space="preserve">tomorrow na ung start ng 3-day retreat sa Tgyty?! i think i'd rather like to stay home this weekend and sleep all i want. srsly.. </t>
  </si>
  <si>
    <t>Thu Jun 18 05:37:38 PDT 2009</t>
  </si>
  <si>
    <t>Thu Jun 18 05:37:39 PDT 2009</t>
  </si>
  <si>
    <t>LMG175</t>
  </si>
  <si>
    <t xml:space="preserve">stormed like a b*tch here last night, tornado season is apon us </t>
  </si>
  <si>
    <t xml:space="preserve">Hate to see my best friend with a broken heart </t>
  </si>
  <si>
    <t>Thu Jun 18 05:37:41 PDT 2009</t>
  </si>
  <si>
    <t>emily_j88</t>
  </si>
  <si>
    <t xml:space="preserve">My other half is going to china today for two months </t>
  </si>
  <si>
    <t>Thu Jun 18 05:37:42 PDT 2009</t>
  </si>
  <si>
    <t xml:space="preserve">@nickvampie she really missed you earlier, but she had to go/ </t>
  </si>
  <si>
    <t>Thu Jun 18 05:37:43 PDT 2009</t>
  </si>
  <si>
    <t>Hayes_Chris</t>
  </si>
  <si>
    <t>Tiger is on the third hole and I haven't even left the house yet.   at least it's a half day and I'll be home by 1pm.</t>
  </si>
  <si>
    <t xml:space="preserve">Now... I have to wait till 9am to talk to the insurance people then head out where stores are open at 10a. I'm already hungry. </t>
  </si>
  <si>
    <t>Thu Jun 18 05:37:44 PDT 2009</t>
  </si>
  <si>
    <t>Barely got any sleep last night...so exhausted.   But SO HAPPY to hear that #gokeyisadouche made it to #1 last night!! Congrats, you guys!</t>
  </si>
  <si>
    <t>Thu Jun 18 05:37:48 PDT 2009</t>
  </si>
  <si>
    <t xml:space="preserve">@mqpasta we can but we will not get anywhere </t>
  </si>
  <si>
    <t>awwwww @TamboManJoe isnt replying to me anymore  *wipes tears*</t>
  </si>
  <si>
    <t>Thu Jun 18 05:37:49 PDT 2009</t>
  </si>
  <si>
    <t>Sooo tired.  Hateee this.</t>
  </si>
  <si>
    <t>Thu Jun 18 05:37:51 PDT 2009</t>
  </si>
  <si>
    <t>Jazzmanoodle</t>
  </si>
  <si>
    <t xml:space="preserve">Feel a bit deflated coz i just took part in a drama and i knew it wasnt my best  but well dun to the rest of ma team </t>
  </si>
  <si>
    <t>Thu Jun 18 05:37:52 PDT 2009</t>
  </si>
  <si>
    <t>miss_silverwing</t>
  </si>
  <si>
    <t>@gokeyisadouche Bb no.  It seems lulzy and epic to us ontd_ai-ers but Adam has to spend the tour with him!We wouldn't want things awkward.</t>
  </si>
  <si>
    <t>Thu Jun 18 05:37:53 PDT 2009</t>
  </si>
  <si>
    <t xml:space="preserve">@SamuelJHextall i agree with you sammy...even though I dont know her personally I dont like her being so far away </t>
  </si>
  <si>
    <t xml:space="preserve">Decided to take a shortcut throught downtown, only made things slower. Stuck in the streets </t>
  </si>
  <si>
    <t>KevinLevin</t>
  </si>
  <si>
    <t xml:space="preserve">Took my first Lipitor pill. </t>
  </si>
  <si>
    <t>Thu Jun 18 05:37:54 PDT 2009</t>
  </si>
  <si>
    <t xml:space="preserve">@amylong i took my contacts out at the wknd before I got the infection. Last time I checked they dont make dailies 4 my prescrip. </t>
  </si>
  <si>
    <t>Thu Jun 18 05:37:56 PDT 2009</t>
  </si>
  <si>
    <t xml:space="preserve">Home in a few minutes. Didn't enjoy the movie. The actors acting sucked </t>
  </si>
  <si>
    <t>Thu Jun 18 05:37:57 PDT 2009</t>
  </si>
  <si>
    <t>Famous_Hayward</t>
  </si>
  <si>
    <t xml:space="preserve">@doogie466 Rainy is right! Looks like the Phils will definitely be rained out </t>
  </si>
  <si>
    <t>Thu Jun 18 05:37:58 PDT 2009</t>
  </si>
  <si>
    <t>deni947</t>
  </si>
  <si>
    <t xml:space="preserve">Cheerleading Condition! </t>
  </si>
  <si>
    <t>Thu Jun 18 05:37:59 PDT 2009</t>
  </si>
  <si>
    <t xml:space="preserve">@inezherbosa Why was it badd! </t>
  </si>
  <si>
    <t>Thu Jun 18 05:38:01 PDT 2009</t>
  </si>
  <si>
    <t xml:space="preserve">@andrewpycroft it's not your fault! i don't care anywayy i'll get over it. hope your knees are okayyy </t>
  </si>
  <si>
    <t>Thu Jun 18 05:38:03 PDT 2009</t>
  </si>
  <si>
    <t xml:space="preserve">All of this rain is really starting to get old.  </t>
  </si>
  <si>
    <t>Thu Jun 18 05:38:06 PDT 2009</t>
  </si>
  <si>
    <t xml:space="preserve">Visiting physiotherapist daily. A swelling in lower back is killing. Waiting desperately to get back to normal life </t>
  </si>
  <si>
    <t>Thu Jun 18 05:38:08 PDT 2009</t>
  </si>
  <si>
    <t xml:space="preserve">@TimWestwood wish i could be there... damn being in plymouth </t>
  </si>
  <si>
    <t>Thu Jun 18 05:38:12 PDT 2009</t>
  </si>
  <si>
    <t>@joiewhite no  but i want to so bad !!!!</t>
  </si>
  <si>
    <t>Thu Jun 18 05:38:13 PDT 2009</t>
  </si>
  <si>
    <t>leamakepeace</t>
  </si>
  <si>
    <t xml:space="preserve">i want my visa </t>
  </si>
  <si>
    <t>Thu Jun 18 05:38:14 PDT 2009</t>
  </si>
  <si>
    <t xml:space="preserve">is now home. Stressed with work, at an all-time low, plus I'm worried about my sick dog. </t>
  </si>
  <si>
    <t xml:space="preserve">is still in the office... can't go home yet </t>
  </si>
  <si>
    <t>Thu Jun 18 05:38:15 PDT 2009</t>
  </si>
  <si>
    <t>@cazp09 i feel really pants lol i think i have a cold coming as i cant stop sneezing and coughing  xxx</t>
  </si>
  <si>
    <t>Thu Jun 18 05:38:17 PDT 2009</t>
  </si>
  <si>
    <t>debrawruble</t>
  </si>
  <si>
    <t xml:space="preserve">Reached a follow limit, had to unfollow those that don't follow me back. Sorry </t>
  </si>
  <si>
    <t xml:space="preserve">@amylong I have astigmatism and -6.5 prescription. </t>
  </si>
  <si>
    <t>funkyfanatic</t>
  </si>
  <si>
    <t>lol nearly got cheated by the old woman at the till today at the charity shop, i mean come on..30 p difference  x</t>
  </si>
  <si>
    <t>Thu Jun 18 05:38:18 PDT 2009</t>
  </si>
  <si>
    <t>DelfiT</t>
  </si>
  <si>
    <t xml:space="preserve">Still in shocl and very sad.. chau Puto Lindo!!!! </t>
  </si>
  <si>
    <t>Needs more followers ... Kinda lame number  LOL</t>
  </si>
  <si>
    <t>Thu Jun 18 05:38:19 PDT 2009</t>
  </si>
  <si>
    <t xml:space="preserve">@affablewaffle hahhaha !!! ,eron na nga pro i dont know where ... i ask akomismo kung where ntin pde bilihin pro hnd pa cla nag rreply </t>
  </si>
  <si>
    <t>Thu Jun 18 05:38:28 PDT 2009</t>
  </si>
  <si>
    <t>QianyingLim</t>
  </si>
  <si>
    <t>Having hiccups  - http://tweet.sg</t>
  </si>
  <si>
    <t>Thu Jun 18 05:38:33 PDT 2009</t>
  </si>
  <si>
    <t xml:space="preserve">Damn didnt slept today maybe 2 hours. Im in bad mood today. On my way straight to mag bed! Take some rest </t>
  </si>
  <si>
    <t>Thu Jun 18 05:38:34 PDT 2009</t>
  </si>
  <si>
    <t>@iJithu @nadhiyamali @pappe_it_is @brainstuck @DivineInterv  Shaadi ke laddoo khao toh pachaugey, nahi bhi!</t>
  </si>
  <si>
    <t xml:space="preserve">I can already see the skies getting brighter and I STILL cant sleep </t>
  </si>
  <si>
    <t>Thu Jun 18 05:38:35 PDT 2009</t>
  </si>
  <si>
    <t xml:space="preserve">Someone smashed a window and robbed my sister's yoga studio last night. </t>
  </si>
  <si>
    <t>Thu Jun 18 05:38:36 PDT 2009</t>
  </si>
  <si>
    <t xml:space="preserve">hey, @WindowsDeath that is totally not cool........ </t>
  </si>
  <si>
    <t>@JonMcClure saw that insert you did on This Week last week!  You're spot on, feels like Labour forgot about us  power to the people!</t>
  </si>
  <si>
    <t>I'm so hungryyyyy  I'm depressed now ugghhhh</t>
  </si>
  <si>
    <t>Samichi</t>
  </si>
  <si>
    <t>*hugs* @Searock_  we get moments like that sometimes at the cafe. It sucks.</t>
  </si>
  <si>
    <t>Thu Jun 18 05:38:41 PDT 2009</t>
  </si>
  <si>
    <t>liinacastro</t>
  </si>
  <si>
    <t>@nickjonas you never reply me  xoxo &amp;lt;3 LOVE YOU SO MUCH</t>
  </si>
  <si>
    <t>Thu Jun 18 05:38:43 PDT 2009</t>
  </si>
  <si>
    <t>invalent</t>
  </si>
  <si>
    <t>Fuck! I hate uniwork! now I have to catch up with all the NEWS!  brb 20h</t>
  </si>
  <si>
    <t>Thu Jun 18 05:38:44 PDT 2009</t>
  </si>
  <si>
    <t xml:space="preserve">@huggyb69 Yeah it won't let me upload an image anymore </t>
  </si>
  <si>
    <t>Thu Jun 18 05:38:45 PDT 2009</t>
  </si>
  <si>
    <t xml:space="preserve">its too cold to function </t>
  </si>
  <si>
    <t>Thu Jun 18 05:38:46 PDT 2009</t>
  </si>
  <si>
    <t xml:space="preserve">@QueenofScots67 Sorry - I don't have an inkling </t>
  </si>
  <si>
    <t>Thu Jun 18 05:38:50 PDT 2009</t>
  </si>
  <si>
    <t xml:space="preserve">just deleted all my bastard songs off my Ipod </t>
  </si>
  <si>
    <t>Thu Jun 18 05:38:54 PDT 2009</t>
  </si>
  <si>
    <t xml:space="preserve">@caityluvsyuu no,,,, i dont think so </t>
  </si>
  <si>
    <t xml:space="preserve">@FASHIONNATION how did you lock yourself out of your apt? </t>
  </si>
  <si>
    <t>Thu Jun 18 05:39:01 PDT 2009</t>
  </si>
  <si>
    <t>amazing_stephy</t>
  </si>
  <si>
    <t>cbrown400</t>
  </si>
  <si>
    <t xml:space="preserve">@KennethBrown yeah its sucky here too </t>
  </si>
  <si>
    <t>Thu Jun 18 05:39:04 PDT 2009</t>
  </si>
  <si>
    <t>Back in normal work since Monday. No more TT work for another year  The change of scenery did me good...but seemed to upset some!</t>
  </si>
  <si>
    <t>Thu Jun 18 05:39:13 PDT 2009</t>
  </si>
  <si>
    <t>WebGalPat</t>
  </si>
  <si>
    <t xml:space="preserve">@nyc_mom Awww..can't use the coupon..No kids with us </t>
  </si>
  <si>
    <t>Thu Jun 18 05:39:16 PDT 2009</t>
  </si>
  <si>
    <t xml:space="preserve">wow i just woke up and i still have to mow again. i hate liveing on 3.5 acres of land. </t>
  </si>
  <si>
    <t>Thu Jun 18 05:39:17 PDT 2009</t>
  </si>
  <si>
    <t>sarahalexandrax</t>
  </si>
  <si>
    <t xml:space="preserve">eff morning city traffic </t>
  </si>
  <si>
    <t>Thu Jun 18 05:39:18 PDT 2009</t>
  </si>
  <si>
    <t>ViaLavinia</t>
  </si>
  <si>
    <t>Woke up with a headache  Had way too many headaches in the last few months.</t>
  </si>
  <si>
    <t>Thu Jun 18 05:39:19 PDT 2009</t>
  </si>
  <si>
    <t>rachelcoates92</t>
  </si>
  <si>
    <t xml:space="preserve">@TheEllenShow Ellen, you rock! My sister and I watch you all the time, but we live in Asia, so we can't e-mail you! </t>
  </si>
  <si>
    <t>Thu Jun 18 05:39:21 PDT 2009</t>
  </si>
  <si>
    <t xml:space="preserve">revision is making me sleepy </t>
  </si>
  <si>
    <t>Thu Jun 18 05:39:22 PDT 2009</t>
  </si>
  <si>
    <t>MzDee83</t>
  </si>
  <si>
    <t xml:space="preserve">Good Morning Twitter, im a bit irritated but it will be ok </t>
  </si>
  <si>
    <t>Thu Jun 18 05:39:29 PDT 2009</t>
  </si>
  <si>
    <t>GeckoKid</t>
  </si>
  <si>
    <t xml:space="preserve">when will UP be finally out in the UK </t>
  </si>
  <si>
    <t>Thu Jun 18 05:39:49 PDT 2009</t>
  </si>
  <si>
    <t xml:space="preserve">@givemestrength ooh I do enjoy caravans tho (the smell takes me back to being a child) altho the last caravan I stayed in was years ago </t>
  </si>
  <si>
    <t>Thu Jun 18 05:39:52 PDT 2009</t>
  </si>
  <si>
    <t>sun, but not in the office  http://yfrog.com/3o75gj</t>
  </si>
  <si>
    <t>Thu Jun 18 05:39:54 PDT 2009</t>
  </si>
  <si>
    <t>Clivenh</t>
  </si>
  <si>
    <t xml:space="preserve">@JULIE_MOORE but you told me you enjoyed that nite, especially the treacle and fish paste, retires hurt and bemused </t>
  </si>
  <si>
    <t>Thu Jun 18 05:39:57 PDT 2009</t>
  </si>
  <si>
    <t>eolas</t>
  </si>
  <si>
    <t xml:space="preserve">got a right fecker of a headache and not a painkiller to be found </t>
  </si>
  <si>
    <t>Thu Jun 18 05:39:58 PDT 2009</t>
  </si>
  <si>
    <t>MrG3tBusy</t>
  </si>
  <si>
    <t xml:space="preserve">Morning, No its not good. Its Raining In NY AGAIN! Startin 2 Feel Like We In Seattle! Mother Nature Is A Bitch. I Hate Her, I Really Do! </t>
  </si>
  <si>
    <t>Thu Jun 18 05:39:59 PDT 2009</t>
  </si>
  <si>
    <t xml:space="preserve">2.totally screwed up buses today and went to the wrong stop in the city so ran to dads work and found a new bus...was late for work </t>
  </si>
  <si>
    <t>Thu Jun 18 05:40:00 PDT 2009</t>
  </si>
  <si>
    <t>treeshyy</t>
  </si>
  <si>
    <t xml:space="preserve">what i don't like about burgers is that when i eat them, the things just keep on falling and falling from the bun. so i can't enjoy it. </t>
  </si>
  <si>
    <t>Thu Jun 18 05:40:05 PDT 2009</t>
  </si>
  <si>
    <t xml:space="preserve">@EmmaVictim Eee I Wanna See It </t>
  </si>
  <si>
    <t>Thu Jun 18 05:40:06 PDT 2009</t>
  </si>
  <si>
    <t>@nadia_stylist Hey lovely!!! I ordered a new phone on the wknd and it came on mon but it was the WRONG phone  So im suppose 2 get it 2day!</t>
  </si>
  <si>
    <t>Thu Jun 18 05:40:08 PDT 2009</t>
  </si>
  <si>
    <t>uugh up way toooo early. SOO sick last night   still not feelin so hott..in bed, all day?</t>
  </si>
  <si>
    <t>Thu Jun 18 05:40:14 PDT 2009</t>
  </si>
  <si>
    <t>denial88</t>
  </si>
  <si>
    <t xml:space="preserve">uber yawn - spent the night with Laura a l'hopital. too tired to even play atlantica now </t>
  </si>
  <si>
    <t>Thu Jun 18 05:40:15 PDT 2009</t>
  </si>
  <si>
    <t xml:space="preserve">@GGInsider the link goes to an invalid post </t>
  </si>
  <si>
    <t>Thu Jun 18 05:40:16 PDT 2009</t>
  </si>
  <si>
    <t xml:space="preserve">@damn_que_mala i'll take the rain for $200 please lol. This humidity down here will kill ya </t>
  </si>
  <si>
    <t>Thu Jun 18 05:40:17 PDT 2009</t>
  </si>
  <si>
    <t>KellyKupcake</t>
  </si>
  <si>
    <t xml:space="preserve">is in a much better mood! I wish my weird girly hormones would quit working overtime </t>
  </si>
  <si>
    <t>Thu Jun 18 05:40:21 PDT 2009</t>
  </si>
  <si>
    <t>BalletBeth</t>
  </si>
  <si>
    <t xml:space="preserve">forgot abt swine flu at melbourne. how to go now? </t>
  </si>
  <si>
    <t>Thu Jun 18 05:40:22 PDT 2009</t>
  </si>
  <si>
    <t>ikristina</t>
  </si>
  <si>
    <t>I don't want to wake up and go to work  #squarespace</t>
  </si>
  <si>
    <t>Thu Jun 18 05:40:23 PDT 2009</t>
  </si>
  <si>
    <t>@Lastoadri Yes I know..and i totally agree..we have absolutely nothing  and even our &amp;quot;media&amp;quot; is nothing but a mirror to what they say..</t>
  </si>
  <si>
    <t>Thu Jun 18 05:40:24 PDT 2009</t>
  </si>
  <si>
    <t xml:space="preserve">Finally reached Penang this morning. Luggages got lost and it wasnt a plasent day at all... I am tired... </t>
  </si>
  <si>
    <t>Thu Jun 18 05:40:26 PDT 2009</t>
  </si>
  <si>
    <t>glacialembrace</t>
  </si>
  <si>
    <t xml:space="preserve">hot. humid. rainy. and i have to wear a suit today </t>
  </si>
  <si>
    <t>Thu Jun 18 05:40:27 PDT 2009</t>
  </si>
  <si>
    <t>@sonyasison Uuuuhhh, fine, I guess. We really had BAAAADDD grades this term  AWWW</t>
  </si>
  <si>
    <t>Thu Jun 18 05:40:29 PDT 2009</t>
  </si>
  <si>
    <t>Already too much water on the greens   Tiger going for birdie on the 2nd hole.</t>
  </si>
  <si>
    <t>@maddygutierrez i hope so dude so many people are taking it also  got a lot of competition. g...t...f...o.... HAHAHA</t>
  </si>
  <si>
    <t>Thu Jun 18 05:40:30 PDT 2009</t>
  </si>
  <si>
    <t xml:space="preserve">Need to start packing. Gay </t>
  </si>
  <si>
    <t>Thu Jun 18 05:40:31 PDT 2009</t>
  </si>
  <si>
    <t>@Just_Cal it don't work!!  just blank</t>
  </si>
  <si>
    <t>Thu Jun 18 05:40:37 PDT 2009</t>
  </si>
  <si>
    <t>Baaaaaaaad thunderstorms all day today   Hope it stops before tonights charity event!</t>
  </si>
  <si>
    <t>Thu Jun 18 05:40:38 PDT 2009</t>
  </si>
  <si>
    <t>mizzmillie09</t>
  </si>
  <si>
    <t xml:space="preserve">is over andys, stayin the week, dont want to go home, its weird when i do cos i go into my freak out mode, all this co he cheated on me </t>
  </si>
  <si>
    <t>Thu Jun 18 05:40:39 PDT 2009</t>
  </si>
  <si>
    <t>STACKTEAM</t>
  </si>
  <si>
    <t>Lmao @angelayee: Today seemed like a great day, until I got a chain email that warned if I deleted it I could die  Pls don't send me those</t>
  </si>
  <si>
    <t>Thu Jun 18 05:40:41 PDT 2009</t>
  </si>
  <si>
    <t xml:space="preserve">Fun time yesterday at &amp;quot;all stars&amp;quot;.. couldnt believe i m back on my ride to office .. </t>
  </si>
  <si>
    <t>Thu Jun 18 05:40:42 PDT 2009</t>
  </si>
  <si>
    <t>@WooopJess Aww if it had been a shop one you could of bought it again  xxx</t>
  </si>
  <si>
    <t>DistantWeb</t>
  </si>
  <si>
    <t>@dingfries Not that I know of lol. I wanna go, but I'm not bothering for two reasons. 1) No-one to go with  2) I'm shit with rides.</t>
  </si>
  <si>
    <t>Thu Jun 18 05:40:43 PDT 2009</t>
  </si>
  <si>
    <t xml:space="preserve">what i don't like about burgers is that when i eat them, the things just kept on falling and falling from the bun. so i can't enjoy it. </t>
  </si>
  <si>
    <t>Thu Jun 18 05:40:45 PDT 2009</t>
  </si>
  <si>
    <t>I hate turning the radio off when The Fray is on.  But it's time for work!</t>
  </si>
  <si>
    <t>Thu Jun 18 05:40:46 PDT 2009</t>
  </si>
  <si>
    <t>@nakatake Imeem is just disturbing on blip! I think only people in the US can listen to the whole songs.  (hugs again)</t>
  </si>
  <si>
    <t>Thu Jun 18 05:40:49 PDT 2009</t>
  </si>
  <si>
    <t xml:space="preserve">@wcnonline Found u by searching 4 floresville! Was not expecting 2 find much. Nice 2 see u here. Tried 2 DM but u weren't following </t>
  </si>
  <si>
    <t>Thu Jun 18 05:40:50 PDT 2009</t>
  </si>
  <si>
    <t xml:space="preserve">my mom woke me up by yelling to @jml1015 and i don't have to go to work for another five hours and now i can't get back to sleep </t>
  </si>
  <si>
    <t>Thu Jun 18 05:40:51 PDT 2009</t>
  </si>
  <si>
    <t xml:space="preserve">Im back from school, gosh. Whut a day! </t>
  </si>
  <si>
    <t>Thu Jun 18 05:40:54 PDT 2009</t>
  </si>
  <si>
    <t xml:space="preserve">silver users get a better background mist on the my friends page of Xbox.com... gutted. </t>
  </si>
  <si>
    <t>Thu Jun 18 05:40:56 PDT 2009</t>
  </si>
  <si>
    <t>alanjcastonguay</t>
  </si>
  <si>
    <t xml:space="preserve">snmpd consuming 299mb on Reki. </t>
  </si>
  <si>
    <t>Thu Jun 18 05:40:58 PDT 2009</t>
  </si>
  <si>
    <t>helveticus</t>
  </si>
  <si>
    <t xml:space="preserve">@siphotwit kool eyes im not very good @making faces </t>
  </si>
  <si>
    <t xml:space="preserve">@maggie2501 dunno its kinda hard to see. looks pretty neat. wen you coming back to australia. we all miss you </t>
  </si>
  <si>
    <t>lemondsh</t>
  </si>
  <si>
    <t xml:space="preserve">@drfrankenpolish It's raining pretty good here too! I'm so tired of clouds and rain </t>
  </si>
  <si>
    <t>Thu Jun 18 05:41:03 PDT 2009</t>
  </si>
  <si>
    <t xml:space="preserve">Workin all day with no play </t>
  </si>
  <si>
    <t>Thu Jun 18 05:41:05 PDT 2009</t>
  </si>
  <si>
    <t>I want the sun to come out  It's warm but the sun is hiding!</t>
  </si>
  <si>
    <t xml:space="preserve">mystery solved: #MBP display blackness is due to screwed up graphics card, chip dead... a week to repair though  bad news for the show </t>
  </si>
  <si>
    <t>Thu Jun 18 05:41:08 PDT 2009</t>
  </si>
  <si>
    <t>jerry_levine</t>
  </si>
  <si>
    <t xml:space="preserve">i was eating some shrimp the other day. my friend asked if she could have one...they were delish so I said no. She called me shellfish. </t>
  </si>
  <si>
    <t>NinaPA</t>
  </si>
  <si>
    <t>Removing dead links to closed shops in squidoo lenses...   This is gonna take awhile.</t>
  </si>
  <si>
    <t>Thu Jun 18 05:41:11 PDT 2009</t>
  </si>
  <si>
    <t>maggielang</t>
  </si>
  <si>
    <t xml:space="preserve">Seeing my Cubs-Sox game day go down the drain ... with the rain! Boooh! </t>
  </si>
  <si>
    <t xml:space="preserve">@evaangelinaxxx awww i got excited for a min now im dissapointed </t>
  </si>
  <si>
    <t>Thu Jun 18 05:41:12 PDT 2009</t>
  </si>
  <si>
    <t xml:space="preserve">@djredz I jus got to the parkin lot and jus missed the bus..he prolly gonna make it b4 me </t>
  </si>
  <si>
    <t xml:space="preserve">I really don't know what I am going to say to me kids...they will be devestated </t>
  </si>
  <si>
    <t>Thu Jun 18 05:41:14 PDT 2009</t>
  </si>
  <si>
    <t xml:space="preserve">@trueblud I am not too bad now but the sun made me sick and dizzy for 2 days </t>
  </si>
  <si>
    <t>Thu Jun 18 05:41:16 PDT 2009</t>
  </si>
  <si>
    <t xml:space="preserve">@AlanCarr We're in london next week end and I was hoping to catch the show but it's not open the night we can go </t>
  </si>
  <si>
    <t>belssy</t>
  </si>
  <si>
    <t xml:space="preserve">Am still a little unsure how it all works </t>
  </si>
  <si>
    <t xml:space="preserve">Putting the #Android 1.1 SDK back on the laptop, as new @DellUK one is still telling me it'll be ready on 6th July </t>
  </si>
  <si>
    <t>Thu Jun 18 05:41:19 PDT 2009</t>
  </si>
  <si>
    <t>AliciaGroulx</t>
  </si>
  <si>
    <t xml:space="preserve">Oh so tired.. and it's only Thursday... </t>
  </si>
  <si>
    <t>Thu Jun 18 05:41:22 PDT 2009</t>
  </si>
  <si>
    <t xml:space="preserve">My right ear is throbbing. </t>
  </si>
  <si>
    <t>SarahChambers</t>
  </si>
  <si>
    <t xml:space="preserve">@frankroche the weather sucks here in Philly today too. No sunshine </t>
  </si>
  <si>
    <t>nattakie</t>
  </si>
  <si>
    <t>rain go away ..  its already cold ... i miss summer dammm  xx</t>
  </si>
  <si>
    <t>Thu Jun 18 05:41:23 PDT 2009</t>
  </si>
  <si>
    <t>AneVS</t>
  </si>
  <si>
    <t xml:space="preserve">On my way to work! Im laaaate! I hate freakin' been stuck in traffic in Ccs </t>
  </si>
  <si>
    <t>Thu Jun 18 05:41:25 PDT 2009</t>
  </si>
  <si>
    <t>oscargecko</t>
  </si>
  <si>
    <t xml:space="preserve">I should remember, when working with PVC plumbing, it may not turn the way I want it to resulting in bigger repairs when it breaks. </t>
  </si>
  <si>
    <t>Thu Jun 18 05:41:26 PDT 2009</t>
  </si>
  <si>
    <t xml:space="preserve">@jaykayone Schools always seem to be behind the times, particularly with technology. </t>
  </si>
  <si>
    <t>GordaBeya</t>
  </si>
  <si>
    <t>Heartbreak...  I called Jj yesterday to sort of find out how he felt about me because I didn't want to cancel our dinner plans...</t>
  </si>
  <si>
    <t>Thu Jun 18 05:41:27 PDT 2009</t>
  </si>
  <si>
    <t>@Hybrid911 Ouch  and I already thought it was a disaster that I sometimes loose eyelashes when I try to get my mascara off</t>
  </si>
  <si>
    <t>Thu Jun 18 05:41:28 PDT 2009</t>
  </si>
  <si>
    <t xml:space="preserve">Overslept today until 3:30 AM. No workout </t>
  </si>
  <si>
    <t>Thu Jun 18 05:41:29 PDT 2009</t>
  </si>
  <si>
    <t>cjmgrafx</t>
  </si>
  <si>
    <t>@MuertenTheSNW yes, @DinaAIE doesn't get paid for her days off  which doesn't help our situation with all the bad luck lately.</t>
  </si>
  <si>
    <t>Thu Jun 18 05:41:54 PDT 2009</t>
  </si>
  <si>
    <t xml:space="preserve">i miss my crush </t>
  </si>
  <si>
    <t xml:space="preserve">Bettina has fever now!  &amp;amp;&amp;amp;she`s classmates with Vicky who was sent home a while ago. :O Swine, is this you? </t>
  </si>
  <si>
    <t xml:space="preserve">days like  this i double think movin 2 FL @ least if it rains chances r its still sunny out.this shit fuckn sux </t>
  </si>
  <si>
    <t>Thu Jun 18 05:41:56 PDT 2009</t>
  </si>
  <si>
    <t xml:space="preserve">@BradleyF81 I told on you, cuz I felt bad for Margee, I thought she deserved the truth. Sorry, man. </t>
  </si>
  <si>
    <t>Thu Jun 18 05:41:57 PDT 2009</t>
  </si>
  <si>
    <t>panellitah</t>
  </si>
  <si>
    <t>is soo tired  http://plurk.com/p/11wc0a</t>
  </si>
  <si>
    <t>Sharkkles</t>
  </si>
  <si>
    <t xml:space="preserve">@dompap Beer me five? I'm confused </t>
  </si>
  <si>
    <t>Thu Jun 18 05:41:58 PDT 2009</t>
  </si>
  <si>
    <t>@MattCheetham Awwww  I have that app and didn't get a push notification  LOL</t>
  </si>
  <si>
    <t>Thu Jun 18 05:41:59 PDT 2009</t>
  </si>
  <si>
    <t>SamBani33</t>
  </si>
  <si>
    <t xml:space="preserve">Another early morning...I'm sooooo tired!! </t>
  </si>
  <si>
    <t>Thu Jun 18 05:42:00 PDT 2009</t>
  </si>
  <si>
    <t xml:space="preserve">Iron &amp;amp; Wine, coupled with the new @jason_mraz blog, seems to be depressing me. how the f am i to work on my script now? </t>
  </si>
  <si>
    <t>Thu Jun 18 05:42:04 PDT 2009</t>
  </si>
  <si>
    <t>scottyB1991</t>
  </si>
  <si>
    <t>I copped me some nike + running shorts xl and I might add they feel like poon poon shorts  but.. I DON'T GIVE A FUCK IMA POON POON AWAY!</t>
  </si>
  <si>
    <t>Thu Jun 18 05:42:08 PDT 2009</t>
  </si>
  <si>
    <t>KK_GAL</t>
  </si>
  <si>
    <t xml:space="preserve">I'm tryin 2 update my status on ere so it also comes up on FB and Bebo............but dunno how 2 do it...GGGRRRRR </t>
  </si>
  <si>
    <t>Thu Jun 18 05:42:09 PDT 2009</t>
  </si>
  <si>
    <t>I'm feeling tired and lazy this morning.  that's what happens when the hubs comes to bed at 3:30am and wakes me up, grrrrr</t>
  </si>
  <si>
    <t>cobrafangirl</t>
  </si>
  <si>
    <t xml:space="preserve">@maddysen yep, i'm pretty sure. </t>
  </si>
  <si>
    <t>Thu Jun 18 05:42:10 PDT 2009</t>
  </si>
  <si>
    <t>ccochran3</t>
  </si>
  <si>
    <t xml:space="preserve">...effin rain... I wanted to go fishing today </t>
  </si>
  <si>
    <t xml:space="preserve">@padfootx http://twitpic.com/7pcg6 - I wanted one of those...damn TKMaxx selling out </t>
  </si>
  <si>
    <t>MartyKai</t>
  </si>
  <si>
    <t xml:space="preserve">Aww wats with al the rain </t>
  </si>
  <si>
    <t>Thu Jun 18 05:42:12 PDT 2009</t>
  </si>
  <si>
    <t>DebzSaysRelax</t>
  </si>
  <si>
    <t xml:space="preserve">Tomorrow is the beginning of the end </t>
  </si>
  <si>
    <t>algonacchick</t>
  </si>
  <si>
    <t xml:space="preserve">I can't get any videos to play on this stupid computer. They all just continually load without doing anything. </t>
  </si>
  <si>
    <t>Thu Jun 18 05:42:15 PDT 2009</t>
  </si>
  <si>
    <t>JTown816</t>
  </si>
  <si>
    <t xml:space="preserve">Got my baby's pre school testing today... Where have the last four years gone? </t>
  </si>
  <si>
    <t>Lost and stressed  Wish I had Sat Nav</t>
  </si>
  <si>
    <t>Thu Jun 18 05:42:17 PDT 2009</t>
  </si>
  <si>
    <t xml:space="preserve">i should be seeing andrew bird today </t>
  </si>
  <si>
    <t>Thu Jun 18 05:42:18 PDT 2009</t>
  </si>
  <si>
    <t>bedtime. feeling a bit  headache.  not letting it worsen by staying up late so, adieu! sweetest dreams twitpeeps....</t>
  </si>
  <si>
    <t>Thu Jun 18 05:42:19 PDT 2009</t>
  </si>
  <si>
    <t>deb_brinky</t>
  </si>
  <si>
    <t xml:space="preserve">Working the late shift </t>
  </si>
  <si>
    <t>Thu Jun 18 05:42:27 PDT 2009</t>
  </si>
  <si>
    <t xml:space="preserve">rain for the next 10 days </t>
  </si>
  <si>
    <t>Thu Jun 18 05:42:28 PDT 2009</t>
  </si>
  <si>
    <t xml:space="preserve">poor tiger woods. not the greatest first hole </t>
  </si>
  <si>
    <t>Thu Jun 18 05:42:30 PDT 2009</t>
  </si>
  <si>
    <t>Candymangreg</t>
  </si>
  <si>
    <t xml:space="preserve">My girlfriends been studying non stop for like 5 weeks!!! </t>
  </si>
  <si>
    <t>Thu Jun 18 05:42:32 PDT 2009</t>
  </si>
  <si>
    <t xml:space="preserve">I will be fighting the urge to buy Brit tickets all day....I'll make it.... </t>
  </si>
  <si>
    <t>Thu Jun 18 05:42:36 PDT 2009</t>
  </si>
  <si>
    <t xml:space="preserve">Dammit!! Didnt wake up early enough to use my treadmill today!! So disappointed in myself </t>
  </si>
  <si>
    <t>Thu Jun 18 05:42:37 PDT 2009</t>
  </si>
  <si>
    <t xml:space="preserve">using her braces.. big OUCH.. shouldve worn it regularly </t>
  </si>
  <si>
    <t>Thu Jun 18 05:42:41 PDT 2009</t>
  </si>
  <si>
    <t>@doombox yeah  but the pro is were gonna be sorta prepared for hs. pero parang nabigla kami :|</t>
  </si>
  <si>
    <t>@Bittersweetlace no, false advertising! It's on the official website  but not actually something we can purchase ;_;</t>
  </si>
  <si>
    <t>dsymons</t>
  </si>
  <si>
    <t>@thomassymons @gemguyjon I want Sonic   Especially if it involves limeade or slushies...</t>
  </si>
  <si>
    <t>Thu Jun 18 05:42:42 PDT 2009</t>
  </si>
  <si>
    <t>CherryKisses23</t>
  </si>
  <si>
    <t xml:space="preserve">is still not feeling good! </t>
  </si>
  <si>
    <t>Thu Jun 18 05:42:47 PDT 2009</t>
  </si>
  <si>
    <t>@spittingcat Sorry, I'm hideously busy as today ends at 5pm  Is tomorrow okay?</t>
  </si>
  <si>
    <t>Thu Jun 18 05:42:51 PDT 2009</t>
  </si>
  <si>
    <t xml:space="preserve">is currently being defeated by JAVA yet again. Bano ako mag program sa java.. hassle. </t>
  </si>
  <si>
    <t>Thu Jun 18 05:42:52 PDT 2009</t>
  </si>
  <si>
    <t>DLMcConnaha</t>
  </si>
  <si>
    <t xml:space="preserve">Another Day Down... About 400 more to go before freedom. </t>
  </si>
  <si>
    <t>Thu Jun 18 05:42:55 PDT 2009</t>
  </si>
  <si>
    <t>Good night!! Me &amp;amp; my mum have an apointment with the deputy on tuesday   im in trouble lol (shes scary)</t>
  </si>
  <si>
    <t>Thu Jun 18 05:42:58 PDT 2009</t>
  </si>
  <si>
    <t>Dear_Maria</t>
  </si>
  <si>
    <t>@rachelumpzz Babysitting!  But tomorrow's my last day for a few weeks(:</t>
  </si>
  <si>
    <t>Thu Jun 18 05:42:59 PDT 2009</t>
  </si>
  <si>
    <t xml:space="preserve">@jamie_sterling Harsh. In other news, the mac labs are shut over dummer </t>
  </si>
  <si>
    <t>Thu Jun 18 05:43:00 PDT 2009</t>
  </si>
  <si>
    <t>AshleyLBailey</t>
  </si>
  <si>
    <t xml:space="preserve">Just hugged my boss goodbye. He was my elementary principal, high school principal, and my boss for the past 2 years. It was so sad. </t>
  </si>
  <si>
    <t>Thu Jun 18 05:43:02 PDT 2009</t>
  </si>
  <si>
    <t>Ugh, my back hurts  prolly gonna sit &amp;amp; work more on LFTF &amp;amp; the fanmixes FL in a bit. Wish the DHC would kick in though.</t>
  </si>
  <si>
    <t>Thu Jun 18 05:43:05 PDT 2009</t>
  </si>
  <si>
    <t>rjbook</t>
  </si>
  <si>
    <t xml:space="preserve">Why does the PASS Community Connector email newsletter come in 3 column &amp;quot;newspaer&amp;quot; format? This is the most difficult style to read </t>
  </si>
  <si>
    <t>Thu Jun 18 05:43:06 PDT 2009</t>
  </si>
  <si>
    <t xml:space="preserve">I'm seriously addicted to twitter. </t>
  </si>
  <si>
    <t>Thu Jun 18 05:43:07 PDT 2009</t>
  </si>
  <si>
    <t>my twitter is broken  , I want to delete so tweets but it wont let me!! people stop following me just cause I talked to Joe and Nick!! &amp;gt;</t>
  </si>
  <si>
    <t>Thu Jun 18 05:43:08 PDT 2009</t>
  </si>
  <si>
    <t xml:space="preserve">@crownpublishing I'm trying to respond to your DM but can't since you aren't following me </t>
  </si>
  <si>
    <t>ISMISM</t>
  </si>
  <si>
    <t xml:space="preserve">really wants to go out tonight but knows he can't </t>
  </si>
  <si>
    <t>Thu Jun 18 05:43:10 PDT 2009</t>
  </si>
  <si>
    <t xml:space="preserve">@donttrythis damn, not available in my country </t>
  </si>
  <si>
    <t>Thu Jun 18 05:43:11 PDT 2009</t>
  </si>
  <si>
    <t>shatteredhaven</t>
  </si>
  <si>
    <t xml:space="preserve">needs more toe socks...most of hers have developed holes. </t>
  </si>
  <si>
    <t>Thu Jun 18 05:43:13 PDT 2009</t>
  </si>
  <si>
    <t>acuddyre</t>
  </si>
  <si>
    <t xml:space="preserve">feels like its friday. but its not </t>
  </si>
  <si>
    <t>Thu Jun 18 05:43:14 PDT 2009</t>
  </si>
  <si>
    <t>i hate that sinking feeling  makes me feel sick</t>
  </si>
  <si>
    <t>Thu Jun 18 05:43:16 PDT 2009</t>
  </si>
  <si>
    <t>Gettin ready for work...Boooo! Arms still hurting so no gym  No Carbs after 6 starting to become a struggle!!</t>
  </si>
  <si>
    <t>Thu Jun 18 05:43:17 PDT 2009</t>
  </si>
  <si>
    <t xml:space="preserve">@carlostwism BRAAAAAAAAAAAIN FREEEEEEEETH!! hahaha....I will give it to ya, hopefully it comes in today! Im lost without it </t>
  </si>
  <si>
    <t>Thu Jun 18 05:43:19 PDT 2009</t>
  </si>
  <si>
    <t>reinderotter</t>
  </si>
  <si>
    <t xml:space="preserve">mmm somehow I don't get mail from anyone who has started following me on Twitter....wierd, had to dig trough following list to find out </t>
  </si>
  <si>
    <t>Thu Jun 18 05:43:20 PDT 2009</t>
  </si>
  <si>
    <t xml:space="preserve">Sitting in front of the comp for more than 5 mins is killing. Am surprised at the intensity of the pain, its unbearable </t>
  </si>
  <si>
    <t>Thu Jun 18 05:43:22 PDT 2009</t>
  </si>
  <si>
    <t>sheva85</t>
  </si>
  <si>
    <t>Rosie is good, but slow as hell  might go back to cupcake...</t>
  </si>
  <si>
    <t xml:space="preserve">What would I give to be in Spain right now! Pure sunshine and 38 degrees! </t>
  </si>
  <si>
    <t>Thu Jun 18 05:43:27 PDT 2009</t>
  </si>
  <si>
    <t>camilex06</t>
  </si>
  <si>
    <t xml:space="preserve">Feeling so sick today, might be a cold. What should I take?? </t>
  </si>
  <si>
    <t>Thu Jun 18 05:43:28 PDT 2009</t>
  </si>
  <si>
    <t>ssheppard</t>
  </si>
  <si>
    <t xml:space="preserve">@chuckstar76  I'm obviously not meant to send this email out, as its crashed again, and I was so close to the send button </t>
  </si>
  <si>
    <t>Thu Jun 18 05:43:29 PDT 2009</t>
  </si>
  <si>
    <t xml:space="preserve">i miss the snow </t>
  </si>
  <si>
    <t>pattywoops</t>
  </si>
  <si>
    <t>joyj_number ey dude what's up i'm at com's room searching for simon's work  damn bored mannn well c ya tmr  love you x</t>
  </si>
  <si>
    <t>Thu Jun 18 05:43:32 PDT 2009</t>
  </si>
  <si>
    <t>grantyh</t>
  </si>
  <si>
    <t xml:space="preserve">Car in for it's 20k mile service. Goodbye Â£400. </t>
  </si>
  <si>
    <t>imakeyougopop</t>
  </si>
  <si>
    <t>Aww. Meet the Robinsons is almost done.  ilovethismovie. ) // too lazy to read the story in reading. ) it`s so boring.</t>
  </si>
  <si>
    <t>Thu Jun 18 05:43:52 PDT 2009</t>
  </si>
  <si>
    <t>@gloryofthelord for some reason i did NOT get your twitter broadcast to me  but thanks! hmmmm that's weird (daaarn twitter lol).</t>
  </si>
  <si>
    <t>Thu Jun 18 05:43:53 PDT 2009</t>
  </si>
  <si>
    <t>@JLaw222 *hugs and hands a glass of warm condensed milk*  try to get a little more sleep sis</t>
  </si>
  <si>
    <t xml:space="preserve">omg kgv / ais / south island closed too? AHHHH good luck </t>
  </si>
  <si>
    <t>Thu Jun 18 05:43:55 PDT 2009</t>
  </si>
  <si>
    <t xml:space="preserve">@jemariie i believe he used to cause we had something before...im not sure about now. </t>
  </si>
  <si>
    <t>Thu Jun 18 05:43:56 PDT 2009</t>
  </si>
  <si>
    <t>hmuir</t>
  </si>
  <si>
    <t xml:space="preserve">@jorowleywt4 @sheilanoble I was quite disappointed with my wholewheat (if that is indeed what it was) scone. Worst QMU scone I've had </t>
  </si>
  <si>
    <t>Thu Jun 18 05:43:58 PDT 2009</t>
  </si>
  <si>
    <t xml:space="preserve">I just stepped in dog crap. </t>
  </si>
  <si>
    <t>Thu Jun 18 05:44:01 PDT 2009</t>
  </si>
  <si>
    <t xml:space="preserve">@Dameunited Sorry to disappoint </t>
  </si>
  <si>
    <t xml:space="preserve">@dannisaywhat i really wanted to go and see him, couldnt efford tickets </t>
  </si>
  <si>
    <t>Thu Jun 18 05:44:03 PDT 2009</t>
  </si>
  <si>
    <t>@Stephiecole what's wrong?  is she hurt?</t>
  </si>
  <si>
    <t>Thu Jun 18 05:44:04 PDT 2009</t>
  </si>
  <si>
    <t>@shauncusters oh no ginger  that sucks!</t>
  </si>
  <si>
    <t>Thu Jun 18 05:44:05 PDT 2009</t>
  </si>
  <si>
    <t xml:space="preserve">I have a $15,275 debt owing to the tax office for my uni degree </t>
  </si>
  <si>
    <t>Thu Jun 18 05:44:08 PDT 2009</t>
  </si>
  <si>
    <t xml:space="preserve">I've jsut realised I booked Jim Jeffries for the same night as Katy Perry, thankfully I hadn't got a ticket yet but really wanted to go </t>
  </si>
  <si>
    <t xml:space="preserve">Trying to find a movie to watch..its really hard tp pick </t>
  </si>
  <si>
    <t>LadyTolu</t>
  </si>
  <si>
    <t xml:space="preserve">ok my twitter is going funny...hmmmm more like grrrrrr @May7evn that wasnt meant for you...my bad </t>
  </si>
  <si>
    <t>Thu Jun 18 05:44:09 PDT 2009</t>
  </si>
  <si>
    <t>stevek5150</t>
  </si>
  <si>
    <t xml:space="preserve">is it just me or is twitter really just for celebrities??????????? or people with friends </t>
  </si>
  <si>
    <t>Thu Jun 18 05:44:11 PDT 2009</t>
  </si>
  <si>
    <t xml:space="preserve">@tweetie on iPhone cannot add two pics to tweet!? Bummer will have to get clever with cut'n'paste </t>
  </si>
  <si>
    <t>Thu Jun 18 05:44:12 PDT 2009</t>
  </si>
  <si>
    <t>BaddAssPK</t>
  </si>
  <si>
    <t xml:space="preserve">working today...but wait...it's Thursday... </t>
  </si>
  <si>
    <t>Thu Jun 18 05:44:14 PDT 2009</t>
  </si>
  <si>
    <t>allly</t>
  </si>
  <si>
    <t>end of music  not so messy today!</t>
  </si>
  <si>
    <t>@Adjectiveless LOL, Neon Girl!  And yes, I do have CBBD.    And you don't look like a scab in that pic. lol.</t>
  </si>
  <si>
    <t>Thu Jun 18 05:44:15 PDT 2009</t>
  </si>
  <si>
    <t>That's it  I just withdraw from the logo contest.. jeez I'm so sad over this.. I felt on top of the world, and now I feel stupid lolll</t>
  </si>
  <si>
    <t>puding_coklat</t>
  </si>
  <si>
    <t xml:space="preserve">Kecewa by the day </t>
  </si>
  <si>
    <t>What's the use of having a boyfriend when you never get to see him?? I miss you  &amp;lt;3</t>
  </si>
  <si>
    <t>ir_relay</t>
  </si>
  <si>
    <t>Nokia and Simens help Iran to find ppl who protest! Thank yo nokia  http://www.washingtontimes.com/news/...with-spy-tech/</t>
  </si>
  <si>
    <t>Thu Jun 18 05:44:19 PDT 2009</t>
  </si>
  <si>
    <t xml:space="preserve">I havnt been paid EMA </t>
  </si>
  <si>
    <t>Thu Jun 18 05:44:21 PDT 2009</t>
  </si>
  <si>
    <t xml:space="preserve">Also, maybe I was just shy about telling you which is why I'm being a complete coward and can't tell you these things directly... </t>
  </si>
  <si>
    <t>Thu Jun 18 05:44:24 PDT 2009</t>
  </si>
  <si>
    <t xml:space="preserve">This rain is painful </t>
  </si>
  <si>
    <t>Thu Jun 18 05:44:25 PDT 2009</t>
  </si>
  <si>
    <t xml:space="preserve">@Mikaela911 yeah...i'm obviously not yet ready </t>
  </si>
  <si>
    <t>Thu Jun 18 05:44:28 PDT 2009</t>
  </si>
  <si>
    <t>@zwriter - You must be in Palm Desert. I don't miss weather there in the summer. miss the winters &amp;amp; my old job.  Not liking Texas rt now</t>
  </si>
  <si>
    <t>Thu Jun 18 05:44:33 PDT 2009</t>
  </si>
  <si>
    <t>Megwam</t>
  </si>
  <si>
    <t>forgot the exam was tomorrow  it seems ages away and its less than 24 hours actually haha!</t>
  </si>
  <si>
    <t>LucyGrandberry</t>
  </si>
  <si>
    <t xml:space="preserve">Will in New York City in 3 days....... omg i cnt wait.. time for partying and off course Work  </t>
  </si>
  <si>
    <t>UGH! Spammer keeps putting stuff in my updates!  Turned it off, but it's not making a difference.</t>
  </si>
  <si>
    <t>Thu Jun 18 05:44:34 PDT 2009</t>
  </si>
  <si>
    <t>BeverLou</t>
  </si>
  <si>
    <t>@BoomBoomBetty   go ahead, tweet UR joke.....(heh-heh)</t>
  </si>
  <si>
    <t>hotzb22</t>
  </si>
  <si>
    <t xml:space="preserve">I wanna sleep some more I don't want to go to work today </t>
  </si>
  <si>
    <t>vwinfree</t>
  </si>
  <si>
    <t xml:space="preserve">Going to eat breakfast in the key, only two days left </t>
  </si>
  <si>
    <t>es1122</t>
  </si>
  <si>
    <t xml:space="preserve">Off to the post office </t>
  </si>
  <si>
    <t>Thu Jun 18 05:44:35 PDT 2009</t>
  </si>
  <si>
    <t xml:space="preserve">ugh these final exams are kicking my asssss! blahhhh </t>
  </si>
  <si>
    <t>Thu Jun 18 05:44:36 PDT 2009</t>
  </si>
  <si>
    <t>@acdha You poor guys  I'll be hoping for a perfect weekend for you two!</t>
  </si>
  <si>
    <t>Thu Jun 18 05:44:37 PDT 2009</t>
  </si>
  <si>
    <t xml:space="preserve">How sad. Just heard I wont see my Italian bff in Germany at the wedding after all. Her grandma had a stroke  So sad </t>
  </si>
  <si>
    <t>Thu Jun 18 05:44:42 PDT 2009</t>
  </si>
  <si>
    <t xml:space="preserve">On our way to the dr... Another day of missing school for my oldest </t>
  </si>
  <si>
    <t xml:space="preserve">Ouch my head. Ouch my heart </t>
  </si>
  <si>
    <t>LavenderPekoe</t>
  </si>
  <si>
    <t xml:space="preserve">@SasseStampede Looks like she's been hacked. </t>
  </si>
  <si>
    <t xml:space="preserve">is up and going into town, hope it doesnt raiin </t>
  </si>
  <si>
    <t>Thu Jun 18 05:44:44 PDT 2009</t>
  </si>
  <si>
    <t xml:space="preserve">this tea is makin me sleepy......not a good look...i wonder if my sweetie got out the field early...prolly not </t>
  </si>
  <si>
    <t>Thu Jun 18 05:44:45 PDT 2009</t>
  </si>
  <si>
    <t>fooschamp95</t>
  </si>
  <si>
    <t xml:space="preserve">@RonTerrell Great, thanks! I leave for work @ 8:30 so I always miss the 2nd code word  </t>
  </si>
  <si>
    <t>Thu Jun 18 05:44:48 PDT 2009</t>
  </si>
  <si>
    <t xml:space="preserve">@kiki_the_blub My AIS friends can't graduate now </t>
  </si>
  <si>
    <t>@VeronicaEbie ur ready to leave?? i bet u miss femz  wht u doing today?? want to do dinner??souper salads?</t>
  </si>
  <si>
    <t>Thu Jun 18 05:44:49 PDT 2009</t>
  </si>
  <si>
    <t>ILYMBBB</t>
  </si>
  <si>
    <t>Morning everyone! -Going to bingemans today!!! But it's raining   But it'll get better!! Hopefully :/ Talk to you later. I'm at school. &amp;lt;3</t>
  </si>
  <si>
    <t xml:space="preserve">Scared out of my mind. . Again. </t>
  </si>
  <si>
    <t>Thu Jun 18 05:44:51 PDT 2009</t>
  </si>
  <si>
    <t>x0xmichx0x</t>
  </si>
  <si>
    <t xml:space="preserve">@selenagomez omg Selena. It looks so cool! unfortunately i don't know when it will air in Singapore. Long wait </t>
  </si>
  <si>
    <t xml:space="preserve">@HafdisHuld Will you be back to the UK soon? Missed the Birmingham gig because of a University trip </t>
  </si>
  <si>
    <t>Thu Jun 18 05:44:52 PDT 2009</t>
  </si>
  <si>
    <t xml:space="preserve">Not sure if trying to download iphone update before work was a good idea </t>
  </si>
  <si>
    <t>Thu Jun 18 05:44:53 PDT 2009</t>
  </si>
  <si>
    <t>charlotteloves</t>
  </si>
  <si>
    <t>@Faddee i cant understand any of your updates  puss</t>
  </si>
  <si>
    <t xml:space="preserve">My last exam was horrible, what is an informal support service? I sat there for 1hour doing nothing! I managed to miss out on 49 marks </t>
  </si>
  <si>
    <t>Thu Jun 18 05:44:54 PDT 2009</t>
  </si>
  <si>
    <t>Timneal100</t>
  </si>
  <si>
    <t>bored, and need a haircut  might go skate soon</t>
  </si>
  <si>
    <t>Thu Jun 18 05:44:55 PDT 2009</t>
  </si>
  <si>
    <t xml:space="preserve">it'S WAy tOO EARly! </t>
  </si>
  <si>
    <t>Thu Jun 18 05:45:01 PDT 2009</t>
  </si>
  <si>
    <t xml:space="preserve">@mumstheboss  I can;t see the link </t>
  </si>
  <si>
    <t>Thu Jun 18 05:45:03 PDT 2009</t>
  </si>
  <si>
    <t xml:space="preserve">@shoptilldrop poor baby sympathies </t>
  </si>
  <si>
    <t>Thu Jun 18 05:45:06 PDT 2009</t>
  </si>
  <si>
    <t>RS78</t>
  </si>
  <si>
    <t xml:space="preserve">struggling with a German assignment </t>
  </si>
  <si>
    <t>Thu Jun 18 05:45:11 PDT 2009</t>
  </si>
  <si>
    <t xml:space="preserve">@smaointe18fly well I didn't understand what you were saying now I do. I have to think about it. It's the money I don't have </t>
  </si>
  <si>
    <t>damn. Teachers here. I hate French coursework  me and mollie are such donkeys... casue we've um... started already?</t>
  </si>
  <si>
    <t>Thu Jun 18 05:45:14 PDT 2009</t>
  </si>
  <si>
    <t>Luna_Five</t>
  </si>
  <si>
    <t xml:space="preserve">Went to IKEA to buy a special picture frame-kinda thing. I don't like IKEA and only go there if I have to. Of course they didn't have it </t>
  </si>
  <si>
    <t>@britt_mccormick wow way to be mean   haha but yes im trying to get myself to do stuff.. not as good as you but im getting thereee</t>
  </si>
  <si>
    <t>Thu Jun 18 05:45:18 PDT 2009</t>
  </si>
  <si>
    <t>Anastasia_NYC</t>
  </si>
  <si>
    <t>@smashadv ugh, I know - didn't realize I was diving into tweet-spamming  AND they won't let me &amp;quot;unsubscribe&amp;quot;</t>
  </si>
  <si>
    <t>Thu Jun 18 05:45:19 PDT 2009</t>
  </si>
  <si>
    <t>@ASinisterDuck It's true.  Poor little kittens.</t>
  </si>
  <si>
    <t>Thu Jun 18 05:45:20 PDT 2009</t>
  </si>
  <si>
    <t>He said it! It was so slow and painful  I went and saw &amp;quot;X&amp;quot; last night... didn't do anything of course... I thought I wanted a bf</t>
  </si>
  <si>
    <t>Thu Jun 18 05:45:21 PDT 2009</t>
  </si>
  <si>
    <t>nscaletti</t>
  </si>
  <si>
    <t xml:space="preserve">@erinkmurray Me too. It's ok. </t>
  </si>
  <si>
    <t>Thu Jun 18 05:45:23 PDT 2009</t>
  </si>
  <si>
    <t xml:space="preserve">my algebra final was the easiest thing ever. science is soon though and i'm gonna do so bad on that </t>
  </si>
  <si>
    <t>Thu Jun 18 05:45:24 PDT 2009</t>
  </si>
  <si>
    <t xml:space="preserve">I'm just mad at the world because I don't like being up in the morning OH MY GOD. </t>
  </si>
  <si>
    <t>Thu Jun 18 05:45:25 PDT 2009</t>
  </si>
  <si>
    <t>MEjazz</t>
  </si>
  <si>
    <t xml:space="preserve">And the iPhone still isn't available in ND. #1 son says &amp;quot;won't happen&amp;quot;. </t>
  </si>
  <si>
    <t>Thu Jun 18 05:45:28 PDT 2009</t>
  </si>
  <si>
    <t>nomy14</t>
  </si>
  <si>
    <t xml:space="preserve">in my house </t>
  </si>
  <si>
    <t>Thu Jun 18 05:45:30 PDT 2009</t>
  </si>
  <si>
    <t xml:space="preserve">Its raining felines and canines outside I miss the sun </t>
  </si>
  <si>
    <t>ilive4mywork</t>
  </si>
  <si>
    <t xml:space="preserve">@Louvampyer I remember when you first got into Leopold and Loeb, and the book scared you and you couldn't sleep... poor lulu </t>
  </si>
  <si>
    <t>Thu Jun 18 05:45:31 PDT 2009</t>
  </si>
  <si>
    <t>OrangeGene</t>
  </si>
  <si>
    <t>yo @rumblepurr Mams got a new job so she hardly has any time for me anymore  I miss my *rumbleCUDDLES* !!!</t>
  </si>
  <si>
    <t>Thu Jun 18 05:45:33 PDT 2009</t>
  </si>
  <si>
    <t>@ZeROCTRL no WIP for this one...sorry  This is the base model I am working on, for normal maps...so will have lots of detail.</t>
  </si>
  <si>
    <t>tamcdonald</t>
  </si>
  <si>
    <t xml:space="preserve">@bcbeatty I guess I'll try again when I get back home. Right now only have all, @ mentions and DMs </t>
  </si>
  <si>
    <t>strwbirry</t>
  </si>
  <si>
    <t xml:space="preserve">up and skipping work...feel uber crappy </t>
  </si>
  <si>
    <t>Thu Jun 18 05:46:03 PDT 2009</t>
  </si>
  <si>
    <t>Ashleigh987</t>
  </si>
  <si>
    <t xml:space="preserve">why does it rain in the summer </t>
  </si>
  <si>
    <t>Thu Jun 18 05:46:04 PDT 2009</t>
  </si>
  <si>
    <t xml:space="preserve">Is really trippin about not going to NY for some reason.. idk.. I guess i'll get over it after my bday </t>
  </si>
  <si>
    <t>Thu Jun 18 05:46:05 PDT 2009</t>
  </si>
  <si>
    <t xml:space="preserve">why am I only getting 3 hours of sleep lately?!? it's been like that for 3 days!!! </t>
  </si>
  <si>
    <t>Thu Jun 18 05:46:08 PDT 2009</t>
  </si>
  <si>
    <t>fashionistadrie</t>
  </si>
  <si>
    <t>I really just wanna lay back down.  im so tired didn't sleep till 2</t>
  </si>
  <si>
    <t>Thu Jun 18 05:46:09 PDT 2009</t>
  </si>
  <si>
    <t xml:space="preserve">@edwinakane why are you trying to embarrass me at the party? In front of everyone? </t>
  </si>
  <si>
    <t>Thu Jun 18 05:46:11 PDT 2009</t>
  </si>
  <si>
    <t>NeueHaasGrotesk</t>
  </si>
  <si>
    <t xml:space="preserve">@ProntoMeansNow You still dying? I just got called into work early </t>
  </si>
  <si>
    <t xml:space="preserve">Lost my voice...what is left makes me sound like a dirty old man </t>
  </si>
  <si>
    <t>iruzz</t>
  </si>
  <si>
    <t xml:space="preserve">@nickjonas i'll never gonna see you of hear you </t>
  </si>
  <si>
    <t>Thu Jun 18 05:46:14 PDT 2009</t>
  </si>
  <si>
    <t>cmoss009</t>
  </si>
  <si>
    <t xml:space="preserve">Isnt feeling the brightest.. Dunno if imma stick around work.. Guess we will see... Other wise good morning. Work to 4.. hopefully sooner </t>
  </si>
  <si>
    <t>Thu Jun 18 05:46:16 PDT 2009</t>
  </si>
  <si>
    <t>LazyNewYorker</t>
  </si>
  <si>
    <t xml:space="preserve">And we have more rain today... </t>
  </si>
  <si>
    <t>Thu Jun 18 05:46:18 PDT 2009</t>
  </si>
  <si>
    <t xml:space="preserve">i now smell of deep heat </t>
  </si>
  <si>
    <t>Thu Jun 18 05:46:19 PDT 2009</t>
  </si>
  <si>
    <t xml:space="preserve">More meetings </t>
  </si>
  <si>
    <t>Thu Jun 18 05:46:20 PDT 2009</t>
  </si>
  <si>
    <t>@maddysen oh yeah it wouldnt send to you coz you had an away message  shame shame</t>
  </si>
  <si>
    <t>Thu Jun 18 05:46:21 PDT 2009</t>
  </si>
  <si>
    <t>just tried to clean my nose with a toothbrush   could've been worse, brushing my teeth with toilet paper. eeeeeek!</t>
  </si>
  <si>
    <t>Thu Jun 18 05:46:23 PDT 2009</t>
  </si>
  <si>
    <t xml:space="preserve">Mmm... im in the mood to dance around in the rain, but its too cold and wet. </t>
  </si>
  <si>
    <t xml:space="preserve">iPod update = fail - No I don't want to restore factory settings </t>
  </si>
  <si>
    <t>Thu Jun 18 05:46:24 PDT 2009</t>
  </si>
  <si>
    <t xml:space="preserve">pack pack packing  5 dayssss and NO TIME </t>
  </si>
  <si>
    <t>spoonforkknife</t>
  </si>
  <si>
    <t>Yeah, I didn't get out until 715  think I'll catch up tomorrow. Did you get home ok?</t>
  </si>
  <si>
    <t>Thu Jun 18 05:46:25 PDT 2009</t>
  </si>
  <si>
    <t>__sparkles</t>
  </si>
  <si>
    <t>is up for TTT without Nobby  Lol</t>
  </si>
  <si>
    <t>Thu Jun 18 05:46:26 PDT 2009</t>
  </si>
  <si>
    <t xml:space="preserve">@roystern09 Im still awaiting a phone call for rights to some music </t>
  </si>
  <si>
    <t>Thu Jun 18 05:46:27 PDT 2009</t>
  </si>
  <si>
    <t>jsini</t>
  </si>
  <si>
    <t xml:space="preserve">why is it raining??? </t>
  </si>
  <si>
    <t>dearyrnamehere</t>
  </si>
  <si>
    <t xml:space="preserve">@CarolineKent yes I am actaully holding back tears at the bus stop. Its only little so I'm thinking a little stich might help, but still </t>
  </si>
  <si>
    <t>Thu Jun 18 05:46:28 PDT 2009</t>
  </si>
  <si>
    <t>ugh...all this rain is doing a number on my sinuses!!   #squarespace</t>
  </si>
  <si>
    <t>Smart_blonde8</t>
  </si>
  <si>
    <t xml:space="preserve">3 down and 1 to go. And what about this party on the weekend?!? Do i really have to wear that dress??? </t>
  </si>
  <si>
    <t>Thu Jun 18 05:46:29 PDT 2009</t>
  </si>
  <si>
    <t xml:space="preserve">@SpeedyG1212 I think it's supposed to rain all weekend! </t>
  </si>
  <si>
    <t>Thu Jun 18 05:46:32 PDT 2009</t>
  </si>
  <si>
    <t>eliannexo</t>
  </si>
  <si>
    <t xml:space="preserve">i got up so early the day i had the chance to sleep in </t>
  </si>
  <si>
    <t xml:space="preserve">writer's block :| can't do my assignment </t>
  </si>
  <si>
    <t>@marirockzDUDE Yes it's true  Has that primary school in Cannons Creek been CLOSED? Hope that doesn't have to happen to our school...</t>
  </si>
  <si>
    <t>Laur_Nicole</t>
  </si>
  <si>
    <t xml:space="preserve">Cub run with sammers before she leaves for richmond </t>
  </si>
  <si>
    <t>Thu Jun 18 05:46:35 PDT 2009</t>
  </si>
  <si>
    <t>KelinaImamura</t>
  </si>
  <si>
    <t xml:space="preserve">Spending the day training for NSLC. For a month, I can't wear jeans, flip flops or Converse. </t>
  </si>
  <si>
    <t xml:space="preserve">@judifranz Sorry to hear about cuts. </t>
  </si>
  <si>
    <t>Thu Jun 18 05:46:36 PDT 2009</t>
  </si>
  <si>
    <t>oOSaraBethOo</t>
  </si>
  <si>
    <t xml:space="preserve">I feel like I would love summer school if there was no class... but unfortunately </t>
  </si>
  <si>
    <t>Thu Jun 18 05:46:37 PDT 2009</t>
  </si>
  <si>
    <t xml:space="preserve">@angiograph GOOD LUCK ARI be safe </t>
  </si>
  <si>
    <t>Thu Jun 18 05:46:38 PDT 2009</t>
  </si>
  <si>
    <t>morning! gotta work  no fun.. but THANK GOD its with @JennyJaklovsky ! im stopping abd wendys and getting a frosty-chinno** thing for work</t>
  </si>
  <si>
    <t>Thu Jun 18 05:46:39 PDT 2009</t>
  </si>
  <si>
    <t xml:space="preserve">Just had my cancer jab its making me sleepy &amp;amp; i have work l8r </t>
  </si>
  <si>
    <t>jaimelynn410</t>
  </si>
  <si>
    <t xml:space="preserve">Omg i have the nastiest stomachache in the world. </t>
  </si>
  <si>
    <t xml:space="preserve">@coleman sorry about that </t>
  </si>
  <si>
    <t>Thu Jun 18 05:46:40 PDT 2009</t>
  </si>
  <si>
    <t xml:space="preserve">hates work with a passion ! </t>
  </si>
  <si>
    <t>Thu Jun 18 05:46:41 PDT 2009</t>
  </si>
  <si>
    <t>@Sexi_Lexi524 thought u were an alchy  u let me down u supposed to still be fucced up right now lmao</t>
  </si>
  <si>
    <t>Thu Jun 18 05:46:42 PDT 2009</t>
  </si>
  <si>
    <t xml:space="preserve">The weather is gross today. </t>
  </si>
  <si>
    <t>Thu Jun 18 05:46:44 PDT 2009</t>
  </si>
  <si>
    <t>justinmancini</t>
  </si>
  <si>
    <t>wishes he never lost the job at cablevision that im listed as non-rehire for  in Shelton, CT</t>
  </si>
  <si>
    <t>Thu Jun 18 05:46:45 PDT 2009</t>
  </si>
  <si>
    <t xml:space="preserve">I have to take the pig out of my locker </t>
  </si>
  <si>
    <t>mactalk</t>
  </si>
  <si>
    <t xml:space="preserve">@_pants_ Yes, yes I was </t>
  </si>
  <si>
    <t>Thu Jun 18 05:46:50 PDT 2009</t>
  </si>
  <si>
    <t>amourissimaa</t>
  </si>
  <si>
    <t xml:space="preserve">Lehmsml Rhea ruined my first normal dream. </t>
  </si>
  <si>
    <t>Thu Jun 18 05:46:53 PDT 2009</t>
  </si>
  <si>
    <t xml:space="preserve">@mantia Also, have you noticed the little loading icon at the top of the screen flickers alot now? </t>
  </si>
  <si>
    <t>aztecgruiz</t>
  </si>
  <si>
    <t xml:space="preserve">my hours are M-F 9:30-8:00 p.m. and Sat. 8:30-7:00 p.m. So I won't be able to go to the movies </t>
  </si>
  <si>
    <t>Thu Jun 18 05:46:54 PDT 2009</t>
  </si>
  <si>
    <t xml:space="preserve">@theacl yeah, i agree! maybe i'll have their chicken salad. it's so tasty:p haha. mom said we should take the bus! </t>
  </si>
  <si>
    <t>Thu Jun 18 05:46:56 PDT 2009</t>
  </si>
  <si>
    <t xml:space="preserve">Omgosh my ankle is still big and we have gym class tomorrow </t>
  </si>
  <si>
    <t>Thu Jun 18 05:46:58 PDT 2009</t>
  </si>
  <si>
    <t xml:space="preserve">Bapak Ibu yg terhormat... I still don't know who to vote for.... Kok gak &amp;quot;megang&amp;quot; yaaaaaa </t>
  </si>
  <si>
    <t>Thu Jun 18 05:47:04 PDT 2009</t>
  </si>
  <si>
    <t xml:space="preserve">New record at the MI-ET-5 CoCoRaHS station... 0.80&amp;quot; (my station is only 24 days old...)  2-day total = 1.42&amp;quot;... more mosquito fuel </t>
  </si>
  <si>
    <t>Thu Jun 18 05:47:06 PDT 2009</t>
  </si>
  <si>
    <t>@UluvUY actually no more assembly tom  Oh noes!</t>
  </si>
  <si>
    <t>Thu Jun 18 05:47:07 PDT 2009</t>
  </si>
  <si>
    <t>jhasperr</t>
  </si>
  <si>
    <t xml:space="preserve">somewher we went wrong .. our love is like a song .. but you wont sing along .. you forgtten .. about ... Us .. Dont Forget .. </t>
  </si>
  <si>
    <t>Thu Jun 18 05:47:09 PDT 2009</t>
  </si>
  <si>
    <t>ShanteCurtis</t>
  </si>
  <si>
    <t>@nicole_ireland I knowww  When's he coming back again?</t>
  </si>
  <si>
    <t>Thu Jun 18 05:47:10 PDT 2009</t>
  </si>
  <si>
    <t>MusicForever</t>
  </si>
  <si>
    <t xml:space="preserve">@joshgroban YAY!! I'm super psyched now!! Although they got rid of the good pbs station a while back. Sadness! </t>
  </si>
  <si>
    <t>Thu Jun 18 05:47:11 PDT 2009</t>
  </si>
  <si>
    <t>@Spincerely I know, I can't believe it's cold and rainy again.     Oh well, I guess we'll have to snuggle up with our knitting.</t>
  </si>
  <si>
    <t>Thu Jun 18 05:47:12 PDT 2009</t>
  </si>
  <si>
    <t>tizmackingrigg</t>
  </si>
  <si>
    <t>going to my flat in dundee soon for the last time  its going to be odd not living in dundee anymore after being there for 2 years!</t>
  </si>
  <si>
    <t>Thu Jun 18 05:47:13 PDT 2009</t>
  </si>
  <si>
    <t xml:space="preserve">mum is ill so she can't drive down to see me today </t>
  </si>
  <si>
    <t>chananna</t>
  </si>
  <si>
    <t xml:space="preserve">Shots today </t>
  </si>
  <si>
    <t>Thu Jun 18 05:47:16 PDT 2009</t>
  </si>
  <si>
    <t xml:space="preserve">&amp;amp;&amp;amp;_ disz shawtyy heart braken. hesz officially gone yall. he on lokkdown 4 a yeer n tew munths wit no visitasz or kallsz </t>
  </si>
  <si>
    <t>Thu Jun 18 05:47:19 PDT 2009</t>
  </si>
  <si>
    <t xml:space="preserve">@mvnz you're probably right there!  gosh i wish i was still living in sydney. i miss it/everyone sooooo much </t>
  </si>
  <si>
    <t>jt1stcav</t>
  </si>
  <si>
    <t xml:space="preserve">Watching the world collapse on FOXNews this morning. Between Iran, N.Korea and the dumbing of America, no wonder even God abandoned us! </t>
  </si>
  <si>
    <t>Thu Jun 18 05:47:23 PDT 2009</t>
  </si>
  <si>
    <t>Dean0Mac</t>
  </si>
  <si>
    <t xml:space="preserve">Was supposed to be seeing the gf tonight but new double bed arriving has put a stop to that, have to wait until tomorrow now </t>
  </si>
  <si>
    <t>Thu Jun 18 05:47:26 PDT 2009</t>
  </si>
  <si>
    <t xml:space="preserve">@stephanyisme Have you seen the Cab's new guitarist? He's kinda hot but no one could ever replace Ian </t>
  </si>
  <si>
    <t>IanSangriableed</t>
  </si>
  <si>
    <t xml:space="preserve">I don't know that what fever is I don't know that what that the body temperature is too high </t>
  </si>
  <si>
    <t xml:space="preserve">@Gunamugunth good question. i really don't know! i used to be fine until i discovered 2 weeks ago i am unable to drink cold water </t>
  </si>
  <si>
    <t>Thu Jun 18 05:47:28 PDT 2009</t>
  </si>
  <si>
    <t>@KhloeKardashian girl my birthday is the 25th!!!! I'd so come and celebrate BOTH our days.. I am going to be 28  Oh well LIVE IT UP! ;)</t>
  </si>
  <si>
    <t>Thu Jun 18 05:47:29 PDT 2009</t>
  </si>
  <si>
    <t xml:space="preserve">@hayles All the info is missing tho, well on my local MP's... </t>
  </si>
  <si>
    <t>Thu Jun 18 05:47:34 PDT 2009</t>
  </si>
  <si>
    <t>StephaMacfar</t>
  </si>
  <si>
    <t>I just dropped my blackberry in a craft store  &amp;amp; scuffed a brand new pair of heels. Times are NOT good!</t>
  </si>
  <si>
    <t>Thu Jun 18 05:47:45 PDT 2009</t>
  </si>
  <si>
    <t>dani0044</t>
  </si>
  <si>
    <t xml:space="preserve">pennsbury recruiting camp....postponed </t>
  </si>
  <si>
    <t>Thu Jun 18 05:47:46 PDT 2009</t>
  </si>
  <si>
    <t xml:space="preserve">I'm in the mood for fish and chips for supper! Haven't had any for well over a year </t>
  </si>
  <si>
    <t>nurjb</t>
  </si>
  <si>
    <t xml:space="preserve">Miss my sis. </t>
  </si>
  <si>
    <t>Thu Jun 18 05:47:50 PDT 2009</t>
  </si>
  <si>
    <t>blackorchid9</t>
  </si>
  <si>
    <t xml:space="preserve">is so tired today </t>
  </si>
  <si>
    <t>Thu Jun 18 05:47:52 PDT 2009</t>
  </si>
  <si>
    <t xml:space="preserve">me: &amp;quot;I'm not very good at colouring in the lines&amp;quot; mother: &amp;quot;well I guess colouring just isn't a skill that everyone has.&amp;quot; </t>
  </si>
  <si>
    <t>Thu Jun 18 05:47:53 PDT 2009</t>
  </si>
  <si>
    <t xml:space="preserve">oh darn, i didn't celebrate my 200th tweet </t>
  </si>
  <si>
    <t>Thu Jun 18 05:47:55 PDT 2009</t>
  </si>
  <si>
    <t xml:space="preserve">O god I sound so congested lol I can't pronounce the letter &amp;quot;N&amp;quot; lmaooo it sounds like &amp;quot;D&amp;quot; </t>
  </si>
  <si>
    <t>chandadiane</t>
  </si>
  <si>
    <t xml:space="preserve">Hating the ex today (more than usual).  My ONE night a week I get to myself and he has to rob me of it.  He's so lucky I am not vengeful  </t>
  </si>
  <si>
    <t>NolaxE</t>
  </si>
  <si>
    <t xml:space="preserve">@Rythine awww  that's not good </t>
  </si>
  <si>
    <t>furyfrog</t>
  </si>
  <si>
    <t xml:space="preserve">Blah, dental cleaning this morning. Plus it's gloomy, where's the sun? </t>
  </si>
  <si>
    <t>Thu Jun 18 05:47:56 PDT 2009</t>
  </si>
  <si>
    <t>Kellymacno1</t>
  </si>
  <si>
    <t xml:space="preserve">Off work with sore back </t>
  </si>
  <si>
    <t>Thu Jun 18 05:47:57 PDT 2009</t>
  </si>
  <si>
    <t>Another cloudy sunless day  hmmmmppppfff</t>
  </si>
  <si>
    <t>dem44</t>
  </si>
  <si>
    <t xml:space="preserve">Light workout on the basketball court. Had an off game. </t>
  </si>
  <si>
    <t>Thu Jun 18 05:47:59 PDT 2009</t>
  </si>
  <si>
    <t xml:space="preserve">still does not have any news </t>
  </si>
  <si>
    <t>Thu Jun 18 05:48:01 PDT 2009</t>
  </si>
  <si>
    <t xml:space="preserve">Made a smoothie for breakfast. Don't hate it but not sure I like it. </t>
  </si>
  <si>
    <t>Thu Jun 18 05:48:02 PDT 2009</t>
  </si>
  <si>
    <t>ephiemonster</t>
  </si>
  <si>
    <t xml:space="preserve">24hrs from now.. ill be headin to VA! still need to pack, got the ipod &amp;amp; readin material set.. cant wait!! is today over yet? No! ok </t>
  </si>
  <si>
    <t>Thu Jun 18 05:48:04 PDT 2009</t>
  </si>
  <si>
    <t xml:space="preserve">@stellacatherine sm eluu looo, daim ku ditahan sm acopp huhu </t>
  </si>
  <si>
    <t xml:space="preserve">Listening to Aaron Shust talk about Africa! O how I miss Africa! </t>
  </si>
  <si>
    <t>Thu Jun 18 05:48:11 PDT 2009</t>
  </si>
  <si>
    <t xml:space="preserve">just woke up. i miss my friends </t>
  </si>
  <si>
    <t>Thu Jun 18 05:48:12 PDT 2009</t>
  </si>
  <si>
    <t>cuzziinajacuzzi</t>
  </si>
  <si>
    <t xml:space="preserve">waiting for someone to follow me...desperate rae </t>
  </si>
  <si>
    <t>Thu Jun 18 05:48:20 PDT 2009</t>
  </si>
  <si>
    <t>RuthWaldenTurek</t>
  </si>
  <si>
    <t xml:space="preserve">Back from the gym...in pain.  Have to go return my air pop-corn popper to Walmart - it was smashed.  </t>
  </si>
  <si>
    <t>Thu Jun 18 05:48:22 PDT 2009</t>
  </si>
  <si>
    <t>ychaker</t>
  </si>
  <si>
    <t>i couldn't sleep last night cuz of #uva #cws and this morning i had to read all the tweets about it!  Great season boys, keep ur head up</t>
  </si>
  <si>
    <t>Thu Jun 18 05:48:25 PDT 2009</t>
  </si>
  <si>
    <t xml:space="preserve">@donttrythis  Grrrrr! YouTube regional copyright restriction (UK user) sucks... </t>
  </si>
  <si>
    <t>Thu Jun 18 05:48:27 PDT 2009</t>
  </si>
  <si>
    <t>I hate seeing Tony like this.  #NCIS</t>
  </si>
  <si>
    <t xml:space="preserve">weather is a-m-a-z-i-n-g! and I can't go out </t>
  </si>
  <si>
    <t>red_hed24</t>
  </si>
  <si>
    <t xml:space="preserve">@Ensign_Twitch what happened? </t>
  </si>
  <si>
    <t>Thu Jun 18 05:48:28 PDT 2009</t>
  </si>
  <si>
    <t>brandonpierce</t>
  </si>
  <si>
    <t xml:space="preserve">@gabrieli Did they charge you for iPhone update? They are trying to charge me for iPod Touch update... </t>
  </si>
  <si>
    <t>Thu Jun 18 05:48:34 PDT 2009</t>
  </si>
  <si>
    <t xml:space="preserve">@ispunk I use to let my husband @lambstefani cut my hair when we would get drunk. </t>
  </si>
  <si>
    <t>Thu Jun 18 05:48:33 PDT 2009</t>
  </si>
  <si>
    <t>hates the agonizing, excruciating, and unbearable pain of the prick of a needle...  http://plurk.com/p/11wenq</t>
  </si>
  <si>
    <t>Thu Jun 18 05:48:35 PDT 2009</t>
  </si>
  <si>
    <t xml:space="preserve">@kissmygumbo 2 knee surgeries on the same knee has made running impossible...even a little bit </t>
  </si>
  <si>
    <t>Thu Jun 18 05:48:36 PDT 2009</t>
  </si>
  <si>
    <t xml:space="preserve">@whatdidshesay Sorry, btw, if I didn't follow the rules update on the Dworkin post. I posted, but now worried I was mean to rad fems. </t>
  </si>
  <si>
    <t>Thu Jun 18 05:48:38 PDT 2009</t>
  </si>
  <si>
    <t>cinn28</t>
  </si>
  <si>
    <t xml:space="preserve">itÂ´s sooo fresh overhere in Germany!! no wonder iÂ´m always getting sick. i guess NO SUMMER this year </t>
  </si>
  <si>
    <t>Thu Jun 18 05:48:39 PDT 2009</t>
  </si>
  <si>
    <t xml:space="preserve">@da7thl3tt3r mee toooo omgggg I'm sippin smoothie Till I figure out wat I wanna eat </t>
  </si>
  <si>
    <t>Thu Jun 18 05:48:40 PDT 2009</t>
  </si>
  <si>
    <t>jessicabkoch</t>
  </si>
  <si>
    <t xml:space="preserve">Oliver has his first official cold..poor kids </t>
  </si>
  <si>
    <t xml:space="preserve">@anndor That's not good... Eating out was the primary drain on my bank account. </t>
  </si>
  <si>
    <t>Thu Jun 18 05:48:41 PDT 2009</t>
  </si>
  <si>
    <t>joetheseo</t>
  </si>
  <si>
    <t xml:space="preserve">@squarespace I loved Squarespace and have been blogging for years but why no follow up to simple questions? Six Apart are fast.... </t>
  </si>
  <si>
    <t xml:space="preserve">it's sad when people throw their lives away for a few grand! now you've been on remand in a foriegn prison for 8 months-FOR WHAT? NADA </t>
  </si>
  <si>
    <t>Thu Jun 18 05:48:43 PDT 2009</t>
  </si>
  <si>
    <t>mikeyferg</t>
  </si>
  <si>
    <t>In my final derivatives class   Time to save the world!</t>
  </si>
  <si>
    <t>ScarletEH</t>
  </si>
  <si>
    <t xml:space="preserve">Totally despondent because my laptop is a lemon - sent it to Texas for repairs or replacement.  Nov. revisions will have to be on hold </t>
  </si>
  <si>
    <t>Thu Jun 18 05:48:45 PDT 2009</t>
  </si>
  <si>
    <t xml:space="preserve">My offfice looks out over a beautiful woodland full of birds, other little critters and a jcb tearing it all down!! UNBELIVABLE..!!!  </t>
  </si>
  <si>
    <t>Thu Jun 18 05:48:47 PDT 2009</t>
  </si>
  <si>
    <t xml:space="preserve">Good morning tweeeets! Having a bad day already </t>
  </si>
  <si>
    <t>Thu Jun 18 05:48:48 PDT 2009</t>
  </si>
  <si>
    <t>reeeally need a cuppa...got a headache boohoo!  and bored! off to make tea...</t>
  </si>
  <si>
    <t>Thu Jun 18 05:48:52 PDT 2009</t>
  </si>
  <si>
    <t xml:space="preserve">Why did I bother to iron my lucky white pants today? 2.5 hours on a train and now they look like I picked them up on off the floor </t>
  </si>
  <si>
    <t>Thu Jun 18 05:48:55 PDT 2009</t>
  </si>
  <si>
    <t>Rosie6793</t>
  </si>
  <si>
    <t xml:space="preserve">feeeeeeeeeeeels hungover and like shittt! </t>
  </si>
  <si>
    <t>Thu Jun 18 05:48:58 PDT 2009</t>
  </si>
  <si>
    <t>babycarter85</t>
  </si>
  <si>
    <t xml:space="preserve">Will Try Twitter Another Time, Back To Work For Now </t>
  </si>
  <si>
    <t>Thu Jun 18 05:48:59 PDT 2009</t>
  </si>
  <si>
    <t xml:space="preserve">Twitterific isn't working for me </t>
  </si>
  <si>
    <t>Thu Jun 18 05:49:02 PDT 2009</t>
  </si>
  <si>
    <t>geelooo</t>
  </si>
  <si>
    <t>I miss my son   He's been in TN for two weeks now. One more week to go...</t>
  </si>
  <si>
    <t>allentew</t>
  </si>
  <si>
    <t xml:space="preserve">doesn't know what to make of twitter, im thinking of deleting and sticking with facebook  but then i'll miss famous peoples tweets </t>
  </si>
  <si>
    <t>RandomGurg</t>
  </si>
  <si>
    <t xml:space="preserve">miss you.... </t>
  </si>
  <si>
    <t>Thu Jun 18 05:49:05 PDT 2009</t>
  </si>
  <si>
    <t>Pin_Pin_Ire</t>
  </si>
  <si>
    <t xml:space="preserve">I'm very confused </t>
  </si>
  <si>
    <t>Thu Jun 18 05:49:06 PDT 2009</t>
  </si>
  <si>
    <t>foamcow</t>
  </si>
  <si>
    <t xml:space="preserve">@pixeldiva In solidarity with you over sickness. I've been ill for 3 days. 2 off work. Aching, snotty and yucky </t>
  </si>
  <si>
    <t>Thu Jun 18 05:49:07 PDT 2009</t>
  </si>
  <si>
    <t xml:space="preserve">i hate hate storms </t>
  </si>
  <si>
    <t>Thu Jun 18 05:49:11 PDT 2009</t>
  </si>
  <si>
    <t xml:space="preserve">@sammi_jade it is blue. blue *gorgeous* shoes, blue top and cardi and then a big soft brown bag to hold all my rubbish!! </t>
  </si>
  <si>
    <t>@andylockran yeah, i can't make it i'm afraid  but does look interesting. we should go for a beer though while you're back. next week?</t>
  </si>
  <si>
    <t>Thu Jun 18 05:49:13 PDT 2009</t>
  </si>
  <si>
    <t>@fherchie Not exactly arrested. But yeah, that's  true.  It hurts. seriously</t>
  </si>
  <si>
    <t>Thu Jun 18 05:49:16 PDT 2009</t>
  </si>
  <si>
    <t>aechampion</t>
  </si>
  <si>
    <t xml:space="preserve">no no no no!!! i was supposed to be able to sleep late!! </t>
  </si>
  <si>
    <t>Thu Jun 18 05:49:19 PDT 2009</t>
  </si>
  <si>
    <t>bharris901</t>
  </si>
  <si>
    <t xml:space="preserve">I fell asleep too early last night. </t>
  </si>
  <si>
    <t>BptzCruz</t>
  </si>
  <si>
    <t xml:space="preserve">chillin with the someone specail in my life.....but i wish i was enuff </t>
  </si>
  <si>
    <t>Thu Jun 18 05:49:21 PDT 2009</t>
  </si>
  <si>
    <t>lildiscogirl</t>
  </si>
  <si>
    <t xml:space="preserve">I'm really confused right about now.  So far, it's not been a good day for me.  </t>
  </si>
  <si>
    <t>Thu Jun 18 05:49:22 PDT 2009</t>
  </si>
  <si>
    <t xml:space="preserve">@lspringate rawr. it's ok, but i thought you were hating on it earlier. i refuse to be (too much) of a fanboy today. apple xmas is over </t>
  </si>
  <si>
    <t>Thu Jun 18 05:49:24 PDT 2009</t>
  </si>
  <si>
    <t xml:space="preserve">@Nikolaaaa Yea LOL buh I feel mean doin that </t>
  </si>
  <si>
    <t>JHeffK</t>
  </si>
  <si>
    <t xml:space="preserve">Been up since 330 on a business trip to Little Rock, already on second plane, and second morning latte...I'll crash n burn by 2 o clock </t>
  </si>
  <si>
    <t>Thu Jun 18 05:49:26 PDT 2009</t>
  </si>
  <si>
    <t>Joelllle</t>
  </si>
  <si>
    <t xml:space="preserve">@kevinbrun but you work till 5. Boo!! </t>
  </si>
  <si>
    <t>Thu Jun 18 05:49:27 PDT 2009</t>
  </si>
  <si>
    <t>denisburns</t>
  </si>
  <si>
    <t xml:space="preserve">78 in my office - 82 in Miner's office - maintenance says they are so backed up we may not see them till tomorrow </t>
  </si>
  <si>
    <t>Thu Jun 18 05:49:30 PDT 2009</t>
  </si>
  <si>
    <t>College is so BORING especially when you've got a free and noone else has  x</t>
  </si>
  <si>
    <t xml:space="preserve">i got a really bad headache and i cant find any paracetamol   </t>
  </si>
  <si>
    <t>Thu Jun 18 05:49:34 PDT 2009</t>
  </si>
  <si>
    <t>lilkup</t>
  </si>
  <si>
    <t>@uthministerman   isn't that the way it works.</t>
  </si>
  <si>
    <t>tinkerbelle87</t>
  </si>
  <si>
    <t xml:space="preserve">waiting for the weekend is like waiting for christmas... it feels like its never gonna come and when it does it goes by too fast! </t>
  </si>
  <si>
    <t xml:space="preserve">I am so frustrated that the damn robot keeps fucking reply. fuck I just swore again. his gonna keep fucking around with me </t>
  </si>
  <si>
    <t>well that was annoying.  *deep breaths*</t>
  </si>
  <si>
    <t>Thu Jun 18 05:49:48 PDT 2009</t>
  </si>
  <si>
    <t xml:space="preserve">@K8loulee no sausage rolls... </t>
  </si>
  <si>
    <t>Thu Jun 18 05:49:49 PDT 2009</t>
  </si>
  <si>
    <t>JsCrazy</t>
  </si>
  <si>
    <t>Good morning twitter! I set the microwave @ work on fire again!!! not allowed 2 use it anymore  &amp;amp; ppl wonder why I dont hav 1 @ home.</t>
  </si>
  <si>
    <t>Thu Jun 18 05:49:51 PDT 2009</t>
  </si>
  <si>
    <t xml:space="preserve">Making all sorts of weird faces eating chilli olives. So nice, yet so hot </t>
  </si>
  <si>
    <t>Thu Jun 18 05:49:52 PDT 2009</t>
  </si>
  <si>
    <t>GR_Tampa</t>
  </si>
  <si>
    <t xml:space="preserve">@michellemalkin I have some Cuban expresso but I think you might too far to get some. </t>
  </si>
  <si>
    <t>Thu Jun 18 05:49:53 PDT 2009</t>
  </si>
  <si>
    <t>monalicious1</t>
  </si>
  <si>
    <t xml:space="preserve">uhhh.......... no  study time again!!!!!!! </t>
  </si>
  <si>
    <t>Thu Jun 18 05:49:56 PDT 2009</t>
  </si>
  <si>
    <t xml:space="preserve">@Stephiecole omg... Take her to the vet </t>
  </si>
  <si>
    <t>Thu Jun 18 05:49:59 PDT 2009</t>
  </si>
  <si>
    <t>GenElayne</t>
  </si>
  <si>
    <t xml:space="preserve">@jkayfrancois i love you too &amp;lt;3 miss you </t>
  </si>
  <si>
    <t>Thu Jun 18 05:50:01 PDT 2009</t>
  </si>
  <si>
    <t xml:space="preserve">@saaem enjoying or working... or maybe both... off to go swimming with kids now.  Will likely get wet on the way there.  rain pending. </t>
  </si>
  <si>
    <t>Thu Jun 18 05:50:04 PDT 2009</t>
  </si>
  <si>
    <t>@jungvolk if we chant Brookes name.. will that bring her back??????  Twitter is becoming a very lonely place now.......about 23 hours ago</t>
  </si>
  <si>
    <t>mikidraws</t>
  </si>
  <si>
    <t xml:space="preserve">@ShrimptonCoutur...Thank you for posting Big Lips &amp;amp; Skinny Hips....sounds very Bratz, as in dolls!  But the URL doesn't seem to work </t>
  </si>
  <si>
    <t>DizzyyIzzyyX</t>
  </si>
  <si>
    <t>Jelous Of People At Sound 2day  lol</t>
  </si>
  <si>
    <t>Thu Jun 18 05:50:07 PDT 2009</t>
  </si>
  <si>
    <t xml:space="preserve">@MrAntony No I wont </t>
  </si>
  <si>
    <t>Thu Jun 18 05:50:08 PDT 2009</t>
  </si>
  <si>
    <t xml:space="preserve">Good morning twitters.....hmpff another day of shitty ass weather....wish I was still on the beach </t>
  </si>
  <si>
    <t>reverend_bunnie</t>
  </si>
  <si>
    <t xml:space="preserve">@apolitecoup i finally fell asleep </t>
  </si>
  <si>
    <t>Thu Jun 18 05:50:09 PDT 2009</t>
  </si>
  <si>
    <t>Am_Real</t>
  </si>
  <si>
    <t xml:space="preserve">@JulietLimaGolf when do I get to see my smooke-a-looke??? I miss her! </t>
  </si>
  <si>
    <t>Thu Jun 18 05:50:10 PDT 2009</t>
  </si>
  <si>
    <t>@therealchillar  and why not??</t>
  </si>
  <si>
    <t>Thu Jun 18 05:50:11 PDT 2009</t>
  </si>
  <si>
    <t>not feeling too good  xx</t>
  </si>
  <si>
    <t xml:space="preserve">@obnoxiousacorns Really? That sucks, I was really hoping you did sleep. </t>
  </si>
  <si>
    <t>Thu Jun 18 05:50:13 PDT 2009</t>
  </si>
  <si>
    <t>Shnuggle</t>
  </si>
  <si>
    <t>@easidream Hi, thanks! Was not at Harrogate, we are a new company with no products yet   Expecting to launch at the BPA show in October</t>
  </si>
  <si>
    <t>Thu Jun 18 05:50:14 PDT 2009</t>
  </si>
  <si>
    <t xml:space="preserve">Hmm major stomach cramps owww </t>
  </si>
  <si>
    <t>Thu Jun 18 05:50:16 PDT 2009</t>
  </si>
  <si>
    <t>emokuh</t>
  </si>
  <si>
    <t xml:space="preserve">that's what you get when you let your heart win.|.ich find das nicht toll.|.verdammt scheiÃŸe.|.deprimiert! </t>
  </si>
  <si>
    <t>txmander</t>
  </si>
  <si>
    <t xml:space="preserve">Suprisingly doesn't want the weekend to come.... </t>
  </si>
  <si>
    <t>omgitsjoanne</t>
  </si>
  <si>
    <t xml:space="preserve">@louiseeexo oh shh it was a typing error you gay </t>
  </si>
  <si>
    <t>Slept for 3 hrs, feel better but can't go back to sleep. None of my Messenger play friends are up yet    Guess I'll try to sleep more.</t>
  </si>
  <si>
    <t>Thu Jun 18 05:50:18 PDT 2009</t>
  </si>
  <si>
    <t xml:space="preserve">@jemariie its complicated we havent talked in years but wen he sent me a comment i responded yet he hasnt replied </t>
  </si>
  <si>
    <t>sindustries</t>
  </si>
  <si>
    <t xml:space="preserve">I'm having a bad day </t>
  </si>
  <si>
    <t>Thu Jun 18 05:50:20 PDT 2009</t>
  </si>
  <si>
    <t xml:space="preserve">@getoutofmyskin Argh, I don't know I'm gonna survive once I enter university next month </t>
  </si>
  <si>
    <t>drfrankenpolish</t>
  </si>
  <si>
    <t>@lemondsh I know  It's suppose to be summer!</t>
  </si>
  <si>
    <t>Thu Jun 18 05:50:22 PDT 2009</t>
  </si>
  <si>
    <t>@R_O_BHUSHMONEY ohh ok, so u have no time to talk to me  lol j/k</t>
  </si>
  <si>
    <t>Thu Jun 18 05:50:25 PDT 2009</t>
  </si>
  <si>
    <t xml:space="preserve">My video response to @211me and @peterfacinelli : http://www.megaupload.com/?d=1JY6JBA8 - Can not put it on Youtube, sorry </t>
  </si>
  <si>
    <t>Thu Jun 18 05:50:27 PDT 2009</t>
  </si>
  <si>
    <t xml:space="preserve">@rachael2389 thats sad. </t>
  </si>
  <si>
    <t>Thu Jun 18 05:50:30 PDT 2009</t>
  </si>
  <si>
    <t>Amyfishgirl</t>
  </si>
  <si>
    <t xml:space="preserve">@colleencoble if ur ups man is anything like ours, u r last to be delivered to,&amp;amp; on realy bad days: he is overloaded u wait till tomorrow </t>
  </si>
  <si>
    <t>Thu Jun 18 05:50:32 PDT 2009</t>
  </si>
  <si>
    <t>NanjoDogz</t>
  </si>
  <si>
    <t xml:space="preserve">Is the weather ever going to be nice in Chgo? Winter will be back before summer ever gets here </t>
  </si>
  <si>
    <t>Thu Jun 18 05:50:34 PDT 2009</t>
  </si>
  <si>
    <t xml:space="preserve">@SafarYacoub okok. Surt </t>
  </si>
  <si>
    <t>Thu Jun 18 05:50:35 PDT 2009</t>
  </si>
  <si>
    <t xml:space="preserve">Hates having no money!!! </t>
  </si>
  <si>
    <t>Thu Jun 18 05:50:39 PDT 2009</t>
  </si>
  <si>
    <t>HiddenPeanuts</t>
  </si>
  <si>
    <t>@BrownFamilyCats sadly, not that I know about.  let me know if you find anything!</t>
  </si>
  <si>
    <t>danniebear87</t>
  </si>
  <si>
    <t xml:space="preserve">Oh no! Two baby funeral's in one day. Chloe's now and Grace's on Days later </t>
  </si>
  <si>
    <t>Thu Jun 18 05:50:40 PDT 2009</t>
  </si>
  <si>
    <t xml:space="preserve">It is DISGUSTING out. </t>
  </si>
  <si>
    <t>Thu Jun 18 05:50:43 PDT 2009</t>
  </si>
  <si>
    <t>Shortie_xxx</t>
  </si>
  <si>
    <t>O its raining  Must go working now, the joys of it....</t>
  </si>
  <si>
    <t>Thu Jun 18 05:50:45 PDT 2009</t>
  </si>
  <si>
    <t xml:space="preserve">@getoutofmyskin Argh, I don't know how I'm gonna survive once I enter university next month </t>
  </si>
  <si>
    <t>Thu Jun 18 05:50:48 PDT 2009</t>
  </si>
  <si>
    <t xml:space="preserve">For the love of god.... put out a fix for #quadcamera already !  3.0 breaks the app.  </t>
  </si>
  <si>
    <t>Thu Jun 18 05:50:50 PDT 2009</t>
  </si>
  <si>
    <t xml:space="preserve">Striggling with Hibernate </t>
  </si>
  <si>
    <t>Thu Jun 18 05:50:51 PDT 2009</t>
  </si>
  <si>
    <t xml:space="preserve">had to leave Chance at the vet this morning... thought my baby was coming home this morning </t>
  </si>
  <si>
    <t xml:space="preserve">Missing all of my friends!! </t>
  </si>
  <si>
    <t>Thu Jun 18 05:50:52 PDT 2009</t>
  </si>
  <si>
    <t xml:space="preserve">@KemaSoJuicy i still got Hearts for u even tho u was just mean </t>
  </si>
  <si>
    <t>Thu Jun 18 05:50:53 PDT 2009</t>
  </si>
  <si>
    <t>lolopb</t>
  </si>
  <si>
    <t xml:space="preserve">@carolune did they tell you how much it will cost? In France I have to pay an extra 9.90â‚¬ for 200 MB or 29.90â‚¬ for unlimited </t>
  </si>
  <si>
    <t>says bebe is still up. i can't play WoTLK.  http://plurk.com/p/11wfl8</t>
  </si>
  <si>
    <t>Thu Jun 18 05:50:56 PDT 2009</t>
  </si>
  <si>
    <t>@jonasbrothers YAY LVATT COMES OUT IN MY CITY IN 10HRS AND 40MINS but I can't get it till Saturday  so just one more day after tomoz =D</t>
  </si>
  <si>
    <t>Thu Jun 18 05:50:59 PDT 2009</t>
  </si>
  <si>
    <t xml:space="preserve">Not too sure if I can function today... I'm definitely sleep deprived </t>
  </si>
  <si>
    <t>Thu Jun 18 05:51:00 PDT 2009</t>
  </si>
  <si>
    <t>drbonie</t>
  </si>
  <si>
    <t xml:space="preserve">Why to be always in the right path seems so hard?? </t>
  </si>
  <si>
    <t>Thu Jun 18 05:51:02 PDT 2009</t>
  </si>
  <si>
    <t xml:space="preserve">ok it's a throat infection </t>
  </si>
  <si>
    <t>Thu Jun 18 05:51:04 PDT 2009</t>
  </si>
  <si>
    <t xml:space="preserve">Whyyy is it raining? I'm supposed to see Jimmy Buffett today </t>
  </si>
  <si>
    <t>Thu Jun 18 05:51:05 PDT 2009</t>
  </si>
  <si>
    <t>@SarahStewart And good for you! (I can get sea-sick on a millpond   )</t>
  </si>
  <si>
    <t>Thu Jun 18 05:51:08 PDT 2009</t>
  </si>
  <si>
    <t xml:space="preserve">@npdatadiva I am lost. Please help me find a good home. </t>
  </si>
  <si>
    <t>Thu Jun 18 05:51:09 PDT 2009</t>
  </si>
  <si>
    <t>techn0man</t>
  </si>
  <si>
    <t>@nikume better help #moldova at elections.. we need the democracy too  #pman</t>
  </si>
  <si>
    <t>Thu Jun 18 05:51:10 PDT 2009</t>
  </si>
  <si>
    <t>xImpeccablex</t>
  </si>
  <si>
    <t xml:space="preserve">Why are DVD +R DLs sooooooo expensive </t>
  </si>
  <si>
    <t>Thu Jun 18 05:51:11 PDT 2009</t>
  </si>
  <si>
    <t>blahdamnthing</t>
  </si>
  <si>
    <t>i feel bad for my mom.  it is not her fault. she just works with the most sexist men in the country. f*ck em, i still love you mommy. xx.</t>
  </si>
  <si>
    <t>Thu Jun 18 05:51:12 PDT 2009</t>
  </si>
  <si>
    <t>handymannetwork</t>
  </si>
  <si>
    <t xml:space="preserve">This has just NOT been a good week for doing exterior work. Especially deck/exterior staining work.  </t>
  </si>
  <si>
    <t xml:space="preserve">1 week 'til my birthdayyyy!!! &amp;lt;3 &amp;lt;3 &amp;lt;3 &amp;lt;3 &amp;lt;3 But it's NOT going to be fun, 'cuz I already know that I won't get everything that I wanted! </t>
  </si>
  <si>
    <t>Thu Jun 18 05:51:15 PDT 2009</t>
  </si>
  <si>
    <t xml:space="preserve">@shortyproper besos where u at </t>
  </si>
  <si>
    <t>Thu Jun 18 05:51:16 PDT 2009</t>
  </si>
  <si>
    <t>ADKHomeBuilder</t>
  </si>
  <si>
    <t>@ESHdotcom Good morning from the Adirondacks of New York. Raining here too  .   How is new home construction in your area ?</t>
  </si>
  <si>
    <t xml:space="preserve">Camp Bestival has now sold out </t>
  </si>
  <si>
    <t>x0alessandra</t>
  </si>
  <si>
    <t>@RandyOrtonRKO no way! poor randy's hummer  btw i thought you and cena were friends in real life? no?</t>
  </si>
  <si>
    <t>ThePrincessLori</t>
  </si>
  <si>
    <t xml:space="preserve">gotta love it when the meds they put you on to help make you sick! </t>
  </si>
  <si>
    <t xml:space="preserve">@therealtammylee im still tryna figure out where mine at, guess u didnt feel like cookin </t>
  </si>
  <si>
    <t>Thu Jun 18 05:51:17 PDT 2009</t>
  </si>
  <si>
    <t>alma77</t>
  </si>
  <si>
    <t>I can't go I won't be able to see everything is blurry ima look like mami n teresa  http://myloc.me/4heZ</t>
  </si>
  <si>
    <t>laurenjmacqueen</t>
  </si>
  <si>
    <t xml:space="preserve">blechhh car accidents suckkk </t>
  </si>
  <si>
    <t>@betha01 I MISSED IT  WHERE CAN I WATCH IT ONLINE??????</t>
  </si>
  <si>
    <t>Thu Jun 18 05:51:19 PDT 2009</t>
  </si>
  <si>
    <t xml:space="preserve">ugh. tired and busy </t>
  </si>
  <si>
    <t>Thu Jun 18 05:51:22 PDT 2009</t>
  </si>
  <si>
    <t>rtilgenkamp</t>
  </si>
  <si>
    <t xml:space="preserve">Hmmm my girl wont be home tonight.. </t>
  </si>
  <si>
    <t>Thu Jun 18 05:51:27 PDT 2009</t>
  </si>
  <si>
    <t>@kellywilliams4 Paid her Â£8 / hour (fair yes?) but not even mopped kitchen floor. Doors not wiped, sink mucky  And I have low standards)</t>
  </si>
  <si>
    <t xml:space="preserve">@inzamamc ROFLMAOOOOOOOOO. its ok. nm you? god twitter confuses me </t>
  </si>
  <si>
    <t>Thu Jun 18 05:51:29 PDT 2009</t>
  </si>
  <si>
    <t>chrisholliman</t>
  </si>
  <si>
    <t xml:space="preserve">men joynihan's last day.  </t>
  </si>
  <si>
    <t>@joshtastic1 oh man, crazy busy I've forgotten what slacking is  exams all over now? I seem to have 69 dm's need a mass deletion sess x</t>
  </si>
  <si>
    <t>Thu Jun 18 05:51:31 PDT 2009</t>
  </si>
  <si>
    <t xml:space="preserve">bloated acidic feeling in my tummy. not happy </t>
  </si>
  <si>
    <t>Meg_Han_Solo</t>
  </si>
  <si>
    <t>Just got woken up from a really good dream...  boo alarm clock!!!</t>
  </si>
  <si>
    <t>Thu Jun 18 05:51:49 PDT 2009</t>
  </si>
  <si>
    <t xml:space="preserve">@stevehealy also trying to download iphone 3.0 update 4 ipod but on slowest connection evr! will take about 4 hrs for 250 MB!! </t>
  </si>
  <si>
    <t>@sthrnfairytale   I will... I hate cancer!</t>
  </si>
  <si>
    <t>Thu Jun 18 05:51:50 PDT 2009</t>
  </si>
  <si>
    <t>lalveen</t>
  </si>
  <si>
    <t xml:space="preserve">lar is going to Thailand without me! </t>
  </si>
  <si>
    <t>Thu Jun 18 05:51:51 PDT 2009</t>
  </si>
  <si>
    <t>kogbert</t>
  </si>
  <si>
    <t xml:space="preserve">almost got a new iKOG today... oh well... </t>
  </si>
  <si>
    <t>Thu Jun 18 05:51:52 PDT 2009</t>
  </si>
  <si>
    <t>shannonk99</t>
  </si>
  <si>
    <t xml:space="preserve">getting ready to go camping, but I think it may be a washout </t>
  </si>
  <si>
    <t xml:space="preserve">Taking sammi to the airport </t>
  </si>
  <si>
    <t>Thu Jun 18 05:51:53 PDT 2009</t>
  </si>
  <si>
    <t>cattvong</t>
  </si>
  <si>
    <t>@HouSweetDee aw yes. sounds good (: swim/be lazy/conserve mula weekend... MY hair  oh well. so no piercings? maybe dom can come over?</t>
  </si>
  <si>
    <t>Thu Jun 18 05:51:54 PDT 2009</t>
  </si>
  <si>
    <t xml:space="preserve">I want to go see @glorianatheband on tour and maybe even Kelly Pickler, but I don't believe I can sit through a Taylor Swift concert. </t>
  </si>
  <si>
    <t xml:space="preserve">I have a feeling I'm gonna be dealing with this migraine much longer than I want. Stupid weather. </t>
  </si>
  <si>
    <t>Thu Jun 18 05:51:56 PDT 2009</t>
  </si>
  <si>
    <t xml:space="preserve">Yawn yawn waiting for download boring. I hope it doesn't take forever to install </t>
  </si>
  <si>
    <t>Thu Jun 18 05:52:01 PDT 2009</t>
  </si>
  <si>
    <t>Amy_Jean</t>
  </si>
  <si>
    <t xml:space="preserve">missed the first half of Peep Show </t>
  </si>
  <si>
    <t>Thu Jun 18 05:52:04 PDT 2009</t>
  </si>
  <si>
    <t>Sw33tbych</t>
  </si>
  <si>
    <t xml:space="preserve">Life Married isn't as great as I thought it would be. All we do is fight </t>
  </si>
  <si>
    <t>Thu Jun 18 05:52:05 PDT 2009</t>
  </si>
  <si>
    <t xml:space="preserve">flight delays at BWI </t>
  </si>
  <si>
    <t>Thu Jun 18 05:52:08 PDT 2009</t>
  </si>
  <si>
    <t>jefarmstrong</t>
  </si>
  <si>
    <t xml:space="preserve">heading into NYC for the day... raining </t>
  </si>
  <si>
    <t>Thu Jun 18 05:52:11 PDT 2009</t>
  </si>
  <si>
    <t>wburks1</t>
  </si>
  <si>
    <t xml:space="preserve">@CanGraham I'm feeling your pain, babe. I think our entire group has gotten it. </t>
  </si>
  <si>
    <t>Thu Jun 18 05:52:12 PDT 2009</t>
  </si>
  <si>
    <t>rsgagliano</t>
  </si>
  <si>
    <t xml:space="preserve">@ItalyPrncss34 @Geminimew um... I want to dance </t>
  </si>
  <si>
    <t xml:space="preserve">Back pain </t>
  </si>
  <si>
    <t>dranupama</t>
  </si>
  <si>
    <t xml:space="preserve">You are giving 30 iphone gift cards #squarespace , cant give me just 1 </t>
  </si>
  <si>
    <t>Thu Jun 18 05:52:13 PDT 2009</t>
  </si>
  <si>
    <t>kerryyokee</t>
  </si>
  <si>
    <t xml:space="preserve">can't understand why my Twitter keeps randomly UNtwitting people off my list  </t>
  </si>
  <si>
    <t>killbot87</t>
  </si>
  <si>
    <t xml:space="preserve">I am so tired this morning. </t>
  </si>
  <si>
    <t xml:space="preserve">Dentist appt today. YUCK. I am 43 &amp;amp; still hate going to the Dentist.  I have a Great one. It's just the yrs of bad ones that set the pace </t>
  </si>
  <si>
    <t>Elinkjohansson</t>
  </si>
  <si>
    <t xml:space="preserve">got my summer break yesterday, but what about the summer? </t>
  </si>
  <si>
    <t>Thu Jun 18 05:52:14 PDT 2009</t>
  </si>
  <si>
    <t>gailremudaro</t>
  </si>
  <si>
    <t xml:space="preserve">It's raining again...WTF!!!  I can't remember the last time it stayed sunny ALL day in NY/CT. I feel like I'm in Seattle. This sucks!!! </t>
  </si>
  <si>
    <t>Thu Jun 18 05:52:15 PDT 2009</t>
  </si>
  <si>
    <t>madmouserecords</t>
  </si>
  <si>
    <t xml:space="preserve">part 4&amp;gt;&amp;gt;&amp;gt;&amp;gt;but it means nothing to big companies anymore....their &amp;quot;refusal to learn&amp;quot; is just leaving them behind....soon to be forgotten  </t>
  </si>
  <si>
    <t>Thu Jun 18 05:52:19 PDT 2009</t>
  </si>
  <si>
    <t>@gilbirmingham None of the &amp;quot;humans&amp;quot; are on the MTV New Moon cast list.  MTV needs to fix that. The &amp;quot;humans&amp;quot; need love too. ;)</t>
  </si>
  <si>
    <t>Thu Jun 18 05:52:21 PDT 2009</t>
  </si>
  <si>
    <t xml:space="preserve">WTF? I can't log in to myspace and twitter is beeing stupid, too! no 'reply arrows' except one for Seb...now I have to type it </t>
  </si>
  <si>
    <t>Thu Jun 18 05:52:24 PDT 2009</t>
  </si>
  <si>
    <t>Eatin a pot of strawberry jelly... Wish I had ice cream!  x</t>
  </si>
  <si>
    <t>Thu Jun 18 05:52:30 PDT 2009</t>
  </si>
  <si>
    <t xml:space="preserve">i have just blitzed majorly!!!!!!!!!!!! feel very good now .... wont last, as soon as school run it will be tip again! </t>
  </si>
  <si>
    <t>aalunste</t>
  </si>
  <si>
    <t xml:space="preserve">iPhone 3.0 installed. Cut &amp;amp; paste is a treat. iStore won't let me upgrade apps. Have accepted new terms 5 times, but it keeps asking </t>
  </si>
  <si>
    <t>Thu Jun 18 05:52:37 PDT 2009</t>
  </si>
  <si>
    <t>techtalker24</t>
  </si>
  <si>
    <t xml:space="preserve">Just woke up still trying to get this gay jawbone to work </t>
  </si>
  <si>
    <t>Thu Jun 18 05:52:39 PDT 2009</t>
  </si>
  <si>
    <t xml:space="preserve">Exhausted. Back in Blandford. It's been an insane week. Sorry to those who wanted to meet both in Bath and Glasgow. Just didn't happen </t>
  </si>
  <si>
    <t>VetrinaGirl</t>
  </si>
  <si>
    <t>@stonedragonfly No...  He starting to scratch like crazy poor thing. I go to the dr. in an hour. Hopefully we don'y go crazy until then.</t>
  </si>
  <si>
    <t>Thu Jun 18 05:52:40 PDT 2009</t>
  </si>
  <si>
    <t>TynisaColleen</t>
  </si>
  <si>
    <t xml:space="preserve">@NaomiER @LesleyER @BinkieER @ SarahRoseteER are yall heading to South FL anytime soon?? </t>
  </si>
  <si>
    <t>Thu Jun 18 05:52:42 PDT 2009</t>
  </si>
  <si>
    <t>MolliMargaret</t>
  </si>
  <si>
    <t xml:space="preserve">finally forcing myself to go to the gym...its been a while, and you can tell </t>
  </si>
  <si>
    <t>Thu Jun 18 05:52:46 PDT 2009</t>
  </si>
  <si>
    <t>no flour  now im hungry and depressed</t>
  </si>
  <si>
    <t>Thu Jun 18 05:52:48 PDT 2009</t>
  </si>
  <si>
    <t>ABartelli</t>
  </si>
  <si>
    <t xml:space="preserve">Rain again, I am moving farrr away from NYC..the weather has been horrrrribleee this summerrr </t>
  </si>
  <si>
    <t>Thu Jun 18 05:52:49 PDT 2009</t>
  </si>
  <si>
    <t>LOgrich</t>
  </si>
  <si>
    <t xml:space="preserve">@ UH!   Missing the Caroline, Bei, Dan, Wayne, and Venu at the Clinic </t>
  </si>
  <si>
    <t>Rumford</t>
  </si>
  <si>
    <t xml:space="preserve">Finally going to sleep after an all niter working on biz dev stuff. The sun is up. </t>
  </si>
  <si>
    <t xml:space="preserve">@ElinNordin I know boring right </t>
  </si>
  <si>
    <t>Thu Jun 18 05:52:50 PDT 2009</t>
  </si>
  <si>
    <t xml:space="preserve">@fancyfembot *hugs* i missed you by about 2 minutes last night </t>
  </si>
  <si>
    <t>Thu Jun 18 05:52:51 PDT 2009</t>
  </si>
  <si>
    <t xml:space="preserve">g'morning! Rainin' something awful here so couldnt get eggs sunny side up, only coddled. </t>
  </si>
  <si>
    <t>Thu Jun 18 05:52:52 PDT 2009</t>
  </si>
  <si>
    <t>emauerbach</t>
  </si>
  <si>
    <t>@dotfortune  that sucks! have someone film it.</t>
  </si>
  <si>
    <t>Thu Jun 18 05:52:53 PDT 2009</t>
  </si>
  <si>
    <t xml:space="preserve">has nets again.  Hurray nets.  Boo strained wrists.  Major flyer to finish up and I can only work an hour at a time on it.  </t>
  </si>
  <si>
    <t>Thu Jun 18 05:52:55 PDT 2009</t>
  </si>
  <si>
    <t xml:space="preserve">@philwheat The music is fine now, I just want a KFC.... </t>
  </si>
  <si>
    <t>Thu Jun 18 05:52:57 PDT 2009</t>
  </si>
  <si>
    <t xml:space="preserve">@razzamatazz87 Omg ya i know that is well sad </t>
  </si>
  <si>
    <t>Thu Jun 18 05:52:58 PDT 2009</t>
  </si>
  <si>
    <t xml:space="preserve">Periods of rain. High 64F. Winds SE at 10 to 20 mph. 1 to 2 inches of rain expected.  MY POOR GARDEN. </t>
  </si>
  <si>
    <t>punkndisorderly</t>
  </si>
  <si>
    <t xml:space="preserve">On my way home from Scotland. Feels rather depressing to be back in England </t>
  </si>
  <si>
    <t>Thu Jun 18 05:52:59 PDT 2009</t>
  </si>
  <si>
    <t xml:space="preserve">Aww it's not friday </t>
  </si>
  <si>
    <t>Thu Jun 18 05:53:01 PDT 2009</t>
  </si>
  <si>
    <t xml:space="preserve">i wanna be home aloneyyy </t>
  </si>
  <si>
    <t xml:space="preserve">When will MMS work on the iphone?!?! </t>
  </si>
  <si>
    <t>Thu Jun 18 05:53:02 PDT 2009</t>
  </si>
  <si>
    <t xml:space="preserve">I just rounded a corner and made the Production Manager of How To Look Good Naked drop his couscous all over the floor </t>
  </si>
  <si>
    <t>Thu Jun 18 05:53:06 PDT 2009</t>
  </si>
  <si>
    <t>kirachew</t>
  </si>
  <si>
    <t xml:space="preserve">Going to try and go back to sleep. Wish me luck. </t>
  </si>
  <si>
    <t>Thu Jun 18 05:53:09 PDT 2009</t>
  </si>
  <si>
    <t xml:space="preserve">Thanks @geekaren @TaraCuda @lauriek and @sjwaters. I haven't talked to her yet (heard about it on Facebook), but it must be an ordeal. </t>
  </si>
  <si>
    <t>Thu Jun 18 05:53:10 PDT 2009</t>
  </si>
  <si>
    <t>jeefie</t>
  </si>
  <si>
    <t>Got mac lustre drops yesterday, a bit disappointed to be honest  in other news i'm off to get my nails done</t>
  </si>
  <si>
    <t>Elliesworld</t>
  </si>
  <si>
    <t xml:space="preserve">When will this Rain let up??? This is so NOT feeling like Spring... I need some sun or I wouldn't be able to SHINE!!! </t>
  </si>
  <si>
    <t>Thu Jun 18 05:53:11 PDT 2009</t>
  </si>
  <si>
    <t xml:space="preserve">@lisatroy Hi! So far not looking good cuz now I'm stuck in traffic. </t>
  </si>
  <si>
    <t>Thu Jun 18 05:53:12 PDT 2009</t>
  </si>
  <si>
    <t xml:space="preserve">I think I might have been hacked! </t>
  </si>
  <si>
    <t>Thu Jun 18 05:53:13 PDT 2009</t>
  </si>
  <si>
    <t>smitty1923</t>
  </si>
  <si>
    <t xml:space="preserve">7am is some BS to get up and train. Not happy </t>
  </si>
  <si>
    <t>PITTCJ17</t>
  </si>
  <si>
    <t xml:space="preserve">@DwightHoward wanted to know more about the camp in atlanta, can my son come without his dad, dad not around </t>
  </si>
  <si>
    <t>Thu Jun 18 05:53:14 PDT 2009</t>
  </si>
  <si>
    <t>KamaniMsGucci</t>
  </si>
  <si>
    <t xml:space="preserve">Rain please Go away </t>
  </si>
  <si>
    <t>Thu Jun 18 05:53:16 PDT 2009</t>
  </si>
  <si>
    <t xml:space="preserve">ISIS not run hhhmmmmm </t>
  </si>
  <si>
    <t>kjeldsen</t>
  </si>
  <si>
    <t xml:space="preserve">@Malarkey [stupid ENTER button] is no longer working, due to server screw up </t>
  </si>
  <si>
    <t>Thu Jun 18 05:53:17 PDT 2009</t>
  </si>
  <si>
    <t>pacsunluver</t>
  </si>
  <si>
    <t xml:space="preserve">school sucks but summer also sucks cause u dont see ur friends alot </t>
  </si>
  <si>
    <t xml:space="preserve">@frankborin sucks </t>
  </si>
  <si>
    <t>Thu Jun 18 05:53:18 PDT 2009</t>
  </si>
  <si>
    <t xml:space="preserve">you cant buy an aquarium and a fish together!? what..? </t>
  </si>
  <si>
    <t>Brijmathew</t>
  </si>
  <si>
    <t xml:space="preserve">Xbox Live - $1 per month (U.S only), Y can't we have any? </t>
  </si>
  <si>
    <t xml:space="preserve">@suzeannasaurus I know! I never see you! </t>
  </si>
  <si>
    <t>Thu Jun 18 05:53:21 PDT 2009</t>
  </si>
  <si>
    <t>rrayne</t>
  </si>
  <si>
    <t>Face is still super itchy and pained  Stupid medicine allergies.</t>
  </si>
  <si>
    <t>Thu Jun 18 05:53:26 PDT 2009</t>
  </si>
  <si>
    <t>omgdan</t>
  </si>
  <si>
    <t xml:space="preserve">Sat in a waiting room dreading the worst moment of my life </t>
  </si>
  <si>
    <t>Thu Jun 18 05:53:27 PDT 2009</t>
  </si>
  <si>
    <t>ACDiplomat</t>
  </si>
  <si>
    <t xml:space="preserve">Already love the new Sam and Max, though I'm slightly disappointed that the original voice actors haven't reprised their roles </t>
  </si>
  <si>
    <t>Thu Jun 18 05:53:29 PDT 2009</t>
  </si>
  <si>
    <t xml:space="preserve">@redbullog That would be great but can't see it happening </t>
  </si>
  <si>
    <t xml:space="preserve">@Econsultancy i have 134. </t>
  </si>
  <si>
    <t>Thu Jun 18 05:53:31 PDT 2009</t>
  </si>
  <si>
    <t>mandababii</t>
  </si>
  <si>
    <t xml:space="preserve">Good morning twitterbugs!! My tummy hurts </t>
  </si>
  <si>
    <t xml:space="preserve">getting a headache  SERIOUSLY i wanna go home </t>
  </si>
  <si>
    <t>Thu Jun 18 05:53:33 PDT 2009</t>
  </si>
  <si>
    <t>ohhh just like me @JasonSco thats bad !  but we have to wait the result til freak out, i mean...we can be saved like...not been THAT BAD..</t>
  </si>
  <si>
    <t>teizz</t>
  </si>
  <si>
    <t xml:space="preserve">What else will go wrong? Had to walk down 16 floors due to stupid firedrill before visiting the doctors' </t>
  </si>
  <si>
    <t>Thu Jun 18 05:53:34 PDT 2009</t>
  </si>
  <si>
    <t>vincent16</t>
  </si>
  <si>
    <t>bertanya-tanya blog ranking trun trus y???  http://plurk.com/p/11wgow</t>
  </si>
  <si>
    <t>Geeky85</t>
  </si>
  <si>
    <t xml:space="preserve">Attending my second cert class. Iam too tired for search and rescue </t>
  </si>
  <si>
    <t>Thu Jun 18 05:53:49 PDT 2009</t>
  </si>
  <si>
    <t>lil_white_lies</t>
  </si>
  <si>
    <t xml:space="preserve">has just had a carb failure, but pasta with pesto was lovely......can anyone say 5km? Boooo </t>
  </si>
  <si>
    <t>Thu Jun 18 05:53:50 PDT 2009</t>
  </si>
  <si>
    <t>kevinhuddleston</t>
  </si>
  <si>
    <t xml:space="preserve">Just joined twitter - don't know how to use this thing. </t>
  </si>
  <si>
    <t>DomiWomi</t>
  </si>
  <si>
    <t xml:space="preserve">@johnlegend missed all your radio appearances, and I'm working tonight not too far from where u'll be hope the wind blows and i hear you </t>
  </si>
  <si>
    <t>Thu Jun 18 05:53:51 PDT 2009</t>
  </si>
  <si>
    <t>@natily_  awhh.....</t>
  </si>
  <si>
    <t xml:space="preserve">Got sunburnt yesterday for the first time in YEARS! I forgot how much it hurts! </t>
  </si>
  <si>
    <t>how are u this morn, babe?  missed you last nite  very depressing!</t>
  </si>
  <si>
    <t>Thu Jun 18 05:53:53 PDT 2009</t>
  </si>
  <si>
    <t>lisflo</t>
  </si>
  <si>
    <t xml:space="preserve">@nicealyssa What? But...WHY? </t>
  </si>
  <si>
    <t>Thu Jun 18 05:53:56 PDT 2009</t>
  </si>
  <si>
    <t xml:space="preserve">@TailsAnimated i have to work as well! i hate work </t>
  </si>
  <si>
    <t>Thu Jun 18 05:53:58 PDT 2009</t>
  </si>
  <si>
    <t>xosammyv</t>
  </si>
  <si>
    <t>goodmorning! woke up pretty early, being a bum before i go take my bio regents lol very nervous, wish me luck  !</t>
  </si>
  <si>
    <t>Thu Jun 18 05:53:59 PDT 2009</t>
  </si>
  <si>
    <t xml:space="preserve">@mscdenise good morning cammy! lol hope its nicer in illinois than it is here in nyc...rainy </t>
  </si>
  <si>
    <t>Thu Jun 18 05:54:01 PDT 2009</t>
  </si>
  <si>
    <t xml:space="preserve">@Mimiteh26  Need something this morning....I am a hurting unit!  </t>
  </si>
  <si>
    <t>Thu Jun 18 05:54:03 PDT 2009</t>
  </si>
  <si>
    <t xml:space="preserve">have to write an essay  ...what would dougie do? </t>
  </si>
  <si>
    <t>Thu Jun 18 05:54:04 PDT 2009</t>
  </si>
  <si>
    <t>@ShoesforGeorgia so did mine  but technically she can't cause she lost her voice :/</t>
  </si>
  <si>
    <t>Thu Jun 18 05:54:05 PDT 2009</t>
  </si>
  <si>
    <t xml:space="preserve">have to clean </t>
  </si>
  <si>
    <t>Thu Jun 18 05:54:06 PDT 2009</t>
  </si>
  <si>
    <t>drivelcast</t>
  </si>
  <si>
    <t>One of my favourite bloggers has unfollowed me  Worse, I'm now being followed by that 'Tweety Chick' sod from the ringtone adverts. Balls.</t>
  </si>
  <si>
    <t>Thu Jun 18 05:54:07 PDT 2009</t>
  </si>
  <si>
    <t>petebouch</t>
  </si>
  <si>
    <t xml:space="preserve">if you dont install the Carrier Uprgrade there's no Internet Tethering option in General Prefs in iPhone OS 3.0 </t>
  </si>
  <si>
    <t>Thu Jun 18 05:54:14 PDT 2009</t>
  </si>
  <si>
    <t>asdfjklauren</t>
  </si>
  <si>
    <t xml:space="preserve">please let the rain stop so the phillies game is on </t>
  </si>
  <si>
    <t>Thu Jun 18 05:54:16 PDT 2009</t>
  </si>
  <si>
    <t>This stop at sontic (sonic) making me a bit tardy for work  but I'm so hungray!!!!!</t>
  </si>
  <si>
    <t>Thu Jun 18 05:54:17 PDT 2009</t>
  </si>
  <si>
    <t>clarew</t>
  </si>
  <si>
    <t>Is everyone downloading iPhone 3.0 ? iTunes keeps timing out  #itunes #iPhone</t>
  </si>
  <si>
    <t>Thu Jun 18 05:54:18 PDT 2009</t>
  </si>
  <si>
    <t xml:space="preserve">Today is soooooooo blah, I really don't know how much more of this rain i can take......I guess ten more days worth </t>
  </si>
  <si>
    <t>Thu Jun 18 05:54:21 PDT 2009</t>
  </si>
  <si>
    <t>@NaomiER @LesleyER @BinkieER @SarahRoseteER are yall heading to South FL anytime soon??  (don't think Sarah got the last tweet lol)</t>
  </si>
  <si>
    <t>awe im sry  not good either.</t>
  </si>
  <si>
    <t>Thu Jun 18 05:54:23 PDT 2009</t>
  </si>
  <si>
    <t xml:space="preserve">I wish I was home snuggled up wit my babies </t>
  </si>
  <si>
    <t>Thu Jun 18 05:54:24 PDT 2009</t>
  </si>
  <si>
    <t>@corkyjoyo I know. I'm really pissed that I can't record videos  Are you able to send MMS? Because I can't.</t>
  </si>
  <si>
    <t>Thu Jun 18 05:54:25 PDT 2009</t>
  </si>
  <si>
    <t>toastgal</t>
  </si>
  <si>
    <t xml:space="preserve">@Javamomma Not going to take the job offer in AZ??? </t>
  </si>
  <si>
    <t>Thu Jun 18 05:54:28 PDT 2009</t>
  </si>
  <si>
    <t>ghuntrealtor</t>
  </si>
  <si>
    <t>@chamberwes  we won't be able to make CEO lunch but reserved 3 tix....what now????</t>
  </si>
  <si>
    <t>Thu Jun 18 05:54:30 PDT 2009</t>
  </si>
  <si>
    <t>beverly_e</t>
  </si>
  <si>
    <t xml:space="preserve">up way too early </t>
  </si>
  <si>
    <t>Thu Jun 18 05:54:31 PDT 2009</t>
  </si>
  <si>
    <t>Flynnyd</t>
  </si>
  <si>
    <t xml:space="preserve">@1freakofnature haha - what kinda cravings am I gonna have then when JL vanishes from the screen 4 at least a month? </t>
  </si>
  <si>
    <t>Thu Jun 18 05:54:32 PDT 2009</t>
  </si>
  <si>
    <t>@MichelleTiffany well, after i sent that to you, i remembered they prefer at least an associates degree  even though i don't have one...??</t>
  </si>
  <si>
    <t>Thu Jun 18 05:54:34 PDT 2009</t>
  </si>
  <si>
    <t>@Bren_311 I'm gonna have to temporarily turn my internet off soon!    Thankfully, I'll still be pirating wireless, haha</t>
  </si>
  <si>
    <t>devotionofcharm</t>
  </si>
  <si>
    <t xml:space="preserve">@robotcars ur going out tonight? wish i could be there! </t>
  </si>
  <si>
    <t>Thu Jun 18 05:54:35 PDT 2009</t>
  </si>
  <si>
    <t>AmyTiston</t>
  </si>
  <si>
    <t xml:space="preserve">jeeez, daytime tv is depressing </t>
  </si>
  <si>
    <t>Thu Jun 18 05:54:36 PDT 2009</t>
  </si>
  <si>
    <t xml:space="preserve">@RickyOrr  There was no.. support.. Only the Big Apple Circus. </t>
  </si>
  <si>
    <t>really really i feel unwell  &amp;quot;dag-dig-dug&amp;quot; that's sound of my heart</t>
  </si>
  <si>
    <t>Thu Jun 18 05:54:37 PDT 2009</t>
  </si>
  <si>
    <t>BrentTeichman</t>
  </si>
  <si>
    <t xml:space="preserve">@jessieEfox Bummer of a game last night. </t>
  </si>
  <si>
    <t>Thu Jun 18 05:54:38 PDT 2009</t>
  </si>
  <si>
    <t>AllisonBunnell</t>
  </si>
  <si>
    <t>going back to bed soon.  its tooooooo early.</t>
  </si>
  <si>
    <t xml:space="preserve">Im wet and cold! I had to walk 30mins to catch 2 buses to get to work. I ended up getting here way earlier than everyone else anyway </t>
  </si>
  <si>
    <t>ok so i'm off from both jobs today [yaaay!!] but i guess my body doesn't kno that !!  WHY hav i been up since 7 &amp;amp;nd STILL up ?!</t>
  </si>
  <si>
    <t>Thu Jun 18 05:54:41 PDT 2009</t>
  </si>
  <si>
    <t xml:space="preserve">@jennablack Ouch! Feel better, hon. I fractured my kneecap once. Tried to bend it the wrong direction. I feel your pain. </t>
  </si>
  <si>
    <t>Thu Jun 18 05:54:42 PDT 2009</t>
  </si>
  <si>
    <t xml:space="preserve">@puina my least favorite books were poa and dh, i just could not get into them. </t>
  </si>
  <si>
    <t>Thu Jun 18 05:54:47 PDT 2009</t>
  </si>
  <si>
    <t>lkerr89</t>
  </si>
  <si>
    <t xml:space="preserve">exam results are a pending. better be here by 3.30, coz thats work time </t>
  </si>
  <si>
    <t>Thu Jun 18 05:54:50 PDT 2009</t>
  </si>
  <si>
    <t>mandzzz4</t>
  </si>
  <si>
    <t xml:space="preserve">@DeLaGrana ha noooo.  it got wet and my screen iz all messed uppp and has like water bubbles in it </t>
  </si>
  <si>
    <t>s_e_dempsey</t>
  </si>
  <si>
    <t xml:space="preserve">I should have stayed home sick: my office is flooded. Working from someone else's desk for now. </t>
  </si>
  <si>
    <t>Thu Jun 18 05:54:52 PDT 2009</t>
  </si>
  <si>
    <t>really really feeling unwell  &amp;quot;dag-dig-dug&amp;quot; that's sound of my heart</t>
  </si>
  <si>
    <t>Thu Jun 18 05:54:53 PDT 2009</t>
  </si>
  <si>
    <t>My eye is sore and I've got a bloody nose  This sucks balls.</t>
  </si>
  <si>
    <t>Thu Jun 18 05:54:54 PDT 2009</t>
  </si>
  <si>
    <t xml:space="preserve">Wants to play fallout 3 but keep getting distracted </t>
  </si>
  <si>
    <t>Thu Jun 18 05:54:56 PDT 2009</t>
  </si>
  <si>
    <t xml:space="preserve">I hasta go to the dentist today </t>
  </si>
  <si>
    <t>Aequitas_3</t>
  </si>
  <si>
    <t xml:space="preserve">Back to work at the crack of Christ as usual...feeling so sick today! </t>
  </si>
  <si>
    <t>Thu Jun 18 05:54:57 PDT 2009</t>
  </si>
  <si>
    <t>jsfoxton</t>
  </si>
  <si>
    <t>@aurumarum awww it says not found 404!  can you repose it?</t>
  </si>
  <si>
    <t>Thu Jun 18 05:54:59 PDT 2009</t>
  </si>
  <si>
    <t>I may have finally sold my motorcycle! Like new bike that I have no time to ride  http://bit.ly/motabike</t>
  </si>
  <si>
    <t>Thu Jun 18 05:55:01 PDT 2009</t>
  </si>
  <si>
    <t>ateupamateur</t>
  </si>
  <si>
    <t xml:space="preserve">now I remember I haven't mailed the fathers day present. and I've had it for weeks. I hate when I do that. Dad, it's on the way...late. </t>
  </si>
  <si>
    <t xml:space="preserve">5 more minutes till the bell rings. </t>
  </si>
  <si>
    <t>Thu Jun 18 05:55:02 PDT 2009</t>
  </si>
  <si>
    <t>Aww. What happened to Matt and Moose's twitter pages?  Well, @therev from A7X has a twitter!</t>
  </si>
  <si>
    <t>Thu Jun 18 05:55:03 PDT 2009</t>
  </si>
  <si>
    <t>rachellondon</t>
  </si>
  <si>
    <t xml:space="preserve">Is it true that women don't have the capacity to grow bulky muscles? I've been training hard and i'm starting to see some form... </t>
  </si>
  <si>
    <t>Thu Jun 18 05:55:05 PDT 2009</t>
  </si>
  <si>
    <t>Still all stuffed up  hopefully the bed rest and lots of tea will put me back on my feet !</t>
  </si>
  <si>
    <t>Thu Jun 18 05:55:07 PDT 2009</t>
  </si>
  <si>
    <t xml:space="preserve">trying to line up a lunch date My FAVORITE Man has to work </t>
  </si>
  <si>
    <t>Feel like crap. Got a cold  And I'm bloody knackered, still trying to catch up on Saturday's missed nyt of sleep! Roll on the weekend pls!</t>
  </si>
  <si>
    <t>Thu Jun 18 05:55:08 PDT 2009</t>
  </si>
  <si>
    <t>@maudini Oh  I want to cuddle you all.</t>
  </si>
  <si>
    <t>Thu Jun 18 05:55:11 PDT 2009</t>
  </si>
  <si>
    <t>apolozoff</t>
  </si>
  <si>
    <t>Checked ATT's site &amp;amp; I'm not eligible for 3GS upgrade until March 2010  @least wifey can upgrade in August #fb</t>
  </si>
  <si>
    <t>laly156</t>
  </si>
  <si>
    <t>This weather sucks...I feel just like it.....   where is the summer..can't wait 4 my family vaca... Who's with me???</t>
  </si>
  <si>
    <t>Thu Jun 18 05:55:12 PDT 2009</t>
  </si>
  <si>
    <t xml:space="preserve">@leebrasco loool u nutter yh man star 9 will be round soon. When u cumin 2 see mum, she's on crutches and got a cast </t>
  </si>
  <si>
    <t>Thu Jun 18 05:55:15 PDT 2009</t>
  </si>
  <si>
    <t>lmao i just installed CitiesXL and Logged In and &amp;quot;Servers Are Down For Maintenance&amp;quot;  #CitiesXL</t>
  </si>
  <si>
    <t>Thu Jun 18 05:55:16 PDT 2009</t>
  </si>
  <si>
    <t xml:space="preserve">About to board. Out of contact for the next five hours. I hate being unreachable </t>
  </si>
  <si>
    <t>@Kelliekk I think they've sold out already!!   but if you contact @rogueevents I think they do a waitng list.....</t>
  </si>
  <si>
    <t>Thu Jun 18 05:55:20 PDT 2009</t>
  </si>
  <si>
    <t xml:space="preserve">If I'm my doc's 1st appt of the day, why am I waiting &amp;amp; waiting &amp;amp; waiting? wldnt care if I didn't have Rae's appt @ 10am! </t>
  </si>
  <si>
    <t>Thu Jun 18 05:55:21 PDT 2009</t>
  </si>
  <si>
    <t xml:space="preserve">ooh, Nicole Kidman has turned into a robot! </t>
  </si>
  <si>
    <t>Thu Jun 18 05:55:31 PDT 2009</t>
  </si>
  <si>
    <t xml:space="preserve">Remember all that shrimp I was talking about? Well I ate some baked stuffed last night &amp;amp; marinated rest. The bowl fell and BROKE! so sad </t>
  </si>
  <si>
    <t>Thu Jun 18 05:55:32 PDT 2009</t>
  </si>
  <si>
    <t>kalsander</t>
  </si>
  <si>
    <t xml:space="preserve">@tonyhawk  Luvd Woodward East...sent both kids last summer.  total fun and wrth the $.  Wish I could send them this summer </t>
  </si>
  <si>
    <t>Thu Jun 18 05:55:47 PDT 2009</t>
  </si>
  <si>
    <t>chloes89</t>
  </si>
  <si>
    <t>is in pain from her fall  x</t>
  </si>
  <si>
    <t>Thu Jun 18 05:55:50 PDT 2009</t>
  </si>
  <si>
    <t>MetteMedicine</t>
  </si>
  <si>
    <t xml:space="preserve">Had a somewhat good gym-session with Chels. Having some salad for lunch, and going to the Inn with the ladies later. DK in a month. </t>
  </si>
  <si>
    <t>Thu Jun 18 05:55:51 PDT 2009</t>
  </si>
  <si>
    <t>Jtingz</t>
  </si>
  <si>
    <t xml:space="preserve">is off to college for like the last time ever </t>
  </si>
  <si>
    <t>Thu Jun 18 05:55:55 PDT 2009</t>
  </si>
  <si>
    <t xml:space="preserve">@ASIS2009  Won't be attending this year.  Too bad, so sad.  </t>
  </si>
  <si>
    <t>Thu Jun 18 05:55:56 PDT 2009</t>
  </si>
  <si>
    <t xml:space="preserve">@cutestmidget oh how i wish i could drink wine at lunch! I am surrounded by people that dont drink, ever. </t>
  </si>
  <si>
    <t>@serinurshira omg, you so need to teach me how to use tweet.sg without the url at the end.  im neww. xD</t>
  </si>
  <si>
    <t xml:space="preserve">You lot are all rubbish! Chance for a kickaround and no-one's biting! Well hardly anyone </t>
  </si>
  <si>
    <t>MilfsLooking</t>
  </si>
  <si>
    <t>I am a good looking woman, attractive and caring...hubby is never home  make me your favorite MILF! http://is.gd/15jo4</t>
  </si>
  <si>
    <t xml:space="preserve">And we're off to a farewell brunch for some dear friends at church </t>
  </si>
  <si>
    <t>Thu Jun 18 05:56:00 PDT 2009</t>
  </si>
  <si>
    <t>kells5231</t>
  </si>
  <si>
    <t xml:space="preserve">Can someone explain to why I have &amp;quot;candy&amp;quot; by Mandy Moore stuck in my head! </t>
  </si>
  <si>
    <t xml:space="preserve">@Jordanspudfine what a coinky-dink, today is Pol day! lol. Abby's leaving tomorrow? she didn't tell me that </t>
  </si>
  <si>
    <t>Chloee_x0</t>
  </si>
  <si>
    <t xml:space="preserve">i have nothing 2 say. .sad.. i no.. </t>
  </si>
  <si>
    <t>Thu Jun 18 05:56:01 PDT 2009</t>
  </si>
  <si>
    <t>My Internet is down this morning!!  I have a post I need to finish!!!!!</t>
  </si>
  <si>
    <t>Thu Jun 18 05:56:03 PDT 2009</t>
  </si>
  <si>
    <t>chickgonebad</t>
  </si>
  <si>
    <t xml:space="preserve">the cop in the car next to mine is not hot </t>
  </si>
  <si>
    <t>Thu Jun 18 05:56:04 PDT 2009</t>
  </si>
  <si>
    <t xml:space="preserve">didnt get the job. bollocks </t>
  </si>
  <si>
    <t xml:space="preserve">oh my geezzz you guys shouldn't have sworn! he'll track you down </t>
  </si>
  <si>
    <t>Thu Jun 18 05:56:05 PDT 2009</t>
  </si>
  <si>
    <t>madlovin</t>
  </si>
  <si>
    <t xml:space="preserve">@missglamalldat I really thought I was goin to see her before she left.. </t>
  </si>
  <si>
    <t>Thu Jun 18 05:56:06 PDT 2009</t>
  </si>
  <si>
    <t>pixiepea</t>
  </si>
  <si>
    <t xml:space="preserve">@batt_mann i won't fancy you then tho... </t>
  </si>
  <si>
    <t>Thu Jun 18 05:56:07 PDT 2009</t>
  </si>
  <si>
    <t>@shararee Only my tweets  My robot tweets and one that said Im in a meeting and running late.</t>
  </si>
  <si>
    <t xml:space="preserve">@tracekase i woke up with a sore throat too </t>
  </si>
  <si>
    <t>Thu Jun 18 05:56:08 PDT 2009</t>
  </si>
  <si>
    <t>@DameSmash -- mmmm sounds like a delicious morning start  lol</t>
  </si>
  <si>
    <t>marywirtz</t>
  </si>
  <si>
    <t>My feet are so small i have to have velcro shoes to bowl  i want shoes with laces!!!</t>
  </si>
  <si>
    <t>Thu Jun 18 05:56:13 PDT 2009</t>
  </si>
  <si>
    <t>Tiarnaaa</t>
  </si>
  <si>
    <t>Oh noo, i have a music test next,  :-s</t>
  </si>
  <si>
    <t xml:space="preserve">@Destini41 wondered if shoulda called in sick, feels like I'm gonna have a knot in the stomach after this one </t>
  </si>
  <si>
    <t>Thu Jun 18 05:56:15 PDT 2009</t>
  </si>
  <si>
    <t xml:space="preserve">@edblunt4 maybe, maybe not. i then ate a 100Â¥ ice cream from Mcd's and a few min ago ate a little cream filled sandwich. i'm so gross! </t>
  </si>
  <si>
    <t>Thu Jun 18 05:56:16 PDT 2009</t>
  </si>
  <si>
    <t>Jewls26</t>
  </si>
  <si>
    <t xml:space="preserve">ive actually got bored with house hunting now,.,,,,, i see houses all day long i dont want to see them all night too </t>
  </si>
  <si>
    <t>Thu Jun 18 05:56:18 PDT 2009</t>
  </si>
  <si>
    <t>DarthIcee</t>
  </si>
  <si>
    <t xml:space="preserve">Also.....  I generated so much sweat that I may have killed my MP3 player. </t>
  </si>
  <si>
    <t>ShazzySTFU</t>
  </si>
  <si>
    <t>@ashalinggg awh no  I bet it's grand though! Nothings worse than my hair! I'm not @seansmithsucks anymore! But he has a green mohawk now.</t>
  </si>
  <si>
    <t>Thu Jun 18 05:56:19 PDT 2009</t>
  </si>
  <si>
    <t xml:space="preserve">@gillietice I'm guessing I'll get the same, but since it's still purple and swollen and I can't wear shoes 10 wk later...gotta make sure. </t>
  </si>
  <si>
    <t>Thu Jun 18 05:56:21 PDT 2009</t>
  </si>
  <si>
    <t>Lilcoops89</t>
  </si>
  <si>
    <t xml:space="preserve">i dont know what to do!!!1 can someone help me please </t>
  </si>
  <si>
    <t>Thu Jun 18 05:56:22 PDT 2009</t>
  </si>
  <si>
    <t>Thu Jun 18 05:56:24 PDT 2009</t>
  </si>
  <si>
    <t>now I can't delete my previous tweet either  what's wrong with that? no reply arrows at all now...</t>
  </si>
  <si>
    <t>@GeckoKid October  Bit of a bummer, really.</t>
  </si>
  <si>
    <t>Thu Jun 18 05:56:25 PDT 2009</t>
  </si>
  <si>
    <t>deryilmaz</t>
  </si>
  <si>
    <t xml:space="preserve">FastReport.Net still doesn't support dot matrix reports </t>
  </si>
  <si>
    <t xml:space="preserve">Slight flight problem...and by slight i mean huge. </t>
  </si>
  <si>
    <t>Thu Jun 18 05:56:26 PDT 2009</t>
  </si>
  <si>
    <t xml:space="preserve">I HATE that I forgot my BlackBerry at home today! </t>
  </si>
  <si>
    <t>Thu Jun 18 05:56:29 PDT 2009</t>
  </si>
  <si>
    <t>@Jac_P uhoh wot she dun? she in mine 2 btw  ive not talkd 2 her since tuesday  bin trin 2 fne her but its off :\</t>
  </si>
  <si>
    <t>Thu Jun 18 05:56:30 PDT 2009</t>
  </si>
  <si>
    <t>Good morning!  one question... What is happening with the weather, where is the summer heat?</t>
  </si>
  <si>
    <t>just woke up.....actually i was woken up  but o well i aint goin baq to sleep. wat supp tweet hearts?</t>
  </si>
  <si>
    <t xml:space="preserve">@justkaty I blame josh &amp;amp; bff ..she was sick earlier &amp;amp; so was josh </t>
  </si>
  <si>
    <t>Thu Jun 18 05:56:31 PDT 2009</t>
  </si>
  <si>
    <t>Thu Jun 18 05:56:32 PDT 2009</t>
  </si>
  <si>
    <t>imcfitz</t>
  </si>
  <si>
    <t xml:space="preserve">not happy with the hair dresser, she balded me </t>
  </si>
  <si>
    <t>Thu Jun 18 05:56:35 PDT 2009</t>
  </si>
  <si>
    <t>@WhichWich_Forum yep... mac problem.    sorry.  got it.</t>
  </si>
  <si>
    <t>Thu Jun 18 05:56:39 PDT 2009</t>
  </si>
  <si>
    <t xml:space="preserve">Today is my bio regents. my school makes us wait outside for a half-hour before going in. it's raining!! Can you say FML? </t>
  </si>
  <si>
    <t>Thu Jun 18 05:56:40 PDT 2009</t>
  </si>
  <si>
    <t>bejoun</t>
  </si>
  <si>
    <t>@nikibrownie I miss you niki joon! The situation in iran is crazy  time for another enghelob!</t>
  </si>
  <si>
    <t>Thu Jun 18 05:56:41 PDT 2009</t>
  </si>
  <si>
    <t>Someone has too much lotion or perfume on    making me sick to my stomach. Blah</t>
  </si>
  <si>
    <t>Thu Jun 18 05:56:42 PDT 2009</t>
  </si>
  <si>
    <t xml:space="preserve">OMG someone bring me a good good coffee so I can function. I just want to sleep and the fact it's raining outside doesnt help </t>
  </si>
  <si>
    <t>Thu Jun 18 05:56:44 PDT 2009</t>
  </si>
  <si>
    <t xml:space="preserve">@JimmRennie i have been severely tempted. but my previous four aint going anywhere so mebbe not. </t>
  </si>
  <si>
    <t>candicemcdowall</t>
  </si>
  <si>
    <t>Thu Jun 18 05:56:45 PDT 2009</t>
  </si>
  <si>
    <t xml:space="preserve">weeh in half an hour they're going to start calling us when we haven't passed our exams. I think I failed </t>
  </si>
  <si>
    <t>mysticalbeth</t>
  </si>
  <si>
    <t xml:space="preserve">Made it to the pool yesterday after work.  Today I'm not working, and it's storming </t>
  </si>
  <si>
    <t>Thu Jun 18 05:56:46 PDT 2009</t>
  </si>
  <si>
    <t xml:space="preserve">isnt getting anywhere with the pots </t>
  </si>
  <si>
    <t>Thu Jun 18 05:56:51 PDT 2009</t>
  </si>
  <si>
    <t>Jolene0111</t>
  </si>
  <si>
    <t xml:space="preserve">another rainy day in PA...Go figure...no summer yet </t>
  </si>
  <si>
    <t>Thu Jun 18 05:56:57 PDT 2009</t>
  </si>
  <si>
    <t>ah__na</t>
  </si>
  <si>
    <t xml:space="preserve">@LostCandy yes I started every thing </t>
  </si>
  <si>
    <t>deepujoseph</t>
  </si>
  <si>
    <t xml:space="preserve">is wondering why there are TVM vs Kochi debates everywhere? </t>
  </si>
  <si>
    <t>Thu Jun 18 05:57:01 PDT 2009</t>
  </si>
  <si>
    <t xml:space="preserve">footy show is soo boring nowadays but there's nothing else to watch </t>
  </si>
  <si>
    <t xml:space="preserve">@mostafamazen Staying for the weekend need to sort somethings out </t>
  </si>
  <si>
    <t>Thu Jun 18 05:57:04 PDT 2009</t>
  </si>
  <si>
    <t>babywei</t>
  </si>
  <si>
    <t xml:space="preserve">loves clothes that don't suit her. why? </t>
  </si>
  <si>
    <t>Thu Jun 18 05:57:06 PDT 2009</t>
  </si>
  <si>
    <t>oliverbouldin</t>
  </si>
  <si>
    <t xml:space="preserve">is full of regret. I really hope I'm forgiven soon </t>
  </si>
  <si>
    <t>Thu Jun 18 05:57:11 PDT 2009</t>
  </si>
  <si>
    <t>lemonacid</t>
  </si>
  <si>
    <t xml:space="preserve">@FMCNL This is list of messages. Most interesting FLR (Failure Report) messages wrapped, so no any analysis possible </t>
  </si>
  <si>
    <t>Thu Jun 18 05:57:12 PDT 2009</t>
  </si>
  <si>
    <t xml:space="preserve">@TheLotionQueen it was a really nice visit but my poor puppy was stung by a wasp there and now has been sick for the last 3 days </t>
  </si>
  <si>
    <t>Thu Jun 18 05:57:14 PDT 2009</t>
  </si>
  <si>
    <t>perrins</t>
  </si>
  <si>
    <t xml:space="preserve">@apolozoff my update is 10 months from now which is next april </t>
  </si>
  <si>
    <t>Got no time today to call anyone!  Anyway i fail 3 out of 5 sections for ippt! How cui is this! Damn!</t>
  </si>
  <si>
    <t>Thu Jun 18 05:57:15 PDT 2009</t>
  </si>
  <si>
    <t>sophiemendoza</t>
  </si>
  <si>
    <t xml:space="preserve">Hates the sniffles </t>
  </si>
  <si>
    <t>Thu Jun 18 05:57:19 PDT 2009</t>
  </si>
  <si>
    <t xml:space="preserve">My tummy hurts so bad </t>
  </si>
  <si>
    <t>Thu Jun 18 05:57:21 PDT 2009</t>
  </si>
  <si>
    <t xml:space="preserve">Working, stupid accountants </t>
  </si>
  <si>
    <t>Thu Jun 18 05:57:25 PDT 2009</t>
  </si>
  <si>
    <t xml:space="preserve">had trouble sleeping last night because one of my wisdom teeth is hurting. &amp;amp; pain is making me clench my jaw making tmj act up too. </t>
  </si>
  <si>
    <t>Thu Jun 18 05:57:27 PDT 2009</t>
  </si>
  <si>
    <t>missj0ycie</t>
  </si>
  <si>
    <t>Life is life lalalalala.... its f*cking summer outside why do I have 2 work?  it isn't fair</t>
  </si>
  <si>
    <t>Thu Jun 18 05:57:28 PDT 2009</t>
  </si>
  <si>
    <t xml:space="preserve">@aliyoopah i'll tell you tomorrow. my mom said i should go. </t>
  </si>
  <si>
    <t>Thu Jun 18 05:57:33 PDT 2009</t>
  </si>
  <si>
    <t xml:space="preserve">I cannot find my phone charger. I really need it. </t>
  </si>
  <si>
    <t>feetrixybelle</t>
  </si>
  <si>
    <t xml:space="preserve">The Thursday Slump </t>
  </si>
  <si>
    <t>APinkBow</t>
  </si>
  <si>
    <t xml:space="preserve">hate my new haircolor. damn </t>
  </si>
  <si>
    <t>Thu Jun 18 05:58:01 PDT 2009</t>
  </si>
  <si>
    <t>mita1909</t>
  </si>
  <si>
    <t xml:space="preserve">i just watched spider-man, and everytime i see it I cry when uncle Ben dies </t>
  </si>
  <si>
    <t xml:space="preserve">@Ocnarf10 very true but it still hurts at times </t>
  </si>
  <si>
    <t>Thu Jun 18 05:58:02 PDT 2009</t>
  </si>
  <si>
    <t>MSlataper</t>
  </si>
  <si>
    <t>Thu Jun 18 05:58:04 PDT 2009</t>
  </si>
  <si>
    <t xml:space="preserve">that means I gotta get work done today guys </t>
  </si>
  <si>
    <t>Thu Jun 18 05:58:05 PDT 2009</t>
  </si>
  <si>
    <t>trying to fix the stupid plaster trap  and of course now I'm behind at work. Need to be done by 4pm.</t>
  </si>
  <si>
    <t>Thu Jun 18 05:58:06 PDT 2009</t>
  </si>
  <si>
    <t xml:space="preserve">@mll1206 I was missing from that post </t>
  </si>
  <si>
    <t>Thu Jun 18 05:58:07 PDT 2009</t>
  </si>
  <si>
    <t>@misskrisha ived tried the plastic rollers and those heated rollers from sallys... Same results curls fall  hadn't tried the sponge ones</t>
  </si>
  <si>
    <t>Thu Jun 18 05:58:09 PDT 2009</t>
  </si>
  <si>
    <t xml:space="preserve">I seriously need a printer. It is far too cold to go to the lab </t>
  </si>
  <si>
    <t xml:space="preserve">i want e carpet!! But its freakin ex! A small carpet costs 2000! Wth.. I'm sad </t>
  </si>
  <si>
    <t>Thu Jun 18 05:58:10 PDT 2009</t>
  </si>
  <si>
    <t>GettingPersonal</t>
  </si>
  <si>
    <t>Our emails have been broken all morning  If you want to place an order or have a query give us a call - http://tinyurl.com/mc9lrf</t>
  </si>
  <si>
    <t>Thu Jun 18 05:58:12 PDT 2009</t>
  </si>
  <si>
    <t>ccadenhead</t>
  </si>
  <si>
    <t xml:space="preserve">Bummed that so many people from @AIE won't follow me. </t>
  </si>
  <si>
    <t>is in nottz, going york tomorrow. @ConorJT + @amberleightz i miss you soooooooo  xxxx</t>
  </si>
  <si>
    <t>Thu Jun 18 05:58:13 PDT 2009</t>
  </si>
  <si>
    <t>back to classes  x</t>
  </si>
  <si>
    <t>Thu Jun 18 05:58:15 PDT 2009</t>
  </si>
  <si>
    <t>Janko07</t>
  </si>
  <si>
    <t xml:space="preserve">Too bad i am not from Thailand. I would open a restaurant in Fulda Germany right now. Going to eat american then. Hello Mc Donald's </t>
  </si>
  <si>
    <t>Thu Jun 18 05:58:17 PDT 2009</t>
  </si>
  <si>
    <t>hidingangel82</t>
  </si>
  <si>
    <t>I left the pod at home today  let's see if I can survive 9 hours, or if I go home at lunch.</t>
  </si>
  <si>
    <t>Thu Jun 18 05:58:19 PDT 2009</t>
  </si>
  <si>
    <t>Maddie_Bailey</t>
  </si>
  <si>
    <t xml:space="preserve">K goin to work </t>
  </si>
  <si>
    <t xml:space="preserve">@m0po but i dont know anyone </t>
  </si>
  <si>
    <t>Thu Jun 18 05:58:20 PDT 2009</t>
  </si>
  <si>
    <t>Having a badddd day so far   i hate exams and rain and stress!</t>
  </si>
  <si>
    <t>Thu Jun 18 05:58:27 PDT 2009</t>
  </si>
  <si>
    <t>T3CH0G33K</t>
  </si>
  <si>
    <t xml:space="preserve">lost my BB somewhere </t>
  </si>
  <si>
    <t>Thu Jun 18 05:58:28 PDT 2009</t>
  </si>
  <si>
    <t xml:space="preserve">itunes is still borked </t>
  </si>
  <si>
    <t>Thu Jun 18 05:58:29 PDT 2009</t>
  </si>
  <si>
    <t>back hoome . maan it eas soo sad  a lot people were crying. I was very close to it. 3 amazing years are over =( I'LL MISS YOU GUYS !!!!!!</t>
  </si>
  <si>
    <t>Thu Jun 18 05:58:31 PDT 2009</t>
  </si>
  <si>
    <t>ginabad</t>
  </si>
  <si>
    <t xml:space="preserve">@jennmcgroary yikes!!  Yes, I know that feeling. I'm so sorry </t>
  </si>
  <si>
    <t>Thu Jun 18 05:58:33 PDT 2009</t>
  </si>
  <si>
    <t xml:space="preserve">.. I just dropped my piizza in the pool </t>
  </si>
  <si>
    <t>Caitlin909</t>
  </si>
  <si>
    <t xml:space="preserve">Not feeling that well today, off school </t>
  </si>
  <si>
    <t>Thu Jun 18 05:58:35 PDT 2009</t>
  </si>
  <si>
    <t>prisci88</t>
  </si>
  <si>
    <t>Really sad cuz Marley had an accident and died. . . .    R.I.P Marley</t>
  </si>
  <si>
    <t>Thu Jun 18 05:58:36 PDT 2009</t>
  </si>
  <si>
    <t>luisairineu</t>
  </si>
  <si>
    <t xml:space="preserve">argh, today has simulated </t>
  </si>
  <si>
    <t>Thu Jun 18 05:58:38 PDT 2009</t>
  </si>
  <si>
    <t>gingergirl88</t>
  </si>
  <si>
    <t xml:space="preserve">Hopefully a half day today. Yaaaay. I miss mike </t>
  </si>
  <si>
    <t xml:space="preserve">@jedijon ahh you can tether the phone to you laptop for mobile Internet access but it's Â£14 a month an only 3G. On 3 I pay Â£10 for HSPDA. </t>
  </si>
  <si>
    <t>Thu Jun 18 05:58:41 PDT 2009</t>
  </si>
  <si>
    <t xml:space="preserve">@malique What's wrong? Tell me e2 is fine please!! </t>
  </si>
  <si>
    <t xml:space="preserve">@StephenDoll hey mister. long time no see. i miss you and the other boys. </t>
  </si>
  <si>
    <t>Thu Jun 18 05:58:46 PDT 2009</t>
  </si>
  <si>
    <t>roadiegirl</t>
  </si>
  <si>
    <t xml:space="preserve">just woke up cause i have a cold </t>
  </si>
  <si>
    <t>Thu Jun 18 05:58:48 PDT 2009</t>
  </si>
  <si>
    <t>michellefelice</t>
  </si>
  <si>
    <t xml:space="preserve">@alissakins you talk to me ! </t>
  </si>
  <si>
    <t>Thu Jun 18 05:58:49 PDT 2009</t>
  </si>
  <si>
    <t xml:space="preserve">@CandisAshley I am with you, I know at least 10 ppl going </t>
  </si>
  <si>
    <t>seasidedeebs</t>
  </si>
  <si>
    <t xml:space="preserve">@thoroughlygood Ahaaa - you asked me about Uke'n on here - that'll be why no reply - I'm not much of a tweeter at present I'm afraid! </t>
  </si>
  <si>
    <t>Thu Jun 18 05:58:51 PDT 2009</t>
  </si>
  <si>
    <t>vampdavegrohl</t>
  </si>
  <si>
    <t xml:space="preserve">and now back to work. </t>
  </si>
  <si>
    <t>Thu Jun 18 05:58:53 PDT 2009</t>
  </si>
  <si>
    <t>@mothluna - Aww, dawg.  What's wrong?</t>
  </si>
  <si>
    <t>Thu Jun 18 05:58:54 PDT 2009</t>
  </si>
  <si>
    <t xml:space="preserve">math exam is about to begin! </t>
  </si>
  <si>
    <t>Thu Jun 18 05:58:55 PDT 2009</t>
  </si>
  <si>
    <t xml:space="preserve">So I turned around to swat her with my biggest claw &amp;amp; she then vowed 'no treats today for you'!    </t>
  </si>
  <si>
    <t>Thu Jun 18 05:58:57 PDT 2009</t>
  </si>
  <si>
    <t xml:space="preserve">http://twitpic.com/7pevh - I wish I was french. </t>
  </si>
  <si>
    <t>Thu Jun 18 05:58:58 PDT 2009</t>
  </si>
  <si>
    <t>joespnut</t>
  </si>
  <si>
    <t>@sweetu4ria raining again in CT too!   Where is our sun?!?!?!  Hard to be motivated to get out of bed when weather is like this! lol</t>
  </si>
  <si>
    <t>Morning, rain again  Setting in for the weekend slump of clouds and rain...plus camping, so that should be an adventure</t>
  </si>
  <si>
    <t>ReG_69</t>
  </si>
  <si>
    <t xml:space="preserve">nobody wants to play with me... </t>
  </si>
  <si>
    <t>Thu Jun 18 05:58:59 PDT 2009</t>
  </si>
  <si>
    <t xml:space="preserve">Doing the grocery list, still feeling so exhausted. </t>
  </si>
  <si>
    <t>Thu Jun 18 05:59:00 PDT 2009</t>
  </si>
  <si>
    <t>Hot_Blooded</t>
  </si>
  <si>
    <t>Thu Jun 18 05:59:03 PDT 2009</t>
  </si>
  <si>
    <t>krgonzales</t>
  </si>
  <si>
    <t xml:space="preserve">@Milanduana the more you stop yourself, the more you eat. Happens to me all the time. </t>
  </si>
  <si>
    <t>Thu Jun 18 05:59:04 PDT 2009</t>
  </si>
  <si>
    <t xml:space="preserve">Good morning! Marilyn are you feeling any better?? </t>
  </si>
  <si>
    <t>Thu Jun 18 05:59:06 PDT 2009</t>
  </si>
  <si>
    <t xml:space="preserve">My Vista has lost its Aero!! I can't find it to give it back </t>
  </si>
  <si>
    <t>Thu Jun 18 05:59:09 PDT 2009</t>
  </si>
  <si>
    <t xml:space="preserve">awake again </t>
  </si>
  <si>
    <t>Thu Jun 18 05:59:10 PDT 2009</t>
  </si>
  <si>
    <t>sincerelyabby</t>
  </si>
  <si>
    <t xml:space="preserve">All done with the exam. Next is biology </t>
  </si>
  <si>
    <t>ccruickshank</t>
  </si>
  <si>
    <t xml:space="preserve">Sleep... Please? Roxy seems to have other ideas of what she wants to spend her day doing </t>
  </si>
  <si>
    <t>Thu Jun 18 05:59:16 PDT 2009</t>
  </si>
  <si>
    <t>rickdsilver</t>
  </si>
  <si>
    <t xml:space="preserve">@rkref oh gosh, what a terrible thing for Bush to say. </t>
  </si>
  <si>
    <t>Thu Jun 18 05:59:17 PDT 2009</t>
  </si>
  <si>
    <t>c34elebrity</t>
  </si>
  <si>
    <t xml:space="preserve">I'm uploading photos of my friends....but it doesn't work </t>
  </si>
  <si>
    <t xml:space="preserve">@MichHudson I am lost. Please help me find a good home. </t>
  </si>
  <si>
    <t>Thu Jun 18 05:59:19 PDT 2009</t>
  </si>
  <si>
    <t xml:space="preserve">@CarolineKent baha you can replace yr AA dresses, my cubbies top is not replaceable, and and and, I'm just jealous cause i want one </t>
  </si>
  <si>
    <t>Thu Jun 18 05:59:20 PDT 2009</t>
  </si>
  <si>
    <t xml:space="preserve">was not successful in the hunt for waterproof sox </t>
  </si>
  <si>
    <t>Thu Jun 18 05:59:21 PDT 2009</t>
  </si>
  <si>
    <t xml:space="preserve">@ruchirfalodiya yeah just caught in that </t>
  </si>
  <si>
    <t>Thu Jun 18 05:59:23 PDT 2009</t>
  </si>
  <si>
    <t>Lau_92</t>
  </si>
  <si>
    <t>Can't move  My dogs on my knee and he growls if i move :O</t>
  </si>
  <si>
    <t>Thu Jun 18 05:59:24 PDT 2009</t>
  </si>
  <si>
    <t xml:space="preserve">@hardertospell That bad huh? </t>
  </si>
  <si>
    <t xml:space="preserve">Missed my train....... </t>
  </si>
  <si>
    <t xml:space="preserve">@Scarlet_Fields Haha, I have to agree. Here's it's like 7 degrees. </t>
  </si>
  <si>
    <t>Thu Jun 18 05:59:26 PDT 2009</t>
  </si>
  <si>
    <t>In need of some serious bengay...ouch! And some fooooood! I forgot to eat yesterday!  Lol.</t>
  </si>
  <si>
    <t>Thu Jun 18 05:59:27 PDT 2009</t>
  </si>
  <si>
    <t xml:space="preserve">@d33pak hw can one not like a kid?? I knw about 99 bt kal kisne dekha??? never heard of it.. </t>
  </si>
  <si>
    <t>Thu Jun 18 05:59:31 PDT 2009</t>
  </si>
  <si>
    <t>supertorio</t>
  </si>
  <si>
    <t xml:space="preserve">Had fun seeing Ellen last night at the @ChicagoTheatre - It wasn't what I expected, but it was a lot of fun. Back to work today </t>
  </si>
  <si>
    <t>JeevithaParis</t>
  </si>
  <si>
    <t xml:space="preserve">Fallin sick already, tues audition, HOW NOW BROWN COW?! </t>
  </si>
  <si>
    <t xml:space="preserve">@Hench1 Yep.  Coolest app ever.  Now I get this really cool BLACK screen. </t>
  </si>
  <si>
    <t xml:space="preserve">wtf? http://gossipcandy.com/2009/06/fake-dannys-twitter-responds-to-the-controversy/ can't believe i missed #gokeyisadouche last night </t>
  </si>
  <si>
    <t>Thu Jun 18 05:59:32 PDT 2009</t>
  </si>
  <si>
    <t xml:space="preserve">I've just broke my fingernail off now. Shouldn't have been let out the house today </t>
  </si>
  <si>
    <t>@frenchiep  i wish i was there</t>
  </si>
  <si>
    <t>Thu Jun 18 05:59:33 PDT 2009</t>
  </si>
  <si>
    <t>Twwitaway</t>
  </si>
  <si>
    <t xml:space="preserve">Stuck in my cube working </t>
  </si>
  <si>
    <t>Thu Jun 18 05:59:35 PDT 2009</t>
  </si>
  <si>
    <t>LauraCKenny</t>
  </si>
  <si>
    <t xml:space="preserve">Not a big fan of being awake at 8am on my day off. Making a ginormous effort to go back to sleep. </t>
  </si>
  <si>
    <t>HollieBoon93</t>
  </si>
  <si>
    <t xml:space="preserve">Revising hard for science exam in the morning! Only 2 exams left though! Im so bored dont know what to do for the rest of the day </t>
  </si>
  <si>
    <t>Thu Jun 18 05:59:52 PDT 2009</t>
  </si>
  <si>
    <t xml:space="preserve">@craaazymeaaah Clover thing lost?  Why? Where'd it go? </t>
  </si>
  <si>
    <t>Thu Jun 18 05:59:54 PDT 2009</t>
  </si>
  <si>
    <t>padadmd</t>
  </si>
  <si>
    <t xml:space="preserve">@rorro Not sure yet... </t>
  </si>
  <si>
    <t>Thu Jun 18 05:59:56 PDT 2009</t>
  </si>
  <si>
    <t>@HannahTroy i know  im the same :-S i have to talk my mam later</t>
  </si>
  <si>
    <t>i drank 3 monsters close together last night, now i feel sick  goin to bed now</t>
  </si>
  <si>
    <t>mattso918</t>
  </si>
  <si>
    <t xml:space="preserve">@kogbert hopefully not </t>
  </si>
  <si>
    <t>Thu Jun 18 06:00:02 PDT 2009</t>
  </si>
  <si>
    <t xml:space="preserve">@hanamaha I've no idea. I was at a concert all night. &amp;gt;.&amp;lt; Oh.. I really like both of them. </t>
  </si>
  <si>
    <t>Thu Jun 18 06:00:04 PDT 2009</t>
  </si>
  <si>
    <t xml:space="preserve">Oolala. @totallyhappy, what a good idea. i dont think 8 hours in 2 days is sufficent. </t>
  </si>
  <si>
    <t>chinablue4me</t>
  </si>
  <si>
    <t xml:space="preserve">its hard to find out what my ex thinking . he always make me confuse!why he always talk to me again even he said he wont?it happen always </t>
  </si>
  <si>
    <t>Thu Jun 18 06:00:05 PDT 2009</t>
  </si>
  <si>
    <t xml:space="preserve">Just made the worst cup of coffee ever </t>
  </si>
  <si>
    <t>Thu Jun 18 06:00:09 PDT 2009</t>
  </si>
  <si>
    <t>HillaryJan</t>
  </si>
  <si>
    <t xml:space="preserve">Morning after iPhone Yoga...owww! </t>
  </si>
  <si>
    <t>Thu Jun 18 06:00:11 PDT 2009</t>
  </si>
  <si>
    <t>just finished decorating the cakes xD.............just got to clear up now!  lol</t>
  </si>
  <si>
    <t>I HATE HASH FUNCTIONS.  MINE SUCKS SO IT'S NOT REALLY WATCHING, BUT THAT'S MEH.</t>
  </si>
  <si>
    <t>Thu Jun 18 06:00:12 PDT 2009</t>
  </si>
  <si>
    <t>GagaCircus</t>
  </si>
  <si>
    <t xml:space="preserve">Tomorrow Music Test  </t>
  </si>
  <si>
    <t xml:space="preserve">I Seriosly Need To Clean My Life! Gotta Get Ready For Brighton! But Seriously Cba </t>
  </si>
  <si>
    <t>Thu Jun 18 06:00:15 PDT 2009</t>
  </si>
  <si>
    <t>macguidera</t>
  </si>
  <si>
    <t xml:space="preserve">@kubocentral I've seen screen captures on what your saying, but that camera icon is not there. </t>
  </si>
  <si>
    <t>Thu Jun 18 06:00:19 PDT 2009</t>
  </si>
  <si>
    <t xml:space="preserve">Watching the debate, oh how can I tell that I miss debating so much </t>
  </si>
  <si>
    <t>Thu Jun 18 06:00:20 PDT 2009</t>
  </si>
  <si>
    <t>saperkinson</t>
  </si>
  <si>
    <t xml:space="preserve">and this could get interesting... just have to wait and see.  work b.c someone called out-- again </t>
  </si>
  <si>
    <t>Thu Jun 18 06:00:22 PDT 2009</t>
  </si>
  <si>
    <t>Throwing a grad party on Sat with over 80 ppl (2 many to fit in house); it's supposed to rain; no tents available   Any suggestions?</t>
  </si>
  <si>
    <t>Thu Jun 18 06:00:23 PDT 2009</t>
  </si>
  <si>
    <t>Hmm coffee shop girls appear to have gone off me   http://twitpic.com/7pey5</t>
  </si>
  <si>
    <t xml:space="preserve">bedroom tv is starting to fail big time </t>
  </si>
  <si>
    <t>Thu Jun 18 06:00:28 PDT 2009</t>
  </si>
  <si>
    <t>emsimple</t>
  </si>
  <si>
    <t>suffering from uber headcahe.  dang!</t>
  </si>
  <si>
    <t>Thu Jun 18 06:00:29 PDT 2009</t>
  </si>
  <si>
    <t>annapanana</t>
  </si>
  <si>
    <t xml:space="preserve">OH NOO! i just pulled my soaking wet i pod out of the washer   </t>
  </si>
  <si>
    <t>Thu Jun 18 06:00:30 PDT 2009</t>
  </si>
  <si>
    <t xml:space="preserve">@emilyjscott  You guys played awesome-ly. Loved it. makes me miss Bentleigh that much more. </t>
  </si>
  <si>
    <t>Thu Jun 18 06:00:31 PDT 2009</t>
  </si>
  <si>
    <t>sera_leaving</t>
  </si>
  <si>
    <t xml:space="preserve">i need coffee, but in this place that stuff is hard to come by </t>
  </si>
  <si>
    <t>nenurah</t>
  </si>
  <si>
    <t xml:space="preserve">i am starting to think that i should have had breakfast today </t>
  </si>
  <si>
    <t>Thu Jun 18 06:00:33 PDT 2009</t>
  </si>
  <si>
    <t>AT&amp;amp;T 3G network is currently down in the Tampa Bay Area!  I expect a credit on my cell phone bill!!!!!</t>
  </si>
  <si>
    <t>HockeyRick</t>
  </si>
  <si>
    <t xml:space="preserve">@joshuatopolsky Raining here in Ottawa, Canada also. </t>
  </si>
  <si>
    <t>Thu Jun 18 06:00:34 PDT 2009</t>
  </si>
  <si>
    <t>iia</t>
  </si>
  <si>
    <t>@unacoleman If only we could afford Forrester Reports!  This is IMO a good response to issues for email marketing http://short.ie/emarktng</t>
  </si>
  <si>
    <t>Thu Jun 18 06:00:36 PDT 2009</t>
  </si>
  <si>
    <t>r3b0und</t>
  </si>
  <si>
    <t>pffffffff 3 exams to go  friends only 1 :'( :'( :'( :'(</t>
  </si>
  <si>
    <t>Thu Jun 18 06:00:41 PDT 2009</t>
  </si>
  <si>
    <t xml:space="preserve">I didnt tweet for a few days... I had to study a lot... &amp;amp; I still have to. </t>
  </si>
  <si>
    <t>@emm1977 Iron tablets are so icky  Black rock poo. Icky. When's the due date? Hopefully not too much time left!</t>
  </si>
  <si>
    <t>Thu Jun 18 06:00:42 PDT 2009</t>
  </si>
  <si>
    <t xml:space="preserve">im not goin to let this stoopid pain in the ass tonsilitis ruin my night!! grr...its sooo fookn annoying i want my voice back!!! </t>
  </si>
  <si>
    <t>BionicChango</t>
  </si>
  <si>
    <t xml:space="preserve">camping on VA Beach right now..... rediculous sunburn all over my head.  flies everywhere.  pining for a hotel room </t>
  </si>
  <si>
    <t xml:space="preserve">CAN I PLEASE BE BELLA SWAN </t>
  </si>
  <si>
    <t>Thu Jun 18 06:00:49 PDT 2009</t>
  </si>
  <si>
    <t>WS3Autorepairs</t>
  </si>
  <si>
    <t xml:space="preserve">Do Gas engineers actually do anything? Very quiet in Croxstalls Road today..... </t>
  </si>
  <si>
    <t xml:space="preserve">still waiting for the postman. am really starting to think he's not coming at all  </t>
  </si>
  <si>
    <t>holytshirt</t>
  </si>
  <si>
    <t xml:space="preserve">@NeilRobbins @Daneel3001 do think I can make it now, have to go see a client in Watford. Won't make it back in time </t>
  </si>
  <si>
    <t>Thu Jun 18 06:00:51 PDT 2009</t>
  </si>
  <si>
    <t xml:space="preserve">An hour and thirty minutes to get over to the studio. I'm already exhausted </t>
  </si>
  <si>
    <t xml:space="preserve">So sad liat keponakan muntah2,,pdhl lg main smbl ntn tv.. Kaciaaannn </t>
  </si>
  <si>
    <t>xmelanierentonx</t>
  </si>
  <si>
    <t xml:space="preserve">nightshift tonight </t>
  </si>
  <si>
    <t>ssanderford</t>
  </si>
  <si>
    <t xml:space="preserve">Looking at my calendar and only see a 30 minute opening today. Insane. Guess I'll use that time to file my expense report. </t>
  </si>
  <si>
    <t>Thu Jun 18 06:00:54 PDT 2009</t>
  </si>
  <si>
    <t>Peer1Flic</t>
  </si>
  <si>
    <t>just killed my 2nd gen ipod touch  install of OS3 was interrupted = entire restore me #fail</t>
  </si>
  <si>
    <t>Thu Jun 18 06:00:55 PDT 2009</t>
  </si>
  <si>
    <t>lYrA_Lp_mCr</t>
  </si>
  <si>
    <t xml:space="preserve">but it's not gonna be a nice one... </t>
  </si>
  <si>
    <t xml:space="preserve">(Kelly) rain, rain, go away...come again another day. </t>
  </si>
  <si>
    <t>nicoled319</t>
  </si>
  <si>
    <t>another gross rainy day in the city  yuck</t>
  </si>
  <si>
    <t xml:space="preserve">@Claire_Cordon Day off tomorrow involves buying new iPhone, cause I'm an Apple fanboy. Then driving down to mum's. Fathers day Sunday </t>
  </si>
  <si>
    <t>Thu Jun 18 06:00:56 PDT 2009</t>
  </si>
  <si>
    <t>Heyhomee</t>
  </si>
  <si>
    <t xml:space="preserve">@__melissa Bahaha! So you're not gonna be on SYTYCD Canada?? Awwww! </t>
  </si>
  <si>
    <t>Thu Jun 18 06:00:58 PDT 2009</t>
  </si>
  <si>
    <t>http://twitpic.com/7pezh - I'm gonna get rained on in Liverpool  fucking Apple!</t>
  </si>
  <si>
    <t>Thu Jun 18 06:01:01 PDT 2009</t>
  </si>
  <si>
    <t xml:space="preserve">So tired... send sexy nurses with syringes full of adrenalin please </t>
  </si>
  <si>
    <t>Thu Jun 18 06:01:03 PDT 2009</t>
  </si>
  <si>
    <t>knucclehead</t>
  </si>
  <si>
    <t>anotha sleepless night  ..... damn insomnia and i messed up my sleeping habits again</t>
  </si>
  <si>
    <t>Thu Jun 18 06:01:05 PDT 2009</t>
  </si>
  <si>
    <t xml:space="preserve">is bored of the bad weather and hates having the cold </t>
  </si>
  <si>
    <t>ApparentlyNessa</t>
  </si>
  <si>
    <t xml:space="preserve">Good Morningg! </t>
  </si>
  <si>
    <t>@x3Soraya Hey BooBoo! Thank u! No signs of sickness ..n BOOM! 2day I wake up feeling sickly  ..I want pasta! Mmmm lol</t>
  </si>
  <si>
    <t>Thu Jun 18 06:01:07 PDT 2009</t>
  </si>
  <si>
    <t xml:space="preserve">This wrist aint getting any better </t>
  </si>
  <si>
    <t>Thu Jun 18 06:01:11 PDT 2009</t>
  </si>
  <si>
    <t>chrissstinnaaaa</t>
  </si>
  <si>
    <t xml:space="preserve">Butbut, i wanted to go to newry </t>
  </si>
  <si>
    <t xml:space="preserve">I feel so so sick - please don't be the flu </t>
  </si>
  <si>
    <t>Thu Jun 18 06:01:12 PDT 2009</t>
  </si>
  <si>
    <t xml:space="preserve">@Megannjane @kateske That was my brother </t>
  </si>
  <si>
    <t>Thu Jun 18 06:01:18 PDT 2009</t>
  </si>
  <si>
    <t>mojomuppet</t>
  </si>
  <si>
    <t xml:space="preserve">waiting and waiting for my house to get done </t>
  </si>
  <si>
    <t>realestatechick</t>
  </si>
  <si>
    <t xml:space="preserve">@tboard btw - twitter decided you should un-follow me! </t>
  </si>
  <si>
    <t>Thu Jun 18 06:01:19 PDT 2009</t>
  </si>
  <si>
    <t>euanmackay</t>
  </si>
  <si>
    <t xml:space="preserve">@martinvovk hehe... could be worse than Thursday afternoon in Ealing... I have Friday afternoon in Ealing. </t>
  </si>
  <si>
    <t>stud_gorney</t>
  </si>
  <si>
    <t>I want to buy lady gaga revenge before I leave for California but my mom won't let me  I want is so bad!</t>
  </si>
  <si>
    <t>Thu Jun 18 06:01:21 PDT 2009</t>
  </si>
  <si>
    <t>fionahodge</t>
  </si>
  <si>
    <t>@RebeccaBacon after taking 2hrs to upgrade still won't send picture messages  just a bit buggy at the mo. Sure I'll love it again soon.</t>
  </si>
  <si>
    <t>Thu Jun 18 06:01:23 PDT 2009</t>
  </si>
  <si>
    <t>UnstablReaction</t>
  </si>
  <si>
    <t xml:space="preserve">Its me John Mc caughan and Im allways doing the same stuff </t>
  </si>
  <si>
    <t>Thu Jun 18 06:01:24 PDT 2009</t>
  </si>
  <si>
    <t>Omg it's rainy  eatin some nothinfor breakfast!Then gettin a shower wake from 2-4,7-9 for my girl Rooney. It's okay girl we got your back</t>
  </si>
  <si>
    <t>Sasha_74</t>
  </si>
  <si>
    <t>@TakeoRey Im not eligible to upgrade untill October  and not paying full price to get new iPhone</t>
  </si>
  <si>
    <t>Thu Jun 18 06:01:28 PDT 2009</t>
  </si>
  <si>
    <t xml:space="preserve">@christina_1187 too bad we have to wait an hour </t>
  </si>
  <si>
    <t>Thu Jun 18 06:01:29 PDT 2009</t>
  </si>
  <si>
    <t xml:space="preserve">also, good dream last night and good dream when i took a nap yesterday. then i woke up. shitty. </t>
  </si>
  <si>
    <t>Thu Jun 18 06:01:30 PDT 2009</t>
  </si>
  <si>
    <t>breeee</t>
  </si>
  <si>
    <t>My FAM left  But I have a busy day!  Study group, micro lab final, out to lunch (:, interning.</t>
  </si>
  <si>
    <t>Thu Jun 18 06:01:32 PDT 2009</t>
  </si>
  <si>
    <t>rainofashes</t>
  </si>
  <si>
    <t>@windovrthewater  Oh noes! I hope you feel better.</t>
  </si>
  <si>
    <t>Thu Jun 18 06:01:33 PDT 2009</t>
  </si>
  <si>
    <t>sweetness9517</t>
  </si>
  <si>
    <t xml:space="preserve">@rolandgonzales yeah, not a good way to start the day. You're right, I should take a mental health day. </t>
  </si>
  <si>
    <t>Thu Jun 18 06:01:55 PDT 2009</t>
  </si>
  <si>
    <t>netonyagrant</t>
  </si>
  <si>
    <t xml:space="preserve">'s 6am!  I'm showered and ready to go?  What?!  I could be sleeping </t>
  </si>
  <si>
    <t>Thu Jun 18 06:01:57 PDT 2009</t>
  </si>
  <si>
    <t>SLEEPY  I Wanna Do Treadmill Tomorrowww.</t>
  </si>
  <si>
    <t>Yesterday was &amp;quot;hell day&amp;quot; at work, so no online and too braindead when got home. Sorry, followers.  Pre-trial prep is mind-numbing in law.</t>
  </si>
  <si>
    <t>Thu Jun 18 06:02:00 PDT 2009</t>
  </si>
  <si>
    <t xml:space="preserve">@hopefulauthor R u getting what we've had or is this some more bad weather coming our way - towards Midlands I mean? </t>
  </si>
  <si>
    <t>Thu Jun 18 06:02:01 PDT 2009</t>
  </si>
  <si>
    <t xml:space="preserve">The sun is trying to PK me </t>
  </si>
  <si>
    <t>Thu Jun 18 06:02:02 PDT 2009</t>
  </si>
  <si>
    <t xml:space="preserve">Dont feel well </t>
  </si>
  <si>
    <t>Thu Jun 18 06:02:04 PDT 2009</t>
  </si>
  <si>
    <t>wiedle</t>
  </si>
  <si>
    <t xml:space="preserve">Up and not moving yet. Wondering how my doggie is doing and hoping the vet will let me make payments to him </t>
  </si>
  <si>
    <t xml:space="preserve">I have a spot. On my cheek. </t>
  </si>
  <si>
    <t>Thu Jun 18 06:02:06 PDT 2009</t>
  </si>
  <si>
    <t>Marviinn</t>
  </si>
  <si>
    <t>Still working  boredd... So now dropping the message http://gwn-marv.hyves.nl/ Just take a look at my Page ;) Thnkyouu xD</t>
  </si>
  <si>
    <t>beverly_lci</t>
  </si>
  <si>
    <t xml:space="preserve">jeju islandise. thinking about being home  / </t>
  </si>
  <si>
    <t>Thu Jun 18 06:02:08 PDT 2009</t>
  </si>
  <si>
    <t>OMG!! I am SOOO sleepy driving 2 my clinical externship site  StarBucks...here she comes!!</t>
  </si>
  <si>
    <t>Thu Jun 18 06:02:14 PDT 2009</t>
  </si>
  <si>
    <t>@KimberleyMDISCO I wish! i'm on a budget (i've just bought a house)  It's a v.good thing I don't work in Bham else I would be there!</t>
  </si>
  <si>
    <t>Thu Jun 18 06:02:15 PDT 2009</t>
  </si>
  <si>
    <t>matthewcornell</t>
  </si>
  <si>
    <t xml:space="preserve">having to f!@# with the iCal cache - spotlight ain't working in it </t>
  </si>
  <si>
    <t xml:space="preserve">@Popple3 i cant download anything from app store.... </t>
  </si>
  <si>
    <t xml:space="preserve">is kinda annoyed when people don't reply to me on facebook chat. . . . </t>
  </si>
  <si>
    <t xml:space="preserve">F*cking up some computer. I am in some negative spiral at the moment </t>
  </si>
  <si>
    <t>Thu Jun 18 06:02:16 PDT 2009</t>
  </si>
  <si>
    <t xml:space="preserve">think i may watch lesbian vampire killers with @mfhorne ! I badly wanna see Gavin &amp;amp; Stacey filming </t>
  </si>
  <si>
    <t>Thu Jun 18 06:02:17 PDT 2009</t>
  </si>
  <si>
    <t xml:space="preserve">@MisterShaun try living off Bourbon creams for 2 days! </t>
  </si>
  <si>
    <t>Thu Jun 18 06:02:20 PDT 2009</t>
  </si>
  <si>
    <t>I took last class-photos today, I really gonna miss all of my class m8`s,   ILU GUYS! http://tinyurl.com/lv5eel</t>
  </si>
  <si>
    <t>Thu Jun 18 06:02:22 PDT 2009</t>
  </si>
  <si>
    <t>back hoome . maan it was soo sad  a lot people were crying. I was very close to it. 3 amazing years are over =( I'LL MISS YOU GUYS !!!!!!</t>
  </si>
  <si>
    <t>Thu Jun 18 06:02:23 PDT 2009</t>
  </si>
  <si>
    <t>I sure wish I knew where my ipod is I miss it so much  http://myloc.me/4hkB</t>
  </si>
  <si>
    <t xml:space="preserve">&amp;quot;This video is not available in your country due to copyright restrictions. &amp;quot; Three cheers for defeating the beauty of the #web! </t>
  </si>
  <si>
    <t>MelsterB</t>
  </si>
  <si>
    <t xml:space="preserve">@foodgeek14 Nooo!  Say it isn't so. </t>
  </si>
  <si>
    <t>Thu Jun 18 06:02:24 PDT 2009</t>
  </si>
  <si>
    <t>iamfrancesca</t>
  </si>
  <si>
    <t>i'm pooped.  there's nobody to cheer me up. CURSES.</t>
  </si>
  <si>
    <t>Thu Jun 18 06:02:25 PDT 2009</t>
  </si>
  <si>
    <t>MuseTerpsichore</t>
  </si>
  <si>
    <t xml:space="preserve">GAH! Need.Money.For.Camera.And.Lighting.And.Lenses.And everything...   </t>
  </si>
  <si>
    <t xml:space="preserve">Is laying in bed.. I don't want to get up </t>
  </si>
  <si>
    <t>Jacey6</t>
  </si>
  <si>
    <t xml:space="preserve">My car wont start </t>
  </si>
  <si>
    <t>Reesecup1984</t>
  </si>
  <si>
    <t xml:space="preserve">Thinks the two hip hop groups and the tango group on SYTYCD will be bottom three tonight.... </t>
  </si>
  <si>
    <t>Thu Jun 18 06:02:26 PDT 2009</t>
  </si>
  <si>
    <t>alklalineclo</t>
  </si>
  <si>
    <t xml:space="preserve">The notebook! It still makes me cry </t>
  </si>
  <si>
    <t>ilikeloofahs</t>
  </si>
  <si>
    <t>says i dont feel like going in to work today  http://plurk.com/p/11wkdb</t>
  </si>
  <si>
    <t>Thu Jun 18 06:02:28 PDT 2009</t>
  </si>
  <si>
    <t>HisDreamGurl09</t>
  </si>
  <si>
    <t xml:space="preserve">@KashmereNBT no wth is goin on? Been speaking 2 tea a lot dis week tho. By the way I MISS MY BK NBT B*TCHE$... </t>
  </si>
  <si>
    <t>Thu Jun 18 06:02:31 PDT 2009</t>
  </si>
  <si>
    <t>Dear Sun, I'm Sorry If The Clouds Made You Mad  Please Come Back To Ireland. We Miss You.. Love Nicole x</t>
  </si>
  <si>
    <t>Thu Jun 18 06:02:32 PDT 2009</t>
  </si>
  <si>
    <t>EmmyPier2372</t>
  </si>
  <si>
    <t xml:space="preserve">ekurjhbfekrsjhsdbfhejsrbfdjherbsf. i want to go home. </t>
  </si>
  <si>
    <t>Thu Jun 18 06:02:35 PDT 2009</t>
  </si>
  <si>
    <t>@momebie  those citizens have amazing courage--I hope it makes difference and gives them the change they want.</t>
  </si>
  <si>
    <t>Thu Jun 18 06:02:36 PDT 2009</t>
  </si>
  <si>
    <t>dibbiedibbie</t>
  </si>
  <si>
    <t xml:space="preserve">Oh no, I just had a MacDonald's </t>
  </si>
  <si>
    <t>DEFTMIX</t>
  </si>
  <si>
    <t xml:space="preserve">@stephanielcalip still on runway! Plane probs </t>
  </si>
  <si>
    <t>Thu Jun 18 06:02:38 PDT 2009</t>
  </si>
  <si>
    <t>Blah .. Going back to bed .. I hope .. I think libby might be waking up  .. Sooo tired ..</t>
  </si>
  <si>
    <t>Thu Jun 18 06:02:40 PDT 2009</t>
  </si>
  <si>
    <t>intheshadowof</t>
  </si>
  <si>
    <t xml:space="preserve">Any easy way to learn Russian? Stumble keeps throwing interesting looking Russian pages at me. Can't understand them... </t>
  </si>
  <si>
    <t xml:space="preserve">No 3.0 for me...I ALWAYS get the bum gadgets WTF...new exciting stuff for me....FAIL </t>
  </si>
  <si>
    <t>CHETRISHTELLEDANIRASECAJAKEDCLINOBEACELINETHERESESUNSHINESIENNA.  How I miss DGSSSS.</t>
  </si>
  <si>
    <t>Thu Jun 18 06:02:42 PDT 2009</t>
  </si>
  <si>
    <t>geeksteve</t>
  </si>
  <si>
    <t xml:space="preserve">Touched down back at heathrow. Now for the layover. </t>
  </si>
  <si>
    <t>@NoelClarke wish i had synaesthesia  and i couldn't possibly tweet about my special powers! ha x</t>
  </si>
  <si>
    <t>Thu Jun 18 06:02:43 PDT 2009</t>
  </si>
  <si>
    <t>dmoney74</t>
  </si>
  <si>
    <t xml:space="preserve">Medicine isn't helping </t>
  </si>
  <si>
    <t>Thu Jun 18 06:02:48 PDT 2009</t>
  </si>
  <si>
    <t>JuiceyJ1025</t>
  </si>
  <si>
    <t xml:space="preserve">Upgraded to 3.0 and not only did my iPhone crash and delete all my contacts and info but I can't tell a difference between 3.0 and older </t>
  </si>
  <si>
    <t>Blipsicle</t>
  </si>
  <si>
    <t xml:space="preserve">I just fell down the stairs and it hurt </t>
  </si>
  <si>
    <t xml:space="preserve">countinued: they sound  i want the old bill kaulitz back and i want the old tokio hotel back! </t>
  </si>
  <si>
    <t>Thu Jun 18 06:02:50 PDT 2009</t>
  </si>
  <si>
    <t>@Hotfiya I still have yet to update mine  Hopefully tonight!</t>
  </si>
  <si>
    <t>Thu Jun 18 06:02:56 PDT 2009</t>
  </si>
  <si>
    <t>johndefay</t>
  </si>
  <si>
    <t xml:space="preserve">Ready to start school. I'm Predicting a boring day </t>
  </si>
  <si>
    <t>Thu Jun 18 06:03:01 PDT 2009</t>
  </si>
  <si>
    <t>LIWeddings</t>
  </si>
  <si>
    <t>Thu Jun 18 06:03:02 PDT 2009</t>
  </si>
  <si>
    <t xml:space="preserve">@geekachu that would have involed going near him </t>
  </si>
  <si>
    <t>Thu Jun 18 06:03:03 PDT 2009</t>
  </si>
  <si>
    <t xml:space="preserve">Off to work, going to miss another beautiful day outside </t>
  </si>
  <si>
    <t>Thu Jun 18 06:03:04 PDT 2009</t>
  </si>
  <si>
    <t>Noooo, so much rain next week!  http://bit.ly/K8EFp #squarespace</t>
  </si>
  <si>
    <t>Thu Jun 18 06:03:05 PDT 2009</t>
  </si>
  <si>
    <t xml:space="preserve">My van is finally at the shop.Been driving my DH's Pilot. I've grown used to it &amp;amp; the zoom!!It's going to be hard 2 go back 2 the van </t>
  </si>
  <si>
    <t xml:space="preserve">@Tara_R thanks, it is his allergies to our new pup, hoping to get claritin or something to relieve him </t>
  </si>
  <si>
    <t>Thu Jun 18 06:03:06 PDT 2009</t>
  </si>
  <si>
    <t xml:space="preserve">STILL has a salad-induced headache!!! </t>
  </si>
  <si>
    <t>Thu Jun 18 06:03:07 PDT 2009</t>
  </si>
  <si>
    <t>chrisdouglass</t>
  </si>
  <si>
    <t xml:space="preserve">woke up with some anxiety about not spending his nights with @ChristineMarie7 for over two weeks </t>
  </si>
  <si>
    <t>Thu Jun 18 06:03:08 PDT 2009</t>
  </si>
  <si>
    <t>wouterkoetze</t>
  </si>
  <si>
    <t>Still working on that project  We're making good progress but it's still a long way to go.</t>
  </si>
  <si>
    <t>Thu Jun 18 06:03:11 PDT 2009</t>
  </si>
  <si>
    <t>says my grandaunty is in the ICU.  We're praying for you,grandaunty. http://plurk.com/p/11wkne</t>
  </si>
  <si>
    <t>Thu Jun 18 06:03:14 PDT 2009</t>
  </si>
  <si>
    <t xml:space="preserve">Sali apuradisima de mi casaa, no make up (I already fixed that) y no me puse zarcillos </t>
  </si>
  <si>
    <t>Thu Jun 18 06:03:16 PDT 2009</t>
  </si>
  <si>
    <t>Leonrw</t>
  </si>
  <si>
    <t xml:space="preserve">damn. just realised that I may have taken the last 10 shots at 1000th of second, on the b/w roll. I knocked it off auto exposure. </t>
  </si>
  <si>
    <t>Thu Jun 18 06:03:24 PDT 2009</t>
  </si>
  <si>
    <t xml:space="preserve">just ended dj-ing. tired after talking so much partner-less. </t>
  </si>
  <si>
    <t>Thu Jun 18 06:03:26 PDT 2009</t>
  </si>
  <si>
    <t>Bah, still no iPhone OS 3.0 available from the Indian iTunes store!  http://twitpic.com/7ot6s</t>
  </si>
  <si>
    <t>Thu Jun 18 06:03:27 PDT 2009</t>
  </si>
  <si>
    <t>IBALL007</t>
  </si>
  <si>
    <t xml:space="preserve">Waiting for a call from the vet to see how poor boy Romeo is doing </t>
  </si>
  <si>
    <t>Thu Jun 18 06:03:28 PDT 2009</t>
  </si>
  <si>
    <t xml:space="preserve">This is too early. </t>
  </si>
  <si>
    <t>Thu Jun 18 06:03:29 PDT 2009</t>
  </si>
  <si>
    <t>mulan_09</t>
  </si>
  <si>
    <t xml:space="preserve">I'm checking out my mails. I miss teaching on-line </t>
  </si>
  <si>
    <t>Thu Jun 18 06:03:33 PDT 2009</t>
  </si>
  <si>
    <t xml:space="preserve">@JoliciousJewels naw  i dont remember them at all </t>
  </si>
  <si>
    <t>Thu Jun 18 06:03:34 PDT 2009</t>
  </si>
  <si>
    <t>tamsul</t>
  </si>
  <si>
    <t xml:space="preserve">@noodleblue You're not excited any more? Does that mean you're skipping Indianapolis on your trip now? </t>
  </si>
  <si>
    <t>Thu Jun 18 06:03:35 PDT 2009</t>
  </si>
  <si>
    <t>landdupont</t>
  </si>
  <si>
    <t xml:space="preserve">Belgian weather but no Belgian wafels today... (via @waffletruck)  </t>
  </si>
  <si>
    <t>Thu Jun 18 06:03:37 PDT 2009</t>
  </si>
  <si>
    <t>cookie0810</t>
  </si>
  <si>
    <t xml:space="preserve">Just woke up and now gonna get ready for work </t>
  </si>
  <si>
    <t>Thu Jun 18 06:03:44 PDT 2009</t>
  </si>
  <si>
    <t>hopes everyone in the family can stay strong. Especially my mom.  http://plurk.com/p/11wkvx</t>
  </si>
  <si>
    <t>Thu Jun 18 06:03:45 PDT 2009</t>
  </si>
  <si>
    <t>Kimandra</t>
  </si>
  <si>
    <t>@gloomybread about asymmetric power relation and categories..but discussed in very abstract ways..really, nothing interesting  but now off</t>
  </si>
  <si>
    <t>Thu Jun 18 06:03:46 PDT 2009</t>
  </si>
  <si>
    <t xml:space="preserve">@annapanana AHHHHHHH!  I'm so sorry love, that sucks </t>
  </si>
  <si>
    <t>jsayreallen</t>
  </si>
  <si>
    <t xml:space="preserve">97% humidity = </t>
  </si>
  <si>
    <t>Thu Jun 18 06:03:47 PDT 2009</t>
  </si>
  <si>
    <t xml:space="preserve">@JON_FandP hope not that much longer... </t>
  </si>
  <si>
    <t>Thu Jun 18 06:03:48 PDT 2009</t>
  </si>
  <si>
    <t>sjbroders</t>
  </si>
  <si>
    <t xml:space="preserve">@studioAdesigns part of one our trees is in our neighbor's garden! </t>
  </si>
  <si>
    <t>Thu Jun 18 06:03:49 PDT 2009</t>
  </si>
  <si>
    <t xml:space="preserve">@angelajames Waiting for Spring by @rjkeller http://tinyurl.com/kq4pkb and...the other one isn't in E at all. </t>
  </si>
  <si>
    <t>Thu Jun 18 06:03:54 PDT 2009</t>
  </si>
  <si>
    <t xml:space="preserve">Am frantic. have 8am flight to Brisbane tomorrow, havent packed, have 3 loads of washing and work to do. Son sick with 39 degree temp now </t>
  </si>
  <si>
    <t>Thu Jun 18 06:03:55 PDT 2009</t>
  </si>
  <si>
    <t>bctgb</t>
  </si>
  <si>
    <t xml:space="preserve">Our waiting list is starting to get longer again, could do with a few finding new homes </t>
  </si>
  <si>
    <t>Thu Jun 18 06:03:59 PDT 2009</t>
  </si>
  <si>
    <t>DiscoDemons</t>
  </si>
  <si>
    <t xml:space="preserve">@Laptoplads the problem is that i also participated in this joke, and created multiple accounts to favor stuff from my blog. bad idea. </t>
  </si>
  <si>
    <t>Thu Jun 18 06:04:00 PDT 2009</t>
  </si>
  <si>
    <t>ash9489</t>
  </si>
  <si>
    <t xml:space="preserve">this weather is so depressing </t>
  </si>
  <si>
    <t>Thu Jun 18 06:04:02 PDT 2009</t>
  </si>
  <si>
    <t>elegantimagery</t>
  </si>
  <si>
    <t>@TagasEvents Thinking about you   We are so so SOOOOO Busy!!  Every weekend 4-5, NO break in site until Xmas    Ttysoooon ~</t>
  </si>
  <si>
    <t>Thu Jun 18 06:04:03 PDT 2009</t>
  </si>
  <si>
    <t>s0cialghost</t>
  </si>
  <si>
    <t xml:space="preserve">Is going to have an operation on his toe </t>
  </si>
  <si>
    <t>Thu Jun 18 06:04:05 PDT 2009</t>
  </si>
  <si>
    <t>says you're my only grandaunty left. Hang in there,kay. We're praying for you.  http://plurk.com/p/11wl0j</t>
  </si>
  <si>
    <t>Thu Jun 18 06:04:08 PDT 2009</t>
  </si>
  <si>
    <t xml:space="preserve">R.I.P. Cute lil heart shaped sunglasses </t>
  </si>
  <si>
    <t>Thu Jun 18 06:04:09 PDT 2009</t>
  </si>
  <si>
    <t>megan_fulton</t>
  </si>
  <si>
    <t>@Laurasjordan i have to work until fourrrr  fail fail fail.</t>
  </si>
  <si>
    <t>Thu Jun 18 06:04:10 PDT 2009</t>
  </si>
  <si>
    <t xml:space="preserve">&amp;quot;wat zit da- euhl! hoe lang zit dat er al?&amp;quot; Can't wait till exams are over, I really want to watch movies again </t>
  </si>
  <si>
    <t>Thu Jun 18 06:04:13 PDT 2009</t>
  </si>
  <si>
    <t>LaurieKleid</t>
  </si>
  <si>
    <t xml:space="preserve">@YvetteB sooo annoying, and the rain doesn't help...sorry </t>
  </si>
  <si>
    <t>Thu Jun 18 06:04:16 PDT 2009</t>
  </si>
  <si>
    <t>Irene90</t>
  </si>
  <si>
    <t xml:space="preserve">a wish the sun would come out! </t>
  </si>
  <si>
    <t>Thu Jun 18 06:04:17 PDT 2009</t>
  </si>
  <si>
    <t>Blissman</t>
  </si>
  <si>
    <t xml:space="preserve">@Jesspigeon i know </t>
  </si>
  <si>
    <t>Thu Jun 18 06:04:21 PDT 2009</t>
  </si>
  <si>
    <t>Christina_Lynn</t>
  </si>
  <si>
    <t xml:space="preserve">@koskim How do you get out of bed in the morning for runs? I need some motivational tips. Hit snooze 50 times this AM = no run. </t>
  </si>
  <si>
    <t xml:space="preserve">@Marie_Vee I don't let you down,  we'll have a fun girlie weekend soon! summer will be so much fun!   </t>
  </si>
  <si>
    <t>Thu Jun 18 06:04:25 PDT 2009</t>
  </si>
  <si>
    <t>princessjaya</t>
  </si>
  <si>
    <t>I'M SICK...DONT FEEL GUD  #BSB</t>
  </si>
  <si>
    <t>Thu Jun 18 06:04:26 PDT 2009</t>
  </si>
  <si>
    <t>shamroxann</t>
  </si>
  <si>
    <t xml:space="preserve">i had tried to get offtoday with no luck so i could get some organizing done.  today is so icky that i doubly wish i could've stayed home </t>
  </si>
  <si>
    <t>Thu Jun 18 06:04:27 PDT 2009</t>
  </si>
  <si>
    <t xml:space="preserve">OH NOO! i just pulled my soaking wet ipod out of the washer   </t>
  </si>
  <si>
    <t>Thu Jun 18 06:04:30 PDT 2009</t>
  </si>
  <si>
    <t xml:space="preserve">The giant squid is not on display!! </t>
  </si>
  <si>
    <t>Thu Jun 18 06:04:31 PDT 2009</t>
  </si>
  <si>
    <t>says boyfriend is not home yet.  http://plurk.com/p/11wl7u</t>
  </si>
  <si>
    <t>Thu Jun 18 06:04:33 PDT 2009</t>
  </si>
  <si>
    <t>Ashface1995</t>
  </si>
  <si>
    <t>Damn.  No more seeing or hearing from him.</t>
  </si>
  <si>
    <t>@nyramohamad HAHA aku ni main texas holdem poker ah arah facebook. haha. atu i havent started any yet  aku masih arah my grannies.</t>
  </si>
  <si>
    <t>Thu Jun 18 06:04:34 PDT 2009</t>
  </si>
  <si>
    <t>TiffyGod</t>
  </si>
  <si>
    <t>@Aikeyfayce Heyy, he's the one being all violent. Why am I getting in trouble?  I've not killed him yet, have I? (:</t>
  </si>
  <si>
    <t>Thu Jun 18 06:04:36 PDT 2009</t>
  </si>
  <si>
    <t xml:space="preserve">@smolFry Better than Thang? A B C's got THANG </t>
  </si>
  <si>
    <t>ashboe23</t>
  </si>
  <si>
    <t xml:space="preserve">should be happy for someone vbut feels even more dispointed </t>
  </si>
  <si>
    <t>Thu Jun 18 06:04:37 PDT 2009</t>
  </si>
  <si>
    <t>troyski</t>
  </si>
  <si>
    <t xml:space="preserve">Shame there's no Spotlight search of SMS in OS 3.0. </t>
  </si>
  <si>
    <t>Thu Jun 18 06:04:39 PDT 2009</t>
  </si>
  <si>
    <t>@yesimaisya Iyaaaa..kamu knp gk ikut? Huhu sayang bangeeettt. Sabtu? Yahh too bad i wont make it  Aku hrs ke wisuda ke sklhh.. Pd jln ya?</t>
  </si>
  <si>
    <t>Thu Jun 18 06:04:40 PDT 2009</t>
  </si>
  <si>
    <t>@downbytheseaxXx think its the weather hun I'm always tired at the month  x</t>
  </si>
  <si>
    <t>Thu Jun 18 06:04:44 PDT 2009</t>
  </si>
  <si>
    <t xml:space="preserve">I hate 2 be a downer but I am sooo sick of rain I may cry uncontrollably! </t>
  </si>
  <si>
    <t>Thu Jun 18 06:04:46 PDT 2009</t>
  </si>
  <si>
    <t>AmandaKepler</t>
  </si>
  <si>
    <t xml:space="preserve">sooo tired! stupid thunderstorm kept me up all night </t>
  </si>
  <si>
    <t>@neillyneil @paulocanning apologies sirs  too much on atm</t>
  </si>
  <si>
    <t>T_witt_her</t>
  </si>
  <si>
    <t>East Coast yall kno wuzzup lol so I didn't wanna wake up so hard  but because im Jay walkn im startin 2 feel like im takn flight woah.....</t>
  </si>
  <si>
    <t>Thu Jun 18 06:04:47 PDT 2009</t>
  </si>
  <si>
    <t xml:space="preserve">@susiee but but but </t>
  </si>
  <si>
    <t>Thu Jun 18 06:04:48 PDT 2009</t>
  </si>
  <si>
    <t>colabola114</t>
  </si>
  <si>
    <t xml:space="preserve">Is up really really early... And doesn't know why... </t>
  </si>
  <si>
    <t>Thu Jun 18 06:04:51 PDT 2009</t>
  </si>
  <si>
    <t xml:space="preserve">@emjc happens to me every day... </t>
  </si>
  <si>
    <t>Thu Jun 18 06:04:52 PDT 2009</t>
  </si>
  <si>
    <t xml:space="preserve">I want my bluair air purifier !!! </t>
  </si>
  <si>
    <t>Thu Jun 18 06:04:53 PDT 2009</t>
  </si>
  <si>
    <t>ainasevilla</t>
  </si>
  <si>
    <t xml:space="preserve">i wish i bought that other hat from h&amp;amp;m </t>
  </si>
  <si>
    <t>Thu Jun 18 06:04:54 PDT 2009</t>
  </si>
  <si>
    <t>JonathanHughess</t>
  </si>
  <si>
    <t xml:space="preserve">Is falling asleep through boredom </t>
  </si>
  <si>
    <t>Thu Jun 18 06:05:02 PDT 2009</t>
  </si>
  <si>
    <t xml:space="preserve">Jacey6: My car wont start </t>
  </si>
  <si>
    <t>Thu Jun 18 06:05:07 PDT 2009</t>
  </si>
  <si>
    <t>erben</t>
  </si>
  <si>
    <t xml:space="preserve">@wanderlust0227 hi there .-) dont understand </t>
  </si>
  <si>
    <t>Thu Jun 18 06:05:08 PDT 2009</t>
  </si>
  <si>
    <t>beadriano16</t>
  </si>
  <si>
    <t xml:space="preserve"> gud bye laptop!! damn!!my mom will confiscate my laptop on june 23!!( soo saadd!!</t>
  </si>
  <si>
    <t>Thu Jun 18 06:05:10 PDT 2009</t>
  </si>
  <si>
    <t>DebPDanS</t>
  </si>
  <si>
    <t xml:space="preserve">How are you John? I hope that you are feeling better everyday! and security won't let me bring the burger up to you..damn them!!!! </t>
  </si>
  <si>
    <t>Thu Jun 18 06:05:12 PDT 2009</t>
  </si>
  <si>
    <t>organicstart</t>
  </si>
  <si>
    <t xml:space="preserve">Trying to keep the child up later so he would sleep in longer backfired. He got up at 6:30 </t>
  </si>
  <si>
    <t>SteveInNoHowood</t>
  </si>
  <si>
    <t xml:space="preserve">I don't see the green overlay </t>
  </si>
  <si>
    <t xml:space="preserve">@aianna21 Yes, I'm meeting a friend in town later. Just for a couple of hours but still. I'm going to miss EVERYTHING today </t>
  </si>
  <si>
    <t>Thu Jun 18 06:05:16 PDT 2009</t>
  </si>
  <si>
    <t xml:space="preserve">@gcnie just letting you know the links are coming up too short </t>
  </si>
  <si>
    <t>mdanangp</t>
  </si>
  <si>
    <t>Just got home and yeah, I miss my girl. Still 10 days away to see her  not cool!</t>
  </si>
  <si>
    <t>Week been so bad I have a fever blister  should have just slapped all that pissed me off &amp;amp; called 1-800-NOT GUILTY</t>
  </si>
  <si>
    <t>Thu Jun 18 06:05:18 PDT 2009</t>
  </si>
  <si>
    <t>sinbeo</t>
  </si>
  <si>
    <t xml:space="preserve">I hate staying at home on holidayyyyyy...I hate being lonely </t>
  </si>
  <si>
    <t>Thu Jun 18 06:05:19 PDT 2009</t>
  </si>
  <si>
    <t>Jerili</t>
  </si>
  <si>
    <t xml:space="preserve">Summer colds going around the north east,, I have it. </t>
  </si>
  <si>
    <t>dyedpretty</t>
  </si>
  <si>
    <t>@Stew68  sadly I can wear earings. hurt my ears.  and make up should be fine lots of dark eyeliner!!</t>
  </si>
  <si>
    <t>neydacarasa</t>
  </si>
  <si>
    <t xml:space="preserve">my skin is so hot from the beach yesterday </t>
  </si>
  <si>
    <t>Thu Jun 18 06:05:23 PDT 2009</t>
  </si>
  <si>
    <t>waiting on my ride  i hope she gets her soon or we will never get to ride diamond back!</t>
  </si>
  <si>
    <t>JulianneRees</t>
  </si>
  <si>
    <t xml:space="preserve">On the road again. I'll miss you Sandbridge &amp;amp; Haley </t>
  </si>
  <si>
    <t>Thu Jun 18 06:05:24 PDT 2009</t>
  </si>
  <si>
    <t xml:space="preserve">is hoping this is not flu. </t>
  </si>
  <si>
    <t xml:space="preserve">My body aches...somebody help me </t>
  </si>
  <si>
    <t>Thu Jun 18 06:05:26 PDT 2009</t>
  </si>
  <si>
    <t>oAdrioanao</t>
  </si>
  <si>
    <t>SO heey guys, allot of boring stuff GOING on in my life like : FINALS  But jeah...</t>
  </si>
  <si>
    <t xml:space="preserve">@Dits I wish it wasn't an MMO </t>
  </si>
  <si>
    <t>Thu Jun 18 06:05:27 PDT 2009</t>
  </si>
  <si>
    <t>LizK_is</t>
  </si>
  <si>
    <t>@Raznay Oh  Then she's best to stick with what she started with... rings less false. Know a similar feeling though</t>
  </si>
  <si>
    <t>Thu Jun 18 06:05:29 PDT 2009</t>
  </si>
  <si>
    <t>i really cant be arsed with going anywhere today but i have too  urghhh procrastination is a bitch !</t>
  </si>
  <si>
    <t>I HATE THIS!! [I suck in Filipino.  ]</t>
  </si>
  <si>
    <t>Thu Jun 18 06:05:32 PDT 2009</t>
  </si>
  <si>
    <t>shumeiday</t>
  </si>
  <si>
    <t xml:space="preserve">Bored . holidays ending soon </t>
  </si>
  <si>
    <t>Thu Jun 18 06:05:35 PDT 2009</t>
  </si>
  <si>
    <t>Just waking up now gwtting ready to go out. still tired from work  but gonna make it a great day</t>
  </si>
  <si>
    <t>Thu Jun 18 06:05:36 PDT 2009</t>
  </si>
  <si>
    <t>silviadriany</t>
  </si>
  <si>
    <t>Thu Jun 18 06:05:37 PDT 2009</t>
  </si>
  <si>
    <t xml:space="preserve">@laubow_ You're seeing Take That?! I hate you now </t>
  </si>
  <si>
    <t>Thu Jun 18 06:05:55 PDT 2009</t>
  </si>
  <si>
    <t>yogh</t>
  </si>
  <si>
    <t xml:space="preserve">Wish this pizza would hurry up  Watching Nevermind The Buzzcocks to pass time though </t>
  </si>
  <si>
    <t>Thu Jun 18 06:05:57 PDT 2009</t>
  </si>
  <si>
    <t xml:space="preserve">I wish you were still mine </t>
  </si>
  <si>
    <t>Thu Jun 18 06:06:00 PDT 2009</t>
  </si>
  <si>
    <t>sil</t>
  </si>
  <si>
    <t>@therealpinkoi nope  I leave London tomorrow (Friday)</t>
  </si>
  <si>
    <t>Thu Jun 18 06:06:01 PDT 2009</t>
  </si>
  <si>
    <t>Barbi1655</t>
  </si>
  <si>
    <t xml:space="preserve">@gilbirmingham re:mtv. That's just not right. </t>
  </si>
  <si>
    <t>Thu Jun 18 06:06:02 PDT 2009</t>
  </si>
  <si>
    <t>aileeny101</t>
  </si>
  <si>
    <t xml:space="preserve">Drinking my Pills. I feel like an old person! </t>
  </si>
  <si>
    <t>Thu Jun 18 06:06:04 PDT 2009</t>
  </si>
  <si>
    <t>@loisxmariex :O ur never 2 lazy 2 go get @thescript 's album!!!!!!!!! just chilling in my house!!! it was RAINING AGAIN!!!!!!  wbu?? xx</t>
  </si>
  <si>
    <t>Thu Jun 18 06:06:06 PDT 2009</t>
  </si>
  <si>
    <t xml:space="preserve">really wants live in berlin on dvd </t>
  </si>
  <si>
    <t>Thu Jun 18 06:06:09 PDT 2009</t>
  </si>
  <si>
    <t>fefferz</t>
  </si>
  <si>
    <t xml:space="preserve">Efff this test is too hard and i studied as in life or death. Ahh! </t>
  </si>
  <si>
    <t>dmustafic</t>
  </si>
  <si>
    <t xml:space="preserve">Is anyone on 3.0 yet? Any problems? I have to wait on a ultrasn0w... Bummer </t>
  </si>
  <si>
    <t>Thu Jun 18 06:06:10 PDT 2009</t>
  </si>
  <si>
    <t>is super bored! Waaaa can`t update much here in twitter  TIREDNESS</t>
  </si>
  <si>
    <t xml:space="preserve">on the way to the 7 train...why must it rain </t>
  </si>
  <si>
    <t>Princesslauz_19</t>
  </si>
  <si>
    <t xml:space="preserve">At home, bored and missing my family </t>
  </si>
  <si>
    <t>Thu Jun 18 06:06:11 PDT 2009</t>
  </si>
  <si>
    <t>@moonbeam13 BASTARDS!!!!!! I wanted them to come to Melbourne!!! but noooooo they had to go to boring Sydney  :shakfish:</t>
  </si>
  <si>
    <t>Thu Jun 18 06:06:13 PDT 2009</t>
  </si>
  <si>
    <t xml:space="preserve">is trying to understand the basic of Twitter... Oooops! I'm so confused </t>
  </si>
  <si>
    <t>Thu Jun 18 06:06:15 PDT 2009</t>
  </si>
  <si>
    <t>kristamcdaniel</t>
  </si>
  <si>
    <t xml:space="preserve">@suziemcdaniel Why are you in pain? </t>
  </si>
  <si>
    <t xml:space="preserve">@TessMorris Sore point !!!, have given my place away  to my Sis` friend just trying to see if i can get another place now </t>
  </si>
  <si>
    <t>Thu Jun 18 06:06:19 PDT 2009</t>
  </si>
  <si>
    <t>Uptowngirlsj</t>
  </si>
  <si>
    <t xml:space="preserve">Beautiful day for cleaning indoors </t>
  </si>
  <si>
    <t xml:space="preserve">finally trying out this #tweetdeck that everybody talks about. so far, it takes up way too much screen! plus, i had to install adobe air </t>
  </si>
  <si>
    <t>PuteriBielah</t>
  </si>
  <si>
    <t>needs you now!  Why don't you understand? T.T</t>
  </si>
  <si>
    <t>Thu Jun 18 06:06:20 PDT 2009</t>
  </si>
  <si>
    <t>Nickydiaz</t>
  </si>
  <si>
    <t xml:space="preserve">@taylorswift13 http://twitpic.com/5atcr - I appreciated you Sel . . . </t>
  </si>
  <si>
    <t>Thu Jun 18 06:06:22 PDT 2009</t>
  </si>
  <si>
    <t>Snakecharmer8</t>
  </si>
  <si>
    <t xml:space="preserve">Good morning! The sound of the rain this morning is so soothing. I want to stay in but I need to go out and get food </t>
  </si>
  <si>
    <t>Thu Jun 18 06:06:23 PDT 2009</t>
  </si>
  <si>
    <t>KatRatStrnz</t>
  </si>
  <si>
    <t>@BillyCRNA You need a picture!  OB all nite  going to bed!</t>
  </si>
  <si>
    <t xml:space="preserve">@KirstyHilton ive been trying to get miley tickets for the 02 all week! No luck </t>
  </si>
  <si>
    <t>upp early taking jay to doc.  fEver is too high  ..@_Mamanae_ fcuk yo asss did now?smh lmfao</t>
  </si>
  <si>
    <t>Thu Jun 18 06:06:24 PDT 2009</t>
  </si>
  <si>
    <t xml:space="preserve">@drkilstein Dr. K., thank you for the profitable note. I hope so, too. Bummer that our systems didn't mesh so I could receive u &amp;gt; often </t>
  </si>
  <si>
    <t>Thu Jun 18 06:06:25 PDT 2009</t>
  </si>
  <si>
    <t xml:space="preserve">@jujuzim I took the Sim card holder thing out, and put it back in the wrong way.. Accidently. Then it got stuck and good bye iPhone </t>
  </si>
  <si>
    <t>Thu Jun 18 06:06:27 PDT 2009</t>
  </si>
  <si>
    <t>Beckywaite87</t>
  </si>
  <si>
    <t>Oh my wine headache  self inflicted</t>
  </si>
  <si>
    <t xml:space="preserve">@Celestineee really? that's fun. i wanna step on school soil during hols too  i dont have anything up.....yeah man, i stayed home too </t>
  </si>
  <si>
    <t>Thu Jun 18 06:06:28 PDT 2009</t>
  </si>
  <si>
    <t>LilMzBad</t>
  </si>
  <si>
    <t xml:space="preserve">moi missin' ma mariaz d' camotez [nanie, basion &amp;amp; bot].. f only angels cud read ma totz.. i nid miracle @ diz effing moment.. </t>
  </si>
  <si>
    <t>noviant</t>
  </si>
  <si>
    <t>is stay at campus tonight  , anyway add my MY SPACE --&amp;gt; http://ww.myspace.com/noviant thxxxx</t>
  </si>
  <si>
    <t>Thu Jun 18 06:06:30 PDT 2009</t>
  </si>
  <si>
    <t xml:space="preserve">I am sooo sleepy!!! Should've gone to bed earlier </t>
  </si>
  <si>
    <t>Thu Jun 18 06:06:31 PDT 2009</t>
  </si>
  <si>
    <t>BIO regents today.  oh well. Only one left after this one, and then it's officially summer!</t>
  </si>
  <si>
    <t>jenshow</t>
  </si>
  <si>
    <t xml:space="preserve">@sheilanan aw, sorry. </t>
  </si>
  <si>
    <t>Thu Jun 18 06:06:32 PDT 2009</t>
  </si>
  <si>
    <t>alohasun</t>
  </si>
  <si>
    <t>Minha dining room table chegou, finally depois de 2 meses de espera! Sem nanny hj, hubby viajando e chovendo  Hate it</t>
  </si>
  <si>
    <t>Thu Jun 18 06:06:34 PDT 2009</t>
  </si>
  <si>
    <t xml:space="preserve">@ucf0503 I'm at work </t>
  </si>
  <si>
    <t>Thu Jun 18 06:06:36 PDT 2009</t>
  </si>
  <si>
    <t xml:space="preserve">@Valcatherine haha, i do. I've been ditching all my classes today, haha. Btw, i forgot to tell you that i'd be late home. </t>
  </si>
  <si>
    <t>Thu Jun 18 06:06:38 PDT 2009</t>
  </si>
  <si>
    <t>But no more heels for me  - http://tweet.sg</t>
  </si>
  <si>
    <t>Thu Jun 18 06:06:41 PDT 2009</t>
  </si>
  <si>
    <t xml:space="preserve">the fact that I can't pass this no matter how hard I try makes me lose motivation </t>
  </si>
  <si>
    <t>now ive got a really tricky bit  i think this is gonna take at least another hour</t>
  </si>
  <si>
    <t>Thu Jun 18 06:06:46 PDT 2009</t>
  </si>
  <si>
    <t>JasonHenriques</t>
  </si>
  <si>
    <t>Well Jeep is not ready yet  hopefully by the end of the day it will be.... Going to have to reschedule a few meetings today. Wish me luck.</t>
  </si>
  <si>
    <t>Thu Jun 18 06:06:50 PDT 2009</t>
  </si>
  <si>
    <t>@Boyislost i don't know  it just said they couldn't confirm it.  so as soon as class gets out, my blackberry will be calling ASAP!</t>
  </si>
  <si>
    <t>Thu Jun 18 06:06:51 PDT 2009</t>
  </si>
  <si>
    <t xml:space="preserve">@lovesnewsmom That is soooo sad. </t>
  </si>
  <si>
    <t xml:space="preserve">I need another follower! My 100th was spam so I'm down to 99 </t>
  </si>
  <si>
    <t>Thu Jun 18 06:06:57 PDT 2009</t>
  </si>
  <si>
    <t>busted182</t>
  </si>
  <si>
    <t xml:space="preserve">@samcivilised Aww man, i wish i was going to alton towers tomorrow </t>
  </si>
  <si>
    <t>Thu Jun 18 06:06:58 PDT 2009</t>
  </si>
  <si>
    <t>taymoney</t>
  </si>
  <si>
    <t xml:space="preserve">@SteveWeed32 I want my video!!!! </t>
  </si>
  <si>
    <t>Thu Jun 18 06:07:01 PDT 2009</t>
  </si>
  <si>
    <t>@fefesosexy and  to yu cuz ur not followin me</t>
  </si>
  <si>
    <t xml:space="preserve">@heawood oh yes - that's true </t>
  </si>
  <si>
    <t>Thu Jun 18 06:07:02 PDT 2009</t>
  </si>
  <si>
    <t>is stay at campus tonight  , anyway add my MY SPACE --&amp;gt; http://www.myspace.com/noviant thxxxx</t>
  </si>
  <si>
    <t>seanBE</t>
  </si>
  <si>
    <t xml:space="preserve">@FGomes27 Nice! I'm using Seesmic Desktop..the main &amp;quot;rival&amp;quot; against Tweetdeck. By the way, I also got an exam tomorrow </t>
  </si>
  <si>
    <t xml:space="preserve">@qjohn Haha! Well, my only REAL weekend is Sunday. </t>
  </si>
  <si>
    <t>Thu Jun 18 06:07:03 PDT 2009</t>
  </si>
  <si>
    <t xml:space="preserve">it's so hot outdoors ... and i can't go pool partying with @Enaphira because she isn't at home ... </t>
  </si>
  <si>
    <t xml:space="preserve">@chibialfa I can't stand the people sitting next to you-in front of me. So loud </t>
  </si>
  <si>
    <t xml:space="preserve">@Destini41 I'm ready for the PbP, but I don't have a teddy bear. </t>
  </si>
  <si>
    <t>Wish my morning had gone a little better  Hopefully the rest of the day will redeem itself.</t>
  </si>
  <si>
    <t>Thu Jun 18 06:07:04 PDT 2009</t>
  </si>
  <si>
    <t>torpedo101</t>
  </si>
  <si>
    <t xml:space="preserve">I am soooooo tired because i was up all last night because of the storm. </t>
  </si>
  <si>
    <t>Thu Jun 18 06:07:07 PDT 2009</t>
  </si>
  <si>
    <t>i don't wanna go to school   thank god i have off tomorrow</t>
  </si>
  <si>
    <t>Thu Jun 18 06:07:08 PDT 2009</t>
  </si>
  <si>
    <t xml:space="preserve">@LMStellaPR Oh no- when it rains it pours! How long you up here for? l say forget the wash for a start. Hope son feels better </t>
  </si>
  <si>
    <t xml:space="preserve">has a v hurty ankle </t>
  </si>
  <si>
    <t>Thu Jun 18 06:07:09 PDT 2009</t>
  </si>
  <si>
    <t>@thelittleladii I hate Asian girls with blonde hair!! LOL it just looks tacky.. So I prolly won't  Thanks boo!</t>
  </si>
  <si>
    <t>Thu Jun 18 06:07:10 PDT 2009</t>
  </si>
  <si>
    <t xml:space="preserve">@DemetriJaymze Im good.... It's 11pm there right... Oh tomorrow's (saturday) thing is canceled </t>
  </si>
  <si>
    <t>Thu Jun 18 06:07:11 PDT 2009</t>
  </si>
  <si>
    <t>angeliajulie</t>
  </si>
  <si>
    <t xml:space="preserve">So memories passing my eyes so quickly. Why did it happen so quickly?! </t>
  </si>
  <si>
    <t>Thu Jun 18 06:07:13 PDT 2009</t>
  </si>
  <si>
    <t xml:space="preserve">Is at work with a sore neck throat and back </t>
  </si>
  <si>
    <t>Thu Jun 18 06:07:14 PDT 2009</t>
  </si>
  <si>
    <t xml:space="preserve">has become slightly addicted to facebook farm town </t>
  </si>
  <si>
    <t>Thu Jun 18 06:07:15 PDT 2009</t>
  </si>
  <si>
    <t xml:space="preserve">@endlessblush Haha. Yeah, i saw that too. Disgusting. I look so chunky! All those vc's catching up. Aaaargh </t>
  </si>
  <si>
    <t>Thu Jun 18 06:07:16 PDT 2009</t>
  </si>
  <si>
    <t xml:space="preserve">weres taylor </t>
  </si>
  <si>
    <t>Thu Jun 18 06:07:21 PDT 2009</t>
  </si>
  <si>
    <t xml:space="preserve">watching my favortite news channel @kron4news because I cannot sleep AT ALL </t>
  </si>
  <si>
    <t>Thu Jun 18 06:07:23 PDT 2009</t>
  </si>
  <si>
    <t>@colorsblend I was so hoping you would show up  #gokeyisadouche</t>
  </si>
  <si>
    <t>Thu Jun 18 06:07:24 PDT 2009</t>
  </si>
  <si>
    <t xml:space="preserve"> ARGHHHHHHH!!!!</t>
  </si>
  <si>
    <t>Thu Jun 18 06:07:25 PDT 2009</t>
  </si>
  <si>
    <t xml:space="preserve">@AnalystAlterEgo Bless, hope they aren't TOO poorly </t>
  </si>
  <si>
    <t xml:space="preserve">http://twitpic.com/7pfde - Oh, how I miss last Summer... I need a pool... </t>
  </si>
  <si>
    <t>Thu Jun 18 06:07:27 PDT 2009</t>
  </si>
  <si>
    <t>Mamo07</t>
  </si>
  <si>
    <t xml:space="preserve">Can't believe I'm up right now! So sleepy and have to be up for real in an hour. </t>
  </si>
  <si>
    <t>Thu Jun 18 06:07:29 PDT 2009</t>
  </si>
  <si>
    <t xml:space="preserve">@maireos I am lost. Please help me find a good home. </t>
  </si>
  <si>
    <t>Thu Jun 18 06:07:30 PDT 2009</t>
  </si>
  <si>
    <t xml:space="preserve">the Tom Hickox single lasted 4 seconds </t>
  </si>
  <si>
    <t>Thu Jun 18 06:07:33 PDT 2009</t>
  </si>
  <si>
    <t xml:space="preserve">Only two consultants are working over here, everyone else went to a company dinner. I'm one of those two </t>
  </si>
  <si>
    <t>Thu Jun 18 06:08:12 PDT 2009</t>
  </si>
  <si>
    <t>Jamie6907</t>
  </si>
  <si>
    <t xml:space="preserve">@todayshow love the jonas brothers!! Wish I lived closer to nyc </t>
  </si>
  <si>
    <t>Thu Jun 18 06:08:13 PDT 2009</t>
  </si>
  <si>
    <t>atomicapple</t>
  </si>
  <si>
    <t xml:space="preserve">@MayraRae okay,okay phew. i don't care much about my bags as long as they don't lose me and the other passengers above the pacific ocean </t>
  </si>
  <si>
    <t>Thu Jun 18 06:08:15 PDT 2009</t>
  </si>
  <si>
    <t xml:space="preserve">@stephanie_x_x That's one of the reasons i haven't watched any recent shows jb have been on... their new music  LOL TOMORROW </t>
  </si>
  <si>
    <t>Thu Jun 18 06:08:20 PDT 2009</t>
  </si>
  <si>
    <t xml:space="preserve">@fayelaa Thanks Paps! It's still different without you guys though </t>
  </si>
  <si>
    <t>Thu Jun 18 06:08:22 PDT 2009</t>
  </si>
  <si>
    <t xml:space="preserve">Sore from work, the extremes of cold, not looking forward to French exam tomorrow, and missing Jac. So feeling rather shitty </t>
  </si>
  <si>
    <t>m7lorrie</t>
  </si>
  <si>
    <t>agrim0091</t>
  </si>
  <si>
    <t xml:space="preserve">Trying to decide between studying for Management or going downtown in China...  Sorry Management </t>
  </si>
  <si>
    <t>Thu Jun 18 06:08:25 PDT 2009</t>
  </si>
  <si>
    <t>guifig</t>
  </si>
  <si>
    <t xml:space="preserve">@TCGBuddy i agree on everything, except that i'm not eligible for the foil garruk </t>
  </si>
  <si>
    <t>LadyFrostedWolf</t>
  </si>
  <si>
    <t xml:space="preserve">@piercedxwolfie I'm sorry your in a bad mood. </t>
  </si>
  <si>
    <t>Thu Jun 18 06:08:26 PDT 2009</t>
  </si>
  <si>
    <t>@Joerup How have you been? I can't see your updates  are you following me? I thought I was following u. xx</t>
  </si>
  <si>
    <t>Thu Jun 18 06:08:27 PDT 2009</t>
  </si>
  <si>
    <t>mamaofletters</t>
  </si>
  <si>
    <t xml:space="preserve">@fingwindmills I feel for you. I have less than two months...I know it's gonna get worse. &amp;amp; sorry your little one had a bad dream! </t>
  </si>
  <si>
    <t>famymueller</t>
  </si>
  <si>
    <t xml:space="preserve">I have no desire to be making calls in ohio... Id rather be in my office </t>
  </si>
  <si>
    <t>@Sacredinsanity i do agree with you...  have a couple more to see this morning and will then make up my mind!</t>
  </si>
  <si>
    <t>Thu Jun 18 06:08:29 PDT 2009</t>
  </si>
  <si>
    <t>BrianaGermata</t>
  </si>
  <si>
    <t xml:space="preserve">is itchy now. </t>
  </si>
  <si>
    <t>Thu Jun 18 06:08:30 PDT 2009</t>
  </si>
  <si>
    <t xml:space="preserve">Man, I just missed the weather forecast on the news and I went to rewind it and realized I DON'T HAVE A DVR ANYMORE!! </t>
  </si>
  <si>
    <t xml:space="preserve">going to get a CAT scan of my elbow </t>
  </si>
  <si>
    <t>Thu Jun 18 06:08:31 PDT 2009</t>
  </si>
  <si>
    <t>Ants ants ants  a thousand billions of ants</t>
  </si>
  <si>
    <t xml:space="preserve">I'm starving... But I can't eat anything but rice </t>
  </si>
  <si>
    <t>Thu Jun 18 06:08:35 PDT 2009</t>
  </si>
  <si>
    <t>elaira_16</t>
  </si>
  <si>
    <t xml:space="preserve"> tired to the highest level</t>
  </si>
  <si>
    <t>Thu Jun 18 06:08:36 PDT 2009</t>
  </si>
  <si>
    <t>XOKHXO</t>
  </si>
  <si>
    <t>Need a new job badly  ! Recession :L !</t>
  </si>
  <si>
    <t>Thu Jun 18 06:08:37 PDT 2009</t>
  </si>
  <si>
    <t>blazemth</t>
  </si>
  <si>
    <t xml:space="preserve">Lying in bed, in Hospital and watching a movie! Need a smoke but my neighbour's sleeping... </t>
  </si>
  <si>
    <t>Thu Jun 18 06:08:38 PDT 2009</t>
  </si>
  <si>
    <t xml:space="preserve">It's hard to catch up on a full days tweets! Forgot to #squarespace and #trackle yesterday </t>
  </si>
  <si>
    <t>my new tombstone back light is sooo cool, shame it dosent quite fit!  http://twitpic.com/7pfg0</t>
  </si>
  <si>
    <t>Thu Jun 18 06:08:39 PDT 2009</t>
  </si>
  <si>
    <t xml:space="preserve">@xmollieannx Make me some coffee </t>
  </si>
  <si>
    <t>Thu Jun 18 06:08:40 PDT 2009</t>
  </si>
  <si>
    <t>@hstuart3 Uh-oh.  Did you pick up the stomach bug now?    Yeah, Mommies really get the short end of the stick when they're sick. ((Hugs))</t>
  </si>
  <si>
    <t>Thu Jun 18 06:08:42 PDT 2009</t>
  </si>
  <si>
    <t>Ugh still in bed. Don't wanna go to work  Time to get up &amp;amp; get ready with the quickness. Morning twitterland!</t>
  </si>
  <si>
    <t>Thu Jun 18 06:08:48 PDT 2009</t>
  </si>
  <si>
    <t>megnut</t>
  </si>
  <si>
    <t xml:space="preserve">Seriously? Dark cool and rainy AGAIN? Is this what summer portends? </t>
  </si>
  <si>
    <t>Thu Jun 18 06:08:49 PDT 2009</t>
  </si>
  <si>
    <t xml:space="preserve">poorly eye </t>
  </si>
  <si>
    <t>brian8907</t>
  </si>
  <si>
    <t xml:space="preserve">the RAIN flooded my room....I'm vacuuming it up right now </t>
  </si>
  <si>
    <t>@SweetT4VT Yeah I noticed you texted me at 4:30...Ahh the life of a non-working girl...you can stay up that late and sleep in  hehe :-*</t>
  </si>
  <si>
    <t>Thu Jun 18 06:08:50 PDT 2009</t>
  </si>
  <si>
    <t xml:space="preserve"> doctor today  maybe this one will get my foot fixed</t>
  </si>
  <si>
    <t xml:space="preserve">Ps I miss Lucy </t>
  </si>
  <si>
    <t>Thu Jun 18 06:08:51 PDT 2009</t>
  </si>
  <si>
    <t xml:space="preserve">So much to do. So little time to do it </t>
  </si>
  <si>
    <t>Thu Jun 18 06:08:53 PDT 2009</t>
  </si>
  <si>
    <t>ashesp</t>
  </si>
  <si>
    <t xml:space="preserve">sad the stros lost last night. sigh. </t>
  </si>
  <si>
    <t xml:space="preserve">is itchy now...dumb burn. </t>
  </si>
  <si>
    <t>Thu Jun 18 06:08:54 PDT 2009</t>
  </si>
  <si>
    <t>lovelessandmore</t>
  </si>
  <si>
    <t xml:space="preserve">@atchounette trust me , we r the last 2 no nething! </t>
  </si>
  <si>
    <t>Thu Jun 18 06:08:56 PDT 2009</t>
  </si>
  <si>
    <t xml:space="preserve">RIP La'Mya Zipporah Pace. My baby girl(sister) would have been 7 today, but she is celebrating her special day with her father in heavan! </t>
  </si>
  <si>
    <t>Thu Jun 18 06:09:00 PDT 2009</t>
  </si>
  <si>
    <t>I feel like I need2 get up and do somethin productive like go jogging.lol Im so comfy in bed tho  I WILL do something productive l8r 2day.</t>
  </si>
  <si>
    <t>Thu Jun 18 06:09:01 PDT 2009</t>
  </si>
  <si>
    <t>KingNothing95</t>
  </si>
  <si>
    <t xml:space="preserve">Swom team was TERRIBLE!!! The water was cold, the drills were exhausting, i dont think i can take another month of this... </t>
  </si>
  <si>
    <t>Thu Jun 18 06:09:02 PDT 2009</t>
  </si>
  <si>
    <t>jenniferohcious</t>
  </si>
  <si>
    <t xml:space="preserve">accidentally slept through her alarm and feels really bad about standing Jake B. up for our weekly breakfast date </t>
  </si>
  <si>
    <t>Thu Jun 18 06:09:04 PDT 2009</t>
  </si>
  <si>
    <t>raveenvr</t>
  </si>
  <si>
    <t xml:space="preserve">Some times, nothing is as simple as it seems. </t>
  </si>
  <si>
    <t>llumenera</t>
  </si>
  <si>
    <t xml:space="preserve">@producte no plou al gust de tothom i aquÃ­ hi continua plovent </t>
  </si>
  <si>
    <t>HannnahBaker</t>
  </si>
  <si>
    <t xml:space="preserve">revising for English exam on Monday </t>
  </si>
  <si>
    <t>Thu Jun 18 06:09:09 PDT 2009</t>
  </si>
  <si>
    <t>betaniagioia</t>
  </si>
  <si>
    <t>@TheNessaM http://twitpic.com/7femy - AW!!!!! Too cute! I miss my Suzy.  I'm in Maine for the week and I left her back home, in Ohio,  ...</t>
  </si>
  <si>
    <t>Thu Jun 18 06:09:10 PDT 2009</t>
  </si>
  <si>
    <t>lynwebs</t>
  </si>
  <si>
    <t xml:space="preserve">is sooooo nervous for her interview.... </t>
  </si>
  <si>
    <t>Don't cry&amp;lt; because it's over, smile because it happened. I'm trying but i cant  im like crying all day  why do always the good ones die?</t>
  </si>
  <si>
    <t>Thu Jun 18 06:09:14 PDT 2009</t>
  </si>
  <si>
    <t>lisaciprari</t>
  </si>
  <si>
    <t xml:space="preserve">@anagazios i wish youu could come too! </t>
  </si>
  <si>
    <t>Thu Jun 18 06:09:16 PDT 2009</t>
  </si>
  <si>
    <t xml:space="preserve">building universal boost. still trying to get enough compiled to have amarok 2.2-svn again. boost/universal always gives me a hard time. </t>
  </si>
  <si>
    <t>Thu Jun 18 06:09:17 PDT 2009</t>
  </si>
  <si>
    <t>keri___ann</t>
  </si>
  <si>
    <t>@stephenfry :O you're not following me  I think you definitely should!  hehe</t>
  </si>
  <si>
    <t>Thu Jun 18 06:09:18 PDT 2009</t>
  </si>
  <si>
    <t>arkmads</t>
  </si>
  <si>
    <t xml:space="preserve">still not done in my projects.. </t>
  </si>
  <si>
    <t>Thu Jun 18 06:09:19 PDT 2009</t>
  </si>
  <si>
    <t>japansen</t>
  </si>
  <si>
    <t xml:space="preserve">@CrackerCrumbie No one has said it better.  I meant to add a comment to that effect as well but twitterfailed. </t>
  </si>
  <si>
    <t>Lils4reals</t>
  </si>
  <si>
    <t>Ferrer lost  The only hope is Chardy!</t>
  </si>
  <si>
    <t>Thu Jun 18 06:09:22 PDT 2009</t>
  </si>
  <si>
    <t xml:space="preserve">@SpeedyRockett what's that for? math? or language? 2nd week and homework's piling up. crappo. </t>
  </si>
  <si>
    <t>Thu Jun 18 06:09:25 PDT 2009</t>
  </si>
  <si>
    <t>@illbecavalier Really? It worked perfectly fine before.  Oh well.</t>
  </si>
  <si>
    <t>@CALLMEWETWETlol aww.ur sweeet as candy  Im ona special breakfast diet 4 a few days  Im sad bout it but I kno u will hold me down.lol</t>
  </si>
  <si>
    <t>HelenLightbody</t>
  </si>
  <si>
    <t xml:space="preserve">If the 'rats get chopped up and end up in your porridge' rumour is true....I just round a tail. </t>
  </si>
  <si>
    <t>Thu Jun 18 06:09:26 PDT 2009</t>
  </si>
  <si>
    <t xml:space="preserve">@RIVER_ISLAND Any plans to have an online store? Just that we don't get all the items I view on the site into our stores in Ireland </t>
  </si>
  <si>
    <t>Thu Jun 18 06:09:27 PDT 2009</t>
  </si>
  <si>
    <t xml:space="preserve">@LizK_is bummer  It sucks when you understand something bad about someone else... It means you've been through it. I'm sorry sweets </t>
  </si>
  <si>
    <t xml:space="preserve">Soo tired. Woke up 36 minutes late but still made it to work on time. I don't understand lol. Yayy for 13hr dayyy </t>
  </si>
  <si>
    <t>Thu Jun 18 06:09:28 PDT 2009</t>
  </si>
  <si>
    <t>So bored!!  Joe hates me! Haa watevs! Xxx</t>
  </si>
  <si>
    <t>Thu Jun 18 06:09:29 PDT 2009</t>
  </si>
  <si>
    <t>FlintyTech</t>
  </si>
  <si>
    <t xml:space="preserve">Is it me or is Vodafone UK business support rubbish? - Report a problem and you'll be ignored </t>
  </si>
  <si>
    <t>Thu Jun 18 06:09:32 PDT 2009</t>
  </si>
  <si>
    <t>V3383</t>
  </si>
  <si>
    <t xml:space="preserve">dammm as usual at werk...tired wanna go home </t>
  </si>
  <si>
    <t>Thu Jun 18 06:09:34 PDT 2009</t>
  </si>
  <si>
    <t>allisonivory</t>
  </si>
  <si>
    <t xml:space="preserve">last day in cali </t>
  </si>
  <si>
    <t>Thu Jun 18 06:09:36 PDT 2009</t>
  </si>
  <si>
    <t>FindOnTwitt</t>
  </si>
  <si>
    <t>@stephenfry :O you're not following me  I think you definitely should!  hehe: @stephenfry :O you're not follow.. http://bit.ly/U1Jd6</t>
  </si>
  <si>
    <t>Tried 2 turn green, but it doesn't seem 2 be working 4 me  Guess it's because the computer's having a hard time opening anything right now</t>
  </si>
  <si>
    <t>Thu Jun 18 06:09:38 PDT 2009</t>
  </si>
  <si>
    <t>Curly_cinderela</t>
  </si>
  <si>
    <t>Study time  why oh why. Hmmmmmmm tomoro tells al. A year wow</t>
  </si>
  <si>
    <t xml:space="preserve">Don't cry because it's over, smile because it happened. I'm trying but i cant  im like crying all day </t>
  </si>
  <si>
    <t>Thu Jun 18 06:09:54 PDT 2009</t>
  </si>
  <si>
    <t xml:space="preserve">will not be working for British Energy. Gutted. </t>
  </si>
  <si>
    <t>Thu Jun 18 06:09:56 PDT 2009</t>
  </si>
  <si>
    <t xml:space="preserve">my butt hurts, so sleepy, sooo tired and so cold. </t>
  </si>
  <si>
    <t xml:space="preserve">i'm guilty of neglecting my guinea pigs, will go feed them now </t>
  </si>
  <si>
    <t>Thu Jun 18 06:09:57 PDT 2009</t>
  </si>
  <si>
    <t xml:space="preserve">i want to just crawl back into bed. i want to just go home and be done w/all this. im so tired/crabby, i dnt knw if im gona make it </t>
  </si>
  <si>
    <t>Thu Jun 18 06:09:58 PDT 2009</t>
  </si>
  <si>
    <t xml:space="preserve">having a 3rd cup of coffee.  College world series was on till midnight and 5am rolls around real fast.  </t>
  </si>
  <si>
    <t>brad729</t>
  </si>
  <si>
    <t xml:space="preserve">trying to clean up the mess i made on monday. i had no idea coming off my ADD medication would make me lose my damn mind the way it did! </t>
  </si>
  <si>
    <t>Thu Jun 18 06:10:02 PDT 2009</t>
  </si>
  <si>
    <t xml:space="preserve">why do the good ones always have to die? thats so unfair </t>
  </si>
  <si>
    <t>Thu Jun 18 06:10:04 PDT 2009</t>
  </si>
  <si>
    <t>JustJessielove</t>
  </si>
  <si>
    <t xml:space="preserve">@peterfacinelli im getting mad for you! Its only reading 227,xxx now... </t>
  </si>
  <si>
    <t>Thu Jun 18 06:10:05 PDT 2009</t>
  </si>
  <si>
    <t>Theatrepunk</t>
  </si>
  <si>
    <t xml:space="preserve">At work and want to kill myself! ASAP! </t>
  </si>
  <si>
    <t xml:space="preserve">back at the office today. </t>
  </si>
  <si>
    <t xml:space="preserve">@regathwal I don't know! </t>
  </si>
  <si>
    <t>Thu Jun 18 06:10:06 PDT 2009</t>
  </si>
  <si>
    <t>RiddleSpider</t>
  </si>
  <si>
    <t xml:space="preserve">sky is getting dark, just saw lightning and heard thunder.  Eeeek!  I guess we aren't playing outside today </t>
  </si>
  <si>
    <t>Thu Jun 18 06:10:07 PDT 2009</t>
  </si>
  <si>
    <t>freakyouout</t>
  </si>
  <si>
    <t xml:space="preserve">Should I go? Yes? No? Urgh </t>
  </si>
  <si>
    <t xml:space="preserve">got distracted and spent an hour attatching a ninja to my bag. So gonna fail english </t>
  </si>
  <si>
    <t>Thu Jun 18 06:10:08 PDT 2009</t>
  </si>
  <si>
    <t xml:space="preserve">Sadly I couldn't manage the Rustlers quarter pounder. </t>
  </si>
  <si>
    <t>Thu Jun 18 06:10:09 PDT 2009</t>
  </si>
  <si>
    <t xml:space="preserve">I loathe filing my nails down </t>
  </si>
  <si>
    <t>Thu Jun 18 06:10:13 PDT 2009</t>
  </si>
  <si>
    <t xml:space="preserve">How do 4 year olds have this much energy at this time in the morning?! </t>
  </si>
  <si>
    <t xml:space="preserve">@MsMandyMay good morning! Had a dream about getting stuck in canadian airport and met you in baggage claim. Odd hu? Not even sexual. </t>
  </si>
  <si>
    <t>Thu Jun 18 06:10:15 PDT 2009</t>
  </si>
  <si>
    <t xml:space="preserve">Nice rainy morning in NJ </t>
  </si>
  <si>
    <t>Shru1215</t>
  </si>
  <si>
    <t>is chilling at home, eating some home food. being pampered..the usual. Too bad its raining outside  Can't do much today!</t>
  </si>
  <si>
    <t>Thu Jun 18 06:10:16 PDT 2009</t>
  </si>
  <si>
    <t xml:space="preserve">@vanillawhip aww we didn't get to do the water jug thing </t>
  </si>
  <si>
    <t>Thu Jun 18 06:10:18 PDT 2009</t>
  </si>
  <si>
    <t xml:space="preserve">@emmasingleee you know whats worse then missing my friends in australia? Missing my emiliah in australia </t>
  </si>
  <si>
    <t xml:space="preserve">@Leigh90 hey, yep totaly in the dark - not a clue unfortunately </t>
  </si>
  <si>
    <t>Thu Jun 18 06:10:19 PDT 2009</t>
  </si>
  <si>
    <t xml:space="preserve">I got soaked in the horrible rain today   I'm home now though so that's much better! </t>
  </si>
  <si>
    <t>Thu Jun 18 06:10:22 PDT 2009</t>
  </si>
  <si>
    <t xml:space="preserve">@FrigginGrawr Where's here?  And the beach sounds LOVELY.  It's been in the low-mid 60s here, and rainy.  I feel like I'm in Oregon. </t>
  </si>
  <si>
    <t>iamagrenade</t>
  </si>
  <si>
    <t xml:space="preserve">something feels &amp;quot;off&amp;quot; today.  i think i'm coming down with something. </t>
  </si>
  <si>
    <t xml:space="preserve">Aaah! Hot! nearly burned my mouth out there. Just trying some rice. Hang on, I think I actually have burned my mouth out. Ouch! </t>
  </si>
  <si>
    <t>Thu Jun 18 06:10:23 PDT 2009</t>
  </si>
  <si>
    <t>cbarnwolf</t>
  </si>
  <si>
    <t>says being back at work is no fun.  http://plurk.com/p/11wnkn</t>
  </si>
  <si>
    <t>Folks- not used to this free time. Its making me crazy. Enjoy your kids now! (i sound so old) no band camp this year!  (i know poor me ...</t>
  </si>
  <si>
    <t>Thu Jun 18 06:10:27 PDT 2009</t>
  </si>
  <si>
    <t xml:space="preserve">I am ill... </t>
  </si>
  <si>
    <t>Thu Jun 18 06:10:28 PDT 2009</t>
  </si>
  <si>
    <t xml:space="preserve">Fuck bio. summer school here i come </t>
  </si>
  <si>
    <t>Thu Jun 18 06:10:29 PDT 2009</t>
  </si>
  <si>
    <t>santhoshbg</t>
  </si>
  <si>
    <t xml:space="preserve">stayed back in office cos of a meeting ! </t>
  </si>
  <si>
    <t>Thu Jun 18 06:10:30 PDT 2009</t>
  </si>
  <si>
    <t xml:space="preserve">@INishaBoo92 ummm I been in the kitchen. There's nuthin there </t>
  </si>
  <si>
    <t>Thu Jun 18 06:10:31 PDT 2009</t>
  </si>
  <si>
    <t>JerseyinVA</t>
  </si>
  <si>
    <t xml:space="preserve">My shirt shrunk and now the sleeves are a funky length... not long sleeves but not 3/4 inch either... Not Cool </t>
  </si>
  <si>
    <t>Thu Jun 18 06:10:33 PDT 2009</t>
  </si>
  <si>
    <t>one_more_liar</t>
  </si>
  <si>
    <t xml:space="preserve">just reading e mails and waiting for my friend </t>
  </si>
  <si>
    <t>Thu Jun 18 06:10:36 PDT 2009</t>
  </si>
  <si>
    <t xml:space="preserve">Cramps. </t>
  </si>
  <si>
    <t>off to sleep. twitter went quiet  see y'allin the morning.</t>
  </si>
  <si>
    <t>Thu Jun 18 06:10:40 PDT 2009</t>
  </si>
  <si>
    <t>batt_mann</t>
  </si>
  <si>
    <t xml:space="preserve">@pixiepea well if you can't love me for whats on the inside... i'll stick with the fish shorts </t>
  </si>
  <si>
    <t>Thu Jun 18 06:10:42 PDT 2009</t>
  </si>
  <si>
    <t>Emmerz84</t>
  </si>
  <si>
    <t xml:space="preserve">@Laurentian7 I wish I was off today, your lucky that you get to go back to bed. I have to work 10-7 </t>
  </si>
  <si>
    <t>Thu Jun 18 06:10:44 PDT 2009</t>
  </si>
  <si>
    <t>triveraguy</t>
  </si>
  <si>
    <t xml:space="preserve">Hey Tweetdeck fans: New release means a ton of very cool new features http://ow.ly/eMrC Bad news: still loses group tweets on restart </t>
  </si>
  <si>
    <t>Thu Jun 18 06:10:45 PDT 2009</t>
  </si>
  <si>
    <t>myfinalsong</t>
  </si>
  <si>
    <t xml:space="preserve">@JonBoydon wish I was there, you are the best khashoggi i've seen </t>
  </si>
  <si>
    <t>Thu Jun 18 06:10:47 PDT 2009</t>
  </si>
  <si>
    <t>MelissasTrips</t>
  </si>
  <si>
    <t xml:space="preserve">Gotta go back to work in 10 minutes... </t>
  </si>
  <si>
    <t>Thu Jun 18 06:10:49 PDT 2009</t>
  </si>
  <si>
    <t>jhkraft</t>
  </si>
  <si>
    <t xml:space="preserve">@studnickidukes That is horrible!  I'll be thinking about her. </t>
  </si>
  <si>
    <t>Thu Jun 18 06:10:51 PDT 2009</t>
  </si>
  <si>
    <t xml:space="preserve">@XLoubyX no idea love. Need to make myself presentable </t>
  </si>
  <si>
    <t xml:space="preserve">i have been diggin up concrete out of my garden today !!! WOOHOO god i hope life gets better than this cus my hands hurt </t>
  </si>
  <si>
    <t>Thu Jun 18 06:10:54 PDT 2009</t>
  </si>
  <si>
    <t>jojo_babes</t>
  </si>
  <si>
    <t xml:space="preserve">rugged up !! hate this fucking rain. </t>
  </si>
  <si>
    <t>Thu Jun 18 06:10:55 PDT 2009</t>
  </si>
  <si>
    <t xml:space="preserve">Problems with my lapt0p - stpid 4c3r protects bi0s, so it is hard to do any teching on it </t>
  </si>
  <si>
    <t>AltCtrlDelete</t>
  </si>
  <si>
    <t xml:space="preserve">Twitterfox is not work  So I don't check twitter now </t>
  </si>
  <si>
    <t>comtesseliz</t>
  </si>
  <si>
    <t xml:space="preserve">I am playing sous chef today with ops manager for a company grillout. I dressed for sun... we are getting hail. </t>
  </si>
  <si>
    <t>Thu Jun 18 06:10:56 PDT 2009</t>
  </si>
  <si>
    <t>DrPiD</t>
  </si>
  <si>
    <t xml:space="preserve">pid twitterfail </t>
  </si>
  <si>
    <t>Thu Jun 18 06:11:00 PDT 2009</t>
  </si>
  <si>
    <t>bradkletzin</t>
  </si>
  <si>
    <t>is selling his Jaguar today in a garage sale.    I'm very sad to part with it but very excited for a new acoustic.</t>
  </si>
  <si>
    <t>Thu Jun 18 06:11:03 PDT 2009</t>
  </si>
  <si>
    <t>Is it raining everywhere? But I swear its June? Weather knows how to ruin my day  Any help #trackle #squarespace</t>
  </si>
  <si>
    <t>Thu Jun 18 06:11:04 PDT 2009</t>
  </si>
  <si>
    <t>blonddy</t>
  </si>
  <si>
    <t xml:space="preserve">Whooohooo only six hours left of summer class...Sad thing they split it into two days </t>
  </si>
  <si>
    <t>Thu Jun 18 06:11:05 PDT 2009</t>
  </si>
  <si>
    <t>yoacasula</t>
  </si>
  <si>
    <t xml:space="preserve">@RYoon Home, safe and sound, but tired. I peed on the carpet </t>
  </si>
  <si>
    <t>Thu Jun 18 06:11:06 PDT 2009</t>
  </si>
  <si>
    <t xml:space="preserve">@stuartgibson Aye, but then you end up showing off the moobs. I do, anyway </t>
  </si>
  <si>
    <t xml:space="preserve">i have the day off but everyone else has their english orals </t>
  </si>
  <si>
    <t>Thu Jun 18 06:11:09 PDT 2009</t>
  </si>
  <si>
    <t xml:space="preserve">@Gabanact 26 feels terrible.. My joints ache and I'm reminded I can't be on an &amp;quot;... Under 25&amp;quot; list </t>
  </si>
  <si>
    <t>Thu Jun 18 06:11:10 PDT 2009</t>
  </si>
  <si>
    <t>SHAnneTay</t>
  </si>
  <si>
    <t xml:space="preserve">On my way to work...HELP!!! Sleep more sleep </t>
  </si>
  <si>
    <t>Thu Jun 18 06:11:11 PDT 2009</t>
  </si>
  <si>
    <t>Corinlove</t>
  </si>
  <si>
    <t>I don't think using 5 year old icy hot was a good idea!//i don't really feel well.  I'm not up for cheer today!</t>
  </si>
  <si>
    <t>Thu Jun 18 06:11:14 PDT 2009</t>
  </si>
  <si>
    <t>no one will come to starbucks  *sigh* .. and seems i didnt look outta the window properly this morning... it IS raining! booo</t>
  </si>
  <si>
    <t>Thu Jun 18 06:11:15 PDT 2009</t>
  </si>
  <si>
    <t xml:space="preserve">So... I lied yesterday... I did upgrade my iPhone software. ...and TweetDeck (for iPhone) keeps crashing on me. </t>
  </si>
  <si>
    <t>Thu Jun 18 06:11:19 PDT 2009</t>
  </si>
  <si>
    <t>http://twitpic.com/7pfmh - I just made it. :&amp;quot;&amp;gt; I miss our PE Thursdays !  @hoybea, @cisforcristinaa</t>
  </si>
  <si>
    <t>Thu Jun 18 06:11:25 PDT 2009</t>
  </si>
  <si>
    <t xml:space="preserve">@whit2fresh WEll DAMN..tHAtSZ t0UgH! </t>
  </si>
  <si>
    <t>Thu Jun 18 06:11:27 PDT 2009</t>
  </si>
  <si>
    <t xml:space="preserve">contact lenses......all fun and games till u gotta take em out </t>
  </si>
  <si>
    <t>Thu Jun 18 06:11:28 PDT 2009</t>
  </si>
  <si>
    <t xml:space="preserve">Goin 2 the dentist </t>
  </si>
  <si>
    <t>Thu Jun 18 06:11:30 PDT 2009</t>
  </si>
  <si>
    <t>I'm bored  balancing a stolen spoon on my nose</t>
  </si>
  <si>
    <t>Thu Jun 18 06:11:31 PDT 2009</t>
  </si>
  <si>
    <t>@Kahunahu Morning Bro!!!! I would nudge ya but twit is not letting me  Talk to you soon!! Miss you!!!</t>
  </si>
  <si>
    <t>Thu Jun 18 06:11:36 PDT 2009</t>
  </si>
  <si>
    <t>krissyclaire</t>
  </si>
  <si>
    <t xml:space="preserve">Oh joy for summer session two </t>
  </si>
  <si>
    <t>Thu Jun 18 06:11:37 PDT 2009</t>
  </si>
  <si>
    <t>cowpatti2</t>
  </si>
  <si>
    <t xml:space="preserve">deciding if I should turn my employer into PETA or not. </t>
  </si>
  <si>
    <t>Thu Jun 18 06:11:38 PDT 2009</t>
  </si>
  <si>
    <t>HeroWithAnE</t>
  </si>
  <si>
    <t xml:space="preserve">is sad that Scott Neil is straight </t>
  </si>
  <si>
    <t>Thu Jun 18 06:11:39 PDT 2009</t>
  </si>
  <si>
    <t>r4yfx</t>
  </si>
  <si>
    <t xml:space="preserve">@LaurenConrad same here. Its raining bad in Scotland </t>
  </si>
  <si>
    <t>AngelaSD</t>
  </si>
  <si>
    <t xml:space="preserve">@mmrubio same here! I still can't send pic msgs </t>
  </si>
  <si>
    <t>neusmartinez</t>
  </si>
  <si>
    <t>very bored, i got nothing to do today  where's the party?!</t>
  </si>
  <si>
    <t>Thu Jun 18 06:11:55 PDT 2009</t>
  </si>
  <si>
    <t xml:space="preserve">@susiee hey you, stfu </t>
  </si>
  <si>
    <t xml:space="preserve">@aybeelaurel sorry mannn about that </t>
  </si>
  <si>
    <t>Thu Jun 18 06:11:56 PDT 2009</t>
  </si>
  <si>
    <t xml:space="preserve">Tried to get tickets to see Rob Brydon at the Cliffs in September but it's sold out already! </t>
  </si>
  <si>
    <t>holyj</t>
  </si>
  <si>
    <t>So I wanted to check the latest tweets about the #hadopi thing, but forgot I have to learn French first  #barrier</t>
  </si>
  <si>
    <t>Thu Jun 18 06:12:00 PDT 2009</t>
  </si>
  <si>
    <t xml:space="preserve">oh rainy morning... </t>
  </si>
  <si>
    <t>Thu Jun 18 06:12:03 PDT 2009</t>
  </si>
  <si>
    <t>dawnijay</t>
  </si>
  <si>
    <t xml:space="preserve"> no body wants to follow meeeeeeeeeeeeeeeeeeeeeeeeee!</t>
  </si>
  <si>
    <t>Thu Jun 18 06:12:04 PDT 2009</t>
  </si>
  <si>
    <t>SeacoastAcctg</t>
  </si>
  <si>
    <t xml:space="preserve">@rlabston I took the afternoon off and cooked out while we still had sun...another four days of rain on the way </t>
  </si>
  <si>
    <t>Thu Jun 18 06:12:06 PDT 2009</t>
  </si>
  <si>
    <t xml:space="preserve">@dcraig568 ..waw! and where? .. for work I've been only in Florence or Milan.. .. are you gonna working during the w-end? ..not so good.. </t>
  </si>
  <si>
    <t xml:space="preserve">@myoceanscalm i know! my legs are killing me today though </t>
  </si>
  <si>
    <t>Thu Jun 18 06:12:08 PDT 2009</t>
  </si>
  <si>
    <t xml:space="preserve">@_joblankenburg office... 10:00 am... long day, you know </t>
  </si>
  <si>
    <t xml:space="preserve">@Spook26 bummer...sorry to hear that </t>
  </si>
  <si>
    <t>Thu Jun 18 06:12:09 PDT 2009</t>
  </si>
  <si>
    <t>circus tonight  not a fan.</t>
  </si>
  <si>
    <t>Thu Jun 18 06:12:10 PDT 2009</t>
  </si>
  <si>
    <t>biall_uk</t>
  </si>
  <si>
    <t>No wifi in the paralell session rooms  #biall2009</t>
  </si>
  <si>
    <t>kittylove32</t>
  </si>
  <si>
    <t xml:space="preserve">raining and feeling crappy </t>
  </si>
  <si>
    <t>Thu Jun 18 06:12:13 PDT 2009</t>
  </si>
  <si>
    <t>chenginfamous</t>
  </si>
  <si>
    <t xml:space="preserve">You're heart is made of STEEL. </t>
  </si>
  <si>
    <t xml:space="preserve">Do dental fillings have a warranty too? Wonder why my 12 month old fillings were replaced today again... Ouch... </t>
  </si>
  <si>
    <t>Thu Jun 18 06:12:14 PDT 2009</t>
  </si>
  <si>
    <t>aweissert2</t>
  </si>
  <si>
    <t>no window installation today  Dear pouring rain, you're lovely and all, but I think it's time we parted ways...it's not me, it's you...</t>
  </si>
  <si>
    <t>Thu Jun 18 06:12:17 PDT 2009</t>
  </si>
  <si>
    <t>Not looking forward to driving home tomorrow after work  Going to be stuffed after a mega week</t>
  </si>
  <si>
    <t>Thu Jun 18 06:12:18 PDT 2009</t>
  </si>
  <si>
    <t>missjamiedee</t>
  </si>
  <si>
    <t xml:space="preserve">Needs to find the hole in my air bed. </t>
  </si>
  <si>
    <t>Thu Jun 18 06:12:19 PDT 2009</t>
  </si>
  <si>
    <t>Up late this morning, got to go into work today.  Really tired and really late....</t>
  </si>
  <si>
    <t>ztniehylime</t>
  </si>
  <si>
    <t>Ewwwwh, I have to work nine hours todayyy  PLUS, ACT classesss. This weekend better be good...</t>
  </si>
  <si>
    <t>Thu Jun 18 06:12:20 PDT 2009</t>
  </si>
  <si>
    <t>DivineEvil</t>
  </si>
  <si>
    <t>Big feet in a little feet world  was called a fatty today</t>
  </si>
  <si>
    <t>kitcat79</t>
  </si>
  <si>
    <t>is home sick for the second day in a row  and starting to get REALLY bored!!</t>
  </si>
  <si>
    <t>Thu Jun 18 06:12:21 PDT 2009</t>
  </si>
  <si>
    <t>and ordered them. two for the sunday, nice one! but they've still not came and it's this weekend  oooops</t>
  </si>
  <si>
    <t>Thu Jun 18 06:12:26 PDT 2009</t>
  </si>
  <si>
    <t>starlightwalker</t>
  </si>
  <si>
    <t xml:space="preserve">Very sad . . . we are in the process of moving into our new house and yesterday our precious cat, Poppy, has gone missing. </t>
  </si>
  <si>
    <t>Thu Jun 18 06:12:28 PDT 2009</t>
  </si>
  <si>
    <t xml:space="preserve">Im thinking my iphone is now running slower with os 3.0 on it </t>
  </si>
  <si>
    <t>Thu Jun 18 06:12:31 PDT 2009</t>
  </si>
  <si>
    <t xml:space="preserve">Your heart is made of STEEL. </t>
  </si>
  <si>
    <t>Thu Jun 18 06:12:36 PDT 2009</t>
  </si>
  <si>
    <t>jjdeltasound</t>
  </si>
  <si>
    <t xml:space="preserve">@heavygrinder we don't get it here </t>
  </si>
  <si>
    <t>Thu Jun 18 06:12:39 PDT 2009</t>
  </si>
  <si>
    <t>sassycatgraphic</t>
  </si>
  <si>
    <t xml:space="preserve">waking up to rain... not nice </t>
  </si>
  <si>
    <t>staciecavell</t>
  </si>
  <si>
    <t xml:space="preserve"> My fishie jst died. poor disney, rest in peace. feeling quiet pooie. oh wel, </t>
  </si>
  <si>
    <t>Thu Jun 18 06:12:41 PDT 2009</t>
  </si>
  <si>
    <t>ettie_bug</t>
  </si>
  <si>
    <t>@PrincessSuperC  How come you didn't come to Manchester last night? I was well dissapointed  xx</t>
  </si>
  <si>
    <t>Thu Jun 18 06:12:42 PDT 2009</t>
  </si>
  <si>
    <t>robertsinclaire</t>
  </si>
  <si>
    <t xml:space="preserve">10 day forecast = rain. </t>
  </si>
  <si>
    <t>MsYates1104</t>
  </si>
  <si>
    <t xml:space="preserve">@mavybaby we may have to change our lunch date with all this rain </t>
  </si>
  <si>
    <t xml:space="preserve">GOOD MORNING TWEETS!! side tweet: @mlo85 isn't here yet... and I miss her very much </t>
  </si>
  <si>
    <t>Thu Jun 18 06:12:44 PDT 2009</t>
  </si>
  <si>
    <t xml:space="preserve">@zuinx we'll pray for her recovery bro </t>
  </si>
  <si>
    <t>iPod fail gets worse  Can't even restore to factory settings - Apple store here I come...</t>
  </si>
  <si>
    <t>Thu Jun 18 06:12:45 PDT 2009</t>
  </si>
  <si>
    <t xml:space="preserve">running on ONE hour of sleep! Fuck I need a vacation!!!! </t>
  </si>
  <si>
    <t>fancealot</t>
  </si>
  <si>
    <t xml:space="preserve">@rossdonald84 not at all Ross, it's lovely, shame no 3gs for us </t>
  </si>
  <si>
    <t>Thu Jun 18 06:12:46 PDT 2009</t>
  </si>
  <si>
    <t>crosler</t>
  </si>
  <si>
    <t>Cats and dogs! Global cooling has hit NEPA. I haven't seen 80 degrees in 3 weeks.  Boating test today. Wish me luck.</t>
  </si>
  <si>
    <t>Thu Jun 18 06:12:50 PDT 2009</t>
  </si>
  <si>
    <t xml:space="preserve">you can't spell funeral without fun!  </t>
  </si>
  <si>
    <t>Thu Jun 18 06:12:51 PDT 2009</t>
  </si>
  <si>
    <t xml:space="preserve">@kbatey, welcome to my world </t>
  </si>
  <si>
    <t xml:space="preserve">@cjdkc Not at the moment </t>
  </si>
  <si>
    <t>Thu Jun 18 06:12:52 PDT 2009</t>
  </si>
  <si>
    <t>Julia130588</t>
  </si>
  <si>
    <t xml:space="preserve">oh damn... i hate working! </t>
  </si>
  <si>
    <t xml:space="preserve">why has noone packaged acpi-eeepc-generic for #opensuse yet? i dont have time to do it </t>
  </si>
  <si>
    <t>Thu Jun 18 06:12:54 PDT 2009</t>
  </si>
  <si>
    <t>rnp123</t>
  </si>
  <si>
    <t>cut my finger  ouch!</t>
  </si>
  <si>
    <t>Thu Jun 18 06:12:56 PDT 2009</t>
  </si>
  <si>
    <t>says thank you Blogsvertise. First SP I've had in months.  http://plurk.com/p/11wold</t>
  </si>
  <si>
    <t>Thu Jun 18 06:12:58 PDT 2009</t>
  </si>
  <si>
    <t>djsynrgy</t>
  </si>
  <si>
    <t xml:space="preserve">@arythael: tried to call you recently and discovered that the number I have for you is no longer in service.  </t>
  </si>
  <si>
    <t>Thu Jun 18 06:13:00 PDT 2009</t>
  </si>
  <si>
    <t xml:space="preserve">@djohns3bc oops i mean hi David!! i have no idea who i just twitted a few min. ago </t>
  </si>
  <si>
    <t>Thu Jun 18 06:13:01 PDT 2009</t>
  </si>
  <si>
    <t xml:space="preserve">Watching XXXHOLiC and trying to have a good day, not happening so far </t>
  </si>
  <si>
    <t>Thu Jun 18 06:13:03 PDT 2009</t>
  </si>
  <si>
    <t>MacHero</t>
  </si>
  <si>
    <t xml:space="preserve">iPhone 3.0 is pretty cool, but found some quirks. My wifi no longer works </t>
  </si>
  <si>
    <t>Thu Jun 18 06:13:04 PDT 2009</t>
  </si>
  <si>
    <t>ayyellwhyy</t>
  </si>
  <si>
    <t xml:space="preserve">time, will you please go extremely slow today? </t>
  </si>
  <si>
    <t>Thu Jun 18 06:13:05 PDT 2009</t>
  </si>
  <si>
    <t xml:space="preserve">Aww...drew a heart on baby Chloe's coffin like Nash did in her hand before he died </t>
  </si>
  <si>
    <t>klausifier</t>
  </si>
  <si>
    <t xml:space="preserve">App store is sooooo slow! God help us orginal iPhone users when the 3G S bandwagoners start accessing it tomorrow </t>
  </si>
  <si>
    <t>Thu Jun 18 06:13:07 PDT 2009</t>
  </si>
  <si>
    <t xml:space="preserve">http://twitpic.com/7pfq8 - My dads hand. </t>
  </si>
  <si>
    <t>Thu Jun 18 06:13:08 PDT 2009</t>
  </si>
  <si>
    <t>@HeyPooks no stomach stuff thank goodness!  just a cold! my throat is sandpaper!!    the worst was my hubby taunting me on his way out!</t>
  </si>
  <si>
    <t>Thu Jun 18 06:13:09 PDT 2009</t>
  </si>
  <si>
    <t xml:space="preserve">They even had &amp;quot;Jing Jiang Rou Si,&amp;quot; which is not common in Shanghai. But the sauce (jiang) was wrong. Food in BeiJing is a lot better </t>
  </si>
  <si>
    <t>Thu Jun 18 06:13:12 PDT 2009</t>
  </si>
  <si>
    <t>bigfatbiatch</t>
  </si>
  <si>
    <t xml:space="preserve">I MISS UST ALREADY! </t>
  </si>
  <si>
    <t>Thu Jun 18 06:13:15 PDT 2009</t>
  </si>
  <si>
    <t>nkm</t>
  </si>
  <si>
    <t xml:space="preserve">Things iPhone 1.3.7 wifi sync is broken </t>
  </si>
  <si>
    <t>Thu Jun 18 06:13:17 PDT 2009</t>
  </si>
  <si>
    <t>tATu_Dodo</t>
  </si>
  <si>
    <t>@LaurenConrad who hates rain ...  ?</t>
  </si>
  <si>
    <t>Thu Jun 18 06:13:20 PDT 2009</t>
  </si>
  <si>
    <t>letskeepitalive</t>
  </si>
  <si>
    <t xml:space="preserve">my ''tuenti'' doesn't work </t>
  </si>
  <si>
    <t xml:space="preserve">@DevilsRefugee I can relate to that the past couple of weeks...We lost quite a few deals due to &amp;quot;lack of cash flow&amp;quot; or &amp;quot;cheaper in house&amp;quot; </t>
  </si>
  <si>
    <t>Thu Jun 18 06:13:23 PDT 2009</t>
  </si>
  <si>
    <t>LucifersDarkAng</t>
  </si>
  <si>
    <t xml:space="preserve">absolute carnage has broken out in the EU Home forum </t>
  </si>
  <si>
    <t xml:space="preserve">@BeejiveIM Still waiting for Apple to approve the 3.0 version? </t>
  </si>
  <si>
    <t>Thu Jun 18 06:13:28 PDT 2009</t>
  </si>
  <si>
    <t xml:space="preserve">This is my last full day as a 26 year old </t>
  </si>
  <si>
    <t>Thu Jun 18 06:13:29 PDT 2009</t>
  </si>
  <si>
    <t>hopefulauthor</t>
  </si>
  <si>
    <t xml:space="preserve">@ArsenalSarah swear to god you'd think it was dec here! </t>
  </si>
  <si>
    <t>alsaleel</t>
  </si>
  <si>
    <t>@DENISE_RICHARDS so how why you look saad  be happy nothing to loss just say thanks God for evrything we have</t>
  </si>
  <si>
    <t>Thu Jun 18 06:13:31 PDT 2009</t>
  </si>
  <si>
    <t>shingying</t>
  </si>
  <si>
    <t xml:space="preserve">tweetdeck not working </t>
  </si>
  <si>
    <t>GDS1</t>
  </si>
  <si>
    <t xml:space="preserve">Waiting for a colleague to leave. Idling through a food blog has left me salivating. No enthu to cook though </t>
  </si>
  <si>
    <t>Thu Jun 18 06:13:34 PDT 2009</t>
  </si>
  <si>
    <t>bkarfunk</t>
  </si>
  <si>
    <t>@Wishme  oh well, paycheck... have some fun!</t>
  </si>
  <si>
    <t>theabbygreen</t>
  </si>
  <si>
    <t>Its almost summer, and where I am, it is cloudy and very wet outside  That is not summer weather</t>
  </si>
  <si>
    <t>Thu Jun 18 06:13:35 PDT 2009</t>
  </si>
  <si>
    <t>nickiantoinette</t>
  </si>
  <si>
    <t xml:space="preserve">@xSTEPHYB I was sooo hyped when school ended . .  The biddies was supposed to be out &amp;amp; everything! Now all I get is rain </t>
  </si>
  <si>
    <t>Thu Jun 18 06:13:36 PDT 2009</t>
  </si>
  <si>
    <t>Too early too early too freakin early!!!!!! Did the first half of my job, now I do nothing for the next 3 hours.  Bored already...</t>
  </si>
  <si>
    <t>Thu Jun 18 06:14:04 PDT 2009</t>
  </si>
  <si>
    <t>STEPHKLOK</t>
  </si>
  <si>
    <t>I have to answer every single phone call, customer request and email today  Boss &amp;amp; sales guy are at a trade show, and FCW has allergies.</t>
  </si>
  <si>
    <t>Thu Jun 18 06:14:05 PDT 2009</t>
  </si>
  <si>
    <t xml:space="preserve">@theotigsy Oh noes! I missed you! And I miss you my Tigsy. </t>
  </si>
  <si>
    <t xml:space="preserve">I just busted my butt in the break room! ......no witnesses, but a bruise to prove it  </t>
  </si>
  <si>
    <t xml:space="preserve">Sooooo bored at the launch party of the new touran tsi. </t>
  </si>
  <si>
    <t xml:space="preserve">Not happy with BT. Service is awful today and I really need decent connection </t>
  </si>
  <si>
    <t>Thu Jun 18 06:14:12 PDT 2009</t>
  </si>
  <si>
    <t>chadtalbert</t>
  </si>
  <si>
    <t xml:space="preserve">My 5-year-old daughter hit her forehead last night on the corner of our patio chair, and had to get 5 stitches. Poor princess </t>
  </si>
  <si>
    <t>Thu Jun 18 06:14:13 PDT 2009</t>
  </si>
  <si>
    <t xml:space="preserve">@ryangetloud your an ass face y am i soo low on your tops </t>
  </si>
  <si>
    <t>Thu Jun 18 06:14:15 PDT 2009</t>
  </si>
  <si>
    <t xml:space="preserve">Counting down the days until I can update to a 3GS. I have to wait until Jul 11th </t>
  </si>
  <si>
    <t>Thu Jun 18 06:14:16 PDT 2009</t>
  </si>
  <si>
    <t>define bored.  ugh.</t>
  </si>
  <si>
    <t>Thu Jun 18 06:14:17 PDT 2009</t>
  </si>
  <si>
    <t>Claraluvschu</t>
  </si>
  <si>
    <t>I want to learn korean,  !!!</t>
  </si>
  <si>
    <t xml:space="preserve">@Karenann68 Thank you so much, that's so sweet!  If it was just me and Paul it wouldn't be so bad but they were 40th birthday pressies </t>
  </si>
  <si>
    <t>Thu Jun 18 06:14:19 PDT 2009</t>
  </si>
  <si>
    <t xml:space="preserve">OMFG, this headache is unreal </t>
  </si>
  <si>
    <t xml:space="preserve">Can somebody help me change my photo to green? Yeah stupid request, but I have no graphics program </t>
  </si>
  <si>
    <t>Thu Jun 18 06:14:20 PDT 2009</t>
  </si>
  <si>
    <t>why is it that vicky never replies my twitter ?  hix</t>
  </si>
  <si>
    <t>Thu Jun 18 06:14:22 PDT 2009</t>
  </si>
  <si>
    <t>@lilaznangel16 hey if it makes it any better i jus looked out the window and its pissing down now  gotta love it here -.-</t>
  </si>
  <si>
    <t>Thu Jun 18 06:14:24 PDT 2009</t>
  </si>
  <si>
    <t xml:space="preserve">woke up at 8 because of birds?.. ahh </t>
  </si>
  <si>
    <t>Thu Jun 18 06:14:26 PDT 2009</t>
  </si>
  <si>
    <t>ArwenOfTheDark</t>
  </si>
  <si>
    <t xml:space="preserve">http://twitpic.com/7pftf - Good times, wish i was still in Tampa </t>
  </si>
  <si>
    <t>Thu Jun 18 06:14:27 PDT 2009</t>
  </si>
  <si>
    <t>agentivxx</t>
  </si>
  <si>
    <t>@thekdeluca  I hope you feel better</t>
  </si>
  <si>
    <t>Thu Jun 18 06:14:29 PDT 2009</t>
  </si>
  <si>
    <t>BeetleGuice13</t>
  </si>
  <si>
    <t xml:space="preserve">doesnt want tuesday to come! </t>
  </si>
  <si>
    <t>AnnaStew</t>
  </si>
  <si>
    <t xml:space="preserve">has no service on her phone all of the sudden </t>
  </si>
  <si>
    <t>Thu Jun 18 06:14:33 PDT 2009</t>
  </si>
  <si>
    <t>elenderel</t>
  </si>
  <si>
    <t>Tried to save a robin fledgling but I think I failed  All but two of the cats are barricaded indoors: couldn't catch mom or the orange one</t>
  </si>
  <si>
    <t>Thu Jun 18 06:14:34 PDT 2009</t>
  </si>
  <si>
    <t xml:space="preserve">i cant even spell &amp;quot;brain&amp;quot; anymore  </t>
  </si>
  <si>
    <t>Thu Jun 18 06:14:35 PDT 2009</t>
  </si>
  <si>
    <t>writtenonmyvein</t>
  </si>
  <si>
    <t xml:space="preserve">At work and this has been a unlucky day so far </t>
  </si>
  <si>
    <t xml:space="preserve">@SkorpionUK Piriton does nothing for me </t>
  </si>
  <si>
    <t>Thu Jun 18 06:14:36 PDT 2009</t>
  </si>
  <si>
    <t>KimTuot</t>
  </si>
  <si>
    <t>@Lukediam  u left without a goodbye...oh the tears i shed in 102....</t>
  </si>
  <si>
    <t>Thu Jun 18 06:14:40 PDT 2009</t>
  </si>
  <si>
    <t>Ferrari89625</t>
  </si>
  <si>
    <t xml:space="preserve">sat at the computer feeling ill </t>
  </si>
  <si>
    <t>chrishemrick</t>
  </si>
  <si>
    <t xml:space="preserve">rainy day in DC today -- nice, slow traffic </t>
  </si>
  <si>
    <t>Going to the vet tomorrow to have my mouth check  Time for a walk!!!</t>
  </si>
  <si>
    <t>eforsaith</t>
  </si>
  <si>
    <t xml:space="preserve">From Iranian: back home. been interrogated for two hours. they did not give back my passport </t>
  </si>
  <si>
    <t xml:space="preserve"> nyaaaaaa christina is gointa die of boredom  and she still wants to go to newry. &amp;gt;.&amp;lt; and dan is gayyyyyyy &amp;gt;.&amp;gt;</t>
  </si>
  <si>
    <t>Thu Jun 18 06:14:45 PDT 2009</t>
  </si>
  <si>
    <t>jlsatud</t>
  </si>
  <si>
    <t xml:space="preserve">watching West Wing and missing John Spencer! </t>
  </si>
  <si>
    <t>Thu Jun 18 06:14:46 PDT 2009</t>
  </si>
  <si>
    <t xml:space="preserve">@InfidelNYC 7 years is quite a short time in UFC 09 </t>
  </si>
  <si>
    <t>Thu Jun 18 06:14:47 PDT 2009</t>
  </si>
  <si>
    <t>@Ceruleagos You must be taking all my proto-drakes  I got another Cobra Hatchling.</t>
  </si>
  <si>
    <t>Thu Jun 18 06:14:50 PDT 2009</t>
  </si>
  <si>
    <t>KelleyBYoga</t>
  </si>
  <si>
    <t xml:space="preserve">Dropped off my dog for summer shave. 1st time. He was terrified.  </t>
  </si>
  <si>
    <t>Thu Jun 18 06:14:52 PDT 2009</t>
  </si>
  <si>
    <t xml:space="preserve">wants the new macbook pro, but would have to sell her imac and alienware to do so. and her heart breaks thinking about selling the imac </t>
  </si>
  <si>
    <t>rpreslar</t>
  </si>
  <si>
    <t xml:space="preserve">great start to county judges assoc meeting. In Eureka Springs thru tomorrow so I'm not able to attend #lrtweetup  </t>
  </si>
  <si>
    <t>Thu Jun 18 06:14:54 PDT 2009</t>
  </si>
  <si>
    <t xml:space="preserve">Wants Everyone To Be Okay; </t>
  </si>
  <si>
    <t>ciandrews</t>
  </si>
  <si>
    <t xml:space="preserve">Missing Cydia already (and SBSettings) </t>
  </si>
  <si>
    <t>Thu Jun 18 06:15:00 PDT 2009</t>
  </si>
  <si>
    <t xml:space="preserve">last.fm scrobbler went kabo0m. does not want to work. </t>
  </si>
  <si>
    <t>Thu Jun 18 06:15:01 PDT 2009</t>
  </si>
  <si>
    <t xml:space="preserve">@AndyCarolan No! it didnt have a lid </t>
  </si>
  <si>
    <t>Thu Jun 18 06:15:02 PDT 2009</t>
  </si>
  <si>
    <t>ckwhite22</t>
  </si>
  <si>
    <t xml:space="preserve">...they don't ever really leave your hips?!?!  I wish I knew!  </t>
  </si>
  <si>
    <t>Thu Jun 18 06:15:04 PDT 2009</t>
  </si>
  <si>
    <t>troubadoura</t>
  </si>
  <si>
    <t xml:space="preserve">@markusrill: work tonight *sniff* </t>
  </si>
  <si>
    <t>Thu Jun 18 06:15:09 PDT 2009</t>
  </si>
  <si>
    <t>@selenagomez aww I don't want u to leave WOWP     (well I mean, if u decide to..cuz I read an article that u might leave ):</t>
  </si>
  <si>
    <t>Thu Jun 18 06:15:10 PDT 2009</t>
  </si>
  <si>
    <t xml:space="preserve">is awake sad day todat, last dinner with grandfather before he moves away </t>
  </si>
  <si>
    <t>OldMailman</t>
  </si>
  <si>
    <t xml:space="preserve">@OzarksToday  It just looks to be a quiet Father's day again this year.  No Grandkids again </t>
  </si>
  <si>
    <t>Thu Jun 18 06:15:11 PDT 2009</t>
  </si>
  <si>
    <t>magdalena8</t>
  </si>
  <si>
    <t xml:space="preserve">it is raining again... </t>
  </si>
  <si>
    <t>My cousin is stealing my future boyfriend  Why?!?! haha!</t>
  </si>
  <si>
    <t>Thu Jun 18 06:15:12 PDT 2009</t>
  </si>
  <si>
    <t>StarrPR</t>
  </si>
  <si>
    <t xml:space="preserve">@SHAnneTay awwwww. sorry Tay </t>
  </si>
  <si>
    <t>Thu Jun 18 06:15:13 PDT 2009</t>
  </si>
  <si>
    <t xml:space="preserve">@xSTEPHYB Stephy make the rain go away pleaseee </t>
  </si>
  <si>
    <t>Thu Jun 18 06:15:14 PDT 2009</t>
  </si>
  <si>
    <t>rocsidiaz</t>
  </si>
  <si>
    <t>@bevysmith  I'm so lost</t>
  </si>
  <si>
    <t>Thu Jun 18 06:15:15 PDT 2009</t>
  </si>
  <si>
    <t>dyles_ftw</t>
  </si>
  <si>
    <t xml:space="preserve">@bbkev_ftw i know,hayyyyyyyyy </t>
  </si>
  <si>
    <t>Thu Jun 18 06:15:17 PDT 2009</t>
  </si>
  <si>
    <t xml:space="preserve">@laurenfaris awww man I won't be home til july r 3  </t>
  </si>
  <si>
    <t>Thu Jun 18 06:15:19 PDT 2009</t>
  </si>
  <si>
    <t xml:space="preserve">Wickenden St do you really have to be so loud? I had a long night, please let me sleep for another hour..kthanks. </t>
  </si>
  <si>
    <t>Thu Jun 18 06:15:20 PDT 2009</t>
  </si>
  <si>
    <t xml:space="preserve">i'm missing my channel 8 show now. </t>
  </si>
  <si>
    <t>Thu Jun 18 06:15:22 PDT 2009</t>
  </si>
  <si>
    <t>jamesspivey</t>
  </si>
  <si>
    <t xml:space="preserve">about to go to the docter to get the rest of my needles for college </t>
  </si>
  <si>
    <t>Thu Jun 18 06:15:24 PDT 2009</t>
  </si>
  <si>
    <t>gm0ney2k4</t>
  </si>
  <si>
    <t xml:space="preserve">Stitch til 630. Is it November 21 yet?  I miss Space Mountain </t>
  </si>
  <si>
    <t>I should be on this site  http://iparklikeanidiot.com/</t>
  </si>
  <si>
    <t>Thu Jun 18 06:15:26 PDT 2009</t>
  </si>
  <si>
    <t>i miss you      hair and makeup, and then headed for exam</t>
  </si>
  <si>
    <t>Thu Jun 18 06:15:28 PDT 2009</t>
  </si>
  <si>
    <t xml:space="preserve">@symbianguru WOW....just wow.... </t>
  </si>
  <si>
    <t xml:space="preserve">@ASOS_Julia you need pixie legs to pull off such a thing. Something I shall never have! </t>
  </si>
  <si>
    <t>Thu Jun 18 06:15:29 PDT 2009</t>
  </si>
  <si>
    <t xml:space="preserve">It's just the first week of school and there are many school works already to be done. (Sigh) </t>
  </si>
  <si>
    <t>is already paranoid with the issue! (sick)???  http://plurk.com/p/11wpo9</t>
  </si>
  <si>
    <t>Thu Jun 18 06:15:31 PDT 2009</t>
  </si>
  <si>
    <t xml:space="preserve">yay for waking up really late </t>
  </si>
  <si>
    <t>rorostar14</t>
  </si>
  <si>
    <t xml:space="preserve">feels relireli sick so gonna get dressed and go in the toilet n try be sick wiv dignitey (cnt speel but u no wot i mean lol) </t>
  </si>
  <si>
    <t>Thu Jun 18 06:15:32 PDT 2009</t>
  </si>
  <si>
    <t xml:space="preserve">I'm so tired of this heat already, and it's not even officially Summer yet </t>
  </si>
  <si>
    <t>Thu Jun 18 06:15:33 PDT 2009</t>
  </si>
  <si>
    <t xml:space="preserve">@LavenderPekoe Hum.. I didn't know hacking was possible on Twitter </t>
  </si>
  <si>
    <t>Thu Jun 18 06:15:34 PDT 2009</t>
  </si>
  <si>
    <t xml:space="preserve">@fledermauss fuck that shit is out now! No money atm </t>
  </si>
  <si>
    <t>Thu Jun 18 06:15:35 PDT 2009</t>
  </si>
  <si>
    <t xml:space="preserve">@CarolineKent haha, scooter, god knows what else, poor poor tshirt </t>
  </si>
  <si>
    <t>Tami793</t>
  </si>
  <si>
    <t xml:space="preserve">I'm goin' to class.. see y'all </t>
  </si>
  <si>
    <t xml:space="preserve">Ugh, stupid rain </t>
  </si>
  <si>
    <t>Thu Jun 18 06:15:36 PDT 2009</t>
  </si>
  <si>
    <t>justmalia</t>
  </si>
  <si>
    <t xml:space="preserve">@jennyitup I brewed the last of my Highlander Grogg this morning </t>
  </si>
  <si>
    <t>Thu Jun 18 06:15:39 PDT 2009</t>
  </si>
  <si>
    <t xml:space="preserve">@nadhiyamali no invite for me radha? i can't have the best chai that ur mommy makes?weird..radha invites only basanti n veeru! </t>
  </si>
  <si>
    <t>Thu Jun 18 06:16:05 PDT 2009</t>
  </si>
  <si>
    <t>akikato</t>
  </si>
  <si>
    <t xml:space="preserve">I have a great patience but f***ing hate waiting for someone to show up.... </t>
  </si>
  <si>
    <t>TMovieRambler</t>
  </si>
  <si>
    <t>I forgot to post THE PROPOSAL clips last week  http://themovierambler.blogspot.com/2009/06/proposal-opening-tomorrow-clips-online.html</t>
  </si>
  <si>
    <t>Thu Jun 18 06:16:07 PDT 2009</t>
  </si>
  <si>
    <t>mr_richierich</t>
  </si>
  <si>
    <t xml:space="preserve">trying to ignore the pain of his twisted back. soo very much pain everytime i move </t>
  </si>
  <si>
    <t>Thu Jun 18 06:16:08 PDT 2009</t>
  </si>
  <si>
    <t>MRSBaubles</t>
  </si>
  <si>
    <t xml:space="preserve">I am trading in my car for a boat!  It has not stopped raining.  My flowers are getting moldy - too much water </t>
  </si>
  <si>
    <t>shesstrych9</t>
  </si>
  <si>
    <t xml:space="preserve">i wanna do something fun today. its raining and its my day off </t>
  </si>
  <si>
    <t>Thu Jun 18 06:16:09 PDT 2009</t>
  </si>
  <si>
    <t>roxannegreene</t>
  </si>
  <si>
    <t xml:space="preserve">i need to b a little more friendly.  I dont really know anyone in NY, or its surrounding areas. </t>
  </si>
  <si>
    <t>Thu Jun 18 06:16:10 PDT 2009</t>
  </si>
  <si>
    <t>sarahca</t>
  </si>
  <si>
    <t>@angelicbiscuit http://twitpic.com/7pf62 - not a &amp;quot;get lost in  melbourne&amp;quot; ad rip off  we r sydney :p</t>
  </si>
  <si>
    <t>Thu Jun 18 06:16:11 PDT 2009</t>
  </si>
  <si>
    <t>colinhoh</t>
  </si>
  <si>
    <t xml:space="preserve">Thanks to everyone for buying our album yesterday! Getting ready to head up to AliveFest. Heard it's REALLY muddy there.  </t>
  </si>
  <si>
    <t>Thu Jun 18 06:16:14 PDT 2009</t>
  </si>
  <si>
    <t>hey, vant text back until break sorry.  :\</t>
  </si>
  <si>
    <t>Thu Jun 18 06:16:17 PDT 2009</t>
  </si>
  <si>
    <t>Someone said Muzza is here but I think they were lying   Lol @ Cuevas serve-volleying, he's actually hit some nice ones.</t>
  </si>
  <si>
    <t>@tashadanvers @Kellysotherton- I gave most of mine away.  involve me. I will look and see what I have. So charitable you two are??? Haha</t>
  </si>
  <si>
    <t>Thu Jun 18 06:16:20 PDT 2009</t>
  </si>
  <si>
    <t>@dansterdavid yeahh.  did you update to tweedeck v0.25.1?</t>
  </si>
  <si>
    <t>Thu Jun 18 06:16:22 PDT 2009</t>
  </si>
  <si>
    <t>ChrBra</t>
  </si>
  <si>
    <t xml:space="preserve">Och regnet det bara Ã¶ser ner /  And the rain is pouring from the sky, endlessly. Will be a midsummer night indoors. </t>
  </si>
  <si>
    <t>Thu Jun 18 06:16:23 PDT 2009</t>
  </si>
  <si>
    <t xml:space="preserve">@loopsdoops was hacked..cant change my pw </t>
  </si>
  <si>
    <t>Thu Jun 18 06:16:24 PDT 2009</t>
  </si>
  <si>
    <t xml:space="preserve">@lkoutzas Yeah </t>
  </si>
  <si>
    <t>Thu Jun 18 06:16:28 PDT 2009</t>
  </si>
  <si>
    <t>ChrisSpurrier</t>
  </si>
  <si>
    <t>uhm.. well.. now there is something wrong wit chrisspurrier.com  little help?</t>
  </si>
  <si>
    <t>Thu Jun 18 06:16:29 PDT 2009</t>
  </si>
  <si>
    <t>TrixieK16</t>
  </si>
  <si>
    <t xml:space="preserve">We need something exciting to do today!! Summer is too short </t>
  </si>
  <si>
    <t>Thu Jun 18 06:16:30 PDT 2009</t>
  </si>
  <si>
    <t>wbm</t>
  </si>
  <si>
    <t xml:space="preserve">@crazeegeekchick Excellent idea. Unfortunately, Krispy Kream is the wrong direction. </t>
  </si>
  <si>
    <t xml:space="preserve">I'm sorry @ellenefron I will stop throwing tylers bobby pins around like there worth nothing </t>
  </si>
  <si>
    <t xml:space="preserve">Feeling so sorry for myself. I actually can't move my neck cos my backs so bad. Back to work tomorrow too </t>
  </si>
  <si>
    <t>Thu Jun 18 06:16:32 PDT 2009</t>
  </si>
  <si>
    <t>looocyc</t>
  </si>
  <si>
    <t xml:space="preserve">@Merrygoldalways Cheers, i've just changed it but it won't let me tile it </t>
  </si>
  <si>
    <t>withinwithout</t>
  </si>
  <si>
    <t xml:space="preserve">I didn't talk to @tackyannie at all yesterday! Feels like and incomplete day. </t>
  </si>
  <si>
    <t>Thu Jun 18 06:16:33 PDT 2009</t>
  </si>
  <si>
    <t>cazlab</t>
  </si>
  <si>
    <t xml:space="preserve">My /Working/ folder is getting hairy... /scripts/, /scripts2/, /Functions/Test/Testing/Test2...  This isn't how to organize code </t>
  </si>
  <si>
    <t>Thu Jun 18 06:16:36 PDT 2009</t>
  </si>
  <si>
    <t xml:space="preserve">@roselibra.  Wish we could go to Tortola again </t>
  </si>
  <si>
    <t>Thu Jun 18 06:16:42 PDT 2009</t>
  </si>
  <si>
    <t>3freebees</t>
  </si>
  <si>
    <t xml:space="preserve">bloody rain </t>
  </si>
  <si>
    <t>Thu Jun 18 06:16:43 PDT 2009</t>
  </si>
  <si>
    <t>i'm sooo tierd, but i keep waking up @ 9.  i had the best dream lastnight! &amp;lt;333</t>
  </si>
  <si>
    <t>Thu Jun 18 06:16:45 PDT 2009</t>
  </si>
  <si>
    <t xml:space="preserve">Thinking i have something serious. It hurts to get up </t>
  </si>
  <si>
    <t>sball3292</t>
  </si>
  <si>
    <t xml:space="preserve">about to head to these college classes </t>
  </si>
  <si>
    <t xml:space="preserve">s@*# I lost É‘ lot of my fav DVDs.. </t>
  </si>
  <si>
    <t>Thu Jun 18 06:16:49 PDT 2009</t>
  </si>
  <si>
    <t>Shiningmystery</t>
  </si>
  <si>
    <t xml:space="preserve">i can't seem to find my focus. This can't be. oh no. </t>
  </si>
  <si>
    <t>Thu Jun 18 06:16:51 PDT 2009</t>
  </si>
  <si>
    <t>violetdream88</t>
  </si>
  <si>
    <t xml:space="preserve">need an apprenticeship and don't get one. what a life </t>
  </si>
  <si>
    <t>msaxby</t>
  </si>
  <si>
    <t xml:space="preserve">@treeandapple </t>
  </si>
  <si>
    <t>Thu Jun 18 06:16:52 PDT 2009</t>
  </si>
  <si>
    <t>kimberleeeeeng</t>
  </si>
  <si>
    <t xml:space="preserve">SHOOT. Tomorrow got lunch with family. </t>
  </si>
  <si>
    <t>Thu Jun 18 06:16:53 PDT 2009</t>
  </si>
  <si>
    <t>plus1design</t>
  </si>
  <si>
    <t xml:space="preserve">@_interrobang if that fails, you may have stuffed up your machines timing, so it needs to see the doctor </t>
  </si>
  <si>
    <t xml:space="preserve">There isn't really a  point in carrying an umbrella in NYC - everything still gets drenched and ruined </t>
  </si>
  <si>
    <t>Thu Jun 18 06:16:55 PDT 2009</t>
  </si>
  <si>
    <t xml:space="preserve">@FSBigBob I'm having the SAME problem! </t>
  </si>
  <si>
    <t xml:space="preserve">Don't you hate it when you hang on to a seemingly interesting movie to see the ending only to find out that the ending sucks? </t>
  </si>
  <si>
    <t>Thu Jun 18 06:16:56 PDT 2009</t>
  </si>
  <si>
    <t xml:space="preserve">I didn't talk to @tackyannie at all yesterday! Feels like an incomplete day. </t>
  </si>
  <si>
    <t>egtobias</t>
  </si>
  <si>
    <t>Off to have some sort of adventure... Have the day off  cause its at the awesome place but I could use the rest http://myloc.me/4hrF</t>
  </si>
  <si>
    <t>Thu Jun 18 06:16:57 PDT 2009</t>
  </si>
  <si>
    <t>what a morning  rain sucks!!</t>
  </si>
  <si>
    <t>Thu Jun 18 06:16:58 PDT 2009</t>
  </si>
  <si>
    <t>MarinaLouca</t>
  </si>
  <si>
    <t xml:space="preserve">Omg just got out of a cold shower! So much for having hot water </t>
  </si>
  <si>
    <t>Thu Jun 18 06:17:01 PDT 2009</t>
  </si>
  <si>
    <t>misfitdior</t>
  </si>
  <si>
    <t xml:space="preserve">Wow I can't believe it's gon rain 4 the next 6 days aparantly... Wtf is goin on! </t>
  </si>
  <si>
    <t>Thu Jun 18 06:17:02 PDT 2009</t>
  </si>
  <si>
    <t>christyn85</t>
  </si>
  <si>
    <t xml:space="preserve">hmm... i should really do something for school now... but there's so much </t>
  </si>
  <si>
    <t xml:space="preserve">was going to kk to take bailey swimming today..but we got bad weather coming </t>
  </si>
  <si>
    <t>Thu Jun 18 06:17:03 PDT 2009</t>
  </si>
  <si>
    <t xml:space="preserve">really bored from sitting at the computer all day. starting to rain outside  </t>
  </si>
  <si>
    <t>Thu Jun 18 06:17:04 PDT 2009</t>
  </si>
  <si>
    <t>lettyjb</t>
  </si>
  <si>
    <t xml:space="preserve">is back at the lab oin a day filled with classes </t>
  </si>
  <si>
    <t>Thu Jun 18 06:17:05 PDT 2009</t>
  </si>
  <si>
    <t xml:space="preserve">@Beverleyknight  Aah hairdressers huh? Wish I could find a good hairdresser over here </t>
  </si>
  <si>
    <t>Thu Jun 18 06:17:06 PDT 2009</t>
  </si>
  <si>
    <t>and im so bored  where are you ?</t>
  </si>
  <si>
    <t>Thu Jun 18 06:17:07 PDT 2009</t>
  </si>
  <si>
    <t>blazin_lil_red</t>
  </si>
  <si>
    <t xml:space="preserve">hates this kind of weather </t>
  </si>
  <si>
    <t>Thu Jun 18 06:17:09 PDT 2009</t>
  </si>
  <si>
    <t xml:space="preserve">Paolo Nutini's 'Sunny Side Up' put me to sleep. </t>
  </si>
  <si>
    <t>Thu Jun 18 06:17:12 PDT 2009</t>
  </si>
  <si>
    <t xml:space="preserve">I'm worried about my doggy home in the closet hid behind all my shoes if it is storming out!!  </t>
  </si>
  <si>
    <t xml:space="preserve">@LisaMcFly Morning Lisa. Sorry to hear.  </t>
  </si>
  <si>
    <t>Thu Jun 18 06:17:13 PDT 2009</t>
  </si>
  <si>
    <t>gramatter</t>
  </si>
  <si>
    <t xml:space="preserve">@neil_raygun same reason I've opted not to do it </t>
  </si>
  <si>
    <t xml:space="preserve">@cbetta its super fast, but it keep crashing. no plugins, very vanilla... weird </t>
  </si>
  <si>
    <t>Thu Jun 18 06:17:14 PDT 2009</t>
  </si>
  <si>
    <t>LadyJay85</t>
  </si>
  <si>
    <t xml:space="preserve">@envy89...I needed that chuckle u simple ass...im missinf ma auntie so much 2day... </t>
  </si>
  <si>
    <t>Thu Jun 18 06:17:15 PDT 2009</t>
  </si>
  <si>
    <t xml:space="preserve">@IfThisIsHate is the kitty really dying?! I'm sad. </t>
  </si>
  <si>
    <t>@eklavins WOW what a game!! I fell asleep in the 10th inning though  So I missed the big WIN for AR!</t>
  </si>
  <si>
    <t>Thu Jun 18 06:17:16 PDT 2009</t>
  </si>
  <si>
    <t>@sev215  we'll be hanging out in Boston during MS! I failed at getting us 5* for there! We were just talking about not being able 2 meet U</t>
  </si>
  <si>
    <t>Thu Jun 18 06:17:17 PDT 2009</t>
  </si>
  <si>
    <t xml:space="preserve">@sporkhead I've never been the same since I played Samba de Amigo ver.2000. Every other rhythm game is a step back after playing that. </t>
  </si>
  <si>
    <t>Thu Jun 18 06:17:18 PDT 2009</t>
  </si>
  <si>
    <t>JuicyJosue</t>
  </si>
  <si>
    <t>Why must I wake up so early?  and have so much to do?</t>
  </si>
  <si>
    <t>Thu Jun 18 06:17:19 PDT 2009</t>
  </si>
  <si>
    <t>Arg.....I hate regents exams!!  Studying for biology regents today  Hope I don't almost get kicked out of skewl again for my shoes..WTF!</t>
  </si>
  <si>
    <t>Thu Jun 18 06:17:22 PDT 2009</t>
  </si>
  <si>
    <t xml:space="preserve">@Jabogan well i like them? either that or i want a phone with a qwerty keyboard... *another sigh* i want money </t>
  </si>
  <si>
    <t>Thu Jun 18 06:17:23 PDT 2009</t>
  </si>
  <si>
    <t xml:space="preserve">@LaurenConrad - are you in NYC? Stinks that your visit had to be so rainy  it's been like this for weeks! </t>
  </si>
  <si>
    <t>Thu Jun 18 06:17:24 PDT 2009</t>
  </si>
  <si>
    <t>my back hurts.  maybe finishing a sock will help...</t>
  </si>
  <si>
    <t>kunlay85</t>
  </si>
  <si>
    <t xml:space="preserve">I didn't make it.... </t>
  </si>
  <si>
    <t>Thu Jun 18 06:17:27 PDT 2009</t>
  </si>
  <si>
    <t xml:space="preserve">&amp;quot;Juggling is the hardest, most impressive way to get people to not like you.&amp;quot; great &amp;gt;_&amp;lt; explains everything doesnt it! i love juggling.. </t>
  </si>
  <si>
    <t>ehamby20</t>
  </si>
  <si>
    <t xml:space="preserve">Wishing it were Monday already so Lizz would be home </t>
  </si>
  <si>
    <t>EthnicMike</t>
  </si>
  <si>
    <t xml:space="preserve">@mbloomstein The first thing I did after your tweet was to look for Ignatius J Rielly.  Sadly, he is not on Twitter. </t>
  </si>
  <si>
    <t>Thu Jun 18 06:17:28 PDT 2009</t>
  </si>
  <si>
    <t>white_dunks</t>
  </si>
  <si>
    <t xml:space="preserve">I'm home &amp;amp; its pouring. </t>
  </si>
  <si>
    <t>Thu Jun 18 06:17:31 PDT 2009</t>
  </si>
  <si>
    <t>Menticide</t>
  </si>
  <si>
    <t>Went to this McDonalds and it was packed with 12 yrs girls I feel sorry for the people who work there  http://yfrog.com/3ykrfj</t>
  </si>
  <si>
    <t>Thu Jun 18 06:17:32 PDT 2009</t>
  </si>
  <si>
    <t>CDizzlefizzle</t>
  </si>
  <si>
    <t xml:space="preserve">I am sad that there is no free chicken today </t>
  </si>
  <si>
    <t>Get outta my head, outta my system. Get outta my heart.  http://plurk.com/p/11wqiy</t>
  </si>
  <si>
    <t>socreativetv</t>
  </si>
  <si>
    <t>i've never met anyone who won an iPhone  #squarespace</t>
  </si>
  <si>
    <t>Thu Jun 18 06:17:38 PDT 2009</t>
  </si>
  <si>
    <t xml:space="preserve">missing everyones tweets. off into town for a meeting with ash then work. happy days ... </t>
  </si>
  <si>
    <t>Thu Jun 18 06:18:15 PDT 2009</t>
  </si>
  <si>
    <t>@ATTNews 3G network is currently down in the Tampa Bay Area!  I expect a credit on my cell phone bill!!!!!</t>
  </si>
  <si>
    <t>Thu Jun 18 06:18:16 PDT 2009</t>
  </si>
  <si>
    <t>amb102481</t>
  </si>
  <si>
    <t xml:space="preserve">I missed the tornado last night. </t>
  </si>
  <si>
    <t>Thu Jun 18 06:18:19 PDT 2009</t>
  </si>
  <si>
    <t xml:space="preserve">bawling my eyes out during greys anatomy. izzy </t>
  </si>
  <si>
    <t xml:space="preserve">@Tallas he's sick too, badd earache </t>
  </si>
  <si>
    <t>Thu Jun 18 06:18:21 PDT 2009</t>
  </si>
  <si>
    <t>CM has just lost against someone with elo 900. its position was much better, but then it somehow lost all pieces.  http://bit.ly/chessmate</t>
  </si>
  <si>
    <t>Thu Jun 18 06:18:23 PDT 2009</t>
  </si>
  <si>
    <t>hamcgovern</t>
  </si>
  <si>
    <t xml:space="preserve">#techacad I just set up my prototype page with some favorite news and my facebook. I wish I could put my gmail on it, but it won't work </t>
  </si>
  <si>
    <t>Thu Jun 18 06:18:24 PDT 2009</t>
  </si>
  <si>
    <t>PurpleBasschick</t>
  </si>
  <si>
    <t xml:space="preserve">@Col_RFTL  Hayfever? </t>
  </si>
  <si>
    <t>DChetty</t>
  </si>
  <si>
    <t xml:space="preserve">Just turned down tickets to the baby Boks vs the Lions at Newlands cos of &amp;quot;academic commitments&amp;quot;! </t>
  </si>
  <si>
    <t>Thu Jun 18 06:18:25 PDT 2009</t>
  </si>
  <si>
    <t>blpetreski</t>
  </si>
  <si>
    <t>working  Why o god why</t>
  </si>
  <si>
    <t>Was told I need a plan.   I guess I didn't &amp;quot;plan&amp;quot; for being out of work this long and possibly having to move to find work.  me= sad panda</t>
  </si>
  <si>
    <t>Thu Jun 18 06:18:27 PDT 2009</t>
  </si>
  <si>
    <t xml:space="preserve">@LaurenConrad i second that rain removal request from Toronto </t>
  </si>
  <si>
    <t>Thu Jun 18 06:18:28 PDT 2009</t>
  </si>
  <si>
    <t xml:space="preserve">@sayomibaka Man I wish I could have. I was apparently really beat, because Dusty was seizing this morning and I didn't wake up. </t>
  </si>
  <si>
    <t xml:space="preserve">so, people from around mattoon already know this, but there's a terrible thunderstorm. woke me up twice. no morning bike ride </t>
  </si>
  <si>
    <t>Thu Jun 18 06:18:30 PDT 2009</t>
  </si>
  <si>
    <t>keithgawronski</t>
  </si>
  <si>
    <t>@CPB123 aww  we are on our way in one week!</t>
  </si>
  <si>
    <t xml:space="preserve">Work can be intimidating </t>
  </si>
  <si>
    <t>Mr_Wormboy</t>
  </si>
  <si>
    <t>@RODDYBOTTUM Hi Roddy! I'm suffering and waiting to hear Evidence Spanish Version at the same Spain!! No Dates here??  we dont byTE</t>
  </si>
  <si>
    <t>Thu Jun 18 06:18:31 PDT 2009</t>
  </si>
  <si>
    <t>@darlingnikki08 I'm fine thankyou, apart from a bit of hayfever   How are you doing?</t>
  </si>
  <si>
    <t>Thu Jun 18 06:18:34 PDT 2009</t>
  </si>
  <si>
    <t xml:space="preserve">battery is low </t>
  </si>
  <si>
    <t>Thu Jun 18 06:18:38 PDT 2009</t>
  </si>
  <si>
    <t xml:space="preserve">i dinny want to go drawing by myself </t>
  </si>
  <si>
    <t>Thu Jun 18 06:18:40 PDT 2009</t>
  </si>
  <si>
    <t>LordGr8one</t>
  </si>
  <si>
    <t xml:space="preserve">At work.  This is my last day with Human Resources.  </t>
  </si>
  <si>
    <t>Thu Jun 18 06:18:43 PDT 2009</t>
  </si>
  <si>
    <t>LukeOgle</t>
  </si>
  <si>
    <t xml:space="preserve">is in IT </t>
  </si>
  <si>
    <t>Thu Jun 18 06:18:44 PDT 2009</t>
  </si>
  <si>
    <t xml:space="preserve">16C. An exit row by myself </t>
  </si>
  <si>
    <t>@nanatsuiro awww  now I'm mad at them now because of that, haha.</t>
  </si>
  <si>
    <t>Thu Jun 18 06:18:46 PDT 2009</t>
  </si>
  <si>
    <t>@Pettles i soo dont wanna b here  i miss the states already!!</t>
  </si>
  <si>
    <t>fluffytwinky</t>
  </si>
  <si>
    <t xml:space="preserve">@aianna21 Booo, does that mean no twin time today? </t>
  </si>
  <si>
    <t>Thu Jun 18 06:18:47 PDT 2009</t>
  </si>
  <si>
    <t xml:space="preserve">Wants to just procrastinate more ... but can't </t>
  </si>
  <si>
    <t>Thu Jun 18 06:18:48 PDT 2009</t>
  </si>
  <si>
    <t xml:space="preserve">they are using a Bobcat to haul away all the stuff from these burned apts.  How sad. </t>
  </si>
  <si>
    <t>SorryForTheRain</t>
  </si>
  <si>
    <t xml:space="preserve">Pregnancy has made me stupid and unemployment has made me lazy. I guess I'm becoming the white trash stereotype. </t>
  </si>
  <si>
    <t>Thu Jun 18 06:18:49 PDT 2009</t>
  </si>
  <si>
    <t>@itsDarkDaze because it isn't pay for, so everyon blonde bimbo is on it and they're all 11 instead of over 18  grrrr</t>
  </si>
  <si>
    <t>Thu Jun 18 06:18:50 PDT 2009</t>
  </si>
  <si>
    <t>Where's the menu for the Chinese place?  It has been missing for ages.</t>
  </si>
  <si>
    <t>Thu Jun 18 06:18:52 PDT 2009</t>
  </si>
  <si>
    <t xml:space="preserve">good morning. up hella early because the baby is makin me verrry uncomfortable  </t>
  </si>
  <si>
    <t>Thu Jun 18 06:18:54 PDT 2009</t>
  </si>
  <si>
    <t xml:space="preserve">I hope Patrick gets back from work on time today. Commuting from Dublin to Drogheda has him so tired </t>
  </si>
  <si>
    <t>Thu Jun 18 06:18:56 PDT 2009</t>
  </si>
  <si>
    <t xml:space="preserve">@Giorgie26 Its  a spam messages  if  you clcik on the link  its  sends  it out to everyone </t>
  </si>
  <si>
    <t>@sethu470 No : Still searching for job  At present he is in my home town, will be back  in the next week. ekkadina vacancies untey cheppu</t>
  </si>
  <si>
    <t>Thu Jun 18 06:19:01 PDT 2009</t>
  </si>
  <si>
    <t>regretting all of my mistakes to him.  and try to remember all my sweet memories with him. omg, it look like i'm a real frustated!</t>
  </si>
  <si>
    <t>Thu Jun 18 06:19:02 PDT 2009</t>
  </si>
  <si>
    <t>ImCourtneyLynn</t>
  </si>
  <si>
    <t xml:space="preserve">@Brittany412 hey do you work today? I'm going in but I don't know if I'll be staying...I'm feeling super bad this morning </t>
  </si>
  <si>
    <t>Thu Jun 18 06:19:03 PDT 2009</t>
  </si>
  <si>
    <t xml:space="preserve">@diamondhead94 Someone should really give them a clue, I would go out and do it. But I don't think I'd win, even with your 2x4 </t>
  </si>
  <si>
    <t>@stuartcookney your only just following me!! Tut tut!! How's life?? We av neva met up since I've been bk to bpool   and ur leaving soon!</t>
  </si>
  <si>
    <t>Thu Jun 18 06:19:04 PDT 2009</t>
  </si>
  <si>
    <t xml:space="preserve">Ayone need a kitty?? Someone left her here in a box!!! </t>
  </si>
  <si>
    <t>Thu Jun 18 06:19:06 PDT 2009</t>
  </si>
  <si>
    <t>MarikoManuke</t>
  </si>
  <si>
    <t xml:space="preserve">@tribemac i update my imac, right? like normal one. then my HDD doesnt work on mac! it doesnt even come up to desktop. what should i do?? </t>
  </si>
  <si>
    <t>Thu Jun 18 06:19:08 PDT 2009</t>
  </si>
  <si>
    <t xml:space="preserve">Raining again in MD </t>
  </si>
  <si>
    <t xml:space="preserve">the high will be 95 today. 97 tomorrow </t>
  </si>
  <si>
    <t>Thu Jun 18 06:19:09 PDT 2009</t>
  </si>
  <si>
    <t xml:space="preserve">@violentinnocent </t>
  </si>
  <si>
    <t>Thu Jun 18 06:19:10 PDT 2009</t>
  </si>
  <si>
    <t>notmeanttobe33</t>
  </si>
  <si>
    <t>it is raining  i hate the rain make it stop</t>
  </si>
  <si>
    <t>trentg85</t>
  </si>
  <si>
    <t xml:space="preserve">hasn't had enough quality time to play with his iPhone....too much work </t>
  </si>
  <si>
    <t>Thu Jun 18 06:19:11 PDT 2009</t>
  </si>
  <si>
    <t xml:space="preserve">Ready for the day to be over. Today is going to be such a long day </t>
  </si>
  <si>
    <t>Thu Jun 18 06:19:14 PDT 2009</t>
  </si>
  <si>
    <t>jessiechristina</t>
  </si>
  <si>
    <t xml:space="preserve">bored + sick = so perfectly~ </t>
  </si>
  <si>
    <t xml:space="preserve">@Phee78 I'm trying to change mine back but I can't clik the &amp;quot;revoke access&amp;quot; link in the connections tab </t>
  </si>
  <si>
    <t>jasonbitner</t>
  </si>
  <si>
    <t xml:space="preserve">Finally saw the new Mazda 3, I'm not impressed </t>
  </si>
  <si>
    <t xml:space="preserve">Wishing i were still in bed and not at work... </t>
  </si>
  <si>
    <t>Thu Jun 18 06:19:17 PDT 2009</t>
  </si>
  <si>
    <t xml:space="preserve">Well that kind of sucks </t>
  </si>
  <si>
    <t>Thu Jun 18 06:19:19 PDT 2009</t>
  </si>
  <si>
    <t>jlm</t>
  </si>
  <si>
    <t xml:space="preserve">So glad I don't have to deal with the horribly-named I-Way today. However, have to take the baby to the hospital for a barium x-ray study </t>
  </si>
  <si>
    <t>Gah!! I spent a buck on using the stupid wap on my phone  I want wifi on it!!! ;(</t>
  </si>
  <si>
    <t>pqchanel</t>
  </si>
  <si>
    <t xml:space="preserve">@KimJarrett yes mam.. i try to at least once a week because if i go out sat night church usually doesn't see me on sunday </t>
  </si>
  <si>
    <t>Thu Jun 18 06:19:20 PDT 2009</t>
  </si>
  <si>
    <t xml:space="preserve">Want's to go out but no1 is out </t>
  </si>
  <si>
    <t>Thu Jun 18 06:19:21 PDT 2009</t>
  </si>
  <si>
    <t>Digitoria</t>
  </si>
  <si>
    <t>@scottfoley Still in the process of fixing mine  RROD ftl &amp;lt;cries&amp;gt;</t>
  </si>
  <si>
    <t>Thu Jun 18 06:19:22 PDT 2009</t>
  </si>
  <si>
    <t>NJean927</t>
  </si>
  <si>
    <t>Washing machine broke  New one isn't here yet...off to the laundrymat.</t>
  </si>
  <si>
    <t>oxala75</t>
  </si>
  <si>
    <t xml:space="preserve">running a little late to work </t>
  </si>
  <si>
    <t>Thu Jun 18 06:19:26 PDT 2009</t>
  </si>
  <si>
    <t xml:space="preserve">rain already </t>
  </si>
  <si>
    <t>Thu Jun 18 06:19:27 PDT 2009</t>
  </si>
  <si>
    <t xml:space="preserve">This lady just got laid off and its her  birthday </t>
  </si>
  <si>
    <t>Thu Jun 18 06:19:29 PDT 2009</t>
  </si>
  <si>
    <t xml:space="preserve">@DaThirdEye </t>
  </si>
  <si>
    <t>Thu Jun 18 06:19:31 PDT 2009</t>
  </si>
  <si>
    <t>http://www.break.com/index/cool-spinning-baseball-bat-trick.html video site, sorry to those at work  SFW if you can see it</t>
  </si>
  <si>
    <t>Thu Jun 18 06:19:32 PDT 2009</t>
  </si>
  <si>
    <t xml:space="preserve">Work drama ... every day I've come in here the past six months, I've seriously wondered if I'd have a job at the end of the day. </t>
  </si>
  <si>
    <t>Thu Jun 18 06:19:33 PDT 2009</t>
  </si>
  <si>
    <t>danidelite</t>
  </si>
  <si>
    <t xml:space="preserve">so i had this crazy dream that my bass was going to fire me and when i got to work she told me i had been replaced and should go home.. </t>
  </si>
  <si>
    <t>JOJO98</t>
  </si>
  <si>
    <t xml:space="preserve">I have training all day today...won't be able to tweet today.. </t>
  </si>
  <si>
    <t xml:space="preserve">@jyce you wore them in the rain?  I have some new dunks. Won't wear them till it's less wet out. </t>
  </si>
  <si>
    <t>Ashley166</t>
  </si>
  <si>
    <t xml:space="preserve">Getting rdy 2 leave VA beach and head home...of course it has 2 b sunny and hot when we leave. I wanna go back on the beach </t>
  </si>
  <si>
    <t>Thu Jun 18 06:19:35 PDT 2009</t>
  </si>
  <si>
    <t xml:space="preserve">Making my coffee since mollie wont </t>
  </si>
  <si>
    <t>@bellamy - or else, there's not much we can do with Indonesian television  They air what we actually want to see.</t>
  </si>
  <si>
    <t>Thu Jun 18 06:19:39 PDT 2009</t>
  </si>
  <si>
    <t>MissDayah</t>
  </si>
  <si>
    <t xml:space="preserve">this thing is pissin me off </t>
  </si>
  <si>
    <t>Thu Jun 18 06:19:41 PDT 2009</t>
  </si>
  <si>
    <t xml:space="preserve">Good morning...I'm extrememly tired and out of it today. But I still have to go to work. </t>
  </si>
  <si>
    <t>Thu Jun 18 06:20:15 PDT 2009</t>
  </si>
  <si>
    <t>jessica2jj</t>
  </si>
  <si>
    <t xml:space="preserve">Forget Forks.....NJ has to be the rainiest place in the US. Twilight, no sunlight. </t>
  </si>
  <si>
    <t>Thu Jun 18 06:20:17 PDT 2009</t>
  </si>
  <si>
    <t>BrownEyedV</t>
  </si>
  <si>
    <t>@Lauren_Bunnick Awww, that sucks...   I miss you like a lot and the boards are sooooooo empty!!!</t>
  </si>
  <si>
    <t>zoerabbit</t>
  </si>
  <si>
    <t xml:space="preserve">@hennasooq I'm trying the wrap my head around it but it's not working.  </t>
  </si>
  <si>
    <t>bruisesonguitar</t>
  </si>
  <si>
    <t>@zombieham oh babe  *sings you a lullaby* &amp;quot;sleepy girl sleepy girl o why won't you go to sleep...&amp;quot; - Friends, Phoebe's dad to baby Phoebe.</t>
  </si>
  <si>
    <t>Thu Jun 18 06:20:18 PDT 2009</t>
  </si>
  <si>
    <t>@Tyrone17 yes i now  mhhhhhhhhh                  i will tooo</t>
  </si>
  <si>
    <t>Thu Jun 18 06:20:20 PDT 2009</t>
  </si>
  <si>
    <t xml:space="preserve">Do you know the muffin man? I do. He just came to my house with cakes for everyone but me </t>
  </si>
  <si>
    <t>Thu Jun 18 06:20:21 PDT 2009</t>
  </si>
  <si>
    <t xml:space="preserve">Is it just me or have customers started taking security a whole lot more seriously ? DTAG / T-Mobile security req are massive !!! </t>
  </si>
  <si>
    <t>Thu Jun 18 06:20:22 PDT 2009</t>
  </si>
  <si>
    <t>@HellerMD98  so sorry to hear abt M.  Hope you all get better quickly!!!</t>
  </si>
  <si>
    <t xml:space="preserve">Aww How Can ii Tell Them ii Dont Want To Choose ii LoOv3ee Them Both The Same Im So Confused </t>
  </si>
  <si>
    <t xml:space="preserve">http://twitpic.com/7pg6u - are my sons fishes sick  </t>
  </si>
  <si>
    <t>Thu Jun 18 06:20:23 PDT 2009</t>
  </si>
  <si>
    <t>_P_i_X_i_E_</t>
  </si>
  <si>
    <t xml:space="preserve">Back to work...with a cold. </t>
  </si>
  <si>
    <t>Thu Jun 18 06:20:24 PDT 2009</t>
  </si>
  <si>
    <t>megxox212</t>
  </si>
  <si>
    <t xml:space="preserve">WOW... another shocker Rain! ughhh .... Nasty migraine! </t>
  </si>
  <si>
    <t>@QueenChopsuzy your only just following me!! Tut tut!! How's life?? We av neva met up since I've been bk to bpool   and ur leaving soon!</t>
  </si>
  <si>
    <t>Thu Jun 18 06:20:25 PDT 2009</t>
  </si>
  <si>
    <t>JolieLauri</t>
  </si>
  <si>
    <t xml:space="preserve">@Detroit_doll I am so sorry to hear that T... </t>
  </si>
  <si>
    <t>Thu Jun 18 06:20:27 PDT 2009</t>
  </si>
  <si>
    <t>Prax08</t>
  </si>
  <si>
    <t xml:space="preserve">Its monsoon in Kerala. Frequent blackouts </t>
  </si>
  <si>
    <t xml:space="preserve">Another loooonnnggg day </t>
  </si>
  <si>
    <t>Thu Jun 18 06:20:28 PDT 2009</t>
  </si>
  <si>
    <t>Waah! Logged in this morning. Saw spam under our name   Changed my password.  ANNOYING.</t>
  </si>
  <si>
    <t>Thu Jun 18 06:20:30 PDT 2009</t>
  </si>
  <si>
    <t>slyprogirl</t>
  </si>
  <si>
    <t xml:space="preserve">went 2 the chiro today for a consultation. did i spell that correctly? neway, looked forward to a free back cracking. didn't happen. boo </t>
  </si>
  <si>
    <t xml:space="preserve">so i had this crazy dream that my boss was going to fire me and when i got to work she told me i had been replaced and should go home.. </t>
  </si>
  <si>
    <t>Thu Jun 18 06:20:31 PDT 2009</t>
  </si>
  <si>
    <t>kwr221</t>
  </si>
  <si>
    <t xml:space="preserve">My son turns 14 tomorrow. What he wants (XBox and aggressive skates) he's not getting. Any other ideas? </t>
  </si>
  <si>
    <t>Thu Jun 18 06:20:34 PDT 2009</t>
  </si>
  <si>
    <t xml:space="preserve">is blown about her phone being out of comission. SLY you need to email her.... </t>
  </si>
  <si>
    <t xml:space="preserve">Ugh I hate mornings... </t>
  </si>
  <si>
    <t>Shortlisted</t>
  </si>
  <si>
    <t xml:space="preserve">@andrew_gill I bloody knew it. </t>
  </si>
  <si>
    <t>Thu Jun 18 06:20:39 PDT 2009</t>
  </si>
  <si>
    <t>LAXSIXSIGMA</t>
  </si>
  <si>
    <t xml:space="preserve">Dump the Pump Day:  Green Line park N ride, Norwalk full @ 630AM. </t>
  </si>
  <si>
    <t xml:space="preserve">Forgot my badge in the car. Now I have to walk alll the way across the parking lot to my car </t>
  </si>
  <si>
    <t>erickf8276</t>
  </si>
  <si>
    <t xml:space="preserve">Man can't believe we're gonna be laid off </t>
  </si>
  <si>
    <t>Thu Jun 18 06:20:40 PDT 2009</t>
  </si>
  <si>
    <t>@heyyydrea aww no   chubby Ringos for the win though!</t>
  </si>
  <si>
    <t>Thu Jun 18 06:20:42 PDT 2009</t>
  </si>
  <si>
    <t>alavanaestar</t>
  </si>
  <si>
    <t>*pouting and stomping my feet* KEKA, tell her to stop rainingor im a F her uuuup!!!!!      @kekalilin</t>
  </si>
  <si>
    <t>Thu Jun 18 06:20:43 PDT 2009</t>
  </si>
  <si>
    <t>badoompch</t>
  </si>
  <si>
    <t>@kirbyjayne no my other aunt in Vietnam. Mum's not holding up too well  thank you so much for your messages! *big hug*</t>
  </si>
  <si>
    <t>Thu Jun 18 06:20:47 PDT 2009</t>
  </si>
  <si>
    <t>tomangoes disco toniht...wow so tired tough  xD woo fellas :L</t>
  </si>
  <si>
    <t>mjbdreamer</t>
  </si>
  <si>
    <t xml:space="preserve">job offer.  cambridge, IPAccess, full time.....makes life very  hard if I take that one </t>
  </si>
  <si>
    <t>Thu Jun 18 06:20:49 PDT 2009</t>
  </si>
  <si>
    <t xml:space="preserve">It's gonna be a HOTT one here in COMO today </t>
  </si>
  <si>
    <t>Thu Jun 18 06:20:52 PDT 2009</t>
  </si>
  <si>
    <t>RARPRINCESS</t>
  </si>
  <si>
    <t>I'm sad ...  Might have to take my doggy to the vet tonight!!! She is not doing to good :::sigh:::</t>
  </si>
  <si>
    <t>Thu Jun 18 06:20:55 PDT 2009</t>
  </si>
  <si>
    <t xml:space="preserve">@jessikatze You just want to look after them all. Some people who haven't had kids and say they don't want them just don't understand </t>
  </si>
  <si>
    <t>Evil_Harry_Kim</t>
  </si>
  <si>
    <t xml:space="preserve">Ooc gtg in about ten minutes... </t>
  </si>
  <si>
    <t>Thu Jun 18 06:20:56 PDT 2009</t>
  </si>
  <si>
    <t xml:space="preserve">ughh packingg it up. time to leave va </t>
  </si>
  <si>
    <t>Thu Jun 18 06:20:57 PDT 2009</t>
  </si>
  <si>
    <t>morgancoyne</t>
  </si>
  <si>
    <t>Sitting in a dentist chair getting two cavities filled  I am very unhappy</t>
  </si>
  <si>
    <t>Thu Jun 18 06:20:59 PDT 2009</t>
  </si>
  <si>
    <t xml:space="preserve">ang tagal ng request co </t>
  </si>
  <si>
    <t>Thu Jun 18 06:21:00 PDT 2009</t>
  </si>
  <si>
    <t>ands_00</t>
  </si>
  <si>
    <t>is trying to find a full time job  x x</t>
  </si>
  <si>
    <t>KiKi1876</t>
  </si>
  <si>
    <t xml:space="preserve">Feeling awful!!....I hate being sick.. </t>
  </si>
  <si>
    <t>ghostyroasty</t>
  </si>
  <si>
    <t xml:space="preserve">@cyborgturkey And they took out the &amp;quot;That's my pie&amp;quot; line </t>
  </si>
  <si>
    <t>Thu Jun 18 06:21:02 PDT 2009</t>
  </si>
  <si>
    <t xml:space="preserve">@ToastedFrenchie i need to go shopping....publix is always really busy wen i get off work, smh </t>
  </si>
  <si>
    <t>Thu Jun 18 06:21:04 PDT 2009</t>
  </si>
  <si>
    <t>ashleytheintern</t>
  </si>
  <si>
    <t xml:space="preserve">it's raining, it's pouring </t>
  </si>
  <si>
    <t>Thu Jun 18 06:21:05 PDT 2009</t>
  </si>
  <si>
    <t xml:space="preserve">Today is gonna be another loooonnggg day </t>
  </si>
  <si>
    <t>Thu Jun 18 06:21:08 PDT 2009</t>
  </si>
  <si>
    <t>_jillybean</t>
  </si>
  <si>
    <t xml:space="preserve">more rain </t>
  </si>
  <si>
    <t xml:space="preserve">Think I'm #TFC bad luck. Four of the five Reds I met last summer are no longer Reds. </t>
  </si>
  <si>
    <t>ChoKolateB</t>
  </si>
  <si>
    <t xml:space="preserve">Every curl I ever had in my life....was blown away by this monsoon outside... </t>
  </si>
  <si>
    <t>Thu Jun 18 06:21:10 PDT 2009</t>
  </si>
  <si>
    <t>suzieeheart</t>
  </si>
  <si>
    <t xml:space="preserve">up jus missed out on some work bc i was sleepin </t>
  </si>
  <si>
    <t>Thu Jun 18 06:21:12 PDT 2009</t>
  </si>
  <si>
    <t xml:space="preserve">muahahaha im still up </t>
  </si>
  <si>
    <t>Thu Jun 18 06:21:14 PDT 2009</t>
  </si>
  <si>
    <t>Thu Jun 18 06:21:15 PDT 2009</t>
  </si>
  <si>
    <t>westsoccer4</t>
  </si>
  <si>
    <t>Last dayyy , moving really really slow .  http://yfrog.com/0qjb2cj</t>
  </si>
  <si>
    <t xml:space="preserve">No grandpa for sea world </t>
  </si>
  <si>
    <t>Thu Jun 18 06:21:19 PDT 2009</t>
  </si>
  <si>
    <t xml:space="preserve">@aianna21 They're playing at 7.30 my time I think. And Spain bbs are at 7.45. I'm going to miss both </t>
  </si>
  <si>
    <t>Thu Jun 18 06:21:21 PDT 2009</t>
  </si>
  <si>
    <t xml:space="preserve">While typing my last tweet I got peanut butter all over my phone.......... And so it begins </t>
  </si>
  <si>
    <t xml:space="preserve">http://twitpic.com/7o403 - no chance of me wearing it now is there :/ </t>
  </si>
  <si>
    <t>Thu Jun 18 06:21:23 PDT 2009</t>
  </si>
  <si>
    <t xml:space="preserve">@kukujane but i will be having internship!! </t>
  </si>
  <si>
    <t>@lyrehs me tooo  is your finger okay?</t>
  </si>
  <si>
    <t>Thu Jun 18 06:21:25 PDT 2009</t>
  </si>
  <si>
    <t>i'm sooo hungry.. i didn't eat my noodles, didn't like them. And the honey balls are gone  ... gahh.</t>
  </si>
  <si>
    <t>Thu Jun 18 06:21:27 PDT 2009</t>
  </si>
  <si>
    <t xml:space="preserve">No tattoos for me and lrnn yet </t>
  </si>
  <si>
    <t>Thu Jun 18 06:21:28 PDT 2009</t>
  </si>
  <si>
    <t>SuzanneTina</t>
  </si>
  <si>
    <t>needs Mom probs to ease up really soon...  http://plurk.com/p/11ws30</t>
  </si>
  <si>
    <t>Thu Jun 18 06:21:29 PDT 2009</t>
  </si>
  <si>
    <t>CSPaintings</t>
  </si>
  <si>
    <t>Rain, rain, rain   I'm sad I wanted to get out to paint today. I'm happy and thinking about all the indoor projects to be done. Commisions</t>
  </si>
  <si>
    <t>klappy</t>
  </si>
  <si>
    <t>found some bugs in the new iPhone 3Gs! actually, the OS 3.0  http://www.woot.com/Blog/ViewEntry.aspx?Id=8475</t>
  </si>
  <si>
    <t>Thu Jun 18 06:21:30 PDT 2009</t>
  </si>
  <si>
    <t>nobodybetter</t>
  </si>
  <si>
    <t>feels that she won't be able to go to school tomorrow  http://plurk.com/p/11ws3q</t>
  </si>
  <si>
    <t>Thu Jun 18 06:21:31 PDT 2009</t>
  </si>
  <si>
    <t xml:space="preserve">i havent been on twitter for a while, turns out i had a viruis :p sad thing is i still cod have used the internet </t>
  </si>
  <si>
    <t>Thu Jun 18 06:21:32 PDT 2009</t>
  </si>
  <si>
    <t>ovicute</t>
  </si>
  <si>
    <t xml:space="preserve">Listening Where do i go from you by Jon Secada! Suddenly mellow.. </t>
  </si>
  <si>
    <t>Thu Jun 18 06:21:33 PDT 2009</t>
  </si>
  <si>
    <t>jduth1019</t>
  </si>
  <si>
    <t xml:space="preserve">don't know what I did to my back, but it kills </t>
  </si>
  <si>
    <t>Thu Jun 18 06:21:34 PDT 2009</t>
  </si>
  <si>
    <t xml:space="preserve">Needs some coffee this morning...too bad I don't have any in the house </t>
  </si>
  <si>
    <t>Time to get ready for work. Ugh  its such a vicious cycle...</t>
  </si>
  <si>
    <t>Thu Jun 18 06:22:06 PDT 2009</t>
  </si>
  <si>
    <t xml:space="preserve">@sapphire_city you seem like your in a bad mood </t>
  </si>
  <si>
    <t>Thu Jun 18 06:22:07 PDT 2009</t>
  </si>
  <si>
    <t>jamiewarnock1</t>
  </si>
  <si>
    <t>My Lennon Glass's broke (the ones in my picture  )</t>
  </si>
  <si>
    <t>Thu Jun 18 06:22:08 PDT 2009</t>
  </si>
  <si>
    <t xml:space="preserve">@lifesabeach27 oo right yea same just finished watching neighbours lol did you watch it??? n oo cool yea i've got physics gcse 2moz </t>
  </si>
  <si>
    <t>chrisgilkey</t>
  </si>
  <si>
    <t xml:space="preserve">Boot Camp '09 is in the books... Absolutely the best ever! Miss the kids already </t>
  </si>
  <si>
    <t>Adlib311</t>
  </si>
  <si>
    <t xml:space="preserve">Everyone follow @BosUrbanMaMa Cause she is my sis and the coolest parent in the world. I wish you was my momma </t>
  </si>
  <si>
    <t>Thu Jun 18 06:22:11 PDT 2009</t>
  </si>
  <si>
    <t xml:space="preserve">@DanielCake I don't know </t>
  </si>
  <si>
    <t xml:space="preserve">has been driving no its time for revision ooo wat a wonderful life cnt wait til 2mz </t>
  </si>
  <si>
    <t>eihsi</t>
  </si>
  <si>
    <t xml:space="preserve">feels sad for a friend.. it's all coming back to me.. sad.. </t>
  </si>
  <si>
    <t>Thu Jun 18 06:22:12 PDT 2009</t>
  </si>
  <si>
    <t>jodiluvsjordank</t>
  </si>
  <si>
    <t xml:space="preserve">@blocknurse me either! now i'm off to work! </t>
  </si>
  <si>
    <t>am sad i want to go to skool   but am going to cheercamp</t>
  </si>
  <si>
    <t>fototy</t>
  </si>
  <si>
    <t xml:space="preserve">Who wants to be a prisoner in their own home?  </t>
  </si>
  <si>
    <t>Thu Jun 18 06:22:14 PDT 2009</t>
  </si>
  <si>
    <t>gavinwill</t>
  </si>
  <si>
    <t xml:space="preserve">@smashingmag MS $10,000 is for Australians only </t>
  </si>
  <si>
    <t>Thu Jun 18 06:22:15 PDT 2009</t>
  </si>
  <si>
    <t>At work... Way to early to do anything  and for some reason my berry didn't charge so its dying sad day</t>
  </si>
  <si>
    <t>Thu Jun 18 06:22:16 PDT 2009</t>
  </si>
  <si>
    <t>darc1111</t>
  </si>
  <si>
    <t>Owwy blood test  owwy head owwy IBM I'm tired ......</t>
  </si>
  <si>
    <t>Thu Jun 18 06:22:19 PDT 2009</t>
  </si>
  <si>
    <t xml:space="preserve">it's one of those days </t>
  </si>
  <si>
    <t>Thu Jun 18 06:22:20 PDT 2009</t>
  </si>
  <si>
    <t>IntrinsikHavok</t>
  </si>
  <si>
    <t xml:space="preserve">Speaking of Picard, I just learned that this past Tuesday was Captain Picard Day. And I missed it. </t>
  </si>
  <si>
    <t>Thu Jun 18 06:22:24 PDT 2009</t>
  </si>
  <si>
    <t>mkeen8</t>
  </si>
  <si>
    <t xml:space="preserve">tomorrow will be a very loaded schedule! huhuhu... </t>
  </si>
  <si>
    <t>Thu Jun 18 06:22:25 PDT 2009</t>
  </si>
  <si>
    <t xml:space="preserve">why does the radio fail so hard? my cig lighter broke in my car so i cant use my ipod transmitter </t>
  </si>
  <si>
    <t>Thu Jun 18 06:22:26 PDT 2009</t>
  </si>
  <si>
    <t xml:space="preserve">@British_Airways  When do you plan on running another 'I want to go' competition? </t>
  </si>
  <si>
    <t>Thu Jun 18 06:22:29 PDT 2009</t>
  </si>
  <si>
    <t xml:space="preserve">Today is off to a bad start. All the rain yesterday caused a &amp;quot;boil water&amp;quot; alert...and we're not allowed to use the coffee maker today. </t>
  </si>
  <si>
    <t>Thu Jun 18 06:22:31 PDT 2009</t>
  </si>
  <si>
    <t xml:space="preserve">I think the rainy weather has sapped the will to live from me and more than one coworker today... </t>
  </si>
  <si>
    <t>Thu Jun 18 06:22:33 PDT 2009</t>
  </si>
  <si>
    <t xml:space="preserve">rainy day?? </t>
  </si>
  <si>
    <t>Thu Jun 18 06:22:37 PDT 2009</t>
  </si>
  <si>
    <t xml:space="preserve">this is freakin ridiculous! gov't workers move so fast! </t>
  </si>
  <si>
    <t>Thu Jun 18 06:22:38 PDT 2009</t>
  </si>
  <si>
    <t xml:space="preserve">@himatthewar No one beats kenneth taruc! Writing AND reading! HAHAHA. will be his classmate again tomorrow. LOL. I hate grammar. </t>
  </si>
  <si>
    <t>Thu Jun 18 06:22:39 PDT 2009</t>
  </si>
  <si>
    <t>Sprint I think doesn't have the Bold  I'm at sprint store now, nasty weather in NYC and heading 2 work, u r &amp;quot;A-OK&amp;quot;? Hope u r doin gr8 soon</t>
  </si>
  <si>
    <t>Thu Jun 18 06:22:42 PDT 2009</t>
  </si>
  <si>
    <t>Paranoid on music channels! I so want the last few days back  November is such a long way away lol</t>
  </si>
  <si>
    <t>@Rachelle_Lefevr I can't find your specific page for donations  can you post the direct link?</t>
  </si>
  <si>
    <t>Thu Jun 18 06:22:43 PDT 2009</t>
  </si>
  <si>
    <t xml:space="preserve">my tweetdeck is being unreasonable </t>
  </si>
  <si>
    <t>TerrazaByte</t>
  </si>
  <si>
    <t xml:space="preserve">not real happy right now. AC went out on a day that the heat index will be over 100 degrees F... Repairman due sometime this afternoon </t>
  </si>
  <si>
    <t>Thu Jun 18 06:22:44 PDT 2009</t>
  </si>
  <si>
    <t xml:space="preserve">@holytshirt @caveman_dick @rachellaycock ferry leaves for europe tuesday evening so cant make LNDUG, gutted </t>
  </si>
  <si>
    <t>Thu Jun 18 06:22:45 PDT 2009</t>
  </si>
  <si>
    <t>Last night at camp  i will miss it lol</t>
  </si>
  <si>
    <t>PranaHeals</t>
  </si>
  <si>
    <t xml:space="preserve">I was planning to go to an outdoor camping festival this weekend that I am not working. It's suppose to rain all weekend </t>
  </si>
  <si>
    <t>Thu Jun 18 06:22:46 PDT 2009</t>
  </si>
  <si>
    <t>14:21 and I've just woke up  I hate that !! But ifs all with it for that great oasis show last night.</t>
  </si>
  <si>
    <t>Thu Jun 18 06:22:47 PDT 2009</t>
  </si>
  <si>
    <t xml:space="preserve">http://twitpic.com/7pgce - they just look dead or dying?? we only had them 3 weeks lol </t>
  </si>
  <si>
    <t>Thu Jun 18 06:22:49 PDT 2009</t>
  </si>
  <si>
    <t>kelliemaree</t>
  </si>
  <si>
    <t xml:space="preserve">thinking a little too much right before bed... </t>
  </si>
  <si>
    <t>Thu Jun 18 06:22:51 PDT 2009</t>
  </si>
  <si>
    <t>nowhere_yet</t>
  </si>
  <si>
    <t xml:space="preserve">It's to early for my tummy to hurt </t>
  </si>
  <si>
    <t>veronikablack</t>
  </si>
  <si>
    <t xml:space="preserve">@ROBsessedBlog you forgot Taylor, he doesn't have profile here. </t>
  </si>
  <si>
    <t>Thu Jun 18 06:22:52 PDT 2009</t>
  </si>
  <si>
    <t xml:space="preserve">Using tweetdeck right now...must admit it's pretty nice. Awww TwitterFon </t>
  </si>
  <si>
    <t>Thu Jun 18 06:22:53 PDT 2009</t>
  </si>
  <si>
    <t xml:space="preserve">in mac room wishing i had a computer at home to chat and work </t>
  </si>
  <si>
    <t>Thu Jun 18 06:22:55 PDT 2009</t>
  </si>
  <si>
    <t>the  teletubbies are scary  Tipi Tales and other guys! Oh my gosh! check in on y.tube, if you dare! lol ..and kids, they love them! wtf?</t>
  </si>
  <si>
    <t>Thu Jun 18 06:22:56 PDT 2009</t>
  </si>
  <si>
    <t xml:space="preserve">This's might be my last tweet. I'm grounded... Oh am gon miss reading everybodys' tweet. I knw I'm dissapointing to someone. I'm so sorry </t>
  </si>
  <si>
    <t xml:space="preserve">@WestEndUpdates damn, really thought I stood a chance with the fork one. </t>
  </si>
  <si>
    <t>Thu Jun 18 06:23:00 PDT 2009</t>
  </si>
  <si>
    <t>saldarji</t>
  </si>
  <si>
    <t xml:space="preserve">I really wish I had thought of Bing Cashback before I bought all the HTPC equipment </t>
  </si>
  <si>
    <t>Thu Jun 18 06:23:01 PDT 2009</t>
  </si>
  <si>
    <t>smilingboypaul</t>
  </si>
  <si>
    <t xml:space="preserve">@OxfordCityGuide never got anything from that band that didn't turn up! </t>
  </si>
  <si>
    <t>Thu Jun 18 06:23:02 PDT 2009</t>
  </si>
  <si>
    <t xml:space="preserve">@Disney_Dreaming He is so cute,  but I feel really sorry for him </t>
  </si>
  <si>
    <t xml:space="preserve">@mindlesspursuit Sadly, if I remember the weathermap for today correctly, you guys are gonna get hammered again </t>
  </si>
  <si>
    <t>Thu Jun 18 06:23:04 PDT 2009</t>
  </si>
  <si>
    <t xml:space="preserve">Playing around with the Swagometer, Works VPN software is not 64 bit friendly.  Ho hum, non billable time sucks </t>
  </si>
  <si>
    <t>Thu Jun 18 06:23:06 PDT 2009</t>
  </si>
  <si>
    <t>@Phil0u Hmm, not available in my country though  What's the title?</t>
  </si>
  <si>
    <t xml:space="preserve">Ugh! The wind obliterated my New England Asters! Sounds like a monster breathing outside. </t>
  </si>
  <si>
    <t xml:space="preserve">I hate the rain when im workin and have to walk up and down in at my lunch breah </t>
  </si>
  <si>
    <t>Thu Jun 18 06:23:08 PDT 2009</t>
  </si>
  <si>
    <t xml:space="preserve">@za5 i will have to pass on this one  sorry! thx 4 the invite tho </t>
  </si>
  <si>
    <t>Thu Jun 18 06:23:12 PDT 2009</t>
  </si>
  <si>
    <t xml:space="preserve">another sunny day, another studying day </t>
  </si>
  <si>
    <t>Thu Jun 18 06:23:15 PDT 2009</t>
  </si>
  <si>
    <t xml:space="preserve">rain rain go away come again another dayy lil taiitaii wants to playy rain rain go away </t>
  </si>
  <si>
    <t>Thu Jun 18 06:23:16 PDT 2009</t>
  </si>
  <si>
    <t>14:21 and I've just woke up  I hate that !! But ifs all with it for that great oasis show last night. http://tinyurl.com/mrkz4f</t>
  </si>
  <si>
    <t>Thu Jun 18 06:23:17 PDT 2009</t>
  </si>
  <si>
    <t>keldon06</t>
  </si>
  <si>
    <t xml:space="preserve">is physically exhausted, but must finish the paintin </t>
  </si>
  <si>
    <t>Thu Jun 18 06:23:19 PDT 2009</t>
  </si>
  <si>
    <t>@thelongmile  is anyone good at saying the right thing to girls?</t>
  </si>
  <si>
    <t>Thu Jun 18 06:23:20 PDT 2009</t>
  </si>
  <si>
    <t xml:space="preserve">@RyanSeacrest my feelings exactly. plus, it's raining. </t>
  </si>
  <si>
    <t xml:space="preserve">@cyounes Google Gears actually didnt solve the problem </t>
  </si>
  <si>
    <t>Thu Jun 18 06:23:22 PDT 2009</t>
  </si>
  <si>
    <t>mjw110179</t>
  </si>
  <si>
    <t xml:space="preserve">sunburn itch sucks~~~Other than that LDE ROAD TRIP TOMORROW!!!! I'm so STOKED!!! Wish Jimmy and Sarah could join!!! </t>
  </si>
  <si>
    <t>Thu Jun 18 06:23:23 PDT 2009</t>
  </si>
  <si>
    <t xml:space="preserve">home. didn't enjoy the movie. actor's acting sucks! </t>
  </si>
  <si>
    <t>Thu Jun 18 06:23:24 PDT 2009</t>
  </si>
  <si>
    <t>@EvilChristina I wish I knew some spells to help with this packing shit  Crappo, packo!!!</t>
  </si>
  <si>
    <t>Thu Jun 18 06:23:26 PDT 2009</t>
  </si>
  <si>
    <t xml:space="preserve">@trukmus @woookash argghh ca craint ca! damned </t>
  </si>
  <si>
    <t>Thu Jun 18 06:23:30 PDT 2009</t>
  </si>
  <si>
    <t>kkelley76</t>
  </si>
  <si>
    <t xml:space="preserve">damn... just got my kids back Tues from one Grandma now they are leaving for a month for the other Grandma's house </t>
  </si>
  <si>
    <t>Thu Jun 18 06:23:31 PDT 2009</t>
  </si>
  <si>
    <t>pataesnerd</t>
  </si>
  <si>
    <t xml:space="preserve">@fart84 pffff wish I didnt have to do it </t>
  </si>
  <si>
    <t>Thu Jun 18 06:23:32 PDT 2009</t>
  </si>
  <si>
    <t>LiLYoungCEO</t>
  </si>
  <si>
    <t xml:space="preserve">Got a few things off my chest I feel a lot better! I hope she isn't mad </t>
  </si>
  <si>
    <t>Thu Jun 18 06:23:34 PDT 2009</t>
  </si>
  <si>
    <t xml:space="preserve">@soynoodles nbcb now I å?ƒé†‹ </t>
  </si>
  <si>
    <t>Thu Jun 18 06:23:35 PDT 2009</t>
  </si>
  <si>
    <t xml:space="preserve">@justinbieber i wish i could call the number! but i live in Holland </t>
  </si>
  <si>
    <t>Thu Jun 18 06:23:36 PDT 2009</t>
  </si>
  <si>
    <t>Forgot I had a dentist appointment at 8.  Now I am 25 minutes late.</t>
  </si>
  <si>
    <t xml:space="preserve">@cutiechii You're so mean </t>
  </si>
  <si>
    <t xml:space="preserve">I wonder if anyone will @reply me - I doubt it </t>
  </si>
  <si>
    <t>Thu Jun 18 06:23:37 PDT 2009</t>
  </si>
  <si>
    <t xml:space="preserve">@asinnema AH!! I hope your brother is ok, Ankie. </t>
  </si>
  <si>
    <t>Thu Jun 18 06:23:38 PDT 2009</t>
  </si>
  <si>
    <t>@brightyellow I hear you - I turned down a Red Sox v. Yankees ticket last week  glad you came out for bday fun</t>
  </si>
  <si>
    <t>Thu Jun 18 06:23:39 PDT 2009</t>
  </si>
  <si>
    <t>Gettin ready for work.... Boo  &amp;lt;MaNOnDaMooN&amp;gt;</t>
  </si>
  <si>
    <t>Thu Jun 18 06:23:40 PDT 2009</t>
  </si>
  <si>
    <t>@Maddieeeeeeee aaah I loved Matilda too! I always watch it if I catch it on TV. The cake scene makes me feel ill  I love Miss Honey!</t>
  </si>
  <si>
    <t>Thu Jun 18 06:24:14 PDT 2009</t>
  </si>
  <si>
    <t xml:space="preserve">This rain = yuck class and I'm in pain </t>
  </si>
  <si>
    <t>Ah! The BIGGEST spider just fell into my jonas brothers backpack!  ohh gee</t>
  </si>
  <si>
    <t>@gbstrickland Can you send the nice weather here please? Still wondering when we are going to get some summer weather   Thats New England</t>
  </si>
  <si>
    <t>Thu Jun 18 06:24:15 PDT 2009</t>
  </si>
  <si>
    <t>September_baby</t>
  </si>
  <si>
    <t>Having an eye allergy from my new Lancome mascara.  Gotta rest in and use eye drops. Sigh. TV and comp screens hurt my eyes too.</t>
  </si>
  <si>
    <t>Thu Jun 18 06:24:16 PDT 2009</t>
  </si>
  <si>
    <t>PriSs4U</t>
  </si>
  <si>
    <t>** Had the worst nightmare ever  can't sleep.</t>
  </si>
  <si>
    <t>richardg1976</t>
  </si>
  <si>
    <t xml:space="preserve">Waiting anxiously on High Court next week, feeling a bit depressed about fees </t>
  </si>
  <si>
    <t>Thu Jun 18 06:24:19 PDT 2009</t>
  </si>
  <si>
    <t xml:space="preserve">http://twitpic.com/7pggb - this one takes the mick </t>
  </si>
  <si>
    <t>Thu Jun 18 06:24:20 PDT 2009</t>
  </si>
  <si>
    <t>thebigk</t>
  </si>
  <si>
    <t>Darn. Had a heavy workout today  . Too tired.</t>
  </si>
  <si>
    <t>Thu Jun 18 06:24:22 PDT 2009</t>
  </si>
  <si>
    <t>JessicaAriel</t>
  </si>
  <si>
    <t xml:space="preserve">Rain again?! </t>
  </si>
  <si>
    <t>Thu Jun 18 06:24:26 PDT 2009</t>
  </si>
  <si>
    <t xml:space="preserve">@OGOchoCinco Morning... you must have forgot about me .. Here comes the rain again </t>
  </si>
  <si>
    <t>Thu Jun 18 06:24:27 PDT 2009</t>
  </si>
  <si>
    <t xml:space="preserve">Can't find the mahjong paper </t>
  </si>
  <si>
    <t>Thu Jun 18 06:24:29 PDT 2009</t>
  </si>
  <si>
    <t>rgoard</t>
  </si>
  <si>
    <t>@Meggersly Girl, I was, but ended up not going.    Too much going on with work and then my DH's back.  Beach vacay next Sat though!</t>
  </si>
  <si>
    <t>Thu Jun 18 06:24:30 PDT 2009</t>
  </si>
  <si>
    <t xml:space="preserve">@RyanSeacrest I know! I've been feeling like it's Friday all day, not fun! </t>
  </si>
  <si>
    <t>Thu Jun 18 06:24:32 PDT 2009</t>
  </si>
  <si>
    <t>akosijaycee</t>
  </si>
  <si>
    <t>says it's 9:25, but im not yet sleeping...  http://plurk.com/p/11wtdi</t>
  </si>
  <si>
    <t>Thu Jun 18 06:24:34 PDT 2009</t>
  </si>
  <si>
    <t xml:space="preserve">My phone feels naked without Brooklyn </t>
  </si>
  <si>
    <t>Thu Jun 18 06:24:35 PDT 2009</t>
  </si>
  <si>
    <t>Selenaagomezfan</t>
  </si>
  <si>
    <t xml:space="preserve">Feel bad a kid in our region died the other day.... </t>
  </si>
  <si>
    <t>Thu Jun 18 06:24:38 PDT 2009</t>
  </si>
  <si>
    <t>DianeEverSoDear</t>
  </si>
  <si>
    <t>Hello one &amp;amp; all! No sunshine today for us  It's supposed to be in the  60's today with a chance of rain! Will summer ever come?</t>
  </si>
  <si>
    <t>bok_</t>
  </si>
  <si>
    <t>@decryption I want to stay up and code, but I have to go to bed  This whole 9-5 thing sucks</t>
  </si>
  <si>
    <t>Thu Jun 18 06:24:39 PDT 2009</t>
  </si>
  <si>
    <t xml:space="preserve">omg I'm so sad...a stone fell out of my diors and I called for a replacement stone but they don't have any more </t>
  </si>
  <si>
    <t>Thu Jun 18 06:24:40 PDT 2009</t>
  </si>
  <si>
    <t xml:space="preserve">@amyholmes I wish I could watch wipeout, but Lance's parents watch some haunted tv show on wedns. I love wipeout </t>
  </si>
  <si>
    <t>Thu Jun 18 06:24:42 PDT 2009</t>
  </si>
  <si>
    <t>swtgirl06</t>
  </si>
  <si>
    <t>SO, i slept like s#!t last night which makes me see today being a L-O-N-G day  hopefully i'll be able to get a nap in somewhere, doubtful</t>
  </si>
  <si>
    <t xml:space="preserve">totally didn't sleep last night and thar makes me sad. mark farina may not be an option tonight. only bed. </t>
  </si>
  <si>
    <t>Thu Jun 18 06:24:44 PDT 2009</t>
  </si>
  <si>
    <t xml:space="preserve">@JessMami I really wish we were coming! </t>
  </si>
  <si>
    <t xml:space="preserve">@glamourous  this grad school business IS old! lol i much rather be with the YALL,and yes ima be on lock down this weekend too </t>
  </si>
  <si>
    <t>Thu Jun 18 06:24:45 PDT 2009</t>
  </si>
  <si>
    <t xml:space="preserve">freezing in lecture </t>
  </si>
  <si>
    <t>Thu Jun 18 06:24:46 PDT 2009</t>
  </si>
  <si>
    <t>JohnFMosley</t>
  </si>
  <si>
    <t xml:space="preserve">No shipping email yet </t>
  </si>
  <si>
    <t>have to go 2 the docters  but at least i can read Night World while im waiting!!!!!!!!! &amp;lt;3</t>
  </si>
  <si>
    <t>Thu Jun 18 06:24:48 PDT 2009</t>
  </si>
  <si>
    <t>@tyrone yes i now mhhhhhhhhhh          i    will  tooooooo</t>
  </si>
  <si>
    <t xml:space="preserve">Looks like I might lose my car </t>
  </si>
  <si>
    <t>Thu Jun 18 06:24:51 PDT 2009</t>
  </si>
  <si>
    <t xml:space="preserve">@ccandyyy Same as yours  No Classes tomorrow? Huhuhu. While us, we do. </t>
  </si>
  <si>
    <t>Thu Jun 18 06:24:54 PDT 2009</t>
  </si>
  <si>
    <t xml:space="preserve">Ooops, Taycob is so off my radar that I forgot him  @veronikablack  you forgot Taylor, he doesn't have profile here. </t>
  </si>
  <si>
    <t>Thu Jun 18 06:24:55 PDT 2009</t>
  </si>
  <si>
    <t>tracekase</t>
  </si>
  <si>
    <t xml:space="preserve">@amandasue sorry you don't feel well either </t>
  </si>
  <si>
    <t>Thu Jun 18 06:24:59 PDT 2009</t>
  </si>
  <si>
    <t>DGRECO1</t>
  </si>
  <si>
    <t xml:space="preserve">4 days of Vancouver weather in Toronto </t>
  </si>
  <si>
    <t xml:space="preserve">Mornington! Dis rain got me ready to stay in bed </t>
  </si>
  <si>
    <t>Thu Jun 18 06:25:00 PDT 2009</t>
  </si>
  <si>
    <t>IzzyAlvarez</t>
  </si>
  <si>
    <t xml:space="preserve">It hurts to swallow.... </t>
  </si>
  <si>
    <t>Thu Jun 18 06:25:02 PDT 2009</t>
  </si>
  <si>
    <t xml:space="preserve">Hit a low... </t>
  </si>
  <si>
    <t xml:space="preserve">I don't remember the last time I was this sick </t>
  </si>
  <si>
    <t>Potatoprime</t>
  </si>
  <si>
    <t>head throbbing stupid heavy weather  ROTF tomorrow yay!</t>
  </si>
  <si>
    <t>Thu Jun 18 06:25:04 PDT 2009</t>
  </si>
  <si>
    <t xml:space="preserve">It's a 2:2 </t>
  </si>
  <si>
    <t>Thu Jun 18 06:25:06 PDT 2009</t>
  </si>
  <si>
    <t>lemniskate67</t>
  </si>
  <si>
    <t xml:space="preserve">mmm pancakes.  W/ peanut butter + syrup.  Hate making pancakes, but this shake jar thing, just add h2o - so simple!  Problem:  want more </t>
  </si>
  <si>
    <t>Thu Jun 18 06:25:07 PDT 2009</t>
  </si>
  <si>
    <t>siegertd</t>
  </si>
  <si>
    <t>Anyone tried Excellent Analytics and succeeded in getting data into an excel sheet? My sheet stays empty after a performing a query  #ga</t>
  </si>
  <si>
    <t>Rise and shine fellow twitterers! It's soooo early  Im not feeling so hot today....</t>
  </si>
  <si>
    <t>Thu Jun 18 06:25:08 PDT 2009</t>
  </si>
  <si>
    <t>warpkid</t>
  </si>
  <si>
    <t xml:space="preserve">@majornelson still having issues downloading from the Live MP. Getting 'can't download this item'. In the UK if that makes any odds. </t>
  </si>
  <si>
    <t>Thu Jun 18 06:25:10 PDT 2009</t>
  </si>
  <si>
    <t>ViciousKicks</t>
  </si>
  <si>
    <t xml:space="preserve">@usopengolf1 http://twitpic.com/7pa8w - I wish I were there </t>
  </si>
  <si>
    <t xml:space="preserve">@ccandyyy Same as yours  No Classes tomorrow? Huhuhu. While us, we do have. </t>
  </si>
  <si>
    <t>Thu Jun 18 06:25:11 PDT 2009</t>
  </si>
  <si>
    <t xml:space="preserve">@MULDERITSME  hello MULDER we missed you ) well the scores are not that brilliant.. after all no loss for the BB but Red Stars lost </t>
  </si>
  <si>
    <t>IvanSoliana</t>
  </si>
  <si>
    <t xml:space="preserve">@ work :s </t>
  </si>
  <si>
    <t>Thu Jun 18 06:25:12 PDT 2009</t>
  </si>
  <si>
    <t xml:space="preserve">@computerfox then don't nominate me </t>
  </si>
  <si>
    <t>Thu Jun 18 06:25:14 PDT 2009</t>
  </si>
  <si>
    <t>just have to make it till 12 then im freeee!!!!...for 9 days..then class again..  see my two loves tomorrow!! woo hoo!!!</t>
  </si>
  <si>
    <t xml:space="preserve">last day of my high school life </t>
  </si>
  <si>
    <t>Thu Jun 18 06:25:16 PDT 2009</t>
  </si>
  <si>
    <t xml:space="preserve">@pameetupaz Same here! I just hate it when people starts to ask question. </t>
  </si>
  <si>
    <t>Thu Jun 18 06:25:17 PDT 2009</t>
  </si>
  <si>
    <t>The sun is back out and still people moan  l give up...</t>
  </si>
  <si>
    <t xml:space="preserve">@AJMahmud haha i know it sounds weird!! ugh its 9:24. my dad woke me up for some strange reason. we have all day! im so tired!!!! </t>
  </si>
  <si>
    <t xml:space="preserve">is back home after passing time at office!! My office su**s </t>
  </si>
  <si>
    <t>Thu Jun 18 06:25:18 PDT 2009</t>
  </si>
  <si>
    <t xml:space="preserve">@lilroxybabe8188 sounds like your having a bad day alrady </t>
  </si>
  <si>
    <t xml:space="preserve">@ScaraQueen It's okay for some </t>
  </si>
  <si>
    <t>Thu Jun 18 06:25:19 PDT 2009</t>
  </si>
  <si>
    <t xml:space="preserve">oh man what a gloomy day out and nothing to do </t>
  </si>
  <si>
    <t>Thu Jun 18 06:25:20 PDT 2009</t>
  </si>
  <si>
    <t>AndrewWhitehous</t>
  </si>
  <si>
    <t xml:space="preserve">just ate too many Haribos (Haribae?) and now feel sick </t>
  </si>
  <si>
    <t>Thu Jun 18 06:25:26 PDT 2009</t>
  </si>
  <si>
    <t>CyNyC</t>
  </si>
  <si>
    <t xml:space="preserve">@randomdeanna So glad you're putting the show up on dz.com because I had some trouble w/ the winamp DL and couldn't hear it </t>
  </si>
  <si>
    <t>Thu Jun 18 06:25:27 PDT 2009</t>
  </si>
  <si>
    <t>WildHorseFeet</t>
  </si>
  <si>
    <t xml:space="preserve">I have a horse compitition on sunday. It's suppopsed to rain </t>
  </si>
  <si>
    <t>@Juicycash Then Ur Gonna Kill My Baby  Smh</t>
  </si>
  <si>
    <t>@WarnerCrocker This validates that you were mistaken in buying music from them in the first place. I did too.  Will you buy from Amazon?</t>
  </si>
  <si>
    <t>Thu Jun 18 06:25:29 PDT 2009</t>
  </si>
  <si>
    <t>thpx</t>
  </si>
  <si>
    <t xml:space="preserve">@Starlight237 Warum? </t>
  </si>
  <si>
    <t>Thu Jun 18 06:25:32 PDT 2009</t>
  </si>
  <si>
    <t>yellowhanie</t>
  </si>
  <si>
    <t xml:space="preserve">the sun didn't show up... </t>
  </si>
  <si>
    <t>who leaves the orange juice open and puts in back in the fridge? i shook it and since it was open, im now covered in orange juice...  ugh</t>
  </si>
  <si>
    <t>Thu Jun 18 06:25:35 PDT 2009</t>
  </si>
  <si>
    <t>petalandpink</t>
  </si>
  <si>
    <t xml:space="preserve">and once again the 5-day forecast is all clouds, no sun. </t>
  </si>
  <si>
    <t>Thu Jun 18 06:25:40 PDT 2009</t>
  </si>
  <si>
    <t>Disappointed with the EU Playstation Store update today  looks like I'll have to play some Killzone 2 instead. Single player today I think</t>
  </si>
  <si>
    <t>Thu Jun 18 06:25:41 PDT 2009</t>
  </si>
  <si>
    <t xml:space="preserve">what a gloomy day out </t>
  </si>
  <si>
    <t>Thu Jun 18 06:25:43 PDT 2009</t>
  </si>
  <si>
    <t xml:space="preserve">is sooo tired and super duper cranky!! </t>
  </si>
  <si>
    <t>pocketberry</t>
  </si>
  <si>
    <t xml:space="preserve">@RyanSeacrest not with this rainy jersey weather </t>
  </si>
  <si>
    <t>Thu Jun 18 06:26:10 PDT 2009</t>
  </si>
  <si>
    <t>anti666</t>
  </si>
  <si>
    <t xml:space="preserve">Is twitter broken again? The API returns (very) stale data </t>
  </si>
  <si>
    <t>@kerou 730 oh i hope it so ;) but first i must find the right boy  that's heavy...</t>
  </si>
  <si>
    <t>Thu Jun 18 06:26:11 PDT 2009</t>
  </si>
  <si>
    <t xml:space="preserve">I'm working on 1 question. Fucking flat interest shiz. Wht should I do with it, I'm clueless </t>
  </si>
  <si>
    <t>@BuckeyeLanie I wish     do you leave tomorrow?</t>
  </si>
  <si>
    <t>Thu Jun 18 06:26:12 PDT 2009</t>
  </si>
  <si>
    <t>uugh jam segini Manjabal udah tutup???how come?? Pdhl pingin banget tahu goreng &amp;amp; jambal rotinya   http://myloc.me/4hvR</t>
  </si>
  <si>
    <t>Thu Jun 18 06:26:14 PDT 2009</t>
  </si>
  <si>
    <t xml:space="preserve">  RSL was at the Paley talk?! Now I'm even more depressed I couldn't get a ticket. Oh wells. </t>
  </si>
  <si>
    <t>OrdinarySarah</t>
  </si>
  <si>
    <t>@AnissaMayhew Nope, just couldn't swing it this year.  Now where can I get a carboard Sarah made?</t>
  </si>
  <si>
    <t>Thu Jun 18 06:26:19 PDT 2009</t>
  </si>
  <si>
    <t xml:space="preserve">had an amazing night last night but has some difficult decisions to make </t>
  </si>
  <si>
    <t>Thu Jun 18 06:26:21 PDT 2009</t>
  </si>
  <si>
    <t>mduchess</t>
  </si>
  <si>
    <t xml:space="preserve">waah! i don't wanna think about it. it gives me headache. </t>
  </si>
  <si>
    <t>Thu Jun 18 06:26:24 PDT 2009</t>
  </si>
  <si>
    <t xml:space="preserve">@tapdraw Me too, but I drove by the HighPoint corporate office a few times and it kind of ruins the effect. </t>
  </si>
  <si>
    <t>Thu Jun 18 06:26:26 PDT 2009</t>
  </si>
  <si>
    <t>SetonHallU</t>
  </si>
  <si>
    <t xml:space="preserve">Rain Rain go away....I hope it doesn't rain during Orientation </t>
  </si>
  <si>
    <t xml:space="preserve">pesky knee injury returned last night while doing the Newburn River Run (6.5 miles) happened 3 miles in.. last 3.5 was a drag </t>
  </si>
  <si>
    <t>Thu Jun 18 06:26:27 PDT 2009</t>
  </si>
  <si>
    <t xml:space="preserve">I hate her </t>
  </si>
  <si>
    <t>Thu Jun 18 06:26:32 PDT 2009</t>
  </si>
  <si>
    <t>DBcompanymom</t>
  </si>
  <si>
    <t xml:space="preserve">@Shopaholic_Mama So sorry </t>
  </si>
  <si>
    <t>Thu Jun 18 06:26:33 PDT 2009</t>
  </si>
  <si>
    <t>@ladebelle so I jinxed myself n my shit doesn't update. It crashed the wireless so I Gotta try again sunday  whack!</t>
  </si>
  <si>
    <t>Thu Jun 18 06:26:35 PDT 2009</t>
  </si>
  <si>
    <t>team_allen</t>
  </si>
  <si>
    <t>no cream tea  bad times! Did have a yummy mozzarella and chorizo baguette tho!</t>
  </si>
  <si>
    <t xml:space="preserve">@sneedashton yea and she has twins </t>
  </si>
  <si>
    <t>Thu Jun 18 06:26:39 PDT 2009</t>
  </si>
  <si>
    <t>trackmaster03</t>
  </si>
  <si>
    <t xml:space="preserve">working... damn  </t>
  </si>
  <si>
    <t>Thu Jun 18 06:26:40 PDT 2009</t>
  </si>
  <si>
    <t>Mazmine</t>
  </si>
  <si>
    <t>3 hours left  Today has gone majorly slow. I am not lovin' it!</t>
  </si>
  <si>
    <t>Zippy1985</t>
  </si>
  <si>
    <t xml:space="preserve">Preparing myself for the long day ahead of me. Working a 12 hour shift at the clinic today. Yea... </t>
  </si>
  <si>
    <t>Thu Jun 18 06:26:41 PDT 2009</t>
  </si>
  <si>
    <t>seagyn</t>
  </si>
  <si>
    <t xml:space="preserve">@justinmccall seriously dude.... i just spend the last 4 hours trying to fix a bug!! SOOO Delayed now </t>
  </si>
  <si>
    <t>Thu Jun 18 06:26:42 PDT 2009</t>
  </si>
  <si>
    <t xml:space="preserve">@Suzzie526 we must've had a baaaad batch of poster putty, really bums me out. looks nasty </t>
  </si>
  <si>
    <t>Thu Jun 18 06:26:43 PDT 2009</t>
  </si>
  <si>
    <t xml:space="preserve">@itsDice he should have done it in london </t>
  </si>
  <si>
    <t>Thu Jun 18 06:26:44 PDT 2009</t>
  </si>
  <si>
    <t>emusloveemo</t>
  </si>
  <si>
    <t xml:space="preserve">@janinern84 wait..heard what? im confused </t>
  </si>
  <si>
    <t>Thu Jun 18 06:26:45 PDT 2009</t>
  </si>
  <si>
    <t xml:space="preserve">@adavies234 nooo gin gives me the WORST hangovers! i'm supposed to be packing, but it makes me too sad... </t>
  </si>
  <si>
    <t>Thu Jun 18 06:26:46 PDT 2009</t>
  </si>
  <si>
    <t>oleeoebi</t>
  </si>
  <si>
    <t xml:space="preserve">@Ryanseacrest what you've been doing all day? im on holiday yet im bored </t>
  </si>
  <si>
    <t>Thu Jun 18 06:26:48 PDT 2009</t>
  </si>
  <si>
    <t>TashaFierce82</t>
  </si>
  <si>
    <t>Today seemed like a great day, until I got a chain email that warned if I deleted it I could die  Pls don't send me those (via @angelayee)</t>
  </si>
  <si>
    <t>CaroMagSchoki</t>
  </si>
  <si>
    <t xml:space="preserve">@peterfacinelli - I refresh=1 more follower=1 sec.=272453=it'd take more than 3 days to get a screenshot of 500000=Won't see bikini-man </t>
  </si>
  <si>
    <t>smw3442</t>
  </si>
  <si>
    <t xml:space="preserve">Enjoying another day of Rain </t>
  </si>
  <si>
    <t>Thu Jun 18 06:26:49 PDT 2009</t>
  </si>
  <si>
    <t>ct27stf</t>
  </si>
  <si>
    <t>php4 dead? Hell no! I'm heavily supporting it.  #life-sucks</t>
  </si>
  <si>
    <t>Thu Jun 18 06:26:51 PDT 2009</t>
  </si>
  <si>
    <t xml:space="preserve">Just lost in trouble </t>
  </si>
  <si>
    <t>omgzcheeze</t>
  </si>
  <si>
    <t xml:space="preserve">@pulpfictions i can't breathe. It's sooooo hot in my room and allergies aren't helping </t>
  </si>
  <si>
    <t>Thu Jun 18 06:26:53 PDT 2009</t>
  </si>
  <si>
    <t>Tonimartinez</t>
  </si>
  <si>
    <t xml:space="preserve">I should have gone out drinking with the boy last night </t>
  </si>
  <si>
    <t>Lyndluu</t>
  </si>
  <si>
    <t xml:space="preserve">last day of school is finally here!  my baby is moving on from kindergarten,  </t>
  </si>
  <si>
    <t xml:space="preserve">@appiphany Tethering can't be enabled on 2G iPhones no matter how your #squarespace is configured. </t>
  </si>
  <si>
    <t>Thu Jun 18 06:26:54 PDT 2009</t>
  </si>
  <si>
    <t>kelsdbarb</t>
  </si>
  <si>
    <t xml:space="preserve">Why is it that the one thing I am allergic to outside has the highest pollencast rating for the day? I've been sneezing up a storm! grass </t>
  </si>
  <si>
    <t>Thu Jun 18 06:26:55 PDT 2009</t>
  </si>
  <si>
    <t xml:space="preserve">Sooo tired. Definitely not wanting to run errands today. </t>
  </si>
  <si>
    <t>Thu Jun 18 06:26:58 PDT 2009</t>
  </si>
  <si>
    <t xml:space="preserve">@Jularybox I know:O </t>
  </si>
  <si>
    <t>Thu Jun 18 06:26:59 PDT 2009</t>
  </si>
  <si>
    <t xml:space="preserve">Back at work 2day! </t>
  </si>
  <si>
    <t>LizStarMartinez</t>
  </si>
  <si>
    <t xml:space="preserve">Waking up! Feeling sick </t>
  </si>
  <si>
    <t>Thu Jun 18 06:27:00 PDT 2009</t>
  </si>
  <si>
    <t>XwesleyAdamX</t>
  </si>
  <si>
    <t xml:space="preserve">Just saw a dead kitty in the road </t>
  </si>
  <si>
    <t xml:space="preserve">just backed my car into a cement pole....not a good day. </t>
  </si>
  <si>
    <t>Thu Jun 18 06:27:04 PDT 2009</t>
  </si>
  <si>
    <t>sarahbeth822</t>
  </si>
  <si>
    <t xml:space="preserve">At work since 5 again </t>
  </si>
  <si>
    <t>rexluther</t>
  </si>
  <si>
    <t xml:space="preserve">breakfast was good.  back to bed for a while before the drive home.  </t>
  </si>
  <si>
    <t>Thu Jun 18 06:27:07 PDT 2009</t>
  </si>
  <si>
    <t>10 year old bsd-based firewall died. rest in peace you little devil  now to figure out how to replace it asap...</t>
  </si>
  <si>
    <t>Thu Jun 18 06:27:08 PDT 2009</t>
  </si>
  <si>
    <t xml:space="preserve">Really hope there's something decent on TV tonight, as I have just realised I'll be PC-less and hence no TweetDeck for me </t>
  </si>
  <si>
    <t>Thu Jun 18 06:27:12 PDT 2009</t>
  </si>
  <si>
    <t>jaimieLynnBel</t>
  </si>
  <si>
    <t xml:space="preserve">Good morning! I have class today </t>
  </si>
  <si>
    <t>christina_1187</t>
  </si>
  <si>
    <t>What the hell happened to all my tsl on my ipod  i only have a few songs</t>
  </si>
  <si>
    <t>Thu Jun 18 06:27:15 PDT 2009</t>
  </si>
  <si>
    <t xml:space="preserve">@nlomioni Afraid not, sowwy </t>
  </si>
  <si>
    <t>Thu Jun 18 06:27:16 PDT 2009</t>
  </si>
  <si>
    <t xml:space="preserve">fucking hell  http://bit.ly/x2AkK that made me feel physically sick </t>
  </si>
  <si>
    <t>Installing 8 updates on my Mac so I can't use it for like an hour  guess I should revise...</t>
  </si>
  <si>
    <t>Thu Jun 18 06:27:18 PDT 2009</t>
  </si>
  <si>
    <t xml:space="preserve">totally should have worn my adorable rain boots today, at least to get here...especially since I've only worn them once </t>
  </si>
  <si>
    <t>ChapinElizabeth</t>
  </si>
  <si>
    <t xml:space="preserve">I'm pumped for the clarence homecoming tonight.. after i clean my grandmas house </t>
  </si>
  <si>
    <t>Thu Jun 18 06:27:22 PDT 2009</t>
  </si>
  <si>
    <t>kandibruce</t>
  </si>
  <si>
    <t xml:space="preserve">@DennisStout I don't know about that... I only won 1 out of 3 sets last night </t>
  </si>
  <si>
    <t>Thu Jun 18 06:27:24 PDT 2009</t>
  </si>
  <si>
    <t>reg2004</t>
  </si>
  <si>
    <t xml:space="preserve">Just back from Sainburys and practice drive...........then hurt my knee after getting out of the car!!!   </t>
  </si>
  <si>
    <t>Thu Jun 18 06:27:26 PDT 2009</t>
  </si>
  <si>
    <t>OoLozLewoO</t>
  </si>
  <si>
    <t xml:space="preserve">Bored, Home From School Cos ii Finished My English Exam (N) Didnt Go Too Good </t>
  </si>
  <si>
    <t>clay007</t>
  </si>
  <si>
    <t xml:space="preserve">taking jacob to school then to pick up clarke's cake!!! it is way to early </t>
  </si>
  <si>
    <t xml:space="preserve">@FiboSequence I still can't find the damn bug. </t>
  </si>
  <si>
    <t>Thu Jun 18 06:27:27 PDT 2009</t>
  </si>
  <si>
    <t xml:space="preserve">@julesey1 that sounds very annoying </t>
  </si>
  <si>
    <t>Thu Jun 18 06:27:29 PDT 2009</t>
  </si>
  <si>
    <t xml:space="preserve">and still 71 days til Finland...   but tomorrow I will go out with my best friend, should do this more often </t>
  </si>
  <si>
    <t>@Kara_YourSoJT An evil monkey would be good. but im sticking to wanting an ET for my cupboard! How crap is the weather today?!  xx</t>
  </si>
  <si>
    <t xml:space="preserve">why is work internet so slow! </t>
  </si>
  <si>
    <t>Thu Jun 18 06:27:32 PDT 2009</t>
  </si>
  <si>
    <t>joanakitty</t>
  </si>
  <si>
    <t>waah. soo tired  just got home. wew!</t>
  </si>
  <si>
    <t>Thu Jun 18 06:27:33 PDT 2009</t>
  </si>
  <si>
    <t xml:space="preserve">has been up since 5:30 for work, off to take a midterm, class til 4:30 then work til 10 </t>
  </si>
  <si>
    <t>katemarie03</t>
  </si>
  <si>
    <t xml:space="preserve">@MichaelKestler Oh, come on Mike...don't be a brat! I didn't mean it anyways. </t>
  </si>
  <si>
    <t>Thu Jun 18 06:27:34 PDT 2009</t>
  </si>
  <si>
    <t>blackblu</t>
  </si>
  <si>
    <t xml:space="preserve">@S4N4 Not really. </t>
  </si>
  <si>
    <t>Thu Jun 18 06:27:35 PDT 2009</t>
  </si>
  <si>
    <t>Ms_Torto</t>
  </si>
  <si>
    <t>Back in office talking about #Birminghamcarnival.  Being made to go   No info on the site - bun it http://www.birminghamcarnival.co.uk/</t>
  </si>
  <si>
    <t>Thu Jun 18 06:27:36 PDT 2009</t>
  </si>
  <si>
    <t>@holrs I don't get patted on the head for being a PA  I'm obviously a useless one!</t>
  </si>
  <si>
    <t>Thu Jun 18 06:27:38 PDT 2009</t>
  </si>
  <si>
    <t xml:space="preserve">@ryanthelyon I have a feeling I'm not getting mine on the 19th. I still haven't gotten shipment notification or anything. </t>
  </si>
  <si>
    <t>ChinaDoll49</t>
  </si>
  <si>
    <t xml:space="preserve">My thought are wondering n I'm feeling down! *Can Anyone Cheer Me Up?* </t>
  </si>
  <si>
    <t>Thu Jun 18 06:27:39 PDT 2009</t>
  </si>
  <si>
    <t>BlueSkiesMag</t>
  </si>
  <si>
    <t>@SkydiverTilt  Well we have to print it first!!  Files off to printer, but they wont be shipping out until July 1st    But thanks!</t>
  </si>
  <si>
    <t xml:space="preserve">@LaLi02 I was under mine too. You ain't respond to my direct message </t>
  </si>
  <si>
    <t>Thu Jun 18 06:27:40 PDT 2009</t>
  </si>
  <si>
    <t>doperoms</t>
  </si>
  <si>
    <t>Ugh. SCSI card issues  All new hardware except that.. and i guess that was the issue all along. The developer is involved. will be ok soon</t>
  </si>
  <si>
    <t>Thu Jun 18 06:27:41 PDT 2009</t>
  </si>
  <si>
    <t xml:space="preserve">@Firefly2020 that is logical, bet they enjoy it too!! Too many good horses messed up from being broken too early. Minds and bodies. </t>
  </si>
  <si>
    <t>Thu Jun 18 06:27:42 PDT 2009</t>
  </si>
  <si>
    <t>janblencowe_art</t>
  </si>
  <si>
    <t xml:space="preserve">Another RAINY day...I am going out of my mind, this is so depressing. </t>
  </si>
  <si>
    <t>Thu Jun 18 06:28:25 PDT 2009</t>
  </si>
  <si>
    <t xml:space="preserve">woo thunderstorm!  but i need to get to Wells Library RIGHT NOW </t>
  </si>
  <si>
    <t xml:space="preserve">Anyone else in FL with an iPhone having issues getting a signal or connecting to 3G? I haven't had 3G all morning </t>
  </si>
  <si>
    <t>Thu Jun 18 06:28:27 PDT 2009</t>
  </si>
  <si>
    <t>@maybeads could our summer weather get any worse?????  I think not   ...  I want to tan!!!</t>
  </si>
  <si>
    <t>Thu Jun 18 06:28:30 PDT 2009</t>
  </si>
  <si>
    <t>garrett42807</t>
  </si>
  <si>
    <t xml:space="preserve">@Alyssa_Milano  I WENT GREEN TOLD U ABOUT AND U DIDNT RESPOND </t>
  </si>
  <si>
    <t>Thu Jun 18 06:28:33 PDT 2009</t>
  </si>
  <si>
    <t>PLEASE VOTE!  http://tweeterwall.mallplace.com/tw/chile/ms-twitter</t>
  </si>
  <si>
    <t>Thu Jun 18 06:28:34 PDT 2009</t>
  </si>
  <si>
    <t>@Vertago1 5 million :O i never had more the 400k  im a poor spy</t>
  </si>
  <si>
    <t>RideBellChain</t>
  </si>
  <si>
    <t>Can't wait to get my new 32gb iPhone!  Still not showing as shipped...   My company is now officially building iPhone Apps!</t>
  </si>
  <si>
    <t>Thu Jun 18 06:28:37 PDT 2009</t>
  </si>
  <si>
    <t>withlovecassie</t>
  </si>
  <si>
    <t xml:space="preserve">will miss like crazy XIAO BENG BENG </t>
  </si>
  <si>
    <t>Thu Jun 18 06:28:38 PDT 2009</t>
  </si>
  <si>
    <t>LizGreenStuff</t>
  </si>
  <si>
    <t xml:space="preserve">Angel and Allison need to come live with me. </t>
  </si>
  <si>
    <t>@emmetmcc eww right enough the weather.. ici is otherside of town so by the time i get up and stuff i'd have to make tracks  hate ici!</t>
  </si>
  <si>
    <t>Thu Jun 18 06:28:39 PDT 2009</t>
  </si>
  <si>
    <t>loveeeeheather</t>
  </si>
  <si>
    <t xml:space="preserve">Its rainin....on vaca....booooo </t>
  </si>
  <si>
    <t xml:space="preserve">@twfeed the new site is extremely slow right now. any problems? i use myvidoop and logged in fine but very slow. can't use like this </t>
  </si>
  <si>
    <t>Thu Jun 18 06:28:41 PDT 2009</t>
  </si>
  <si>
    <t>MasterEdTC</t>
  </si>
  <si>
    <t xml:space="preserve">@mgardot re: rain in philly. Yes, me &amp;amp; ~1800 parents of Pennsbury High School graduates. We're supposed 2 have an outdoor ceremony 2night </t>
  </si>
  <si>
    <t>Thu Jun 18 06:28:42 PDT 2009</t>
  </si>
  <si>
    <t xml:space="preserve">@MasterBoozer am not allowed a motorbike </t>
  </si>
  <si>
    <t>Thu Jun 18 06:28:43 PDT 2009</t>
  </si>
  <si>
    <t>Swizzlesuz</t>
  </si>
  <si>
    <t xml:space="preserve">please keep everything crossed-results day approaches </t>
  </si>
  <si>
    <t xml:space="preserve">@siaan of work? I haz 91mins left! Most of those in a team meeting though </t>
  </si>
  <si>
    <t>Thu Jun 18 06:28:44 PDT 2009</t>
  </si>
  <si>
    <t>@kukujane i hope so! Not very smart already  I don't feel as smart as I used to be. HAHA.</t>
  </si>
  <si>
    <t>Thu Jun 18 06:28:45 PDT 2009</t>
  </si>
  <si>
    <t>icespawn9</t>
  </si>
  <si>
    <t xml:space="preserve">@tamathon WTFX Is a stress fracture? That sounds hurty too </t>
  </si>
  <si>
    <t>Thu Jun 18 06:28:46 PDT 2009</t>
  </si>
  <si>
    <t>j3sinosky</t>
  </si>
  <si>
    <t>BIG storm last night, appears to be affecting AT&amp;amp;T internet/3G connection.    Good thing I have this full-time job keeping me busy. ;-)</t>
  </si>
  <si>
    <t>Thu Jun 18 06:28:47 PDT 2009</t>
  </si>
  <si>
    <t>BWelford</t>
  </si>
  <si>
    <t xml:space="preserve">@bloglines tks for the style that seems to work OK but this is far too complicated. </t>
  </si>
  <si>
    <t xml:space="preserve">cloudy in spain, bring back the sun </t>
  </si>
  <si>
    <t xml:space="preserve">I'm going to rush around Dundrum to find outfits for tomorrow! NightMARE </t>
  </si>
  <si>
    <t>Thu Jun 18 06:28:51 PDT 2009</t>
  </si>
  <si>
    <t>DragsMommy</t>
  </si>
  <si>
    <t xml:space="preserve">my baby is in surgery right now... I hated having to watch him leave me... It kills me everytime </t>
  </si>
  <si>
    <t>Thu Jun 18 06:28:52 PDT 2009</t>
  </si>
  <si>
    <t xml:space="preserve">@xbllygbsn ydwbim though ;) aye fine! jus sleeeeeeepy  driving half8-half9 tonight aswell!!! you okay? </t>
  </si>
  <si>
    <t>dagt213more</t>
  </si>
  <si>
    <t xml:space="preserve">yucky and rainy out - plus it feels like friday </t>
  </si>
  <si>
    <t xml:space="preserve">I hate snapping at my mom </t>
  </si>
  <si>
    <t>madmas</t>
  </si>
  <si>
    <t xml:space="preserve">struggling with #tortoise on #vista....strange things happen with context menus on drag&amp;amp;drop </t>
  </si>
  <si>
    <t>Thu Jun 18 06:28:55 PDT 2009</t>
  </si>
  <si>
    <t xml:space="preserve">@diecutsrus Thanks Claudia- Yoga is actually postponed until Saturday because they had a full class and made me change my group </t>
  </si>
  <si>
    <t>Thu Jun 18 06:28:56 PDT 2009</t>
  </si>
  <si>
    <t xml:space="preserve">Don't text me, it makes me miss you. </t>
  </si>
  <si>
    <t>Thu Jun 18 06:29:01 PDT 2009</t>
  </si>
  <si>
    <t>Shellyshell84</t>
  </si>
  <si>
    <t xml:space="preserve">Going back to sleep </t>
  </si>
  <si>
    <t xml:space="preserve">@DanniPlastic book. They didn't have a new book when I went to Camden, NJ earlier this month. </t>
  </si>
  <si>
    <t>Thu Jun 18 06:29:04 PDT 2009</t>
  </si>
  <si>
    <t xml:space="preserve">@MaititaandcO so you'll probably have to re-register!! I was putting in some cool apps and it messed up the forum! </t>
  </si>
  <si>
    <t>Thu Jun 18 06:29:05 PDT 2009</t>
  </si>
  <si>
    <t>Beth_Brenner</t>
  </si>
  <si>
    <t xml:space="preserve">I think he's going to lose the bet. </t>
  </si>
  <si>
    <t>Thu Jun 18 06:29:06 PDT 2009</t>
  </si>
  <si>
    <t xml:space="preserve">http://twitpic.com/7pgrn - this coffee is not good </t>
  </si>
  <si>
    <t>Thu Jun 18 06:29:07 PDT 2009</t>
  </si>
  <si>
    <t>JasonVonBerg</t>
  </si>
  <si>
    <t>@Travismtv Have you left SA? Damn man, we at The Times wanted to interview you  you'll have to come back so. Keep up the good work man</t>
  </si>
  <si>
    <t>PM #11732 (Nicole Moser) said: Going back to bed....It's yucky outside.....    http://PaidModels.com/11732</t>
  </si>
  <si>
    <t>Thu Jun 18 06:29:08 PDT 2009</t>
  </si>
  <si>
    <t xml:space="preserve">@heatworld sory no clue </t>
  </si>
  <si>
    <t>AlenZukich</t>
  </si>
  <si>
    <t xml:space="preserve">Rational Development Tool Suite comes on top?  Hrmm...that seems strange - http://bit.ly/nU7wb...need to register </t>
  </si>
  <si>
    <t>is revising. And gonna go fetch little sis in a bit. Come on Summer  BBQ on the park on the 27th hopefully  xx</t>
  </si>
  <si>
    <t>Thu Jun 18 06:29:09 PDT 2009</t>
  </si>
  <si>
    <t xml:space="preserve">Bored. How come nothing good is ever on tv?? </t>
  </si>
  <si>
    <t xml:space="preserve">@eatlikeagirl I was just about to post the exact same thing.  It seems there is such a thing as too much cheese on toast </t>
  </si>
  <si>
    <t>caligirl5422</t>
  </si>
  <si>
    <t xml:space="preserve">school email needs to be faster. </t>
  </si>
  <si>
    <t>Thu Jun 18 06:29:10 PDT 2009</t>
  </si>
  <si>
    <t>reaperSKD</t>
  </si>
  <si>
    <t xml:space="preserve">Just had a stunning homemade bolognese in a pub. Feeling full now. Got shouted at by Rach for looking at a hot waitress in a mini skirt </t>
  </si>
  <si>
    <t>@nathan2387 I'm excited about the U.S. Open too!  But I don't have cable  so at least I'll get to see some of the finals.</t>
  </si>
  <si>
    <t>Thu Jun 18 06:29:12 PDT 2009</t>
  </si>
  <si>
    <t xml:space="preserve">wonders why it has to rain all the time. Did I mention that I work in a restaurant? </t>
  </si>
  <si>
    <t>Thu Jun 18 06:29:16 PDT 2009</t>
  </si>
  <si>
    <t>corirobb</t>
  </si>
  <si>
    <t>Who &amp;quot;develops&amp;quot; an allergy to cinnamon!!!!  No more for me  sad sad day</t>
  </si>
  <si>
    <t xml:space="preserve">Working with Joe Shrank. At 239, Lancaster, PA. Electricity just turned off </t>
  </si>
  <si>
    <t>Thu Jun 18 06:29:19 PDT 2009</t>
  </si>
  <si>
    <t>flexewebs</t>
  </si>
  <si>
    <t xml:space="preserve">@leebryant And also not-accessible with JavaScript off. </t>
  </si>
  <si>
    <t xml:space="preserve">@aherne148 of course ;) short while at screen ok, all day I can't do </t>
  </si>
  <si>
    <t>MissNewSoul</t>
  </si>
  <si>
    <t>my head is so empty right now, but i need an idea for my art project  and tomorrow i've to hand it in :S</t>
  </si>
  <si>
    <t>dahliatwilight</t>
  </si>
  <si>
    <t>http://twitpic.com/7pgs9 - HEYYYY WAts uP w/my screen evry time i refresh its showing this number  i think its cuz all of us r checkin ...</t>
  </si>
  <si>
    <t>Thu Jun 18 06:29:20 PDT 2009</t>
  </si>
  <si>
    <t xml:space="preserve">Phone not working </t>
  </si>
  <si>
    <t>droofer</t>
  </si>
  <si>
    <t xml:space="preserve">Missing my Partner in Crime. </t>
  </si>
  <si>
    <t>Thu Jun 18 06:29:21 PDT 2009</t>
  </si>
  <si>
    <t>rponte</t>
  </si>
  <si>
    <t xml:space="preserve">damn it, i'm feeling so tired today! i don't know why! </t>
  </si>
  <si>
    <t>Thu Jun 18 06:29:22 PDT 2009</t>
  </si>
  <si>
    <t>Eriin_Elizabeth</t>
  </si>
  <si>
    <t>Not at school today- ill  no one is online and i am sooo bored. x</t>
  </si>
  <si>
    <t>Thu Jun 18 06:29:24 PDT 2009</t>
  </si>
  <si>
    <t xml:space="preserve">kids should not be allowed to wake up until at least 9am. too bad they think 7:30am is a good time to get up </t>
  </si>
  <si>
    <t>Thu Jun 18 06:29:25 PDT 2009</t>
  </si>
  <si>
    <t>FallingSwallow</t>
  </si>
  <si>
    <t xml:space="preserve">is sittin' in class puttin' bandaids on her hands.  </t>
  </si>
  <si>
    <t>Thu Jun 18 06:29:26 PDT 2009</t>
  </si>
  <si>
    <t>kell_shell</t>
  </si>
  <si>
    <t xml:space="preserve">dang that ortho....my teeth are gonna kill me in approximately 45 minutes </t>
  </si>
  <si>
    <t>Thu Jun 18 06:29:27 PDT 2009</t>
  </si>
  <si>
    <t>calenlegaspi</t>
  </si>
  <si>
    <t>Ngyay, exam na sa Finance next week.  I'm too old for this. http://plurk.com/p/11wvcn</t>
  </si>
  <si>
    <t>Thu Jun 18 06:29:28 PDT 2009</t>
  </si>
  <si>
    <t>LilyGreenXxX</t>
  </si>
  <si>
    <t>I'm sorry I should call them; Mum, Dad and Jeremy   Even though I love them all, its saddening.</t>
  </si>
  <si>
    <t>DanielaAlmeida_</t>
  </si>
  <si>
    <t xml:space="preserve">FUCK LOVE, FUCK LIFE </t>
  </si>
  <si>
    <t>Thu Jun 18 06:29:29 PDT 2009</t>
  </si>
  <si>
    <t xml:space="preserve">@lkoutzas Bummer </t>
  </si>
  <si>
    <t>teemulehtinen</t>
  </si>
  <si>
    <t>Nephew broke his wrist yesterday while on a snowboard on a trampoline.   This limits Midsummer fun and activities.</t>
  </si>
  <si>
    <t xml:space="preserve">I was going to ride a segway today. Stupid rain ruined my plans! </t>
  </si>
  <si>
    <t>Thu Jun 18 06:29:33 PDT 2009</t>
  </si>
  <si>
    <t>porjiee</t>
  </si>
  <si>
    <t xml:space="preserve">I am now suffering from homeworksssss. GAAAAD! </t>
  </si>
  <si>
    <t xml:space="preserve">@padraybear but everyone and their mom has that </t>
  </si>
  <si>
    <t>Thu Jun 18 06:29:35 PDT 2009</t>
  </si>
  <si>
    <t>Gadgetmang</t>
  </si>
  <si>
    <t xml:space="preserve">@TECHVIXEN U must be a bot.... that's a shame </t>
  </si>
  <si>
    <t>2 hour car drive to Apopka with my parents. I miss my brother.  Glad I get to see him today.</t>
  </si>
  <si>
    <t>Thu Jun 18 06:29:37 PDT 2009</t>
  </si>
  <si>
    <t>tallnoe</t>
  </si>
  <si>
    <t xml:space="preserve">This week is a major, major gym fail. Can't wake up, knees hurt, wonder if it's knee doc time again. </t>
  </si>
  <si>
    <t xml:space="preserve">this room-service food is kinda blegh. the scrambled eggs are too soft </t>
  </si>
  <si>
    <t>Thu Jun 18 06:29:40 PDT 2009</t>
  </si>
  <si>
    <t>jacks1987</t>
  </si>
  <si>
    <t xml:space="preserve">it is not a diet just a change in lifestyle. if i tell myself this enough i might just stop craving chips and chocolate </t>
  </si>
  <si>
    <t>Thu Jun 18 06:29:41 PDT 2009</t>
  </si>
  <si>
    <t>clayton328907</t>
  </si>
  <si>
    <t xml:space="preserve">What a completely horrible day already. Yeah its not even break yet </t>
  </si>
  <si>
    <t>Thu Jun 18 06:29:43 PDT 2009</t>
  </si>
  <si>
    <t xml:space="preserve">so twitter only keeps my last 2000 posts? Guess I should have backed them up sooner. </t>
  </si>
  <si>
    <t>Thu Jun 18 06:29:44 PDT 2009</t>
  </si>
  <si>
    <t>nmalaguti</t>
  </si>
  <si>
    <t xml:space="preserve">Thanks to the rain I may never go to Six Flags NJ </t>
  </si>
  <si>
    <t>Thu Jun 18 06:30:22 PDT 2009</t>
  </si>
  <si>
    <t>flypaypa</t>
  </si>
  <si>
    <t xml:space="preserve">i woke up with the worst stomach ache </t>
  </si>
  <si>
    <t>RachieBoo42</t>
  </si>
  <si>
    <t>Just got up!! ahh! Heading to somerset today!!  Get to see my niece Laila!!!! Then who knows!</t>
  </si>
  <si>
    <t>ManyaY</t>
  </si>
  <si>
    <t xml:space="preserve">@OHDAYUMLANA nothin much anal!!! my tummy hurts </t>
  </si>
  <si>
    <t>Thu Jun 18 06:30:26 PDT 2009</t>
  </si>
  <si>
    <t xml:space="preserve">I rather be in bed cuddling w --------------- then be outsidee </t>
  </si>
  <si>
    <t>Thu Jun 18 06:30:27 PDT 2009</t>
  </si>
  <si>
    <t xml:space="preserve">@kirstendavis oh dont complain too much! i was up at 5:50 am and i got little sleep! </t>
  </si>
  <si>
    <t>AuroraDsux</t>
  </si>
  <si>
    <t xml:space="preserve">I'm not turning green. I screwed it up </t>
  </si>
  <si>
    <t>Thu Jun 18 06:30:28 PDT 2009</t>
  </si>
  <si>
    <t xml:space="preserve">Ugh! I cant sleep </t>
  </si>
  <si>
    <t>Thu Jun 18 06:30:30 PDT 2009</t>
  </si>
  <si>
    <t xml:space="preserve">@blonde_bunny6 I WANNA GO SHOPPING TOO </t>
  </si>
  <si>
    <t xml:space="preserve">@jeramypwns thanks, but I havea PC not a MAC  </t>
  </si>
  <si>
    <t>Thu Jun 18 06:30:32 PDT 2009</t>
  </si>
  <si>
    <t>4_Snug_Bugs</t>
  </si>
  <si>
    <t>getting to work on my site, www.4snugbugs.com have new things to list, and LAUNDRY to do!  ~ sigh, it needs to be done! LOL</t>
  </si>
  <si>
    <t>sannulizki</t>
  </si>
  <si>
    <t xml:space="preserve">its summer , but it rains all the time . it sucks :S </t>
  </si>
  <si>
    <t>Thu Jun 18 06:30:33 PDT 2009</t>
  </si>
  <si>
    <t xml:space="preserve">@EmiliaSC I was surprisingly clever this morning! 2 weeks emilia 2 weeks!! What am I gonna do w/myself?! Mohegan 2nite tho </t>
  </si>
  <si>
    <t>Thu Jun 18 06:30:34 PDT 2009</t>
  </si>
  <si>
    <t>Rough start to the morning left my train card in my jacket at home  and I had no cash on me</t>
  </si>
  <si>
    <t>Thu Jun 18 06:30:35 PDT 2009</t>
  </si>
  <si>
    <t xml:space="preserve">@EvilChristina Ha, that's like me, I want to go running and it's raining! </t>
  </si>
  <si>
    <t>Thu Jun 18 06:30:36 PDT 2009</t>
  </si>
  <si>
    <t>@Oren_The_Red can't even find the ipcc file for now  I must miss something...</t>
  </si>
  <si>
    <t>Thu Jun 18 06:30:38 PDT 2009</t>
  </si>
  <si>
    <t xml:space="preserve">http://mobypicture.com/?277hdp - Screw U british summer weather </t>
  </si>
  <si>
    <t xml:space="preserve">starting the rutine..on my way to school </t>
  </si>
  <si>
    <t>Thu Jun 18 06:30:40 PDT 2009</t>
  </si>
  <si>
    <t>Dowloaded bloomberg from appstore.  Simulated trades on it. Made losses today.  No surprise though. Mart sliding but hopefully bounce back</t>
  </si>
  <si>
    <t>Thu Jun 18 06:30:45 PDT 2009</t>
  </si>
  <si>
    <t>hojitski</t>
  </si>
  <si>
    <t xml:space="preserve">doing my daughter's assignments... </t>
  </si>
  <si>
    <t>Thu Jun 18 06:30:48 PDT 2009</t>
  </si>
  <si>
    <t xml:space="preserve">mourning the imminent death of some of my house plants... i think they're jealous of the attention i give the plants @ a&amp;amp;v  </t>
  </si>
  <si>
    <t>Thu Jun 18 06:30:50 PDT 2009</t>
  </si>
  <si>
    <t xml:space="preserve">210 game at bowling tonight, decent effort. Should've been more so many 9's that should have been strikes </t>
  </si>
  <si>
    <t xml:space="preserve">seems like it was years ago since the last time i watched TV. Miss having TV in my room </t>
  </si>
  <si>
    <t>Thu Jun 18 06:30:51 PDT 2009</t>
  </si>
  <si>
    <t xml:space="preserve">@formfireglass Same here!! Summer, huh... </t>
  </si>
  <si>
    <t>Thu Jun 18 06:30:53 PDT 2009</t>
  </si>
  <si>
    <t xml:space="preserve">i just realised i was looking for string last night and i still haven't found any </t>
  </si>
  <si>
    <t>Thu Jun 18 06:30:54 PDT 2009</t>
  </si>
  <si>
    <t xml:space="preserve">@fairminder sorry I missed you this am, took off an auto piloted to work instead of the meeting </t>
  </si>
  <si>
    <t xml:space="preserve">no Asish control urself...tomorrow is a working day </t>
  </si>
  <si>
    <t>Thu Jun 18 06:30:55 PDT 2009</t>
  </si>
  <si>
    <t xml:space="preserve">-gets bag ready for college- ... I haven't done anything today and I'm knackered </t>
  </si>
  <si>
    <t>Thu Jun 18 06:30:57 PDT 2009</t>
  </si>
  <si>
    <t>OneHeartzDesire</t>
  </si>
  <si>
    <t xml:space="preserve">@kashar did you ever get unbricked?  I am in the same situation as you... and I'd really like to regain the use of my phone. </t>
  </si>
  <si>
    <t>Thu Jun 18 06:31:00 PDT 2009</t>
  </si>
  <si>
    <t>BamBamAtYouse</t>
  </si>
  <si>
    <t xml:space="preserve">work in 3 hours </t>
  </si>
  <si>
    <t xml:space="preserve">@TriDewanti sounds great-no rice- haha goodluck ya buat healthy day nya.. Haha Panas tinggi, sesak nafas, badan pegel2, doain cpt sembuh </t>
  </si>
  <si>
    <t>Thu Jun 18 06:31:01 PDT 2009</t>
  </si>
  <si>
    <t>someaussie87</t>
  </si>
  <si>
    <t>@PrettyValerie lol, well cant lose the name! guess ill have to put up with them  So got big plans for the weekend?</t>
  </si>
  <si>
    <t>Thu Jun 18 06:31:02 PDT 2009</t>
  </si>
  <si>
    <t xml:space="preserve">@ROBsessedBlog uff I belived that @MrRobertPattinson was the real rob.. have a pic that i'v never seen on teh web </t>
  </si>
  <si>
    <t xml:space="preserve">@amara_m *huggles gently* i'm sorry </t>
  </si>
  <si>
    <t>Thu Jun 18 06:31:03 PDT 2009</t>
  </si>
  <si>
    <t>I wish I lived in London so I could buy Beth Ditto's clothing line.  http://tinyurl.com/kryzog</t>
  </si>
  <si>
    <t>FrauEngel</t>
  </si>
  <si>
    <t xml:space="preserve">@Haselnuth ahhhhh...mist </t>
  </si>
  <si>
    <t>Thu Jun 18 06:31:07 PDT 2009</t>
  </si>
  <si>
    <t xml:space="preserve">i have like the worst cough ever now. </t>
  </si>
  <si>
    <t xml:space="preserve">why do I always feel lazy &amp;amp; unmotivated on the days when I need to get up and do things? </t>
  </si>
  <si>
    <t>Thu Jun 18 06:31:08 PDT 2009</t>
  </si>
  <si>
    <t xml:space="preserve">sick of being stuck in the house... i feel as if im in prison and i can not escape </t>
  </si>
  <si>
    <t>Thu Jun 18 06:31:10 PDT 2009</t>
  </si>
  <si>
    <t xml:space="preserve">Skin On Skin... I miss that </t>
  </si>
  <si>
    <t>Thu Jun 18 06:31:13 PDT 2009</t>
  </si>
  <si>
    <t>danttx74</t>
  </si>
  <si>
    <t xml:space="preserve">@smlimon happy I wish I could do Thursday! </t>
  </si>
  <si>
    <t>Thu Jun 18 06:31:16 PDT 2009</t>
  </si>
  <si>
    <t>Serenal8</t>
  </si>
  <si>
    <t xml:space="preserve">sad...NHL is over and no NFL yet </t>
  </si>
  <si>
    <t>wootdanielle</t>
  </si>
  <si>
    <t xml:space="preserve">I want to bowl. </t>
  </si>
  <si>
    <t>robyn_k</t>
  </si>
  <si>
    <t xml:space="preserve">@mattyork i was soo impressed by mr. dave tolley last night! and well, the whole band...didn't stick around to say hi though...sorry </t>
  </si>
  <si>
    <t>Thu Jun 18 06:31:20 PDT 2009</t>
  </si>
  <si>
    <t xml:space="preserve">@greenyclara D doesn't deserve this. AT ALL. </t>
  </si>
  <si>
    <t xml:space="preserve">@TraceCyrus Dude, i didn;t had a time to watch your tour here in the philippines </t>
  </si>
  <si>
    <t>Thu Jun 18 06:31:23 PDT 2009</t>
  </si>
  <si>
    <t>ksatterley</t>
  </si>
  <si>
    <t>Maine just left   But it was so good to see her.  Makes me even more excited for UD in 1 WEEK!!!</t>
  </si>
  <si>
    <t>Thu Jun 18 06:31:28 PDT 2009</t>
  </si>
  <si>
    <t>jaeced</t>
  </si>
  <si>
    <t xml:space="preserve">what a beautiful morning </t>
  </si>
  <si>
    <t xml:space="preserve">@MDHOLLA morning.... enjoy the rainy day </t>
  </si>
  <si>
    <t>Thu Jun 18 06:31:29 PDT 2009</t>
  </si>
  <si>
    <t xml:space="preserve">finally bought Phantoms/Black Lines to Battlefields by Acceptance. Jason Vena has an amazing voice. Bummer he chose normal life over fame </t>
  </si>
  <si>
    <t>Thu Jun 18 06:31:32 PDT 2009</t>
  </si>
  <si>
    <t>Sarmoo</t>
  </si>
  <si>
    <t xml:space="preserve">is ignoring her headache and trying to do boring drama notes. </t>
  </si>
  <si>
    <t>Thu Jun 18 06:31:33 PDT 2009</t>
  </si>
  <si>
    <t>@zellyb started this morn...I have to train someone else this aft at 3 so can't leave  I'm off 2mrw though, perfect timing!</t>
  </si>
  <si>
    <t>@daybreak1012 Aw, I don't see it!  I hate when that happens!</t>
  </si>
  <si>
    <t>Thu Jun 18 06:31:34 PDT 2009</t>
  </si>
  <si>
    <t>adicrazy</t>
  </si>
  <si>
    <t xml:space="preserve">@brainstuck Me leaving gurgaon...very soon. </t>
  </si>
  <si>
    <t>Thu Jun 18 06:31:35 PDT 2009</t>
  </si>
  <si>
    <t>ashleyweiss123</t>
  </si>
  <si>
    <t>8 days till my birthday, and 8 days till all my friends leave to camp  so much to do today for my party!!</t>
  </si>
  <si>
    <t>Thu Jun 18 06:31:37 PDT 2009</t>
  </si>
  <si>
    <t xml:space="preserve">so its nice weather inside and im stuck inside with a cold that me my mum and dad all have. </t>
  </si>
  <si>
    <t>@nickjonas Really wish I was seeing you on tour.  Hopefully I'll get tickets to a UK show. (:</t>
  </si>
  <si>
    <t>Thu Jun 18 06:31:38 PDT 2009</t>
  </si>
  <si>
    <t>Cybernight44</t>
  </si>
  <si>
    <t>Thu Jun 18 06:31:40 PDT 2009</t>
  </si>
  <si>
    <t>Chanttyx3</t>
  </si>
  <si>
    <t xml:space="preserve">do you ever realize that it always starts to rain wen u plan a good day out </t>
  </si>
  <si>
    <t>Thu Jun 18 06:31:41 PDT 2009</t>
  </si>
  <si>
    <t xml:space="preserve">Why won't my straps release? They are just sooooo tight! I just can't move them! </t>
  </si>
  <si>
    <t>@andyclemmensen http://twitpic.com/7p4rs - thats probably my call..seeing as he looks bored..caus i missed it  i so am going to kill w ...</t>
  </si>
  <si>
    <t>abritton</t>
  </si>
  <si>
    <t xml:space="preserve">My tweet is all 6 days old. Makes me never want to update it </t>
  </si>
  <si>
    <t>nicksloane</t>
  </si>
  <si>
    <t xml:space="preserve">work 10-3. then who knows.  if it's nice this evening maybe yardwork </t>
  </si>
  <si>
    <t>Thu Jun 18 06:31:43 PDT 2009</t>
  </si>
  <si>
    <t>Mirsad34</t>
  </si>
  <si>
    <t>Thu Jun 18 06:31:45 PDT 2009</t>
  </si>
  <si>
    <t xml:space="preserve">Late for work for like the 4th day in a row.. </t>
  </si>
  <si>
    <t>Thu Jun 18 06:31:46 PDT 2009</t>
  </si>
  <si>
    <t>ceciliarehn</t>
  </si>
  <si>
    <t xml:space="preserve">I can't believe I'm at the airport getting ready to leave the past ten months behind me. </t>
  </si>
  <si>
    <t>Thu Jun 18 06:32:09 PDT 2009</t>
  </si>
  <si>
    <t xml:space="preserve">@DrMuu To late. </t>
  </si>
  <si>
    <t>Thu Jun 18 06:32:10 PDT 2009</t>
  </si>
  <si>
    <t>diangel97</t>
  </si>
  <si>
    <t>is scared that she might not get the job that she wants   but i'm still hoping and wishing to pass</t>
  </si>
  <si>
    <t>Thu Jun 18 06:32:11 PDT 2009</t>
  </si>
  <si>
    <t>@OrdinarySarah I'm sooo sad you won't be there!!!!   I'll give hugs to your cardboard cutout ;-)</t>
  </si>
  <si>
    <t>Thu Jun 18 06:32:13 PDT 2009</t>
  </si>
  <si>
    <t xml:space="preserve">huh pussing </t>
  </si>
  <si>
    <t>cortneyhitt</t>
  </si>
  <si>
    <t xml:space="preserve">Working all day today </t>
  </si>
  <si>
    <t>Thu Jun 18 06:32:14 PDT 2009</t>
  </si>
  <si>
    <t>Thu Jun 18 06:32:15 PDT 2009</t>
  </si>
  <si>
    <t>@birdbirddog black friday? thats so far from now  ill be back in good ol tdot/btown 2nd week of august- lets do... tryst again? HA!</t>
  </si>
  <si>
    <t>Thu Jun 18 06:32:18 PDT 2009</t>
  </si>
  <si>
    <t xml:space="preserve">@LB_Monique americans dnt no the word gorge ! I miss the blonde locks anyway </t>
  </si>
  <si>
    <t xml:space="preserve">@GuitarLove08 lmao I guess </t>
  </si>
  <si>
    <t>Thu Jun 18 06:32:24 PDT 2009</t>
  </si>
  <si>
    <t>doesn't want to apply for a job at tescos.  Has it really come to this...?</t>
  </si>
  <si>
    <t>Thu Jun 18 06:32:25 PDT 2009</t>
  </si>
  <si>
    <t>@Bailey_FF It's harsh times  Applied for like 12 jobs.....and not heard back from one of them...gayysss :/</t>
  </si>
  <si>
    <t xml:space="preserve">@philwheat STOP IT NOW - That's not fair! </t>
  </si>
  <si>
    <t>Thu Jun 18 06:32:26 PDT 2009</t>
  </si>
  <si>
    <t>Dan_Sammit</t>
  </si>
  <si>
    <t xml:space="preserve">Good morning to everyone. What a rainy day. I guess the range is out of the question </t>
  </si>
  <si>
    <t>Thu Jun 18 06:32:28 PDT 2009</t>
  </si>
  <si>
    <t>ConnorWatkins</t>
  </si>
  <si>
    <t xml:space="preserve">thinks he threw his back out bowling last night. Guess I'm old </t>
  </si>
  <si>
    <t>Thu Jun 18 06:32:32 PDT 2009</t>
  </si>
  <si>
    <t xml:space="preserve">i want that pair of flats. from UO. </t>
  </si>
  <si>
    <t>Thu Jun 18 06:32:33 PDT 2009</t>
  </si>
  <si>
    <t xml:space="preserve">I cant wait till school and comfirmation class is over so that i can do whatever i want! </t>
  </si>
  <si>
    <t>Nyjah_Monique</t>
  </si>
  <si>
    <t xml:space="preserve">morning twitz!!! looking at another rainy day in the Garden State! </t>
  </si>
  <si>
    <t>Thu Jun 18 06:32:36 PDT 2009</t>
  </si>
  <si>
    <t xml:space="preserve">@katgolightly Yum.  I just have coffee.  </t>
  </si>
  <si>
    <t>Ashcoates</t>
  </si>
  <si>
    <t xml:space="preserve">@I_am_Heather You obviously weren't there at the inception of it all...i wanted to be Luke...then my hair went dark and then fell out </t>
  </si>
  <si>
    <t>ashleytzy</t>
  </si>
  <si>
    <t xml:space="preserve">Fingers hurting from 2 hours of guitar! </t>
  </si>
  <si>
    <t>Thu Jun 18 06:32:37 PDT 2009</t>
  </si>
  <si>
    <t xml:space="preserve">@newzjunky I am lost. Please help me find a good home. </t>
  </si>
  <si>
    <t>Thu Jun 18 06:32:39 PDT 2009</t>
  </si>
  <si>
    <t>deidra0284</t>
  </si>
  <si>
    <t>I am going to miss all the cool ppl I met at my old job  but the trip isn't worth the money I make anymore...i'll miss you all</t>
  </si>
  <si>
    <t>@padraybear Ehm.......Onestly don't know  wat yoo got ?</t>
  </si>
  <si>
    <t>Thu Jun 18 06:32:40 PDT 2009</t>
  </si>
  <si>
    <t>clairecymru</t>
  </si>
  <si>
    <t xml:space="preserve">I have the mightiest headache! </t>
  </si>
  <si>
    <t>Thu Jun 18 06:32:41 PDT 2009</t>
  </si>
  <si>
    <t xml:space="preserve">@vcuspoon I am lost. Please help me find a good home. </t>
  </si>
  <si>
    <t>Thu Jun 18 06:32:42 PDT 2009</t>
  </si>
  <si>
    <t xml:space="preserve">&amp;amp; he is not Father of any of those kids. Poor baby. </t>
  </si>
  <si>
    <t>romeapart</t>
  </si>
  <si>
    <t xml:space="preserve">@98Rock  Wish I wasn't behind a firewall at work! Missing the show </t>
  </si>
  <si>
    <t>Vintageleaves</t>
  </si>
  <si>
    <t xml:space="preserve"> so tired and its raining- hello work !</t>
  </si>
  <si>
    <t>LaurenLoverr7</t>
  </si>
  <si>
    <t xml:space="preserve">blahh, stupid friggin' new hampshire. IM SOOO BORED! man, i need to find a guyyyyyy! </t>
  </si>
  <si>
    <t>Thu Jun 18 06:32:43 PDT 2009</t>
  </si>
  <si>
    <t>JaneDoh13</t>
  </si>
  <si>
    <t>Iris Evans strikes again   http://twurl.nl/ynsb7u (link via @edmontonjournal)</t>
  </si>
  <si>
    <t>Thu Jun 18 06:32:45 PDT 2009</t>
  </si>
  <si>
    <t>bpoecell</t>
  </si>
  <si>
    <t xml:space="preserve">Just got my first paycheck since my raise, and I get a whole dollar more... fail </t>
  </si>
  <si>
    <t xml:space="preserve">@pompeygal @willtompsett A dastardly paving stone just behind Oxford St. walking in W1 should carry a health warning. </t>
  </si>
  <si>
    <t xml:space="preserve">They say no pain no gain.... Ouch </t>
  </si>
  <si>
    <t>Thu Jun 18 06:32:46 PDT 2009</t>
  </si>
  <si>
    <t xml:space="preserve">Hoping things change for us soon..so fed up of it all now </t>
  </si>
  <si>
    <t>Thu Jun 18 06:32:47 PDT 2009</t>
  </si>
  <si>
    <t>@OK43   Shane doesnt like Twitter</t>
  </si>
  <si>
    <t>Thu Jun 18 06:32:50 PDT 2009</t>
  </si>
  <si>
    <t>baboon_40</t>
  </si>
  <si>
    <t>argh - 1 phone call with all the right people or 32+/- emails with addional clarity and addional recipients each time.  Know my choice</t>
  </si>
  <si>
    <t>Thu Jun 18 06:32:51 PDT 2009</t>
  </si>
  <si>
    <t xml:space="preserve">@ericktalban yes, of course I do! That I miss too! And ube! I miss everything with the phils! </t>
  </si>
  <si>
    <t>@JeffGignac thanks for the wishes, but i didn't make it down to the harbour  saw most of the inside of erin mills mall though... lol</t>
  </si>
  <si>
    <t>Thu Jun 18 06:32:52 PDT 2009</t>
  </si>
  <si>
    <t xml:space="preserve">I wish they had gospel music channel for cable. </t>
  </si>
  <si>
    <t>Thu Jun 18 06:32:54 PDT 2009</t>
  </si>
  <si>
    <t xml:space="preserve">I couldn't button J's shirt this morning. Carpal tunnel really needs to get taken care of </t>
  </si>
  <si>
    <t>Thu Jun 18 06:32:55 PDT 2009</t>
  </si>
  <si>
    <t xml:space="preserve">@puina Oh, and Watchmen, you're another culprit.  Rorschach's death &amp;amp; the Blaire Roche scene just killed me.  Just made me sob.  </t>
  </si>
  <si>
    <t>Thu Jun 18 06:33:02 PDT 2009</t>
  </si>
  <si>
    <t>japanese_gum</t>
  </si>
  <si>
    <t>my nose is dripping  im drinking apple juice outside right now...</t>
  </si>
  <si>
    <t>GravediggaG</t>
  </si>
  <si>
    <t xml:space="preserve">Hoping it will stop raining before the Yankee game starts </t>
  </si>
  <si>
    <t>tattapit</t>
  </si>
  <si>
    <t xml:space="preserve">I MISS: JIMMI,CHASE,BIRD,ZAC, SERGIOOOO, WINNIE, :HECTOR, ELADIO, JESS, BB, OMG DYLLAN!!, and so many other ppl!!!! most of them i WONT c </t>
  </si>
  <si>
    <t>Thu Jun 18 06:33:03 PDT 2009</t>
  </si>
  <si>
    <t xml:space="preserve">@Pixie_Tinks oh crap! i just remembered...autographs cost </t>
  </si>
  <si>
    <t xml:space="preserve">@sali_ i wasnt invited, must be cause im jamaican.  </t>
  </si>
  <si>
    <t>Thu Jun 18 06:33:05 PDT 2009</t>
  </si>
  <si>
    <t xml:space="preserve">I really want to spend my time with you tomorrow </t>
  </si>
  <si>
    <t>Thu Jun 18 06:33:06 PDT 2009</t>
  </si>
  <si>
    <t>Facebook won't let me comment  and I wanted to ask Emma M. which kind of bed of nails she tormented herself with.. *le sigh*</t>
  </si>
  <si>
    <t>EsteeStyle33</t>
  </si>
  <si>
    <t xml:space="preserve">OMG why is it rainig so damn much, its depressing </t>
  </si>
  <si>
    <t>Thu Jun 18 06:33:08 PDT 2009</t>
  </si>
  <si>
    <t xml:space="preserve">@OfficialAS waaaaah I just made my 3rd attempt to load your bday vid...but imovie is being a shithead again </t>
  </si>
  <si>
    <t>Thu Jun 18 06:33:11 PDT 2009</t>
  </si>
  <si>
    <t>ebales</t>
  </si>
  <si>
    <t xml:space="preserve">Missed it </t>
  </si>
  <si>
    <t>Thu Jun 18 06:33:13 PDT 2009</t>
  </si>
  <si>
    <t xml:space="preserve">At work today. Yay more money. 9 to 6 though </t>
  </si>
  <si>
    <t>Thu Jun 18 06:33:16 PDT 2009</t>
  </si>
  <si>
    <t>RiahBug</t>
  </si>
  <si>
    <t xml:space="preserve">So pissed! Didnt get to sleep till 4 then mom woke me up at 8:50 to get in bed with my niece when she could've jus taken her with her.. </t>
  </si>
  <si>
    <t>Thu Jun 18 06:33:17 PDT 2009</t>
  </si>
  <si>
    <t xml:space="preserve">sorry @RodFuego! I didn't kno he wasn't gon perform </t>
  </si>
  <si>
    <t xml:space="preserve">Omg i slept for like 12 hours, wasted most of my day </t>
  </si>
  <si>
    <t>Thu Jun 18 06:33:21 PDT 2009</t>
  </si>
  <si>
    <t xml:space="preserve">@toritruslow Comet+Natwest conspiring to stop me purchasing a washing machine, no funding for Cai, cookies are invisible </t>
  </si>
  <si>
    <t>Thu Jun 18 06:33:22 PDT 2009</t>
  </si>
  <si>
    <t>Lynzforcestir</t>
  </si>
  <si>
    <t>@melcwarren Well, I didn't win the hotel package  but it was a good night! See you for lunch at the @prsageorgia &amp;amp; @skydiver event?</t>
  </si>
  <si>
    <t xml:space="preserve">I am trying to do my English essay D: damn </t>
  </si>
  <si>
    <t>ddetorres</t>
  </si>
  <si>
    <t xml:space="preserve">10 hour shift today </t>
  </si>
  <si>
    <t>Thu Jun 18 06:33:25 PDT 2009</t>
  </si>
  <si>
    <t>jess_dobbin</t>
  </si>
  <si>
    <t xml:space="preserve">Sad to miss out on flamingo land </t>
  </si>
  <si>
    <t>Thu Jun 18 06:33:31 PDT 2009</t>
  </si>
  <si>
    <t>I'm wasting my 600th update on you, stupid fever! Yes you've guessed it. FEVER! FEVER ALL THROUGH THE NIGHT. Shite  Long night tonight.</t>
  </si>
  <si>
    <t xml:space="preserve">approving invoices </t>
  </si>
  <si>
    <t>Thu Jun 18 06:33:34 PDT 2009</t>
  </si>
  <si>
    <t>Stomach hasn't been feeling all that great for the past couple of days.   I'm alright, just not a happy tummy like usual.</t>
  </si>
  <si>
    <t>Thu Jun 18 06:33:35 PDT 2009</t>
  </si>
  <si>
    <t xml:space="preserve">is working now </t>
  </si>
  <si>
    <t>Thu Jun 18 06:33:38 PDT 2009</t>
  </si>
  <si>
    <t xml:space="preserve">@AC_Jason I was saving my son from falling down the five stairs that go up to the bedrooms. I may be superwoman but I'm not invinsible. </t>
  </si>
  <si>
    <t xml:space="preserve">FFE is down </t>
  </si>
  <si>
    <t>Thu Jun 18 06:33:39 PDT 2009</t>
  </si>
  <si>
    <t>ken2ts</t>
  </si>
  <si>
    <t xml:space="preserve">meebo won't load my Yahoo! Messenger </t>
  </si>
  <si>
    <t>Thu Jun 18 06:33:40 PDT 2009</t>
  </si>
  <si>
    <t xml:space="preserve">@sarkatbur I vote too. She's already made Jeannie sick! </t>
  </si>
  <si>
    <t>Thu Jun 18 06:33:41 PDT 2009</t>
  </si>
  <si>
    <t xml:space="preserve">@swiftmed Heyy ... I got tickets!!! But not sure I can go </t>
  </si>
  <si>
    <t>Thu Jun 18 06:33:47 PDT 2009</t>
  </si>
  <si>
    <t xml:space="preserve">So sad for Jess and Cole. </t>
  </si>
  <si>
    <t>Thu Jun 18 06:34:13 PDT 2009</t>
  </si>
  <si>
    <t>philycowie</t>
  </si>
  <si>
    <t xml:space="preserve">I am feeling hopeless now with out any ideas on my new name </t>
  </si>
  <si>
    <t>I'm going to the doctor in a few hours.  I'm so nervous!  I hate going to the doctor!</t>
  </si>
  <si>
    <t>@lllittlefield I know! I've been MIA  Need to fix this. What's going on?</t>
  </si>
  <si>
    <t>Thu Jun 18 06:34:15 PDT 2009</t>
  </si>
  <si>
    <t>hweedon</t>
  </si>
  <si>
    <t xml:space="preserve">ooooooooooouuuuuuuuuuuccccccccccchhhhhhhhh! my teeth are hurting  cant eat apples </t>
  </si>
  <si>
    <t>Thu Jun 18 06:34:16 PDT 2009</t>
  </si>
  <si>
    <t>Andy_Hill</t>
  </si>
  <si>
    <t xml:space="preserve">Working from home today and suffering the frustration of poor VPN access </t>
  </si>
  <si>
    <t>Thu Jun 18 06:34:17 PDT 2009</t>
  </si>
  <si>
    <t>Thu Jun 18 06:34:19 PDT 2009</t>
  </si>
  <si>
    <t>its so rainy outside  wot happened to all that sun?</t>
  </si>
  <si>
    <t>Thu Jun 18 06:34:22 PDT 2009</t>
  </si>
  <si>
    <t xml:space="preserve">The window ledge is too narrow for cheesy to lay on...he fell off it twice!!  He is not a happy cheez-it </t>
  </si>
  <si>
    <t>Thu Jun 18 06:34:23 PDT 2009</t>
  </si>
  <si>
    <t>@theBerri IYA. We can't push through with Peter Pan tom  the house is gonna be pretty puno cause my cousins are coming, I just found out..</t>
  </si>
  <si>
    <t>kiSLEEZY</t>
  </si>
  <si>
    <t xml:space="preserve">Way too long since I twittered. Makes me sad. Reminds me who I miss </t>
  </si>
  <si>
    <t xml:space="preserve">@carlyluvsunited how sad and unfortunate - it continues here in the US as well </t>
  </si>
  <si>
    <t>Thu Jun 18 06:34:24 PDT 2009</t>
  </si>
  <si>
    <t xml:space="preserve">@XCassholeX *waves back* Tomorrow's thing is canceled </t>
  </si>
  <si>
    <t>Thu Jun 18 06:34:25 PDT 2009</t>
  </si>
  <si>
    <t>DannyCutts</t>
  </si>
  <si>
    <t>@ricgreenwood told you I would get into twitter!! Where is my family at the moment not seen or heard from anybody  off to bed night night</t>
  </si>
  <si>
    <t>Thu Jun 18 06:34:28 PDT 2009</t>
  </si>
  <si>
    <t>tinajenny</t>
  </si>
  <si>
    <t>Someone bought me coffee, but it tastes like a bag of sugar.  atleast it's the thought that counts.</t>
  </si>
  <si>
    <t>Thu Jun 18 06:34:30 PDT 2009</t>
  </si>
  <si>
    <t xml:space="preserve">Not good - sump pump has a frayed power cable that was shorting out. Rain in forecast till Sunday </t>
  </si>
  <si>
    <t>Thu Jun 18 06:34:32 PDT 2009</t>
  </si>
  <si>
    <t xml:space="preserve">@za5 No luck (as much as I would love to have a captive audience with @cluckhoff again) My Thursday is already booked. </t>
  </si>
  <si>
    <t>Thu Jun 18 06:34:33 PDT 2009</t>
  </si>
  <si>
    <t>@tonygravato   awwww that sucks! I hope today is better for you...and I really hope your # goes down.</t>
  </si>
  <si>
    <t>Thu Jun 18 06:34:34 PDT 2009</t>
  </si>
  <si>
    <t>CGOlivia</t>
  </si>
  <si>
    <t>@nickyaffair he never picked up his phone  sorry!</t>
  </si>
  <si>
    <t>Thu Jun 18 06:34:35 PDT 2009</t>
  </si>
  <si>
    <t>pevoliveson</t>
  </si>
  <si>
    <t>i leave on saturday  imma miss mi computer</t>
  </si>
  <si>
    <t>Thu Jun 18 06:34:36 PDT 2009</t>
  </si>
  <si>
    <t>cdrudd</t>
  </si>
  <si>
    <t xml:space="preserve">Man, It feels good to be home. Now to catch up on all the bills... Well, I was enjoying it. </t>
  </si>
  <si>
    <t>Thu Jun 18 06:34:37 PDT 2009</t>
  </si>
  <si>
    <t>chipmoody</t>
  </si>
  <si>
    <t xml:space="preserve">@CrestronHQ FYI - a lot of your blog links are getting truncated to unresolvable versions.  </t>
  </si>
  <si>
    <t>doctajonline</t>
  </si>
  <si>
    <t xml:space="preserve">Yeah.. Not enough energy to stand up. Went to the bathroom and almost passed out.. </t>
  </si>
  <si>
    <t>DeeLin76</t>
  </si>
  <si>
    <t xml:space="preserve">@Jimmy_Poodle Sorry about the rain and the funeral   You changed your picture!!1  I like it.  I hope the rest of your night is better </t>
  </si>
  <si>
    <t>Thu Jun 18 06:34:38 PDT 2009</t>
  </si>
  <si>
    <t xml:space="preserve">Graduation is less than a month away. What do girls wear at graduation? I am going to fall off the stage and kill the vice chancellor </t>
  </si>
  <si>
    <t>macarne</t>
  </si>
  <si>
    <t xml:space="preserve">Hmm have to wait until saturday 9:00 for the new iphone ups can not ship faster from Germany! </t>
  </si>
  <si>
    <t>Thu Jun 18 06:34:39 PDT 2009</t>
  </si>
  <si>
    <t xml:space="preserve">Am still thinking of the &amp;quot;only-in-my-dreams-will-I-own-it&amp;quot; E71. Sigh </t>
  </si>
  <si>
    <t>Thu Jun 18 06:34:40 PDT 2009</t>
  </si>
  <si>
    <t xml:space="preserve">my back hurts  </t>
  </si>
  <si>
    <t>Thu Jun 18 06:34:42 PDT 2009</t>
  </si>
  <si>
    <t>GIFTUSEEME</t>
  </si>
  <si>
    <t xml:space="preserve">@exotic yea me too! But you was nowhere to be found on here </t>
  </si>
  <si>
    <t>Thu Jun 18 06:34:45 PDT 2009</t>
  </si>
  <si>
    <t>Bifiger</t>
  </si>
  <si>
    <t xml:space="preserve">Had a good day at Uni and now she has do some housework... </t>
  </si>
  <si>
    <t>Thu Jun 18 06:34:46 PDT 2009</t>
  </si>
  <si>
    <t>kettiby</t>
  </si>
  <si>
    <t xml:space="preserve">@BatgirlBob I know, very upsetting!  Not the best start to the day... luckily managed to recover contacts but pics of my cousins are gone </t>
  </si>
  <si>
    <t>Thu Jun 18 06:34:47 PDT 2009</t>
  </si>
  <si>
    <t>DavidJRios</t>
  </si>
  <si>
    <t xml:space="preserve">Is sad at the news today...  </t>
  </si>
  <si>
    <t>Thu Jun 18 06:34:48 PDT 2009</t>
  </si>
  <si>
    <t xml:space="preserve">ugh! my shoe just broke! </t>
  </si>
  <si>
    <t>Thu Jun 18 06:34:49 PDT 2009</t>
  </si>
  <si>
    <t>Strepsilator</t>
  </si>
  <si>
    <t xml:space="preserve">Is not in the right frame of mind at all....why? </t>
  </si>
  <si>
    <t>Thu Jun 18 06:34:50 PDT 2009</t>
  </si>
  <si>
    <t xml:space="preserve">Aww what?! Discovery haven't re-voiced How It's Made </t>
  </si>
  <si>
    <t>Thu Jun 18 06:34:51 PDT 2009</t>
  </si>
  <si>
    <t>meltwissa</t>
  </si>
  <si>
    <t xml:space="preserve">working on this thesis wow.... my life is exciting  </t>
  </si>
  <si>
    <t>Thu Jun 18 06:34:53 PDT 2009</t>
  </si>
  <si>
    <t xml:space="preserve">@RyanSeacrest   Gah !!!  I know what you mean </t>
  </si>
  <si>
    <t xml:space="preserve">Bah, now it's raining </t>
  </si>
  <si>
    <t>Thu Jun 18 06:34:55 PDT 2009</t>
  </si>
  <si>
    <t>vkosirog</t>
  </si>
  <si>
    <t xml:space="preserve">Just picked up my supply of Avon catalogs - Nice, box left in the rain </t>
  </si>
  <si>
    <t>Thu Jun 18 06:34:56 PDT 2009</t>
  </si>
  <si>
    <t>emilyAKAporky</t>
  </si>
  <si>
    <t xml:space="preserve">Just bought a mcds, dropped ALL my chips on the floor, then spilt my drink all over me. Bad day. </t>
  </si>
  <si>
    <t xml:space="preserve">@ImNoQuiter: That's insane!! I'm really sorry you had to go through such an ordeal! </t>
  </si>
  <si>
    <t>Thu Jun 18 06:34:57 PDT 2009</t>
  </si>
  <si>
    <t>saithe</t>
  </si>
  <si>
    <t xml:space="preserve">wants to know if it's irony when a national security minister gets exploded. Oh Somalia </t>
  </si>
  <si>
    <t>Thu Jun 18 06:35:00 PDT 2009</t>
  </si>
  <si>
    <t>@cinn_T  try! for me hahaha I better get some sleep haha I'm completely stuffed (N) and school tomorrow eeugh ceebs haha</t>
  </si>
  <si>
    <t>Thu Jun 18 06:35:02 PDT 2009</t>
  </si>
  <si>
    <t xml:space="preserve">@johnjohn6817160 that one doesnt sound as fun </t>
  </si>
  <si>
    <t>Thu Jun 18 06:35:03 PDT 2009</t>
  </si>
  <si>
    <t>@jakuba16 yeah i miss studio60 with matty  twas brilliant! do you ust have him for english and history?</t>
  </si>
  <si>
    <t>Thu Jun 18 06:35:04 PDT 2009</t>
  </si>
  <si>
    <t>stuartlamour</t>
  </si>
  <si>
    <t xml:space="preserve">disappointing lack of def leppard on spotify </t>
  </si>
  <si>
    <t>Thu Jun 18 06:35:05 PDT 2009</t>
  </si>
  <si>
    <t>JohannaSheridan</t>
  </si>
  <si>
    <t>Can't believe I am sick and had to stay home today ...   I am definitely not as young as I use to be and last week activity did me in.</t>
  </si>
  <si>
    <t>Thu Jun 18 06:35:07 PDT 2009</t>
  </si>
  <si>
    <t xml:space="preserve">@Mr_Marty ah right i've not seen them ones, went with the in ears as I use them at work &amp;amp; for the gym. My Ipod ones were falling apart </t>
  </si>
  <si>
    <t>Thu Jun 18 06:35:09 PDT 2009</t>
  </si>
  <si>
    <t xml:space="preserve">Just got done with exams, well what I think is done anyway lol. Now time for work </t>
  </si>
  <si>
    <t>Thu Jun 18 06:35:10 PDT 2009</t>
  </si>
  <si>
    <t>karenbierley</t>
  </si>
  <si>
    <t>Another rainy day  http://karenbcookingmadeeasy.blogspot.com</t>
  </si>
  <si>
    <t>Thu Jun 18 06:35:12 PDT 2009</t>
  </si>
  <si>
    <t xml:space="preserve">@nickjonas awesome ! awww I wanna be there </t>
  </si>
  <si>
    <t>Thu Jun 18 06:35:14 PDT 2009</t>
  </si>
  <si>
    <t>JewishPub</t>
  </si>
  <si>
    <t xml:space="preserve">Good morning, everyone!  Rainy day here in Philadelphia.  </t>
  </si>
  <si>
    <t>Thu Jun 18 06:35:17 PDT 2009</t>
  </si>
  <si>
    <t>soothsayer</t>
  </si>
  <si>
    <t>is going to a funeral  http://plurk.com/p/11wxpf</t>
  </si>
  <si>
    <t xml:space="preserve">@gigi_18 ok im reading your message, but you are not at home now you are in the university </t>
  </si>
  <si>
    <t>wendigoth</t>
  </si>
  <si>
    <t xml:space="preserve">Radiohead won the Norfolk! Poor Yogaroo </t>
  </si>
  <si>
    <t>Thu Jun 18 06:35:22 PDT 2009</t>
  </si>
  <si>
    <t>jhmebane</t>
  </si>
  <si>
    <t xml:space="preserve">hates packing and moving </t>
  </si>
  <si>
    <t>bengroeneveld</t>
  </si>
  <si>
    <t xml:space="preserve">Need a dam Holiday, August 13 wont come quick enough!!! </t>
  </si>
  <si>
    <t>Jonsey3</t>
  </si>
  <si>
    <t>Work  Then I have a ct scan this afternoon. I have an aneurysm in my right wrist.</t>
  </si>
  <si>
    <t>ziggysego</t>
  </si>
  <si>
    <t xml:space="preserve">Time to go outside in the pouring rain and howling wind to do my weekly shop </t>
  </si>
  <si>
    <t>Thu Jun 18 06:35:23 PDT 2009</t>
  </si>
  <si>
    <t xml:space="preserve">It's pretty sad when the life of a common housefly is more important than that of an unborn baby </t>
  </si>
  <si>
    <t>Tantrumsntiaras</t>
  </si>
  <si>
    <t xml:space="preserve">not amused that my o/ts not been put thru arggggggghhhhhhhhhhhhhhhhhhh mega tired todays </t>
  </si>
  <si>
    <t>Thu Jun 18 06:35:24 PDT 2009</t>
  </si>
  <si>
    <t>YellowCloudy</t>
  </si>
  <si>
    <t xml:space="preserve">i can't use well this site... how can i browse more and more effective things 4 me   </t>
  </si>
  <si>
    <t>Thu Jun 18 06:35:25 PDT 2009</t>
  </si>
  <si>
    <t>RachelatTHR</t>
  </si>
  <si>
    <t>On Day 4 of Shape Up Texas Health, I had half of a chocolate muffin for breakfast.     Back on the wagon for lunch!!   ;-)</t>
  </si>
  <si>
    <t>@jackpercival Yeah ... I even rang them up to see if you can change days but you can't  But applied for all the others so might get them</t>
  </si>
  <si>
    <t>Thu Jun 18 06:35:26 PDT 2009</t>
  </si>
  <si>
    <t>I miss @benji_west right now..  I wonder where he is...</t>
  </si>
  <si>
    <t xml:space="preserve">I can't believe u keep doing this to me, what did I ever do to u besides give u everything? Noone can make me feel as good or as bad as u </t>
  </si>
  <si>
    <t>Thu Jun 18 06:35:27 PDT 2009</t>
  </si>
  <si>
    <t>RachelMuhlbauer</t>
  </si>
  <si>
    <t xml:space="preserve">Also, why the hell can't I open the soda bottle this morning? Need caffeine </t>
  </si>
  <si>
    <t>Thu Jun 18 06:35:29 PDT 2009</t>
  </si>
  <si>
    <t>I'm awake and feel like shit  I've called out of work. I'm about to take meds and try and go back to sleep.</t>
  </si>
  <si>
    <t>Thu Jun 18 06:35:30 PDT 2009</t>
  </si>
  <si>
    <t>EMcCutchan</t>
  </si>
  <si>
    <t>@PinkIUbball 1 drawback to this all-day seminar is missing some of the really great stuff, like your UCL session. I &amp;lt;3 the elbow.  #NATA</t>
  </si>
  <si>
    <t>jlaryea</t>
  </si>
  <si>
    <t>@LelephantRose i needed that. which blogs are you looking at? im also trying to wait very patiently for my iphone  its being held host ...</t>
  </si>
  <si>
    <t>Thu Jun 18 06:35:33 PDT 2009</t>
  </si>
  <si>
    <t xml:space="preserve">Txt received from O2 http://yfrog.com/5bdwbhj With due respect @O2, this simply isn't good or quickly enough. An unsatisfied customer </t>
  </si>
  <si>
    <t>Thu Jun 18 06:35:36 PDT 2009</t>
  </si>
  <si>
    <t>Bailey_FF</t>
  </si>
  <si>
    <t>ah i know its sucks!!   i know how it feels</t>
  </si>
  <si>
    <t>Thu Jun 18 06:35:37 PDT 2009</t>
  </si>
  <si>
    <t>evdayspa</t>
  </si>
  <si>
    <t xml:space="preserve">Have vowed to file and clean my back office today so it is no longer a work-comp hazard.  I'd rather do massage though. </t>
  </si>
  <si>
    <t xml:space="preserve">@scottsommers But unfortunately, there are no SSCI rankings for Twitter feeds... </t>
  </si>
  <si>
    <t>Thu Jun 18 06:35:39 PDT 2009</t>
  </si>
  <si>
    <t>caaarlyrowlands</t>
  </si>
  <si>
    <t>home from schoool with headache   revising forrr examm tomorowww :/</t>
  </si>
  <si>
    <t>LilyPadCraft</t>
  </si>
  <si>
    <t xml:space="preserve">@DigiScrap09 97...ugh is right.  That's HOT!  It's humid today, but only about 80.  thunderstorms </t>
  </si>
  <si>
    <t>Thu Jun 18 06:35:40 PDT 2009</t>
  </si>
  <si>
    <t>Gordon_Burns</t>
  </si>
  <si>
    <t xml:space="preserve">Busy morning and i haven't even had time for lunch yet! </t>
  </si>
  <si>
    <t xml:space="preserve">Grumpy Mat is grumpy. Apparently the 10MB download over 3G limit _does_ still exist in iPhone OS 3.0 </t>
  </si>
  <si>
    <t>Thu Jun 18 06:35:44 PDT 2009</t>
  </si>
  <si>
    <t>kdumlao518</t>
  </si>
  <si>
    <t>Wat a crappy day! Horrible morning  off to work then kickboxing</t>
  </si>
  <si>
    <t>Thu Jun 18 06:35:47 PDT 2009</t>
  </si>
  <si>
    <t>@Ally_647 alright twin? hows everything? WE HAVENT SPOKEN FOR AGES!!!! and probs wont be ages  !! miss ya xxxxxxxxxxxxxxxxxxxxxxxxxxx</t>
  </si>
  <si>
    <t>Thu Jun 18 06:36:36 PDT 2009</t>
  </si>
  <si>
    <t xml:space="preserve">Going phone shopping i wish you could get iphones over here </t>
  </si>
  <si>
    <t>PlatypusPal</t>
  </si>
  <si>
    <t xml:space="preserve">Twitterific isn't working. </t>
  </si>
  <si>
    <t>Thu Jun 18 06:36:38 PDT 2009</t>
  </si>
  <si>
    <t>lorriealley</t>
  </si>
  <si>
    <t xml:space="preserve">There is no excuse for David Letterman, that was not a sincere apology to Palin or young women of the world. He is ALL about his ratings </t>
  </si>
  <si>
    <t xml:space="preserve">fucking exhausted... tired to hit the snooze but a few times </t>
  </si>
  <si>
    <t>Thu Jun 18 06:36:39 PDT 2009</t>
  </si>
  <si>
    <t xml:space="preserve">@boaglinks the last link doesn't work </t>
  </si>
  <si>
    <t>ninammalone</t>
  </si>
  <si>
    <t xml:space="preserve">dreading work today. want to stay at Noelle's and veg </t>
  </si>
  <si>
    <t>Thu Jun 18 06:36:43 PDT 2009</t>
  </si>
  <si>
    <t xml:space="preserve">the reese witherspoon movie is filming right now in adams morgan.  ashley &amp;amp; i are stuck at work so we can't go celebrity spotting </t>
  </si>
  <si>
    <t>Thu Jun 18 06:36:44 PDT 2009</t>
  </si>
  <si>
    <t xml:space="preserve">da corgi accidentally chomped da mommy  i haz a huge sorree </t>
  </si>
  <si>
    <t xml:space="preserve">@rejectstv awwww im home but im leaving soon </t>
  </si>
  <si>
    <t>Thu Jun 18 06:36:45 PDT 2009</t>
  </si>
  <si>
    <t>DJZNYC</t>
  </si>
  <si>
    <t xml:space="preserve">What is up with this weather in NYC??? I have to carry an umbrella, just in case, like almost every day now...UGH </t>
  </si>
  <si>
    <t>Thu Jun 18 06:36:46 PDT 2009</t>
  </si>
  <si>
    <t xml:space="preserve">Woke up sick to my  stomach. Called in to work I felt so craptastic. Feel green just moving.  </t>
  </si>
  <si>
    <t xml:space="preserve">@HelloVeggie vegan bagels?  too bad there are no Panera Breads near me... </t>
  </si>
  <si>
    <t>Thu Jun 18 06:36:48 PDT 2009</t>
  </si>
  <si>
    <t>krumhu</t>
  </si>
  <si>
    <t xml:space="preserve">I have a bad day today </t>
  </si>
  <si>
    <t xml:space="preserve">Want to see pigeons eat sick....? Of course you do, so come to Dundee ! </t>
  </si>
  <si>
    <t>Thu Jun 18 06:36:50 PDT 2009</t>
  </si>
  <si>
    <t xml:space="preserve">i'm sick of the friggin' rain on really big days aka prom and graduation </t>
  </si>
  <si>
    <t>Thu Jun 18 06:36:51 PDT 2009</t>
  </si>
  <si>
    <t>Boonblogger</t>
  </si>
  <si>
    <t>waited very patiently yesterday when wife and kids had ipod. Finally updated to OS 3.0 this morning and it crashes   ipodfail</t>
  </si>
  <si>
    <t>Thu Jun 18 06:36:57 PDT 2009</t>
  </si>
  <si>
    <t>jgallo049</t>
  </si>
  <si>
    <t>This is an ungodly hr 4 me  I don't noe how imma do it next week.. Uugghhh soooooo tired!</t>
  </si>
  <si>
    <t>Thu Jun 18 06:36:58 PDT 2009</t>
  </si>
  <si>
    <t>Londongirl_192</t>
  </si>
  <si>
    <t xml:space="preserve">ugh I hate being the only one awake at my house </t>
  </si>
  <si>
    <t>karolf123</t>
  </si>
  <si>
    <t xml:space="preserve">Thinking about many things... I hate the distance, my boyfriend so far from me </t>
  </si>
  <si>
    <t>Thu Jun 18 06:37:01 PDT 2009</t>
  </si>
  <si>
    <t>garbow1954</t>
  </si>
  <si>
    <t xml:space="preserve">Looking for work </t>
  </si>
  <si>
    <t xml:space="preserve">I feel like someone hit me over the head with a hammer </t>
  </si>
  <si>
    <t>Thu Jun 18 06:37:02 PDT 2009</t>
  </si>
  <si>
    <t>sweetjessy15</t>
  </si>
  <si>
    <t>rainy day today  n i have regents tommorrow.... ugh</t>
  </si>
  <si>
    <t xml:space="preserve">UUggghhh....spilled some of my hot oatmeal on my hand!!.. </t>
  </si>
  <si>
    <t>ingrid_b</t>
  </si>
  <si>
    <t>Summervacation is finally here!!  We played football at school, and it was raining  But the sun shines now!</t>
  </si>
  <si>
    <t>Thu Jun 18 06:37:05 PDT 2009</t>
  </si>
  <si>
    <t>So Bored. Watching Royal Ascot but got no notes to bet with  how much does it cost to get from Wembley Park to Harrow on the Hill ? x</t>
  </si>
  <si>
    <t>Thu Jun 18 06:37:06 PDT 2009</t>
  </si>
  <si>
    <t>Clairey20</t>
  </si>
  <si>
    <t xml:space="preserve">is bored!!! just got soaked, stupid rain, was sunny not long ago </t>
  </si>
  <si>
    <t>@ShoesforGeorgia  look for it</t>
  </si>
  <si>
    <t>Thu Jun 18 06:37:07 PDT 2009</t>
  </si>
  <si>
    <t xml:space="preserve">@rmbwebs when I find out I will be sure to let everyone know. So far it just a generic your account is suspended </t>
  </si>
  <si>
    <t>miss_pris</t>
  </si>
  <si>
    <t xml:space="preserve">Today my computer and I are just not compatible </t>
  </si>
  <si>
    <t>Thu Jun 18 06:37:11 PDT 2009</t>
  </si>
  <si>
    <t>Axir</t>
  </si>
  <si>
    <t>@Tom_L3 It just started  I hate this weather. If you go out, I'll go with you</t>
  </si>
  <si>
    <t>Thu Jun 18 06:37:12 PDT 2009</t>
  </si>
  <si>
    <t>maybeblessed</t>
  </si>
  <si>
    <t>@joshgroban Unfortunately I wasn't able to catch it  You will have to tell me about it { lol</t>
  </si>
  <si>
    <t>@amber_boyd wrong    and u are? told you mine already tho. U NEED TO LOOK BTW THE LINES. ha ha ha ha ha (my evil laff)</t>
  </si>
  <si>
    <t>Thu Jun 18 06:37:16 PDT 2009</t>
  </si>
  <si>
    <t xml:space="preserve">i am not okaaaaaaaaaaay </t>
  </si>
  <si>
    <t>Care09</t>
  </si>
  <si>
    <t xml:space="preserve">ughhh i hate dentist appointments. gross day out toooo </t>
  </si>
  <si>
    <t>Thu Jun 18 06:37:21 PDT 2009</t>
  </si>
  <si>
    <t>Brawngpblog</t>
  </si>
  <si>
    <t>@redbullog I got Rube's at 8/1 at the start of the week, but out my normal account so only Â£1 on. Where did you get your free bet?  ;)</t>
  </si>
  <si>
    <t>immeria</t>
  </si>
  <si>
    <t xml:space="preserve">Issue with WASP website hosting provider this morning, I hate unexpected surprises </t>
  </si>
  <si>
    <t>Thu Jun 18 06:37:22 PDT 2009</t>
  </si>
  <si>
    <t xml:space="preserve">@hellonicolee yea. I Have VIP sorry </t>
  </si>
  <si>
    <t>Thu Jun 18 06:37:23 PDT 2009</t>
  </si>
  <si>
    <t xml:space="preserve">Fallling asleep on my way to temple.. Happy Birthday Ambreeeezyy Drinks tonight when I get back home! Text me I'm boredd </t>
  </si>
  <si>
    <t>Thu Jun 18 06:37:25 PDT 2009</t>
  </si>
  <si>
    <t>@nandiaramos My old laptop almost went to the funeral parlour  It's still alive but just barely.</t>
  </si>
  <si>
    <t xml:space="preserve">Time for sleepy sleep... Big day tomorrow, balancing study/work is always fun </t>
  </si>
  <si>
    <t>Thu Jun 18 06:37:28 PDT 2009</t>
  </si>
  <si>
    <t xml:space="preserve">@boudecia7 Yeah, I was forwarded with your tweet so wasn't *that* panic struck when it bricked out on me. It's restoring factory settings </t>
  </si>
  <si>
    <t>Thu Jun 18 06:37:30 PDT 2009</t>
  </si>
  <si>
    <t>RachelHsieh</t>
  </si>
  <si>
    <t xml:space="preserve">Having my morning coffee and bagel...a bit late, I might add </t>
  </si>
  <si>
    <t>samutoo</t>
  </si>
  <si>
    <t xml:space="preserve">Hates moving and assessments, especially at the same time </t>
  </si>
  <si>
    <t xml:space="preserve">@endlessblush oh, loopy coma--sounds good right now. BORING being sick </t>
  </si>
  <si>
    <t xml:space="preserve">@justinbieber it doesnt let me listen online to the station your at from canada </t>
  </si>
  <si>
    <t>Thu Jun 18 06:37:31 PDT 2009</t>
  </si>
  <si>
    <t>InkyGlass</t>
  </si>
  <si>
    <t xml:space="preserve">Paradigm Shift is a wonderful group of people!!!! But the rain in the morning?  Not so wonderful </t>
  </si>
  <si>
    <t>Thu Jun 18 06:37:32 PDT 2009</t>
  </si>
  <si>
    <t>cowgirl_yvo</t>
  </si>
  <si>
    <t xml:space="preserve">@photo_ed No, no time to do that either. From M&amp;amp;S I'm afraid </t>
  </si>
  <si>
    <t xml:space="preserve">@PhishyBrewer I was sick with sunstroke for 2 days    But now today I am feeling better a bit </t>
  </si>
  <si>
    <t>davidmohara</t>
  </si>
  <si>
    <t xml:space="preserve">@CalebJenkins Actually, it does work just fine. But when I have to switch to a client's XP VM, I don't want to wait for Win7 updates </t>
  </si>
  <si>
    <t>Thu Jun 18 06:37:33 PDT 2009</t>
  </si>
  <si>
    <t>Davidcark</t>
  </si>
  <si>
    <t>I just walked by Isabel Warrens locker and i realized something, I talked to her once,sooo sadddd.   R.i.p Isabel Warren.</t>
  </si>
  <si>
    <t>Thu Jun 18 06:37:36 PDT 2009</t>
  </si>
  <si>
    <t>ourlastrepose</t>
  </si>
  <si>
    <t xml:space="preserve">Here I am. Enslaving myself to yet another form of internet communication...my poor future </t>
  </si>
  <si>
    <t xml:space="preserve">@redvers. I don't get to dish up winalot til 4pm </t>
  </si>
  <si>
    <t>Thu Jun 18 06:37:37 PDT 2009</t>
  </si>
  <si>
    <t xml:space="preserve">@ad_guy Lame! That really sucks. </t>
  </si>
  <si>
    <t>Thu Jun 18 06:37:38 PDT 2009</t>
  </si>
  <si>
    <t>Wildcherry</t>
  </si>
  <si>
    <t xml:space="preserve">severly sunburned. </t>
  </si>
  <si>
    <t>steinhardt</t>
  </si>
  <si>
    <t xml:space="preserve">Going to the doctors. </t>
  </si>
  <si>
    <t>LinaAmalina</t>
  </si>
  <si>
    <t xml:space="preserve">why is the internet connection slow these days?! gosh, i swear i hate it. urgh. </t>
  </si>
  <si>
    <t>Slept on it and I still don't know what to do.  Oh, me.    Why do I do these things.</t>
  </si>
  <si>
    <t>Thu Jun 18 06:37:40 PDT 2009</t>
  </si>
  <si>
    <t xml:space="preserve">@KatFrench don't do it! its not a cinnamon bun on the inside </t>
  </si>
  <si>
    <t>Thu Jun 18 06:37:41 PDT 2009</t>
  </si>
  <si>
    <t xml:space="preserve">@migsd Can't wait to see you tomorrow!!! Tagal na natin hindi nagkikita!  </t>
  </si>
  <si>
    <t>Thu Jun 18 06:37:44 PDT 2009</t>
  </si>
  <si>
    <t xml:space="preserve">@BobuliusCeasar and it's pretty fast. Only gripe is they dont have the Howard Stern channels. </t>
  </si>
  <si>
    <t>unshAKAble</t>
  </si>
  <si>
    <t xml:space="preserve">@AvalonWellness yeahhh that's what I meant...all those shows are gone now </t>
  </si>
  <si>
    <t>Thu Jun 18 06:37:45 PDT 2009</t>
  </si>
  <si>
    <t xml:space="preserve">I'm appearing offline, I'm not studying for ut, I'm not doing pre-readings, I want to skip sch tmr </t>
  </si>
  <si>
    <t>Thu Jun 18 06:37:47 PDT 2009</t>
  </si>
  <si>
    <t xml:space="preserve">Damn this rain is jus making me so damn horny ; too bad I don't have a hubby or wifey </t>
  </si>
  <si>
    <t>Thu Jun 18 06:37:48 PDT 2009</t>
  </si>
  <si>
    <t>SarahJoyDee</t>
  </si>
  <si>
    <t xml:space="preserve">9 days of sickness in our house &amp;amp; just as the kids are all getting better---it's my turn.  Tested +++ for strep this morning. </t>
  </si>
  <si>
    <t>Thu Jun 18 06:37:49 PDT 2009</t>
  </si>
  <si>
    <t xml:space="preserve">Hit my knee yesterday. Expecting major bruising... </t>
  </si>
  <si>
    <t>Thu Jun 18 06:38:17 PDT 2009</t>
  </si>
  <si>
    <t xml:space="preserve">@faulko1 I swear those little b*****ds hide in the bushes and then jump out to slap the tkt on as soon as u leave the car! </t>
  </si>
  <si>
    <t>Thu Jun 18 06:38:18 PDT 2009</t>
  </si>
  <si>
    <t xml:space="preserve">I just finished my evaluation, the conclusion at the end of this course has made me very teary, never want to leave college </t>
  </si>
  <si>
    <t>Thu Jun 18 06:38:20 PDT 2009</t>
  </si>
  <si>
    <t xml:space="preserve">I want ice cream! </t>
  </si>
  <si>
    <t>The_Timekeeper</t>
  </si>
  <si>
    <t xml:space="preserve">@tiptoetoo Our 9-y-o greyhound is allergic to everything &amp;amp; got into the other dogs' food=diarrhea; goopy ears; itchy (then bleeding) toes </t>
  </si>
  <si>
    <t>carr0ts</t>
  </si>
  <si>
    <t>@marcooch  this weekend we should go mini golfing! + gona put my edward/taycob/manladykstew magnets on the fridge to make you feel better.</t>
  </si>
  <si>
    <t>Thu Jun 18 06:38:21 PDT 2009</t>
  </si>
  <si>
    <t>HonoreC</t>
  </si>
  <si>
    <t>awesome, another day is steamy rain...doesnt help that i have not one, BUT TWO cuts in my goloshes   this is not okay, thanks a LOT Sperry</t>
  </si>
  <si>
    <t>Thu Jun 18 06:38:23 PDT 2009</t>
  </si>
  <si>
    <t xml:space="preserve">@mattclausen I would hope it wouldn't but after some of the stuff I read about, true or not, I fear it will. </t>
  </si>
  <si>
    <t>Thu Jun 18 06:38:25 PDT 2009</t>
  </si>
  <si>
    <t xml:space="preserve">i dont like the weather. </t>
  </si>
  <si>
    <t>Thu Jun 18 06:38:27 PDT 2009</t>
  </si>
  <si>
    <t>Thu Jun 18 06:38:30 PDT 2009</t>
  </si>
  <si>
    <t xml:space="preserve">@DoggieCouture what happened to your puppy avatar...i miss him .. </t>
  </si>
  <si>
    <t>Baptist Press at it again w/ Driscoll   http://bit.ly/RmZ4N</t>
  </si>
  <si>
    <t>@SandiMon especially when you are in insolation  .. hope the rest of your family doesn't get it .. i know you love to share .. but</t>
  </si>
  <si>
    <t>Thu Jun 18 06:38:32 PDT 2009</t>
  </si>
  <si>
    <t>goodfox</t>
  </si>
  <si>
    <t>update: the charade continues     enabling the abuse is in effect, &amp;quot;the problem&amp;quot; is the people who are telling the truth. Vine was right.</t>
  </si>
  <si>
    <t>Thu Jun 18 06:38:34 PDT 2009</t>
  </si>
  <si>
    <t xml:space="preserve">I'm just wake up and I guess I should sleep more. Little tired </t>
  </si>
  <si>
    <t>DigiDeena</t>
  </si>
  <si>
    <t xml:space="preserve">@HarrietteJ Will miss you once you've moved. Can't believe the day is almost here </t>
  </si>
  <si>
    <t>Thu Jun 18 06:38:36 PDT 2009</t>
  </si>
  <si>
    <t>sp3cial1</t>
  </si>
  <si>
    <t xml:space="preserve">Getting caught up on paying bills after vacation...no fun </t>
  </si>
  <si>
    <t>Thu Jun 18 06:38:37 PDT 2009</t>
  </si>
  <si>
    <t>@Coccolina are you going to London without me?  I'm saad!</t>
  </si>
  <si>
    <t>Thu Jun 18 06:38:38 PDT 2009</t>
  </si>
  <si>
    <t>I'm sooo sleepy today  I blame iPhone update &amp;amp; Twitter!</t>
  </si>
  <si>
    <t>Thu Jun 18 06:38:39 PDT 2009</t>
  </si>
  <si>
    <t>dianatanmaykim</t>
  </si>
  <si>
    <t>I miss my husband already and it's been only 30 mins  - http://tweet.sg</t>
  </si>
  <si>
    <t>Im sooo annoyed right now  x</t>
  </si>
  <si>
    <t>Thu Jun 18 06:38:41 PDT 2009</t>
  </si>
  <si>
    <t>@mycatcrash are you vip at this show too? hug our man for me  tell him i miss him lol</t>
  </si>
  <si>
    <t>Taz679</t>
  </si>
  <si>
    <t xml:space="preserve">im on homestandby today not knowing if i have to fly today so i cant do much or go anywhere </t>
  </si>
  <si>
    <t>Thu Jun 18 06:38:42 PDT 2009</t>
  </si>
  <si>
    <t xml:space="preserve">@MrBigDreams no  what am I missing?? Lol least I get to see him again tonight on 'Beyond the Break' </t>
  </si>
  <si>
    <t>Thu Jun 18 06:38:44 PDT 2009</t>
  </si>
  <si>
    <t>kaitquinn44</t>
  </si>
  <si>
    <t xml:space="preserve">Dreading math finalll.. </t>
  </si>
  <si>
    <t>KandaceM</t>
  </si>
  <si>
    <t>@MissJia hope you have a better day than yesterday seems like we have traded places, Lol  @goodfellas773 Call me Kandy again here! Lol</t>
  </si>
  <si>
    <t>Thu Jun 18 06:38:50 PDT 2009</t>
  </si>
  <si>
    <t>BeckyPirofsky</t>
  </si>
  <si>
    <t xml:space="preserve">Not feelin too great </t>
  </si>
  <si>
    <t>Thu Jun 18 06:38:51 PDT 2009</t>
  </si>
  <si>
    <t>handycliche</t>
  </si>
  <si>
    <t xml:space="preserve">ps I am so regretting (in this moment) that I didn't go for the Linkin Park concert two years ago BOOOO </t>
  </si>
  <si>
    <t>Thu Jun 18 06:38:52 PDT 2009</t>
  </si>
  <si>
    <t xml:space="preserve">learning...again </t>
  </si>
  <si>
    <t>Thu Jun 18 06:38:53 PDT 2009</t>
  </si>
  <si>
    <t>rach1905</t>
  </si>
  <si>
    <t xml:space="preserve">wishes the oven worked so i could make apple and blackberry pies </t>
  </si>
  <si>
    <t>Thu Jun 18 06:38:56 PDT 2009</t>
  </si>
  <si>
    <t xml:space="preserve">@TheCrystalLady @JoliciousJewels annoys me that now everything is bad for you </t>
  </si>
  <si>
    <t>Thu Jun 18 06:38:58 PDT 2009</t>
  </si>
  <si>
    <t>JustTuesday</t>
  </si>
  <si>
    <t xml:space="preserve">@sarahthequeen1 sorry friend! Heard Ry is hurting too </t>
  </si>
  <si>
    <t>Thu Jun 18 06:39:00 PDT 2009</t>
  </si>
  <si>
    <t>ajsworld</t>
  </si>
  <si>
    <t xml:space="preserve">Still at office </t>
  </si>
  <si>
    <t>@HannaHassan HAHA R2-D2, finee  haha jyan and his tag (the access to the doors!) I loved it when you 'tukar' characters!</t>
  </si>
  <si>
    <t>Thu Jun 18 06:39:03 PDT 2009</t>
  </si>
  <si>
    <t>BRUNOBEJA</t>
  </si>
  <si>
    <t>@babygirlparis Well it's cloudy in Lisbon. I am working since 8 a.m. And I have only holiday in August  - Bruno Beja</t>
  </si>
  <si>
    <t>Thu Jun 18 06:39:04 PDT 2009</t>
  </si>
  <si>
    <t>Yako88</t>
  </si>
  <si>
    <t>@JRYtheGR8 ummmmm we need to have a talk...u slackin!  lol gotta ur bags packed?!!!!!!!</t>
  </si>
  <si>
    <t>Thu Jun 18 06:39:05 PDT 2009</t>
  </si>
  <si>
    <t>danicb</t>
  </si>
  <si>
    <t>have to open today  I forgot how</t>
  </si>
  <si>
    <t>mr_awesome09</t>
  </si>
  <si>
    <t xml:space="preserve">Looking at my Emergy-Call-iPhone </t>
  </si>
  <si>
    <t>Thu Jun 18 06:39:09 PDT 2009</t>
  </si>
  <si>
    <t xml:space="preserve">@Dutches_Meow even i am searching for a new job, because i have to work for 11 hrs, less salary, no appreciation for good work </t>
  </si>
  <si>
    <t>Thu Jun 18 06:39:10 PDT 2009</t>
  </si>
  <si>
    <t>jasonmarsh</t>
  </si>
  <si>
    <t xml:space="preserve">@bevansdesign You must have AT&amp;amp;T too... </t>
  </si>
  <si>
    <t>Thu Jun 18 06:39:11 PDT 2009</t>
  </si>
  <si>
    <t>Not feeling well today  Sent home from work. Hope i'm feeling better tonight to go and accept the R.A.Y.S. award for the bullying leaflet.</t>
  </si>
  <si>
    <t xml:space="preserve">@rainydaygoods wow, I'm so jealous. Here am I at work, freezing in my office because of the air conditioning I can't turn down </t>
  </si>
  <si>
    <t>Thu Jun 18 06:39:12 PDT 2009</t>
  </si>
  <si>
    <t>AprilEldridge</t>
  </si>
  <si>
    <t xml:space="preserve">Back to the real world today; feeling a little better. Now I'm hungry! Got my appetite back..no food in sight. </t>
  </si>
  <si>
    <t xml:space="preserve">@toxxxicjordan I would give anything for cloudy and rainy I think.  Hasn't rained in a month here.  Too dry. </t>
  </si>
  <si>
    <t>Thu Jun 18 06:39:15 PDT 2009</t>
  </si>
  <si>
    <t>at work having sum coffe its gd :-D i needed sumthing 2 wake me up i was a little sleepy  xx</t>
  </si>
  <si>
    <t>defygravity1176</t>
  </si>
  <si>
    <t xml:space="preserve">i hate working </t>
  </si>
  <si>
    <t>Thu Jun 18 06:39:16 PDT 2009</t>
  </si>
  <si>
    <t xml:space="preserve">@keithRmcbride no edge here still </t>
  </si>
  <si>
    <t>Thu Jun 18 06:39:17 PDT 2009</t>
  </si>
  <si>
    <t>arrived at work... @xyladevera aww...  I wanna teach a student too!</t>
  </si>
  <si>
    <t>rickcurran</t>
  </si>
  <si>
    <t xml:space="preserve">@swinhoe Doh! Spoke to soon, mouse just lost connection again </t>
  </si>
  <si>
    <t>Thu Jun 18 06:39:18 PDT 2009</t>
  </si>
  <si>
    <t>lockedroom</t>
  </si>
  <si>
    <t>@outlawradio no other shoes  just your umbrella is fine, since not enough hands. that will make 2, we will prioritize baby. feet will dry</t>
  </si>
  <si>
    <t>Thu Jun 18 06:39:21 PDT 2009</t>
  </si>
  <si>
    <t xml:space="preserve">I am awful at painting toe nails. It scares me too much </t>
  </si>
  <si>
    <t>yumniKarim</t>
  </si>
  <si>
    <t xml:space="preserve">I'm really missing S.A tonight. </t>
  </si>
  <si>
    <t>Thu Jun 18 06:39:25 PDT 2009</t>
  </si>
  <si>
    <t>Dagomo</t>
  </si>
  <si>
    <t xml:space="preserve">@mjryuck I really want to check them out tomorrow, I've been following them since they started, but I'm not sure if I'll get to </t>
  </si>
  <si>
    <t>Thu Jun 18 06:39:26 PDT 2009</t>
  </si>
  <si>
    <t>@sharifedak  I'm sorry to hear that!</t>
  </si>
  <si>
    <t>prettyBL3SSED</t>
  </si>
  <si>
    <t xml:space="preserve">goodmorning twitter world *; it's rainnning . </t>
  </si>
  <si>
    <t>Thu Jun 18 06:39:27 PDT 2009</t>
  </si>
  <si>
    <t xml:space="preserve">@ashgazal  card was eaten by an ATM  last thurs. cancelled it next morn but today noticed several fraudulent transactions on my account </t>
  </si>
  <si>
    <t>Thu Jun 18 06:39:28 PDT 2009</t>
  </si>
  <si>
    <t xml:space="preserve">@alyandaj when did you get this account??  i was wondering where you went </t>
  </si>
  <si>
    <t>ARGH !  sys.stdout.encoding = &amp;quot;cp037&amp;quot; --&amp;gt;&amp;gt; TypeError: readonly attribute</t>
  </si>
  <si>
    <t>Thu Jun 18 06:39:30 PDT 2009</t>
  </si>
  <si>
    <t>@BarryCoombs cool! disappointingly not much different to the 3g tho  3.0 upgrade was a big anticlimax too..tho jailbreak will be awesome</t>
  </si>
  <si>
    <t>Thu Jun 18 06:39:31 PDT 2009</t>
  </si>
  <si>
    <t>chrissiejoy</t>
  </si>
  <si>
    <t xml:space="preserve">@myhonast Yessss but I'm only on season one, and HBO just took them off OnDemand so now I can't finish watching them </t>
  </si>
  <si>
    <t>aroland</t>
  </si>
  <si>
    <t xml:space="preserve">AA &amp;amp; UA are stuck at the gates, so the breach was just in this terminal. I guess we're just lucky </t>
  </si>
  <si>
    <t>Thu Jun 18 06:39:37 PDT 2009</t>
  </si>
  <si>
    <t>@ILoveGirlsAloud  Oh well! Just hope you get another day or can find someone to swap now then!</t>
  </si>
  <si>
    <t>Thu Jun 18 06:39:42 PDT 2009</t>
  </si>
  <si>
    <t>beeyawnka</t>
  </si>
  <si>
    <t xml:space="preserve">Ps: I'm gonna need some major therapy that may need to start asap. My parents never had a wedding cake </t>
  </si>
  <si>
    <t>Thu Jun 18 06:39:43 PDT 2009</t>
  </si>
  <si>
    <t>cocoakoo</t>
  </si>
  <si>
    <t xml:space="preserve">Â£64 plus vat!!!!! no wonder someone robed it...... BMW should be wearing sripy jumpers masks and carry bags of swag </t>
  </si>
  <si>
    <t>Thu Jun 18 06:39:47 PDT 2009</t>
  </si>
  <si>
    <t xml:space="preserve">Buenos dias my people.... No me gusta el weather.. Tuve que buscar my rain boots en el closet </t>
  </si>
  <si>
    <t xml:space="preserve">@cheahwen feel very sorry for your loss cheahwen   But stay strong, we know you're one helluva fighter! PC power </t>
  </si>
  <si>
    <t>Thu Jun 18 06:39:48 PDT 2009</t>
  </si>
  <si>
    <t>bodamerda</t>
  </si>
  <si>
    <t xml:space="preserve">WTF     Nothing is going well.  I just so want to leave.   Fthis place. !!!! </t>
  </si>
  <si>
    <t>longlegs1109</t>
  </si>
  <si>
    <t xml:space="preserve">i hate being sick during finals week </t>
  </si>
  <si>
    <t>jldonofrio</t>
  </si>
  <si>
    <t xml:space="preserve">wishing I would know if I have to work my one job today or not. </t>
  </si>
  <si>
    <t>Thu Jun 18 06:40:21 PDT 2009</t>
  </si>
  <si>
    <t>_AndyV</t>
  </si>
  <si>
    <t>Damn, the webpage fell to 2nd search result on google  Not even Honeycombs can fix this.</t>
  </si>
  <si>
    <t>Thu Jun 18 06:40:22 PDT 2009</t>
  </si>
  <si>
    <t xml:space="preserve">It never rains men, it just sprinkles boys </t>
  </si>
  <si>
    <t xml:space="preserve">@sgrandmaison Enjoy! Too bad you're missing @thehypercube event as well </t>
  </si>
  <si>
    <t>Thu Jun 18 06:40:23 PDT 2009</t>
  </si>
  <si>
    <t>kelly40pa</t>
  </si>
  <si>
    <t xml:space="preserve">What a rainy gloomy week...cant even get into our new pool </t>
  </si>
  <si>
    <t xml:space="preserve">In my attempt to see how late I can sleep and make it to work I realized I'll always fail as no one expects me to show up at a set time </t>
  </si>
  <si>
    <t>Thu Jun 18 06:40:24 PDT 2009</t>
  </si>
  <si>
    <t>@ronpurtee too much fucking around getting it synced... the player only works for r1 dvds  ... have you seen cinematic titanic</t>
  </si>
  <si>
    <t>suprakadupra</t>
  </si>
  <si>
    <t>Someone's mad at me..  I think you misunderstood me.</t>
  </si>
  <si>
    <t>Thu Jun 18 06:40:26 PDT 2009</t>
  </si>
  <si>
    <t xml:space="preserve">@Boo2AGoose no new piercings </t>
  </si>
  <si>
    <t>Thu Jun 18 06:40:28 PDT 2009</t>
  </si>
  <si>
    <t>GoDsGiMp</t>
  </si>
  <si>
    <t xml:space="preserve">@brucester_com Especially after my vista woes </t>
  </si>
  <si>
    <t>Thu Jun 18 06:40:30 PDT 2009</t>
  </si>
  <si>
    <t>Teofila_Dardar</t>
  </si>
  <si>
    <t>think i'm getting sick  oh no.</t>
  </si>
  <si>
    <t>@avabird42 BTW, Erin's still got a fever.  I dunno what's up with her. She slept thru the night, has no other symptoms &amp;amp; fever is lower.</t>
  </si>
  <si>
    <t>After watching that race I remember why I don't like horse racing  Poor horses, getting beaten with sticks! No wonder Yogaroo flinched!!!</t>
  </si>
  <si>
    <t>Thu Jun 18 06:40:31 PDT 2009</t>
  </si>
  <si>
    <t>Thu Jun 18 06:40:32 PDT 2009</t>
  </si>
  <si>
    <t>squaregirl</t>
  </si>
  <si>
    <t xml:space="preserve">@Blue_Poppy Problems getting your site to load this morning. </t>
  </si>
  <si>
    <t>Thu Jun 18 06:40:33 PDT 2009</t>
  </si>
  <si>
    <t xml:space="preserve">I want jack penate's new album ahhhhhhhh! Gutted i have no money </t>
  </si>
  <si>
    <t xml:space="preserve">I do not want to leave my house with this rain!!  Possibly going to stay home all day and get work done here. This weather is depressing </t>
  </si>
  <si>
    <t xml:space="preserve">GOOOOD MORNING TWEETS!!!! Trying to find a ride to the ATL today...not going so well! Somebody help me! </t>
  </si>
  <si>
    <t>AT&amp;amp;T 3G outage today?  Had to switch to EDGE in order to maintain a data connection. F'ing AT&amp;amp;T! #fb</t>
  </si>
  <si>
    <t>Thu Jun 18 06:40:35 PDT 2009</t>
  </si>
  <si>
    <t>Druidis4fite</t>
  </si>
  <si>
    <t xml:space="preserve">New computer get here NOW. I don't want to wait two weeks. </t>
  </si>
  <si>
    <t>Nee_coleC</t>
  </si>
  <si>
    <t xml:space="preserve">@AlexCerball kinda miserable. Wish I didn't have to work today </t>
  </si>
  <si>
    <t>Thu Jun 18 06:40:36 PDT 2009</t>
  </si>
  <si>
    <t>DomC234</t>
  </si>
  <si>
    <t>I have a sore throat  Seems pointless asking as I haven't many followers now but I want to change my twitter name, something good, ideas?</t>
  </si>
  <si>
    <t>Thu Jun 18 06:40:38 PDT 2009</t>
  </si>
  <si>
    <t xml:space="preserve">Last Day if School! Then Graduation! </t>
  </si>
  <si>
    <t>disasterhead</t>
  </si>
  <si>
    <t xml:space="preserve">@nekoretro oooh please dont be sad </t>
  </si>
  <si>
    <t>Thu Jun 18 06:40:39 PDT 2009</t>
  </si>
  <si>
    <t xml:space="preserve">@BreezeJackson good morning to you too..I am good thank you?  Tired of this rain lol </t>
  </si>
  <si>
    <t>Thu Jun 18 06:40:40 PDT 2009</t>
  </si>
  <si>
    <t>Burberry rainboots save the day! Headed to see my now former boss off to Italy  then packing for home!</t>
  </si>
  <si>
    <t xml:space="preserve">didnt go school today either arghhh i need to talk to my bestfriend but no contract </t>
  </si>
  <si>
    <t>Thu Jun 18 06:40:42 PDT 2009</t>
  </si>
  <si>
    <t xml:space="preserve">Tyler plays into all my weaknesses while denying all my strengths. </t>
  </si>
  <si>
    <t>ok so i didnt do well on my test.  bummer. but im ok with it.</t>
  </si>
  <si>
    <t>Me_She</t>
  </si>
  <si>
    <t>@pluckita He will be 9 years old in September  Sure Kat is growing fast too.</t>
  </si>
  <si>
    <t>Thu Jun 18 06:40:43 PDT 2009</t>
  </si>
  <si>
    <t xml:space="preserve">@bamston goldeneye!!! that game was so awesome!! the golden pp7 sucked lol. i miss my N64 </t>
  </si>
  <si>
    <t>@kodychamberlain Yeah   The game I was SUPPOSED to watch tonight didn't end up on ESPN cuz of the previous games overtime. I was mad.</t>
  </si>
  <si>
    <t>Thu Jun 18 06:40:45 PDT 2009</t>
  </si>
  <si>
    <t>LizzyEthan</t>
  </si>
  <si>
    <t>Lost one of my favorite rings last night.     No idea when it slipped off my finger. Will have to retrace my steps to find it.</t>
  </si>
  <si>
    <t>Thu Jun 18 06:40:46 PDT 2009</t>
  </si>
  <si>
    <t>leysanchez</t>
  </si>
  <si>
    <t xml:space="preserve">My parents are arguing. </t>
  </si>
  <si>
    <t>Thu Jun 18 06:40:47 PDT 2009</t>
  </si>
  <si>
    <t xml:space="preserve">Ruh oh .. Just followed an advert to http://tribalwars.net and they've made some updates... there goes my afternoon </t>
  </si>
  <si>
    <t>Thu Jun 18 06:40:48 PDT 2009</t>
  </si>
  <si>
    <t>gaerix</t>
  </si>
  <si>
    <t xml:space="preserve">is still looking for a roommate </t>
  </si>
  <si>
    <t>Thu Jun 18 06:40:51 PDT 2009</t>
  </si>
  <si>
    <t xml:space="preserve">Just waiting for someone to come on line ,have been waiting for days no luck </t>
  </si>
  <si>
    <t>Thu Jun 18 06:40:55 PDT 2009</t>
  </si>
  <si>
    <t>Rabecasmom</t>
  </si>
  <si>
    <t xml:space="preserve">It is going to be a LONG day!!! </t>
  </si>
  <si>
    <t xml:space="preserve">not havng a good day, my back hurts, headache and its sweltering in my office </t>
  </si>
  <si>
    <t>Thu Jun 18 06:40:56 PDT 2009</t>
  </si>
  <si>
    <t>lynfrancisco</t>
  </si>
  <si>
    <t xml:space="preserve">@junomagic &amp;gt;.&amp;lt; yes, I can commiserate. I just finished pet-sitting for a friend whose cat suffered from diarrhea. </t>
  </si>
  <si>
    <t>Thu Jun 18 06:40:59 PDT 2009</t>
  </si>
  <si>
    <t>JessicaComeReal</t>
  </si>
  <si>
    <t>had to wake UP to cold and rain  ; butt whatever umma make the best of the day that was givin to me</t>
  </si>
  <si>
    <t>Thu Jun 18 06:41:00 PDT 2009</t>
  </si>
  <si>
    <t>EmiJay</t>
  </si>
  <si>
    <t xml:space="preserve">Meeting at work in a couple of hours. Gah, can't be bothered. Need a life, been sat here doing nothing all day. </t>
  </si>
  <si>
    <t>Thu Jun 18 06:41:01 PDT 2009</t>
  </si>
  <si>
    <t xml:space="preserve">@Bekei87 i tried that.   did you put just ur No. or the +61 in front?  i tried both  </t>
  </si>
  <si>
    <t xml:space="preserve">@muzicalsoul KEVIN!! NOOOO </t>
  </si>
  <si>
    <t>Thu Jun 18 06:41:05 PDT 2009</t>
  </si>
  <si>
    <t>Cathy_McNally</t>
  </si>
  <si>
    <t xml:space="preserve">I hate the rain!!! </t>
  </si>
  <si>
    <t>xdigitalxbath</t>
  </si>
  <si>
    <t xml:space="preserve">having the worst day </t>
  </si>
  <si>
    <t>Thu Jun 18 06:41:06 PDT 2009</t>
  </si>
  <si>
    <t xml:space="preserve">iphone 3.0 taking aaaaages. </t>
  </si>
  <si>
    <t>Thu Jun 18 06:41:07 PDT 2009</t>
  </si>
  <si>
    <t>niizz</t>
  </si>
  <si>
    <t xml:space="preserve">sneezing again n again..God,,help me..!!i really dont like this situation.. </t>
  </si>
  <si>
    <t>Thu Jun 18 06:41:09 PDT 2009</t>
  </si>
  <si>
    <t>stroberisheyk</t>
  </si>
  <si>
    <t>It's all coming back to me now...  http://plurk.com/p/11x024</t>
  </si>
  <si>
    <t>Thu Jun 18 06:41:11 PDT 2009</t>
  </si>
  <si>
    <t xml:space="preserve">Â£64 Plus Vat!!! BMW should have their employees wearing stripy jumpers, masks and carry round bags of swagg </t>
  </si>
  <si>
    <t>Thu Jun 18 06:41:12 PDT 2009</t>
  </si>
  <si>
    <t>jasminehuber</t>
  </si>
  <si>
    <t xml:space="preserve">getting ready for my worst two subjects, Spanish and Physics </t>
  </si>
  <si>
    <t>Thu Jun 18 06:41:13 PDT 2009</t>
  </si>
  <si>
    <t xml:space="preserve">Needs a new hair colour </t>
  </si>
  <si>
    <t>Thu Jun 18 06:41:15 PDT 2009</t>
  </si>
  <si>
    <t>@Bonita0110 loll bonitss I shouldve known haha I'm good ... At wayne now  FML.</t>
  </si>
  <si>
    <t>livingtech</t>
  </si>
  <si>
    <t>This is my new mail app screen.  http://twitpic.com/7phlz</t>
  </si>
  <si>
    <t xml:space="preserve">Not to mention this rain is like kryptonite to my cough. (hack hack hack) </t>
  </si>
  <si>
    <t>Thu Jun 18 06:41:17 PDT 2009</t>
  </si>
  <si>
    <t>Kiru_J</t>
  </si>
  <si>
    <t>Forgot my phone at home...   Being ignored by friend and her boyfriend....  She's mean, and we're planning to prank them!!! ,6</t>
  </si>
  <si>
    <t xml:space="preserve">Had a dream that @WaspsAndCakes and @UpYourBracket died... stay away from landmines! :/ My dreams are so weird </t>
  </si>
  <si>
    <t>Thu Jun 18 06:41:18 PDT 2009</t>
  </si>
  <si>
    <t>MissNiaHughes</t>
  </si>
  <si>
    <t>is starving but doesnt know what to eat ??? off to enroll in college later woo hoo  lol</t>
  </si>
  <si>
    <t>Thu Jun 18 06:41:19 PDT 2009</t>
  </si>
  <si>
    <t xml:space="preserve">@xoxsteffixox- TRY BEING ALONE AT HOME! i was actually so bored i did an HOur on the cross trainer b4 breakie! now i have 2 do dishes etc </t>
  </si>
  <si>
    <t>Thu Jun 18 06:41:20 PDT 2009</t>
  </si>
  <si>
    <t>@Kv305 damn I know right  nah I wont, no worries</t>
  </si>
  <si>
    <t>Thu Jun 18 06:41:25 PDT 2009</t>
  </si>
  <si>
    <t xml:space="preserve">@Boxtech You and me both - people just aren't interested in it anymore </t>
  </si>
  <si>
    <t>Thu Jun 18 06:41:27 PDT 2009</t>
  </si>
  <si>
    <t xml:space="preserve">is @mrtrev still tending the emergency? anyone heard from him? </t>
  </si>
  <si>
    <t>Thu Jun 18 06:41:29 PDT 2009</t>
  </si>
  <si>
    <t xml:space="preserve">Oh my god, Apple, why can't we tap the screen to take a picture with the iPhone camera yet?! </t>
  </si>
  <si>
    <t>Thu Jun 18 06:41:30 PDT 2009</t>
  </si>
  <si>
    <t>agawgs</t>
  </si>
  <si>
    <t xml:space="preserve">what made me think walking from 42nd to 57th in the pouring rain wouldnt be too bad..soaking wet from my knees down </t>
  </si>
  <si>
    <t>Thu Jun 18 06:41:33 PDT 2009</t>
  </si>
  <si>
    <t>SladjaPaunovic</t>
  </si>
  <si>
    <t xml:space="preserve">Why does time pass by so fast? </t>
  </si>
  <si>
    <t>@mememegann  my internet's shiteous too! you'll have seen it though, it was a GK vlog ;)</t>
  </si>
  <si>
    <t>Thu Jun 18 06:41:36 PDT 2009</t>
  </si>
  <si>
    <t>No1PrincessD</t>
  </si>
  <si>
    <t xml:space="preserve">damn alcohol! Why 4 it makes me silly n give red face? Booby hoo </t>
  </si>
  <si>
    <t>Thu Jun 18 06:41:38 PDT 2009</t>
  </si>
  <si>
    <t>silvia013</t>
  </si>
  <si>
    <t xml:space="preserve">What a way to start my day by falling on the freaking W train this morning.... well now I can say that I did a split in my life time.  </t>
  </si>
  <si>
    <t>Thu Jun 18 06:41:40 PDT 2009</t>
  </si>
  <si>
    <t>@Honeybfly215 B you have no idea how much I need to talk to you right now and I can't  This does suck really really bad!</t>
  </si>
  <si>
    <t>Thu Jun 18 06:41:42 PDT 2009</t>
  </si>
  <si>
    <t xml:space="preserve">@ExtremeWithin nope. and no glitter in the air </t>
  </si>
  <si>
    <t>Thu Jun 18 06:41:43 PDT 2009</t>
  </si>
  <si>
    <t>@Dili I know  how rude and immature</t>
  </si>
  <si>
    <t>crocodilu</t>
  </si>
  <si>
    <t xml:space="preserve">@TheFan ai grija la minge ca altfel vai de capul meu </t>
  </si>
  <si>
    <t>Thu Jun 18 06:41:44 PDT 2009</t>
  </si>
  <si>
    <t>I dunno how long I can last today...just sitting down my back is killing me  #hurt my back from practice last night.</t>
  </si>
  <si>
    <t>Thu Jun 18 06:41:45 PDT 2009</t>
  </si>
  <si>
    <t>jentzlodi</t>
  </si>
  <si>
    <t xml:space="preserve">It's almost over. no one cared last night. </t>
  </si>
  <si>
    <t>aebeverley</t>
  </si>
  <si>
    <t xml:space="preserve">we have no biscuits </t>
  </si>
  <si>
    <t>Thu Jun 18 06:41:48 PDT 2009</t>
  </si>
  <si>
    <t>leahmacvie</t>
  </si>
  <si>
    <t xml:space="preserve">Not doing so well and haven't been getting any sleep. Wish it was next Thursday so I could sleep. </t>
  </si>
  <si>
    <t>Thu Jun 18 06:42:14 PDT 2009</t>
  </si>
  <si>
    <t>arlyana</t>
  </si>
  <si>
    <t xml:space="preserve">made a quit exit from island creamery. i love pets, i do but i think some owners are just plain inconsiderate </t>
  </si>
  <si>
    <t xml:space="preserve">i'm awake. it's too earlyyyyyy </t>
  </si>
  <si>
    <t>Thu Jun 18 06:42:16 PDT 2009</t>
  </si>
  <si>
    <t xml:space="preserve">is so stressed I seem to be having trouble breathing - there's working well under pressure and then being totally crushed by it </t>
  </si>
  <si>
    <t>Thu Jun 18 06:42:18 PDT 2009</t>
  </si>
  <si>
    <t xml:space="preserve">shit. im so sleepy. </t>
  </si>
  <si>
    <t>Thu Jun 18 06:42:21 PDT 2009</t>
  </si>
  <si>
    <t>CrazyAdinn</t>
  </si>
  <si>
    <t xml:space="preserve">At the idiocy we pay... </t>
  </si>
  <si>
    <t>Thu Jun 18 06:42:23 PDT 2009</t>
  </si>
  <si>
    <t>funkyfreshtata</t>
  </si>
  <si>
    <t xml:space="preserve">omg!!!! why is it raining.?. </t>
  </si>
  <si>
    <t>Thu Jun 18 06:42:26 PDT 2009</t>
  </si>
  <si>
    <t xml:space="preserve">Upgraded iPhone to 3.0 but seem to have weaker link to tamu wireless </t>
  </si>
  <si>
    <t>Thu Jun 18 06:42:28 PDT 2009</t>
  </si>
  <si>
    <t xml:space="preserve">Torn, I really want to get http://tinyurl.com/kmjg9k for Hazel, this is a great deal, but shipping costs just as much as the hat </t>
  </si>
  <si>
    <t>Thu Jun 18 06:42:30 PDT 2009</t>
  </si>
  <si>
    <t xml:space="preserve">So screwed today </t>
  </si>
  <si>
    <t>Thu Jun 18 06:42:31 PDT 2009</t>
  </si>
  <si>
    <t>CarrieCherry</t>
  </si>
  <si>
    <t>In history class  supposivley doing work :s</t>
  </si>
  <si>
    <t>soccersok97</t>
  </si>
  <si>
    <t xml:space="preserve">just got up and it had to rain </t>
  </si>
  <si>
    <t>Thu Jun 18 06:42:32 PDT 2009</t>
  </si>
  <si>
    <t xml:space="preserve">@tekidiaz I miss you </t>
  </si>
  <si>
    <t>Thu Jun 18 06:42:34 PDT 2009</t>
  </si>
  <si>
    <t>Just waiting on  my mum now... Got to go to college  Tired, headachey and completely drowned in unfinished work..</t>
  </si>
  <si>
    <t>Thu Jun 18 06:42:36 PDT 2009</t>
  </si>
  <si>
    <t xml:space="preserve">Bionic Commando is the worst game this year... And I love the original one in NES </t>
  </si>
  <si>
    <t>Thu Jun 18 06:42:37 PDT 2009</t>
  </si>
  <si>
    <t>JewishReconFed</t>
  </si>
  <si>
    <t>Camp JRF will be opening soon! Jealous that JRF'll be in Jenkintown all summer, while Camp is up in the beautiful Poconos.  Empty office!</t>
  </si>
  <si>
    <t>Thu Jun 18 06:42:38 PDT 2009</t>
  </si>
  <si>
    <t>EnchantedArtist</t>
  </si>
  <si>
    <t>@CraftyMamaof4 All the way to the pool for nuttin  our power has been on and off from the storms here as well.</t>
  </si>
  <si>
    <t>@Rythine oh god :O I would die  LOL</t>
  </si>
  <si>
    <t>Thu Jun 18 06:42:40 PDT 2009</t>
  </si>
  <si>
    <t>verityburns</t>
  </si>
  <si>
    <t>@mattmartincouk iPhone or car? Car yes, still on iPhone 2.0 here though  I left it backing up over night - still hadn't finished! Weird.</t>
  </si>
  <si>
    <t>Thu Jun 18 06:42:43 PDT 2009</t>
  </si>
  <si>
    <t xml:space="preserve">why does it keep raining so much? </t>
  </si>
  <si>
    <t>Thu Jun 18 06:42:45 PDT 2009</t>
  </si>
  <si>
    <t>RjHotgyal</t>
  </si>
  <si>
    <t xml:space="preserve">Not happy her BlackBerry sucks right now...I need a phone that works 24/7   </t>
  </si>
  <si>
    <t>Thu Jun 18 06:42:49 PDT 2009</t>
  </si>
  <si>
    <t xml:space="preserve">@brettnet be better if they hadnt jibbed us out of the voice commands though </t>
  </si>
  <si>
    <t>Thu Jun 18 06:42:51 PDT 2009</t>
  </si>
  <si>
    <t xml:space="preserve">@WaitressTails Ur shih-tzu isn't stupid </t>
  </si>
  <si>
    <t>Thu Jun 18 06:42:52 PDT 2009</t>
  </si>
  <si>
    <t xml:space="preserve">can't find my bank card </t>
  </si>
  <si>
    <t>Thu Jun 18 06:42:53 PDT 2009</t>
  </si>
  <si>
    <t>FancyFoodMag</t>
  </si>
  <si>
    <t xml:space="preserve">@Medini Woke up late -- blame last night's Champagne tasting! Grabbed @fullyloadedtea's Naked Strawberry tea. My fav! Hungry now tho. </t>
  </si>
  <si>
    <t>SashaWolff</t>
  </si>
  <si>
    <t>Can't sign up for @alumtweet . I was homeschooled in High School  Is there anyway to skip HS portion so I can get to college portion?</t>
  </si>
  <si>
    <t>CecileVivien</t>
  </si>
  <si>
    <t xml:space="preserve">hum..... philosophy, not that great </t>
  </si>
  <si>
    <t>Thu Jun 18 06:42:54 PDT 2009</t>
  </si>
  <si>
    <t>CassHaff</t>
  </si>
  <si>
    <t xml:space="preserve">@Casey_Peete I'm not going cause the stupid lirr doesn't run at that time </t>
  </si>
  <si>
    <t>Thu Jun 18 06:42:56 PDT 2009</t>
  </si>
  <si>
    <t xml:space="preserve">@cjuon sorry I'm missing it </t>
  </si>
  <si>
    <t>littlemaiba</t>
  </si>
  <si>
    <t xml:space="preserve">so tired because i didn't get home until 1am... </t>
  </si>
  <si>
    <t>Thu Jun 18 06:42:58 PDT 2009</t>
  </si>
  <si>
    <t>davidbgk</t>
  </si>
  <si>
    <t>Is talking for 2 hours about identity without trying to define it or differenciate it from reputation etc possible? Yes  #liftfrance09</t>
  </si>
  <si>
    <t>Thu Jun 18 06:43:02 PDT 2009</t>
  </si>
  <si>
    <t>NSBOXERGUY</t>
  </si>
  <si>
    <t xml:space="preserve">Writing policy </t>
  </si>
  <si>
    <t>Thu Jun 18 06:43:04 PDT 2009</t>
  </si>
  <si>
    <t xml:space="preserve">Ew, I have to go to the orthodontist today. My wire snapped. </t>
  </si>
  <si>
    <t>Thu Jun 18 06:43:05 PDT 2009</t>
  </si>
  <si>
    <t>@MissM aww  hope u can watch all the fun stuff live</t>
  </si>
  <si>
    <t>Thu Jun 18 06:43:07 PDT 2009</t>
  </si>
  <si>
    <t>Erica_ODell</t>
  </si>
  <si>
    <t xml:space="preserve">Something else rather than work is on my mind....  </t>
  </si>
  <si>
    <t>Thu Jun 18 06:43:08 PDT 2009</t>
  </si>
  <si>
    <t xml:space="preserve">I appear to have yet another cold </t>
  </si>
  <si>
    <t>Thu Jun 18 06:43:10 PDT 2009</t>
  </si>
  <si>
    <t xml:space="preserve">I cannot believe 3 weeks is almost up, this is so depressing </t>
  </si>
  <si>
    <t>Thu Jun 18 06:43:13 PDT 2009</t>
  </si>
  <si>
    <t>KRharlie</t>
  </si>
  <si>
    <t xml:space="preserve">just got to wprk and already want to leave, man do I wish it was Friday </t>
  </si>
  <si>
    <t>im getting sick  my brother and his gf had a stomach virus this past week. i really hope im not next.</t>
  </si>
  <si>
    <t>Thu Jun 18 06:43:14 PDT 2009</t>
  </si>
  <si>
    <t>mer1007</t>
  </si>
  <si>
    <t xml:space="preserve">not having a good day- </t>
  </si>
  <si>
    <t>jscott5308</t>
  </si>
  <si>
    <t xml:space="preserve">Poor Wally is still sicky   </t>
  </si>
  <si>
    <t>sam394</t>
  </si>
  <si>
    <t xml:space="preserve">the hardest goodbye of my life </t>
  </si>
  <si>
    <t>Thu Jun 18 06:43:20 PDT 2009</t>
  </si>
  <si>
    <t>feelin' sickish 2daii..  a lil' cough &amp;amp; extreme colds.. badtrip!</t>
  </si>
  <si>
    <t>Thu Jun 18 06:43:22 PDT 2009</t>
  </si>
  <si>
    <t xml:space="preserve">@Cait_Cat Also, am a bit disappointed in this storm. It's only vague rumbly sounds instead of huge crashes of thunder. </t>
  </si>
  <si>
    <t xml:space="preserve">Why the hell is the heat index already 99 degrees here?! Its not even 9am yet. Ugggh </t>
  </si>
  <si>
    <t>Thu Jun 18 06:43:23 PDT 2009</t>
  </si>
  <si>
    <t xml:space="preserve">@nickjonas my Dad was meant to take me and my sister to that show! but something bad happend in my family  have great show in it Nick! </t>
  </si>
  <si>
    <t>Thu Jun 18 06:43:27 PDT 2009</t>
  </si>
  <si>
    <t>MelMeilleur</t>
  </si>
  <si>
    <t>@KevinSpacey Canada's sad to see you go!  Come back and visit us soon!!! (Montreal next, perhaps???)</t>
  </si>
  <si>
    <t>RuggeroSB</t>
  </si>
  <si>
    <t xml:space="preserve">Just came back from Hospital (Step-dad broke his legt a few months ago - routine check.) Back to the grind.... </t>
  </si>
  <si>
    <t>Thu Jun 18 06:43:30 PDT 2009</t>
  </si>
  <si>
    <t>weblander</t>
  </si>
  <si>
    <t xml:space="preserve">I love NHibernate but not loving the linq to nh with selecting projection of a type mapped as a component. It doesn't like it </t>
  </si>
  <si>
    <t>Thu Jun 18 06:43:33 PDT 2009</t>
  </si>
  <si>
    <t xml:space="preserve">at college stilll. glad Twitter works.. i'm off to go home soon cause i've finally finished my docuentary! woop. still have more to do </t>
  </si>
  <si>
    <t>Thu Jun 18 06:43:34 PDT 2009</t>
  </si>
  <si>
    <t>barneystinsonjr</t>
  </si>
  <si>
    <t>@Divadivs i sent the link to archu pa she was like y did u send  me the link,its disturbed me like hell and im not able to eat  poor girl</t>
  </si>
  <si>
    <t>polyesterfudge</t>
  </si>
  <si>
    <t xml:space="preserve">@Joycicle78 My vagina is related to no one! </t>
  </si>
  <si>
    <t>JustinMecham</t>
  </si>
  <si>
    <t xml:space="preserve">#squarespace I think everyone is winning but me </t>
  </si>
  <si>
    <t>Thu Jun 18 06:43:35 PDT 2009</t>
  </si>
  <si>
    <t>faustman</t>
  </si>
  <si>
    <t xml:space="preserve">Lost a good portion of data &amp;amp; contacts on my phone because I had stopped syncing at work. At least it's working now </t>
  </si>
  <si>
    <t>LaTinaChonga</t>
  </si>
  <si>
    <t xml:space="preserve">Sitting home - smoking ciggs - coffee - work tonight </t>
  </si>
  <si>
    <t>Thu Jun 18 06:43:42 PDT 2009</t>
  </si>
  <si>
    <t>kit_cat1974</t>
  </si>
  <si>
    <t>@_fatdad  Good morning  about ur account...</t>
  </si>
  <si>
    <t>rutiso</t>
  </si>
  <si>
    <t xml:space="preserve">If it's going on like that, I won't make it to the BBQ tonight </t>
  </si>
  <si>
    <t>Thu Jun 18 06:43:43 PDT 2009</t>
  </si>
  <si>
    <t>siwilkins</t>
  </si>
  <si>
    <t xml:space="preserve">Watched 'Leonard Cohen - Live in London'  last night on iPlayer - so good! No 'Famous Blue Raincoat' though </t>
  </si>
  <si>
    <t>causeimgreat</t>
  </si>
  <si>
    <t xml:space="preserve">@ikeapencils chloe </t>
  </si>
  <si>
    <t>Thu Jun 18 06:43:46 PDT 2009</t>
  </si>
  <si>
    <t>erinwos</t>
  </si>
  <si>
    <t xml:space="preserve">this could possibly be the worst weather for the month of june in forever.. usually im black by nowwwww </t>
  </si>
  <si>
    <t>should i get a monroe . @ me  dead</t>
  </si>
  <si>
    <t>Thu Jun 18 06:43:47 PDT 2009</t>
  </si>
  <si>
    <t>jacquesphantom</t>
  </si>
  <si>
    <t xml:space="preserve">Def not gonna win this Today show Michael Jackson competition, MJ impersonators entered. They all already are going to a show, i'm not, </t>
  </si>
  <si>
    <t>Thu Jun 18 06:43:49 PDT 2009</t>
  </si>
  <si>
    <t>_buni_</t>
  </si>
  <si>
    <t xml:space="preserve">had a blast at the zoo yesterday... ready to take her to indy zoo now!! She was bummed about not seeing dolphins </t>
  </si>
  <si>
    <t>Thu Jun 18 06:44:17 PDT 2009</t>
  </si>
  <si>
    <t>RAIN AGAIN!!!!!!! i woke up wiht a headache and its raining  it hasnt been nice at all ITS SUMMER TIME BITCH get it together mother nature</t>
  </si>
  <si>
    <t>Thu Jun 18 06:44:18 PDT 2009</t>
  </si>
  <si>
    <t>floody22</t>
  </si>
  <si>
    <t xml:space="preserve">Shit xtra vision are out of stock of The Sims 3 might have to go all the way into town to Smyths to get it </t>
  </si>
  <si>
    <t>Thu Jun 18 06:44:20 PDT 2009</t>
  </si>
  <si>
    <t>@daniela_k #sushiday!! I don't think I will get any today though...   I had some on sunday at least, if only it was #sushiweek....</t>
  </si>
  <si>
    <t>Thu Jun 18 06:44:21 PDT 2009</t>
  </si>
  <si>
    <t xml:space="preserve">Where are my power tools? I need to build a damn ark. Rain rain rain rain rain. I feel pruney and frizzy. </t>
  </si>
  <si>
    <t>Thu Jun 18 06:44:22 PDT 2009</t>
  </si>
  <si>
    <t xml:space="preserve">@Greg888 Got the Gulp ready! That works better than live bait, I am just about convinced of that! I seriously need to practice knot work! </t>
  </si>
  <si>
    <t>Thu Jun 18 06:44:23 PDT 2009</t>
  </si>
  <si>
    <t>ok so hair washed, no beats  now for the great run from hairdressers to jobcentre....GiRoooo!!!</t>
  </si>
  <si>
    <t>Thu Jun 18 06:44:24 PDT 2009</t>
  </si>
  <si>
    <t>@Coco_O  that doesn't sound fun at all, you poor donkey. Hopefully next weeks appointment will be better x</t>
  </si>
  <si>
    <t>Thu Jun 18 06:44:25 PDT 2009</t>
  </si>
  <si>
    <t>I am going 2 the Dr 2day cause Superman said so  I already know what she's gonna say: bronchitis...ugh! I can't b sick 4 mom's wedding!</t>
  </si>
  <si>
    <t xml:space="preserve">@RyanSeacrest friday is 2 hours away in my place. Ha! But then it's gonna end sooner too </t>
  </si>
  <si>
    <t>Thu Jun 18 06:44:29 PDT 2009</t>
  </si>
  <si>
    <t>moontattoo</t>
  </si>
  <si>
    <t>@Buffy73 sorry babe it is a rotten song to be stuck! Those Jesse songs are bad too  I'd honestly rather hear Britney.</t>
  </si>
  <si>
    <t>Thu Jun 18 06:44:31 PDT 2009</t>
  </si>
  <si>
    <t>nes2fresh4u</t>
  </si>
  <si>
    <t xml:space="preserve">Wants more time </t>
  </si>
  <si>
    <t>NicholeAlex</t>
  </si>
  <si>
    <t xml:space="preserve">up waiting for breakfast to be done... had an awesome service last night... so sad that i wont be there tonight </t>
  </si>
  <si>
    <t>Thu Jun 18 06:44:32 PDT 2009</t>
  </si>
  <si>
    <t xml:space="preserve">still does not know what to have my mom get me as pasalubong </t>
  </si>
  <si>
    <t>Thu Jun 18 06:44:33 PDT 2009</t>
  </si>
  <si>
    <t>nitaalnora</t>
  </si>
  <si>
    <t xml:space="preserve">really miss the moment </t>
  </si>
  <si>
    <t>Thu Jun 18 06:44:36 PDT 2009</t>
  </si>
  <si>
    <t>iamAlonaLee</t>
  </si>
  <si>
    <t xml:space="preserve">Sitting and tweeting and waiting for 3rd cuppa joe as I look out and find that the sun is actually  not shining again 4 the umpteenth day </t>
  </si>
  <si>
    <t>Thu Jun 18 06:44:38 PDT 2009</t>
  </si>
  <si>
    <t>Topha12</t>
  </si>
  <si>
    <t xml:space="preserve">My day off and all I wanted to do is sleep in...but I can't sleep! </t>
  </si>
  <si>
    <t>alana_v</t>
  </si>
  <si>
    <t xml:space="preserve">3 semanas do show do mcfly </t>
  </si>
  <si>
    <t>Thu Jun 18 06:44:40 PDT 2009</t>
  </si>
  <si>
    <t xml:space="preserve">@mhwallace What about Long Bridge by the Airport??  Is it as rainy there as it is here? </t>
  </si>
  <si>
    <t>mandyventrice</t>
  </si>
  <si>
    <t>Uh oh! Madi &amp;amp; Pennie both have ear infections!  however I got to cuddle with a few cute pussies last night... http://twitpic.com/7phuu</t>
  </si>
  <si>
    <t>Thu Jun 18 06:44:43 PDT 2009</t>
  </si>
  <si>
    <t>pjcloud9</t>
  </si>
  <si>
    <t xml:space="preserve">no friend at @Caribou_Coffee this AM </t>
  </si>
  <si>
    <t>Thu Jun 18 06:44:46 PDT 2009</t>
  </si>
  <si>
    <t>angelaraeh</t>
  </si>
  <si>
    <t xml:space="preserve">I woke up early this morning to get my permit only to realize they're not opening til 10! </t>
  </si>
  <si>
    <t>miguelcarrasco</t>
  </si>
  <si>
    <t>@Jennatstaffmax Ouch that sucks   If you have Rogers you might be able to extend the contract and get an iPhone...</t>
  </si>
  <si>
    <t>Thu Jun 18 06:44:47 PDT 2009</t>
  </si>
  <si>
    <t xml:space="preserve">Oceana is breaking up, a very sad, sad day!  </t>
  </si>
  <si>
    <t>Thu Jun 18 06:44:49 PDT 2009</t>
  </si>
  <si>
    <t xml:space="preserve">@kmoerenhout Oh, Koos I'm sorry. I wouldn't have expected that with the form you showed at DauphinÃ© and your TT. Disappointing for sure </t>
  </si>
  <si>
    <t>Thu Jun 18 06:44:51 PDT 2009</t>
  </si>
  <si>
    <t>mayyanwong</t>
  </si>
  <si>
    <t xml:space="preserve">has a feeling that she's going to fail her accounting tomorrow. Goodbye $3000 </t>
  </si>
  <si>
    <t xml:space="preserve">@mehulved yeah, YouTele is fixed but MTNL is still way too slow </t>
  </si>
  <si>
    <t>@emmetmcc  i'd love a mocha!but ici too far out ugh. think i might chance that walk to b&amp;amp;m in the storm lol!u and ur poetry.wats new lol!</t>
  </si>
  <si>
    <t>Thu Jun 18 06:44:52 PDT 2009</t>
  </si>
  <si>
    <t xml:space="preserve">@stmss Hi! Tried to join your blog, but was asked for an activation code which I didn't have </t>
  </si>
  <si>
    <t>Thu Jun 18 06:44:53 PDT 2009</t>
  </si>
  <si>
    <t xml:space="preserve">but i still miss my old friends... </t>
  </si>
  <si>
    <t>Can anyone give me blogshops that sell food please please please  I know I'm gonna be fat but pleaseee</t>
  </si>
  <si>
    <t>Thu Jun 18 06:44:55 PDT 2009</t>
  </si>
  <si>
    <t xml:space="preserve">Landed in California. It's fun being were you want to be, but said you have to leave cuz you know it's just a layover </t>
  </si>
  <si>
    <t>Thu Jun 18 06:44:59 PDT 2009</t>
  </si>
  <si>
    <t xml:space="preserve">@Giggles1242 I've really gone off Coleen </t>
  </si>
  <si>
    <t>Thu Jun 18 06:45:00 PDT 2009</t>
  </si>
  <si>
    <t xml:space="preserve">Interesting websites on there, sorry if yours is on it </t>
  </si>
  <si>
    <t>Thu Jun 18 06:45:03 PDT 2009</t>
  </si>
  <si>
    <t xml:space="preserve">Stunning Defeat - I (2245) was beaten by HIRUSHAKA (1714) </t>
  </si>
  <si>
    <t>Thu Jun 18 06:45:07 PDT 2009</t>
  </si>
  <si>
    <t xml:space="preserve">@alwh Yes indeed, and there seems to be lots of updates, some disputing going on within one of the parties etc...at work, cant follow all </t>
  </si>
  <si>
    <t>Thu Jun 18 06:45:10 PDT 2009</t>
  </si>
  <si>
    <t>Cubanita06</t>
  </si>
  <si>
    <t xml:space="preserve">Darius is going to Chicago to spend the weekend with his daddy. He is going in a hour! I'm all sad </t>
  </si>
  <si>
    <t>Thu Jun 18 06:45:11 PDT 2009</t>
  </si>
  <si>
    <t>iambaker</t>
  </si>
  <si>
    <t xml:space="preserve">Oddly enough I've really missed my mom this week. </t>
  </si>
  <si>
    <t>Thu Jun 18 06:45:12 PDT 2009</t>
  </si>
  <si>
    <t>heyyyy, i'm bored, too  (I'm at work tho haha prob plenty to do!) @JeffreyC123</t>
  </si>
  <si>
    <t>yeswesim</t>
  </si>
  <si>
    <t xml:space="preserve">@Travismtv doesn't sound fun! </t>
  </si>
  <si>
    <t>fckbchsgtmny</t>
  </si>
  <si>
    <t xml:space="preserve">@BonaBonita I don't get it.  </t>
  </si>
  <si>
    <t>Thu Jun 18 06:45:14 PDT 2009</t>
  </si>
  <si>
    <t xml:space="preserve">cold; and myspace isn't working? or at least on my hiptop; dad get off the comp please </t>
  </si>
  <si>
    <t>Thu Jun 18 06:45:15 PDT 2009</t>
  </si>
  <si>
    <t>sashas23</t>
  </si>
  <si>
    <t xml:space="preserve">What a nite! I scratch my car ... so sad. </t>
  </si>
  <si>
    <t>Thu Jun 18 06:45:17 PDT 2009</t>
  </si>
  <si>
    <t xml:space="preserve">@greekpeace Have a great time tonight!  Kiss our boy for me if you see him...I miss him so much I wanna cry right now </t>
  </si>
  <si>
    <t>Thu Jun 18 06:45:18 PDT 2009</t>
  </si>
  <si>
    <t>saritate</t>
  </si>
  <si>
    <t xml:space="preserve">Second summer session YAY </t>
  </si>
  <si>
    <t>Paul_1966</t>
  </si>
  <si>
    <t xml:space="preserve">Got back into work today to find that my NASA coffee mug was broken... Really pissed off. It was the first thing that my wife brought me. </t>
  </si>
  <si>
    <t>Thu Jun 18 06:45:20 PDT 2009</t>
  </si>
  <si>
    <t>moose00j</t>
  </si>
  <si>
    <t xml:space="preserve">Making DOLLARS!!!  Year End Report </t>
  </si>
  <si>
    <t>vampwillow7</t>
  </si>
  <si>
    <t>home from work tired and grumpy hadte htis time of hte month  wondered why I'd been cranky should have known</t>
  </si>
  <si>
    <t>Thu Jun 18 06:45:24 PDT 2009</t>
  </si>
  <si>
    <t xml:space="preserve">well am off now to try and hobble my way to work some how ! wish me luck </t>
  </si>
  <si>
    <t>Thu Jun 18 06:45:25 PDT 2009</t>
  </si>
  <si>
    <t>MissLaurenW</t>
  </si>
  <si>
    <t>Goodmorning  gettin ready for work.... What's up for today?</t>
  </si>
  <si>
    <t>Thu Jun 18 06:45:26 PDT 2009</t>
  </si>
  <si>
    <t>MargieJansen</t>
  </si>
  <si>
    <t xml:space="preserve">@nicolai47 So you're not coming around here then anymore? </t>
  </si>
  <si>
    <t>Thu Jun 18 06:45:28 PDT 2009</t>
  </si>
  <si>
    <t xml:space="preserve">Oh my golly gosh this is Carlton from the Fresh Prince of Bel Air http://www.wimp.com/coolkid Tried to call to get the book but no answer </t>
  </si>
  <si>
    <t>Thu Jun 18 06:45:29 PDT 2009</t>
  </si>
  <si>
    <t>mattzolman</t>
  </si>
  <si>
    <t xml:space="preserve">Jealous I'm not going to Hero Con </t>
  </si>
  <si>
    <t>Thu Jun 18 06:45:30 PDT 2009</t>
  </si>
  <si>
    <t xml:space="preserve">We are having just the opposite Mich, hot, hot, hot and not a cloud in the sky.  Set record temps yesterday </t>
  </si>
  <si>
    <t>Thu Jun 18 06:45:31 PDT 2009</t>
  </si>
  <si>
    <t xml:space="preserve">oh good. i just cooked myself a pizza and then dropped it face down on the kitchen floor  </t>
  </si>
  <si>
    <t>Thu Jun 18 06:45:34 PDT 2009</t>
  </si>
  <si>
    <t xml:space="preserve">@lootylove wanna move to the moon wit me??....(ufcked up weather in the CHI) </t>
  </si>
  <si>
    <t>Thu Jun 18 06:45:36 PDT 2009</t>
  </si>
  <si>
    <t xml:space="preserve">@TotesChic I haven't been able to update either because I've been in Gettysburg. </t>
  </si>
  <si>
    <t>MissMixUp21</t>
  </si>
  <si>
    <t xml:space="preserve">@priyankaheyyppl - No, unfortunately. He left the US too early to get Lvatt. </t>
  </si>
  <si>
    <t>Thu Jun 18 06:45:37 PDT 2009</t>
  </si>
  <si>
    <t>lizzyjanee</t>
  </si>
  <si>
    <t>I dont think he likes me at all anymore.........  UGHHHHHH</t>
  </si>
  <si>
    <t>aeam1</t>
  </si>
  <si>
    <t xml:space="preserve">@Danlew92 it isnt shit </t>
  </si>
  <si>
    <t>Thu Jun 18 06:45:39 PDT 2009</t>
  </si>
  <si>
    <t xml:space="preserve">HELP: can anyone suggest songs for &amp;quot;Evolution of Dance&amp;quot;. Am thinking from egyptian to modern hiphop. But, I got no songs. </t>
  </si>
  <si>
    <t>peacocklady0</t>
  </si>
  <si>
    <t>@xxspecial_k that sucks hon  but yeah, paying $150 to get a cavity filled is way better than the few hundred a root canal costs</t>
  </si>
  <si>
    <t>Thu Jun 18 06:45:40 PDT 2009</t>
  </si>
  <si>
    <t>Moviewatcher215</t>
  </si>
  <si>
    <t xml:space="preserve">ipod is dead   Cant bike     Cant hang out    Cant rent Movies  Perfect time to read </t>
  </si>
  <si>
    <t>Thu Jun 18 06:45:41 PDT 2009</t>
  </si>
  <si>
    <t xml:space="preserve">Injection in a bit!! Scared </t>
  </si>
  <si>
    <t>Thu Jun 18 06:45:43 PDT 2009</t>
  </si>
  <si>
    <t>CityboyAks</t>
  </si>
  <si>
    <t xml:space="preserve">@MrWdr i was hungry lol </t>
  </si>
  <si>
    <t xml:space="preserve">@jesssicababesss That sucks! </t>
  </si>
  <si>
    <t>Thu Jun 18 06:45:45 PDT 2009</t>
  </si>
  <si>
    <t xml:space="preserve">@Dlandisman aww no sunshine today? </t>
  </si>
  <si>
    <t>Thu Jun 18 06:45:46 PDT 2009</t>
  </si>
  <si>
    <t xml:space="preserve">Good moning Twitterville!! Its raining again when will it stop </t>
  </si>
  <si>
    <t>melmiccinatti</t>
  </si>
  <si>
    <t xml:space="preserve">has a first aid course 2m </t>
  </si>
  <si>
    <t>Thu Jun 18 06:45:48 PDT 2009</t>
  </si>
  <si>
    <t xml:space="preserve">Nothing having a good night. Still thinking I'm left out and alone, cant get it out of my thoughts </t>
  </si>
  <si>
    <t>Thu Jun 18 06:46:28 PDT 2009</t>
  </si>
  <si>
    <t>@ElsaWang I've just been to see Red Cliff 1 at the pics. But have to wait as RC2 is not coming here for a while.  Is Red Cliff 2 as good?</t>
  </si>
  <si>
    <t>Thu Jun 18 06:46:30 PDT 2009</t>
  </si>
  <si>
    <t>luvleygurl04</t>
  </si>
  <si>
    <t xml:space="preserve">at work ready to go </t>
  </si>
  <si>
    <t xml:space="preserve">@carmsense I love their fries mmm sooo good! My mouths all watering now and im hungry </t>
  </si>
  <si>
    <t>Thu Jun 18 06:46:31 PDT 2009</t>
  </si>
  <si>
    <t>jame9151</t>
  </si>
  <si>
    <t xml:space="preserve">On a verge of a breakdow because os all this raiiiiin!!!!! </t>
  </si>
  <si>
    <t>Thu Jun 18 06:46:32 PDT 2009</t>
  </si>
  <si>
    <t xml:space="preserve">On a verge of a breakdown because of all this raiiiiin!!!!! </t>
  </si>
  <si>
    <t>Thu Jun 18 06:46:33 PDT 2009</t>
  </si>
  <si>
    <t>lookingfromside</t>
  </si>
  <si>
    <t xml:space="preserve">Bummed I have to go to work today and just can't stay home reading....  </t>
  </si>
  <si>
    <t>@lyzav lol we need tide to go. Oh yeah thanks elyza you woke up early  lol</t>
  </si>
  <si>
    <t>Thu Jun 18 06:46:34 PDT 2009</t>
  </si>
  <si>
    <t xml:space="preserve">is sad. I really want to watch WWE but all my friends are not available on that day. </t>
  </si>
  <si>
    <t>Thu Jun 18 06:46:35 PDT 2009</t>
  </si>
  <si>
    <t>jimatix</t>
  </si>
  <si>
    <t xml:space="preserve">Q of S over, what a very dull movie </t>
  </si>
  <si>
    <t>Thu Jun 18 06:46:36 PDT 2009</t>
  </si>
  <si>
    <t xml:space="preserve">why my f-list it's so long? </t>
  </si>
  <si>
    <t>Thu Jun 18 06:46:38 PDT 2009</t>
  </si>
  <si>
    <t xml:space="preserve">At gym, aarrgghh so tired </t>
  </si>
  <si>
    <t>Thu Jun 18 06:46:39 PDT 2009</t>
  </si>
  <si>
    <t xml:space="preserve">Off to work with Marley </t>
  </si>
  <si>
    <t>Thu Jun 18 06:46:40 PDT 2009</t>
  </si>
  <si>
    <t>@HeatherA_J Thank you! I seriously had no clue.    which explains my love of &amp;quot;plug and play!&amp;quot;</t>
  </si>
  <si>
    <t xml:space="preserve">I'm about to go lay down...breakfast made my tummy hurt... </t>
  </si>
  <si>
    <t>Thu Jun 18 06:46:42 PDT 2009</t>
  </si>
  <si>
    <t>Cait_Cat</t>
  </si>
  <si>
    <t>@gaballison The map shows the rumbly parts moving south   Now we just get the drizzly parts.</t>
  </si>
  <si>
    <t>Thu Jun 18 06:46:44 PDT 2009</t>
  </si>
  <si>
    <t>NsomnEak</t>
  </si>
  <si>
    <t xml:space="preserve">Good morning tweeple...it is a rainy day out here and I don't think me and the family are gonna be able to enjoy our day today </t>
  </si>
  <si>
    <t xml:space="preserve">why do I always feel cheated when I've bought something technical? the guy at the store said &amp;quot;samsung is better&amp;quot; but now I want sony </t>
  </si>
  <si>
    <t>Thu Jun 18 06:46:45 PDT 2009</t>
  </si>
  <si>
    <t>uselessdesires</t>
  </si>
  <si>
    <t xml:space="preserve">@Harkenback tell me about. It's murder! I'm down to about 8 Marlboro lights a day - can't seem to get much lower </t>
  </si>
  <si>
    <t>Thu Jun 18 06:46:46 PDT 2009</t>
  </si>
  <si>
    <t xml:space="preserve">@stationstops Yeah, that's cool.  Too bad local games don't count  </t>
  </si>
  <si>
    <t>Thu Jun 18 06:46:47 PDT 2009</t>
  </si>
  <si>
    <t>lilkyd912</t>
  </si>
  <si>
    <t xml:space="preserve">sitting at work tired. plus its raining. what a day. </t>
  </si>
  <si>
    <t>Thu Jun 18 06:46:49 PDT 2009</t>
  </si>
  <si>
    <t xml:space="preserve">@soundofgoodbye That's no good then. </t>
  </si>
  <si>
    <t>Thu Jun 18 06:46:51 PDT 2009</t>
  </si>
  <si>
    <t>khristiiine</t>
  </si>
  <si>
    <t xml:space="preserve">I have a temperature of 103.9!!!! OH NOOOOOOO </t>
  </si>
  <si>
    <t xml:space="preserve">Trust it to stop raining when I leave, but then start raining bucket loads when I get to the city centre. </t>
  </si>
  <si>
    <t>Thu Jun 18 06:46:52 PDT 2009</t>
  </si>
  <si>
    <t>greathairgirl</t>
  </si>
  <si>
    <t>wonderful time in Vegas.  Great shopping and Ceasars was wonderful.  Did not have time to spa.   Bette Midler was awesome!</t>
  </si>
  <si>
    <t xml:space="preserve">@Jimmy_Poodle Gah, poo, bum, rubbish, drat, w@nk, arse! </t>
  </si>
  <si>
    <t>Thu Jun 18 06:46:53 PDT 2009</t>
  </si>
  <si>
    <t xml:space="preserve">hope it doesnt rain! </t>
  </si>
  <si>
    <t>Thu Jun 18 06:46:55 PDT 2009</t>
  </si>
  <si>
    <t xml:space="preserve">i wish people would see iPhone potential instead of the Blackberry!! </t>
  </si>
  <si>
    <t xml:space="preserve">@Stevehart fine thanks except i have done something nasty muscle wise in my leg and it hurts </t>
  </si>
  <si>
    <t>Thu Jun 18 06:46:59 PDT 2009</t>
  </si>
  <si>
    <t>@Greengloves why do you say that?  you're not! xx</t>
  </si>
  <si>
    <t>saralynnglessne</t>
  </si>
  <si>
    <t xml:space="preserve">@megvoe IM HERE!!! cept work blows </t>
  </si>
  <si>
    <t>Thu Jun 18 06:47:00 PDT 2009</t>
  </si>
  <si>
    <t>it seems like I'll have to stop going for expensive foods  http://img200.imageshack.us/img200/3987/eatingout.jpg</t>
  </si>
  <si>
    <t xml:space="preserve">@crazziichic  ya I luv it aswel its very gud! omg jealous ur in bed im mindin a little baby nd cant go to bed </t>
  </si>
  <si>
    <t>Thu Jun 18 06:47:04 PDT 2009</t>
  </si>
  <si>
    <t>fotopunk</t>
  </si>
  <si>
    <t xml:space="preserve">How did I sleep through 4 alarms today. </t>
  </si>
  <si>
    <t>Thu Jun 18 06:47:05 PDT 2009</t>
  </si>
  <si>
    <t>portjbp</t>
  </si>
  <si>
    <t xml:space="preserve">going to the vet....ziggy the dog had a bad night....no golf today  </t>
  </si>
  <si>
    <t>palalampampam</t>
  </si>
  <si>
    <t xml:space="preserve">@your_queen not today! im real tired. about to pass out at any second </t>
  </si>
  <si>
    <t>Thu Jun 18 06:47:06 PDT 2009</t>
  </si>
  <si>
    <t>@Kat_04071991 i didnt know how to get there + back nd stuff :') and i dont have the moneyyyy  xx</t>
  </si>
  <si>
    <t>Thu Jun 18 06:47:08 PDT 2009</t>
  </si>
  <si>
    <t>ErinBoerema</t>
  </si>
  <si>
    <t>is awake TO LATE because nobody woke me up to go running..  now ...i have to sweat in then bloody heat</t>
  </si>
  <si>
    <t>Thu Jun 18 06:47:11 PDT 2009</t>
  </si>
  <si>
    <t xml:space="preserve">Why does my computer hate me </t>
  </si>
  <si>
    <t xml:space="preserve">Think my guest airbed has sprung a leak, keeps deflating. Grrrmph </t>
  </si>
  <si>
    <t xml:space="preserve">MPs expenses are more heavily censored than I expected - and I expected them to be pretty useless </t>
  </si>
  <si>
    <t>ScrapIne</t>
  </si>
  <si>
    <t>Not getting my 2peas stuff today!!  buuuuu</t>
  </si>
  <si>
    <t>Thu Jun 18 06:47:12 PDT 2009</t>
  </si>
  <si>
    <t>ugh, i hate days like this  i don't feel like going to the gym, i hate when my friends tell me to go with them... I'm not a &amp;quot;gym person&amp;quot;</t>
  </si>
  <si>
    <t>Thu Jun 18 06:47:13 PDT 2009</t>
  </si>
  <si>
    <t>sarahkaylovesu</t>
  </si>
  <si>
    <t xml:space="preserve">on arons phonee ooo Kenzie is my love?? i dunno butt sittting here getting ready to run voleyball </t>
  </si>
  <si>
    <t>Thu Jun 18 06:47:14 PDT 2009</t>
  </si>
  <si>
    <t xml:space="preserve">I'm at an ELL conference in Maryland. Quite interesting! Missing awards at my school today though </t>
  </si>
  <si>
    <t>Thu Jun 18 06:47:15 PDT 2009</t>
  </si>
  <si>
    <t xml:space="preserve">@djnfared @grynch206 @ryanonamission i officially can never live there guys...rain + damp + my cough + my broken bones = major owww </t>
  </si>
  <si>
    <t>Thu Jun 18 06:47:19 PDT 2009</t>
  </si>
  <si>
    <t xml:space="preserve">in the office, enjoying some a/c ... wishing I had made time to get some breakfast </t>
  </si>
  <si>
    <t>Thu Jun 18 06:47:20 PDT 2009</t>
  </si>
  <si>
    <t xml:space="preserve">sneezing again n again..God,,please help me..!!i really dont like this situation.. </t>
  </si>
  <si>
    <t>Thu Jun 18 06:47:22 PDT 2009</t>
  </si>
  <si>
    <t xml:space="preserve">Watching Like Mike! I miss two certain people very much!!! </t>
  </si>
  <si>
    <t xml:space="preserve">@cancercures At ASCO they also talked about how survivors of childhood cancer can suffer from post-traumatic stress disorder. </t>
  </si>
  <si>
    <t>Thu Jun 18 06:47:25 PDT 2009</t>
  </si>
  <si>
    <t>MIphotography</t>
  </si>
  <si>
    <t xml:space="preserve">Cant wait to get married...wish my grandpa was going to be there!! </t>
  </si>
  <si>
    <t>Thu Jun 18 06:47:26 PDT 2009</t>
  </si>
  <si>
    <t xml:space="preserve">@lollujo My downfall with Chinese food is that I love fried things like sweet and sour pork and General Tsao's chicken. Not healthy </t>
  </si>
  <si>
    <t>Thu Jun 18 06:47:28 PDT 2009</t>
  </si>
  <si>
    <t>Come on vidzone update  hurrrryyyy</t>
  </si>
  <si>
    <t>Thu Jun 18 06:47:30 PDT 2009</t>
  </si>
  <si>
    <t xml:space="preserve">My avatar doesn't want to become green from one click and my comp. seems to be disagree with picnik.com... Bad luck </t>
  </si>
  <si>
    <t>Johnjamin89</t>
  </si>
  <si>
    <t xml:space="preserve">gonig to work in like 20 mins. it upsets me </t>
  </si>
  <si>
    <t>Thu Jun 18 06:47:32 PDT 2009</t>
  </si>
  <si>
    <t>lloreall</t>
  </si>
  <si>
    <t>@Freebird4205 and yeah that makes sense about the ps2...sorry  next time i sell something i will make sure to let you know first lol</t>
  </si>
  <si>
    <t>cherub71</t>
  </si>
  <si>
    <t xml:space="preserve">Crohns sucks today </t>
  </si>
  <si>
    <t>Thu Jun 18 06:47:33 PDT 2009</t>
  </si>
  <si>
    <t xml:space="preserve">effing rain. Slipped in mud, lost shoe, stepped in puddle, wet sock! effing rain! Marlena is still sick </t>
  </si>
  <si>
    <t>Thu Jun 18 06:47:34 PDT 2009</t>
  </si>
  <si>
    <t xml:space="preserve">@NoHiddenPath79 I have a few ppl asking me that- I have no idea what you are talking about!  </t>
  </si>
  <si>
    <t xml:space="preserve">I don't want the sunshine to leave today DON'T LEAVE ME all alone in the dark </t>
  </si>
  <si>
    <t>Thu Jun 18 06:47:35 PDT 2009</t>
  </si>
  <si>
    <t>@drizzybeezy Gluck on ur exam! whats BMB 401? I had to take BMB 461 &amp;amp; 462  Is it a &amp;quot;combination&amp;quot; of these two? and are u premed?</t>
  </si>
  <si>
    <t>Thu Jun 18 06:47:36 PDT 2009</t>
  </si>
  <si>
    <t>Thu Jun 18 06:47:37 PDT 2009</t>
  </si>
  <si>
    <t>BunnyPrincess</t>
  </si>
  <si>
    <t xml:space="preserve">Just finished the last assignment I had to do. My room smells like paint now </t>
  </si>
  <si>
    <t>Thu Jun 18 06:47:38 PDT 2009</t>
  </si>
  <si>
    <t>ElizabethAnson</t>
  </si>
  <si>
    <t>@whitneytbennett I miss me and my snuggie  an you!!!!!!!!!!!!!!</t>
  </si>
  <si>
    <t>Thu Jun 18 06:47:39 PDT 2009</t>
  </si>
  <si>
    <t>queenvandry</t>
  </si>
  <si>
    <t xml:space="preserve">IRRITATED = my mom cooked last night but i wasnt hungry so i saved it for today but my BROTHER ate it </t>
  </si>
  <si>
    <t>Thu Jun 18 06:47:41 PDT 2009</t>
  </si>
  <si>
    <t>SharonKips</t>
  </si>
  <si>
    <t xml:space="preserve">@GilbertThera thanks! I'm trying to upload a pic but it's not working </t>
  </si>
  <si>
    <t>Thu Jun 18 06:47:42 PDT 2009</t>
  </si>
  <si>
    <t xml:space="preserve">This damn rain is depressing. June is 3/4 done and we haven't had a consistently warm day yet. This sucks </t>
  </si>
  <si>
    <t>ew, only place in mall that has coffee was BK &amp;amp; they dont have soy milk  yuk to half &amp;amp; half!!</t>
  </si>
  <si>
    <t>RoboBex</t>
  </si>
  <si>
    <t xml:space="preserve">@5of6 i was thinking the same when i saw them in the video blog, then felt guilty for thinking it immediately, poor A&amp;amp;J </t>
  </si>
  <si>
    <t>Thu Jun 18 06:47:43 PDT 2009</t>
  </si>
  <si>
    <t>DaElement</t>
  </si>
  <si>
    <t xml:space="preserve">@danikkstar yea i miss them days 2 i still play ball but its not the same atmosphere </t>
  </si>
  <si>
    <t>@Honeybfly215 B i'm crying inside  you gotta come home or get a phone or something!</t>
  </si>
  <si>
    <t>Thu Jun 18 06:47:45 PDT 2009</t>
  </si>
  <si>
    <t>@unfamus like me  and even worst the 5 trains messed up today smh</t>
  </si>
  <si>
    <t>Thu Jun 18 06:47:46 PDT 2009</t>
  </si>
  <si>
    <t>zelsky</t>
  </si>
  <si>
    <t>prang di aqu nag.enjoi sa foundation day  ampf</t>
  </si>
  <si>
    <t>Thu Jun 18 06:47:49 PDT 2009</t>
  </si>
  <si>
    <t>melmo43m</t>
  </si>
  <si>
    <t>Thu Jun 18 06:47:51 PDT 2009</t>
  </si>
  <si>
    <t>HollywoodCole71</t>
  </si>
  <si>
    <t xml:space="preserve">Of course not. We never fight.  And its cold b/c of the rain. I told you you can't have rainbows without rain </t>
  </si>
  <si>
    <t>Thu Jun 18 06:48:30 PDT 2009</t>
  </si>
  <si>
    <t>MsBoojie</t>
  </si>
  <si>
    <t>@MrBoutique  I will b stuck at work ...</t>
  </si>
  <si>
    <t>Thu Jun 18 06:48:32 PDT 2009</t>
  </si>
  <si>
    <t xml:space="preserve">....and back to twitterfeed. </t>
  </si>
  <si>
    <t>shezang</t>
  </si>
  <si>
    <t xml:space="preserve">Wish business would pick up </t>
  </si>
  <si>
    <t>Thu Jun 18 06:48:34 PDT 2009</t>
  </si>
  <si>
    <t>CalifanSD</t>
  </si>
  <si>
    <t xml:space="preserve">Just received a threatening letter from SHF to take the teeshirts off cafepress.  Makes me sad.  </t>
  </si>
  <si>
    <t xml:space="preserve">@mzberlin didn't make plans for LA. looking at it. gotta see about work n stuff. but first, gotta sort out the jury duty </t>
  </si>
  <si>
    <t>Thu Jun 18 06:48:35 PDT 2009</t>
  </si>
  <si>
    <t xml:space="preserve">@aninpradithia gak tau ninku. semuanya bandel. I'm totally losing my soul </t>
  </si>
  <si>
    <t>Thu Jun 18 06:48:37 PDT 2009</t>
  </si>
  <si>
    <t>NeenahPaper</t>
  </si>
  <si>
    <t xml:space="preserve">@joeyontz contest involves using the ThinkInk iPhone app...so I guess so! Sorry </t>
  </si>
  <si>
    <t>supashleyyyx3</t>
  </si>
  <si>
    <t>Thu Jun 18 06:48:40 PDT 2009</t>
  </si>
  <si>
    <t>5 hours of sleep  my back is killing me Im like an old lady HAHAHA oh man I need 2 get Eligh ready I think Im gonna take him 2 the beach</t>
  </si>
  <si>
    <t xml:space="preserve">@janchondokold that's awesome!!! but I don't think I can hold on to a receipt for a month </t>
  </si>
  <si>
    <t xml:space="preserve">Got up and realized all that rain last night wasn't just a bad dream. </t>
  </si>
  <si>
    <t>Thu Jun 18 06:48:41 PDT 2009</t>
  </si>
  <si>
    <t xml:space="preserve">My Phone Is &amp;quot;Out Of Order&amp;quot;, So If You Have Been Tryin' To Call And/Or Text Me Since Around 10PM, Last Night, I Was Unavailable! </t>
  </si>
  <si>
    <t>Thu Jun 18 06:48:42 PDT 2009</t>
  </si>
  <si>
    <t xml:space="preserve">Damn....I feel like shit. Ugh.  </t>
  </si>
  <si>
    <t xml:space="preserve">O no! The red claw crab look like he's scheming on this suspiciosly dead or molting one...YIKES! </t>
  </si>
  <si>
    <t>Thu Jun 18 06:48:43 PDT 2009</t>
  </si>
  <si>
    <t xml:space="preserve">@Stefachino adslfjkaeoiaadsf. i miss my stef... </t>
  </si>
  <si>
    <t>Thu Jun 18 06:48:44 PDT 2009</t>
  </si>
  <si>
    <t xml:space="preserve">FORGOT how much I HATE the fact that casinos reek of smoke </t>
  </si>
  <si>
    <t>lissabby</t>
  </si>
  <si>
    <t>@kayla_maynard  yeah, it doesn't send me some of yours sometimes!  but good!!! Did you bleech ur hair though?</t>
  </si>
  <si>
    <t>Thu Jun 18 06:48:46 PDT 2009</t>
  </si>
  <si>
    <t xml:space="preserve">@jcarbaugh Yeah, I don't get it either. Apparently, people who want decaf and people who want real tea have little overlap. </t>
  </si>
  <si>
    <t>Thu Jun 18 06:48:47 PDT 2009</t>
  </si>
  <si>
    <t>vtkind</t>
  </si>
  <si>
    <t>177 days until MPA graduation. This is never going to end   On the bright side, 46 more days until end of summer class; 51 until vacation.</t>
  </si>
  <si>
    <t>Â£250 for a new clutch for my little pug  Soon only the interior will be original!</t>
  </si>
  <si>
    <t>Thu Jun 18 06:48:49 PDT 2009</t>
  </si>
  <si>
    <t xml:space="preserve">Great morning. 2 yr old put his hand on a burner I'd just turned off. Circular burns all over his palm. I feel sick about it. </t>
  </si>
  <si>
    <t>Thu Jun 18 06:48:51 PDT 2009</t>
  </si>
  <si>
    <t>brittanyschafer</t>
  </si>
  <si>
    <t>its official, no more George O'Mally  I guess they'll just save Izzie =/</t>
  </si>
  <si>
    <t>Thu Jun 18 06:48:52 PDT 2009</t>
  </si>
  <si>
    <t>Marrisahx</t>
  </si>
  <si>
    <t xml:space="preserve">Is really going to miss my puppy cove when I move away Saturday </t>
  </si>
  <si>
    <t>iclightgirl</t>
  </si>
  <si>
    <t>I already miss hockey  I'll just drink to missing hockey! Cheers!!!!</t>
  </si>
  <si>
    <t xml:space="preserve">Is listening to some Selena. It still makes me sad... </t>
  </si>
  <si>
    <t>Thu Jun 18 06:48:56 PDT 2009</t>
  </si>
  <si>
    <t>pjr0728</t>
  </si>
  <si>
    <t xml:space="preserve">@dmlizzy and he wants me to help out 2 weeks in july. i will get paid to do it but that means that you can only come for a week </t>
  </si>
  <si>
    <t>indymojo</t>
  </si>
  <si>
    <t>Tut tut, looks like rain!  Our Thursday softball team has been cancelled more than than we've played already  #blame #elnino</t>
  </si>
  <si>
    <t>Thu Jun 18 06:48:57 PDT 2009</t>
  </si>
  <si>
    <t xml:space="preserve">OOC I'm really sorry but I really have to go....  I always miss the good scenes </t>
  </si>
  <si>
    <t xml:space="preserve">@SteveTLeics_UK Is it all better now? i put Â£1 in and it didnt give me any change </t>
  </si>
  <si>
    <t>Thu Jun 18 06:48:58 PDT 2009</t>
  </si>
  <si>
    <t>emilybrouse</t>
  </si>
  <si>
    <t xml:space="preserve">I miss my bestest and the sun </t>
  </si>
  <si>
    <t xml:space="preserve">Still feelin' yuck again today. This could mean a trip to the dr </t>
  </si>
  <si>
    <t>Thu Jun 18 06:49:00 PDT 2009</t>
  </si>
  <si>
    <t xml:space="preserve">@pixel_juice Anything I want to watch, I can generally find streaming online for free. Except the cooking channel </t>
  </si>
  <si>
    <t>Thu Jun 18 06:49:01 PDT 2009</t>
  </si>
  <si>
    <t>rachelgray</t>
  </si>
  <si>
    <t xml:space="preserve">and need to buy train tickets to lancaster to see Jtard next weekend.Goodbye student loan, you will be sadly missed </t>
  </si>
  <si>
    <t>Just failed math  hardest test ive taken in my whole life</t>
  </si>
  <si>
    <t>Thu Jun 18 06:49:02 PDT 2009</t>
  </si>
  <si>
    <t>@nickguillory Miss Whitney Bennett had it on her twitter..msn took it down  http://vimeo.com/4965587</t>
  </si>
  <si>
    <t>Thu Jun 18 06:49:03 PDT 2009</t>
  </si>
  <si>
    <t xml:space="preserve">@HeartBreakV I would sooo be there if I didn't have to work early Friday morning </t>
  </si>
  <si>
    <t>Thu Jun 18 06:49:04 PDT 2009</t>
  </si>
  <si>
    <t>gljay50</t>
  </si>
  <si>
    <t xml:space="preserve">Woke up with my head hurting </t>
  </si>
  <si>
    <t>Thu Jun 18 06:49:05 PDT 2009</t>
  </si>
  <si>
    <t>Wht if I didn't hv to go home bryan?  I miss you &amp;amp; all of them, pismo beach. Puff. The bus. Your eyes. Everything!!!!!!</t>
  </si>
  <si>
    <t>Thu Jun 18 06:49:06 PDT 2009</t>
  </si>
  <si>
    <t xml:space="preserve">@LWPEANUT32 lol right...but im mad he gave us this quick ass break </t>
  </si>
  <si>
    <t>Thu Jun 18 06:49:07 PDT 2009</t>
  </si>
  <si>
    <t>wants a WORDPRESS layout converted for blogger  http://plurk.com/p/11x385</t>
  </si>
  <si>
    <t>Thu Jun 18 06:49:08 PDT 2009</t>
  </si>
  <si>
    <t>mphilip</t>
  </si>
  <si>
    <t xml:space="preserve">Crap! Oracle doesn't support ORDER BY clauses in subselects. Workarounds take much more time! </t>
  </si>
  <si>
    <t>Thu Jun 18 06:49:12 PDT 2009</t>
  </si>
  <si>
    <t xml:space="preserve">Still 'enjoying' all the unexpected challenges arising from IE8 update. Thx, MS </t>
  </si>
  <si>
    <t>Thu Jun 18 06:49:13 PDT 2009</t>
  </si>
  <si>
    <t xml:space="preserve">@palmaprincess Aww, we missed you earlier! </t>
  </si>
  <si>
    <t>Thu Jun 18 06:49:15 PDT 2009</t>
  </si>
  <si>
    <t>savannahbanana1</t>
  </si>
  <si>
    <t>@joshparker1129    That would've been amazing.</t>
  </si>
  <si>
    <t>Thu Jun 18 06:49:17 PDT 2009</t>
  </si>
  <si>
    <t>Neisha1987</t>
  </si>
  <si>
    <t xml:space="preserve">headache  </t>
  </si>
  <si>
    <t>Thu Jun 18 06:49:20 PDT 2009</t>
  </si>
  <si>
    <t>@jenwhyy no kevin  but LOL she makes me laugh so much</t>
  </si>
  <si>
    <t>Thu Jun 18 06:49:21 PDT 2009</t>
  </si>
  <si>
    <t>@ValCatherine singing lesson was changed. And i'll tell you about the ditching thing when i get home.  xo</t>
  </si>
  <si>
    <t>Thu Jun 18 06:49:23 PDT 2009</t>
  </si>
  <si>
    <t xml:space="preserve">It makes me sad that it's now acceptable that I get sent notice of a relatives death via txt message.  </t>
  </si>
  <si>
    <t>becca_autumnnn</t>
  </si>
  <si>
    <t xml:space="preserve">is up waaaay too early </t>
  </si>
  <si>
    <t>Thu Jun 18 06:49:27 PDT 2009</t>
  </si>
  <si>
    <t>stalkantina</t>
  </si>
  <si>
    <t xml:space="preserve">@julianwong22 boo you didn't think about of yourself?!! Not special anymore </t>
  </si>
  <si>
    <t>Thu Jun 18 06:49:29 PDT 2009</t>
  </si>
  <si>
    <t>@jld6574  sorry hun. I promise it won't eat you.</t>
  </si>
  <si>
    <t>Thu Jun 18 06:49:31 PDT 2009</t>
  </si>
  <si>
    <t xml:space="preserve">A/C is cranked up in the office today... it's like a meat locker in here. Should have brought a sweater. </t>
  </si>
  <si>
    <t>Thu Jun 18 06:49:32 PDT 2009</t>
  </si>
  <si>
    <t xml:space="preserve">All i want to do is go home, drink lots of coffee, read, listen to T&amp;amp;S, New Pornographers and An Horse and watch friends. </t>
  </si>
  <si>
    <t>Thu Jun 18 06:49:33 PDT 2009</t>
  </si>
  <si>
    <t>twiggsy23</t>
  </si>
  <si>
    <t xml:space="preserve">just found a dead cat </t>
  </si>
  <si>
    <t>Thu Jun 18 06:49:34 PDT 2009</t>
  </si>
  <si>
    <t xml:space="preserve">@GlossalFragster i don't think they'll let me  take him home through customs. </t>
  </si>
  <si>
    <t>Thu Jun 18 06:49:35 PDT 2009</t>
  </si>
  <si>
    <t xml:space="preserve">Only two more days to get through to get to the weekend. Have no clue if I'll make it </t>
  </si>
  <si>
    <t>Thu Jun 18 06:49:38 PDT 2009</t>
  </si>
  <si>
    <t>ome i left my new moon books upstate nd my friend is coming to borrow it  oopsie</t>
  </si>
  <si>
    <t>Thu Jun 18 06:49:40 PDT 2009</t>
  </si>
  <si>
    <t>MissBrittanyLee</t>
  </si>
  <si>
    <t xml:space="preserve">why do stupid storms always have to wake me up? </t>
  </si>
  <si>
    <t>@ashleyd85  well, hope you feel better</t>
  </si>
  <si>
    <t>Thu Jun 18 06:49:41 PDT 2009</t>
  </si>
  <si>
    <t>dezireee</t>
  </si>
  <si>
    <t>@smileofcrash  Y , well do u have a you tube accont ?</t>
  </si>
  <si>
    <t>Thu Jun 18 06:49:42 PDT 2009</t>
  </si>
  <si>
    <t>@keishaaa YEY! :-BD! GOOD LUCK TO US BOTH! :&amp;gt; =;=; haha! AWW.  aryt. see you tomorrow, seatmate. :&amp;gt; :* ay mali! role model pala. :&amp;gt;</t>
  </si>
  <si>
    <t>Thu Jun 18 06:49:43 PDT 2009</t>
  </si>
  <si>
    <t xml:space="preserve">@saintnicholasj ...that's the only reason why? </t>
  </si>
  <si>
    <t>Thu Jun 18 06:49:44 PDT 2009</t>
  </si>
  <si>
    <t>randomly9</t>
  </si>
  <si>
    <t xml:space="preserve">i built a pc with an aluminum case for work... now my refrigerator magnets wont stick anymore - bummer </t>
  </si>
  <si>
    <t xml:space="preserve">@chevale haha not jaga badan la. Hahaha really full eh. Can't eat anymore. Haha. Eee I wanna eat choc cake  but btu dn hv secret recipe </t>
  </si>
  <si>
    <t>Thu Jun 18 06:49:45 PDT 2009</t>
  </si>
  <si>
    <t>KristyLene</t>
  </si>
  <si>
    <t>no sunshine anywhere!!! no tanning  but at least it's warm outside^^</t>
  </si>
  <si>
    <t>Thu Jun 18 06:49:46 PDT 2009</t>
  </si>
  <si>
    <t>mirtilla83</t>
  </si>
  <si>
    <t xml:space="preserve">Dear Apple, would PLEASE stop sending emails reminding me that tomorrow the new iPhone will be available to purchase? I CAN'T afford! </t>
  </si>
  <si>
    <t>says good night plurk. (bye) im not so active right now  http://plurk.com/p/11x3hy</t>
  </si>
  <si>
    <t>broadway_babe</t>
  </si>
  <si>
    <t xml:space="preserve"> Mammoth cave here I come </t>
  </si>
  <si>
    <t>Thu Jun 18 06:49:47 PDT 2009</t>
  </si>
  <si>
    <t>katie_snyds</t>
  </si>
  <si>
    <t xml:space="preserve">thought work was insane yesterday </t>
  </si>
  <si>
    <t>Thu Jun 18 06:49:48 PDT 2009</t>
  </si>
  <si>
    <t>CarmHann92</t>
  </si>
  <si>
    <t>At school. Coco and tamales breakfast for champions. Errrg Finals.  wish me luck??</t>
  </si>
  <si>
    <t>Thu Jun 18 06:49:51 PDT 2009</t>
  </si>
  <si>
    <t xml:space="preserve">@hayuosh Paul's presence or my presence on this planet is the best gift to the world? Ha ha. I assume you mean his </t>
  </si>
  <si>
    <t>Thu Jun 18 06:49:53 PDT 2009</t>
  </si>
  <si>
    <t xml:space="preserve">@ChrisGN oh dear.. bloody databases </t>
  </si>
  <si>
    <t>Thu Jun 18 06:49:54 PDT 2009</t>
  </si>
  <si>
    <t>@lollipopdaisy i hope mine doesnt turn  actually it should turn pink... ;)</t>
  </si>
  <si>
    <t>kkelsii</t>
  </si>
  <si>
    <t>@ohdearitsmaryy I'm gonna miss you!!!!  xoxox</t>
  </si>
  <si>
    <t>Thu Jun 18 06:49:55 PDT 2009</t>
  </si>
  <si>
    <t>rosieconvey</t>
  </si>
  <si>
    <t xml:space="preserve">im sad because i have no friends </t>
  </si>
  <si>
    <t>Thu Jun 18 06:50:39 PDT 2009</t>
  </si>
  <si>
    <t xml:space="preserve">didn't get an iced mocha before work this morning, I'm very upset </t>
  </si>
  <si>
    <t>Thu Jun 18 06:50:40 PDT 2009</t>
  </si>
  <si>
    <t>KCCliff</t>
  </si>
  <si>
    <t xml:space="preserve">Rain, rain, go away, come again another day. I guess Shakespeare in the park is out for today? </t>
  </si>
  <si>
    <t>stephiebabbie</t>
  </si>
  <si>
    <t>@JLSOfficial so gutted i never got in it seems that every time i come to support u guys it fails  xx</t>
  </si>
  <si>
    <t>@MrsRance tiati crayonnya dimakan! Langit kmrn gitu  #painting</t>
  </si>
  <si>
    <t>Thu Jun 18 06:50:44 PDT 2009</t>
  </si>
  <si>
    <t>LaLucy</t>
  </si>
  <si>
    <t xml:space="preserve">@GreggyG I wanna touch a sea turtle!!! U suck </t>
  </si>
  <si>
    <t>Thu Jun 18 06:50:46 PDT 2009</t>
  </si>
  <si>
    <t>alistua</t>
  </si>
  <si>
    <t xml:space="preserve">@Jimmy_Poodle Because it's shiny making it easier to see as a target. Sorry about the funeral. </t>
  </si>
  <si>
    <t>Thu Jun 18 06:50:47 PDT 2009</t>
  </si>
  <si>
    <t>daveoj</t>
  </si>
  <si>
    <t xml:space="preserve">@jack_daniel Had the exact same car rental myself, recently. Absolutely terrible car </t>
  </si>
  <si>
    <t>Thu Jun 18 06:50:48 PDT 2009</t>
  </si>
  <si>
    <t>loveandgluttony</t>
  </si>
  <si>
    <t xml:space="preserve">&amp;quot;Showers &amp;amp; thunderstorms today. Storms could be severe w/ damaging wind &amp;amp; hail. Highs in the low 80s&amp;quot; (via @redeyechicago) Oh, crap.... </t>
  </si>
  <si>
    <t>Thu Jun 18 06:50:53 PDT 2009</t>
  </si>
  <si>
    <t>SlammaJam</t>
  </si>
  <si>
    <t xml:space="preserve">Ate too much too fast </t>
  </si>
  <si>
    <t xml:space="preserve">where is my boi? </t>
  </si>
  <si>
    <t>Thu Jun 18 06:50:54 PDT 2009</t>
  </si>
  <si>
    <t xml:space="preserve"> i wish i could sleep in like everyone else.</t>
  </si>
  <si>
    <t>@slimwithkim Oh no!    I'm sure your daughter knows how much she and her day meant to you, regardless.</t>
  </si>
  <si>
    <t>Thu Jun 18 06:50:55 PDT 2009</t>
  </si>
  <si>
    <t>Ingo_Z</t>
  </si>
  <si>
    <t>@zirnhelt Found this too today. Asked AP to send me push notifications but none so far  #OS #iPhone</t>
  </si>
  <si>
    <t>NurMaKuckn</t>
  </si>
  <si>
    <t>luxus</t>
  </si>
  <si>
    <t xml:space="preserve">work feels so boring today.. </t>
  </si>
  <si>
    <t>Thu Jun 18 06:50:56 PDT 2009</t>
  </si>
  <si>
    <t xml:space="preserve">I feel terrible this morning.... I have a cold, soar throat, and a fever... I want to go home   </t>
  </si>
  <si>
    <t>Thu Jun 18 06:50:59 PDT 2009</t>
  </si>
  <si>
    <t xml:space="preserve">Jose: did you cut yourself last night? you gotta big scar on your face *looks in mirror* Me: No, that's just my face... </t>
  </si>
  <si>
    <t>Thu Jun 18 06:51:00 PDT 2009</t>
  </si>
  <si>
    <t xml:space="preserve">@LeighMolnar: Friends is where it's at. BUT thanks to BB I miss out on Gilmore Girls and One Tree Hill </t>
  </si>
  <si>
    <t>Thu Jun 18 06:51:01 PDT 2009</t>
  </si>
  <si>
    <t xml:space="preserve">i have about 10 minutes to prison break. Still deciding what to wear for class outing tomorrow. Sadly we can only wear red </t>
  </si>
  <si>
    <t>Thu Jun 18 06:51:02 PDT 2009</t>
  </si>
  <si>
    <t>LJM_x</t>
  </si>
  <si>
    <t>Off school today!  ILL! Sucksss,, Been watching JeremyKyle literally all day!</t>
  </si>
  <si>
    <t xml:space="preserve">i truely hate the rain </t>
  </si>
  <si>
    <t xml:space="preserve">Not being able to run apart from a single 4km jog (thanks to soy flu) has been the killer. Can't be helped. Back to the shrink I suppose </t>
  </si>
  <si>
    <t>Thu Jun 18 06:51:04 PDT 2009</t>
  </si>
  <si>
    <t xml:space="preserve">Hey guys!  It is pouring here!  I didn't want to get out of bed today...studio is probably going to flood again </t>
  </si>
  <si>
    <t>Thu Jun 18 06:51:06 PDT 2009</t>
  </si>
  <si>
    <t>@magnichic amen and u have way more followers then me..mine is sad  lol</t>
  </si>
  <si>
    <t>Thu Jun 18 06:51:07 PDT 2009</t>
  </si>
  <si>
    <t>irienee</t>
  </si>
  <si>
    <t xml:space="preserve">another cloudy day </t>
  </si>
  <si>
    <t>Thu Jun 18 06:51:09 PDT 2009</t>
  </si>
  <si>
    <t>Jenticing</t>
  </si>
  <si>
    <t xml:space="preserve">@marieascannon lol! I KNOW you will but it will just make me more jealous that I wasn't there </t>
  </si>
  <si>
    <t>talktocole</t>
  </si>
  <si>
    <t xml:space="preserve"> i lost my book while i was sleeping. who does that?!</t>
  </si>
  <si>
    <t>Thu Jun 18 06:51:11 PDT 2009</t>
  </si>
  <si>
    <t>Jessie181</t>
  </si>
  <si>
    <t xml:space="preserve">@KirkusTAT mornin'! I didn't sleep at all last night either. But sadly, it wasn't because I did something awesome. I just couldn't sleep </t>
  </si>
  <si>
    <t xml:space="preserve">@hipmamacita awww...I'm missing you SO much! </t>
  </si>
  <si>
    <t>Thu Jun 18 06:51:12 PDT 2009</t>
  </si>
  <si>
    <t xml:space="preserve">D'oh. Sayang Build 'n Brawl Series 7 offered by Cool Republic Toy Shop in GH will release toys by set, not as individual figures. </t>
  </si>
  <si>
    <t>Thu Jun 18 06:51:14 PDT 2009</t>
  </si>
  <si>
    <t xml:space="preserve">@beautifulbones Is the march on the Saturday? cause I wanna go but I gotta work on the Saturday </t>
  </si>
  <si>
    <t>Thu Jun 18 06:51:16 PDT 2009</t>
  </si>
  <si>
    <t xml:space="preserve">@jennyjenanders well she was crackin up til I just put her in high chair for snack time </t>
  </si>
  <si>
    <t>Thu Jun 18 06:51:17 PDT 2009</t>
  </si>
  <si>
    <t xml:space="preserve">Wow!!! What a mess out there!! I canr believe I'm still trying to get to work! </t>
  </si>
  <si>
    <t>Thu Jun 18 06:51:18 PDT 2009</t>
  </si>
  <si>
    <t>mmtom</t>
  </si>
  <si>
    <t>so tired!      http://tinyurl.com/n2pkgk</t>
  </si>
  <si>
    <t>Thu Jun 18 06:51:19 PDT 2009</t>
  </si>
  <si>
    <t>Nadiuk</t>
  </si>
  <si>
    <t>@chelseacupcake I went to their madrid concert, it was awesome!!! Sorry you couldn't go to wembley  but they're doing another in november</t>
  </si>
  <si>
    <t>Unnecesarean</t>
  </si>
  <si>
    <t>@midwifeamy Why is the practice closing?  I'm sorry.</t>
  </si>
  <si>
    <t>aileenkaye</t>
  </si>
  <si>
    <t xml:space="preserve">missing splotchy.. </t>
  </si>
  <si>
    <t>Thu Jun 18 06:51:20 PDT 2009</t>
  </si>
  <si>
    <t xml:space="preserve">Sooooo like no one is here today. They either requested off or called-out. Work is going to be boring today </t>
  </si>
  <si>
    <t>Thu Jun 18 06:51:21 PDT 2009</t>
  </si>
  <si>
    <t>i so miss school right now   i can't wait to go back</t>
  </si>
  <si>
    <t>Thu Jun 18 06:51:22 PDT 2009</t>
  </si>
  <si>
    <t>amkb</t>
  </si>
  <si>
    <t xml:space="preserve">I need a nap!  </t>
  </si>
  <si>
    <t>Thu Jun 18 06:51:23 PDT 2009</t>
  </si>
  <si>
    <t>@benSHIKARI it's not! i hate coffee  and i don't think that'd be compatible with my phone, i still have my samsung tocco don't i  xo</t>
  </si>
  <si>
    <t>Rebecca389</t>
  </si>
  <si>
    <t xml:space="preserve"> don't feel good</t>
  </si>
  <si>
    <t>Thu Jun 18 06:51:25 PDT 2009</t>
  </si>
  <si>
    <t xml:space="preserve">On my way to bloody summer school. Don't want to go. </t>
  </si>
  <si>
    <t>Thu Jun 18 06:51:27 PDT 2009</t>
  </si>
  <si>
    <t>mandahoofs</t>
  </si>
  <si>
    <t>@Kelliekk I don't knowww   I know I'm only connected at 28.8kbps. Which is ridiculously slow. I think twitpic can't handle the McGasm</t>
  </si>
  <si>
    <t>Thu Jun 18 06:51:30 PDT 2009</t>
  </si>
  <si>
    <t xml:space="preserve">@JLC23 Sorry i have not seen any nice cat eye's rings for men for me to sell </t>
  </si>
  <si>
    <t>Thu Jun 18 06:51:32 PDT 2009</t>
  </si>
  <si>
    <t>sarahattar</t>
  </si>
  <si>
    <t>going back to the hospital with mom, doing a heart catherization...could be staying another night  PRAY!</t>
  </si>
  <si>
    <t>Thu Jun 18 06:51:33 PDT 2009</t>
  </si>
  <si>
    <t xml:space="preserve">@GentCreative </t>
  </si>
  <si>
    <t>Thu Jun 18 06:51:34 PDT 2009</t>
  </si>
  <si>
    <t xml:space="preserve">I am having a #squarespace morning </t>
  </si>
  <si>
    <t xml:space="preserve">@give_me_a_latte @monsterchew I am SO sorry I missed that one! I just turned on the TV but I was too late </t>
  </si>
  <si>
    <t>internet's been out all night. couldnt drunk tweet.  had so many good things to say..but they prolly all involved bangin robert plant ;-)</t>
  </si>
  <si>
    <t>Thu Jun 18 06:51:36 PDT 2009</t>
  </si>
  <si>
    <t xml:space="preserve">very hope tomorrow will be better than ever for me !!! </t>
  </si>
  <si>
    <t>Thu Jun 18 06:51:38 PDT 2009</t>
  </si>
  <si>
    <t>ChelseaBealex</t>
  </si>
  <si>
    <t>Work Tomorrow  x</t>
  </si>
  <si>
    <t>Thu Jun 18 06:51:39 PDT 2009</t>
  </si>
  <si>
    <t>careallie</t>
  </si>
  <si>
    <t xml:space="preserve">i think i am giong to die. working two jobs and being sick is hella lame. </t>
  </si>
  <si>
    <t>Thu Jun 18 06:51:40 PDT 2009</t>
  </si>
  <si>
    <t xml:space="preserve">@AL64 Haha Ernest! ....buries his mother? You lie! Rest in Peace Jim Varney </t>
  </si>
  <si>
    <t>Thu Jun 18 06:51:41 PDT 2009</t>
  </si>
  <si>
    <t xml:space="preserve">feh. i wanted to come home &amp;amp; get a few more winks of sleep in, but i don't have time. </t>
  </si>
  <si>
    <t xml:space="preserve">Lost yet another subber. I'm leaving on such a good notice. </t>
  </si>
  <si>
    <t>JessPaterson</t>
  </si>
  <si>
    <t xml:space="preserve">photography homework </t>
  </si>
  <si>
    <t>Thu Jun 18 06:51:44 PDT 2009</t>
  </si>
  <si>
    <t>@grahamhills It was spamming under my name which is irritating.  I have changed my password though. So now all is calm!</t>
  </si>
  <si>
    <t>Thu Jun 18 06:51:45 PDT 2009</t>
  </si>
  <si>
    <t>@davejmatthews @slessard also according to DMB Almanac u never played raven    you did debut shotgun here, great place 4 its return! ;)</t>
  </si>
  <si>
    <t>Thu Jun 18 06:51:47 PDT 2009</t>
  </si>
  <si>
    <t xml:space="preserve">Just as I set up my camera and phone to record a #weekofwin entry I get a call from a client who needs stuff *NOW* </t>
  </si>
  <si>
    <t>I forgot my phone at the Vinskies'  i feel so empty without it! i guess not direct twittering today.</t>
  </si>
  <si>
    <t>Thu Jun 18 06:51:48 PDT 2009</t>
  </si>
  <si>
    <t>@bryangreenberg Oh man, tell me you meant to do that  I've had too many traumatic grammar experiences today!</t>
  </si>
  <si>
    <t>Thu Jun 18 06:51:49 PDT 2009</t>
  </si>
  <si>
    <t xml:space="preserve">Another rain-soaked day in NYC - this is getting really old.  </t>
  </si>
  <si>
    <t>Thu Jun 18 06:51:52 PDT 2009</t>
  </si>
  <si>
    <t>newcastlej</t>
  </si>
  <si>
    <t xml:space="preserve">just spent the last two hours in the rain, in shorts </t>
  </si>
  <si>
    <t>Thu Jun 18 06:51:53 PDT 2009</t>
  </si>
  <si>
    <t>jeffhinz</t>
  </si>
  <si>
    <t xml:space="preserve">Saw Chuck Brown perform last night, but missed Jon Spencer.  Too much free music here in NYC to get it all in </t>
  </si>
  <si>
    <t>bastianh</t>
  </si>
  <si>
    <t>can anyone already log in the beta board with an eu account ? i can't  #aion #aionbeta</t>
  </si>
  <si>
    <t>Thu Jun 18 06:51:54 PDT 2009</t>
  </si>
  <si>
    <t>Home now got outta science 5 mins ago getting changed and then going for my injection  i HATE injections soo much !!! Gtg now</t>
  </si>
  <si>
    <t>RiDELL</t>
  </si>
  <si>
    <t>@Steffo70 Done that. Still no color smileys.  #twittelator</t>
  </si>
  <si>
    <t>AsylumInmate</t>
  </si>
  <si>
    <t>Wow, I'm finally back home....but it totally wasn't worth losing sleep.  Not to mention that I'm STILL sick.</t>
  </si>
  <si>
    <t>Auntie_Media</t>
  </si>
  <si>
    <t>@rkipp @gingergibson I would guess only the big cities to start. So sorry DE.  ... but, fingers crossed for King of Prussia.</t>
  </si>
  <si>
    <t>Thu Jun 18 06:51:55 PDT 2009</t>
  </si>
  <si>
    <t xml:space="preserve">@brooding_soul I'd be having a nervous breakdown if my iPod died. I'm sorry, that really blows. </t>
  </si>
  <si>
    <t>Thu Jun 18 06:51:57 PDT 2009</t>
  </si>
  <si>
    <t>@Phee78 I can't work that from my phone, but I think it'll overlay green on whatever I upload  I need a real computer for this!</t>
  </si>
  <si>
    <t>Thu Jun 18 06:52:24 PDT 2009</t>
  </si>
  <si>
    <t xml:space="preserve">@janl I've got a pair of Beyer DT 250 as well as the sonys, and they're pretty sweet too. Need a new cable though. </t>
  </si>
  <si>
    <t>Thu Jun 18 06:52:26 PDT 2009</t>
  </si>
  <si>
    <t>catiebaybee</t>
  </si>
  <si>
    <t>aha, my brother was drinking last night and all his friends shaved his head.  I  miss his hair. skjflkd</t>
  </si>
  <si>
    <t>Thu Jun 18 06:52:27 PDT 2009</t>
  </si>
  <si>
    <t xml:space="preserve">@JeepersMedia shave hairy pits -slapping harry potter- shiney happy people-  I have bronchitis, this is the best I can do for now Im sick </t>
  </si>
  <si>
    <t xml:space="preserve">is feeling tired, doesn't want to go back to work tomorrow but will have too </t>
  </si>
  <si>
    <t>Thu Jun 18 06:52:29 PDT 2009</t>
  </si>
  <si>
    <t>@leevk yeah... gonna do that after the call... the call aint gonna be so pretty  Oh well, nothing I can do about that.</t>
  </si>
  <si>
    <t>Thu Jun 18 06:52:34 PDT 2009</t>
  </si>
  <si>
    <t>Dreams of sand in the bed...   yuck ?</t>
  </si>
  <si>
    <t>Thu Jun 18 06:52:35 PDT 2009</t>
  </si>
  <si>
    <t xml:space="preserve">@nettlecake Respect! I didn't think anyone darned socks anymore. I guess that exposes me as decadent and wasteful </t>
  </si>
  <si>
    <t>sitting at my desk &amp;amp; having to wear sunglasses to see my screen because it's too sodding bright  look like a total numpty!</t>
  </si>
  <si>
    <t>jamieslayer</t>
  </si>
  <si>
    <t xml:space="preserve">binge eating cookies at 10am... not a good day </t>
  </si>
  <si>
    <t xml:space="preserve">I'm chillin in clay classstudying and jammin out to some 'Ye. This day is going by so slow... </t>
  </si>
  <si>
    <t>Thu Jun 18 06:52:38 PDT 2009</t>
  </si>
  <si>
    <t>koldenstedt</t>
  </si>
  <si>
    <t xml:space="preserve">@jefframone I have $40 in my account and I didn't move. </t>
  </si>
  <si>
    <t>Thu Jun 18 06:52:39 PDT 2009</t>
  </si>
  <si>
    <t xml:space="preserve">@PsycheDiver Tired!  My evening vanished out from under me last night! I don't feel like I was away from work at all hardly. </t>
  </si>
  <si>
    <t>@silly_kookie Things are going slow today  At least there are no smelly wet men here!!</t>
  </si>
  <si>
    <t>Thu Jun 18 06:52:40 PDT 2009</t>
  </si>
  <si>
    <t>TroyHina</t>
  </si>
  <si>
    <t xml:space="preserve">Hmmm, nice hat. </t>
  </si>
  <si>
    <t>Thu Jun 18 06:52:42 PDT 2009</t>
  </si>
  <si>
    <t>MelBernier</t>
  </si>
  <si>
    <t xml:space="preserve">enjoying the last day of non-rain before Sunday   </t>
  </si>
  <si>
    <t xml:space="preserve">Have now resorted to wearing TWO sweaters and a blanket. The A/C is freezing me at the office. </t>
  </si>
  <si>
    <t>Thu Jun 18 06:52:44 PDT 2009</t>
  </si>
  <si>
    <t>arussell</t>
  </si>
  <si>
    <t>@pezstar Ouch.  I feel your pain.</t>
  </si>
  <si>
    <t>Thu Jun 18 06:52:47 PDT 2009</t>
  </si>
  <si>
    <t xml:space="preserve">Work sucks! I'm booooored! </t>
  </si>
  <si>
    <t>Thu Jun 18 06:52:48 PDT 2009</t>
  </si>
  <si>
    <t>avabird42</t>
  </si>
  <si>
    <t xml:space="preserve">@whovian99 Lower fever is at least an improvement.  I don't remember seeing any news about your sis either..  Sorry forgot to ask </t>
  </si>
  <si>
    <t>Thu Jun 18 06:52:49 PDT 2009</t>
  </si>
  <si>
    <t>Stellar1029</t>
  </si>
  <si>
    <t xml:space="preserve">Just an fyi, I am no fan of Twitter. All the good sites are just blocked at work </t>
  </si>
  <si>
    <t>Thu Jun 18 06:52:51 PDT 2009</t>
  </si>
  <si>
    <t xml:space="preserve">@AnnMarieRealtor Love it!  It wouldn't work for me. Mom lives three blocks away. </t>
  </si>
  <si>
    <t xml:space="preserve">people who own a washing machine don't realize how lucky they are... my back hurts </t>
  </si>
  <si>
    <t>Thu Jun 18 06:52:52 PDT 2009</t>
  </si>
  <si>
    <t xml:space="preserve">@flaimster yeah - that falls into that 10% (along with rollerskating) </t>
  </si>
  <si>
    <t>EmilyDesignLSM</t>
  </si>
  <si>
    <t xml:space="preserve">Is back from Italy! Amazing food, views and sunshine but not happy about my badly perferated left ear and infection in the right one </t>
  </si>
  <si>
    <t>Thu Jun 18 06:52:55 PDT 2009</t>
  </si>
  <si>
    <t>cobyn</t>
  </si>
  <si>
    <t>@msmiya127  i hope you did good</t>
  </si>
  <si>
    <t>ekiee</t>
  </si>
  <si>
    <t xml:space="preserve">@catheerine me too. tomorrow is the day. </t>
  </si>
  <si>
    <t>Thu Jun 18 06:52:56 PDT 2009</t>
  </si>
  <si>
    <t xml:space="preserve">i NEED to not be bored! FUUCKKIINNGG HEELLLL. </t>
  </si>
  <si>
    <t>Thu Jun 18 06:52:59 PDT 2009</t>
  </si>
  <si>
    <t>Dedxovu</t>
  </si>
  <si>
    <t xml:space="preserve">@mumbobob unless the stuff you work on at 1am requires an early morning finish </t>
  </si>
  <si>
    <t>Thu Jun 18 06:53:00 PDT 2009</t>
  </si>
  <si>
    <t xml:space="preserve">@caffeinesparks you and me going down to penury and defeat </t>
  </si>
  <si>
    <t>Thu Jun 18 06:53:01 PDT 2009</t>
  </si>
  <si>
    <t>yanamm</t>
  </si>
  <si>
    <t xml:space="preserve">has to choose between a split short vacation and chance for a publication AND a nice and long vacation and no publication-guess which one </t>
  </si>
  <si>
    <t>jogirly77</t>
  </si>
  <si>
    <t xml:space="preserve">Is trying to get things done at work and keeps making banner angry.... </t>
  </si>
  <si>
    <t>Thu Jun 18 06:53:02 PDT 2009</t>
  </si>
  <si>
    <t>alexlawson32</t>
  </si>
  <si>
    <t xml:space="preserve">@abollinger16 you got me sick </t>
  </si>
  <si>
    <t>Thu Jun 18 06:53:03 PDT 2009</t>
  </si>
  <si>
    <t>cposer</t>
  </si>
  <si>
    <t xml:space="preserve">Finally found somethin to cheer me up. Thanks, Leoni, now my workload looks only half as scary..., ok, 99% fits better </t>
  </si>
  <si>
    <t>freaky92</t>
  </si>
  <si>
    <t xml:space="preserve">Learning for my French test </t>
  </si>
  <si>
    <t>Thu Jun 18 06:53:04 PDT 2009</t>
  </si>
  <si>
    <t>pedalman49</t>
  </si>
  <si>
    <t xml:space="preserve">@BodyworksLancPA Hey, today is the day we finished a year ago right? Too bad, we should have planned a little celebration today. </t>
  </si>
  <si>
    <t>Thu Jun 18 06:53:06 PDT 2009</t>
  </si>
  <si>
    <t xml:space="preserve">is home from work early and is sad that the sun has disappeared....i want a tan </t>
  </si>
  <si>
    <t xml:space="preserve">@uwvark27 It's sold out, also. </t>
  </si>
  <si>
    <t>Thu Jun 18 06:53:08 PDT 2009</t>
  </si>
  <si>
    <t>Russ_Brown</t>
  </si>
  <si>
    <t xml:space="preserve">OK, so my first follower was a crank </t>
  </si>
  <si>
    <t>This gloomy weather fits my mood all too well  bummed</t>
  </si>
  <si>
    <t>Thu Jun 18 06:53:10 PDT 2009</t>
  </si>
  <si>
    <t>miguelpaz</t>
  </si>
  <si>
    <t xml:space="preserve">es un shock verse por la tele </t>
  </si>
  <si>
    <t xml:space="preserve">is slowly being destroyed by Daytime TV </t>
  </si>
  <si>
    <t>Thu Jun 18 06:53:11 PDT 2009</t>
  </si>
  <si>
    <t xml:space="preserve">Just ate a bagel, and feel like a piggy.......i usually don't eat breakfast and when i do, i just feel like a balloon </t>
  </si>
  <si>
    <t>Thu Jun 18 06:53:15 PDT 2009</t>
  </si>
  <si>
    <t>lalaland77</t>
  </si>
  <si>
    <t xml:space="preserve">Is it's my brothers last day of school </t>
  </si>
  <si>
    <t>bananafishhh</t>
  </si>
  <si>
    <t xml:space="preserve">today's turning out better than i planned.  except for this headache i've got goin on. </t>
  </si>
  <si>
    <t>KSachdev</t>
  </si>
  <si>
    <t>Just lost 40 dollars  - http://tweet.sg</t>
  </si>
  <si>
    <t>Thu Jun 18 06:53:20 PDT 2009</t>
  </si>
  <si>
    <t>michaelnewhouse</t>
  </si>
  <si>
    <t xml:space="preserve">My Laptop is @ the tech Dr, feel like I have a sick child &amp;amp; cant wait for it to get the okay to come home </t>
  </si>
  <si>
    <t xml:space="preserve">@itchy_mitchy I wish I could get it from you now, but I cant. </t>
  </si>
  <si>
    <t>Cianjg</t>
  </si>
  <si>
    <t>...and it just dropped back to 1.04kb/s  ha</t>
  </si>
  <si>
    <t xml:space="preserve">@buffywoo i love that song! it sucks that I cant listen to it here </t>
  </si>
  <si>
    <t>Thu Jun 18 06:53:22 PDT 2009</t>
  </si>
  <si>
    <t xml:space="preserve">Cell phones suck!! Missed an important txt/call from my brother last night </t>
  </si>
  <si>
    <t>Thu Jun 18 06:53:23 PDT 2009</t>
  </si>
  <si>
    <t xml:space="preserve">so apparently no one is going out friday, so that's a bust, guess I'll go to work instead! Trying to resolve to the life of an old maid </t>
  </si>
  <si>
    <t>Thu Jun 18 06:53:24 PDT 2009</t>
  </si>
  <si>
    <t>alexandergray</t>
  </si>
  <si>
    <t xml:space="preserve">7 minutes, oh my god. i still can't believe she's coming back! ....i'm so lame </t>
  </si>
  <si>
    <t>Thu Jun 18 06:53:25 PDT 2009</t>
  </si>
  <si>
    <t>fnieto</t>
  </si>
  <si>
    <t xml:space="preserve">@mesatejas  I'm doing good LOL well I'm going to take a shower then go see him we are leaving today . </t>
  </si>
  <si>
    <t>Thu Jun 18 06:53:27 PDT 2009</t>
  </si>
  <si>
    <t xml:space="preserve">study is SO DAMN BORING!!!!!!!!!! i want exams to be over!!!! </t>
  </si>
  <si>
    <t>Loved my small group this morning!  Too bad I had to leave before it was over.   Looking forward to tonight's group, The Truth Project.</t>
  </si>
  <si>
    <t>Thu Jun 18 06:53:28 PDT 2009</t>
  </si>
  <si>
    <t>kanikks</t>
  </si>
  <si>
    <t>He's not OL, though  I'm waiiiiiiiiiiiting.</t>
  </si>
  <si>
    <t>Thu Jun 18 06:53:29 PDT 2009</t>
  </si>
  <si>
    <t xml:space="preserve">@OhNoMacho the last two dry days passed by too quickly </t>
  </si>
  <si>
    <t>Thu Jun 18 06:53:31 PDT 2009</t>
  </si>
  <si>
    <t xml:space="preserve">@Pink some guy decided to humiliate me in front of all of my work colleagues it's still stressing me out </t>
  </si>
  <si>
    <t>Thu Jun 18 06:53:32 PDT 2009</t>
  </si>
  <si>
    <t>We have all those memories and your gonna watch them fade.  Sink Into Me;</t>
  </si>
  <si>
    <t>Thu Jun 18 06:53:36 PDT 2009</t>
  </si>
  <si>
    <t xml:space="preserve">Am crying my eyes out at 60 minute makeover. Poor woman is so touched. </t>
  </si>
  <si>
    <t>Thu Jun 18 06:53:37 PDT 2009</t>
  </si>
  <si>
    <t>ichliebedich_xx</t>
  </si>
  <si>
    <t xml:space="preserve">My laptop is rubbish. Every time I try to play Sims 3 it turns off after like 15 mins and nothing saves </t>
  </si>
  <si>
    <t>Thu Jun 18 06:53:39 PDT 2009</t>
  </si>
  <si>
    <t>Dreamskribbler</t>
  </si>
  <si>
    <t>so after a few reviews i am thinking it may not be such a great chapter?  let me know...but also follow #peterfacinelli and #gilbirmingham</t>
  </si>
  <si>
    <t>Thu Jun 18 06:53:40 PDT 2009</t>
  </si>
  <si>
    <t>misnyo</t>
  </si>
  <si>
    <t xml:space="preserve">deserializing xml-s. fun, isn't it? </t>
  </si>
  <si>
    <t>Thu Jun 18 06:53:42 PDT 2009</t>
  </si>
  <si>
    <t>Jackieislove</t>
  </si>
  <si>
    <t>The Highschoolers leave for haiti on saturday,  I want august to come quick so I can go, I miss my haitian family.</t>
  </si>
  <si>
    <t>Thu Jun 18 06:53:43 PDT 2009</t>
  </si>
  <si>
    <t>@SusieSprinkle can't stand that when u have been around it long enuf u smell like it and when u turn ur head u smell ur own hair  ughhhh</t>
  </si>
  <si>
    <t>Thu Jun 18 06:53:48 PDT 2009</t>
  </si>
  <si>
    <t>arabella262</t>
  </si>
  <si>
    <t xml:space="preserve">is wondering how the hell you work this thing??  </t>
  </si>
  <si>
    <t xml:space="preserve">@amerz wow!  it's truly the top of the class! unfortunately, for some reason it won't let it install on my mac </t>
  </si>
  <si>
    <t>NeverShoutSARAx</t>
  </si>
  <si>
    <t xml:space="preserve">I hate the fact that it's going to rain for the rest of forever. I need to tan! And you cant excactly do that in hte rain </t>
  </si>
  <si>
    <t>Thu Jun 18 06:53:49 PDT 2009</t>
  </si>
  <si>
    <t xml:space="preserve">Ian 'Eon - Spice' Loveday is dead: http://bit.ly/p9y76 http://bit.ly/xmxj7 sad news </t>
  </si>
  <si>
    <t>Thu Jun 18 06:53:52 PDT 2009</t>
  </si>
  <si>
    <t>@KellyRuthxo me too! I just dyed one of the extensions I bought but its gone so dark  hmph</t>
  </si>
  <si>
    <t>Thu Jun 18 06:53:56 PDT 2009</t>
  </si>
  <si>
    <t>leirbriseadh</t>
  </si>
  <si>
    <t>Thu Jun 18 06:54:34 PDT 2009</t>
  </si>
  <si>
    <t xml:space="preserve">@bcswartz Pffff, we got cfimap... there's probabbly gonna wait till San Fran to release CFWoman </t>
  </si>
  <si>
    <t>Thu Jun 18 06:54:35 PDT 2009</t>
  </si>
  <si>
    <t xml:space="preserve">wheres my bed. </t>
  </si>
  <si>
    <t xml:space="preserve">playtime is over...the roommate gets home 2day...  </t>
  </si>
  <si>
    <t>Thu Jun 18 06:54:36 PDT 2009</t>
  </si>
  <si>
    <t xml:space="preserve">@bratta Java Dave's Hazelnut Truffle w/xtra espresso shot + Sonic bfast burrito are getting me going today. First coffee since Monday </t>
  </si>
  <si>
    <t>tazshu</t>
  </si>
  <si>
    <t xml:space="preserve">time to get ready for work. </t>
  </si>
  <si>
    <t>Thu Jun 18 06:54:40 PDT 2009</t>
  </si>
  <si>
    <t xml:space="preserve">something just fell out of a book a student gave me. we both stared at it a bit, and then they said 'yeah, i think it's a bit of chicken' </t>
  </si>
  <si>
    <t>megbeebee</t>
  </si>
  <si>
    <t>My iPhone software update didn't download last night  I has a sad</t>
  </si>
  <si>
    <t>Thu Jun 18 06:54:41 PDT 2009</t>
  </si>
  <si>
    <t>zephyrtron</t>
  </si>
  <si>
    <t xml:space="preserve">@belledejour_uk I was going to suggest checking the Way Back Machine for NightJack archives, but they've even blocked that </t>
  </si>
  <si>
    <t>LSANTIAGO21</t>
  </si>
  <si>
    <t>@lfesvr You took off last night before I could say bye   Where did you dissapear to? Bikinni Bar?!?!?! lol</t>
  </si>
  <si>
    <t>Thu Jun 18 06:54:42 PDT 2009</t>
  </si>
  <si>
    <t xml:space="preserve">Can't say I really appreciated having no power this morning in my house </t>
  </si>
  <si>
    <t>Gagabalenciaga</t>
  </si>
  <si>
    <t xml:space="preserve">ugh i lost/misplaced my balenciaga wallet last night wtf. i hope i find everything </t>
  </si>
  <si>
    <t xml:space="preserve">@melanienathan Sorry! I went on a mass defollow spree cuz I couldn't keep up. I thought I might've unfollowed tweeps I wanted to keep. </t>
  </si>
  <si>
    <t>&amp;quot;omg i m so sorry! No dont stop pls  which was d rude word? Coz i feel stupid doing this 2 a girl without thinking&amp;quot;</t>
  </si>
  <si>
    <t>Thu Jun 18 06:54:43 PDT 2009</t>
  </si>
  <si>
    <t>engiqueer</t>
  </si>
  <si>
    <t>@Etiquette_etc i have that too  Im getting over it though.</t>
  </si>
  <si>
    <t>Thu Jun 18 06:54:45 PDT 2009</t>
  </si>
  <si>
    <t xml:space="preserve">Yet another one of those mornings where it's hard not to look like a drowned rat </t>
  </si>
  <si>
    <t>Thu Jun 18 06:54:46 PDT 2009</t>
  </si>
  <si>
    <t xml:space="preserve">Can't seem to receive mms </t>
  </si>
  <si>
    <t>Reel_Love</t>
  </si>
  <si>
    <t>@DaRealsebastian Def not mean  look @ how you did me when I was just trying to go spend time with you in Vegas. Basically told me hell no</t>
  </si>
  <si>
    <t>Thu Jun 18 06:54:50 PDT 2009</t>
  </si>
  <si>
    <t>jklenda</t>
  </si>
  <si>
    <t>AH, missed my flight   what a mess. I think I still get 2 go out 2 oregon. Just staying with Michael tonight and meeting up with gang ...</t>
  </si>
  <si>
    <t>karamichelem</t>
  </si>
  <si>
    <t xml:space="preserve">at work...plotting construction documents...fighting a sore throat </t>
  </si>
  <si>
    <t>Thu Jun 18 06:54:52 PDT 2009</t>
  </si>
  <si>
    <t xml:space="preserve">Rise and shine for the written placement test... Inverse fun </t>
  </si>
  <si>
    <t>projectnmt</t>
  </si>
  <si>
    <t xml:space="preserve">DOH - right the first time.... </t>
  </si>
  <si>
    <t>Thu Jun 18 06:54:53 PDT 2009</t>
  </si>
  <si>
    <t>clubforce</t>
  </si>
  <si>
    <t xml:space="preserve">At Silverstone now - trucks set up, cars being finished. It's been a busy week! Typical Silverstone weather tho </t>
  </si>
  <si>
    <t>Thu Jun 18 06:54:54 PDT 2009</t>
  </si>
  <si>
    <t>jackalackin</t>
  </si>
  <si>
    <t xml:space="preserve">A bunch of the tropical fish in the aquarium outside my office died mysteriously. Sad. </t>
  </si>
  <si>
    <t xml:space="preserve">@SLessard welcome back.....&amp;quot;see&amp;quot; you at deer creek!  In 6 weeks...sigh, so far away yet </t>
  </si>
  <si>
    <t>Thu Jun 18 06:54:58 PDT 2009</t>
  </si>
  <si>
    <t>MissPrism</t>
  </si>
  <si>
    <t xml:space="preserve">is old and can't party and work the next day </t>
  </si>
  <si>
    <t>Thu Jun 18 06:54:59 PDT 2009</t>
  </si>
  <si>
    <t xml:space="preserve">Good, doper Beck is out. Absolutely destroyed his racquet at the end. Alves getting killed, not keeping up his reputation as a fighter </t>
  </si>
  <si>
    <t>Thu Jun 18 06:55:01 PDT 2009</t>
  </si>
  <si>
    <t xml:space="preserve">Motivation has left the building </t>
  </si>
  <si>
    <t>Thu Jun 18 06:55:02 PDT 2009</t>
  </si>
  <si>
    <t xml:space="preserve">@OfficiallyAlly  I WISH I could be at Book People to cheer you on today!  There's this little thing that I have (work) that won't let me. </t>
  </si>
  <si>
    <t>Thu Jun 18 06:55:08 PDT 2009</t>
  </si>
  <si>
    <t>emilyoftexas</t>
  </si>
  <si>
    <t xml:space="preserve">@GoliadChica Gotcha= Falfurrias is in the triangle of highways west of you, right? We can't git butter from there out here. </t>
  </si>
  <si>
    <t>Day 2 of migraine. My preventative meds have stopped working  time to call Dr. And up the dose!</t>
  </si>
  <si>
    <t>Thu Jun 18 06:55:09 PDT 2009</t>
  </si>
  <si>
    <t>CheriASmith</t>
  </si>
  <si>
    <t xml:space="preserve">@IamSheree Rain until Sunday </t>
  </si>
  <si>
    <t>Thu Jun 18 06:55:10 PDT 2009</t>
  </si>
  <si>
    <t>frozendaggers</t>
  </si>
  <si>
    <t xml:space="preserve">today is boring </t>
  </si>
  <si>
    <t>Thu Jun 18 06:55:11 PDT 2009</t>
  </si>
  <si>
    <t>VivienMueller</t>
  </si>
  <si>
    <t xml:space="preserve">IÂ´m so sad because I love the boyfriend by my BFF </t>
  </si>
  <si>
    <t>Thu Jun 18 06:55:14 PDT 2009</t>
  </si>
  <si>
    <t xml:space="preserve">Got stung by a bee today. </t>
  </si>
  <si>
    <t>Thu Jun 18 06:55:19 PDT 2009</t>
  </si>
  <si>
    <t>Adrianne_</t>
  </si>
  <si>
    <t>Good morning all! Not a very pretty day here  we have had so much rain latley haha. I want sun! lol. Have a great day everyone!</t>
  </si>
  <si>
    <t>Thu Jun 18 06:55:20 PDT 2009</t>
  </si>
  <si>
    <t>ArtDecoGecko</t>
  </si>
  <si>
    <t>@wyver3x Not just me then    I suspect ace has pressed the wrong button somewhere along the line!!</t>
  </si>
  <si>
    <t>TheZionView</t>
  </si>
  <si>
    <t>heavy pouring have prevented the lighting!  will wait</t>
  </si>
  <si>
    <t>adeel786</t>
  </si>
  <si>
    <t>This is just great  FlightNetWork.com bought two tickets for me(their mistake) and now they are asking me to pay the cancellation fee</t>
  </si>
  <si>
    <t>Thu Jun 18 06:55:21 PDT 2009</t>
  </si>
  <si>
    <t>J0dYLeE</t>
  </si>
  <si>
    <t xml:space="preserve">thought that if she planted a smartie, that a smartie tree would grow...but... </t>
  </si>
  <si>
    <t xml:space="preserve">@girlypeekaboo i miss u and am so bored without u. </t>
  </si>
  <si>
    <t>I'm really sad that @SkaraProudmoore isn't coming up in searches properly.  How can I control the world when I can't get this right?</t>
  </si>
  <si>
    <t>Thu Jun 18 06:55:22 PDT 2009</t>
  </si>
  <si>
    <t>@Tawmu You're not very nice.  Make an exception.</t>
  </si>
  <si>
    <t>Thu Jun 18 06:55:23 PDT 2009</t>
  </si>
  <si>
    <t>wayne_mc</t>
  </si>
  <si>
    <t xml:space="preserve">Eyes hurting, think i've been stiring at the Smart board in school to long </t>
  </si>
  <si>
    <t>Katexoxo</t>
  </si>
  <si>
    <t xml:space="preserve">is babysitting when she really doesn't want to </t>
  </si>
  <si>
    <t>Thu Jun 18 06:55:24 PDT 2009</t>
  </si>
  <si>
    <t>dequimi</t>
  </si>
  <si>
    <t xml:space="preserve">Watching it rain AGAIN in NJ... Sad </t>
  </si>
  <si>
    <t xml:space="preserve">really confused right now. i wish i could be there for you </t>
  </si>
  <si>
    <t>BrentR7</t>
  </si>
  <si>
    <t xml:space="preserve">BEAUTIFUL DAY! Better enjoy the drive to work cause i am not going to see much of it </t>
  </si>
  <si>
    <t>Thu Jun 18 06:55:25 PDT 2009</t>
  </si>
  <si>
    <t xml:space="preserve">I think my arms are going to fall off </t>
  </si>
  <si>
    <t>Thu Jun 18 06:55:27 PDT 2009</t>
  </si>
  <si>
    <t xml:space="preserve">@rarararah int'l! I'm really starting to hate history </t>
  </si>
  <si>
    <t>Braineyson</t>
  </si>
  <si>
    <t xml:space="preserve">www.obamasplanforgayrights.com  </t>
  </si>
  <si>
    <t>Thu Jun 18 06:55:28 PDT 2009</t>
  </si>
  <si>
    <t xml:space="preserve">@Deepfour Yes, but I kinda think we wouldn't get much done over the week. </t>
  </si>
  <si>
    <t>marlenefornow</t>
  </si>
  <si>
    <t xml:space="preserve">I just realized the clothes I'm wearing really look awful in combination.  And my zipper keeps falling dawn </t>
  </si>
  <si>
    <t>Thu Jun 18 06:55:30 PDT 2009</t>
  </si>
  <si>
    <t xml:space="preserve">@collin5022 baha i was just about to ask you actually how to get to boston without getting on the highway </t>
  </si>
  <si>
    <t>Thu Jun 18 06:55:31 PDT 2009</t>
  </si>
  <si>
    <t>mariannathomas</t>
  </si>
  <si>
    <t xml:space="preserve">morning everybody! i am SOOO tired! </t>
  </si>
  <si>
    <t>Thu Jun 18 06:55:32 PDT 2009</t>
  </si>
  <si>
    <t xml:space="preserve">i want to keep a pet. </t>
  </si>
  <si>
    <t>Thu Jun 18 06:55:33 PDT 2009</t>
  </si>
  <si>
    <t>@rockinaround 2 super boring exams, in July  sooo sick of it!</t>
  </si>
  <si>
    <t>curlie74</t>
  </si>
  <si>
    <t xml:space="preserve">just getting up. taking camryn to the dentist. </t>
  </si>
  <si>
    <t>Thu Jun 18 06:55:38 PDT 2009</t>
  </si>
  <si>
    <t>x_nicole_gee_x</t>
  </si>
  <si>
    <t xml:space="preserve">god It's been rainging alllll day </t>
  </si>
  <si>
    <t>nic114</t>
  </si>
  <si>
    <t xml:space="preserve">No classes or work for me today...of course it's gonna rain </t>
  </si>
  <si>
    <t>Thu Jun 18 06:55:39 PDT 2009</t>
  </si>
  <si>
    <t xml:space="preserve">@LadyPunk77 Hahaha awww that sounds terrible! Doesn't sound like it was your day today </t>
  </si>
  <si>
    <t>Thu Jun 18 06:55:40 PDT 2009</t>
  </si>
  <si>
    <t xml:space="preserve">@MPLUSV is driving me home after concert with @LyndaN_1981. No drumstick </t>
  </si>
  <si>
    <t>Aww, man, Edinburgh was fun. I'm rly tired now though  also i dont wanna go 2 Edinburgh Dungeons EVER AGAIN. they picked on me &amp;lt;_&amp;lt; lol</t>
  </si>
  <si>
    <t>Thu Jun 18 06:55:41 PDT 2009</t>
  </si>
  <si>
    <t xml:space="preserve">@Dutches_Meow Meow </t>
  </si>
  <si>
    <t>Thu Jun 18 06:55:42 PDT 2009</t>
  </si>
  <si>
    <t>haaaaylay</t>
  </si>
  <si>
    <t xml:space="preserve">surgery </t>
  </si>
  <si>
    <t>Thu Jun 18 06:55:43 PDT 2009</t>
  </si>
  <si>
    <t>iandeyoung</t>
  </si>
  <si>
    <t xml:space="preserve">@calvinsonfire well. I wish you were here </t>
  </si>
  <si>
    <t>Thu Jun 18 06:55:44 PDT 2009</t>
  </si>
  <si>
    <t>rosolc</t>
  </si>
  <si>
    <t xml:space="preserve">@chicagostyle Someone replied to me it got cancelled </t>
  </si>
  <si>
    <t>Thu Jun 18 06:55:47 PDT 2009</t>
  </si>
  <si>
    <t>audrey9758</t>
  </si>
  <si>
    <t xml:space="preserve">sitting in the rain trying to figure out where to go next </t>
  </si>
  <si>
    <t>NitaRFCC</t>
  </si>
  <si>
    <t xml:space="preserve">chinese is so hard . </t>
  </si>
  <si>
    <t>Thu Jun 18 06:55:49 PDT 2009</t>
  </si>
  <si>
    <t>iamanglin</t>
  </si>
  <si>
    <t xml:space="preserve">@c2thety Hate you too, Louise. See you in September.  </t>
  </si>
  <si>
    <t>Thu Jun 18 06:55:52 PDT 2009</t>
  </si>
  <si>
    <t xml:space="preserve">turning in my classroom key today.  Wow, this is really official. </t>
  </si>
  <si>
    <t>Thu Jun 18 06:55:54 PDT 2009</t>
  </si>
  <si>
    <t>rumtumtaggle</t>
  </si>
  <si>
    <t>@kittodaijoubu aw  that person is obviously a foolish fool.</t>
  </si>
  <si>
    <t>Thu Jun 18 06:55:56 PDT 2009</t>
  </si>
  <si>
    <t xml:space="preserve">@NicolaaaC what do they say? </t>
  </si>
  <si>
    <t>Thu Jun 18 06:55:57 PDT 2009</t>
  </si>
  <si>
    <t xml:space="preserve">@chavezja don't think like that </t>
  </si>
  <si>
    <t>Thu Jun 18 06:55:58 PDT 2009</t>
  </si>
  <si>
    <t xml:space="preserve">Gah!  More rain this morning.  Today, we're in Haydn Valley, Fishing Bridge, Lake, and West Thumb areas. Last day in the park.  </t>
  </si>
  <si>
    <t xml:space="preserve">god it's been raining ALLL day </t>
  </si>
  <si>
    <t xml:space="preserve">@andy_lamb Anything you want done baby, I do it naturally  </t>
  </si>
  <si>
    <t>Thu Jun 18 06:55:59 PDT 2009</t>
  </si>
  <si>
    <t xml:space="preserve">@OlallaaReiiGaal I know that tomorrow's your bday (: WTF?! You'll have a dog?! OMG que envidiaaa! I want that </t>
  </si>
  <si>
    <t>Thu Jun 18 06:56:28 PDT 2009</t>
  </si>
  <si>
    <t xml:space="preserve">@firebirdhouse just wish there was a way 2 counter it... at least I'm not alone! But jeez! I cld tell you exactly when it started too... </t>
  </si>
  <si>
    <t>Thu Jun 18 06:56:29 PDT 2009</t>
  </si>
  <si>
    <t xml:space="preserve">at WORK, ima bout to make me somethinq to eat, i would qo qet me a pastrami sandwich but its nasty out </t>
  </si>
  <si>
    <t xml:space="preserve">is not impressed that i have spent 3 hours researching the origins of scooby-doo and nothing even remotely interesting has been found </t>
  </si>
  <si>
    <t>knoggleknot</t>
  </si>
  <si>
    <t xml:space="preserve">@baital I guess that means the party is canceled! So Sad </t>
  </si>
  <si>
    <t>Thu Jun 18 06:56:30 PDT 2009</t>
  </si>
  <si>
    <t xml:space="preserve">@jamiepotter @hannahnicklin LOL - that would be so funny if we did that. Apart from we'd probably get abused by the emos </t>
  </si>
  <si>
    <t>Thu Jun 18 06:56:31 PDT 2009</t>
  </si>
  <si>
    <t>jumba</t>
  </si>
  <si>
    <t>it seems that I'm going to lose the big #lgp2009's feast   I hope you enjoy it as much as I did!</t>
  </si>
  <si>
    <t>Thu Jun 18 06:56:32 PDT 2009</t>
  </si>
  <si>
    <t>Freemska</t>
  </si>
  <si>
    <t xml:space="preserve">Is wishing she had enough money to travel with her best friend in Europe </t>
  </si>
  <si>
    <t xml:space="preserve">yay party booked wooooooooo nly av 2 w8 til 15th august </t>
  </si>
  <si>
    <t>Thu Jun 18 06:56:34 PDT 2009</t>
  </si>
  <si>
    <t>shirmiacrosbie</t>
  </si>
  <si>
    <t>I'm sorrry.. i cant loose you as a friend you mean to much to mee   &amp;lt;3  im sorry</t>
  </si>
  <si>
    <t>Thu Jun 18 06:56:38 PDT 2009</t>
  </si>
  <si>
    <t>@Mr_7 No  and also - i didn't write that tweet. You log in (which i did for curiosity sakes) and it does it automatically...</t>
  </si>
  <si>
    <t>somecallmetimmy</t>
  </si>
  <si>
    <t xml:space="preserve">@mandomc I wish I could but I have class June 23 - August 4 M-TH from 6:30 - 8:05 pm </t>
  </si>
  <si>
    <t>Thu Jun 18 06:56:39 PDT 2009</t>
  </si>
  <si>
    <t xml:space="preserve">Isnt going to camp today..but that might also mean im not going to the party either.. </t>
  </si>
  <si>
    <t>Thu Jun 18 06:56:40 PDT 2009</t>
  </si>
  <si>
    <t xml:space="preserve">Headed to the Beach for my last full day on the sun... </t>
  </si>
  <si>
    <t>Thu Jun 18 06:56:42 PDT 2009</t>
  </si>
  <si>
    <t>Nice hat...   Thinking...?  Hmmmm.....</t>
  </si>
  <si>
    <t>Thu Jun 18 06:56:43 PDT 2009</t>
  </si>
  <si>
    <t>assumptions13</t>
  </si>
  <si>
    <t xml:space="preserve">Im never a happy panda to get up early for work </t>
  </si>
  <si>
    <t>@RichieNickel i had to sell my #92  i had a horrible allergic reaction to it</t>
  </si>
  <si>
    <t>Thu Jun 18 06:56:44 PDT 2009</t>
  </si>
  <si>
    <t>Emily_Vance</t>
  </si>
  <si>
    <t xml:space="preserve">My hips hurt. it makes me feel very old. </t>
  </si>
  <si>
    <t>Thu Jun 18 06:56:50 PDT 2009</t>
  </si>
  <si>
    <t xml:space="preserve">Appointments today in the rain </t>
  </si>
  <si>
    <t>Thu Jun 18 06:56:53 PDT 2009</t>
  </si>
  <si>
    <t xml:space="preserve">@drunkenhopfrog i don't like being a grown up and working 40 hours a week, i want more of those days </t>
  </si>
  <si>
    <t>Thu Jun 18 06:56:54 PDT 2009</t>
  </si>
  <si>
    <t>janewsmy</t>
  </si>
  <si>
    <t xml:space="preserve">is now at derek's house doing mte fun day thing while bro and cousins are playing mahjong </t>
  </si>
  <si>
    <t>Thu Jun 18 06:56:55 PDT 2009</t>
  </si>
  <si>
    <t>Krissyonfire</t>
  </si>
  <si>
    <t>just got home from photoshoot at fun ranch. the philippines is SO humid.  blaah.</t>
  </si>
  <si>
    <t>Thu Jun 18 06:56:56 PDT 2009</t>
  </si>
  <si>
    <t>deathangelle</t>
  </si>
  <si>
    <t>Thu Jun 18 06:57:01 PDT 2009</t>
  </si>
  <si>
    <t>j4stacks</t>
  </si>
  <si>
    <t xml:space="preserve">@itsBritBrat I know, FUCK! </t>
  </si>
  <si>
    <t>Thu Jun 18 06:57:02 PDT 2009</t>
  </si>
  <si>
    <t>JaiMami</t>
  </si>
  <si>
    <t>Jumping on to say hello. Super busy.  if you've sent me an email or dm i'm very behind but will respond as soon as I can! Have a good one!</t>
  </si>
  <si>
    <t>Thu Jun 18 06:57:04 PDT 2009</t>
  </si>
  <si>
    <t xml:space="preserve">msn chatting with my gorgeous bestfriend, oh how I miss her </t>
  </si>
  <si>
    <t xml:space="preserve">@countroschulla  that Kevin James movie...naah haven't seen it... </t>
  </si>
  <si>
    <t>Thu Jun 18 06:57:06 PDT 2009</t>
  </si>
  <si>
    <t>bonemaster</t>
  </si>
  <si>
    <t xml:space="preserve">@madbrewlabs I still need to pick up a copy of that. I know I'm lame </t>
  </si>
  <si>
    <t>xcharlottie</t>
  </si>
  <si>
    <t>@magique07 magique i really fucking miss you.i have no minutes until sunday    ..wherrrrrrrrrrrrr are youu my loveeeeeeeeeeeee? i need u</t>
  </si>
  <si>
    <t xml:space="preserve">@TheDweller511 will pass on. sorry </t>
  </si>
  <si>
    <t>Thu Jun 18 06:57:11 PDT 2009</t>
  </si>
  <si>
    <t>@QuadMommy Hey Liz! Sorry to hear you're in the hospital....AGAIN  Praying for you!</t>
  </si>
  <si>
    <t>Thu Jun 18 06:57:12 PDT 2009</t>
  </si>
  <si>
    <t xml:space="preserve">Arggg I miss everyone very muchhh, esp. my brother, my girls, and rrrr </t>
  </si>
  <si>
    <t>Thu Jun 18 06:57:14 PDT 2009</t>
  </si>
  <si>
    <t>matteohazardo</t>
  </si>
  <si>
    <t xml:space="preserve">@LaurieMunro i'm still trying to replace mine </t>
  </si>
  <si>
    <t>Thu Jun 18 06:57:20 PDT 2009</t>
  </si>
  <si>
    <t xml:space="preserve">@DMarioIsajerk It's disgusting, isn't it? You never really know what's in your food anymore, and that's sad. </t>
  </si>
  <si>
    <t xml:space="preserve">he hasn't looked at me all morning, not even when i cry, its like i've epically failed him, maybe if i eat something he'll be happier... </t>
  </si>
  <si>
    <t>Thu Jun 18 06:57:21 PDT 2009</t>
  </si>
  <si>
    <t>rdelaet</t>
  </si>
  <si>
    <t xml:space="preserve">I'm slightly upset that I am not returning to the circus </t>
  </si>
  <si>
    <t>Thu Jun 18 06:57:22 PDT 2009</t>
  </si>
  <si>
    <t>@JackiLittle #telkomfail  reminds me of my #virginmobilefail days.  boo hoo</t>
  </si>
  <si>
    <t>Jill_112</t>
  </si>
  <si>
    <t xml:space="preserve">@Pink hey baby, i miss you so much, can't wait for you to come back to germany. so jealous the aussies can see you every night </t>
  </si>
  <si>
    <t>Thu Jun 18 06:57:26 PDT 2009</t>
  </si>
  <si>
    <t>inmyownmind</t>
  </si>
  <si>
    <t xml:space="preserve">Sarah Wilkinson... canceled. </t>
  </si>
  <si>
    <t xml:space="preserve">I want my girl back </t>
  </si>
  <si>
    <t xml:space="preserve">I have like absolutely no clean clothesss </t>
  </si>
  <si>
    <t xml:space="preserve">@Mello_1 and graduation was long and boring LOL ever since then I've been falling asleep hella early 10pm and I'm ready for bed. I'm old </t>
  </si>
  <si>
    <t>Thu Jun 18 06:57:27 PDT 2009</t>
  </si>
  <si>
    <t>imsomebody32</t>
  </si>
  <si>
    <t xml:space="preserve">@DonnieWahlberg (TWUUUUUUUUUUUUUUUUUUUUG) 4 you good morning i just heard about the concert cancels </t>
  </si>
  <si>
    <t>Penguin_grl_21</t>
  </si>
  <si>
    <t xml:space="preserve"> while taking the girls to see UP then lunch then school for tourtering then class tonight.</t>
  </si>
  <si>
    <t>Thu Jun 18 06:57:28 PDT 2009</t>
  </si>
  <si>
    <t>Alexandra_A</t>
  </si>
  <si>
    <t xml:space="preserve">@adrianalungu can't access it </t>
  </si>
  <si>
    <t>Thu Jun 18 06:57:29 PDT 2009</t>
  </si>
  <si>
    <t>ChassaMassa</t>
  </si>
  <si>
    <t>I'm up because I was gonna go downtown for part 2 of my shoppin but I seen the rain  so I said forget it @misskingjo</t>
  </si>
  <si>
    <t>ainaolvidado</t>
  </si>
  <si>
    <t>feeling sad... Don't know why... I miss my mom.  huhuhu</t>
  </si>
  <si>
    <t xml:space="preserve">@aroundmysmile unfortunately! i sent you a facebook msg. got a dr's appt today </t>
  </si>
  <si>
    <t>Thu Jun 18 06:57:30 PDT 2009</t>
  </si>
  <si>
    <t>JoanneTabeateau</t>
  </si>
  <si>
    <t>@hautecocoa hey girl, sorry I'm following you again but i had to delete my old due 2 scammers  but I'm back nonetheless...whatcha reading?</t>
  </si>
  <si>
    <t>Thu Jun 18 06:57:32 PDT 2009</t>
  </si>
  <si>
    <t xml:space="preserve">@perlcub Ooooh, points to you for the obscure reference to foreign television shows.  God I need sleep but need to get stuff done today </t>
  </si>
  <si>
    <t>@manaloloandlola GAME ON! I am down. Let's do it when we're all not too busy.. which is IDK when, mother hen  Sad bear</t>
  </si>
  <si>
    <t>Thu Jun 18 06:57:33 PDT 2009</t>
  </si>
  <si>
    <t>irishgirlxo</t>
  </si>
  <si>
    <t xml:space="preserve">Sitting in bed on dis watching the rain fall outside </t>
  </si>
  <si>
    <t>Thu Jun 18 06:57:35 PDT 2009</t>
  </si>
  <si>
    <t xml:space="preserve">@mjcostajr Right here ... Fairly new iPhone user (since May 2009) ... basically no eligibility. Check back in a year </t>
  </si>
  <si>
    <t>Thu Jun 18 06:57:36 PDT 2009</t>
  </si>
  <si>
    <t>junebugkls</t>
  </si>
  <si>
    <t>@scolosi wish i was coming with  have fun!</t>
  </si>
  <si>
    <t>Thu Jun 18 06:57:37 PDT 2009</t>
  </si>
  <si>
    <t>ndefranco</t>
  </si>
  <si>
    <t>No field days today because of all the rain.  http://plurk.com/p/11x6mp</t>
  </si>
  <si>
    <t xml:space="preserve">Yup, just dealt with the rudest guy from Comcast on the phone.  Deff makes me wish they didn't have a monopoly in my town </t>
  </si>
  <si>
    <t>Thu Jun 18 06:57:39 PDT 2009</t>
  </si>
  <si>
    <t>katiem112</t>
  </si>
  <si>
    <t>This rain is making me sleepy  Follow @peterfacinelli</t>
  </si>
  <si>
    <t>Thu Jun 18 06:57:40 PDT 2009</t>
  </si>
  <si>
    <t>zenblender</t>
  </si>
  <si>
    <t xml:space="preserve">finally got accepted to *enroll* in the iPhone dev program.  It took TWO MONTHS and two days.  I no longer care about making iPhone apps. </t>
  </si>
  <si>
    <t>Thu Jun 18 06:57:42 PDT 2009</t>
  </si>
  <si>
    <t xml:space="preserve">ugh. what a morning. </t>
  </si>
  <si>
    <t>Ducatibatman</t>
  </si>
  <si>
    <t xml:space="preserve">@babygirlparis the world is full us scamers </t>
  </si>
  <si>
    <t>Thu Jun 18 06:57:43 PDT 2009</t>
  </si>
  <si>
    <t>Dustin_Thomas</t>
  </si>
  <si>
    <t xml:space="preserve">another day in the truck </t>
  </si>
  <si>
    <t>Thu Jun 18 06:57:44 PDT 2009</t>
  </si>
  <si>
    <t xml:space="preserve">Hnngh. I just got my period. I hate cramps. </t>
  </si>
  <si>
    <t>Thu Jun 18 06:57:46 PDT 2009</t>
  </si>
  <si>
    <t xml:space="preserve">@redneckmommy Ouch, poor little dude.  </t>
  </si>
  <si>
    <t>Thu Jun 18 06:57:48 PDT 2009</t>
  </si>
  <si>
    <t>america_q</t>
  </si>
  <si>
    <t xml:space="preserve">@esteveban Yeah sorry about that, I didn't see the date </t>
  </si>
  <si>
    <t xml:space="preserve">@padraybear wearing a thong lol... </t>
  </si>
  <si>
    <t>Thu Jun 18 06:57:50 PDT 2009</t>
  </si>
  <si>
    <t>i felt like i'm inside oven today  .. it was 50+ in Jubail East of saudi arabia</t>
  </si>
  <si>
    <t>Thu Jun 18 06:57:51 PDT 2009</t>
  </si>
  <si>
    <t>himechii</t>
  </si>
  <si>
    <t xml:space="preserve">baket mo ba iyong pinaasa? </t>
  </si>
  <si>
    <t>laura89t</t>
  </si>
  <si>
    <t xml:space="preserve">@hqz didn't make your lunch today </t>
  </si>
  <si>
    <t>Thu Jun 18 06:57:55 PDT 2009</t>
  </si>
  <si>
    <t>@DSClarkKent kindaa  come on aim ill tell you.</t>
  </si>
  <si>
    <t>Thu Jun 18 06:57:56 PDT 2009</t>
  </si>
  <si>
    <t>dianastoleru</t>
  </si>
  <si>
    <t xml:space="preserve">@andi0k  my meetings are all done for the day....doamne ajuta sa nu viseze ceva inovativ #theprofessionalidiot si sa vrea sa il aplaudam </t>
  </si>
  <si>
    <t>ImMikey</t>
  </si>
  <si>
    <t xml:space="preserve">@owhhpaims agreeed </t>
  </si>
  <si>
    <t>@Pippi43 well i'll try to work around whenever you're both free! got to go to work now  i'll tweet you from there in about 15 lol!!!</t>
  </si>
  <si>
    <t>Thu Jun 18 06:57:58 PDT 2009</t>
  </si>
  <si>
    <t>@czarthp Well imy friend has a MacBook as well n her Safari looks fun/great/updated. Tho mines nstalled, I don't c a change  ima ask her</t>
  </si>
  <si>
    <t>Thu Jun 18 06:57:57 PDT 2009</t>
  </si>
  <si>
    <t>@jimmymarsh617 damn man  i wanna be there</t>
  </si>
  <si>
    <t>Thu Jun 18 06:57:59 PDT 2009</t>
  </si>
  <si>
    <t xml:space="preserve">@Snookk I'm glad you have... electricity </t>
  </si>
  <si>
    <t>Thu Jun 18 06:58:28 PDT 2009</t>
  </si>
  <si>
    <t xml:space="preserve">after a long school day i'm so tired and andry caus  i gonna write a test tomorrrow and i havent learned yet </t>
  </si>
  <si>
    <t>Almost 2 weeks of Rain, with a few half days of sun, weekend plans may be washed out  http://bit.ly/cUIT</t>
  </si>
  <si>
    <t>Thu Jun 18 06:58:35 PDT 2009</t>
  </si>
  <si>
    <t xml:space="preserve">I'm Shaking With Hunger !!...Not Good </t>
  </si>
  <si>
    <t>Thu Jun 18 06:58:36 PDT 2009</t>
  </si>
  <si>
    <t>Jerry_Wurnig</t>
  </si>
  <si>
    <t xml:space="preserve">@jenochej I miss the celcius scale... </t>
  </si>
  <si>
    <t>Thu Jun 18 06:58:39 PDT 2009</t>
  </si>
  <si>
    <t>LOLA_LUV</t>
  </si>
  <si>
    <t xml:space="preserve">@TaylorGood shit i think someone beat us to it.. toronto has &amp;quot;bambi dolls&amp;quot;, lol damn </t>
  </si>
  <si>
    <t>Thu Jun 18 06:58:40 PDT 2009</t>
  </si>
  <si>
    <t xml:space="preserve">@taishan88 im hating on you right now </t>
  </si>
  <si>
    <t xml:space="preserve">i feel so bored ? where are u ? </t>
  </si>
  <si>
    <t>Thu Jun 18 06:58:42 PDT 2009</t>
  </si>
  <si>
    <t xml:space="preserve">ugh its lashing it down outside! </t>
  </si>
  <si>
    <t>Thu Jun 18 06:58:44 PDT 2009</t>
  </si>
  <si>
    <t>@summerphillips  why are you mad at me.. ?  i cant loose you as a friend summmey im sorry !  &amp;lt;/3</t>
  </si>
  <si>
    <t>Thu Jun 18 06:58:46 PDT 2009</t>
  </si>
  <si>
    <t xml:space="preserve">@TamyEmmaPepin for earlier and totally couldn't go </t>
  </si>
  <si>
    <t>Thu Jun 18 06:58:47 PDT 2009</t>
  </si>
  <si>
    <t>Linzeyness</t>
  </si>
  <si>
    <t xml:space="preserve">have two cookouts to go to tonight..but tunderstorms are in the forecast </t>
  </si>
  <si>
    <t>Thu Jun 18 06:58:50 PDT 2009</t>
  </si>
  <si>
    <t>@demelzajbm missing you  x</t>
  </si>
  <si>
    <t>Thu Jun 18 06:58:52 PDT 2009</t>
  </si>
  <si>
    <t>tmcerlean</t>
  </si>
  <si>
    <t xml:space="preserve">Phoned Nokia Regent Street store  to see if i can pick up a N97 today, they won't sell it until tomorrow.  Have to wait until next week </t>
  </si>
  <si>
    <t>Thu Jun 18 06:58:53 PDT 2009</t>
  </si>
  <si>
    <t>korayos</t>
  </si>
  <si>
    <t xml:space="preserve">Some days it just doesnt seem worth getting out of bed its mazing how quickly life can go from great to large amounts of suck </t>
  </si>
  <si>
    <t xml:space="preserve">Doesn't have her gameboy </t>
  </si>
  <si>
    <t>Thu Jun 18 06:58:54 PDT 2009</t>
  </si>
  <si>
    <t xml:space="preserve">got a 92 on the regents </t>
  </si>
  <si>
    <t>Thu Jun 18 06:58:55 PDT 2009</t>
  </si>
  <si>
    <t>SK1106</t>
  </si>
  <si>
    <t xml:space="preserve">I got a cold last weekend. I am still suffering from it. </t>
  </si>
  <si>
    <t>Thu Jun 18 06:58:56 PDT 2009</t>
  </si>
  <si>
    <t>anniealien</t>
  </si>
  <si>
    <t xml:space="preserve">who stole the summer? </t>
  </si>
  <si>
    <t>Thu Jun 18 06:58:57 PDT 2009</t>
  </si>
  <si>
    <t xml:space="preserve">@alisongroves That's so sad, sorry to hear that! I hope things get better for you soon </t>
  </si>
  <si>
    <t>Thu Jun 18 06:59:01 PDT 2009</t>
  </si>
  <si>
    <t>tally1302</t>
  </si>
  <si>
    <t xml:space="preserve">Is wondering if she can just *draw* her rough audio slideshow as it isn't looking like she's gonna have access to any real people in time </t>
  </si>
  <si>
    <t xml:space="preserve">I Love Leighton Denny nail stuff... its amazing... sick of stuff today thou </t>
  </si>
  <si>
    <t>Thu Jun 18 06:59:03 PDT 2009</t>
  </si>
  <si>
    <t>kevindehizadeh</t>
  </si>
  <si>
    <t xml:space="preserve">Is stoked to see @selenagomez and @ddlovato at downtown TDot, hope my boi feels better </t>
  </si>
  <si>
    <t>Thu Jun 18 06:59:05 PDT 2009</t>
  </si>
  <si>
    <t>is not a happy bunny today  iloveyouu@KookieLovesSk... xoxo</t>
  </si>
  <si>
    <t>@mylifescape Looks like @za5 is organising one. I cant make it  You coming to the tweetup next Friday? http://twtvite.com/zhyfnj</t>
  </si>
  <si>
    <t>@Emmerz84 i wish i was working! I always have the rainy days off! Cant ever lay out in the sun!  bummer!</t>
  </si>
  <si>
    <t>Thu Jun 18 06:59:06 PDT 2009</t>
  </si>
  <si>
    <t>iggycarnival</t>
  </si>
  <si>
    <t>aiming for exemption in at least one subject.  http://plurk.com/p/11x79f</t>
  </si>
  <si>
    <t>Thu Jun 18 06:59:07 PDT 2009</t>
  </si>
  <si>
    <t>@OfficialAS my bum !  sorry...  i'm always in a valencia mood xD</t>
  </si>
  <si>
    <t>@acciomuffins  the stuff about Iran upsets me greatly. I want to do more but I don't know how.</t>
  </si>
  <si>
    <t>Thu Jun 18 06:59:09 PDT 2009</t>
  </si>
  <si>
    <t>marleyphish</t>
  </si>
  <si>
    <t xml:space="preserve">wants to be back in bed with josh. I don't feel very well today </t>
  </si>
  <si>
    <t>Thu Jun 18 06:59:12 PDT 2009</t>
  </si>
  <si>
    <t>vibun</t>
  </si>
  <si>
    <t xml:space="preserve">@AliaBKhayal please stop saying youre a pig... its not nice. you're a human being &amp;lt;3 even thought sometimes you forget that </t>
  </si>
  <si>
    <t xml:space="preserve">@MarkusFeehily hey feehily, Feeling sad </t>
  </si>
  <si>
    <t>Thu Jun 18 06:59:14 PDT 2009</t>
  </si>
  <si>
    <t>@jdfitzgerald Ah yes right. I don't know why didn't I think of it  Thanks a bunch!</t>
  </si>
  <si>
    <t>janetvictoria</t>
  </si>
  <si>
    <t xml:space="preserve">@kokapellie Not sure yet. Jim is trying to clean something with it now to see if it helps. May have to call someone </t>
  </si>
  <si>
    <t>Thu Jun 18 06:59:15 PDT 2009</t>
  </si>
  <si>
    <t>@LilPika Sad face on the work thing, hope it turns out okay.  Also, 8800GTS no good for ArmA 2? Guess I won't buy it yet, then. ;3</t>
  </si>
  <si>
    <t xml:space="preserve">up early for the mall.. stupd rain </t>
  </si>
  <si>
    <t>Thu Jun 18 06:59:16 PDT 2009</t>
  </si>
  <si>
    <t>xxtroodlesxx</t>
  </si>
  <si>
    <t>its raining  where did the sun go....</t>
  </si>
  <si>
    <t>Thu Jun 18 06:59:17 PDT 2009</t>
  </si>
  <si>
    <t>@djpenetrate @Djhomiemarco OMG! me 5 eat 12 for me  and then go pick me up some el rey nachos then some broc cheez from mamas thn lambo!!!</t>
  </si>
  <si>
    <t>Thu Jun 18 06:59:21 PDT 2009</t>
  </si>
  <si>
    <t>thixen</t>
  </si>
  <si>
    <t>i just broke my $1.00 head phones  Well time to get a new pair.</t>
  </si>
  <si>
    <t>Thu Jun 18 06:59:22 PDT 2009</t>
  </si>
  <si>
    <t>eMMaLiaaa</t>
  </si>
  <si>
    <t>hate him so much!!  why he like another girl??</t>
  </si>
  <si>
    <t>Thu Jun 18 06:59:23 PDT 2009</t>
  </si>
  <si>
    <t xml:space="preserve">@chasethenights  hehehe. idk wut to wear though!!! </t>
  </si>
  <si>
    <t>mrspoynter09</t>
  </si>
  <si>
    <t xml:space="preserve">up...it's miserable outside </t>
  </si>
  <si>
    <t>Thu Jun 18 06:59:24 PDT 2009</t>
  </si>
  <si>
    <t xml:space="preserve">my toe still hurts from yesterday </t>
  </si>
  <si>
    <t>Thu Jun 18 06:59:25 PDT 2009</t>
  </si>
  <si>
    <t xml:space="preserve">Just got out of the shower. Still hurting. </t>
  </si>
  <si>
    <t>Thu Jun 18 06:59:26 PDT 2009</t>
  </si>
  <si>
    <t>xshahrzadx</t>
  </si>
  <si>
    <t xml:space="preserve">Is attempting to study for her exam </t>
  </si>
  <si>
    <t>Thu Jun 18 06:59:28 PDT 2009</t>
  </si>
  <si>
    <t>vortechs2000</t>
  </si>
  <si>
    <t xml:space="preserve">@kpreslan I would have if I had an iPhone.... </t>
  </si>
  <si>
    <t xml:space="preserve">Just dreamt that I failed the boards. </t>
  </si>
  <si>
    <t>Thu Jun 18 06:59:29 PDT 2009</t>
  </si>
  <si>
    <t>sarahsmed</t>
  </si>
  <si>
    <t xml:space="preserve">living life with the rain from forks without the cullen </t>
  </si>
  <si>
    <t>Thu Jun 18 06:59:31 PDT 2009</t>
  </si>
  <si>
    <t>sdfkt</t>
  </si>
  <si>
    <t>sad news: the spice flow came to an end   http://www.thedailyswarm.com/swarm/eon-rip/</t>
  </si>
  <si>
    <t xml:space="preserve">@fromthestars AWW  Can i help in any way? </t>
  </si>
  <si>
    <t>Thu Jun 18 06:59:32 PDT 2009</t>
  </si>
  <si>
    <t>For some reason, i suddenly miss hannah  I hope we can meet up one day!</t>
  </si>
  <si>
    <t>Thu Jun 18 06:59:33 PDT 2009</t>
  </si>
  <si>
    <t>No_Escape</t>
  </si>
  <si>
    <t xml:space="preserve">Is 35 today </t>
  </si>
  <si>
    <t>joemuench</t>
  </si>
  <si>
    <t xml:space="preserve">well 2 hours ago 102 was meant to be doing a house clean...so far me and phil are the only ones up </t>
  </si>
  <si>
    <t>tweetmelton</t>
  </si>
  <si>
    <t>If anyone has PRAYERS PLAINLY SPOKEN, I'd be grateful for copy of prayer re:watery graves; Can't find my bk  jonathan@sthelenas-boerne.org</t>
  </si>
  <si>
    <t>Thu Jun 18 06:59:34 PDT 2009</t>
  </si>
  <si>
    <t>catiemorgan</t>
  </si>
  <si>
    <t xml:space="preserve">I'm really behind on homework now. better get on that this afternoon. </t>
  </si>
  <si>
    <t>Thu Jun 18 06:59:37 PDT 2009</t>
  </si>
  <si>
    <t>g0ddessg0newild</t>
  </si>
  <si>
    <t xml:space="preserve">Its only 7am. Y am I up? Its my day off. I should still be sleeping. </t>
  </si>
  <si>
    <t>poetguit8</t>
  </si>
  <si>
    <t>Ugh back to work...this hurts like hell  http://myloc.me/4hLI</t>
  </si>
  <si>
    <t>Thu Jun 18 06:59:38 PDT 2009</t>
  </si>
  <si>
    <t>simplyolli</t>
  </si>
  <si>
    <t>has to take antibiotics now...  #fb</t>
  </si>
  <si>
    <t>Thu Jun 18 06:59:39 PDT 2009</t>
  </si>
  <si>
    <t xml:space="preserve">@astynes *hugs* Take care Ambs ... sorry </t>
  </si>
  <si>
    <t>Thu Jun 18 06:59:40 PDT 2009</t>
  </si>
  <si>
    <t>Wishing I could stream @glennbeck from work  Dang Firewalls!</t>
  </si>
  <si>
    <t>Thu Jun 18 06:59:41 PDT 2009</t>
  </si>
  <si>
    <t>JordynK</t>
  </si>
  <si>
    <t xml:space="preserve">my friend lost a peice of her last night. litterally. so sad </t>
  </si>
  <si>
    <t>coldcoldethyl</t>
  </si>
  <si>
    <t xml:space="preserve">@notmyweekend whats wrong? </t>
  </si>
  <si>
    <t>Thu Jun 18 06:59:45 PDT 2009</t>
  </si>
  <si>
    <t>MamasitaNena</t>
  </si>
  <si>
    <t xml:space="preserve">@chris_austintx ditto and it sucks.    </t>
  </si>
  <si>
    <t>Thu Jun 18 06:59:46 PDT 2009</t>
  </si>
  <si>
    <t xml:space="preserve">Let's pretend that I'm fine... </t>
  </si>
  <si>
    <t>Thu Jun 18 06:59:47 PDT 2009</t>
  </si>
  <si>
    <t>kcarisse</t>
  </si>
  <si>
    <t>at school in the computer lab  can't wait for 12:30 WEEKEND BAYBAY&amp;lt;33</t>
  </si>
  <si>
    <t>matthew_white</t>
  </si>
  <si>
    <t xml:space="preserve">i honestly don't know where to start.... </t>
  </si>
  <si>
    <t>Thu Jun 18 06:59:48 PDT 2009</t>
  </si>
  <si>
    <t xml:space="preserve">Had a good 9 hrs of sleep, albeit too early, 9:30pm to 6;30am </t>
  </si>
  <si>
    <t>EWPopWatch</t>
  </si>
  <si>
    <t>'Real Genius' house of overflowing popcorn myth busted  http://popwatch.ew.com/popwatch/2009/06/mythbusters-real-genius-popcorn.html</t>
  </si>
  <si>
    <t>Thu Jun 18 06:59:51 PDT 2009</t>
  </si>
  <si>
    <t>@anna8687 I have to go to class  check your DM's love</t>
  </si>
  <si>
    <t>Thu Jun 18 06:59:52 PDT 2009</t>
  </si>
  <si>
    <t>@sixpm Can't  the owner would kill me lol</t>
  </si>
  <si>
    <t xml:space="preserve">@NeilRobbins will only be leaving Watford at 12:30 so could not even make a quick beer </t>
  </si>
  <si>
    <t>Thu Jun 18 06:59:53 PDT 2009</t>
  </si>
  <si>
    <t xml:space="preserve">Riddle: What's the funniest ailment you can have... until you actually have it and you find it's not funny at all. </t>
  </si>
  <si>
    <t>is not a happy bunny today    iloveyouu @KookieLovesSk, xoxo</t>
  </si>
  <si>
    <t>Thu Jun 18 06:59:58 PDT 2009</t>
  </si>
  <si>
    <t xml:space="preserve">is not looking forward to tomorrow's report card day. OMFG, WHY?! </t>
  </si>
  <si>
    <t>Good nite twitter. Freakin 3hrs of JAVA lesson tmrw  - http://tweet.sg</t>
  </si>
  <si>
    <t>Thu Jun 18 07:00:37 PDT 2009</t>
  </si>
  <si>
    <t>flairforfabric</t>
  </si>
  <si>
    <t xml:space="preserve">good news : I just saved 60$. bad news : cleaning lady is not coming today </t>
  </si>
  <si>
    <t>Some nasty storms heading our way today  I hate thunder!</t>
  </si>
  <si>
    <t>Thu Jun 18 07:00:38 PDT 2009</t>
  </si>
  <si>
    <t xml:space="preserve">@whatwhywho Oh no, THAT is bad.  Why?!  Because they did or the venue?  Very sorry either way. </t>
  </si>
  <si>
    <t>bicycletouring</t>
  </si>
  <si>
    <t xml:space="preserve">@GaryVee I'm not able to watch your Jimmy Fallon appearance because I'm traveling through Montenegro and they won't show it online here. </t>
  </si>
  <si>
    <t xml:space="preserve">@zimmysaywhat002 Oh. </t>
  </si>
  <si>
    <t>Thu Jun 18 07:00:39 PDT 2009</t>
  </si>
  <si>
    <t>EDENKAT</t>
  </si>
  <si>
    <t xml:space="preserve">is having a Very bad hair day </t>
  </si>
  <si>
    <t>Thu Jun 18 07:00:41 PDT 2009</t>
  </si>
  <si>
    <t>History final   i'm scared.</t>
  </si>
  <si>
    <t>Thu Jun 18 07:00:42 PDT 2009</t>
  </si>
  <si>
    <t>Nicotine28</t>
  </si>
  <si>
    <t>@danisach im reaaally sick  u there?</t>
  </si>
  <si>
    <t>Thu Jun 18 07:00:43 PDT 2009</t>
  </si>
  <si>
    <t>LareinaSantiago</t>
  </si>
  <si>
    <t xml:space="preserve">Needs to watch the new season of Desperate Housewives! OMG! Mike and Susan forevs! I wasn't able to catch up with the new season. </t>
  </si>
  <si>
    <t xml:space="preserve">I'm up.  Drinking coffee (with reused filter!). Day 4 of headache. </t>
  </si>
  <si>
    <t>Thu Jun 18 07:00:45 PDT 2009</t>
  </si>
  <si>
    <t xml:space="preserve">@Ace_Boogie_27 that's deep, it took me 20 min to download n 3 min to sync but it doesn't do all the stuff I read...I'm a lil dissapointed </t>
  </si>
  <si>
    <t>Thu Jun 18 07:00:46 PDT 2009</t>
  </si>
  <si>
    <t>R_Vizzy</t>
  </si>
  <si>
    <t xml:space="preserve">@therev Why won't they join you? </t>
  </si>
  <si>
    <t>Thu Jun 18 07:00:48 PDT 2009</t>
  </si>
  <si>
    <t xml:space="preserve">I think #qaf is starting to rival #x-files as my favorite tv show.  Tragic that neither are on tv anymore </t>
  </si>
  <si>
    <t>Thu Jun 18 07:00:49 PDT 2009</t>
  </si>
  <si>
    <t xml:space="preserve">Mann I wish I can wear rainbows to school </t>
  </si>
  <si>
    <t>hazelgreenluv</t>
  </si>
  <si>
    <t xml:space="preserve">@aSickPuppy She must've thought! I just watched some videos from Iran on news. The situation seems to be getting tenser and wilder </t>
  </si>
  <si>
    <t>Thu Jun 18 07:00:50 PDT 2009</t>
  </si>
  <si>
    <t>xrleroyx</t>
  </si>
  <si>
    <t>so jealous that my mom and sister are going to ny for 4 days  sooo many people I could visit!</t>
  </si>
  <si>
    <t xml:space="preserve">@SarahAnnGreen he managed to buy mine off someone else who cant go. i've been told no banners as we'll be sat with all his wrk mates </t>
  </si>
  <si>
    <t>Thu Jun 18 07:00:53 PDT 2009</t>
  </si>
  <si>
    <t xml:space="preserve">after a long school day i'm so tired and angry cause i gonna write a test tomorrrow and i havent learned yet </t>
  </si>
  <si>
    <t>Thu Jun 18 07:00:54 PDT 2009</t>
  </si>
  <si>
    <t xml:space="preserve">@Kirky555 hmm, can't seem to get a public timeline </t>
  </si>
  <si>
    <t>Thu Jun 18 07:00:55 PDT 2009</t>
  </si>
  <si>
    <t>@neekel I know  How's the job hunt?</t>
  </si>
  <si>
    <t>wingedxmercy</t>
  </si>
  <si>
    <t xml:space="preserve">@xsparkage Do you know if IMATS is going to be in the US 2010? SO SAD that I'm going to miss it this year </t>
  </si>
  <si>
    <t>Thu Jun 18 07:00:57 PDT 2009</t>
  </si>
  <si>
    <t>Miyuki068</t>
  </si>
  <si>
    <t xml:space="preserve">here with Michelle at school boring!! </t>
  </si>
  <si>
    <t xml:space="preserve">Listening to the epic performance delivered at Superstate, because I miss my band buddies </t>
  </si>
  <si>
    <t>Thu Jun 18 07:00:58 PDT 2009</t>
  </si>
  <si>
    <t>bonsterlicious</t>
  </si>
  <si>
    <t xml:space="preserve">@trixarya: good morning to u my friend! I need coffee! </t>
  </si>
  <si>
    <t>Thu Jun 18 07:00:59 PDT 2009</t>
  </si>
  <si>
    <t>lightalfaheim</t>
  </si>
  <si>
    <t xml:space="preserve">At work... And still not felling good </t>
  </si>
  <si>
    <t xml:space="preserve">@josianna Good to hear. Yes, at work but day started rough! lol. Golf tomorrow yes! can't wait. But in training class all day 2day! </t>
  </si>
  <si>
    <t>torzza_monster</t>
  </si>
  <si>
    <t xml:space="preserve">omg i can't believe i'm failing a subject </t>
  </si>
  <si>
    <t>Thu Jun 18 07:01:00 PDT 2009</t>
  </si>
  <si>
    <t>i lovee Farrahhh!!! &amp;lt;33 im sooo sory babbyy!!  R.i.P xx  myy knee!!!! :| dr. appointment todaii! :S iloveee you gregor stirling &amp;lt;3...</t>
  </si>
  <si>
    <t>Thu Jun 18 07:01:02 PDT 2009</t>
  </si>
  <si>
    <t>cathylategirl</t>
  </si>
  <si>
    <t>Now going to ask for a transfer to Yarmouth. I think I may need that Drew McConnell site by the end of the day.  (I'll look at it anyway!)</t>
  </si>
  <si>
    <t>melakaye</t>
  </si>
  <si>
    <t xml:space="preserve">@JoannaCristel i miss LJ too! i heard him talking a lot on the phone last night. </t>
  </si>
  <si>
    <t>Thu Jun 18 07:01:03 PDT 2009</t>
  </si>
  <si>
    <t>iPhoneAppAttack</t>
  </si>
  <si>
    <t xml:space="preserve">Alright...I already miss Wifi Toggle concerning 3.0 </t>
  </si>
  <si>
    <t>Thu Jun 18 07:01:06 PDT 2009</t>
  </si>
  <si>
    <t xml:space="preserve">Heading home to meet Jeff and give him Gunn   Then heading back to OKC tomorrow... all alone </t>
  </si>
  <si>
    <t>Thu Jun 18 07:01:07 PDT 2009</t>
  </si>
  <si>
    <t>Gotta pay the internet bill  So now ima just be on my blackberry</t>
  </si>
  <si>
    <t>Thu Jun 18 07:01:09 PDT 2009</t>
  </si>
  <si>
    <t>sylviatt82</t>
  </si>
  <si>
    <t xml:space="preserve">, for the first time, does not get much in the MNG sale (in Shanghai). Also, she hates herself for getting fat... </t>
  </si>
  <si>
    <t>Thu Jun 18 07:01:11 PDT 2009</t>
  </si>
  <si>
    <t>@Dewiel Thanks, make the suffering even harder for 2 more months   Looks awesome!</t>
  </si>
  <si>
    <t>Thu Jun 18 07:01:12 PDT 2009</t>
  </si>
  <si>
    <t>Thu Jun 18 07:01:13 PDT 2009</t>
  </si>
  <si>
    <t xml:space="preserve">anyone showing their #iPhone 3G S shipped from #AT&amp;amp;T? still waiting for mine to process order from 6/10/09 </t>
  </si>
  <si>
    <t>Thu Jun 18 07:01:14 PDT 2009</t>
  </si>
  <si>
    <t>vinayvasan</t>
  </si>
  <si>
    <t xml:space="preserve">graphic novels cost a bomb </t>
  </si>
  <si>
    <t>Thu Jun 18 07:01:16 PDT 2009</t>
  </si>
  <si>
    <t xml:space="preserve">@Capojo...how come you guys never include me in the secret meetings! I wanna get rich too </t>
  </si>
  <si>
    <t>Thu Jun 18 07:01:18 PDT 2009</t>
  </si>
  <si>
    <t>eastblackstar</t>
  </si>
  <si>
    <t xml:space="preserve">@eifflesummer yeah.. i'm in tebet n after bang andi come,i'll go to jhcc. indonesia open? soo interesting! i'm so sorry.. </t>
  </si>
  <si>
    <t>Thu Jun 18 07:01:20 PDT 2009</t>
  </si>
  <si>
    <t xml:space="preserve">What is that glowing orb I see in the sky??? Could that actually be the sun?? Never fear more rain this afternoon. Ugh. </t>
  </si>
  <si>
    <t>Thu Jun 18 07:01:21 PDT 2009</t>
  </si>
  <si>
    <t xml:space="preserve">2DAY IS A NEW DAY PEOPLE.. GOT ALOT TO DO &amp;amp; NOT LETTIN MY BAD MOOD GET IN MY WAY... SUCKS WHEN FUCKED UP SHIT HAPPENS </t>
  </si>
  <si>
    <t>Thu Jun 18 07:01:22 PDT 2009</t>
  </si>
  <si>
    <t xml:space="preserve">@nnop I'm poorly </t>
  </si>
  <si>
    <t>Thu Jun 18 07:01:25 PDT 2009</t>
  </si>
  <si>
    <t>@1SIXTEEN6 because i went to chop my fringe a bout a month or two back and then my fringe became &amp;quot;Pompom&amp;quot; very ugly.  i want to rebond!</t>
  </si>
  <si>
    <t>_Jroc</t>
  </si>
  <si>
    <t xml:space="preserve">@topbillinmusic Yo! I heard you boyz are in Edmonton for another tour, I would have picked up the booking but Im moving to Oz before then </t>
  </si>
  <si>
    <t>Thu Jun 18 07:01:26 PDT 2009</t>
  </si>
  <si>
    <t>Naddy_F</t>
  </si>
  <si>
    <t xml:space="preserve">starting up on twitter... omg </t>
  </si>
  <si>
    <t xml:space="preserve">no Dani Alves on the starting line </t>
  </si>
  <si>
    <t>Thu Jun 18 07:01:27 PDT 2009</t>
  </si>
  <si>
    <t>Thu Jun 18 07:01:29 PDT 2009</t>
  </si>
  <si>
    <t>pippsqueak</t>
  </si>
  <si>
    <t xml:space="preserve">@shit_smoothies I was at your house yesterdayyy no youuu boo hooooooo </t>
  </si>
  <si>
    <t xml:space="preserve">Gonna be an epic morning... @AndrewWK on The 404 and the 1000th Episode BOLnanza on BOL... Now if only I could wake up on time. </t>
  </si>
  <si>
    <t>Thu Jun 18 07:01:32 PDT 2009</t>
  </si>
  <si>
    <t>krystelmaaay</t>
  </si>
  <si>
    <t xml:space="preserve">I had a very bad dream last night. </t>
  </si>
  <si>
    <t xml:space="preserve">My hands are officially tied. I don't think I'll have time for anything anymore  This includes the California meet </t>
  </si>
  <si>
    <t>Thu Jun 18 07:01:33 PDT 2009</t>
  </si>
  <si>
    <t xml:space="preserve">@OhSnapItsNicole why does it always rain when your not heree </t>
  </si>
  <si>
    <t>Thu Jun 18 07:01:36 PDT 2009</t>
  </si>
  <si>
    <t>myfourthirds</t>
  </si>
  <si>
    <t xml:space="preserve">@cjleonejr Tried last night but the creativity juices weren't floweing with 2.5 hours sleep  </t>
  </si>
  <si>
    <t>Thu Jun 18 07:01:37 PDT 2009</t>
  </si>
  <si>
    <t>WinteredHeart</t>
  </si>
  <si>
    <t xml:space="preserve">meeting of doom has more doom today than normal </t>
  </si>
  <si>
    <t xml:space="preserve">CAN'T SEEM TO FINISH LAB!! I feel Wikipedia is cheating eh </t>
  </si>
  <si>
    <t>Thu Jun 18 07:01:38 PDT 2009</t>
  </si>
  <si>
    <t>@t1nk3rb3l1  lucky you   ....ill be there shortly.. x</t>
  </si>
  <si>
    <t>I WANT BOOST!  @lilqil</t>
  </si>
  <si>
    <t>Thu Jun 18 07:01:40 PDT 2009</t>
  </si>
  <si>
    <t xml:space="preserve">@Darthbudge I hope it wasn't clothing or food.  </t>
  </si>
  <si>
    <t>Thu Jun 18 07:01:41 PDT 2009</t>
  </si>
  <si>
    <t>phone freaked out.  FOAP Session 3 today! Feeling good and sending all the love she can to @majere7</t>
  </si>
  <si>
    <t>Thu Jun 18 07:01:42 PDT 2009</t>
  </si>
  <si>
    <t xml:space="preserve">Damn... I wish there was a dutch venue that would book Lacrimosa. So many people love their music, but we hardly get a chance to enjoy it </t>
  </si>
  <si>
    <t>Thu Jun 18 07:01:45 PDT 2009</t>
  </si>
  <si>
    <t>sophie1991x</t>
  </si>
  <si>
    <t xml:space="preserve">just sitting in collage - i failed my test </t>
  </si>
  <si>
    <t>Thu Jun 18 07:01:46 PDT 2009</t>
  </si>
  <si>
    <t>@jrnelson Aww... I have Fridays off now but not for long.  Dammit!</t>
  </si>
  <si>
    <t>Thu Jun 18 07:01:47 PDT 2009</t>
  </si>
  <si>
    <t>@devonbj awwww sounds ADORABLE! I want one so bad, but feel like I'm not home enough, and no one to watch when I'm outta town  Send pics!</t>
  </si>
  <si>
    <t>Thu Jun 18 07:01:49 PDT 2009</t>
  </si>
  <si>
    <t>Wandubs</t>
  </si>
  <si>
    <t xml:space="preserve">@yumad sure sounds good, hopefully it wont rain that saturday either, this summer is going to go by FAST </t>
  </si>
  <si>
    <t>Thu Jun 18 07:01:50 PDT 2009</t>
  </si>
  <si>
    <t>RebekahMitch</t>
  </si>
  <si>
    <t xml:space="preserve">@jbradshoemaker  I wish I had an iPhone. </t>
  </si>
  <si>
    <t>Thu Jun 18 07:01:53 PDT 2009</t>
  </si>
  <si>
    <t xml:space="preserve">I'm soooo bored...and waiting for stuff to load... </t>
  </si>
  <si>
    <t>Thu Jun 18 07:01:55 PDT 2009</t>
  </si>
  <si>
    <t>serenachoong</t>
  </si>
  <si>
    <t>@FindFutsaLMsia gettin sick  hope ur havin a good day too!</t>
  </si>
  <si>
    <t>Thu Jun 18 07:02:00 PDT 2009</t>
  </si>
  <si>
    <t xml:space="preserve">Sad to know that I can't reply to any1 here coz I'm using my hp to update.. </t>
  </si>
  <si>
    <t>says Ugh..I lost my effing string  http://plurk.com/p/11x8k7</t>
  </si>
  <si>
    <t>Thu Jun 18 07:02:01 PDT 2009</t>
  </si>
  <si>
    <t xml:space="preserve">@iamchrisc congrats Chris!!!  whoooo! I I wish we -in Holland-would get a graduation outfit and hat </t>
  </si>
  <si>
    <t>Thu Jun 18 07:02:02 PDT 2009</t>
  </si>
  <si>
    <t xml:space="preserve">@Buraken im still scared of other cars!!!  but yeah its kinda fun and adrenaline rush for sure </t>
  </si>
  <si>
    <t>NeilRobinK</t>
  </si>
  <si>
    <t xml:space="preserve">still studying for the exams wich begin on monday </t>
  </si>
  <si>
    <t>Thu Jun 18 07:02:35 PDT 2009</t>
  </si>
  <si>
    <t>SumherLove</t>
  </si>
  <si>
    <t xml:space="preserve">@jizzle830 me too </t>
  </si>
  <si>
    <t>Thu Jun 18 07:02:36 PDT 2009</t>
  </si>
  <si>
    <t>drivedima</t>
  </si>
  <si>
    <t xml:space="preserve">i`m waiting for pwntool for 3.0  </t>
  </si>
  <si>
    <t>Thu Jun 18 07:02:38 PDT 2009</t>
  </si>
  <si>
    <t xml:space="preserve">@desoares neither did I </t>
  </si>
  <si>
    <t>Thu Jun 18 07:02:39 PDT 2009</t>
  </si>
  <si>
    <t>I don't want to go for tuition !   Haha . Though tuition is on sunday, I haven't really been going. Thats why i dont feel like going</t>
  </si>
  <si>
    <t>Thu Jun 18 07:02:41 PDT 2009</t>
  </si>
  <si>
    <t>@TransitionalTee sorry  but if coffee blood infusions had been possible, they would be selling them at Walmart already! I'm good - you?</t>
  </si>
  <si>
    <t>Thu Jun 18 07:02:42 PDT 2009</t>
  </si>
  <si>
    <t>A very uneventful day for me! Now I have to go to work  I'd rather continue with the uneventfulness...</t>
  </si>
  <si>
    <t>Thu Jun 18 07:02:43 PDT 2009</t>
  </si>
  <si>
    <t>KitTheBrit</t>
  </si>
  <si>
    <t xml:space="preserve">I wonder if it's ever going to stop raining. Summer...bummer! It's ALWAYS sunny on my bday, but they're forecasting rain for Sat </t>
  </si>
  <si>
    <t xml:space="preserve">@iamchrisc congrats Chris! Me too!  whoooo! I I wish we -in Holland-would get a graduation outfit and hat </t>
  </si>
  <si>
    <t>Thu Jun 18 07:02:45 PDT 2009</t>
  </si>
  <si>
    <t>Tasasha</t>
  </si>
  <si>
    <t>@buckner_intl  Psst. This msg is hard to retweet.  Is there a shorter version?</t>
  </si>
  <si>
    <t>tink69</t>
  </si>
  <si>
    <t xml:space="preserve">is watching a sobering #Oprah covering staggering new homelessness in Sacramento. wow. </t>
  </si>
  <si>
    <t>Thu Jun 18 07:02:46 PDT 2009</t>
  </si>
  <si>
    <t>Is sad and depresssd and no one cares  http://myloc.me/4hN9</t>
  </si>
  <si>
    <t xml:space="preserve">@Lark_in_Forks *txt*ok,besides the fact the grant just disappeared yesterday </t>
  </si>
  <si>
    <t>GraceD_xOx</t>
  </si>
  <si>
    <t xml:space="preserve">A lot of water just fell from the sky.. Not a big fan of the rain! </t>
  </si>
  <si>
    <t>Thu Jun 18 07:02:47 PDT 2009</t>
  </si>
  <si>
    <t>sandrablom</t>
  </si>
  <si>
    <t>all my music doesn't fit on my Ipod  hmm, which album should i delete..? the academy is or honor society? x)</t>
  </si>
  <si>
    <t>My iphone update seems to have killed my phone   aaarrggghh</t>
  </si>
  <si>
    <t>Thu Jun 18 07:02:48 PDT 2009</t>
  </si>
  <si>
    <t>cmeteach</t>
  </si>
  <si>
    <t xml:space="preserve">has her last official day of work today!  Too bad there is no way I can get my school stuff cleaned up and organized by the end of today. </t>
  </si>
  <si>
    <t>Iqahvamp</t>
  </si>
  <si>
    <t xml:space="preserve">I am researching on what to wear for the 987fm Life's a Beach party. *roll eye* this is even more stressful than my exams. </t>
  </si>
  <si>
    <t>Thu Jun 18 07:02:52 PDT 2009</t>
  </si>
  <si>
    <t>Chris_A_Moore</t>
  </si>
  <si>
    <t xml:space="preserve">@annabanaboo i remember when we first met that i gave you my favorite cd. you said you didn't like it at all. </t>
  </si>
  <si>
    <t>Thu Jun 18 07:02:56 PDT 2009</t>
  </si>
  <si>
    <t xml:space="preserve">Still doing work got 600words to go and then onto my 14page essay </t>
  </si>
  <si>
    <t xml:space="preserve">@shiftin unfortunately work has got it the way </t>
  </si>
  <si>
    <t>Thu Jun 18 07:02:57 PDT 2009</t>
  </si>
  <si>
    <t>DoItAgainBecca</t>
  </si>
  <si>
    <t xml:space="preserve">they say if you're going to do something tonight that you'll be sorry for tomorrow, sleep late.i wish i had listened to that. </t>
  </si>
  <si>
    <t>Thu Jun 18 07:02:59 PDT 2009</t>
  </si>
  <si>
    <t xml:space="preserve">my cottonpinkbaby1 is nowhere to be found on earth,how?! Someone send me GPS to track him! </t>
  </si>
  <si>
    <t>Thu Jun 18 07:03:00 PDT 2009</t>
  </si>
  <si>
    <t>ImaMarie</t>
  </si>
  <si>
    <t xml:space="preserve">@AliciaPride Morning Future Mommy! I havnt got my invite 2 the shower yet ??    </t>
  </si>
  <si>
    <t>Thu Jun 18 07:03:04 PDT 2009</t>
  </si>
  <si>
    <t>tracyej</t>
  </si>
  <si>
    <t xml:space="preserve">studying in college library today - guy next to me has headphones on &amp;amp; they are so loud I can hear them even tho I have headphones on too </t>
  </si>
  <si>
    <t>Thu Jun 18 07:03:05 PDT 2009</t>
  </si>
  <si>
    <t>@hstuart3 Ugh.  We all had that last week.     Goes away quickly, thankfully.  Did you kick the hubs in the shins as he left?</t>
  </si>
  <si>
    <t>Thu Jun 18 07:03:12 PDT 2009</t>
  </si>
  <si>
    <t>esaza</t>
  </si>
  <si>
    <t xml:space="preserve">All I need to know is something that I'll be missing. </t>
  </si>
  <si>
    <t>@Shawny790 OK LETS MAKE THAT RIGHT NOW! hun i dont feel good  LMAO</t>
  </si>
  <si>
    <t>Thu Jun 18 07:03:13 PDT 2009</t>
  </si>
  <si>
    <t xml:space="preserve">@SexyBeach He said &amp;quot;where's Oateney?&amp;quot; Lol...he says hello! Girl, I've been in the house all week...startin to get cabin fever! </t>
  </si>
  <si>
    <t>Thu Jun 18 07:03:15 PDT 2009</t>
  </si>
  <si>
    <t>mattymcg</t>
  </si>
  <si>
    <t>@Laughing_Lion Hey so have you won yourself an iPhone yet? No luck over here  #squarespace</t>
  </si>
  <si>
    <t>Thu Jun 18 07:03:17 PDT 2009</t>
  </si>
  <si>
    <t xml:space="preserve">I feel like an ass. I just spilled all my coffee on the floor of the train... and have nothing to clean it up with. </t>
  </si>
  <si>
    <t xml:space="preserve">the past month has been 'bring your best friend to work day' for me...and sadly today's her last day before she's back to Japan.  </t>
  </si>
  <si>
    <t>Thu Jun 18 07:03:19 PDT 2009</t>
  </si>
  <si>
    <t>wusashi</t>
  </si>
  <si>
    <t xml:space="preserve">@luvnmuzik215 ugh u just reminded me i gotta do a conference call </t>
  </si>
  <si>
    <t>amandajo_02</t>
  </si>
  <si>
    <t xml:space="preserve">Woke up thinking it was Friday ... sadly it's not! </t>
  </si>
  <si>
    <t>Thu Jun 18 07:03:23 PDT 2009</t>
  </si>
  <si>
    <t>abyssknight</t>
  </si>
  <si>
    <t>@nifty_ba http://www.resellerratings.com/store/1_Sale_a_Day  Good deal, bad seller.</t>
  </si>
  <si>
    <t xml:space="preserve">Yay! 3 hours to gym. Need a rest. Aarrghh... I need my teacher 2 explain this equation.  Gah!  Whoever invented math must be really bored </t>
  </si>
  <si>
    <t>Thu Jun 18 07:03:25 PDT 2009</t>
  </si>
  <si>
    <t>TWoPiXieDoLLs</t>
  </si>
  <si>
    <t xml:space="preserve">woke up early, couldn't get back to sleep </t>
  </si>
  <si>
    <t>JocelynIozzo</t>
  </si>
  <si>
    <t xml:space="preserve">change the way you see everything... trying to do this..but right now life really sucks. so disappointed.. </t>
  </si>
  <si>
    <t xml:space="preserve">I dreamed about shiny pokemon last night. This was probably a horrible idea to start going after shinys, I'm already jonesing for more </t>
  </si>
  <si>
    <t>aw man...i totally just broke my hair tie  lol...that upsets me more than it should.</t>
  </si>
  <si>
    <t>Thu Jun 18 07:03:26 PDT 2009</t>
  </si>
  <si>
    <t xml:space="preserve">@followddt sore throat. Cough too. It's been lingering since my bday. </t>
  </si>
  <si>
    <t>Thu Jun 18 07:03:27 PDT 2009</t>
  </si>
  <si>
    <t xml:space="preserve">so sooooory! </t>
  </si>
  <si>
    <t>Thu Jun 18 07:03:28 PDT 2009</t>
  </si>
  <si>
    <t>@dylan_trees  Can I get a new kitten pic?</t>
  </si>
  <si>
    <t>@Mellicious_ hey Mel! aww!! that sucks so bad  sorry to hear that..</t>
  </si>
  <si>
    <t>Thu Jun 18 07:03:30 PDT 2009</t>
  </si>
  <si>
    <t>Lorns_m</t>
  </si>
  <si>
    <t xml:space="preserve">On my way to the doctors. </t>
  </si>
  <si>
    <t xml:space="preserve">i've just been disowned by my coworkers due to bad punage </t>
  </si>
  <si>
    <t>Thu Jun 18 07:03:33 PDT 2009</t>
  </si>
  <si>
    <t>bon_mc</t>
  </si>
  <si>
    <t xml:space="preserve">watching Angel, again, as per usual. Ahh the joys of Whedon. Now I feel like Firefly...need sleep though </t>
  </si>
  <si>
    <t>Thu Jun 18 07:03:34 PDT 2009</t>
  </si>
  <si>
    <t>@ChinaBlue79 hope that didn't include me???  x</t>
  </si>
  <si>
    <t>@jlaryea i was on the mkt for a new fone. got a bb bc i was scared of breaking iphone. this sucka doesnt sync w my mac &amp;amp; i do biz!  FAIL</t>
  </si>
  <si>
    <t>Thu Jun 18 07:03:38 PDT 2009</t>
  </si>
  <si>
    <t>miss_nina_brown</t>
  </si>
  <si>
    <t xml:space="preserve">having a rough day </t>
  </si>
  <si>
    <t xml:space="preserve">Damn, just woke up &amp;amp; found out we lost another soulja in this war of LA. R.I.P Marquis Jackson. We go miss you bro! </t>
  </si>
  <si>
    <t>Thu Jun 18 07:03:41 PDT 2009</t>
  </si>
  <si>
    <t>SailorCarol</t>
  </si>
  <si>
    <t xml:space="preserve">@ihtaks http://twitpic.com/7nk9v - image not found  </t>
  </si>
  <si>
    <t>@diazap  I can't decide. I don't know if I would be able to anyways, due to supply.</t>
  </si>
  <si>
    <t>Thu Jun 18 07:03:46 PDT 2009</t>
  </si>
  <si>
    <t>xtina00</t>
  </si>
  <si>
    <t>Running on the boardwalk in the rain  sucks.</t>
  </si>
  <si>
    <t>Sjampo</t>
  </si>
  <si>
    <t xml:space="preserve">looking forward to vacation...in December </t>
  </si>
  <si>
    <t>Thu Jun 18 07:03:48 PDT 2009</t>
  </si>
  <si>
    <t xml:space="preserve">Up way too early </t>
  </si>
  <si>
    <t xml:space="preserve">@40OnTheWrist Had a dream at 3 about spiders - lots and lots of spiders - and couldn't go back to sleep. </t>
  </si>
  <si>
    <t>Thu Jun 18 07:03:49 PDT 2009</t>
  </si>
  <si>
    <t>samhs</t>
  </si>
  <si>
    <t>@mattian  I didn't yet</t>
  </si>
  <si>
    <t xml:space="preserve">so how am i supposed to get to danbury, ct with no money and no car??? someonnee bringgg meee   </t>
  </si>
  <si>
    <t>Thu Jun 18 07:03:51 PDT 2009</t>
  </si>
  <si>
    <t>dmckl</t>
  </si>
  <si>
    <t xml:space="preserve">@Cronyres I love that turtle... ideally I'd like it in blues and greens.  And I figured that the Ahmadi listing would come off soon. </t>
  </si>
  <si>
    <t>Kupala77</t>
  </si>
  <si>
    <t xml:space="preserve">@marisamadonna only second nut flush </t>
  </si>
  <si>
    <t xml:space="preserve">ahh! im running late, gonna shove my hair in a beanie! ahhaha..... not seeing brian anymore </t>
  </si>
  <si>
    <t>Thu Jun 18 07:03:52 PDT 2009</t>
  </si>
  <si>
    <t>TatianaMancias</t>
  </si>
  <si>
    <t>@DJImpakt Damn! I wish I would went! I was invited!! Then my girls flaked &amp;amp; I shoulda just went by myself but I fell asleep  How was it?!</t>
  </si>
  <si>
    <t>Thu Jun 18 07:03:54 PDT 2009</t>
  </si>
  <si>
    <t>amanda_mccloud</t>
  </si>
  <si>
    <t>@CDM500 I've tried loading a pic about 2 million times and it won't work  soooo sad!!</t>
  </si>
  <si>
    <t xml:space="preserve">...first time away from my gorgeous girl....HATING it </t>
  </si>
  <si>
    <t>Thu Jun 18 07:03:56 PDT 2009</t>
  </si>
  <si>
    <t>jalovel</t>
  </si>
  <si>
    <t xml:space="preserve">@or_sh - That is so true-a lot of people say that about The Da Vince Code book as the movie was definitely a let down. Not going to good </t>
  </si>
  <si>
    <t>@Mavel_ous How is your mom? He told me about that thing behind her eye getting bigger  I will pray for her.</t>
  </si>
  <si>
    <t>Thu Jun 18 07:03:57 PDT 2009</t>
  </si>
  <si>
    <t xml:space="preserve">@Geeklawyer Less about your life and more about the supposed &amp;quot;presents&amp;quot; plz. Or am I not in the harem? </t>
  </si>
  <si>
    <t>Thu Jun 18 07:04:00 PDT 2009</t>
  </si>
  <si>
    <t>AileenZ</t>
  </si>
  <si>
    <t xml:space="preserve">My right knee is acting up again; I'm running very behind in getting ready for work this morning. </t>
  </si>
  <si>
    <t>Thu Jun 18 07:04:01 PDT 2009</t>
  </si>
  <si>
    <t>Photo: I am feeling just like this after a real heavy dinner  via picfor.me http://tumblr.com/xaj22x5cf</t>
  </si>
  <si>
    <t>Thu Jun 18 07:04:42 PDT 2009</t>
  </si>
  <si>
    <t xml:space="preserve">@imabum Are you okay? </t>
  </si>
  <si>
    <t>Thu Jun 18 07:04:43 PDT 2009</t>
  </si>
  <si>
    <t>LorriMiller</t>
  </si>
  <si>
    <t xml:space="preserve">@heartofwisdom Oh no!!!  That sounds very painful indeed!  So sorry!  </t>
  </si>
  <si>
    <t>newperspectives</t>
  </si>
  <si>
    <t xml:space="preserve">@muntz ahhh... that would delay things. </t>
  </si>
  <si>
    <t>Thu Jun 18 07:04:45 PDT 2009</t>
  </si>
  <si>
    <t>Alainabugg</t>
  </si>
  <si>
    <t xml:space="preserve">@danjor lol thats sad. </t>
  </si>
  <si>
    <t>@NathanBrookman ahh I have moisture under the screen  trying to get them to give me a new phone haha yeah new 3gs tomoz u not got a iPhone</t>
  </si>
  <si>
    <t>Thu Jun 18 07:04:47 PDT 2009</t>
  </si>
  <si>
    <t xml:space="preserve">Time is running out so fast, we're sinking in the sand </t>
  </si>
  <si>
    <t>Thu Jun 18 07:04:48 PDT 2009</t>
  </si>
  <si>
    <t xml:space="preserve">@garylewisOR Have you had good luck w the shad this year?  The water level got really annoying.  </t>
  </si>
  <si>
    <t>Super_Hera</t>
  </si>
  <si>
    <t xml:space="preserve">@simonworld when ou posting mud run pics? pre-race ritual is more zen and inwardly focoused BIG day Sunday @toddlarlee is not racing </t>
  </si>
  <si>
    <t>@RobKardashian I'm at the gym waiting for my trainer to get here  I've only had two sessions and my entire body is sore already</t>
  </si>
  <si>
    <t>Thu Jun 18 07:04:49 PDT 2009</t>
  </si>
  <si>
    <t>Thu Jun 18 07:04:51 PDT 2009</t>
  </si>
  <si>
    <t>SportingLesbien</t>
  </si>
  <si>
    <t>Going to make a cuppa, then have some dinner, and afraid to say - off to work!  c ya! x</t>
  </si>
  <si>
    <t>Thu Jun 18 07:04:55 PDT 2009</t>
  </si>
  <si>
    <t>susanvandervort</t>
  </si>
  <si>
    <t xml:space="preserve">@MckMama I was reading the tweets from last night--It makes me so sad that Stellan &amp;amp; my 70 yr old mom have been on many of the same meds! </t>
  </si>
  <si>
    <t xml:space="preserve">@theamazingjaime No. 65 to 71 straight up. I guess I will miss you! </t>
  </si>
  <si>
    <t>Thu Jun 18 07:04:56 PDT 2009</t>
  </si>
  <si>
    <t xml:space="preserve"> at work ! Fuck !</t>
  </si>
  <si>
    <t>itsgr8rhonda</t>
  </si>
  <si>
    <t xml:space="preserve">havin' some Special K ... and they changed the recipe or something! Skinny flakes. </t>
  </si>
  <si>
    <t>Thu Jun 18 07:04:57 PDT 2009</t>
  </si>
  <si>
    <t xml:space="preserve">nooooooo i dont wanna go to clinicals  </t>
  </si>
  <si>
    <t>Thu Jun 18 07:04:58 PDT 2009</t>
  </si>
  <si>
    <t>brieannperlyn</t>
  </si>
  <si>
    <t>Thu Jun 18 07:04:59 PDT 2009</t>
  </si>
  <si>
    <t xml:space="preserve">Dull and cold in UK today </t>
  </si>
  <si>
    <t>Thu Jun 18 07:05:03 PDT 2009</t>
  </si>
  <si>
    <t xml:space="preserve">How do I turn my picture back to it's normal colour? </t>
  </si>
  <si>
    <t>Thu Jun 18 07:05:04 PDT 2009</t>
  </si>
  <si>
    <t>dwood19</t>
  </si>
  <si>
    <t xml:space="preserve">When it's rainin i ain't makin the dough! </t>
  </si>
  <si>
    <t>WhitneySones</t>
  </si>
  <si>
    <t xml:space="preserve">So close to Friday... Hopefully I can continue to stage off this sickness. </t>
  </si>
  <si>
    <t>Thu Jun 18 07:05:05 PDT 2009</t>
  </si>
  <si>
    <t>LaurenSteph</t>
  </si>
  <si>
    <t xml:space="preserve">ahh, but he wont reply again. </t>
  </si>
  <si>
    <t>Thu Jun 18 07:05:08 PDT 2009</t>
  </si>
  <si>
    <t xml:space="preserve">thinks she needs to do some reading.. lots to do for dissertation... </t>
  </si>
  <si>
    <t>Thu Jun 18 07:05:09 PDT 2009</t>
  </si>
  <si>
    <t xml:space="preserve">ugh two hours with garvey in one day </t>
  </si>
  <si>
    <t>Thu Jun 18 07:05:10 PDT 2009</t>
  </si>
  <si>
    <t xml:space="preserve">doesnt know what she's feeling. We dont belong </t>
  </si>
  <si>
    <t>Thu Jun 18 07:05:11 PDT 2009</t>
  </si>
  <si>
    <t xml:space="preserve">@TickleJ no no, i want a nice pressie </t>
  </si>
  <si>
    <t>@maxreyner awww just checked his website. not doing for them for $20 anymore, they're $99  too late reyner.. i couldn't find a pic i liked</t>
  </si>
  <si>
    <t xml:space="preserve">Watching The Great Outdoors while working and really missing John Candy.. </t>
  </si>
  <si>
    <t>Thu Jun 18 07:05:13 PDT 2009</t>
  </si>
  <si>
    <t>skunk got into the chicken coop last night got one of the chickens   yes  the skunks dead my gosh it smells bad!</t>
  </si>
  <si>
    <t>@serenachoong Aww crud. That sucks. Not with the weekend coming up.  Get well soon yeah!</t>
  </si>
  <si>
    <t>Thu Jun 18 07:05:15 PDT 2009</t>
  </si>
  <si>
    <t>BreakdownBettie</t>
  </si>
  <si>
    <t>@GoreVVhore Yesterday was just a clumsy mess wasn't it..      I'm sorry</t>
  </si>
  <si>
    <t>samiam_27</t>
  </si>
  <si>
    <t xml:space="preserve">Ugh. I wont have my ipod all day long. I'm gonna be so bored </t>
  </si>
  <si>
    <t>Thu Jun 18 07:05:16 PDT 2009</t>
  </si>
  <si>
    <t>paulazimmer</t>
  </si>
  <si>
    <t xml:space="preserve">... that means no mor tweets! laaammmeeee </t>
  </si>
  <si>
    <t>Thu Jun 18 07:05:17 PDT 2009</t>
  </si>
  <si>
    <t>reenie23</t>
  </si>
  <si>
    <t xml:space="preserve">Just got back from the orthodontist ... My teeth hurt   </t>
  </si>
  <si>
    <t>Thu Jun 18 07:05:20 PDT 2009</t>
  </si>
  <si>
    <t>RobertPatty_20</t>
  </si>
  <si>
    <t xml:space="preserve">@Kris10_Stew oooo hit a nerve did i? sorry </t>
  </si>
  <si>
    <t>Thu Jun 18 07:05:21 PDT 2009</t>
  </si>
  <si>
    <t xml:space="preserve">@markusfeehily wow wow marky,, hope everything fine with ya tday.. Glad to know u enjoyed the movie,, wanna see ur pics there but i cant </t>
  </si>
  <si>
    <t>slestie</t>
  </si>
  <si>
    <t xml:space="preserve">@sickkid1972 that makes you more noble than I. I turned my picture green, but it looked like excorcist puke. Therefore, vanity wins </t>
  </si>
  <si>
    <t>Thu Jun 18 07:05:22 PDT 2009</t>
  </si>
  <si>
    <t>@srose2go mine are dying...    And when I cleaned up garden the other day was sneezing like crazy. Need to clean the air with rain!</t>
  </si>
  <si>
    <t>LyndaLehmann</t>
  </si>
  <si>
    <t xml:space="preserve">@hollydale it's the tabasco at seven that would bother me!  </t>
  </si>
  <si>
    <t>Thu Jun 18 07:05:23 PDT 2009</t>
  </si>
  <si>
    <t>@fashionistadrie Nah i dont think im pretty... I KNOW that IM pretty.. and if u think anything i say is SAD  feel free to UN follow me</t>
  </si>
  <si>
    <t xml:space="preserve">anyone taking bets on how bad the US gets beat by Brazil today? #USMNT VERY frustrated with the way our boys are playing lately... </t>
  </si>
  <si>
    <t>Thu Jun 18 07:05:24 PDT 2009</t>
  </si>
  <si>
    <t>htlevine</t>
  </si>
  <si>
    <t xml:space="preserve">uh oh... peanut butter in the mighty mouse </t>
  </si>
  <si>
    <t>Thu Jun 18 07:05:26 PDT 2009</t>
  </si>
  <si>
    <t>EmilySucks</t>
  </si>
  <si>
    <t xml:space="preserve">is quite disappointed that she couldn't get any tracking done because of the btec rehearsals </t>
  </si>
  <si>
    <t>Thu Jun 18 07:05:27 PDT 2009</t>
  </si>
  <si>
    <t>jessicaleo</t>
  </si>
  <si>
    <t xml:space="preserve">@garlicgirl It seems like a lot of us are tired. I went to the basement because it was so windy and I am super scared of tornadoes.  </t>
  </si>
  <si>
    <t>punkydoll_28</t>
  </si>
  <si>
    <t xml:space="preserve">i'm so tired... </t>
  </si>
  <si>
    <t>carolineruta</t>
  </si>
  <si>
    <t xml:space="preserve">Late to work!!! Oops </t>
  </si>
  <si>
    <t>Thu Jun 18 07:05:28 PDT 2009</t>
  </si>
  <si>
    <t xml:space="preserve">@ZombieBoySam it's crazy isn't it. Cirlces are the suckiest shapes in the world </t>
  </si>
  <si>
    <t>Thu Jun 18 07:05:29 PDT 2009</t>
  </si>
  <si>
    <t>@dkmom Awww, I hope they calm down for you!  That's no fun! (hug)</t>
  </si>
  <si>
    <t>Thu Jun 18 07:05:30 PDT 2009</t>
  </si>
  <si>
    <t xml:space="preserve">@RockIt_Man Oh no. </t>
  </si>
  <si>
    <t>thespianduckie</t>
  </si>
  <si>
    <t xml:space="preserve">@captainskyhawk sorry   lol.  Facebook reminded me.  Tho, I think you were able to do it in person first </t>
  </si>
  <si>
    <t>Thu Jun 18 07:05:36 PDT 2009</t>
  </si>
  <si>
    <t>yeah ano lool.. ermm naa read sumfin on the forum bout a big poster or sumit:S.. wil av t wait til wednesday  . xxxx</t>
  </si>
  <si>
    <t>Thu Jun 18 07:05:38 PDT 2009</t>
  </si>
  <si>
    <t xml:space="preserve">@mbueti My feet are wet, and it's not warm outside. </t>
  </si>
  <si>
    <t>Thu Jun 18 07:05:41 PDT 2009</t>
  </si>
  <si>
    <t>@CandiceHolgate seems like it's ANY ISP, I've had crap this week, others with Webafrica, u with Cybersmart  Not good outlook for broadband</t>
  </si>
  <si>
    <t>Thu Jun 18 07:05:44 PDT 2009</t>
  </si>
  <si>
    <t xml:space="preserve">Luizx04: lmfao! Thanks for the pic! The email said I have to go in person and pick up the 2 tickets! </t>
  </si>
  <si>
    <t>OK so having twitter account issues. May need to delete and restore account  I hope all my lovely followers will refollow me If I do it.</t>
  </si>
  <si>
    <t>Thu Jun 18 07:05:45 PDT 2009</t>
  </si>
  <si>
    <t xml:space="preserve">@goth_kittie Are you ok? </t>
  </si>
  <si>
    <t>RoB19IoD</t>
  </si>
  <si>
    <t xml:space="preserve">Damn I wanna be watching Dark Knight!!! Instead I'm running arnd in this aquasero </t>
  </si>
  <si>
    <t>Thu Jun 18 07:05:46 PDT 2009</t>
  </si>
  <si>
    <t xml:space="preserve">@cjwilliams1975 @CooksterC You'll remember we led the way with the smoking ban! As for deep-fried haggis: I fucking wish. Soggy panini </t>
  </si>
  <si>
    <t xml:space="preserve">@nickjonas, I wish I could have come to wembley  can't go in November either  i'm pretty gutted </t>
  </si>
  <si>
    <t xml:space="preserve">@Cadistra morning!  *hands tea and climbs back into bed* I wish I was napping right now </t>
  </si>
  <si>
    <t>Thu Jun 18 07:05:47 PDT 2009</t>
  </si>
  <si>
    <t xml:space="preserve">I forget how much static electricity there is out west. My bangs are standing up!! I really wish my phone wouldve upgraded yesterday. </t>
  </si>
  <si>
    <t>Thu Jun 18 07:05:48 PDT 2009</t>
  </si>
  <si>
    <t xml:space="preserve">@rocknroll17 - I didn't see it </t>
  </si>
  <si>
    <t>Thu Jun 18 07:05:49 PDT 2009</t>
  </si>
  <si>
    <t>bbbecca05</t>
  </si>
  <si>
    <t>midterms tomorrow  i need to start studying!!!</t>
  </si>
  <si>
    <t>Thu Jun 18 07:05:52 PDT 2009</t>
  </si>
  <si>
    <t>Nich_o_las</t>
  </si>
  <si>
    <t xml:space="preserve">darn IT! it was taken down, i hope it wasn't because of 2 weeks in Hawaii, cuz that is like the whole video </t>
  </si>
  <si>
    <t>Thu Jun 18 07:05:54 PDT 2009</t>
  </si>
  <si>
    <t xml:space="preserve">Viva la revolucion!! But until then I need to do some maths work </t>
  </si>
  <si>
    <t>Jesse3x</t>
  </si>
  <si>
    <t xml:space="preserve">@_joy We're sitting... for a long time lol... I wish my twitpics would go thru </t>
  </si>
  <si>
    <t>Thu Jun 18 07:05:55 PDT 2009</t>
  </si>
  <si>
    <t xml:space="preserve">I walked into the door frame slighly. winded now. </t>
  </si>
  <si>
    <t>Thu Jun 18 07:05:56 PDT 2009</t>
  </si>
  <si>
    <t>@charleswbrown lmao haha i feel more tired that ever they took my super power now im a totally normal girl  i wish i had A7X power charlyy</t>
  </si>
  <si>
    <t>Thu Jun 18 07:05:57 PDT 2009</t>
  </si>
  <si>
    <t>TaRacey</t>
  </si>
  <si>
    <t xml:space="preserve">wishing it would quit raining and be warm...  missing my Bailey very much today.  He'd be snoring on his blanket now  </t>
  </si>
  <si>
    <t>Thu Jun 18 07:05:59 PDT 2009</t>
  </si>
  <si>
    <t>nikoman44</t>
  </si>
  <si>
    <t xml:space="preserve">@Soxwriter Well, I sneak in a round of golf here and there, but most afternoons bring thunder storms. Not fun when you can't finish. </t>
  </si>
  <si>
    <t>Thu Jun 18 07:06:01 PDT 2009</t>
  </si>
  <si>
    <t>douglang</t>
  </si>
  <si>
    <t xml:space="preserve">@hollyu84 (late to the game response), you totally nailed me in front of the entire internet. </t>
  </si>
  <si>
    <t>Thu Jun 18 07:06:02 PDT 2009</t>
  </si>
  <si>
    <t>ninaydesu</t>
  </si>
  <si>
    <t xml:space="preserve">@AudriMurder i don't think i'll be watching Lady Gaga. </t>
  </si>
  <si>
    <t>Thu Jun 18 07:06:03 PDT 2009</t>
  </si>
  <si>
    <t>emiliesr</t>
  </si>
  <si>
    <t xml:space="preserve">@sallybirck I wish I was seeing the new house this weekend </t>
  </si>
  <si>
    <t>Thu Jun 18 07:06:04 PDT 2009</t>
  </si>
  <si>
    <t>plaes</t>
  </si>
  <si>
    <t xml:space="preserve">Does anyone have a protection for Apache against Slowloris DOS </t>
  </si>
  <si>
    <t>MZtatii</t>
  </si>
  <si>
    <t>I hate rainy days  they make me xtra lazy, stayin in bed ALL day.</t>
  </si>
  <si>
    <t>@Merrygoldalways yeah ano lool.. ermm naa read sumfin on the forum bout a big poster or sumit:S.. wil av t wait til wednesday  . xxxx</t>
  </si>
  <si>
    <t>Thu Jun 18 07:06:05 PDT 2009</t>
  </si>
  <si>
    <t xml:space="preserve">my BB ran out of battery but Im too lazy to charge it. Same goes w rypod </t>
  </si>
  <si>
    <t>Thu Jun 18 07:06:33 PDT 2009</t>
  </si>
  <si>
    <t>BluAssassin</t>
  </si>
  <si>
    <t xml:space="preserve">@KKelly19 Sorry to hear that.  Get well soon.  </t>
  </si>
  <si>
    <t>Thu Jun 18 07:06:35 PDT 2009</t>
  </si>
  <si>
    <t>rememberCON</t>
  </si>
  <si>
    <t xml:space="preserve">http://twitpic.com/7pjft - miss my HS friends </t>
  </si>
  <si>
    <t>Thu Jun 18 07:06:38 PDT 2009</t>
  </si>
  <si>
    <t>msjweir</t>
  </si>
  <si>
    <t>@TeacherMelissa Mine did too  Do you know why yours failed?</t>
  </si>
  <si>
    <t>Thu Jun 18 07:06:42 PDT 2009</t>
  </si>
  <si>
    <t>kittensilove</t>
  </si>
  <si>
    <t xml:space="preserve">was in bed most of yesterday morning, still not feeling good today, think i have a stomache bug or something. </t>
  </si>
  <si>
    <t>MinaScope</t>
  </si>
  <si>
    <t xml:space="preserve">kids growin up in the 90's were the bomb this new generation sucks and its kinda sad cuz those are our kids </t>
  </si>
  <si>
    <t xml:space="preserve">The science is against me today, three steps forward, two steps back and into a paddling pool full of piranhas. </t>
  </si>
  <si>
    <t xml:space="preserve">@johnpflores hey I've been having major probs w/my achilles also. I feel your pain...really I do. </t>
  </si>
  <si>
    <t>Thu Jun 18 07:06:43 PDT 2009</t>
  </si>
  <si>
    <t xml:space="preserve">@AliaBKhayal and do you have proof hun? stop making up silly stories &amp;lt;/3 youre just embarrassing yourself </t>
  </si>
  <si>
    <t>Thu Jun 18 07:06:44 PDT 2009</t>
  </si>
  <si>
    <t xml:space="preserve">no tattoo for me today  Booourrrrnnns. Oh well, beach instead! </t>
  </si>
  <si>
    <t>placentalady</t>
  </si>
  <si>
    <t xml:space="preserve">@hotcookingmama I'm sorry you lost your baby's placenta to a freezer malfunction. Very sad. </t>
  </si>
  <si>
    <t>Thu Jun 18 07:06:46 PDT 2009</t>
  </si>
  <si>
    <t>SEXsiK</t>
  </si>
  <si>
    <t xml:space="preserve">@rae09 I cudnt last weekend cuz I was sick the whole weekend </t>
  </si>
  <si>
    <t xml:space="preserve">Stupid rain...its fricken June...at least I don't have to wet the grass...but my new car is not shiny anymore </t>
  </si>
  <si>
    <t>Thu Jun 18 07:06:47 PDT 2009</t>
  </si>
  <si>
    <t xml:space="preserve">@zetweet what time? may iinterviewhin ako sa hapon eh. </t>
  </si>
  <si>
    <t>Damn june 18th again already...and my heart hurts again  love u Justin</t>
  </si>
  <si>
    <t>Thu Jun 18 07:06:49 PDT 2009</t>
  </si>
  <si>
    <t xml:space="preserve">I have a feeling I just failed my final because my parking meter was running out and I rushed through </t>
  </si>
  <si>
    <t>Thu Jun 18 07:06:51 PDT 2009</t>
  </si>
  <si>
    <t>suddenly i really miss my Sisters  wish you all are here..</t>
  </si>
  <si>
    <t>annfsc</t>
  </si>
  <si>
    <t xml:space="preserve">Going to see skin specialist on my cracked lips </t>
  </si>
  <si>
    <t>Thu Jun 18 07:06:53 PDT 2009</t>
  </si>
  <si>
    <t>twikz</t>
  </si>
  <si>
    <t xml:space="preserve">chirp flare scratch practice....muahha...try to make a 2-click flare combo with the chirp...but it's very difficult </t>
  </si>
  <si>
    <t>Thu Jun 18 07:06:57 PDT 2009</t>
  </si>
  <si>
    <t xml:space="preserve">Goodmorning Tweeps...I woke up in a good mood but am feeling really sick... </t>
  </si>
  <si>
    <t>Thu Jun 18 07:07:00 PDT 2009</t>
  </si>
  <si>
    <t>soooo maybe rum isnt my thing.  a least i help clean up my own sick.  sorry holli.</t>
  </si>
  <si>
    <t>Thu Jun 18 07:07:03 PDT 2009</t>
  </si>
  <si>
    <t xml:space="preserve">@calvinharris never does </t>
  </si>
  <si>
    <t>Thu Jun 18 07:07:05 PDT 2009</t>
  </si>
  <si>
    <t>minglegal123</t>
  </si>
  <si>
    <t xml:space="preserve">oyyyyyyyyy. not feeling good..... i think im sick </t>
  </si>
  <si>
    <t>Thu Jun 18 07:07:09 PDT 2009</t>
  </si>
  <si>
    <t xml:space="preserve">@sodapopcomics But I was looking forward to it! Way to screw up a good thing. </t>
  </si>
  <si>
    <t>Thu Jun 18 07:07:11 PDT 2009</t>
  </si>
  <si>
    <t>rich_booth</t>
  </si>
  <si>
    <t xml:space="preserve">http://twitpic.com/7pjh7 - Stuck in traffic </t>
  </si>
  <si>
    <t>Thu Jun 18 07:07:12 PDT 2009</t>
  </si>
  <si>
    <t xml:space="preserve">Ok Im thinking its a conspiracy...NOBODY is talking to me! </t>
  </si>
  <si>
    <t>marisalou</t>
  </si>
  <si>
    <t xml:space="preserve">after 5 long healthy years, my sweet iMac had the ultimate meltdown last night, and is now sadly, in a coma. i'm numb </t>
  </si>
  <si>
    <t>Thu Jun 18 07:07:13 PDT 2009</t>
  </si>
  <si>
    <t>willmatic</t>
  </si>
  <si>
    <t xml:space="preserve">I don't think i can go another day without Chicken Tikka Marsala from Naan and Curry here in Renton </t>
  </si>
  <si>
    <t>denisedeboo</t>
  </si>
  <si>
    <t>damn songwriting class is cancelled for today   I hope martijn feels better soon!</t>
  </si>
  <si>
    <t>Thu Jun 18 07:07:14 PDT 2009</t>
  </si>
  <si>
    <t xml:space="preserve">I'm all alone, there's nobody here beside me </t>
  </si>
  <si>
    <t>Thu Jun 18 07:07:15 PDT 2009</t>
  </si>
  <si>
    <t>13_Morgan_13</t>
  </si>
  <si>
    <t xml:space="preserve">@Lore_Love I dont know as demons you do it but always the same thing happens... </t>
  </si>
  <si>
    <t>cesarolea</t>
  </si>
  <si>
    <t xml:space="preserve">Abro el NYT y que me encuentro? un anuncio de celulares con Ozzy Osbourne. The king of darkness meets the king of organization. Ozzy </t>
  </si>
  <si>
    <t>Thu Jun 18 07:07:17 PDT 2009</t>
  </si>
  <si>
    <t>@jeffpulver might be tough with a baby due on October 13th ..     Argh..</t>
  </si>
  <si>
    <t>Thu Jun 18 07:07:18 PDT 2009</t>
  </si>
  <si>
    <t>kibbled_bits</t>
  </si>
  <si>
    <t xml:space="preserve">Crap, forgot my iPod. Now I either listen to blowhards on AM or commercials on FM.  </t>
  </si>
  <si>
    <t>dougjgreen</t>
  </si>
  <si>
    <t xml:space="preserve">downloading http://tinyurl.com/nvrgtc looks like drupal genealogy is still in it's infancy, i'd hoped to find a full paf solution </t>
  </si>
  <si>
    <t>Thu Jun 18 07:07:22 PDT 2009</t>
  </si>
  <si>
    <t>Miss_Kali</t>
  </si>
  <si>
    <t>@anomalei oh dear! That's really shitty  http://myloc.me/4hPK</t>
  </si>
  <si>
    <t>Thu Jun 18 07:07:23 PDT 2009</t>
  </si>
  <si>
    <t>Even tho its not our song nemore.. Ur the best I ever had..  @chucky_rocks</t>
  </si>
  <si>
    <t>Thu Jun 18 07:07:24 PDT 2009</t>
  </si>
  <si>
    <t>liviaishak</t>
  </si>
  <si>
    <t>I wish something could have happened.  por queeee?!?!</t>
  </si>
  <si>
    <t>Thu Jun 18 07:07:25 PDT 2009</t>
  </si>
  <si>
    <t xml:space="preserve">Very much enjoyed the burger and fries for lunch, means I really have to make myself go running later though </t>
  </si>
  <si>
    <t>Thu Jun 18 07:07:26 PDT 2009</t>
  </si>
  <si>
    <t>KattheKat</t>
  </si>
  <si>
    <t>@jgberandom at least you're not writing boxers! Is the NWA worship CD done yet?  I never got my copy  who do i write to? Ta.</t>
  </si>
  <si>
    <t xml:space="preserve">the noise level has increased significantly </t>
  </si>
  <si>
    <t>Thu Jun 18 07:07:27 PDT 2009</t>
  </si>
  <si>
    <t>Silent hill is the only game that does this to me  this whole nervous-twitchy-oh-god thing XD</t>
  </si>
  <si>
    <t>Thu Jun 18 07:07:29 PDT 2009</t>
  </si>
  <si>
    <t>obscure_x</t>
  </si>
  <si>
    <t xml:space="preserve">Recording lots. Got some new songs. Saw Clutch last night. Awesome. Mad hangover today though </t>
  </si>
  <si>
    <t>megkdouglas</t>
  </si>
  <si>
    <t xml:space="preserve">can not believe that even as a senior, I did not get any away game tickets </t>
  </si>
  <si>
    <t>Thu Jun 18 07:07:33 PDT 2009</t>
  </si>
  <si>
    <t>@_nicolax lmao, it was amazing. so good (LLLLLLLLL). i wanna go again lmfao  x</t>
  </si>
  <si>
    <t>Thu Jun 18 07:07:36 PDT 2009</t>
  </si>
  <si>
    <t xml:space="preserve">@clevelandsaplum this pretty much sucks.. i am having the same problems </t>
  </si>
  <si>
    <t>Thu Jun 18 07:07:37 PDT 2009</t>
  </si>
  <si>
    <t>Smitty5332</t>
  </si>
  <si>
    <t xml:space="preserve">If Topanga (Danielle Fishel) gets nailed for DUI what hope do *we* have? </t>
  </si>
  <si>
    <t>Thu Jun 18 07:07:38 PDT 2009</t>
  </si>
  <si>
    <t>silen_thndr</t>
  </si>
  <si>
    <t xml:space="preserve">its time to get down to studying </t>
  </si>
  <si>
    <t>Thu Jun 18 07:07:40 PDT 2009</t>
  </si>
  <si>
    <t xml:space="preserve">@tonylazz thanks for the tag.  sorry I am a grumpy bear </t>
  </si>
  <si>
    <t>On our way home  I'll be happy to see my cats, my leeuwtje and my parents again. But it was so relaxed, I'm sorry to leave</t>
  </si>
  <si>
    <t>Thu Jun 18 07:07:41 PDT 2009</t>
  </si>
  <si>
    <t xml:space="preserve">just arrived from school! 6-9pm class really sucks! but I love the professors.. they seem to know what they are teaching...unlike some... </t>
  </si>
  <si>
    <t xml:space="preserve">UCAS login is aweful and confusing </t>
  </si>
  <si>
    <t>Kayyy_x</t>
  </si>
  <si>
    <t xml:space="preserve">gutted i missed @johnnyracso live on blogtv last night </t>
  </si>
  <si>
    <t>Thu Jun 18 07:07:44 PDT 2009</t>
  </si>
  <si>
    <t xml:space="preserve">It was sooo long since I have last been here. </t>
  </si>
  <si>
    <t>Thu Jun 18 07:07:47 PDT 2009</t>
  </si>
  <si>
    <t>Sanctify</t>
  </si>
  <si>
    <t xml:space="preserve">Good morning!  what is up with tweet deck?  All my little icons aren't up there </t>
  </si>
  <si>
    <t>Thu Jun 18 07:07:49 PDT 2009</t>
  </si>
  <si>
    <t>mc_sobe</t>
  </si>
  <si>
    <t>We're almost there! the weekend is right around the corner.. well sortta.. gotta work on Sat.  then it's the weekend!</t>
  </si>
  <si>
    <t>Thu Jun 18 07:07:50 PDT 2009</t>
  </si>
  <si>
    <t xml:space="preserve">Our sweet 14 y/o cat Tess passed away last night &amp;amp; missed SO MUCH. LUV U TESS! U R in good co. at rainbows bridge w/ Maddie &amp;amp; Reagan! </t>
  </si>
  <si>
    <t>Is running late  maybe I should fly!!! Lol.</t>
  </si>
  <si>
    <t>Thu Jun 18 07:07:51 PDT 2009</t>
  </si>
  <si>
    <t>eirrann</t>
  </si>
  <si>
    <t>@MuscleNerd thanks for the update! was too stupid to wait, now have emer calls only on 2g #iPhone  glad to see you guys are still at it!!!</t>
  </si>
  <si>
    <t>Thu Jun 18 07:07:52 PDT 2009</t>
  </si>
  <si>
    <t>salthompson</t>
  </si>
  <si>
    <t>my birthday on monday!!!!! cnt wait to get loads of money ,,, ive 2 exams on the same day    but atleast they are the last ones</t>
  </si>
  <si>
    <t>Thu Jun 18 07:07:53 PDT 2009</t>
  </si>
  <si>
    <t>AsipringApril</t>
  </si>
  <si>
    <t xml:space="preserve"> i offically dnt like eyeliner. Ughhh im so hungry !!!</t>
  </si>
  <si>
    <t>JeniMurphy</t>
  </si>
  <si>
    <t xml:space="preserve">@jenster257 I'm about to get cracking on some patterns.  Work finished early, bet you're jealous! My knee is pyar playin up now </t>
  </si>
  <si>
    <t>can't get back to reality, im freezing and nackered! i think i have Italyitas,need to go back!!!  missing Venice!</t>
  </si>
  <si>
    <t>Thu Jun 18 07:07:54 PDT 2009</t>
  </si>
  <si>
    <t>@jessicalouisee yeah, i agree, but a7x changed bc the isnger cant scream anymore and they switched to the warner bros label  i miss them</t>
  </si>
  <si>
    <t>Thu Jun 18 07:07:55 PDT 2009</t>
  </si>
  <si>
    <t xml:space="preserve">@ryanaraine ctrl-k in firefox means i never do either. I feel left out </t>
  </si>
  <si>
    <t xml:space="preserve">And I was itching to tweet about it...BUT, I decided to help her instead. She was sooo devastated and couldn't get her bearings 2gether </t>
  </si>
  <si>
    <t>Thu Jun 18 07:07:58 PDT 2009</t>
  </si>
  <si>
    <t>@leah827 I was a little  to see no Pop on the rehearsal list</t>
  </si>
  <si>
    <t xml:space="preserve">Getting up at 6:00am is not fun. Especially when you don't work until 915am </t>
  </si>
  <si>
    <t>Thu Jun 18 07:07:59 PDT 2009</t>
  </si>
  <si>
    <t xml:space="preserve">@marie_scott she is a pretty dog.  I hope she wins there.  Her brother did well in MT.  I miss her already!  </t>
  </si>
  <si>
    <t>Thu Jun 18 07:08:00 PDT 2009</t>
  </si>
  <si>
    <t xml:space="preserve">got 7 bug bites last night!!! </t>
  </si>
  <si>
    <t>Thu Jun 18 07:08:02 PDT 2009</t>
  </si>
  <si>
    <t>I woke up with a stomach ache, but HAD to go to lab.  Now it's time to nap!</t>
  </si>
  <si>
    <t>Thu Jun 18 07:08:52 PDT 2009</t>
  </si>
  <si>
    <t xml:space="preserve">@susiee i'm sorry i quoted twilight at you </t>
  </si>
  <si>
    <t>Thu Jun 18 07:08:55 PDT 2009</t>
  </si>
  <si>
    <t xml:space="preserve">levitation trick is just wires after all </t>
  </si>
  <si>
    <t>Thu Jun 18 07:08:56 PDT 2009</t>
  </si>
  <si>
    <t>Spellamina</t>
  </si>
  <si>
    <t xml:space="preserve">Note to self - don't do a massage, when your back is hurting... hhhmmm... Auch </t>
  </si>
  <si>
    <t>Karma_Sucks</t>
  </si>
  <si>
    <t>In denver. I hate waiting! Im super tired right now!  {&amp;lt;3}</t>
  </si>
  <si>
    <t>Thu Jun 18 07:08:57 PDT 2009</t>
  </si>
  <si>
    <t>BrOwN_SuGar_7</t>
  </si>
  <si>
    <t xml:space="preserve">@misonrisa LOVE: my boobies! HATE: the back pain </t>
  </si>
  <si>
    <t>LexiMelhorn</t>
  </si>
  <si>
    <t xml:space="preserve">suppose to go to work at 1230 now its 1045? ugh!  looks like no beach for me today </t>
  </si>
  <si>
    <t>LeMOmo</t>
  </si>
  <si>
    <t>Me eyes are red and tired! I miss the seniors  I'm wearing my Casey hat. Bwahahahahaha.</t>
  </si>
  <si>
    <t>it's so cold and rainy and unpleasant  june, why aren't you being summery?</t>
  </si>
  <si>
    <t>Thu Jun 18 07:09:00 PDT 2009</t>
  </si>
  <si>
    <t>@sophieacolling its really generous. I too am very poor  Are you in your new place yet? xxxx</t>
  </si>
  <si>
    <t xml:space="preserve">I'm really bummed that I'm missing my little one's school party today, but I can't risk going in there. </t>
  </si>
  <si>
    <t>Case7</t>
  </si>
  <si>
    <t xml:space="preserve">I wanted to go to the farmers market for lunch today but I don't think ill be going in this crappy weather </t>
  </si>
  <si>
    <t>Thu Jun 18 07:09:01 PDT 2009</t>
  </si>
  <si>
    <t>IvoG</t>
  </si>
  <si>
    <t>@pjvds no  i would've thought the AppStore would be filled with new apps using 3.0 But after searching it looks like it will come 'soon'</t>
  </si>
  <si>
    <t>Thu Jun 18 07:09:04 PDT 2009</t>
  </si>
  <si>
    <t>mustbekat</t>
  </si>
  <si>
    <t>so sorry for karla's dog, Nala. She passed away.  makes me sad.</t>
  </si>
  <si>
    <t>Thu Jun 18 07:09:08 PDT 2009</t>
  </si>
  <si>
    <t xml:space="preserve">I ONLY HAVE TWO HOUR OF SLEEP, I THINK I LIKE ALIEN LO </t>
  </si>
  <si>
    <t>Thu Jun 18 07:09:10 PDT 2009</t>
  </si>
  <si>
    <t xml:space="preserve">@Sociofranco The man has a point. Lots of work for them, though. Worth it if they can whack everyone with big charges </t>
  </si>
  <si>
    <t>StephanieGlenn</t>
  </si>
  <si>
    <t xml:space="preserve">is wishing this weekend was already here </t>
  </si>
  <si>
    <t>Thu Jun 18 07:09:12 PDT 2009</t>
  </si>
  <si>
    <t xml:space="preserve">@kristencrain Dang! Yeah, I have had it before, but this time it was caught at earlier. I have to go to work and on vacation like this </t>
  </si>
  <si>
    <t>Thu Jun 18 07:09:13 PDT 2009</t>
  </si>
  <si>
    <t>aleeshka</t>
  </si>
  <si>
    <t xml:space="preserve">Argh! Woke up this a.m. and my phone won't turn on? Its a LG Voyager and just keeps turning itself off suddenly for now apparent reason. </t>
  </si>
  <si>
    <t>Thu Jun 18 07:09:14 PDT 2009</t>
  </si>
  <si>
    <t>kathiajo</t>
  </si>
  <si>
    <t xml:space="preserve">@NikRou what do u mean u r not goin 2 da bahamas? explain urself. </t>
  </si>
  <si>
    <t>Thu Jun 18 07:09:15 PDT 2009</t>
  </si>
  <si>
    <t>How is there 25 cases to be heard today??? Why???  I wanna leave sooo bad! I have 6 therapy sessions to do SIGH!</t>
  </si>
  <si>
    <t>JenEcclestone</t>
  </si>
  <si>
    <t>@AndrewDemey sad day  I miss wine nights so much!</t>
  </si>
  <si>
    <t xml:space="preserve">Looks like I have no record of my BSAC qualification, guess I'll have to dive with the beginners this holiday </t>
  </si>
  <si>
    <t>Thu Jun 18 07:09:18 PDT 2009</t>
  </si>
  <si>
    <t xml:space="preserve">awh, wow model viewer hasn't been updated with s6 gear </t>
  </si>
  <si>
    <t xml:space="preserve">@foxaustin, @djroe say the signal is reduced for a few weeks. Not sure I can make it that long w/out Family Guy and @lorianahernande </t>
  </si>
  <si>
    <t>Thu Jun 18 07:09:22 PDT 2009</t>
  </si>
  <si>
    <t>@Owen_Harper OOC I almost cried when Owen and Tosh died.  Why did they have to die? *sighs*</t>
  </si>
  <si>
    <t>Thu Jun 18 07:09:25 PDT 2009</t>
  </si>
  <si>
    <t>thhplostER</t>
  </si>
  <si>
    <t xml:space="preserve">wishes the vacation would  be much, much longer! only 3 days left! </t>
  </si>
  <si>
    <t>Thu Jun 18 07:09:27 PDT 2009</t>
  </si>
  <si>
    <t xml:space="preserve">@Woozle2009 they usually aren't this bad but last night they were literally just screaming for hours. They woke my neighbors, not good </t>
  </si>
  <si>
    <t>Thu Jun 18 07:09:28 PDT 2009</t>
  </si>
  <si>
    <t xml:space="preserve">@Dryluck you're my only family member on twitter </t>
  </si>
  <si>
    <t>Thu Jun 18 07:09:29 PDT 2009</t>
  </si>
  <si>
    <t>feliciefied</t>
  </si>
  <si>
    <t xml:space="preserve">I'm the nice girl, the one they want a whole classroom filled with..i used to be proud of it but now it's working against me </t>
  </si>
  <si>
    <t>Thu Jun 18 07:09:31 PDT 2009</t>
  </si>
  <si>
    <t>nikenprasasti</t>
  </si>
  <si>
    <t xml:space="preserve">Sad, I lost all of my text message </t>
  </si>
  <si>
    <t>Thu Jun 18 07:09:32 PDT 2009</t>
  </si>
  <si>
    <t>ashleighsays</t>
  </si>
  <si>
    <t xml:space="preserve">Did not sleep too well last night/this morning. Bloody workers downstairs in the old mans flat,drilling woke me up </t>
  </si>
  <si>
    <t>Thu Jun 18 07:09:35 PDT 2009</t>
  </si>
  <si>
    <t>late for class bc of a bad accident  hope everyone was okay</t>
  </si>
  <si>
    <t>Thu Jun 18 07:09:36 PDT 2009</t>
  </si>
  <si>
    <t>SOMALYR00LZ</t>
  </si>
  <si>
    <t xml:space="preserve">everyones gone to france... </t>
  </si>
  <si>
    <t>Thu Jun 18 07:09:37 PDT 2009</t>
  </si>
  <si>
    <t>jessicarandolph</t>
  </si>
  <si>
    <t>On my way to urgent care.  this should be fun....</t>
  </si>
  <si>
    <t>lhart1031</t>
  </si>
  <si>
    <t>At work, watching the rain   Again!</t>
  </si>
  <si>
    <t>Thu Jun 18 07:09:39 PDT 2009</t>
  </si>
  <si>
    <t>VenomCX7</t>
  </si>
  <si>
    <t xml:space="preserve">well just woke up. what will i do today oh thats right.....work </t>
  </si>
  <si>
    <t>Thu Jun 18 07:09:40 PDT 2009</t>
  </si>
  <si>
    <t xml:space="preserve">leaving to school wish me luck on my midterm </t>
  </si>
  <si>
    <t>brando_92</t>
  </si>
  <si>
    <t>@macpowell i wish i had that channel to see all my fav christian artists but dish network doesn't carry it  o well it's funner at concerts</t>
  </si>
  <si>
    <t>Thu Jun 18 07:09:42 PDT 2009</t>
  </si>
  <si>
    <t>no work today. still woke up super early. the weather sucks so i cant go read in the public gardens  sooo, netflixing.</t>
  </si>
  <si>
    <t>Thu Jun 18 07:09:44 PDT 2009</t>
  </si>
  <si>
    <t xml:space="preserve">@MsPonita It's been trying my patience a little ... and no one is providing me with Rocky Road either today </t>
  </si>
  <si>
    <t>Thu Jun 18 07:09:45 PDT 2009</t>
  </si>
  <si>
    <t>cathy_dodge</t>
  </si>
  <si>
    <t>@Mrs_Penguin Now you've made me hungry  That sounds delicious right now!</t>
  </si>
  <si>
    <t>Thu Jun 18 07:09:46 PDT 2009</t>
  </si>
  <si>
    <t xml:space="preserve">im just so damn tired of everything </t>
  </si>
  <si>
    <t xml:space="preserve">Listening to the last song i heard before you ended everything between us </t>
  </si>
  <si>
    <t>Thu Jun 18 07:09:47 PDT 2009</t>
  </si>
  <si>
    <t xml:space="preserve">is having a seriously lazy day for once. work in 2 hours thou  </t>
  </si>
  <si>
    <t>Thu Jun 18 07:09:49 PDT 2009</t>
  </si>
  <si>
    <t>dramaticallyurs</t>
  </si>
  <si>
    <t xml:space="preserve">Lost my earring, now my ears look uneven </t>
  </si>
  <si>
    <t>http://twitpic.com/7pjob - HEYYYY WAts uP w/my screen evry time i refresh its showing this number  i think its cuz all of us r checkin ...</t>
  </si>
  <si>
    <t xml:space="preserve">@twckellycass the light at the video wall is really reflecting off your blouse this morning... so bright &amp;gt;_&amp;lt; sorry </t>
  </si>
  <si>
    <t>Thu Jun 18 07:09:50 PDT 2009</t>
  </si>
  <si>
    <t xml:space="preserve">probably didn't get to sleep til about 4-5am and was awake at 9:30. </t>
  </si>
  <si>
    <t>@XavionMGaBBana oh yeah I'm jealous!! I wish I was off  http://myloc.me/4hR2</t>
  </si>
  <si>
    <t>Thu Jun 18 07:09:51 PDT 2009</t>
  </si>
  <si>
    <t>ann_marie123</t>
  </si>
  <si>
    <t>im sooo cold  got nice hot cup of tea before i have to go blow dry my hairrr</t>
  </si>
  <si>
    <t>peace_beth</t>
  </si>
  <si>
    <t>not going swimming because the pool is yucky  have to think of something else to do...</t>
  </si>
  <si>
    <t>Thu Jun 18 07:09:54 PDT 2009</t>
  </si>
  <si>
    <t>giddee</t>
  </si>
  <si>
    <t xml:space="preserve">Man, it's hot here!  Times like these I wish I knew how to swim  </t>
  </si>
  <si>
    <t>Thu Jun 18 07:09:55 PDT 2009</t>
  </si>
  <si>
    <t>pethomic</t>
  </si>
  <si>
    <t xml:space="preserve">ugly &amp;amp; hopeless today  </t>
  </si>
  <si>
    <t>Thu Jun 18 07:09:56 PDT 2009</t>
  </si>
  <si>
    <t>lmao it wont upload my avatar  #CitiesXL</t>
  </si>
  <si>
    <t>Thu Jun 18 07:09:58 PDT 2009</t>
  </si>
  <si>
    <t>MernieMern</t>
  </si>
  <si>
    <t xml:space="preserve">@javitweets is &amp;quot;scary&amp;quot; an understatement </t>
  </si>
  <si>
    <t xml:space="preserve">@drewseeley  I KNEW IT!!! Damnnn,I HATE FAKES!!! </t>
  </si>
  <si>
    <t>FlicknSwish</t>
  </si>
  <si>
    <t>I really want a pair of Nike+ trainers with the iPhone addon  any body want support my weight loss and buy them for me?</t>
  </si>
  <si>
    <t>Thu Jun 18 07:09:59 PDT 2009</t>
  </si>
  <si>
    <t>aheckler</t>
  </si>
  <si>
    <t xml:space="preserve">Not even 10 minutes in and Brazil's already scored. </t>
  </si>
  <si>
    <t>SirHorus</t>
  </si>
  <si>
    <t xml:space="preserve">@LadyD04 no! Don't die! I love you too much </t>
  </si>
  <si>
    <t>JohnMacIntyre</t>
  </si>
  <si>
    <t xml:space="preserve">Rather disapointed wefollow.com doesn't have anybody under the WillPayLoadsOfCashToDevelopSomethingCoolAndSplitEquity50-50 </t>
  </si>
  <si>
    <t>Thu Jun 18 07:10:00 PDT 2009</t>
  </si>
  <si>
    <t>artofwfa</t>
  </si>
  <si>
    <t xml:space="preserve">I want my Aspy </t>
  </si>
  <si>
    <t xml:space="preserve">i wanna here we again!!!! but i don't find </t>
  </si>
  <si>
    <t>Thu Jun 18 07:10:01 PDT 2009</t>
  </si>
  <si>
    <t>designergrl44</t>
  </si>
  <si>
    <t xml:space="preserve">I would KILL for the design job in California for Disney!!!!! </t>
  </si>
  <si>
    <t>Thu Jun 18 07:10:02 PDT 2009</t>
  </si>
  <si>
    <t>JaliBella</t>
  </si>
  <si>
    <t xml:space="preserve">I miss the beach </t>
  </si>
  <si>
    <t>@g33kguy Ahh. Not good  Thinking I might have to hit the bed shortly. Struggling to keep the ol' eyes open. Hope your days not 2 bad</t>
  </si>
  <si>
    <t>Thu Jun 18 07:10:03 PDT 2009</t>
  </si>
  <si>
    <t>jlrein</t>
  </si>
  <si>
    <t>i REALLY do not wanna go out in this rain. we are having such a wet summer  bout to go to school n then studying ALL day cuz test tomorrow</t>
  </si>
  <si>
    <t>Thu Jun 18 07:10:04 PDT 2009</t>
  </si>
  <si>
    <t>morenoh149</t>
  </si>
  <si>
    <t xml:space="preserve">wow this june has really been sucking weather wise. </t>
  </si>
  <si>
    <t>Thu Jun 18 07:10:05 PDT 2009</t>
  </si>
  <si>
    <t>wolfsjaw</t>
  </si>
  <si>
    <t>Omggg, i need to stop eating and start doing cardio  - http://tweet.sg</t>
  </si>
  <si>
    <t>Thu Jun 18 07:10:07 PDT 2009</t>
  </si>
  <si>
    <t>yoyohomieRenia</t>
  </si>
  <si>
    <t xml:space="preserve">I want a new phone.  Preferably the LG Xenon, but I know that won't happen any time soon. </t>
  </si>
  <si>
    <t>Thu Jun 18 07:10:06 PDT 2009</t>
  </si>
  <si>
    <t>HarlemSocialite</t>
  </si>
  <si>
    <t xml:space="preserve">Super Aggy. Today would be the day that i have all the paperwork i need, just for the office to be closed on Thursdays.  Not looking good </t>
  </si>
  <si>
    <t>Thu Jun 18 07:10:09 PDT 2009</t>
  </si>
  <si>
    <t xml:space="preserve">@katie_loves_rob oh noooo! I failed my 2nd test on manoevres when some kid walked in front of me doing reverse park. Bad times </t>
  </si>
  <si>
    <t>@jacqui_cooper Sorry to tell you but Virgin dont run/own CrossCountry (It's Arriva)...  so no embarrassment to our reputation there!</t>
  </si>
  <si>
    <t>Thu Jun 18 07:10:10 PDT 2009</t>
  </si>
  <si>
    <t>thebite</t>
  </si>
  <si>
    <t xml:space="preserve">@graceu u don't miss me... </t>
  </si>
  <si>
    <t>Rainbow_Feet</t>
  </si>
  <si>
    <t xml:space="preserve">is missing her hubby </t>
  </si>
  <si>
    <t>I'm sweating like hell  the weather is so humid! If only Singapore have winter.</t>
  </si>
  <si>
    <t>LadyViolet3</t>
  </si>
  <si>
    <t xml:space="preserve">gah why oh why did i have to look up sporcle on google?? now my life is doomed to be forever attempting quizzes with limited success </t>
  </si>
  <si>
    <t>Thu Jun 18 07:11:01 PDT 2009</t>
  </si>
  <si>
    <t>Mod71</t>
  </si>
  <si>
    <t xml:space="preserve">trying to get my brain in gear to do some write ups for the newsletter - not going well </t>
  </si>
  <si>
    <t>Thu Jun 18 07:11:02 PDT 2009</t>
  </si>
  <si>
    <t>Random: My Laptop is broken and now? So sad  Love my IPod...drinking some tea and now pratice on the keyboard and then maybe to Gym...xoxo</t>
  </si>
  <si>
    <t>Thu Jun 18 07:11:03 PDT 2009</t>
  </si>
  <si>
    <t xml:space="preserve">Home. Starting 2 study 4 big exam 2morrow. I'm sad 2day.. nervous bout the exam &amp;amp; from my boy 4 being cranky 2day  Just wanna cry </t>
  </si>
  <si>
    <t>Thu Jun 18 07:11:04 PDT 2009</t>
  </si>
  <si>
    <t>@sallythomsett oh  .The state of roads and paves in UK is terrible these days , even when the 'repair ' them, it only last a few months</t>
  </si>
  <si>
    <t>KhrisCrybaby</t>
  </si>
  <si>
    <t xml:space="preserve">@oliviaplague ok, just trying to make light of the situation </t>
  </si>
  <si>
    <t xml:space="preserve">@jiggawhatjulie i never, ever, ever, ever, ever, got any sort of option or indication that it was like that. i am so sorry   </t>
  </si>
  <si>
    <t>juanrcm</t>
  </si>
  <si>
    <t xml:space="preserve">I accidentally smooshed a tiny frog when rolling my trash bin to the curb </t>
  </si>
  <si>
    <t>Thu Jun 18 07:11:05 PDT 2009</t>
  </si>
  <si>
    <t xml:space="preserve">would like a @jimmyeatworld UK tour desperately </t>
  </si>
  <si>
    <t>Thu Jun 18 07:11:09 PDT 2009</t>
  </si>
  <si>
    <t xml:space="preserve">Real shame you couldn't end up coming @sammutimer </t>
  </si>
  <si>
    <t>ajcurran</t>
  </si>
  <si>
    <t>Soooo happy the OGs made it safely! Mad as hell I missed the call! Omg!  Ready to head back to airport to pick you guys up. Come back!</t>
  </si>
  <si>
    <t>Thu Jun 18 07:11:12 PDT 2009</t>
  </si>
  <si>
    <t>SpringvaleHome</t>
  </si>
  <si>
    <t xml:space="preserve">Threat of rain changes plans- no Children's Day at the Kelley Farm for us today </t>
  </si>
  <si>
    <t>Thu Jun 18 07:11:14 PDT 2009</t>
  </si>
  <si>
    <t xml:space="preserve">@MommiesFeet doing the ceiling in the carport with white OIL base.... GRRRRR. Doesnt come off sooo well!! </t>
  </si>
  <si>
    <t>Thu Jun 18 07:11:17 PDT 2009</t>
  </si>
  <si>
    <t xml:space="preserve">@mylivetweets  I tried to get the desktop thing going but I am too small fry! </t>
  </si>
  <si>
    <t>nrgza</t>
  </si>
  <si>
    <t xml:space="preserve">Moaning aout how much I whine. Whining about how much I moan. I'm a grumpy guts today </t>
  </si>
  <si>
    <t xml:space="preserve">@hulalah (i hate how this thing has a word limit) and about the head thing, i was just telling. head injuries are DANGEROUS </t>
  </si>
  <si>
    <t>Thu Jun 18 07:11:21 PDT 2009</t>
  </si>
  <si>
    <t>cin32286</t>
  </si>
  <si>
    <t xml:space="preserve">can't believe that it's still not warm out.. where is my summer.. i hate reruns on tv .. </t>
  </si>
  <si>
    <t>Thu Jun 18 07:11:23 PDT 2009</t>
  </si>
  <si>
    <t>Sophie_Gill</t>
  </si>
  <si>
    <t xml:space="preserve">@sammutimer sorry to hear you're not feeling too good and what a shame I still haven't met you </t>
  </si>
  <si>
    <t>Thu Jun 18 07:11:25 PDT 2009</t>
  </si>
  <si>
    <t xml:space="preserve">work in just under 3 hrs arg </t>
  </si>
  <si>
    <t>Thu Jun 18 07:11:26 PDT 2009</t>
  </si>
  <si>
    <t xml:space="preserve">Awake, slightly. Still pretty sleepy though! </t>
  </si>
  <si>
    <t>betneris</t>
  </si>
  <si>
    <t>staring out the window at seeing this weaher makes me feel droopy  his txt's seems to be the only thing entertaining me at wrk...mie</t>
  </si>
  <si>
    <t>@brashlionroars That f'ing sucks my friend...   #WhatKindOfPersonStealsABike?</t>
  </si>
  <si>
    <t>Thu Jun 18 07:11:27 PDT 2009</t>
  </si>
  <si>
    <t xml:space="preserve">i had no sleep last night im still not well </t>
  </si>
  <si>
    <t>BORING !  again , again , and all over again !</t>
  </si>
  <si>
    <t xml:space="preserve">*sorry* so bored!!.... waiting for a call that's never gonna happen!! </t>
  </si>
  <si>
    <t>Thu Jun 18 07:11:28 PDT 2009</t>
  </si>
  <si>
    <t>katez_evanz</t>
  </si>
  <si>
    <t>i just got the deaded call! my grandma died! i have ot get to minnesota asap!  sad sad.</t>
  </si>
  <si>
    <t>Thu Jun 18 07:11:29 PDT 2009</t>
  </si>
  <si>
    <t xml:space="preserve">Can't sleep. Couldn't sleep at all last night. My throat, my chest, my whole body hurts. I hope I didn't catch the swine flu. </t>
  </si>
  <si>
    <t xml:space="preserve">Moaning about how much I whine. Whining about how much I moan. I'm a grumpy guts today </t>
  </si>
  <si>
    <t>Thu Jun 18 07:11:30 PDT 2009</t>
  </si>
  <si>
    <t xml:space="preserve">I want Drew </t>
  </si>
  <si>
    <t>Thu Jun 18 07:11:32 PDT 2009</t>
  </si>
  <si>
    <t>Today has been the crappest/most boring day of my life  I'd never thought I'd say this but I want to be at school!</t>
  </si>
  <si>
    <t xml:space="preserve">bit of a tummy ache  but looking forward to dinner tonight with bex and the minister girls </t>
  </si>
  <si>
    <t>Thu Jun 18 07:11:33 PDT 2009</t>
  </si>
  <si>
    <t>Im so glad I'm following @World_Cup2010 so I can keep updated on the huge game I'm missing  today&amp;quot;s awful!</t>
  </si>
  <si>
    <t>cristirivera</t>
  </si>
  <si>
    <t>with a soar throat  ..</t>
  </si>
  <si>
    <t>Thu Jun 18 07:11:37 PDT 2009</t>
  </si>
  <si>
    <t>nindyablabla</t>
  </si>
  <si>
    <t xml:space="preserve">trying to make myself happy...humm i got lots of problem in this holiday </t>
  </si>
  <si>
    <t>Thu Jun 18 07:11:38 PDT 2009</t>
  </si>
  <si>
    <t>tzondo</t>
  </si>
  <si>
    <t xml:space="preserve">knees is slightly sore... </t>
  </si>
  <si>
    <t>Thu Jun 18 07:11:39 PDT 2009</t>
  </si>
  <si>
    <t xml:space="preserve">@cloudgazer If I cut the grass tomorrow afternoon I shall think of you at work </t>
  </si>
  <si>
    <t>mondosalvo</t>
  </si>
  <si>
    <t xml:space="preserve">@prettycooljewel Diana, I love you, but if your twitter acct is going to be 80% ads/shop stuff, I'm gonna unfollow. </t>
  </si>
  <si>
    <t>Thu Jun 18 07:11:41 PDT 2009</t>
  </si>
  <si>
    <t>sefgray</t>
  </si>
  <si>
    <t xml:space="preserve">Why does it have to rain on my parade? Mermaid Parade this Saturday @ Coney Island &amp;amp; Thunder showers with hinder the amount of boobage </t>
  </si>
  <si>
    <t xml:space="preserve">@That1Blonde kinda far for me to go for breakfast... </t>
  </si>
  <si>
    <t>Thu Jun 18 07:11:42 PDT 2009</t>
  </si>
  <si>
    <t xml:space="preserve"> I miss us! Miss the old times with the guyz </t>
  </si>
  <si>
    <t>Thu Jun 18 07:11:44 PDT 2009</t>
  </si>
  <si>
    <t>Todays my last day at work   do I go in all dressed up, or looking like a hobo?</t>
  </si>
  <si>
    <t>lizZlouu</t>
  </si>
  <si>
    <t xml:space="preserve">ugh. party postponed indefinitely. </t>
  </si>
  <si>
    <t>RoseP0990</t>
  </si>
  <si>
    <t xml:space="preserve">Just finished my law exam! It was hard! My group screwd me over for the big huge assignment. AH! </t>
  </si>
  <si>
    <t>Thu Jun 18 07:11:45 PDT 2009</t>
  </si>
  <si>
    <t xml:space="preserve">@Nick1556 Omg dont say that. </t>
  </si>
  <si>
    <t>And I haven't say goodbye yet.. &amp;quot;/  And now we're not going to see or meet each other in a long time until August. That sucks!</t>
  </si>
  <si>
    <t>lindsay_eney</t>
  </si>
  <si>
    <t xml:space="preserve">Sick of rain and dreary skies. Where is summer? </t>
  </si>
  <si>
    <t xml:space="preserve">I think I got a flu. Aw shit, not a good way to start a holiday </t>
  </si>
  <si>
    <t>Thu Jun 18 07:11:48 PDT 2009</t>
  </si>
  <si>
    <t xml:space="preserve">@nb109 Not sure how that happened? just refollowed u...but I wish it felt like friday...been running on a string of mondays. </t>
  </si>
  <si>
    <t>Chickie_boo</t>
  </si>
  <si>
    <t>have to get ready and go to work  what a pain, i hate work.... people can be so stupid, retail sucks...</t>
  </si>
  <si>
    <t>corando</t>
  </si>
  <si>
    <t xml:space="preserve">chilling then doing homework then work </t>
  </si>
  <si>
    <t>Thu Jun 18 07:11:49 PDT 2009</t>
  </si>
  <si>
    <t>scotthar_tx</t>
  </si>
  <si>
    <t>@cassyld too bad you're not in San Fran   64 when I ran last nite.</t>
  </si>
  <si>
    <t>Thu Jun 18 07:11:52 PDT 2009</t>
  </si>
  <si>
    <t>lordwinchester</t>
  </si>
  <si>
    <t xml:space="preserve">Just saw an old Humber driving about, I miss my car </t>
  </si>
  <si>
    <t>Thu Jun 18 07:11:54 PDT 2009</t>
  </si>
  <si>
    <t xml:space="preserve">@MsMARiA22 @Racqueal @luvb @chanel_latrice @smclayton - Last night was fun ladies! Sorry I had to be a party pooper </t>
  </si>
  <si>
    <t>Thu Jun 18 07:11:55 PDT 2009</t>
  </si>
  <si>
    <t>kringai</t>
  </si>
  <si>
    <t>will definitely miss BF maiko  hahaha  pwede pasalubong London Bridge? nyahahaha</t>
  </si>
  <si>
    <t>Thu Jun 18 07:11:56 PDT 2009</t>
  </si>
  <si>
    <t xml:space="preserve">Crap, lost my train of thought. </t>
  </si>
  <si>
    <t>Thu Jun 18 07:11:59 PDT 2009</t>
  </si>
  <si>
    <t>djrhadoo83</t>
  </si>
  <si>
    <t xml:space="preserve">I am at work, pissed with the guy that blocked meebo...cant talk on yahoo mess anymore </t>
  </si>
  <si>
    <t>Thu Jun 18 07:12:00 PDT 2009</t>
  </si>
  <si>
    <t xml:space="preserve">@SweetzOfficial i wish u could 2 now i have 2 settle </t>
  </si>
  <si>
    <t>Thu Jun 18 07:12:02 PDT 2009</t>
  </si>
  <si>
    <t>ThisisYungCILLA</t>
  </si>
  <si>
    <t>Wondering where the SUMMER @    Check me out on http://midcitiesleague.com</t>
  </si>
  <si>
    <t>Thu Jun 18 07:12:04 PDT 2009</t>
  </si>
  <si>
    <t>@judez_xo ohkayy sorry  um they should run until 4am I think</t>
  </si>
  <si>
    <t>@SpannerFrog OH MY GOD CONGRATULATIONS and aww  but BABY KITTEN AAAAAAA</t>
  </si>
  <si>
    <t>Thu Jun 18 07:12:05 PDT 2009</t>
  </si>
  <si>
    <t>@sj_sanders I emailed them - thanks! But, they never replied  I'll have to find a chance to call after work or something...</t>
  </si>
  <si>
    <t>Thu Jun 18 07:12:10 PDT 2009</t>
  </si>
  <si>
    <t>TrishaP11</t>
  </si>
  <si>
    <t xml:space="preserve">Working..........till tomorrow </t>
  </si>
  <si>
    <t>Thu Jun 18 07:12:12 PDT 2009</t>
  </si>
  <si>
    <t>CephalicStatic</t>
  </si>
  <si>
    <t xml:space="preserve">I'm at work but it doesn't start until 11, so now I'm an hour early and drenched. </t>
  </si>
  <si>
    <t xml:space="preserve">@Suzannanya Well done you, isn't the dentist scary.  I hate it </t>
  </si>
  <si>
    <t xml:space="preserve">Tried to watch &amp;quot;Tibet: Cry of the Snow Lion&amp;quot; during breakfast. Too sad </t>
  </si>
  <si>
    <t>Thu Jun 18 07:12:14 PDT 2009</t>
  </si>
  <si>
    <t>home from work today. missing the kids' graduation  fever seems to be gone though. thank God.</t>
  </si>
  <si>
    <t>Thu Jun 18 07:12:50 PDT 2009</t>
  </si>
  <si>
    <t xml:space="preserve">About to head to petsmart to get another parakeet so mine wont be alone. Although it has for the past 5 years. I feel sad for it </t>
  </si>
  <si>
    <t>Thu Jun 18 07:12:51 PDT 2009</t>
  </si>
  <si>
    <t xml:space="preserve">is sad that his girl is leaving to go back home.... </t>
  </si>
  <si>
    <t>Thu Jun 18 07:12:53 PDT 2009</t>
  </si>
  <si>
    <t>@therev : Nooooo .... stay hereeeee .... Well, okay  See you soon!!! Mwah mwah!! :*</t>
  </si>
  <si>
    <t>@BeeBarnett yay but i will be back here on monday  ... But i am sooo proud of you yaaaay but you know that already</t>
  </si>
  <si>
    <t>briangorbett</t>
  </si>
  <si>
    <t xml:space="preserve">@TiffanyWI i changed my plans and not going to wpc anymore </t>
  </si>
  <si>
    <t>Thu Jun 18 07:12:57 PDT 2009</t>
  </si>
  <si>
    <t>prnena610</t>
  </si>
  <si>
    <t xml:space="preserve">@linuxdynasty not if I have to watch Dragonball Z all day </t>
  </si>
  <si>
    <t>Thu Jun 18 07:12:58 PDT 2009</t>
  </si>
  <si>
    <t>Natashacassidy1</t>
  </si>
  <si>
    <t>thinks this weather needs to inprove !  xx</t>
  </si>
  <si>
    <t>Thu Jun 18 07:13:00 PDT 2009</t>
  </si>
  <si>
    <t xml:space="preserve">@squaremealvande http://twitpic.com/7pi58 - lucky you! I wish there was a live streaming for the match </t>
  </si>
  <si>
    <t>Thu Jun 18 07:13:01 PDT 2009</t>
  </si>
  <si>
    <t xml:space="preserve">@squishyjam well its not the weatherman's fault </t>
  </si>
  <si>
    <t>Thu Jun 18 07:13:07 PDT 2009</t>
  </si>
  <si>
    <t>msfrdogs</t>
  </si>
  <si>
    <t xml:space="preserve">Count down to saturday adoptions and no real prospect </t>
  </si>
  <si>
    <t>gabsterr23</t>
  </si>
  <si>
    <t xml:space="preserve">@exohbellaaaaa  thts not a fun forecast </t>
  </si>
  <si>
    <t>Thu Jun 18 07:13:09 PDT 2009</t>
  </si>
  <si>
    <t>Natttiii</t>
  </si>
  <si>
    <t>I am very disappointed of you, my heart broke, yet you do not mind  im so sad---</t>
  </si>
  <si>
    <t>out of eggs  no breakfast taco for me......*pout!</t>
  </si>
  <si>
    <t>Thu Jun 18 07:13:10 PDT 2009</t>
  </si>
  <si>
    <t>on my mellow shit today... need food but have too much work to do and its raining..  oo and what i would do for some coffee right now! lol</t>
  </si>
  <si>
    <t>Thu Jun 18 07:13:11 PDT 2009</t>
  </si>
  <si>
    <t xml:space="preserve">The streetcar is packed. It cane late </t>
  </si>
  <si>
    <t>Thu Jun 18 07:13:12 PDT 2009</t>
  </si>
  <si>
    <t>@francojaf poor mia  good luck on the tube!</t>
  </si>
  <si>
    <t>Thu Jun 18 07:13:14 PDT 2009</t>
  </si>
  <si>
    <t>Omg our school fire alarm went off 2 minutes before the bell went  I WANNA GO HOME &amp;gt;</t>
  </si>
  <si>
    <t>Thu Jun 18 07:13:15 PDT 2009</t>
  </si>
  <si>
    <t>JillHerweyer</t>
  </si>
  <si>
    <t xml:space="preserve">First cavity ever </t>
  </si>
  <si>
    <t>mkrgill87</t>
  </si>
  <si>
    <t xml:space="preserve">In JB, cranky as hell. Premenstrual Syndrome </t>
  </si>
  <si>
    <t xml:space="preserve">Stunning Defeat - I (2245) was beaten by Nopawn (1815) </t>
  </si>
  <si>
    <t>Im basicly scared out of my fucking mind right now, hearing strange shit in this school by myself cutting shit  fuckk</t>
  </si>
  <si>
    <t>Thu Jun 18 07:13:18 PDT 2009</t>
  </si>
  <si>
    <t>ebolterinn</t>
  </si>
  <si>
    <t xml:space="preserve">Joan - I tried to take my dad sailing last night but the wind got up to 27knots and it was cold and rainy. </t>
  </si>
  <si>
    <t>KateChausse</t>
  </si>
  <si>
    <t>Ear's keep popping!  car siiiick.</t>
  </si>
  <si>
    <t>Thu Jun 18 07:13:19 PDT 2009</t>
  </si>
  <si>
    <t xml:space="preserve">http://twitpic.com/7pjxd - OMG! I wore 2 diff shoes to work! Got dressed in the dark. </t>
  </si>
  <si>
    <t>Thu Jun 18 07:13:21 PDT 2009</t>
  </si>
  <si>
    <t>CHARLIEPOWER101</t>
  </si>
  <si>
    <t>i have to go back to science  bummer.</t>
  </si>
  <si>
    <t>Thu Jun 18 07:13:24 PDT 2009</t>
  </si>
  <si>
    <t>MoviesOnTCM</t>
  </si>
  <si>
    <t xml:space="preserve">@Kincsem1874 Double ouch!  Sorry. </t>
  </si>
  <si>
    <t>Thu Jun 18 07:13:27 PDT 2009</t>
  </si>
  <si>
    <t>Donnieslovely</t>
  </si>
  <si>
    <t>@ETown_Melly I know   I wish U and @crappinsunshine were going too!!!!!!</t>
  </si>
  <si>
    <t>Thu Jun 18 07:13:28 PDT 2009</t>
  </si>
  <si>
    <t>HouSweetDee</t>
  </si>
  <si>
    <t>@DomeniqueSmile @Cattvong I can't pick youup tomorrow  ..I have to pick up my nephews..maybe Catt &amp;amp; Cori can get you? :]</t>
  </si>
  <si>
    <t>Thu Jun 18 07:13:30 PDT 2009</t>
  </si>
  <si>
    <t>richardroscoe</t>
  </si>
  <si>
    <t>@dme Ok. I got two - Â£75 in email and Â£50 via snail mail. There's a one  voucher per customer limit  - I tried adding the other Â£50</t>
  </si>
  <si>
    <t>preston_sharpe</t>
  </si>
  <si>
    <t>@SpencerSharpe sorry we couldn't hang out while u were in town  have a great second leg of the tour</t>
  </si>
  <si>
    <t>Thu Jun 18 07:13:31 PDT 2009</t>
  </si>
  <si>
    <t>ellie21408</t>
  </si>
  <si>
    <t xml:space="preserve">Regis&amp;amp;&amp;amp;kelly. Only kellys not there </t>
  </si>
  <si>
    <t>Thu Jun 18 07:13:33 PDT 2009</t>
  </si>
  <si>
    <t xml:space="preserve">I'm not going to practice today, I feel like poop still. Is this headache ever going to go away? </t>
  </si>
  <si>
    <t>@nathantwright we did, but our table didn't   http://twitpic.com/7pjxt</t>
  </si>
  <si>
    <t>Thu Jun 18 07:13:34 PDT 2009</t>
  </si>
  <si>
    <t>@icypop Big hugs and consolatory muffins!  hope I havent made things worse, meep.</t>
  </si>
  <si>
    <t>karalenee</t>
  </si>
  <si>
    <t xml:space="preserve">looking of ranother car is such a tedious task </t>
  </si>
  <si>
    <t>Thu Jun 18 07:13:35 PDT 2009</t>
  </si>
  <si>
    <t xml:space="preserve">oh god, I really want an extension of holidays </t>
  </si>
  <si>
    <t>Thu Jun 18 07:13:36 PDT 2009</t>
  </si>
  <si>
    <t>NordicGamer</t>
  </si>
  <si>
    <t xml:space="preserve">@brokenpoly unwrapping hell is the worst sort of hell </t>
  </si>
  <si>
    <t>Thu Jun 18 07:13:38 PDT 2009</t>
  </si>
  <si>
    <t>ChrisGedge</t>
  </si>
  <si>
    <t>Damn SEOPivot seems to only work on large US sites  What about the UK guys come on!!</t>
  </si>
  <si>
    <t>Thu Jun 18 07:13:40 PDT 2009</t>
  </si>
  <si>
    <t xml:space="preserve">@shylands it's increases your chances of turning red tho :O combined with your fanta orange I'd say your in trouble </t>
  </si>
  <si>
    <t>Thu Jun 18 07:13:41 PDT 2009</t>
  </si>
  <si>
    <t xml:space="preserve">http://www.youtube.com/watch?v=BOSB2Wu-WHo i cried so much when i watched this </t>
  </si>
  <si>
    <t>Thu Jun 18 07:13:43 PDT 2009</t>
  </si>
  <si>
    <t xml:space="preserve">My client gave me napkins to wipe my laptop screen /was dirty as hell </t>
  </si>
  <si>
    <t>GotConfetti</t>
  </si>
  <si>
    <t xml:space="preserve">I agree with @trohman this rain needs to cease. </t>
  </si>
  <si>
    <t>Thu Jun 18 07:13:44 PDT 2009</t>
  </si>
  <si>
    <t xml:space="preserve">@DrRickClayton  You have accurately described the type of riding I mostly pursue. Sadly Perf. Bikes doesn't have a store in Fla 2 ship 2 </t>
  </si>
  <si>
    <t>Thu Jun 18 07:13:45 PDT 2009</t>
  </si>
  <si>
    <t>BobSchwitter</t>
  </si>
  <si>
    <t xml:space="preserve">wow spring break all over again. apparently something blew in the engine. wooo hooo </t>
  </si>
  <si>
    <t>Thu Jun 18 07:13:46 PDT 2009</t>
  </si>
  <si>
    <t xml:space="preserve">@Laci_Loo  Sorry to hear you're still feeling icky. </t>
  </si>
  <si>
    <t>Thu Jun 18 07:13:47 PDT 2009</t>
  </si>
  <si>
    <t>Cedwards89</t>
  </si>
  <si>
    <t>Just finish the final! Dang, now I gotta go to work!  But all da way live tonight at Element!</t>
  </si>
  <si>
    <t xml:space="preserve">I would sell my first born to see San Marco y La India perform Vivir Lo Nuestro...just once </t>
  </si>
  <si>
    <t>Thu Jun 18 07:13:48 PDT 2009</t>
  </si>
  <si>
    <t xml:space="preserve">so wet outside </t>
  </si>
  <si>
    <t>Thu Jun 18 07:13:49 PDT 2009</t>
  </si>
  <si>
    <t>SarahWithLove</t>
  </si>
  <si>
    <t>Last days of college tomorrow. Going to miss all you guys that aren't coming back in September!  x</t>
  </si>
  <si>
    <t>Thu Jun 18 07:13:52 PDT 2009</t>
  </si>
  <si>
    <t>alphaomegan</t>
  </si>
  <si>
    <t xml:space="preserve">Okay, scratch that. I hate the RAINY SEASON. It makes me sick. </t>
  </si>
  <si>
    <t>Thu Jun 18 07:13:53 PDT 2009</t>
  </si>
  <si>
    <t xml:space="preserve">beginning to feel really nervous!! in just one month I'll be on a plane flying to the states... oh god I'm gonna miss everyone soo much </t>
  </si>
  <si>
    <t xml:space="preserve">@cynthea Oops, I think I've submitted each dare separately over the week. Sorry for the confusion </t>
  </si>
  <si>
    <t>Thu Jun 18 07:13:54 PDT 2009</t>
  </si>
  <si>
    <t>@ivanaaa Yuck. I hate feeling sick like that.  Feel better soon, ok?</t>
  </si>
  <si>
    <t>Thu Jun 18 07:13:55 PDT 2009</t>
  </si>
  <si>
    <t>FantasiaGlitz</t>
  </si>
  <si>
    <t xml:space="preserve">needs cashhh </t>
  </si>
  <si>
    <t>Thu Jun 18 07:13:57 PDT 2009</t>
  </si>
  <si>
    <t xml:space="preserve">What a miserable day...kinda glad I'm off and I don't have to go outside! But my only delivery options are Chinese or pizza </t>
  </si>
  <si>
    <t>stephenknight</t>
  </si>
  <si>
    <t>Yep nice and real   Irony is we are moving back to the states next Friday - but today I will be moving all of our valuables to a hotel</t>
  </si>
  <si>
    <t xml:space="preserve">It's early. I can't go back to sleep. I'm so bored. </t>
  </si>
  <si>
    <t>Thu Jun 18 07:13:58 PDT 2009</t>
  </si>
  <si>
    <t>KairuM</t>
  </si>
  <si>
    <t>Has nothing to blog about.  Will be uploading photos if I have time.</t>
  </si>
  <si>
    <t>rebeccacrisp</t>
  </si>
  <si>
    <t xml:space="preserve">drained so drained - poorly on my couch </t>
  </si>
  <si>
    <t xml:space="preserve">okk...i have been neglegting twitter 4 soo many days now!!! </t>
  </si>
  <si>
    <t>Thu Jun 18 07:13:59 PDT 2009</t>
  </si>
  <si>
    <t>McStinne</t>
  </si>
  <si>
    <t xml:space="preserve">have decided to learn The Call on piano... Yeah, like that's ever gonna happen. </t>
  </si>
  <si>
    <t>JeNatha</t>
  </si>
  <si>
    <t xml:space="preserve">..classes all day..back to back.. I haven't had a real summer since I graduated high school </t>
  </si>
  <si>
    <t>@rj4dcu  Why don't companies understand we'd be more productive if we could watch soccer at work?</t>
  </si>
  <si>
    <t>Thu Jun 18 07:14:00 PDT 2009</t>
  </si>
  <si>
    <t xml:space="preserve">@Twilight_Gossip Over.  Way over.  </t>
  </si>
  <si>
    <t>Thu Jun 18 07:14:03 PDT 2009</t>
  </si>
  <si>
    <t>B_LEW25</t>
  </si>
  <si>
    <t xml:space="preserve">@Thunder916 today is my friday think imma drink lol... and then fuckin cuzn(chuck)  car broke.. </t>
  </si>
  <si>
    <t>Thu Jun 18 07:14:04 PDT 2009</t>
  </si>
  <si>
    <t xml:space="preserve">rain,rain go away!!! its pouring </t>
  </si>
  <si>
    <t xml:space="preserve">Black Keys=tears I can't stop crying... </t>
  </si>
  <si>
    <t>Thu Jun 18 07:14:05 PDT 2009</t>
  </si>
  <si>
    <t>jeniboy</t>
  </si>
  <si>
    <t xml:space="preserve">@JacobTharian was in shanghai last weekend. </t>
  </si>
  <si>
    <t>Thu Jun 18 07:14:06 PDT 2009</t>
  </si>
  <si>
    <t>poogmo</t>
  </si>
  <si>
    <t xml:space="preserve">No wakeup call from poppa today </t>
  </si>
  <si>
    <t>Thu Jun 18 07:14:08 PDT 2009</t>
  </si>
  <si>
    <t>Blind_Rage</t>
  </si>
  <si>
    <t xml:space="preserve">@Apple_x360a Okay. Buy it for meh if its so awesome </t>
  </si>
  <si>
    <t>Thu Jun 18 07:14:10 PDT 2009</t>
  </si>
  <si>
    <t>ElleCee</t>
  </si>
  <si>
    <t>@TheEvaEffect I'll be there in an hour  I thought I heard you coming through the drive thru yesterday and got excited, but it wasn't you.</t>
  </si>
  <si>
    <t>Thu Jun 18 07:14:11 PDT 2009</t>
  </si>
  <si>
    <t>ladyvickie</t>
  </si>
  <si>
    <t xml:space="preserve">surely it's got to be the weekend now? think I'm getting to the stage of needing a holiday, weekends are too short, weeks too long </t>
  </si>
  <si>
    <t xml:space="preserve">I cant make it thru this sandstorm </t>
  </si>
  <si>
    <t xml:space="preserve">was already relaxing when..... </t>
  </si>
  <si>
    <t>The polar bear exhibit is still closed?   Why do I feel the need to express my every random thought on twitter?Im aware that no one cares.</t>
  </si>
  <si>
    <t>Thu Jun 18 07:14:49 PDT 2009</t>
  </si>
  <si>
    <t xml:space="preserve">@ash0710 I'm so jealous you get to listen to that! Mine got stolen and I have yet to replace it. </t>
  </si>
  <si>
    <t xml:space="preserve">Wants to go to harvey nichols now and buy a toywatch! </t>
  </si>
  <si>
    <t>@lfesvr They asked us to come too, but we all had to go to work   I knew if I went I would have been dead today   I wanted to go soo bad</t>
  </si>
  <si>
    <t>Thu Jun 18 07:14:50 PDT 2009</t>
  </si>
  <si>
    <t>desiree01</t>
  </si>
  <si>
    <t xml:space="preserve">@midlifechick if we strt thrwing thmgs at crs and gettng angry at obama supporters thn we r no better than militant libs </t>
  </si>
  <si>
    <t>@Me_She 9?! I remember when he was a wee lad, just about Kat's size  they grow too fast.</t>
  </si>
  <si>
    <t>Thu Jun 18 07:14:51 PDT 2009</t>
  </si>
  <si>
    <t>MrsSchlereth</t>
  </si>
  <si>
    <t xml:space="preserve">Taking Kemper to the doctor for a flu test.  </t>
  </si>
  <si>
    <t>jpoole87</t>
  </si>
  <si>
    <t xml:space="preserve">@morganpressel have fun, i was gonna do the same, but its pouring where i'm at </t>
  </si>
  <si>
    <t>Seeshush</t>
  </si>
  <si>
    <t xml:space="preserve">&amp;quot;come fly with me...?Our love is truly limitless.We are all pure spirit -living truths&amp;quot; unknown Can mere words be deployed w/ such force </t>
  </si>
  <si>
    <t>Thu Jun 18 07:14:52 PDT 2009</t>
  </si>
  <si>
    <t>ddclarkk</t>
  </si>
  <si>
    <t xml:space="preserve">@HollieSargeant why wont she let you go ?! </t>
  </si>
  <si>
    <t xml:space="preserve">@cdurham23 We got some sad news in the office today, one of my coworkers daughter passed away last night </t>
  </si>
  <si>
    <t>Thu Jun 18 07:14:53 PDT 2009</t>
  </si>
  <si>
    <t>Melancholical</t>
  </si>
  <si>
    <t xml:space="preserve">listen to the news from Iran </t>
  </si>
  <si>
    <t>babybubblyboo</t>
  </si>
  <si>
    <t xml:space="preserve">afraid of tomorrow </t>
  </si>
  <si>
    <t>Thu Jun 18 07:14:54 PDT 2009</t>
  </si>
  <si>
    <t>pencakes</t>
  </si>
  <si>
    <t xml:space="preserve">Still upset about KoL not playing Revelry on tuesday night </t>
  </si>
  <si>
    <t>Thu Jun 18 07:14:55 PDT 2009</t>
  </si>
  <si>
    <t xml:space="preserve">Brazil already up 1-0 againts USA </t>
  </si>
  <si>
    <t>iowasbirdgal</t>
  </si>
  <si>
    <t xml:space="preserve">trying to figure out how to pay our house taxes </t>
  </si>
  <si>
    <t>Thu Jun 18 07:14:56 PDT 2009</t>
  </si>
  <si>
    <t>alishaahmed</t>
  </si>
  <si>
    <t xml:space="preserve">@roughtradeshops can't PM you guys as you're not following me </t>
  </si>
  <si>
    <t xml:space="preserve">@cc_monkey I eat Avo. My weakness is chocolate. </t>
  </si>
  <si>
    <t>saraloved</t>
  </si>
  <si>
    <t xml:space="preserve">So late. i hit the snooze button too many times. </t>
  </si>
  <si>
    <t>Thu Jun 18 07:14:59 PDT 2009</t>
  </si>
  <si>
    <t>@8tracks I can't upload any tracks  it tries for about a minute, and then just says &amp;quot;error&amp;quot;</t>
  </si>
  <si>
    <t>Thu Jun 18 07:15:04 PDT 2009</t>
  </si>
  <si>
    <t>TechBot321</t>
  </si>
  <si>
    <t xml:space="preserve">I broke my Les Paul's neck and cant get it fixed till Saturday </t>
  </si>
  <si>
    <t>Thu Jun 18 07:15:05 PDT 2009</t>
  </si>
  <si>
    <t>SssuperB</t>
  </si>
  <si>
    <t xml:space="preserve">@erica_suzanne Why are you deleting your LJ? </t>
  </si>
  <si>
    <t>Thu Jun 18 07:15:08 PDT 2009</t>
  </si>
  <si>
    <t>Amy_Walker</t>
  </si>
  <si>
    <t xml:space="preserve">wants to go dancing </t>
  </si>
  <si>
    <t>Thu Jun 18 07:15:09 PDT 2009</t>
  </si>
  <si>
    <t xml:space="preserve">it doesnt look nice outside </t>
  </si>
  <si>
    <t xml:space="preserve">@timebombkustoms im not going this yr....i got a wedding to go to </t>
  </si>
  <si>
    <t>Thu Jun 18 07:15:10 PDT 2009</t>
  </si>
  <si>
    <t>david_browning</t>
  </si>
  <si>
    <t xml:space="preserve">Can somebody PLEASE explain the #squarespace thing to me?  I don't get out enough... I'm such a #squarespace. (is that what I do?) </t>
  </si>
  <si>
    <t>Thu Jun 18 07:15:11 PDT 2009</t>
  </si>
  <si>
    <t>has now offically got 3 merits!!  YAY!  DDM would of been better  .  I edited a song to and he didn't want to listen it!!  MMM!!</t>
  </si>
  <si>
    <t>Thu Jun 18 07:15:14 PDT 2009</t>
  </si>
  <si>
    <t>@strickenlament That's a lot sooner than I was expecting. But  if you'll miss it.</t>
  </si>
  <si>
    <t>Thu Jun 18 07:15:16 PDT 2009</t>
  </si>
  <si>
    <t>ilovechocolatex</t>
  </si>
  <si>
    <t>@m00ny  omg!!! i know i heard of it too D: its in qatar now  i was liek AHHHHH NOOO WHYYY!!</t>
  </si>
  <si>
    <t>Thu Jun 18 07:15:19 PDT 2009</t>
  </si>
  <si>
    <t xml:space="preserve">Late night, late start. Gotta condense my a.m. routine into 35 min. Awww </t>
  </si>
  <si>
    <t xml:space="preserve">QUICKDOAHAPPYDANCECUZ THERESTHESUN OHNONOWITS GONEandnowimsad...awwww </t>
  </si>
  <si>
    <t>kristalm</t>
  </si>
  <si>
    <t xml:space="preserve">My bed is too comfy. </t>
  </si>
  <si>
    <t>Thu Jun 18 07:15:22 PDT 2009</t>
  </si>
  <si>
    <t xml:space="preserve">@5th_Ave_P oh shit! Well lucky you! I wish I was that forumate! </t>
  </si>
  <si>
    <t>Thu Jun 18 07:15:23 PDT 2009</t>
  </si>
  <si>
    <t>hartgirl10</t>
  </si>
  <si>
    <t>@yllowbttrfly  so am i  i want to go home . !</t>
  </si>
  <si>
    <t>Thu Jun 18 07:15:24 PDT 2009</t>
  </si>
  <si>
    <t>peter_lorent</t>
  </si>
  <si>
    <t xml:space="preserve">Bad day. Son has failed his exams. Has to redo French </t>
  </si>
  <si>
    <t xml:space="preserve">What are you watching? @halcarabeo if it's a sitcom, why am i sad... probably because it hits home </t>
  </si>
  <si>
    <t>Thu Jun 18 07:15:25 PDT 2009</t>
  </si>
  <si>
    <t>not happy  The printer itself is fine. However, I bought the &amp;quot;extra&amp;quot; network version and it keeps tu http://tinyurl.com/nukrw6</t>
  </si>
  <si>
    <t>Thu Jun 18 07:15:28 PDT 2009</t>
  </si>
  <si>
    <t>Esin_H</t>
  </si>
  <si>
    <t>@tomharvey888 stop making me jealous  seriously i think this album is their best yet!</t>
  </si>
  <si>
    <t>Thu Jun 18 07:15:30 PDT 2009</t>
  </si>
  <si>
    <t xml:space="preserve">bio regents...scared to death! </t>
  </si>
  <si>
    <t>Thu Jun 18 07:15:31 PDT 2009</t>
  </si>
  <si>
    <t>@lewzscruz Image Link! Well blame it on d latency...d tweet on r/s happend 2 b ur last d tweet 'dn'  will chk it out nw...</t>
  </si>
  <si>
    <t>@AlexisTai hmmm? I can't rmember the exact words  ooooh i remember! its a song about where ur heart is...rather be with the one...somethin</t>
  </si>
  <si>
    <t>Thu Jun 18 07:15:36 PDT 2009</t>
  </si>
  <si>
    <t>morganlevy</t>
  </si>
  <si>
    <t xml:space="preserve">@darlenelevy You said your friends would help you! I'll come help </t>
  </si>
  <si>
    <t>Thu Jun 18 07:15:37 PDT 2009</t>
  </si>
  <si>
    <t xml:space="preserve">I'm just attempting to sign on via a mobile device...unfortunately it's a palm Treo </t>
  </si>
  <si>
    <t>jamesious</t>
  </si>
  <si>
    <t>I am still in Korea and GaGa just left Korea  Amazing show! Best dream - 3 days in a row!</t>
  </si>
  <si>
    <t>Thu Jun 18 07:15:38 PDT 2009</t>
  </si>
  <si>
    <t>ckeyser24</t>
  </si>
  <si>
    <t>@flippee09 no.  apparently its not a good idea. blah.</t>
  </si>
  <si>
    <t>Thu Jun 18 07:15:39 PDT 2009</t>
  </si>
  <si>
    <t xml:space="preserve">sorry, Obama. I can't step away from the video games. oh, and doctors today. </t>
  </si>
  <si>
    <t>@timjahn I don't think we have either  Our luck has to change soon though!</t>
  </si>
  <si>
    <t>Thu Jun 18 07:15:41 PDT 2009</t>
  </si>
  <si>
    <t>ohh now i want to take pictures well done lauren  x</t>
  </si>
  <si>
    <t>Thu Jun 18 07:15:48 PDT 2009</t>
  </si>
  <si>
    <t xml:space="preserve">I miss my brother, my girls, and umm </t>
  </si>
  <si>
    <t xml:space="preserve">@Imogenpark i'mn so so jealous of you right now lol i've got ages to wait </t>
  </si>
  <si>
    <t>Thu Jun 18 07:15:51 PDT 2009</t>
  </si>
  <si>
    <t>wut84</t>
  </si>
  <si>
    <t xml:space="preserve">@shanella just saw your reply, sorry for the delay! watched a news segment...they said uggs were bad for you b/c they provide no support </t>
  </si>
  <si>
    <t>Thu Jun 18 07:15:52 PDT 2009</t>
  </si>
  <si>
    <t>Just_In_Stock</t>
  </si>
  <si>
    <t xml:space="preserve">My car Sarah is broken. She has a hurt brake. Sad </t>
  </si>
  <si>
    <t>Thu Jun 18 07:15:55 PDT 2009</t>
  </si>
  <si>
    <t>lilmischeifgirl</t>
  </si>
  <si>
    <t xml:space="preserve"> i lost my usb got to have a plan to buy one by next week ): gosh can i please get a job lol im too young</t>
  </si>
  <si>
    <t>brooklynerica</t>
  </si>
  <si>
    <t>Check out: &amp;quot;'Real Genius' house of overflowing popcorn myth busted  | PopWatch Blog | EW.com&amp;quot; (http://twitthis.com/v7bko2)</t>
  </si>
  <si>
    <t>guita_p</t>
  </si>
  <si>
    <t xml:space="preserve">Watching it rain and trying to be grateful because we need it. But it just means no riding to work </t>
  </si>
  <si>
    <t>Thu Jun 18 07:15:58 PDT 2009</t>
  </si>
  <si>
    <t xml:space="preserve">@angelgypsy Site no worky. </t>
  </si>
  <si>
    <t>Thu Jun 18 07:16:00 PDT 2009</t>
  </si>
  <si>
    <t>adtrevors</t>
  </si>
  <si>
    <t xml:space="preserve">Long range forecast not looking good for daughters 1st bday party on Sunday ... so much for pools &amp;amp; sprinklers </t>
  </si>
  <si>
    <t>Thu Jun 18 07:16:01 PDT 2009</t>
  </si>
  <si>
    <t xml:space="preserve">got him back to bed and slept until 6:30.Yay and I think he'll go to sleep earlier 2nite he had to poop and everything re started at 7:50 </t>
  </si>
  <si>
    <t>Thu Jun 18 07:16:02 PDT 2009</t>
  </si>
  <si>
    <t xml:space="preserve">ubertwitter blows....wont let me upload pics </t>
  </si>
  <si>
    <t>Thu Jun 18 07:16:03 PDT 2009</t>
  </si>
  <si>
    <t>BlovesHer89</t>
  </si>
  <si>
    <t xml:space="preserve">7:30am -&amp;gt; RM410 GoodSams -&amp;gt; surgery. &amp;quot;I hope they can stop it&amp;quot; -Batman Wish me luck. Cuz it's scary procedure. </t>
  </si>
  <si>
    <t>r0ffen</t>
  </si>
  <si>
    <t xml:space="preserve">#haveyouever forgetten to eat before the dentist appointment? </t>
  </si>
  <si>
    <t>Thu Jun 18 07:16:04 PDT 2009</t>
  </si>
  <si>
    <t>EEDennis</t>
  </si>
  <si>
    <t>@kkcoug  no, we didn't have enough money in the budget.</t>
  </si>
  <si>
    <t>Thu Jun 18 07:16:05 PDT 2009</t>
  </si>
  <si>
    <t xml:space="preserve">Whereeee is @lixieee to live through this with me??? Oh that's right, te middle of the ocean </t>
  </si>
  <si>
    <t>Thu Jun 18 07:16:08 PDT 2009</t>
  </si>
  <si>
    <t>ladyxmusic</t>
  </si>
  <si>
    <t>@DGPhotographer great n no luv for me.  its an outrage I tell u lol</t>
  </si>
  <si>
    <t>sgerichten</t>
  </si>
  <si>
    <t xml:space="preserve">Flight delayed, won't be in Austin til late now </t>
  </si>
  <si>
    <t>justababy</t>
  </si>
  <si>
    <t xml:space="preserve">http://twitpic.com/7pk4f - Umm... Dad? I don't think these sunglasses provide the proper level of UV protection for me. </t>
  </si>
  <si>
    <t>Thu Jun 18 07:16:09 PDT 2009</t>
  </si>
  <si>
    <t xml:space="preserve">@DaElement you know I haven't talk to ralph since Saturday. I haven't gotten any calls, txts, anything </t>
  </si>
  <si>
    <t>Thu Jun 18 07:16:12 PDT 2009</t>
  </si>
  <si>
    <t>ladylex27</t>
  </si>
  <si>
    <t xml:space="preserve">Ewww travis is ignoring me.  he's mad since yaffa nite I think. I'm sad.  I feel like eeyore from winne the pooh. </t>
  </si>
  <si>
    <t>Thu Jun 18 07:16:13 PDT 2009</t>
  </si>
  <si>
    <t>RyanLittlefieId</t>
  </si>
  <si>
    <t>About to go to work  FML</t>
  </si>
  <si>
    <t>Thu Jun 18 07:16:56 PDT 2009</t>
  </si>
  <si>
    <t>RedneckGirl17</t>
  </si>
  <si>
    <t xml:space="preserve">just woke decided to fix my hair and lay around today since its raining...blahh </t>
  </si>
  <si>
    <t>Thu Jun 18 07:16:59 PDT 2009</t>
  </si>
  <si>
    <t>@NataniaBarron Sorry to hear.  *sends e-chicken soup*</t>
  </si>
  <si>
    <t>Thu Jun 18 07:17:03 PDT 2009</t>
  </si>
  <si>
    <t xml:space="preserve">@Huls We have been running out of work lately </t>
  </si>
  <si>
    <t>Thu Jun 18 07:17:04 PDT 2009</t>
  </si>
  <si>
    <t>MerlinMay</t>
  </si>
  <si>
    <t>oh no i saw this song in a loreal ad yesterday  â™« http://blip.fm/~8g0u9</t>
  </si>
  <si>
    <t>Thu Jun 18 07:17:05 PDT 2009</t>
  </si>
  <si>
    <t>djabelrock</t>
  </si>
  <si>
    <t xml:space="preserve">and I fell of the wagon..i'm back on Monster energy drinks </t>
  </si>
  <si>
    <t>Thu Jun 18 07:17:07 PDT 2009</t>
  </si>
  <si>
    <t xml:space="preserve">Was listening to such a happy song &amp;amp; all of a sudden a sad song plays.... PANDORA!!! YOU FAIL ME </t>
  </si>
  <si>
    <t xml:space="preserve">@rhythmofself OMG ya... have you seen the latest commercial... for J&amp;amp;K+8? it's soooo depressing... &amp;quot;they have an announcement&amp;quot; </t>
  </si>
  <si>
    <t>Thu Jun 18 07:17:08 PDT 2009</t>
  </si>
  <si>
    <t>yvonf</t>
  </si>
  <si>
    <t xml:space="preserve">@Andylime I LOVE TAIWAN TOO! OMG I DON'T WANNA COME BACK </t>
  </si>
  <si>
    <t>Thu Jun 18 07:17:09 PDT 2009</t>
  </si>
  <si>
    <t xml:space="preserve">The internet hate me @westleyl ... I can't get the Rumble Strips site to open </t>
  </si>
  <si>
    <t>crazychix</t>
  </si>
  <si>
    <t xml:space="preserve">Ok, another day of dealing with people in need of repairs and idiots that are mad because they got their cars inpounded!! Joy </t>
  </si>
  <si>
    <t>Thu Jun 18 07:17:10 PDT 2009</t>
  </si>
  <si>
    <t>boydie123</t>
  </si>
  <si>
    <t xml:space="preserve">@reemerband daveeeeeeeeeeeeeeeeeeeeeey  how are uuuu i miss you </t>
  </si>
  <si>
    <t>Thu Jun 18 07:17:13 PDT 2009</t>
  </si>
  <si>
    <t xml:space="preserve">@SmileyCara i dont get it </t>
  </si>
  <si>
    <t xml:space="preserve">do I want to go out today......honestly , no . will I go out today.....most likely , yes </t>
  </si>
  <si>
    <t>Thu Jun 18 07:17:14 PDT 2009</t>
  </si>
  <si>
    <t xml:space="preserve">not sure if its the weather, but I'm feeling under something today... ugh. hope i'm not getting sick </t>
  </si>
  <si>
    <t>Thu Jun 18 07:17:15 PDT 2009</t>
  </si>
  <si>
    <t>@DaRealsebastian no  i live in another part of Russia, near Japan, so it was difficult to get Moscow...</t>
  </si>
  <si>
    <t>MeganKleeves</t>
  </si>
  <si>
    <t xml:space="preserve">Working in the office today! Half day tomorrow and spending time with Scott before he leaves for Europe on Monday. 2 weeks no boyfriend </t>
  </si>
  <si>
    <t>Thu Jun 18 07:17:17 PDT 2009</t>
  </si>
  <si>
    <t>windy6413</t>
  </si>
  <si>
    <t>I want some new followers  nobody loves me... lol For real I'm a newbi on here... I need some followers!!!</t>
  </si>
  <si>
    <t>jenjenwalsh</t>
  </si>
  <si>
    <t xml:space="preserve">I'm sick and feeling crap!!!! Not even BB to keep me entertained </t>
  </si>
  <si>
    <t>19musicgirl96</t>
  </si>
  <si>
    <t>I feel like going out...But my frnds are busy..., it's windy outside so i can't bike...and everything is boring  Great start of the summer</t>
  </si>
  <si>
    <t>Thu Jun 18 07:17:18 PDT 2009</t>
  </si>
  <si>
    <t xml:space="preserve">@DutchessMelG u have an even better day gorgeous! @anitaDRINKx hey jev... u alive? </t>
  </si>
  <si>
    <t>Thu Jun 18 07:17:19 PDT 2009</t>
  </si>
  <si>
    <t>Crikey Moses, was in and out of the Post Office in less than a minute!! And the stamp I needed was only 90p wooh! Back to work now  tired!</t>
  </si>
  <si>
    <t>Thu Jun 18 07:17:21 PDT 2009</t>
  </si>
  <si>
    <t>Meigsy</t>
  </si>
  <si>
    <t xml:space="preserve">@TwittyWoman Affirmative - looks like stormy weather... keeps on rainin' all the time... </t>
  </si>
  <si>
    <t>Thu Jun 18 07:17:22 PDT 2009</t>
  </si>
  <si>
    <t>princesstwat</t>
  </si>
  <si>
    <t xml:space="preserve">not fair that Mike can't drive until Monday, I need to see Asher Roth </t>
  </si>
  <si>
    <t>Thu Jun 18 07:17:25 PDT 2009</t>
  </si>
  <si>
    <t xml:space="preserve">@Terrilw Yes waking up early is the worst. Bit it has to be done </t>
  </si>
  <si>
    <t>Thu Jun 18 07:17:26 PDT 2009</t>
  </si>
  <si>
    <t xml:space="preserve">feeling very restless. wishing the boyfriend was here. </t>
  </si>
  <si>
    <t xml:space="preserve">Bread gives me hiccups. </t>
  </si>
  <si>
    <t>Thu Jun 18 07:17:28 PDT 2009</t>
  </si>
  <si>
    <t xml:space="preserve">Going out tonight to lose at bowling with @cookiekirstie... we usually play 3 games... i win the first and she wins the next 2 ALWAYS </t>
  </si>
  <si>
    <t xml:space="preserve">my big globule red grapes have lots of pips in them - RUINED!!  </t>
  </si>
  <si>
    <t>Thu Jun 18 07:17:29 PDT 2009</t>
  </si>
  <si>
    <t>Kaylalatreille</t>
  </si>
  <si>
    <t>one more exam!!! then im free.. for 2 days.. then camp  &amp;lt;/3</t>
  </si>
  <si>
    <t>Thu Jun 18 07:17:30 PDT 2009</t>
  </si>
  <si>
    <t>I left all my pens at home  Now I have to write with inferior pens with clumpy and nonuniform ink flow for the day. I am a pen snob.</t>
  </si>
  <si>
    <t>Thu Jun 18 07:17:31 PDT 2009</t>
  </si>
  <si>
    <t xml:space="preserve">have to get ready for work </t>
  </si>
  <si>
    <t>Thu Jun 18 07:17:35 PDT 2009</t>
  </si>
  <si>
    <t>kaypenaranda</t>
  </si>
  <si>
    <t xml:space="preserve">jst did sumtn wr0ng agn.. God, help me </t>
  </si>
  <si>
    <t xml:space="preserve">Supposed to be going to the Liverpool Tweetup tonight, but won't be able to make it. Was looking forward to that as well </t>
  </si>
  <si>
    <t>ffs, i can't seem to find a family in london who knows how to reply  getting so nervous about everything now, what if i don't find one?</t>
  </si>
  <si>
    <t>vdavis0789</t>
  </si>
  <si>
    <t>just woke up....trying to decide what i am going to do today, but there is nothing to do.  oh well</t>
  </si>
  <si>
    <t>Thu Jun 18 07:17:36 PDT 2009</t>
  </si>
  <si>
    <t xml:space="preserve">*because i cant drive in this hurricane </t>
  </si>
  <si>
    <t>Supah dupah tired please  ouch my finger.</t>
  </si>
  <si>
    <t>smiiley_face</t>
  </si>
  <si>
    <t>im an eijit ha! rain  at least im at home in bed  i know i know at this hour....scandalous ha</t>
  </si>
  <si>
    <t>Thu Jun 18 07:17:38 PDT 2009</t>
  </si>
  <si>
    <t>ashcalabrese</t>
  </si>
  <si>
    <t xml:space="preserve">ran rain go away </t>
  </si>
  <si>
    <t xml:space="preserve">really really bothered about 2012 end of the world sorta theories. not yet please, not yet </t>
  </si>
  <si>
    <t>biancax33</t>
  </si>
  <si>
    <t xml:space="preserve">@PushPlaySTEVE haha, steve youre so funny! Your poor pup doesnt have thumbs </t>
  </si>
  <si>
    <t>Thu Jun 18 07:17:46 PDT 2009</t>
  </si>
  <si>
    <t>@danikkstar i said i miss u n u bring up charizard tear  hahah he dont wanna talk 2 u lol j/k</t>
  </si>
  <si>
    <t>Thu Jun 18 07:17:47 PDT 2009</t>
  </si>
  <si>
    <t>EugThinks</t>
  </si>
  <si>
    <t>@galoshes I did, I've just failed to reply to it.  I'll toss an email back soon, I promise, but spoiler alert: that night should be good!</t>
  </si>
  <si>
    <t>Thu Jun 18 07:17:48 PDT 2009</t>
  </si>
  <si>
    <t xml:space="preserve">god I hate sneezing... damn allergies .. </t>
  </si>
  <si>
    <t>Photogirl08</t>
  </si>
  <si>
    <t xml:space="preserve">Editing pictures! Have to go to the doc later. Not excited. </t>
  </si>
  <si>
    <t>Thu Jun 18 07:17:49 PDT 2009</t>
  </si>
  <si>
    <t>uniquevee</t>
  </si>
  <si>
    <t>why does it gotta be so wackk outside?!  -- need some cheering up.</t>
  </si>
  <si>
    <t>Thu Jun 18 07:17:50 PDT 2009</t>
  </si>
  <si>
    <t>kcauw</t>
  </si>
  <si>
    <t>gauravs' in pune  the boring-meter at home just went sky high</t>
  </si>
  <si>
    <t xml:space="preserve">@KatieCeciil that's bc it's not working right... I just spent an hour reading about it </t>
  </si>
  <si>
    <t>Thu Jun 18 07:17:51 PDT 2009</t>
  </si>
  <si>
    <t xml:space="preserve">couldn't sleep all night, now I wake up at 7am straving! </t>
  </si>
  <si>
    <t>chance793</t>
  </si>
  <si>
    <t xml:space="preserve">shower, then going to the ymca till 9pm, its to early. </t>
  </si>
  <si>
    <t>Thu Jun 18 07:17:53 PDT 2009</t>
  </si>
  <si>
    <t>@bellachicaboom tak  i x pna tgk cite tu pdhal dh tau sedih btol</t>
  </si>
  <si>
    <t>Monica_A_</t>
  </si>
  <si>
    <t xml:space="preserve">Omg I want to cry I was put on hold to win the britney tickets all Kidd had to do was pick my phone line and he didn't </t>
  </si>
  <si>
    <t xml:space="preserve">All the Edinburgh Stafford Street markets have been cancelled </t>
  </si>
  <si>
    <t>AmyCowboysFan</t>
  </si>
  <si>
    <t xml:space="preserve">Oh Bruce willis...y did u hve to go and get married </t>
  </si>
  <si>
    <t>Thu Jun 18 07:17:55 PDT 2009</t>
  </si>
  <si>
    <t>shurweee</t>
  </si>
  <si>
    <t xml:space="preserve">12 hour + day at work today </t>
  </si>
  <si>
    <t>Thu Jun 18 07:17:57 PDT 2009</t>
  </si>
  <si>
    <t>feels like crying.  night all~ Salam.</t>
  </si>
  <si>
    <t>melisthebomb</t>
  </si>
  <si>
    <t>very disappointed it's not friday  it's rainy and i snoozed for an extra hour this morning. i just might not be productive today...</t>
  </si>
  <si>
    <t>jameslowey</t>
  </si>
  <si>
    <t xml:space="preserve">@doctorow Scott Pilgrim is great! I devoured them all about a month ago, and then realised that I have to wait MONTHS for the final one! </t>
  </si>
  <si>
    <t>Thu Jun 18 07:17:59 PDT 2009</t>
  </si>
  <si>
    <t xml:space="preserve">@EMZESCOBAR = I NEED A CUDDLE BUDDY TOO  SUCKS TO BE ALONE [`&amp;amp;+*] SINGLE WHEN I'M SUCH A ï¼§ï€Šï€Šï¼¤ GUY </t>
  </si>
  <si>
    <t>Thu Jun 18 07:18:01 PDT 2009</t>
  </si>
  <si>
    <t xml:space="preserve">OMG! David is here today I just remembered and I am not going to see him! I am so sad now! Second time I missed him and I am a sad WN! </t>
  </si>
  <si>
    <t>Thu Jun 18 07:18:03 PDT 2009</t>
  </si>
  <si>
    <t>Leteia</t>
  </si>
  <si>
    <t xml:space="preserve">@captainfailure Well the party this is year was smaller, last year we got more votes </t>
  </si>
  <si>
    <t>Thu Jun 18 07:18:04 PDT 2009</t>
  </si>
  <si>
    <t>GVOatPFI</t>
  </si>
  <si>
    <t xml:space="preserve">And I return to photoshop and my 4,500 images to edit.  Oh what a day. </t>
  </si>
  <si>
    <t>irCuBiC</t>
  </si>
  <si>
    <t xml:space="preserve">@i80and I did something similar... but in my case the forecast was &amp;quot;sunny, partial cloud cover&amp;quot;, but reality was &amp;quot;rainy as hell&amp;quot; </t>
  </si>
  <si>
    <t>Thu Jun 18 07:18:06 PDT 2009</t>
  </si>
  <si>
    <t>lawrali</t>
  </si>
  <si>
    <t xml:space="preserve">why does it have to rain on the first day of volunteering?! </t>
  </si>
  <si>
    <t>Thu Jun 18 07:18:07 PDT 2009</t>
  </si>
  <si>
    <t xml:space="preserve">I already miss some people I went to school with. </t>
  </si>
  <si>
    <t xml:space="preserve">Nothing can make me smile </t>
  </si>
  <si>
    <t>knit1purr2</t>
  </si>
  <si>
    <t>@sfanb but eventually i will find a real job and then the fun will stop   wah!</t>
  </si>
  <si>
    <t>Thu Jun 18 07:18:08 PDT 2009</t>
  </si>
  <si>
    <t xml:space="preserve">GOD please help me get through all this </t>
  </si>
  <si>
    <t>Thu Jun 18 07:18:09 PDT 2009</t>
  </si>
  <si>
    <t>@nigelloh i knowwwwww!! i can't wait, but i don't think i am going out tonight  nothing to wear! msg me when you are back on msn!</t>
  </si>
  <si>
    <t>Thu Jun 18 07:18:10 PDT 2009</t>
  </si>
  <si>
    <t>martinax3</t>
  </si>
  <si>
    <t xml:space="preserve">Srsly. I'm screwed. I wonder how mad Jackie's going to be. </t>
  </si>
  <si>
    <t xml:space="preserve">my back fucking kills right now </t>
  </si>
  <si>
    <t>Thu Jun 18 07:18:11 PDT 2009</t>
  </si>
  <si>
    <t>kdnmih</t>
  </si>
  <si>
    <t xml:space="preserve">I've lost my mobile phone. sucks </t>
  </si>
  <si>
    <t>Thu Jun 18 07:18:50 PDT 2009</t>
  </si>
  <si>
    <t xml:space="preserve">@trifanatical Why are you bummed?  </t>
  </si>
  <si>
    <t>Thu Jun 18 07:18:58 PDT 2009</t>
  </si>
  <si>
    <t xml:space="preserve">Note to self - when looking to re-decorate apartment do not visit http://www.unplggd.com as you'll turn as green as your avatar looks atm </t>
  </si>
  <si>
    <t xml:space="preserve">There is a hindi movie by the title Angoor!!!!!!!!! my GK is so weak </t>
  </si>
  <si>
    <t>@cheraustin nope  and didn't wash my nasty head either I was jammin on the ones with oldies but goodies @meccamoore would say :-P</t>
  </si>
  <si>
    <t>Thu Jun 18 07:19:00 PDT 2009</t>
  </si>
  <si>
    <t>Ain719</t>
  </si>
  <si>
    <t>So sick of the rain   its making my students very cranky</t>
  </si>
  <si>
    <t>@thecraigmorris Hollywood you say? Hollywood?! You PROMISED I could come  (ur mean)</t>
  </si>
  <si>
    <t>Thu Jun 18 07:19:01 PDT 2009</t>
  </si>
  <si>
    <t>CristyyV</t>
  </si>
  <si>
    <t xml:space="preserve">#squarespace, i might just give up </t>
  </si>
  <si>
    <t>Thu Jun 18 07:19:02 PDT 2009</t>
  </si>
  <si>
    <t>jensstars</t>
  </si>
  <si>
    <t xml:space="preserve">Starting a crazy day of errands with a pedi... My preferred girl is working on someone two chairs away </t>
  </si>
  <si>
    <t>Thu Jun 18 07:19:03 PDT 2009</t>
  </si>
  <si>
    <t xml:space="preserve">@chunkofplastic Haha they are too angry for me! And I hate that gross guttural screaming in music too, icky </t>
  </si>
  <si>
    <t xml:space="preserve">@jemariie that totally suqks </t>
  </si>
  <si>
    <t>Thu Jun 18 07:19:04 PDT 2009</t>
  </si>
  <si>
    <t>coconutjigsaw</t>
  </si>
  <si>
    <t xml:space="preserve">has run out of blood-test lancets uh oh </t>
  </si>
  <si>
    <t>Thu Jun 18 07:19:06 PDT 2009</t>
  </si>
  <si>
    <t>manojkhiyani</t>
  </si>
  <si>
    <t xml:space="preserve">@phpcamp nice design..  further you can experiment the searchbox on the left as well or increase the top searchbox. Logo goes un-noticed </t>
  </si>
  <si>
    <t>Thu Jun 18 07:19:07 PDT 2009</t>
  </si>
  <si>
    <t>lagirly</t>
  </si>
  <si>
    <t xml:space="preserve">My foot is killing me, it hurts so bad </t>
  </si>
  <si>
    <t>scott18241</t>
  </si>
  <si>
    <t xml:space="preserve">@xbllygbsn sup? </t>
  </si>
  <si>
    <t>Thu Jun 18 07:19:09 PDT 2009</t>
  </si>
  <si>
    <t>megandubyuh</t>
  </si>
  <si>
    <t xml:space="preserve">Mom goes home today... boo!  Gonna be at least I year before I get to hang out with her again... more boo!  </t>
  </si>
  <si>
    <t>Thu Jun 18 07:19:12 PDT 2009</t>
  </si>
  <si>
    <t xml:space="preserve">My broadband connection is giving me some problems after the rains  I couldn't connect from last 2 days </t>
  </si>
  <si>
    <t>Thu Jun 18 07:19:13 PDT 2009</t>
  </si>
  <si>
    <t xml:space="preserve">craving the iphone 3gs, my xperia x1 is getting kinda ancient </t>
  </si>
  <si>
    <t>Thu Jun 18 07:19:14 PDT 2009</t>
  </si>
  <si>
    <t>JOILAJAY09</t>
  </si>
  <si>
    <t xml:space="preserve">ugh just had a dream about him. now he is on my mind when i don't want him to be. this is hard </t>
  </si>
  <si>
    <t xml:space="preserve">got a new mac charger... it doesnt work </t>
  </si>
  <si>
    <t>Thu Jun 18 07:19:16 PDT 2009</t>
  </si>
  <si>
    <t xml:space="preserve">wish SO bad i was going to see Phoenix in brooklyn tonight </t>
  </si>
  <si>
    <t>Thu Jun 18 07:19:17 PDT 2009</t>
  </si>
  <si>
    <t>lindacong</t>
  </si>
  <si>
    <t>Stress and sad   http://myloc.me/4hW3</t>
  </si>
  <si>
    <t>Thu Jun 18 07:19:19 PDT 2009</t>
  </si>
  <si>
    <t>Can't sleep cause I feel like I'm going to throw up.. Don't know why  not a good feeling</t>
  </si>
  <si>
    <t>my laptop keeps cutting out  I was enjoying listening to tearjerkers too</t>
  </si>
  <si>
    <t>Thu Jun 18 07:19:20 PDT 2009</t>
  </si>
  <si>
    <t>Nakeya</t>
  </si>
  <si>
    <t xml:space="preserve">I took my braids down and washed my hair. OMG!!! It's a bad hair day for me </t>
  </si>
  <si>
    <t xml:space="preserve">James has gone home. Sad times yet again, whos arms am I going to fall safely to sleep in every night now???? </t>
  </si>
  <si>
    <t>Thu Jun 18 07:19:21 PDT 2009</t>
  </si>
  <si>
    <t xml:space="preserve">@Theorganiz3r well it's midnight and I've just finished my first day back at work *yawn* long 17hour day </t>
  </si>
  <si>
    <t>Thu Jun 18 07:19:22 PDT 2009</t>
  </si>
  <si>
    <t>I can haz phone! Crap! Now I'm &amp;quot;reachable&amp;quot;  Yes, that's my #. http://twitpic.com/7pkap</t>
  </si>
  <si>
    <t>Thu Jun 18 07:19:23 PDT 2009</t>
  </si>
  <si>
    <t xml:space="preserve">@torehtard hahaha that fails, I want tea or coffee </t>
  </si>
  <si>
    <t>Thu Jun 18 07:19:26 PDT 2009</t>
  </si>
  <si>
    <t>he's going to die soon  watched the proposal</t>
  </si>
  <si>
    <t>Thu Jun 18 07:19:28 PDT 2009</t>
  </si>
  <si>
    <t xml:space="preserve">oh sad - now i have almost 500 followers </t>
  </si>
  <si>
    <t xml:space="preserve">Not in the mood for much today. Wish there was a new Smallville on tonight but I must wait and that makes me </t>
  </si>
  <si>
    <t>Thu Jun 18 07:19:30 PDT 2009</t>
  </si>
  <si>
    <t>ashleigho607</t>
  </si>
  <si>
    <t xml:space="preserve">done shiit in my mentle maths test </t>
  </si>
  <si>
    <t>Thu Jun 18 07:19:32 PDT 2009</t>
  </si>
  <si>
    <t xml:space="preserve">@Bad_Butter_CoCo not yet! </t>
  </si>
  <si>
    <t>Thu Jun 18 07:19:35 PDT 2009</t>
  </si>
  <si>
    <t>Stephen_Lien</t>
  </si>
  <si>
    <t xml:space="preserve">feeling like a night owl.... huh!!! really need to get some sleep... </t>
  </si>
  <si>
    <t>Thu Jun 18 07:19:36 PDT 2009</t>
  </si>
  <si>
    <t>XWiLd_CrAzYX</t>
  </si>
  <si>
    <t>Chilling with emily!!! lol and nthen tomorrow i have to run 3 mile  w.e :p</t>
  </si>
  <si>
    <t>Thu Jun 18 07:19:37 PDT 2009</t>
  </si>
  <si>
    <t xml:space="preserve">@taLayaB what's wrong fav </t>
  </si>
  <si>
    <t>Thu Jun 18 07:19:39 PDT 2009</t>
  </si>
  <si>
    <t>star_jun</t>
  </si>
  <si>
    <t>feels  my fortune teller in FB is a fraud!!! I didn't met her today... (brokenheart) http://plurk.com/p/11xfzt</t>
  </si>
  <si>
    <t>adder7601</t>
  </si>
  <si>
    <t xml:space="preserve">@mydyingday huhu yea she will.. dat is if i had any gf </t>
  </si>
  <si>
    <t>@MissGC : I hope so  Gosh, @therev is so happening!! Thank you @joelmadden for making us tweet like crazy!! XD</t>
  </si>
  <si>
    <t>Thu Jun 18 07:19:40 PDT 2009</t>
  </si>
  <si>
    <t xml:space="preserve">I really dislike the coming home part of trips. Luckily I get to be gone for another day but then I'm home for real. </t>
  </si>
  <si>
    <t>Thu Jun 18 07:19:41 PDT 2009</t>
  </si>
  <si>
    <t xml:space="preserve">@phpcamp Further you can experiment the search box on the left as well or increase the top search box. The PHPCAMP Logo goes un-noticed </t>
  </si>
  <si>
    <t xml:space="preserve">Now back hurts and legs no worky </t>
  </si>
  <si>
    <t>Thu Jun 18 07:19:42 PDT 2009</t>
  </si>
  <si>
    <t>JackieJuba</t>
  </si>
  <si>
    <t xml:space="preserve">Less than an hour till my math final </t>
  </si>
  <si>
    <t>Thu Jun 18 07:19:44 PDT 2009</t>
  </si>
  <si>
    <t xml:space="preserve"> my stomach. Throwin up on the bus is not a good look</t>
  </si>
  <si>
    <t>Thu Jun 18 07:19:46 PDT 2009</t>
  </si>
  <si>
    <t xml:space="preserve">@iluvbarney ill give them nuclear war heads from my ass to fight with. (N)  omg Q14 only </t>
  </si>
  <si>
    <t>La_Cangri</t>
  </si>
  <si>
    <t xml:space="preserve">In class then off to the orthodontist </t>
  </si>
  <si>
    <t>Thu Jun 18 07:19:47 PDT 2009</t>
  </si>
  <si>
    <t xml:space="preserve">New show Hitched or Ditched = STUPID... </t>
  </si>
  <si>
    <t>Thu Jun 18 07:19:50 PDT 2009</t>
  </si>
  <si>
    <t xml:space="preserve">penthouse has been fixed it costs 4.99 now </t>
  </si>
  <si>
    <t>Thu Jun 18 07:19:51 PDT 2009</t>
  </si>
  <si>
    <t xml:space="preserve">i wish SO bad i was going to see Phoenix in brooklyn tonight </t>
  </si>
  <si>
    <t>Thu Jun 18 07:19:52 PDT 2009</t>
  </si>
  <si>
    <t>EllaFitz21</t>
  </si>
  <si>
    <t xml:space="preserve">@leslie_pearlman I wish!! I am running to work now, I'm working Thurs. now </t>
  </si>
  <si>
    <t>Thu Jun 18 07:19:53 PDT 2009</t>
  </si>
  <si>
    <t xml:space="preserve">@BNichole8 grrrrrrrr!!!!!! Word it looked like a tsunami on the passenger side lol arguing with O I forgot to put all the windows up </t>
  </si>
  <si>
    <t>@mckenler I don't think he's gonna make it  #peterfacinelli</t>
  </si>
  <si>
    <t>Thu Jun 18 07:19:56 PDT 2009</t>
  </si>
  <si>
    <t xml:space="preserve">I wish I had money to celebrate national Sushi Day </t>
  </si>
  <si>
    <t>omg_its_marissa</t>
  </si>
  <si>
    <t>@PeaceLovePRADA I know  but you had to have tickets for it</t>
  </si>
  <si>
    <t>Thu Jun 18 07:19:59 PDT 2009</t>
  </si>
  <si>
    <t xml:space="preserve">@Dannymcfly what do you do when nothing is going right? </t>
  </si>
  <si>
    <t xml:space="preserve">saying goodbye is the hardest thing to do, getting ready for my last day of school </t>
  </si>
  <si>
    <t>Thu Jun 18 07:20:00 PDT 2009</t>
  </si>
  <si>
    <t>shezleigh</t>
  </si>
  <si>
    <t xml:space="preserve">veryveryvery bored at the mmoment..nothing to do at all </t>
  </si>
  <si>
    <t xml:space="preserve">says no words in my dictionary can describe how terrible I'm feeling right now, no tears could appease the feeling within.. </t>
  </si>
  <si>
    <t>tylisha_pearl</t>
  </si>
  <si>
    <t>@LIKLEP is NOT following me i am distraught !!!  Y</t>
  </si>
  <si>
    <t>Wish i had someone who could take me out driving   Car is coming on Sunday!</t>
  </si>
  <si>
    <t>Thu Jun 18 07:20:02 PDT 2009</t>
  </si>
  <si>
    <t xml:space="preserve">@crdbl I had a bad couple of days </t>
  </si>
  <si>
    <t>Thu Jun 18 07:20:03 PDT 2009</t>
  </si>
  <si>
    <t>Mumtrepreneur</t>
  </si>
  <si>
    <t xml:space="preserve">@PennyPinchngMum Good Luck and have a great time! No hols in sight for me this year </t>
  </si>
  <si>
    <t>Thu Jun 18 07:20:04 PDT 2009</t>
  </si>
  <si>
    <t>MysticKid</t>
  </si>
  <si>
    <t xml:space="preserve">@JHongosh Wish AT&amp;amp;T had as good a reputation as Apple. </t>
  </si>
  <si>
    <t>Thu Jun 18 07:20:06 PDT 2009</t>
  </si>
  <si>
    <t>kelsfoster</t>
  </si>
  <si>
    <t>last day of teaching at JQS!  Then Greekfest in Cambridge.</t>
  </si>
  <si>
    <t>Thu Jun 18 07:20:08 PDT 2009</t>
  </si>
  <si>
    <t>KeLLiMaRie425</t>
  </si>
  <si>
    <t xml:space="preserve">@DramaBeats apparently not because you didnt respond to me </t>
  </si>
  <si>
    <t>Thu Jun 18 07:20:09 PDT 2009</t>
  </si>
  <si>
    <t xml:space="preserve">@xbllygbsn ooh, whyy? </t>
  </si>
  <si>
    <t>ambermayne</t>
  </si>
  <si>
    <t xml:space="preserve">thought i just saw sara walking into the canteen, got excited thinking i wouldnt be a loner anymore....but it wasnt her </t>
  </si>
  <si>
    <t>Thu Jun 18 07:20:10 PDT 2009</t>
  </si>
  <si>
    <t xml:space="preserve">@Yunq_Kelz mmm .. lol crazy i wud still b sleeo if i didnt have this stupid ass regent 2day </t>
  </si>
  <si>
    <t xml:space="preserve">spending the day in philly. at the gameeee. im sure there will be allll kinds of rain delays! </t>
  </si>
  <si>
    <t>Vervayne</t>
  </si>
  <si>
    <t xml:space="preserve">@stewpatty damn that sucks. I hope you find your dog. Poor Daisy. </t>
  </si>
  <si>
    <t>Thu Jun 18 07:20:11 PDT 2009</t>
  </si>
  <si>
    <t xml:space="preserve">@KiyoshiTomono I want one too but I don't have At&amp;amp;t </t>
  </si>
  <si>
    <t>Thu Jun 18 07:21:02 PDT 2009</t>
  </si>
  <si>
    <t xml:space="preserve">5 days til prom and my mother is having to change my dress for me. </t>
  </si>
  <si>
    <t>Thu Jun 18 07:21:03 PDT 2009</t>
  </si>
  <si>
    <t xml:space="preserve">@ohsoretro here too, its at 93% right now </t>
  </si>
  <si>
    <t>IbnatalHidayah</t>
  </si>
  <si>
    <t xml:space="preserve">My gym is closing.... Arrgh </t>
  </si>
  <si>
    <t>Thu Jun 18 07:21:06 PDT 2009</t>
  </si>
  <si>
    <t>luvinmusic5</t>
  </si>
  <si>
    <t xml:space="preserve">It seriously needs to stop raining.  Where is summer at?  </t>
  </si>
  <si>
    <t>amandafcarter</t>
  </si>
  <si>
    <t>newnewp</t>
  </si>
  <si>
    <t xml:space="preserve">uhhggg I'm bout to get a cold </t>
  </si>
  <si>
    <t>Thu Jun 18 07:21:07 PDT 2009</t>
  </si>
  <si>
    <t>stadiumlove</t>
  </si>
  <si>
    <t>@shawnafff I am curently rocking vans; however, I am not in the sand   ps note the effective use of the semi-colon.</t>
  </si>
  <si>
    <t>Thu Jun 18 07:21:08 PDT 2009</t>
  </si>
  <si>
    <t>Back on train home  mummy text to say chinese for dinnerrrr! Yeyyy!</t>
  </si>
  <si>
    <t>Thu Jun 18 07:21:11 PDT 2009</t>
  </si>
  <si>
    <t>acgeswein</t>
  </si>
  <si>
    <t xml:space="preserve">spending the last few hours on the lake then heading home </t>
  </si>
  <si>
    <t>Thu Jun 18 07:21:13 PDT 2009</t>
  </si>
  <si>
    <t>Snuggles69247</t>
  </si>
  <si>
    <t>@honeymagazine Will the nxt contest be a sammie contest?  ...</t>
  </si>
  <si>
    <t>Thu Jun 18 07:21:14 PDT 2009</t>
  </si>
  <si>
    <t>Shit, sam and max is cheev bugged.  give me my 20gs for 1.5 hours work, ya shits!</t>
  </si>
  <si>
    <t xml:space="preserve">Hmm.. To stay up to ridiculous times to watch @BuckHollywood live... or not... Damn, why do i have to be in the UK? </t>
  </si>
  <si>
    <t>Thu Jun 18 07:21:15 PDT 2009</t>
  </si>
  <si>
    <t>isdanielonline</t>
  </si>
  <si>
    <t xml:space="preserve">My sites have been down for twelve hours ... tried contacting @netfirms without any response </t>
  </si>
  <si>
    <t xml:space="preserve">Frank's gunna kick my ass lol </t>
  </si>
  <si>
    <t>bonjourBUHLIN</t>
  </si>
  <si>
    <t xml:space="preserve">Unpacked my stuff. Got everything out. Right now just watching The Golden Girls and hanging out with Piccy. Cut my leg on the dish washer </t>
  </si>
  <si>
    <t>Thu Jun 18 07:21:16 PDT 2009</t>
  </si>
  <si>
    <t>Kiff76</t>
  </si>
  <si>
    <t xml:space="preserve">@robgreen78 I am doing it the long way via FTP now first install was internally via Wordpress and it did not work </t>
  </si>
  <si>
    <t>Thu Jun 18 07:21:19 PDT 2009</t>
  </si>
  <si>
    <t>standing out in the rain knowing that it's really over  - the rain is totally pouring down and there's meant to be a storm, i love storms</t>
  </si>
  <si>
    <t>Thu Jun 18 07:21:20 PDT 2009</t>
  </si>
  <si>
    <t>nailanai</t>
  </si>
  <si>
    <t xml:space="preserve">@fnabila your daddy akan sangat kecewa membaca tweet lo nab....... </t>
  </si>
  <si>
    <t>Thu Jun 18 07:21:21 PDT 2009</t>
  </si>
  <si>
    <t xml:space="preserve">US getting completely outclassed here, Brazil 2-0 USA at just 20 minutes in. </t>
  </si>
  <si>
    <t>erinspeers09</t>
  </si>
  <si>
    <t xml:space="preserve">is not enjoying the weather today...it is terrible for my asthma!! </t>
  </si>
  <si>
    <t>Thu Jun 18 07:21:23 PDT 2009</t>
  </si>
  <si>
    <t>AwesomeJill</t>
  </si>
  <si>
    <t xml:space="preserve">i thought i would be able to sleep til noon </t>
  </si>
  <si>
    <t>Thu Jun 18 07:21:24 PDT 2009</t>
  </si>
  <si>
    <t>sr_mirindo</t>
  </si>
  <si>
    <t xml:space="preserve">Con la contractura again </t>
  </si>
  <si>
    <t>Thu Jun 18 07:21:25 PDT 2009</t>
  </si>
  <si>
    <t>MetheDivine</t>
  </si>
  <si>
    <t xml:space="preserve">Just stopped following Rob Zombie. Heard he gets a bit ticked if you use the word &amp;quot;zombie&amp;quot;. Dude, that word is older than you are. </t>
  </si>
  <si>
    <t>Thu Jun 18 07:21:26 PDT 2009</t>
  </si>
  <si>
    <t>nicholasderoose</t>
  </si>
  <si>
    <t xml:space="preserve">is sick and broke... very unsexy.. </t>
  </si>
  <si>
    <t>Thu Jun 18 07:21:27 PDT 2009</t>
  </si>
  <si>
    <t>floss5492</t>
  </si>
  <si>
    <t>hasnt been on twitter in ages! sorry people     been ill  x</t>
  </si>
  <si>
    <t>Thu Jun 18 07:21:30 PDT 2009</t>
  </si>
  <si>
    <t>NemoSchu</t>
  </si>
  <si>
    <t xml:space="preserve">can't wait to be home but i think i'll miss the greeness of illinois </t>
  </si>
  <si>
    <t>Thu Jun 18 07:21:32 PDT 2009</t>
  </si>
  <si>
    <t>sosahelen</t>
  </si>
  <si>
    <t>@ work  I hope everyone else is  dong better</t>
  </si>
  <si>
    <t>itsmeKayBee</t>
  </si>
  <si>
    <t>My boo @ClOBuGz is leaving me and going back home RIGHT NOW!  i miss her already. EVERYBODY pray for her SAFE TRAVELS! [im goin 2 sleep!]</t>
  </si>
  <si>
    <t>Thu Jun 18 07:21:33 PDT 2009</t>
  </si>
  <si>
    <t>ironstef</t>
  </si>
  <si>
    <t>@gatewaygroupie &amp;amp; @southpaw32 ummm... don't quite have my cd ready today  tomorrow?</t>
  </si>
  <si>
    <t>Thu Jun 18 07:21:34 PDT 2009</t>
  </si>
  <si>
    <t>MaybeItWasMtown</t>
  </si>
  <si>
    <t xml:space="preserve">Oh the worst headache! I've had it since 5pm wed. </t>
  </si>
  <si>
    <t>Thu Jun 18 07:21:36 PDT 2009</t>
  </si>
  <si>
    <t>louisemastrullo</t>
  </si>
  <si>
    <t>I wish I had more inspiration!!! I find it fascinating how people know what they wanna be from a young age... I wish I knew!!!  help....</t>
  </si>
  <si>
    <t>Thu Jun 18 07:21:38 PDT 2009</t>
  </si>
  <si>
    <t>ellemich</t>
  </si>
  <si>
    <t xml:space="preserve">is seriously bummed that her dream home was sold </t>
  </si>
  <si>
    <t>Thu Jun 18 07:21:39 PDT 2009</t>
  </si>
  <si>
    <t>xcindee</t>
  </si>
  <si>
    <t xml:space="preserve">tony yu facking dick </t>
  </si>
  <si>
    <t>Thu Jun 18 07:21:41 PDT 2009</t>
  </si>
  <si>
    <t>Time to do sum more work  here we go *</t>
  </si>
  <si>
    <t>Thu Jun 18 07:21:42 PDT 2009</t>
  </si>
  <si>
    <t xml:space="preserve">finds it funny that after three years of 'advancing in playing ability' he still can't play the double stop passage in Greensleves nicely </t>
  </si>
  <si>
    <t>Thu Jun 18 07:21:43 PDT 2009</t>
  </si>
  <si>
    <t>suzybrady</t>
  </si>
  <si>
    <t xml:space="preserve">@PaoloNutini You were following me but you've vanished </t>
  </si>
  <si>
    <t>Thu Jun 18 07:21:45 PDT 2009</t>
  </si>
  <si>
    <t xml:space="preserve">@billybofh Yes it is deffo a horrible nasty disgusting day </t>
  </si>
  <si>
    <t>Thu Jun 18 07:21:47 PDT 2009</t>
  </si>
  <si>
    <t xml:space="preserve">@Jayknox is NOT following me i am overly OVERLY DISTRAUGHT !!!!  </t>
  </si>
  <si>
    <t>Thu Jun 18 07:21:48 PDT 2009</t>
  </si>
  <si>
    <t xml:space="preserve">@WhosROBMAN jus wakin up tired and sick..lol. my throat hurtsss </t>
  </si>
  <si>
    <t>daronmacke</t>
  </si>
  <si>
    <t xml:space="preserve">Is sooo looking forward to seeing the dentist today.  </t>
  </si>
  <si>
    <t>rgoodson</t>
  </si>
  <si>
    <t xml:space="preserve">Today is a little better than yesterday although I am still touch and go. The house is so quiet now that Missy is gone. </t>
  </si>
  <si>
    <t>Thu Jun 18 07:21:50 PDT 2009</t>
  </si>
  <si>
    <t xml:space="preserve">@Nokkla how do you survive that many exams? I only have 3 and I think that is stressfull </t>
  </si>
  <si>
    <t>Thu Jun 18 07:21:51 PDT 2009</t>
  </si>
  <si>
    <t>Bunkaroo</t>
  </si>
  <si>
    <t xml:space="preserve">well the US Open made it 2.5 hours before a rain delay...so much for watching that all day </t>
  </si>
  <si>
    <t>Thu Jun 18 07:21:52 PDT 2009</t>
  </si>
  <si>
    <t>Laurkl</t>
  </si>
  <si>
    <t xml:space="preserve">@iheartrendering it decided to turn off and not let anyone back in.  Chesapeake is here and even they can't get in so far </t>
  </si>
  <si>
    <t>Thu Jun 18 07:21:53 PDT 2009</t>
  </si>
  <si>
    <t xml:space="preserve">@Mello_1 I haven't even celebrated graduation... That's how lazy I've been... </t>
  </si>
  <si>
    <t>Thu Jun 18 07:21:55 PDT 2009</t>
  </si>
  <si>
    <t xml:space="preserve">My first day without cigarettes! I wanna smoke one </t>
  </si>
  <si>
    <t>MelroseMoorefox</t>
  </si>
  <si>
    <t>Breakfast: grits and kool-aid   well at least i'm not a total stereotype.</t>
  </si>
  <si>
    <t>Thu Jun 18 07:21:56 PDT 2009</t>
  </si>
  <si>
    <t xml:space="preserve">getting ready to go to Urgent care..my head still hurts and it's been a week now </t>
  </si>
  <si>
    <t>Thu Jun 18 07:21:59 PDT 2009</t>
  </si>
  <si>
    <t>My moms watchin oprah on mute i thought this chick was a guy until i turned the vol up, shes homeless  dumb economy</t>
  </si>
  <si>
    <t>Thu Jun 18 07:21:58 PDT 2009</t>
  </si>
  <si>
    <t xml:space="preserve">@shesz2nutty :: HOPEFULLY BT 4:15 4:30 BUT MA DAD WONT B HERE TILL LIK 5:30 </t>
  </si>
  <si>
    <t>CeliaaElisabeth</t>
  </si>
  <si>
    <t xml:space="preserve">English... Check: one down 6 more to go </t>
  </si>
  <si>
    <t xml:space="preserve">@mystiec I know. I wish you were here too </t>
  </si>
  <si>
    <t>Thu Jun 18 07:22:00 PDT 2009</t>
  </si>
  <si>
    <t xml:space="preserve">@naistract work,school,more work and then some. Im a busy bee.how u been?hehe &amp;lt;3 imiss them boys </t>
  </si>
  <si>
    <t>Thu Jun 18 07:22:01 PDT 2009</t>
  </si>
  <si>
    <t>jedzok</t>
  </si>
  <si>
    <t xml:space="preserve">The guitar is still stuck in Morsdorf. I am getting worried </t>
  </si>
  <si>
    <t>Thu Jun 18 07:22:02 PDT 2009</t>
  </si>
  <si>
    <t>iewoweiewo</t>
  </si>
  <si>
    <t xml:space="preserve">saw jai ho at the bus a while ago.. but he was with his jai ho too.. </t>
  </si>
  <si>
    <t>Thu Jun 18 07:22:03 PDT 2009</t>
  </si>
  <si>
    <t xml:space="preserve">Wishing the sun would come out..the boys and I have cabin fever </t>
  </si>
  <si>
    <t>Thu Jun 18 07:22:04 PDT 2009</t>
  </si>
  <si>
    <t xml:space="preserve">@ilove_thomas SERUF_you're not following me </t>
  </si>
  <si>
    <t>Thu Jun 18 07:22:10 PDT 2009</t>
  </si>
  <si>
    <t>btweet</t>
  </si>
  <si>
    <t xml:space="preserve">@stuartmcintyre Does this mean we'll have people shouting track names at their phones on the train now ........... great! </t>
  </si>
  <si>
    <t>Thu Jun 18 07:22:11 PDT 2009</t>
  </si>
  <si>
    <t xml:space="preserve">@hismuse I thought that they were just saying that the part Max was playing was similar to a character that kevin played. not making fun </t>
  </si>
  <si>
    <t>Thu Jun 18 07:22:12 PDT 2009</t>
  </si>
  <si>
    <t xml:space="preserve">its died down now,its getting real,4 hours til their train </t>
  </si>
  <si>
    <t xml:space="preserve">@ChrisAGriffin Papi, Fast Freddy, Rahsaan, Oscar .. et al. quite the little team going on there - minus Tyler, too bad for him </t>
  </si>
  <si>
    <t>Thu Jun 18 07:22:13 PDT 2009</t>
  </si>
  <si>
    <t>LauraAnsell</t>
  </si>
  <si>
    <t xml:space="preserve">I have seen the nice doctor. I gave a tummy bug </t>
  </si>
  <si>
    <t>alia1902</t>
  </si>
  <si>
    <t xml:space="preserve">@lorenaramli ala the pic not nice la mummy </t>
  </si>
  <si>
    <t>Thu Jun 18 07:22:14 PDT 2009</t>
  </si>
  <si>
    <t>toomuchglamour</t>
  </si>
  <si>
    <t>With the flu!!!     Not the swine flu, though   u_u</t>
  </si>
  <si>
    <t>ChadClarkeWorld</t>
  </si>
  <si>
    <t xml:space="preserve">my twitter is being hacked cuzi.   </t>
  </si>
  <si>
    <t>Thu Jun 18 07:22:16 PDT 2009</t>
  </si>
  <si>
    <t>@jorosep Hello my BTFF!! Don't know if il be on in the am, don't know if il Twi in the wkend  so i thought Id tweet u now. Luv u BTFF xxx</t>
  </si>
  <si>
    <t>Thu Jun 18 07:22:47 PDT 2009</t>
  </si>
  <si>
    <t>dclaz</t>
  </si>
  <si>
    <t>@mhwallace have to work today    Good for Saturday though if you're up for it.</t>
  </si>
  <si>
    <t>Thu Jun 18 07:22:49 PDT 2009</t>
  </si>
  <si>
    <t xml:space="preserve">@MrRoyalty lol damn.. mines sure aren't.. </t>
  </si>
  <si>
    <t>Thu Jun 18 07:22:50 PDT 2009</t>
  </si>
  <si>
    <t>Rissasmom043</t>
  </si>
  <si>
    <t xml:space="preserve">Yesterday my #iphone crashed during upgrd to 3.0.  Lost all music/vid/tv shows/bks.Still working on getting it back to preupgrade shape.  </t>
  </si>
  <si>
    <t>Thu Jun 18 07:22:52 PDT 2009</t>
  </si>
  <si>
    <t xml:space="preserve">@L0VEisREALx3 Why? </t>
  </si>
  <si>
    <t>vkdesi</t>
  </si>
  <si>
    <t xml:space="preserve">Bra - 2  USA - 0 US team is playing like novice college team </t>
  </si>
  <si>
    <t>Thu Jun 18 07:22:53 PDT 2009</t>
  </si>
  <si>
    <t>@fadilah I am sad too. I am darker and my skin very terrible thanks to th weather  (TRUST ME THIS TIME!!)</t>
  </si>
  <si>
    <t>Thu Jun 18 07:22:55 PDT 2009</t>
  </si>
  <si>
    <t>BECK1E</t>
  </si>
  <si>
    <t xml:space="preserve">just in from shoppin golf on the tv so OH v happy!! I'm not  </t>
  </si>
  <si>
    <t>venus19000</t>
  </si>
  <si>
    <t>PG did not hire me.  Trying to think me joblessness as exciting opportunity rather than depressing scary state of being.</t>
  </si>
  <si>
    <t>EvilChristina</t>
  </si>
  <si>
    <t xml:space="preserve">Hate when its so foggy that I can't see the statue of liberty on the way to work. </t>
  </si>
  <si>
    <t>Thu Jun 18 07:22:56 PDT 2009</t>
  </si>
  <si>
    <t>JenniferMorrow</t>
  </si>
  <si>
    <t>@Needlemine Accuweather doesn't look good for Southern CT today either   I'm focused on the window where there MIGHT not be rain.</t>
  </si>
  <si>
    <t>Thu Jun 18 07:22:58 PDT 2009</t>
  </si>
  <si>
    <t>pmarganski</t>
  </si>
  <si>
    <t xml:space="preserve">Only 2 colors for Microvision's SHOWWX release probably means 20-30k units total.  At $500ea, we're looking at $10-$15Million in revenue </t>
  </si>
  <si>
    <t>Thu Jun 18 07:23:01 PDT 2009</t>
  </si>
  <si>
    <t>@Lafondaforever had a late start today so workout  What about you?</t>
  </si>
  <si>
    <t>Thu Jun 18 07:23:04 PDT 2009</t>
  </si>
  <si>
    <t xml:space="preserve">@venkateshg and machan.. will get to ur page once in madras on sunday da! net disconnected here!tweetin from mobile! </t>
  </si>
  <si>
    <t>Thu Jun 18 07:23:07 PDT 2009</t>
  </si>
  <si>
    <t>Vauxhall/Opel Astra Interior Revealed: HOT! HOT! Too bad there's no 2010 Saturn Astra   http://bit.ly/IA1QR</t>
  </si>
  <si>
    <t>Thu Jun 18 07:23:08 PDT 2009</t>
  </si>
  <si>
    <t>Arise1337</t>
  </si>
  <si>
    <t xml:space="preserve">@CaliMaestro Please help me, i realny need contact with you. </t>
  </si>
  <si>
    <t>Thu Jun 18 07:23:09 PDT 2009</t>
  </si>
  <si>
    <t>boo222</t>
  </si>
  <si>
    <t xml:space="preserve">who wrote watership down because they are mentall!! and who decided it was a citifiate u because there mental as well!!! i cried so much  </t>
  </si>
  <si>
    <t>Thu Jun 18 07:23:10 PDT 2009</t>
  </si>
  <si>
    <t>fantastical_x</t>
  </si>
  <si>
    <t>I have no followers  Gosh, it must be good to be famous</t>
  </si>
  <si>
    <t>Thu Jun 18 07:23:13 PDT 2009</t>
  </si>
  <si>
    <t xml:space="preserve">Bra - 3 USA - 0 US team is playing like novice college team </t>
  </si>
  <si>
    <t>Thu Jun 18 07:23:15 PDT 2009</t>
  </si>
  <si>
    <t xml:space="preserve">@some_devil41 omg i'm gonna miss you too </t>
  </si>
  <si>
    <t>Thu Jun 18 07:23:16 PDT 2009</t>
  </si>
  <si>
    <t>AdriNavarro</t>
  </si>
  <si>
    <t>@threadless I wish you had 'We are pixels after all' in M for guys   I want that tee</t>
  </si>
  <si>
    <t>Thu Jun 18 07:23:21 PDT 2009</t>
  </si>
  <si>
    <t xml:space="preserve">I'm sure jim will have the best breakfast at another broken egg in destin </t>
  </si>
  <si>
    <t xml:space="preserve">Took a shower and it's already 1-0 brazil lol </t>
  </si>
  <si>
    <t>princessashelle</t>
  </si>
  <si>
    <t xml:space="preserve">i'm trying to get the whole concept of twitter don't really understand yet </t>
  </si>
  <si>
    <t>Thu Jun 18 07:23:23 PDT 2009</t>
  </si>
  <si>
    <t xml:space="preserve">@MegzyTred I wish you were all better </t>
  </si>
  <si>
    <t>@jaaaaasmine omg ain't that some shit. my all my friend's are on it too besides me  HAHA</t>
  </si>
  <si>
    <t>peelhere</t>
  </si>
  <si>
    <t xml:space="preserve">Running a subject in t-minus 8 mins, then off to lab to write and read, at some point I'll be able to get back to desigining experiments </t>
  </si>
  <si>
    <t>kinda stressed out ...  is it human for someone to spleep soooo little and still smile???</t>
  </si>
  <si>
    <t>Thu Jun 18 07:23:24 PDT 2009</t>
  </si>
  <si>
    <t xml:space="preserve">@amazonmp3 ooh, i'd buy that SRV album but there's no deals on amazon uk </t>
  </si>
  <si>
    <t>Eropreto</t>
  </si>
  <si>
    <t xml:space="preserve">Oh no!!! The USA team is very bad today. </t>
  </si>
  <si>
    <t>Thu Jun 18 07:23:28 PDT 2009</t>
  </si>
  <si>
    <t>stevenharms</t>
  </si>
  <si>
    <t xml:space="preserve">!ubuntu Unsubscribed from Ubuntu-Devel-Discuss, tried it out for a week and it just isn't worth reading </t>
  </si>
  <si>
    <t>Thu Jun 18 07:23:30 PDT 2009</t>
  </si>
  <si>
    <t>@dd_big9   I'm sorry, but Tuesday was 2 days ago.  That isn't complaining - that's bragging.  ;)</t>
  </si>
  <si>
    <t xml:space="preserve">@crvenk thanks a lot but am unable 2 understand even a single word of Tamil....So first help me learning Tamil </t>
  </si>
  <si>
    <t>Thu Jun 18 07:23:32 PDT 2009</t>
  </si>
  <si>
    <t>TheDaltonator</t>
  </si>
  <si>
    <t>..r movie plus state of play could be kl and i just cannot wait for the holidays..gotta study for english test  but still summer soon!!!!!</t>
  </si>
  <si>
    <t>Thu Jun 18 07:23:33 PDT 2009</t>
  </si>
  <si>
    <t xml:space="preserve">Dammit. Brazil 2, US 0. US just not in this game. And now the coverage in South Africa was lost so were back to the studio </t>
  </si>
  <si>
    <t>masspotential</t>
  </si>
  <si>
    <t xml:space="preserve">@pinsonherbag good morning, Mrs. J... we can set up that ichat date AS SOON AS I get my internet back... </t>
  </si>
  <si>
    <t>Thu Jun 18 07:23:35 PDT 2009</t>
  </si>
  <si>
    <t xml:space="preserve">I was playing with another dobe last night and my little lady heidi won't give me kisses or snuggles this morning </t>
  </si>
  <si>
    <t>Thu Jun 18 07:23:37 PDT 2009</t>
  </si>
  <si>
    <t xml:space="preserve">In the car, heading to school. Last Thursday of the year </t>
  </si>
  <si>
    <t>Thu Jun 18 07:23:39 PDT 2009</t>
  </si>
  <si>
    <t>@tonygravato yeah it sounds it   take something for the headache, drink plenty of water and TRY to take it easy today, your # will go down</t>
  </si>
  <si>
    <t xml:space="preserve">Bra - 2 USA - 0 US team is playing like novice college team </t>
  </si>
  <si>
    <t>Thu Jun 18 07:23:42 PDT 2009</t>
  </si>
  <si>
    <t xml:space="preserve">going for a cup of coffea or I'll be sleeping in no time </t>
  </si>
  <si>
    <t xml:space="preserve">@RealOneTreeHill SEASON 7!!!! You guys NEED to being back Rachel Gatina. I miss her. </t>
  </si>
  <si>
    <t>Thu Jun 18 07:23:44 PDT 2009</t>
  </si>
  <si>
    <t xml:space="preserve">is so 'excited' for tomorrow's exam that shes having trouble to fall asleep now.   </t>
  </si>
  <si>
    <t xml:space="preserve">@oldbluebox I'm sorry dude that sucks. </t>
  </si>
  <si>
    <t>Thu Jun 18 07:23:45 PDT 2009</t>
  </si>
  <si>
    <t>KillerGinger</t>
  </si>
  <si>
    <t>brazil is kikin some us tail   it blows because once america is out theyll stop coverin the confed. cup</t>
  </si>
  <si>
    <t>@leeloosixx Aw, that's so sad and sweet  That must've been hard to read.</t>
  </si>
  <si>
    <t>Thu Jun 18 07:23:46 PDT 2009</t>
  </si>
  <si>
    <t xml:space="preserve">Just great, Colin has a flat tire. </t>
  </si>
  <si>
    <t>Thu Jun 18 07:23:48 PDT 2009</t>
  </si>
  <si>
    <t>einarjh</t>
  </si>
  <si>
    <t xml:space="preserve">@donttrythis This video is not available in your country due to copyright restrictions. </t>
  </si>
  <si>
    <t xml:space="preserve">Survey says?  No promotion for me.  There's always next year </t>
  </si>
  <si>
    <t>Thu Jun 18 07:23:50 PDT 2009</t>
  </si>
  <si>
    <t xml:space="preserve">i cannot figure out how to config gmail so deleting one mail opens the next one directly, instead of return to inbox </t>
  </si>
  <si>
    <t>Thu Jun 18 07:23:51 PDT 2009</t>
  </si>
  <si>
    <t>lyynz</t>
  </si>
  <si>
    <t xml:space="preserve">At the dentist. They always yell at me for not flossing. </t>
  </si>
  <si>
    <t>I'm pretty sure ill be downgrading from 3.0 until they can make a jailbreak  for it.... I miss my theme  but I still wnt 3GS #squarespace</t>
  </si>
  <si>
    <t xml:space="preserve">Cannot stand irritating buyers  </t>
  </si>
  <si>
    <t>Thu Jun 18 07:23:52 PDT 2009</t>
  </si>
  <si>
    <t>kartben</t>
  </si>
  <si>
    <t xml:space="preserve">@paulweb515 Paul, it WORKS_FOR_ME on Ubuntu 9.04 (in a Virtual Machine) ... </t>
  </si>
  <si>
    <t xml:space="preserve">just had bread from bread talk and coke for dinner.. so full of glucose, carbo n no fibre.. ha.. soooo unhealthy. </t>
  </si>
  <si>
    <t>Thu Jun 18 07:23:54 PDT 2009</t>
  </si>
  <si>
    <t xml:space="preserve">At emergency animal clinic. They're bandaging Orion's leg (he had a bleeding skin tag). Might have to get it removed later. </t>
  </si>
  <si>
    <t>Thu Jun 18 07:23:55 PDT 2009</t>
  </si>
  <si>
    <t xml:space="preserve">is experiencing technical challenges with iPhone </t>
  </si>
  <si>
    <t>@Hawki2009 Why were you in the hospital babe? You OK?  xx</t>
  </si>
  <si>
    <t>Thu Jun 18 07:23:56 PDT 2009</t>
  </si>
  <si>
    <t xml:space="preserve">@clovertised Oh gosh. Why quit? Oh no </t>
  </si>
  <si>
    <t>Thu Jun 18 07:23:58 PDT 2009</t>
  </si>
  <si>
    <t>im not well and im going on holidays on sat..  i dont have the energy to move.. let alone pack my bag and get chris ready too. sleep time</t>
  </si>
  <si>
    <t xml:space="preserve">@ashholmz damn yo </t>
  </si>
  <si>
    <t xml:space="preserve">@SecretSaturday were not allowed to take pics </t>
  </si>
  <si>
    <t>Woe! In #WT20WC semis, IND putting in an abysmal performance  NZ 145/5/20ov IND  58/6/13ov. Later today in the #T20WC semis, its SA vs PAK</t>
  </si>
  <si>
    <t>Thu Jun 18 07:23:59 PDT 2009</t>
  </si>
  <si>
    <t>ccueva</t>
  </si>
  <si>
    <t xml:space="preserve">Brazil is schooling the US. still in the first half.  Its gonna be bad </t>
  </si>
  <si>
    <t>leaving   i should play 'My Hometown' as i drive away. and shed a tear.</t>
  </si>
  <si>
    <t>Thu Jun 18 07:24:01 PDT 2009</t>
  </si>
  <si>
    <t>Loganghall</t>
  </si>
  <si>
    <t>shane Dawson cried for real on his last video  I feel bad now lol. thnx shane</t>
  </si>
  <si>
    <t xml:space="preserve">I could sleep for a week, need to iron some clothes though. Only got 2 dreadful hours sleep last night </t>
  </si>
  <si>
    <t>AndreaC_online</t>
  </si>
  <si>
    <t xml:space="preserve">Working like a dog and not enjoying this crummy weather </t>
  </si>
  <si>
    <t>theLauraKate</t>
  </si>
  <si>
    <t xml:space="preserve">is really annoyed @metrostation has sold out in london </t>
  </si>
  <si>
    <t xml:space="preserve">I'm hoping that @SimonBrading is on Premier soon - the music is pretty awful at the moment... </t>
  </si>
  <si>
    <t>Thu Jun 18 07:24:03 PDT 2009</t>
  </si>
  <si>
    <t>yerennaicir</t>
  </si>
  <si>
    <t xml:space="preserve">is having second thoughts....... </t>
  </si>
  <si>
    <t>Thu Jun 18 07:24:04 PDT 2009</t>
  </si>
  <si>
    <t>@westlifepixie yeah they do lol been off work sick for the last 10 months so had my fair share of them  never thought id miss work! hehe</t>
  </si>
  <si>
    <t>Thu Jun 18 07:24:05 PDT 2009</t>
  </si>
  <si>
    <t xml:space="preserve">@brykins I can't help but see Paula as Frank Skinner's mum nowadays </t>
  </si>
  <si>
    <t>Thu Jun 18 07:24:09 PDT 2009</t>
  </si>
  <si>
    <t>suthrnrunt</t>
  </si>
  <si>
    <t xml:space="preserve">well here goes nothing..... 3.0 </t>
  </si>
  <si>
    <t>Thu Jun 18 07:24:11 PDT 2009</t>
  </si>
  <si>
    <t>Poor thing  http://gravitando.wordpress.com/2009/06/18/poor-tango-is-getting-a-shot-today/</t>
  </si>
  <si>
    <t>Thu Jun 18 07:24:57 PDT 2009</t>
  </si>
  <si>
    <t xml:space="preserve">Mom made my fave snack today.had stomach full.wonder how i'll manage to eat the chapatis she's making for dinner </t>
  </si>
  <si>
    <t>Thu Jun 18 07:24:59 PDT 2009</t>
  </si>
  <si>
    <t>ohjujubee</t>
  </si>
  <si>
    <t>crystal jade shrimp dumplings were less satisfying than how i imagined them to be  taste buds feel disappointment too</t>
  </si>
  <si>
    <t>Thu Jun 18 07:25:02 PDT 2009</t>
  </si>
  <si>
    <t>nsbe</t>
  </si>
  <si>
    <t xml:space="preserve">@Zikomo_In_4D I miss my tweets from the mother chapter... </t>
  </si>
  <si>
    <t>Thu Jun 18 07:25:04 PDT 2009</t>
  </si>
  <si>
    <t xml:space="preserve">I have that Friday feeling but it's only Thursday. </t>
  </si>
  <si>
    <t>cocoppops</t>
  </si>
  <si>
    <t xml:space="preserve">Walking down the buspath </t>
  </si>
  <si>
    <t>Thu Jun 18 07:25:06 PDT 2009</t>
  </si>
  <si>
    <t xml:space="preserve">@edwbaker  well not much, going home for sunday. was meant to play polo, but have to wait till i've seen the physio </t>
  </si>
  <si>
    <t xml:space="preserve">@summerthunderrr I really look small ah?  fuck la. HAHA YEAH I READ YOUR LJ! Did you sign up for warranty cos I didn't </t>
  </si>
  <si>
    <t>Thu Jun 18 07:25:07 PDT 2009</t>
  </si>
  <si>
    <t>Shoneymfdime</t>
  </si>
  <si>
    <t xml:space="preserve">So I woke up @ 10:14 for the second day in a row.....sad face </t>
  </si>
  <si>
    <t>Thu Jun 18 07:25:09 PDT 2009</t>
  </si>
  <si>
    <t>seemsconfused</t>
  </si>
  <si>
    <t xml:space="preserve">No power means no flat iron and no big breakfast </t>
  </si>
  <si>
    <t>Thu Jun 18 07:25:10 PDT 2009</t>
  </si>
  <si>
    <t>Ummm, I'm having twittering issues here  i can't click on the reply icon next to comments because it doesn't exist on my profile page..tf?</t>
  </si>
  <si>
    <t>Thu Jun 18 07:25:11 PDT 2009</t>
  </si>
  <si>
    <t>@hoysiomai whoa! i super lurve this,! but i cant seem to be optimistic tho  lecheng slump! hahahay!</t>
  </si>
  <si>
    <t>Thu Jun 18 07:25:14 PDT 2009</t>
  </si>
  <si>
    <t xml:space="preserve">I have a bigger box... time to start packing in earnest </t>
  </si>
  <si>
    <t xml:space="preserve">Coffee and Bible....not feeling well </t>
  </si>
  <si>
    <t>Nana_Musik</t>
  </si>
  <si>
    <t>@ddlovato AHHH!! I wish I could go to ur concert in Hartford, Ct. Why on fathers day?!?!  Now I have to wait for your next tour..not good</t>
  </si>
  <si>
    <t>Thu Jun 18 07:25:15 PDT 2009</t>
  </si>
  <si>
    <t xml:space="preserve">@tommcfly i have a whole in my shoe too </t>
  </si>
  <si>
    <t xml:space="preserve">Time for work. Two more days to go. I need a vacation badly. </t>
  </si>
  <si>
    <t xml:space="preserve">Waiting impatiently for #timewarnercable to come by and install smartcards in my #tivo. My appt isnt until 2-4 though. </t>
  </si>
  <si>
    <t>Thu Jun 18 07:25:17 PDT 2009</t>
  </si>
  <si>
    <t>californee</t>
  </si>
  <si>
    <t xml:space="preserve">Tomorrow darryn has a primary fun day   she begged me to stay home so I could watch her...but I can't </t>
  </si>
  <si>
    <t>Thu Jun 18 07:25:18 PDT 2009</t>
  </si>
  <si>
    <t xml:space="preserve">@CulturalSnow fully agree . . . and green is such an unflattering colour, as well </t>
  </si>
  <si>
    <t>Thu Jun 18 07:25:19 PDT 2009</t>
  </si>
  <si>
    <t>kittykrazy12</t>
  </si>
  <si>
    <t xml:space="preserve">Eye doctor today and then just being lazy because I feel bad </t>
  </si>
  <si>
    <t xml:space="preserve">@keepitfierce My phone died 2 days before the trip, its in the shop 3-6 weeks  and I only have access to hotels comp </t>
  </si>
  <si>
    <t>eleanorhughes</t>
  </si>
  <si>
    <t xml:space="preserve">doesn't comprehended how she has accumulated SO much stuff in two years. I hate moving. </t>
  </si>
  <si>
    <t>Thu Jun 18 07:25:20 PDT 2009</t>
  </si>
  <si>
    <t xml:space="preserve">Uhg! I'm getting sick! My throat hurts... </t>
  </si>
  <si>
    <t>Thu Jun 18 07:25:25 PDT 2009</t>
  </si>
  <si>
    <t>Josers</t>
  </si>
  <si>
    <t xml:space="preserve">@yourfuturewife last I checked we managed to wipe out some species, cause global wars, and the list goes on. So it's more of a epic fail </t>
  </si>
  <si>
    <t>Thu Jun 18 07:25:26 PDT 2009</t>
  </si>
  <si>
    <t xml:space="preserve">Worn out </t>
  </si>
  <si>
    <t>Thu Jun 18 07:25:27 PDT 2009</t>
  </si>
  <si>
    <t>Score101</t>
  </si>
  <si>
    <t xml:space="preserve">Just woke up...forgot to take my contacts out so I have to wear my glasses.. </t>
  </si>
  <si>
    <t>Thu Jun 18 07:25:28 PDT 2009</t>
  </si>
  <si>
    <t>@NatalieSim no he didnt take pics with anyone  he is soo nice though!</t>
  </si>
  <si>
    <t>Thu Jun 18 07:25:31 PDT 2009</t>
  </si>
  <si>
    <t>cnt upload pics dnt han an adamptor  noooooootttt good!!</t>
  </si>
  <si>
    <t>Thu Jun 18 07:25:34 PDT 2009</t>
  </si>
  <si>
    <t xml:space="preserve">The bitch about being sick caused by anxiety is that my docs appoitment is in an hour and I am getting too scared to go </t>
  </si>
  <si>
    <t xml:space="preserve">@Leahjanell niiice goin aunty hollywood </t>
  </si>
  <si>
    <t xml:space="preserve">I've been a silly boy ..been quoting a BA freq flyer no exp 5yrs ago! ,000s of lost airmiles. &amp;amp; only just joined Quantas: can claim 1 flt </t>
  </si>
  <si>
    <t xml:space="preserve">More and more I understand why people drink to blank out everyday life ..can't do it though, tastes awful </t>
  </si>
  <si>
    <t>Thu Jun 18 07:25:35 PDT 2009</t>
  </si>
  <si>
    <t>@JadeeJonasss i am addicted too!  and noo i didnt   i'm going 22nd november in manchester. did you go wembley?</t>
  </si>
  <si>
    <t>Thu Jun 18 07:25:37 PDT 2009</t>
  </si>
  <si>
    <t>alisonjay</t>
  </si>
  <si>
    <t xml:space="preserve">loading up the car, running a few last minute errands, spending some quality time with my bfs, before leaving radddd </t>
  </si>
  <si>
    <t>MyCineplex</t>
  </si>
  <si>
    <t>@bdavid81 Sorry  We wish we could have screenings everywhere</t>
  </si>
  <si>
    <t>deathcarepub</t>
  </si>
  <si>
    <t xml:space="preserve">getting back on here 4 a bit, checking in...shout outs 2 @ryanthogmartin @funeralfuturist; @mgodoy75 sorry about your kitty </t>
  </si>
  <si>
    <t>Thu Jun 18 07:25:38 PDT 2009</t>
  </si>
  <si>
    <t xml:space="preserve">this is going to be a looong day! </t>
  </si>
  <si>
    <t>Thu Jun 18 07:25:40 PDT 2009</t>
  </si>
  <si>
    <t xml:space="preserve">@ThisizGiz they not answerin the phone </t>
  </si>
  <si>
    <t>Thu Jun 18 07:25:41 PDT 2009</t>
  </si>
  <si>
    <t>cba with afterschool  i want a sticker at the dentist though :L</t>
  </si>
  <si>
    <t xml:space="preserve">@lazzurs have you been researching my sex life? </t>
  </si>
  <si>
    <t>@auroraginga No, not even Matthew Perry.  Lol yeah, it was awful.</t>
  </si>
  <si>
    <t xml:space="preserve">The Cat is ok, but tail isn't. It hangs, &amp;amp; no movement for critters or food though she's clearly excited. Not good! Vet trip this pm! </t>
  </si>
  <si>
    <t>Thu Jun 18 07:25:42 PDT 2009</t>
  </si>
  <si>
    <t>IAMSAM2714</t>
  </si>
  <si>
    <t xml:space="preserve">RAIN SUCKS </t>
  </si>
  <si>
    <t>tomatedepingles</t>
  </si>
  <si>
    <t xml:space="preserve">@the_daily_green your link seems interesting but its not working </t>
  </si>
  <si>
    <t>hawa_</t>
  </si>
  <si>
    <t xml:space="preserve">@echemise not possible. eh help me la oi &amp;gt;&amp;lt; :@ </t>
  </si>
  <si>
    <t>Thu Jun 18 07:25:43 PDT 2009</t>
  </si>
  <si>
    <t xml:space="preserve">@cutesyme same story here with the weather its annoying to say the least </t>
  </si>
  <si>
    <t xml:space="preserve">Shattered, can't breath, all snotty and fluy. Staying in bed. No concert and no aftershow party for me tonight. </t>
  </si>
  <si>
    <t>Thu Jun 18 07:25:44 PDT 2009</t>
  </si>
  <si>
    <t>Ramani_Ani</t>
  </si>
  <si>
    <t xml:space="preserve">on my way to physical therapy...ick </t>
  </si>
  <si>
    <t>Thu Jun 18 07:25:45 PDT 2009</t>
  </si>
  <si>
    <t xml:space="preserve"> how much rain can we take?</t>
  </si>
  <si>
    <t>Thu Jun 18 07:25:47 PDT 2009</t>
  </si>
  <si>
    <t xml:space="preserve">@souljaboytellem welcome to the Minnie!! Sorry it is raining! </t>
  </si>
  <si>
    <t>Thu Jun 18 07:25:49 PDT 2009</t>
  </si>
  <si>
    <t xml:space="preserve">@CCNKAddict True that....Friday night is going to SUCK!!! Talk about having bags under our eyes when we meet the guys! </t>
  </si>
  <si>
    <t xml:space="preserve">http://twitpic.com/7pksw - i had an amazing dream sterling knight was my boyfriend, he was so cute! now i'm awake </t>
  </si>
  <si>
    <t>Thu Jun 18 07:25:51 PDT 2009</t>
  </si>
  <si>
    <t xml:space="preserve">I am going to stop looking for a job! Maybe then &amp;amp; only then will one come my way~Life is too short to be stressed out this much </t>
  </si>
  <si>
    <t>Long afternoon out on a shoot. Quite tired. Early call time tomorrow  Gotta be up at 04h15</t>
  </si>
  <si>
    <t>Thu Jun 18 07:25:53 PDT 2009</t>
  </si>
  <si>
    <t>elsiebels</t>
  </si>
  <si>
    <t>cant sleeeeeeeep and has a nasty spot  need early night and nutrientsss</t>
  </si>
  <si>
    <t xml:space="preserve">@katiehuntsman I should have known that you would be all over that one. hahah on a sad note she's not going to be any city around me. </t>
  </si>
  <si>
    <t>Thu Jun 18 07:25:56 PDT 2009</t>
  </si>
  <si>
    <t>Doorkeeper</t>
  </si>
  <si>
    <t xml:space="preserve">Please remember @lindseymc in prayer...having some wisdom teeth removed @ 11 am today...unfortunately, I am at camp and can't be there </t>
  </si>
  <si>
    <t>Thu Jun 18 07:25:58 PDT 2009</t>
  </si>
  <si>
    <t>@Pinkeee naw all i see is squares  how's the upgrade? i'm downloading mine later on today</t>
  </si>
  <si>
    <t>Thu Jun 18 07:26:02 PDT 2009</t>
  </si>
  <si>
    <t>Why did I wake up at 6am when I only went to bed at 1am?  habits die hard</t>
  </si>
  <si>
    <t>Thu Jun 18 07:26:03 PDT 2009</t>
  </si>
  <si>
    <t>DivvShah</t>
  </si>
  <si>
    <t xml:space="preserve">@boehmography Have funnn, Kale!!! I'll miss your little green dot on my MSN list </t>
  </si>
  <si>
    <t>was invited 2 attend dj courses! the perks of life. .so y cant i be just excited bout everything else  advice needed people</t>
  </si>
  <si>
    <t>mamanaazel</t>
  </si>
  <si>
    <t xml:space="preserve">Lg bingung gmn caranya follow laki gw d twitter..i cant find him.. </t>
  </si>
  <si>
    <t>Thu Jun 18 07:26:04 PDT 2009</t>
  </si>
  <si>
    <t>nicolethewriter</t>
  </si>
  <si>
    <t>@MlleFelix  I'm in New York.. And our forecast calls for rain for the next ten days. You'd think we were in Seattle.</t>
  </si>
  <si>
    <t xml:space="preserve">Ucky doctor's appointment this morning... </t>
  </si>
  <si>
    <t xml:space="preserve">@Philipecanrican LMAO!!! But is it raining though? my mom said its gonna be raining this weekend </t>
  </si>
  <si>
    <t>Thu Jun 18 07:26:05 PDT 2009</t>
  </si>
  <si>
    <t xml:space="preserve">I wish I had a car  . . . and my licence right about now </t>
  </si>
  <si>
    <t>Thu Jun 18 07:26:08 PDT 2009</t>
  </si>
  <si>
    <t>kadeeirene</t>
  </si>
  <si>
    <t xml:space="preserve">never ordering from snapfish again! they have horrible customer service and products....  disappointed to say the least. </t>
  </si>
  <si>
    <t xml:space="preserve">if I want a shower, the water will be FROZEN . </t>
  </si>
  <si>
    <t>Thu Jun 18 07:26:11 PDT 2009</t>
  </si>
  <si>
    <t>rickjayson01</t>
  </si>
  <si>
    <t xml:space="preserve">is cramming for school works due tomorrow. And yeah, CSB will start the class tomorrow for those who are asking. Hay </t>
  </si>
  <si>
    <t>@cayleymcfly aww...  you probably should, i know i would if my dad found me...</t>
  </si>
  <si>
    <t>Thu Jun 18 07:26:12 PDT 2009</t>
  </si>
  <si>
    <t>Craz1Beautifu</t>
  </si>
  <si>
    <t xml:space="preserve">WOW YESS N IT RAINS AGAIN HMMM </t>
  </si>
  <si>
    <t>Thu Jun 18 07:26:13 PDT 2009</t>
  </si>
  <si>
    <t>offspringfan</t>
  </si>
  <si>
    <t xml:space="preserve">really bored lol </t>
  </si>
  <si>
    <t>Thu Jun 18 07:26:14 PDT 2009</t>
  </si>
  <si>
    <t>brittbrat130</t>
  </si>
  <si>
    <t xml:space="preserve"> why? cheer up ily ryan lol @ryan241241</t>
  </si>
  <si>
    <t>erly</t>
  </si>
  <si>
    <t xml:space="preserve">Fell pretty hard @ skatepark last night. It hurts to sit </t>
  </si>
  <si>
    <t>Thu Jun 18 07:27:00 PDT 2009</t>
  </si>
  <si>
    <t>darlingt</t>
  </si>
  <si>
    <t xml:space="preserve">@bluebonnet21 I haven't seen it yet. </t>
  </si>
  <si>
    <t>Thu Jun 18 07:27:02 PDT 2009</t>
  </si>
  <si>
    <t xml:space="preserve">http://twitpic.com/7pkvs - Look! It went back down to 228,917! Not good  </t>
  </si>
  <si>
    <t>Thu Jun 18 07:27:08 PDT 2009</t>
  </si>
  <si>
    <t xml:space="preserve">learning ill procedures to train in the future, since tomorrow is @dianajw 's last day at nekls </t>
  </si>
  <si>
    <t>Thu Jun 18 07:27:09 PDT 2009</t>
  </si>
  <si>
    <t xml:space="preserve">@TheOnion You utter bastards, havent seen the Lakers game yet and been avoiding the results. Planned on watching it this weekend </t>
  </si>
  <si>
    <t xml:space="preserve">US Soccer looking embarrasing right now vs Brazil </t>
  </si>
  <si>
    <t>Thu Jun 18 07:27:12 PDT 2009</t>
  </si>
  <si>
    <t xml:space="preserve">Today I'm thankful my parents raised me to be responsible. I'm 22 and almost debt free except for my car... Until that hosp bill arrived </t>
  </si>
  <si>
    <t>Thu Jun 18 07:27:13 PDT 2009</t>
  </si>
  <si>
    <t>andrexnavarro</t>
  </si>
  <si>
    <t>Thu Jun 18 07:27:16 PDT 2009</t>
  </si>
  <si>
    <t>@HellGates I know.  You never know though, this is the The Rev we're talking about. xD</t>
  </si>
  <si>
    <t>Thu Jun 18 07:27:17 PDT 2009</t>
  </si>
  <si>
    <t xml:space="preserve">Having a conversation with bunch of my fellas, i miss you </t>
  </si>
  <si>
    <t>Thu Jun 18 07:27:18 PDT 2009</t>
  </si>
  <si>
    <t>JamiZeigler</t>
  </si>
  <si>
    <t>@KHAOSDARAPPER I think we should do the interview over...It was waaaay to dark  Don't want it 2look 2 bootleg...</t>
  </si>
  <si>
    <t>NoraNaughton</t>
  </si>
  <si>
    <t xml:space="preserve">Two gloomy days in a row... I miss the sun </t>
  </si>
  <si>
    <t>Thu Jun 18 07:27:19 PDT 2009</t>
  </si>
  <si>
    <t xml:space="preserve">@viridari we used to have coffee but they took it away from us, there are certain departments that sneak it in but its against the rules </t>
  </si>
  <si>
    <t>Thu Jun 18 07:27:20 PDT 2009</t>
  </si>
  <si>
    <t>My head hurts  At least I have KB and Baby Nov to keep me company.</t>
  </si>
  <si>
    <t xml:space="preserve">ok....another busy day has begun </t>
  </si>
  <si>
    <t>Thu Jun 18 07:27:24 PDT 2009</t>
  </si>
  <si>
    <t>claudiacabrera</t>
  </si>
  <si>
    <t>http://en.wikipedia.org/wiki/Gastroenteritis so messed up  im better today tho...</t>
  </si>
  <si>
    <t>Thu Jun 18 07:27:25 PDT 2009</t>
  </si>
  <si>
    <t xml:space="preserve">Tweeps I'm not feeling this weather at alll. It depressing </t>
  </si>
  <si>
    <t>Thu Jun 18 07:27:26 PDT 2009</t>
  </si>
  <si>
    <t>fbgamer</t>
  </si>
  <si>
    <t>Just got out of bed...dont know what to do  any ideas?</t>
  </si>
  <si>
    <t>Thu Jun 18 07:27:27 PDT 2009</t>
  </si>
  <si>
    <t xml:space="preserve">@sanuzis Let's go 3/3! Banks, auto makers, and now the medical industry... </t>
  </si>
  <si>
    <t xml:space="preserve">@ has to sit through a four hour class </t>
  </si>
  <si>
    <t>miraHASYIM</t>
  </si>
  <si>
    <t xml:space="preserve">haloo.. please understanding me.. i'm at home all day yesterday you know! </t>
  </si>
  <si>
    <t>Thu Jun 18 07:27:28 PDT 2009</t>
  </si>
  <si>
    <t>ressieFbaby</t>
  </si>
  <si>
    <t>is at her brothers parent orientation and i'm realizing that his school is cooler then mine  who knew. Hu step it up!</t>
  </si>
  <si>
    <t>Thu Jun 18 07:27:29 PDT 2009</t>
  </si>
  <si>
    <t xml:space="preserve">@babygirlparis babyyy please let me know where will you party tonight i came 2 dubai just 2 c u </t>
  </si>
  <si>
    <t>Thu Jun 18 07:27:30 PDT 2009</t>
  </si>
  <si>
    <t xml:space="preserve">I need a red hoodie to wear with my red vans </t>
  </si>
  <si>
    <t>antonihanlon</t>
  </si>
  <si>
    <t xml:space="preserve">@beccashoemaker oh no!  </t>
  </si>
  <si>
    <t>Thu Jun 18 07:27:36 PDT 2009</t>
  </si>
  <si>
    <t xml:space="preserve">* cant upload my pics as i don't have the adaptor for the camera </t>
  </si>
  <si>
    <t>Thu Jun 18 07:27:38 PDT 2009</t>
  </si>
  <si>
    <t xml:space="preserve">It's been a month since I last had a conversation with my Nana. I can't even tell you what I've done in that month. It's all a blur </t>
  </si>
  <si>
    <t>Thu Jun 18 07:27:40 PDT 2009</t>
  </si>
  <si>
    <t xml:space="preserve">@GotTriple ITS POURING, The B.S. is I still have to go out to take another one to get a graduation dress I think I just picked favorites </t>
  </si>
  <si>
    <t>kangaroohero</t>
  </si>
  <si>
    <t xml:space="preserve">I'm on vacation in New Jersey, but it's pouring rain. </t>
  </si>
  <si>
    <t>Thu Jun 18 07:27:41 PDT 2009</t>
  </si>
  <si>
    <t xml:space="preserve">Ortho called-messed up impression yesterday-we must go today to redo Argghh. An hour round-trip drive. </t>
  </si>
  <si>
    <t>Thu Jun 18 07:27:43 PDT 2009</t>
  </si>
  <si>
    <t>B_Lipz</t>
  </si>
  <si>
    <t xml:space="preserve">@ work. probably not a good idea to not wear the glasses today, now i have a headache </t>
  </si>
  <si>
    <t>Thu Jun 18 07:27:45 PDT 2009</t>
  </si>
  <si>
    <t>jsdc</t>
  </si>
  <si>
    <t xml:space="preserve">I love Idle Thumbs for berating the Other M trailer, though it's basically Prime 3 with flips. More than one good 3D Metriod, please? </t>
  </si>
  <si>
    <t>Thu Jun 18 07:27:46 PDT 2009</t>
  </si>
  <si>
    <t xml:space="preserve">has ate to much ice-cream today, but its the only thing i can eat </t>
  </si>
  <si>
    <t>Thu Jun 18 07:27:47 PDT 2009</t>
  </si>
  <si>
    <t>rescuebunnies</t>
  </si>
  <si>
    <t xml:space="preserve">I m trying to move out and get an apartment. Found the perfect one and its aready been taken </t>
  </si>
  <si>
    <t xml:space="preserve">im bored again on the computer </t>
  </si>
  <si>
    <t>Thu Jun 18 07:27:48 PDT 2009</t>
  </si>
  <si>
    <t xml:space="preserve">@justinechan yes haha i watched it last night. its okay i cried even though i knew people told me what happens at the end. it was sad </t>
  </si>
  <si>
    <t>ohcharlotte</t>
  </si>
  <si>
    <t xml:space="preserve">doesnt want to go to work..oh how the moaning begins </t>
  </si>
  <si>
    <t>Thu Jun 18 07:27:49 PDT 2009</t>
  </si>
  <si>
    <t xml:space="preserve">@colossalblue is that anything like chu chu rocket? my gold sub also ran out </t>
  </si>
  <si>
    <t>Thu Jun 18 07:27:50 PDT 2009</t>
  </si>
  <si>
    <t>violetph</t>
  </si>
  <si>
    <t>@hannahbrace ohh hannah sadly it's too late  someone has already been recruited! haha..are you going to roadmender tonight?</t>
  </si>
  <si>
    <t>Thu Jun 18 07:27:51 PDT 2009</t>
  </si>
  <si>
    <t>Samy19</t>
  </si>
  <si>
    <t xml:space="preserve">I just get from the mall and I would buy only sunglasses and I ended buying a pair of boots and two Sunglasses ... I hate when I do it </t>
  </si>
  <si>
    <t>Thu Jun 18 07:27:52 PDT 2009</t>
  </si>
  <si>
    <t>Lbanz</t>
  </si>
  <si>
    <t xml:space="preserve">tumblr isnt working right in my laptop </t>
  </si>
  <si>
    <t>Thu Jun 18 07:27:54 PDT 2009</t>
  </si>
  <si>
    <t xml:space="preserve">@ilyana Thanks hun. Yes I did, Jakarta and Bandung was super, I didn't wanna go back home </t>
  </si>
  <si>
    <t>Thu Jun 18 07:27:56 PDT 2009</t>
  </si>
  <si>
    <t>DestinyPark</t>
  </si>
  <si>
    <t xml:space="preserve">thinking about the one who makes me happy... 2 bad he probably doesn't kno </t>
  </si>
  <si>
    <t>MarcSimpsonBK</t>
  </si>
  <si>
    <t xml:space="preserve">Wish I can see Monica and Keyshia Cole in California </t>
  </si>
  <si>
    <t>Thu Jun 18 07:27:57 PDT 2009</t>
  </si>
  <si>
    <t>@LJM_x Nah i didnt it was AMAZING though , like proper amazing  Thank you , but they broke  Why were you off school ?</t>
  </si>
  <si>
    <t>_kensey</t>
  </si>
  <si>
    <t xml:space="preserve">ran out of redken outshine. it was so sudden. </t>
  </si>
  <si>
    <t>Thu Jun 18 07:27:58 PDT 2009</t>
  </si>
  <si>
    <t>marianamaya</t>
  </si>
  <si>
    <t xml:space="preserve">sadly..no camera to take pictures </t>
  </si>
  <si>
    <t>Thu Jun 18 07:27:59 PDT 2009</t>
  </si>
  <si>
    <t>AnnabelleGraham</t>
  </si>
  <si>
    <t xml:space="preserve">Got a bad sunburn. I am going to drench myself in sun-screen from now on! </t>
  </si>
  <si>
    <t xml:space="preserve">I just cannot get @filamentgroup 's menu plugin for jq ui to popup the goddamn menu! Link changes to selected state... nada. no JS errors </t>
  </si>
  <si>
    <t>Thu Jun 18 07:28:00 PDT 2009</t>
  </si>
  <si>
    <t>dogz4life68</t>
  </si>
  <si>
    <t>Thu Jun 18 07:28:04 PDT 2009</t>
  </si>
  <si>
    <t>is sad BIGTIME 'coz his friend won't be taking her thesis this sem  i'll miss you at school :'((</t>
  </si>
  <si>
    <t>Thu Jun 18 07:28:07 PDT 2009</t>
  </si>
  <si>
    <t>crocken</t>
  </si>
  <si>
    <t xml:space="preserve">fuuuuuck my justintv espn2 feed just got shutdown. </t>
  </si>
  <si>
    <t>sweetnOdy</t>
  </si>
  <si>
    <t>@peterfacinelli 228,936 followers?  you have to win!! i'm going to search more followers in my facebook. Grettings from Argentina</t>
  </si>
  <si>
    <t xml:space="preserve">@FatherRoderick Where's Bishop Punt? </t>
  </si>
  <si>
    <t xml:space="preserve">This diet is killing me!! But I determined to loose the extra baggage before I start working out again!!! Mmmmm carrots! </t>
  </si>
  <si>
    <t>Thu Jun 18 07:28:08 PDT 2009</t>
  </si>
  <si>
    <t>irbloody</t>
  </si>
  <si>
    <t xml:space="preserve">No luck trying to unlock an AMD Phenom X2 550 CPU... after activating the ACC the system doesn't boot, so the other 2 cores are defective </t>
  </si>
  <si>
    <t>Thu Jun 18 07:28:09 PDT 2009</t>
  </si>
  <si>
    <t xml:space="preserve">@peterfacinelli http://twitpic.com/7pkvs - Look! It went back down to 228,917! Not good </t>
  </si>
  <si>
    <t>Thu Jun 18 07:28:12 PDT 2009</t>
  </si>
  <si>
    <t xml:space="preserve">@denniswords The loss of muscle mass is astounding. I miss running </t>
  </si>
  <si>
    <t>Thu Jun 18 07:28:14 PDT 2009</t>
  </si>
  <si>
    <t>Lisetteclg</t>
  </si>
  <si>
    <t xml:space="preserve">hey just missin my friends! </t>
  </si>
  <si>
    <t>Thu Jun 18 07:28:15 PDT 2009</t>
  </si>
  <si>
    <t xml:space="preserve">@tifpez Indeed. But I can't find tickets </t>
  </si>
  <si>
    <t xml:space="preserve">Coldplaying.com says: Sorry, the board is unavailable at the moment. Forum Maintenance In Progress... </t>
  </si>
  <si>
    <t>ademela2</t>
  </si>
  <si>
    <t xml:space="preserve">is fairly certain her ipod was stolen out of her car while she was in PA </t>
  </si>
  <si>
    <t>Angel9000</t>
  </si>
  <si>
    <t xml:space="preserve">Traffic is starting to heatup in the court everyone and their momma's are making an appearance. Love holidays, but not the day after </t>
  </si>
  <si>
    <t>Thu Jun 18 07:28:16 PDT 2009</t>
  </si>
  <si>
    <t>stephaniegreear</t>
  </si>
  <si>
    <t xml:space="preserve">@JackiPati poor baby....and mommy, I hope he is feeling better soon. </t>
  </si>
  <si>
    <t>Thu Jun 18 07:29:12 PDT 2009</t>
  </si>
  <si>
    <t xml:space="preserve">Leon just got up, really want to go back to sleep bit have to get up and go to the high school </t>
  </si>
  <si>
    <t>MusingsofaMuse</t>
  </si>
  <si>
    <t xml:space="preserve">when's my new iphone gonna get here. le sigh </t>
  </si>
  <si>
    <t>Thu Jun 18 07:29:13 PDT 2009</t>
  </si>
  <si>
    <t>@MakeupNme Awww  no fun!</t>
  </si>
  <si>
    <t>Thu Jun 18 07:29:14 PDT 2009</t>
  </si>
  <si>
    <t>Mollyink</t>
  </si>
  <si>
    <t xml:space="preserve">Morning ab workouts are hard. </t>
  </si>
  <si>
    <t>XxxLisatxxX</t>
  </si>
  <si>
    <t xml:space="preserve">assignments are death </t>
  </si>
  <si>
    <t>Thu Jun 18 07:29:17 PDT 2009</t>
  </si>
  <si>
    <t>alex_hope</t>
  </si>
  <si>
    <t xml:space="preserve">@gambaadisa lol girl. Its in fairfax. Dunn loring station, then a bus ride, and a 5 minute walk through this nature path. </t>
  </si>
  <si>
    <t xml:space="preserve">@sroxy not when i wanted it this morning, got up too late and offered to perform oral sex, but she turned me down cause she was late too </t>
  </si>
  <si>
    <t>Thu Jun 18 07:29:18 PDT 2009</t>
  </si>
  <si>
    <t>Moe_ProfyleNupe</t>
  </si>
  <si>
    <t xml:space="preserve">@Apuje oh nooo...did you sell your car so u can get new bottles of WA-TER? Because if you dont promote drinking WA-TER people can die. </t>
  </si>
  <si>
    <t>Thu Jun 18 07:29:20 PDT 2009</t>
  </si>
  <si>
    <t>@xbllygbsn oo okayy, you be alright?  am jus away to have a wee nap, so imma log off here..ttyl?</t>
  </si>
  <si>
    <t>Thu Jun 18 07:29:21 PDT 2009</t>
  </si>
  <si>
    <t xml:space="preserve">is back to editing Dream Slayer today since my belly is too sick to swim </t>
  </si>
  <si>
    <t xml:space="preserve">too much bad news going on this year. next year im bringing the good news into action! ready @PatronPay? so sorry for your loss baby </t>
  </si>
  <si>
    <t>Thu Jun 18 07:29:24 PDT 2009</t>
  </si>
  <si>
    <t>i want a tattoo....  but i m still looking for the good one</t>
  </si>
  <si>
    <t>is off work sick. For the first time ever  Being sick sucks.</t>
  </si>
  <si>
    <t>Thu Jun 18 07:29:25 PDT 2009</t>
  </si>
  <si>
    <t>brittany_1436</t>
  </si>
  <si>
    <t xml:space="preserve">in the computer for speech til like 12'oclock.. </t>
  </si>
  <si>
    <t>bmartinez0210</t>
  </si>
  <si>
    <t xml:space="preserve">BUSY, BUSY...MISS MY CO-WORK </t>
  </si>
  <si>
    <t xml:space="preserve">Iam heartbroken. The receptionist vacancy for the tattoo studio in Glasgow is filled </t>
  </si>
  <si>
    <t>Thu Jun 18 07:29:26 PDT 2009</t>
  </si>
  <si>
    <t xml:space="preserve">@smuttysteff Oh noes to the max </t>
  </si>
  <si>
    <t>work 12-7, soooo tired  .. i hope i get off early, it should be slow since it is raining and shitty outside</t>
  </si>
  <si>
    <t xml:space="preserve">@travelbride Your Ice Cube link didn't work hon </t>
  </si>
  <si>
    <t xml:space="preserve">@salandpepper Send some kind words to @sallythomsett, she got attacked by a pavement today </t>
  </si>
  <si>
    <t>Thu Jun 18 07:29:27 PDT 2009</t>
  </si>
  <si>
    <t>OfTheEther</t>
  </si>
  <si>
    <t xml:space="preserve">@Aervane It's called &amp;quot;The Sight&amp;quot;. The finished sequel to it is &amp;quot;Amanah&amp;quot;. And darn, you went offline in Facebook chat </t>
  </si>
  <si>
    <t>got a slight headache; and im ready to be back in maryland  tornado warnings up for tomorrow wtf</t>
  </si>
  <si>
    <t>Thu Jun 18 07:29:28 PDT 2009</t>
  </si>
  <si>
    <t xml:space="preserve">why the hell is it always raining!! </t>
  </si>
  <si>
    <t>Thu Jun 18 07:29:29 PDT 2009</t>
  </si>
  <si>
    <t>#Titanium developer beta 4.3 wont launch in #ubuntu 64  alpha 3 did.</t>
  </si>
  <si>
    <t>AlicePTB</t>
  </si>
  <si>
    <t xml:space="preserve">Starting my second job tomorrow...isn't summer supposed to be about relaxation and getting tan? yeah not on my watch </t>
  </si>
  <si>
    <t xml:space="preserve">@2Serenity  WHY do you always show these amazing pics when I'm starving?   No love for the pumpkin... </t>
  </si>
  <si>
    <t xml:space="preserve">making lighting in flash isnt the way i though it would be </t>
  </si>
  <si>
    <t>Thu Jun 18 07:29:30 PDT 2009</t>
  </si>
  <si>
    <t>@debb13 tofu..  dun la tweet about food deb. i nk buat sesame chicken pun tak jadi2. well jadi la but not as nice mcm kt msia. recipeeeee!</t>
  </si>
  <si>
    <t>Thu Jun 18 07:29:31 PDT 2009</t>
  </si>
  <si>
    <t>my friend got hit by lightning the other night. she's in the echo.  poor girl!</t>
  </si>
  <si>
    <t>Thu Jun 18 07:29:32 PDT 2009</t>
  </si>
  <si>
    <t>Angela_Lizabeth</t>
  </si>
  <si>
    <t xml:space="preserve">@Armbarsalot They can't close Figlios!!!  </t>
  </si>
  <si>
    <t>Thu Jun 18 07:29:33 PDT 2009</t>
  </si>
  <si>
    <t>tempetanner</t>
  </si>
  <si>
    <t>I don't want to get up   dragging myself to the shower then off to the salon</t>
  </si>
  <si>
    <t xml:space="preserve">@BDazzler @Cephiros, I have missed so many of those awesome deals only to find out about them the next day.  It definitely ruins ones day </t>
  </si>
  <si>
    <t>Thu Jun 18 07:29:36 PDT 2009</t>
  </si>
  <si>
    <t xml:space="preserve">just got up, really want to go back to sleep bit have to get up and go to the high school </t>
  </si>
  <si>
    <t>Thu Jun 18 07:29:37 PDT 2009</t>
  </si>
  <si>
    <t>@JaclynMichele    That is really depressing</t>
  </si>
  <si>
    <t>LifeAtTheCircus</t>
  </si>
  <si>
    <t xml:space="preserve">it was a LONG night with neb treatments for my daughter's asthma... she seems better today than yesterday, but not better yet. </t>
  </si>
  <si>
    <t>Thu Jun 18 07:29:39 PDT 2009</t>
  </si>
  <si>
    <t>poptart56</t>
  </si>
  <si>
    <t xml:space="preserve">it's raining.......actually storming. </t>
  </si>
  <si>
    <t>Thu Jun 18 07:29:40 PDT 2009</t>
  </si>
  <si>
    <t xml:space="preserve">@indraherlambang I really thought that Bu Mega would be the over-enthusiastic one. Any way, hate to miss it </t>
  </si>
  <si>
    <t>Thu Jun 18 07:29:42 PDT 2009</t>
  </si>
  <si>
    <t xml:space="preserve">raining! *GULP* hope the power or net doesn't go down the next 1.5 hrs! got a client meeting </t>
  </si>
  <si>
    <t>Thu Jun 18 07:29:45 PDT 2009</t>
  </si>
  <si>
    <t>lost an uncle  http://plurk.com/p/11xkb4</t>
  </si>
  <si>
    <t xml:space="preserve">@hill79 You seriously work for a company with a 512kbps link? </t>
  </si>
  <si>
    <t xml:space="preserve">@BerlianAyudya giving you issues ? </t>
  </si>
  <si>
    <t>Thu Jun 18 07:29:48 PDT 2009</t>
  </si>
  <si>
    <t xml:space="preserve">Going to make a coffee, some food, and sit in front of the heater to handwrite some notes... the study's too cold. </t>
  </si>
  <si>
    <t>bniebuhr</t>
  </si>
  <si>
    <t xml:space="preserve">last hour just started, still time to focus on the data model, but - do I want to? - YES I do! Design has to be finished by tomorrow </t>
  </si>
  <si>
    <t>Thu Jun 18 07:29:49 PDT 2009</t>
  </si>
  <si>
    <t>RhodeIslandMag</t>
  </si>
  <si>
    <t>More rain at 11am says the weather man  Rhode Island needs sun!</t>
  </si>
  <si>
    <t>Thu Jun 18 07:29:50 PDT 2009</t>
  </si>
  <si>
    <t>jerbeargrr</t>
  </si>
  <si>
    <t xml:space="preserve">Meeting for the sake of meeting. </t>
  </si>
  <si>
    <t>Thu Jun 18 07:29:51 PDT 2009</t>
  </si>
  <si>
    <t>kikypulunganzm</t>
  </si>
  <si>
    <t xml:space="preserve">is home.. and so freaking bored --&amp;quot; and was very annoyed.. </t>
  </si>
  <si>
    <t>Thu Jun 18 07:29:52 PDT 2009</t>
  </si>
  <si>
    <t>katerinajeng</t>
  </si>
  <si>
    <t xml:space="preserve">I don't like this weather </t>
  </si>
  <si>
    <t>BrendanWong</t>
  </si>
  <si>
    <t xml:space="preserve">@jesstapp shorthand is good but something you can hold off on or not do. it's not necessary. i still can't write fast. </t>
  </si>
  <si>
    <t>Thu Jun 18 07:29:53 PDT 2009</t>
  </si>
  <si>
    <t>VanessaHeins</t>
  </si>
  <si>
    <t xml:space="preserve">is never updating someones twitter ever again. </t>
  </si>
  <si>
    <t>Thu Jun 18 07:29:54 PDT 2009</t>
  </si>
  <si>
    <t>mebrownie09</t>
  </si>
  <si>
    <t xml:space="preserve">@micdaz8: ugh im out of the loop </t>
  </si>
  <si>
    <t>Thu Jun 18 07:29:56 PDT 2009</t>
  </si>
  <si>
    <t xml:space="preserve">Omg perfection doc tissues i need tissues </t>
  </si>
  <si>
    <t>Thu Jun 18 07:29:58 PDT 2009</t>
  </si>
  <si>
    <t>@DENDENo7 Never! Haha jk. I love Cali, I really do miss it  San Diego is sooo much better than Sac though must admit  Agreed?</t>
  </si>
  <si>
    <t>Thu Jun 18 07:30:00 PDT 2009</t>
  </si>
  <si>
    <t xml:space="preserve">I can't write a blog about how much boys suck </t>
  </si>
  <si>
    <t>Thu Jun 18 07:30:01 PDT 2009</t>
  </si>
  <si>
    <t xml:space="preserve">Just drank four points...what a waste! </t>
  </si>
  <si>
    <t>Thu Jun 18 07:30:03 PDT 2009</t>
  </si>
  <si>
    <t xml:space="preserve">@aprna at least you've got clouds to anticipate rains! We've got nothing </t>
  </si>
  <si>
    <t xml:space="preserve">Faenol Festival cancelled this year then. No more rocking the middle aged for me this year </t>
  </si>
  <si>
    <t xml:space="preserve">Out in the rain </t>
  </si>
  <si>
    <t>Thu Jun 18 07:30:04 PDT 2009</t>
  </si>
  <si>
    <t>Finally made it to work after no power and cleaning up yet another doggie issue  anyhow I would have been scared too..</t>
  </si>
  <si>
    <t>Thu Jun 18 07:30:08 PDT 2009</t>
  </si>
  <si>
    <t>'Real Genius' house of overflowing popcorn myth busted  http://tinyurl.com/nu6qd8 (via @EWPopWatch) BOOO! One of my FAVORITE movies, EVA!</t>
  </si>
  <si>
    <t>Thu Jun 18 07:30:11 PDT 2009</t>
  </si>
  <si>
    <t xml:space="preserve">has become accustomed to the milk that she uses in her drink... (My Fair Lady imitation fail) I has no milk for mah tea. </t>
  </si>
  <si>
    <t>Thu Jun 18 07:30:12 PDT 2009</t>
  </si>
  <si>
    <t>@artkid I have alternate plans but they're going to be unpleasant with the rain  and I want to see you! I miss you!</t>
  </si>
  <si>
    <t>andyman3000</t>
  </si>
  <si>
    <t>@weyandch ne, mit compat10. aber auch das tuts nicht  #upgrade-hell #symfony</t>
  </si>
  <si>
    <t>hollboll</t>
  </si>
  <si>
    <t xml:space="preserve">eating a wonderful breakfast at the hotel. its suppose to rain all day in the city </t>
  </si>
  <si>
    <t>Thu Jun 18 07:30:13 PDT 2009</t>
  </si>
  <si>
    <t>To the left to the left.   Errrk... Saturday    Bad times.</t>
  </si>
  <si>
    <t xml:space="preserve">I had a fat day. </t>
  </si>
  <si>
    <t>Thu Jun 18 07:30:14 PDT 2009</t>
  </si>
  <si>
    <t>somebody unfollowed me.  anyways,sorry for not twittering the whole day.busy.</t>
  </si>
  <si>
    <t>Thu Jun 18 07:30:15 PDT 2009</t>
  </si>
  <si>
    <t>aya02</t>
  </si>
  <si>
    <t>hey i gotta go to bed already  i have to wake up eary tommorrow...so,i'll talk to you tommorrow! ok? sorry..</t>
  </si>
  <si>
    <t>Thu Jun 18 07:30:16 PDT 2009</t>
  </si>
  <si>
    <t xml:space="preserve">Good morning twitter fam! on my way to work, don't feel good! Sick!!!!! </t>
  </si>
  <si>
    <t>VICym</t>
  </si>
  <si>
    <t xml:space="preserve">Another rainy day in NY, I need to be in my bed </t>
  </si>
  <si>
    <t>Thu Jun 18 07:31:02 PDT 2009</t>
  </si>
  <si>
    <t xml:space="preserve">This is the #threadless shirt I would wear tonight if I had it: http://shortna.me/fb6a3 It's barely the start of school and now homework. </t>
  </si>
  <si>
    <t>@Lindsaywaits Oh no!    So sorry to hear that...hope it clears up soon...</t>
  </si>
  <si>
    <t>Thu Jun 18 07:31:03 PDT 2009</t>
  </si>
  <si>
    <t xml:space="preserve">@kokofemme good morning sunshine, cause it's sho nuff cloudy and raining here...........,again </t>
  </si>
  <si>
    <t>Thu Jun 18 07:31:04 PDT 2009</t>
  </si>
  <si>
    <t>itswendylou</t>
  </si>
  <si>
    <t xml:space="preserve">@themidnightace totally wishing Dexfest wasn't Father's Day weekend </t>
  </si>
  <si>
    <t>Thu Jun 18 07:31:05 PDT 2009</t>
  </si>
  <si>
    <t>erika_xo</t>
  </si>
  <si>
    <t xml:space="preserve">Is still in bed with kidney stones !! Worst pain ever </t>
  </si>
  <si>
    <t>Thu Jun 18 07:31:06 PDT 2009</t>
  </si>
  <si>
    <t>@favier oh well it's kinda boring haha ! i wish i could have some fresh air outside. wanna go out with friends  how's ur thursday so far?</t>
  </si>
  <si>
    <t xml:space="preserve">OMG: French test tomorrow..... </t>
  </si>
  <si>
    <t>monossido</t>
  </si>
  <si>
    <t xml:space="preserve">math.unipd.it down </t>
  </si>
  <si>
    <t>Thu Jun 18 07:31:07 PDT 2009</t>
  </si>
  <si>
    <t xml:space="preserve">Homework....  </t>
  </si>
  <si>
    <t>krisco_</t>
  </si>
  <si>
    <t xml:space="preserve">has suchhhh as sore throat </t>
  </si>
  <si>
    <t>Thu Jun 18 07:31:09 PDT 2009</t>
  </si>
  <si>
    <t>theannweezy</t>
  </si>
  <si>
    <t xml:space="preserve">just heard my grandpa is in the hospital again </t>
  </si>
  <si>
    <t>adam_montgomery</t>
  </si>
  <si>
    <t xml:space="preserve">is saddened by the non-arrival of Mallah and Rachel </t>
  </si>
  <si>
    <t>Still cant get on the internet to check my email   other than that so far im havin a great time!</t>
  </si>
  <si>
    <t>Thu Jun 18 07:31:10 PDT 2009</t>
  </si>
  <si>
    <t>Up too early  all for free yummy egg harbor</t>
  </si>
  <si>
    <t>Thu Jun 18 07:31:11 PDT 2009</t>
  </si>
  <si>
    <t>@1kewlmom  Bummer  I didn't really pay attention that it was a new tour book or I would have bought one....Oh well this Sunday!</t>
  </si>
  <si>
    <t>Thu Jun 18 07:31:13 PDT 2009</t>
  </si>
  <si>
    <t>Denisee_</t>
  </si>
  <si>
    <t>yaayooo. learn for chemical exam tomorrow. I CAN'T learn it cause i don't know anything. Chemicals sucks  !!</t>
  </si>
  <si>
    <t>Thu Jun 18 07:31:14 PDT 2009</t>
  </si>
  <si>
    <t xml:space="preserve">@kaffy hope you feel better </t>
  </si>
  <si>
    <t>ChristenaHammes</t>
  </si>
  <si>
    <t xml:space="preserve">we're suppose to have a cookout tonight and even though I love a good thunderstorm the rain is not good for the cookout </t>
  </si>
  <si>
    <t>Thu Jun 18 07:31:15 PDT 2009</t>
  </si>
  <si>
    <t xml:space="preserve">@bebiv Oooh I'll have to try them! I bought a lipgloss, which is so cute &amp;amp; has a LIGHT?!? but it's hideously sticky and smells weird! </t>
  </si>
  <si>
    <t>Thu Jun 18 07:31:16 PDT 2009</t>
  </si>
  <si>
    <t>Goodateverythin</t>
  </si>
  <si>
    <t xml:space="preserve">I must have met the one girl on earth that not matter what cannot be happy with the person that i am. </t>
  </si>
  <si>
    <t xml:space="preserve">Omg just got splash by the bus I'm soooo mad!!!!!!! </t>
  </si>
  <si>
    <t xml:space="preserve">@Natallini Oooh, that's good! Here in the Philippines, there are a lot of Dengue cases. </t>
  </si>
  <si>
    <t xml:space="preserve">having a bad week </t>
  </si>
  <si>
    <t>Thu Jun 18 07:31:17 PDT 2009</t>
  </si>
  <si>
    <t>greenfieldsoap</t>
  </si>
  <si>
    <t xml:space="preserve">glug glug glug...that's the sad sound the bottle of expensive essential oil made when I knocked it over on the counter... </t>
  </si>
  <si>
    <t>Thu Jun 18 07:31:18 PDT 2009</t>
  </si>
  <si>
    <t>AngelLilyAshley</t>
  </si>
  <si>
    <t xml:space="preserve">@Giusyrz Yoooo Hunnie!! This is Angel here!!! Hw're ya sweetie??? I miss you!!!!! </t>
  </si>
  <si>
    <t>@Wyldceltic1  last 3 shots every time I gave them to myself I bled a little drop and it hurt.</t>
  </si>
  <si>
    <t>Thu Jun 18 07:31:20 PDT 2009</t>
  </si>
  <si>
    <t xml:space="preserve">i dont have the dslr yet and im looking for lenses already. HAHA. i waaaaaaaaant them nowwww. </t>
  </si>
  <si>
    <t>Thu Jun 18 07:31:21 PDT 2009</t>
  </si>
  <si>
    <t>kristalynndiet</t>
  </si>
  <si>
    <t xml:space="preserve">Two sick puppies sneezing </t>
  </si>
  <si>
    <t>Thu Jun 18 07:31:23 PDT 2009</t>
  </si>
  <si>
    <t>micky95</t>
  </si>
  <si>
    <t>@hartgirl10 sittin here bein bored outta my mind...  god if i could only go to toronto tonight i might be happy</t>
  </si>
  <si>
    <t>Thu Jun 18 07:31:26 PDT 2009</t>
  </si>
  <si>
    <t xml:space="preserve">is so hungry </t>
  </si>
  <si>
    <t>Thu Jun 18 07:31:28 PDT 2009</t>
  </si>
  <si>
    <t xml:space="preserve">Heading out to take my Grandma to the doctor </t>
  </si>
  <si>
    <t>Thu Jun 18 07:31:29 PDT 2009</t>
  </si>
  <si>
    <t>carbon_donkey</t>
  </si>
  <si>
    <t xml:space="preserve">@jime60647 Dutch Bros. is a total western thing, Phoenix is the closest location to me </t>
  </si>
  <si>
    <t>Thu Jun 18 07:31:30 PDT 2009</t>
  </si>
  <si>
    <t>pigletgist</t>
  </si>
  <si>
    <t xml:space="preserve">To work hard or to hardly work? -that is the question... oh wait, Board Meeting, I HAVE to work! </t>
  </si>
  <si>
    <t xml:space="preserve">no matter how many times i tweet, @WeAreTheUsed will never reply, bummed </t>
  </si>
  <si>
    <t>pursegal27</t>
  </si>
  <si>
    <t xml:space="preserve">chillin with a cup of coffee elevating my sprained ankle </t>
  </si>
  <si>
    <t>Thu Jun 18 07:31:31 PDT 2009</t>
  </si>
  <si>
    <t>@johannponniah ps. now its stuck in my head. thanks buddy. &amp;amp; when u guys randomly tweet &amp;quot;hey must be the money&amp;quot; hellooo nelly  lol</t>
  </si>
  <si>
    <t xml:space="preserve">Its so gloomy today </t>
  </si>
  <si>
    <t xml:space="preserve">great bumper to bumper traffic and im already late </t>
  </si>
  <si>
    <t>Thu Jun 18 07:31:33 PDT 2009</t>
  </si>
  <si>
    <t xml:space="preserve">@Jonesy087 won't have as much fun as you I'm sure </t>
  </si>
  <si>
    <t>Thu Jun 18 07:31:35 PDT 2009</t>
  </si>
  <si>
    <t>WTF its over!?!?!? I must be very late catching the show  while it's very important for first-time voter like me</t>
  </si>
  <si>
    <t>Thu Jun 18 07:31:36 PDT 2009</t>
  </si>
  <si>
    <t>Xtinascarp</t>
  </si>
  <si>
    <t xml:space="preserve">&amp;lt;--------- is freaking out about flying tomorrow. </t>
  </si>
  <si>
    <t>Thu Jun 18 07:31:38 PDT 2009</t>
  </si>
  <si>
    <t>@smuggling boo i'm sorry  it's goood! went again last night, i don't really believe in the spiritual side of it, but it's a good workout</t>
  </si>
  <si>
    <t>daddy is having surgery today  im nervous for him</t>
  </si>
  <si>
    <t>Thu Jun 18 07:31:40 PDT 2009</t>
  </si>
  <si>
    <t xml:space="preserve">I am in one of those laughing moods again, it all started with that &amp;quot;Dial Sarah&amp;quot;... &amp;quot;You idiot&amp;quot; Ad on TV. Gets me every time </t>
  </si>
  <si>
    <t xml:space="preserve">having a massage of my head, its paining like hell </t>
  </si>
  <si>
    <t>Thu Jun 18 07:31:41 PDT 2009</t>
  </si>
  <si>
    <t xml:space="preserve">My health isn't doing so well </t>
  </si>
  <si>
    <t>jmpierce30</t>
  </si>
  <si>
    <t xml:space="preserve">@DillyeoKatie Is this why I haven't gotten my EQ shirt yet? I got an email saying it would be in on the 11th... </t>
  </si>
  <si>
    <t xml:space="preserve">@LibertyLady77 That's messed up </t>
  </si>
  <si>
    <t>Thu Jun 18 07:31:44 PDT 2009</t>
  </si>
  <si>
    <t>has to have a tetanus shot.  Oh how I love to give shots, getting them is my most least hated thing</t>
  </si>
  <si>
    <t>Thu Jun 18 07:31:46 PDT 2009</t>
  </si>
  <si>
    <t>Khama_R</t>
  </si>
  <si>
    <t xml:space="preserve">Wow, intense convo with the little bro... hope he's ok... </t>
  </si>
  <si>
    <t>Thu Jun 18 07:31:50 PDT 2009</t>
  </si>
  <si>
    <t xml:space="preserve">@JaXboxChick77 noooooo I woke mine up at 530.... </t>
  </si>
  <si>
    <t>Thu Jun 18 07:31:51 PDT 2009</t>
  </si>
  <si>
    <t>My goldfish has just died! I've had her for 7 years  And I'm crying :o I'm pathetic! Yet again!</t>
  </si>
  <si>
    <t>Thu Jun 18 07:31:52 PDT 2009</t>
  </si>
  <si>
    <t xml:space="preserve">On my way to the doctor! These weekly trips are getting expensive. </t>
  </si>
  <si>
    <t>Thu Jun 18 07:31:53 PDT 2009</t>
  </si>
  <si>
    <t xml:space="preserve">@NormGregory I got my 3.0 fix yesterday and love it, but still feel this aching need to have the new hardware with video and autofocus. </t>
  </si>
  <si>
    <t xml:space="preserve">Dang. He called back. </t>
  </si>
  <si>
    <t>Thu Jun 18 07:31:54 PDT 2009</t>
  </si>
  <si>
    <t>BrittBaka</t>
  </si>
  <si>
    <t>http://twitpic.com/7pl8g - going to an audition for I.M.T.A i got accepted into it but i cant go cause of the cost  oh well life goes on</t>
  </si>
  <si>
    <t>DevMcKel</t>
  </si>
  <si>
    <t xml:space="preserve">We're being robbed of Summer with all this rain </t>
  </si>
  <si>
    <t xml:space="preserve">At the doctor's office </t>
  </si>
  <si>
    <t>Thu Jun 18 07:31:55 PDT 2009</t>
  </si>
  <si>
    <t>is so tired from answering the whole Chapter 1 of our new accounting book  i need some rest.... (LOL) http://plurk.com/p/11xl8t</t>
  </si>
  <si>
    <t>Thu Jun 18 07:31:56 PDT 2009</t>
  </si>
  <si>
    <t xml:space="preserve">Getting sick, have to work this weekend, hella hw, and doesnt look like I will see my girlfriends until Saturday. Ugghhh </t>
  </si>
  <si>
    <t>Thu Jun 18 07:31:59 PDT 2009</t>
  </si>
  <si>
    <t xml:space="preserve">@SianySianySiany Post-holiday deflation </t>
  </si>
  <si>
    <t xml:space="preserve">bah headache </t>
  </si>
  <si>
    <t>Thu Jun 18 07:32:01 PDT 2009</t>
  </si>
  <si>
    <t>i need some bacon vodka, i know its early  http://www.drinkupny.com/Bakon_Vodka_p/s0825.htm</t>
  </si>
  <si>
    <t>Thu Jun 18 07:32:02 PDT 2009</t>
  </si>
  <si>
    <t xml:space="preserve">In 7 hours and 30 minutes i'm gone until sunday night. I'll miiiiss you twitterworld </t>
  </si>
  <si>
    <t>Thu Jun 18 07:32:09 PDT 2009</t>
  </si>
  <si>
    <t>topify</t>
  </si>
  <si>
    <t>@mayashoval we didn't receive the mail  can you resend with samples?</t>
  </si>
  <si>
    <t>Thu Jun 18 07:32:10 PDT 2009</t>
  </si>
  <si>
    <t>G3nO_Gh</t>
  </si>
  <si>
    <t xml:space="preserve">about to walk to southwestern </t>
  </si>
  <si>
    <t xml:space="preserve">oh im kinda fed up today </t>
  </si>
  <si>
    <t>Thu Jun 18 07:32:11 PDT 2009</t>
  </si>
  <si>
    <t>HiJulia</t>
  </si>
  <si>
    <t>ahh its raining  I want the summer weather!!</t>
  </si>
  <si>
    <t>Thu Jun 18 07:32:13 PDT 2009</t>
  </si>
  <si>
    <t xml:space="preserve">@BBBaumgartner so far, my staycation is working out great. </t>
  </si>
  <si>
    <t>Thu Jun 18 07:32:15 PDT 2009</t>
  </si>
  <si>
    <t>notjimmycarr</t>
  </si>
  <si>
    <t xml:space="preserve">http://twitpic.com/7pl9l - 2mph traffic on the M6 </t>
  </si>
  <si>
    <t>Thu Jun 18 07:32:16 PDT 2009</t>
  </si>
  <si>
    <t xml:space="preserve">wondering what it is with all the new parks in the area with no playgrounds  </t>
  </si>
  <si>
    <t>Thu Jun 18 07:32:17 PDT 2009</t>
  </si>
  <si>
    <t xml:space="preserve">feeling like krap - going to the doctor in about an hour. Need rest so badly. </t>
  </si>
  <si>
    <t>Thu Jun 18 07:33:01 PDT 2009</t>
  </si>
  <si>
    <t xml:space="preserve">Don't know what to do or think today </t>
  </si>
  <si>
    <t>Thu Jun 18 07:33:04 PDT 2009</t>
  </si>
  <si>
    <t xml:space="preserve">Peopleee, please let me sleep </t>
  </si>
  <si>
    <t>Thu Jun 18 07:33:06 PDT 2009</t>
  </si>
  <si>
    <t>ninbroken52</t>
  </si>
  <si>
    <t xml:space="preserve">PUPPIES!!!!!!!!!!!!!!!!!! http://www.thehomezoo.net/apps/photos/ - didn't know some of their names... </t>
  </si>
  <si>
    <t>Thu Jun 18 07:33:07 PDT 2009</t>
  </si>
  <si>
    <t>Kristina_MA</t>
  </si>
  <si>
    <t xml:space="preserve">@OKMagazine so sad that they seperated </t>
  </si>
  <si>
    <t>Thu Jun 18 07:33:08 PDT 2009</t>
  </si>
  <si>
    <t>goosh</t>
  </si>
  <si>
    <t xml:space="preserve">@simonwilder  the amount of work I am getting done is unreal!  Then I installed Tweetdeck </t>
  </si>
  <si>
    <t>Thu Jun 18 07:33:09 PDT 2009</t>
  </si>
  <si>
    <t>anapau53</t>
  </si>
  <si>
    <t xml:space="preserve">all alone all weekend </t>
  </si>
  <si>
    <t>Thu Jun 18 07:33:10 PDT 2009</t>
  </si>
  <si>
    <t>ilvapie</t>
  </si>
  <si>
    <t xml:space="preserve">Sadly, I get offended when someone with thousands of followers unfollows me </t>
  </si>
  <si>
    <t xml:space="preserve">argh!! i lost my ipod touch </t>
  </si>
  <si>
    <t>Thu Jun 18 07:33:11 PDT 2009</t>
  </si>
  <si>
    <t xml:space="preserve">@1critic @AgentBooth is mad at us </t>
  </si>
  <si>
    <t>Thu Jun 18 07:33:12 PDT 2009</t>
  </si>
  <si>
    <t>OMG my arm is still so sore!  i can hardly type! =[</t>
  </si>
  <si>
    <t>Thu Jun 18 07:33:14 PDT 2009</t>
  </si>
  <si>
    <t>@DeXimE Of course, we still have federal tax  But no state taxes in Texas. And no alimony in divorces either.</t>
  </si>
  <si>
    <t>Thu Jun 18 07:33:15 PDT 2009</t>
  </si>
  <si>
    <t xml:space="preserve">I really need to find a new job. Have benefits now, which I really needed, but it's not leaving me enough $ to live on. </t>
  </si>
  <si>
    <t>birthday_boy</t>
  </si>
  <si>
    <t xml:space="preserve">http://twitpic.com/7plcp - locked myself out of my flat...again </t>
  </si>
  <si>
    <t>Thu Jun 18 07:33:18 PDT 2009</t>
  </si>
  <si>
    <t xml:space="preserve">@DaivRawks oh yeah that was nasty. It was too dirty/mean to tweet it. </t>
  </si>
  <si>
    <t>chennlab</t>
  </si>
  <si>
    <t xml:space="preserve">Adam's last day was yesterday.  Erin's last day tomorrow!  </t>
  </si>
  <si>
    <t>Thu Jun 18 07:33:19 PDT 2009</t>
  </si>
  <si>
    <t xml:space="preserve">omg can someone talk to me please I've spent too much time on creepypasta and I'm scared </t>
  </si>
  <si>
    <t>Thu Jun 18 07:33:20 PDT 2009</t>
  </si>
  <si>
    <t>winonakent</t>
  </si>
  <si>
    <t xml:space="preserve">@warren_bennett Alas chocolate is now a thing of my past... diagnosed as Type 2 Diabetic yesterday....  Enjoy the choccie. I'm jealous </t>
  </si>
  <si>
    <t>Thu Jun 18 07:33:23 PDT 2009</t>
  </si>
  <si>
    <t>dlheidemann</t>
  </si>
  <si>
    <t xml:space="preserve">@njgreenwood  i would start to shoot one that i wrote last semester but i dont have any equipment.. </t>
  </si>
  <si>
    <t>Thu Jun 18 07:33:25 PDT 2009</t>
  </si>
  <si>
    <t>#bringback my mom doing my laundry  lol</t>
  </si>
  <si>
    <t xml:space="preserve">Oh gosh i gotta pull it together but im still a lil drunk </t>
  </si>
  <si>
    <t>Thu Jun 18 07:33:26 PDT 2009</t>
  </si>
  <si>
    <t>tbird122930</t>
  </si>
  <si>
    <t xml:space="preserve">@Amesox We definitely did! And now I just miss England and the Jonas Brothers </t>
  </si>
  <si>
    <t>brendaarhh</t>
  </si>
  <si>
    <t xml:space="preserve">I WILL MISS FAIZ ! </t>
  </si>
  <si>
    <t>Thu Jun 18 07:33:29 PDT 2009</t>
  </si>
  <si>
    <t xml:space="preserve">@jimmymarsh617 you know we never got a vip gift bag from the launch party. </t>
  </si>
  <si>
    <t>Chew21st</t>
  </si>
  <si>
    <t>Weather sucks and work is slow and boring today   I hope things look up for the weekend!</t>
  </si>
  <si>
    <t>Thu Jun 18 07:33:31 PDT 2009</t>
  </si>
  <si>
    <t>Otay  Calvin&amp;lt;3</t>
  </si>
  <si>
    <t>JaclynLeeSL</t>
  </si>
  <si>
    <t xml:space="preserve">7 new tees are not for me, sob sob sniff sniff, only 1 for Sophie </t>
  </si>
  <si>
    <t>Thu Jun 18 07:33:32 PDT 2009</t>
  </si>
  <si>
    <t>mcchick001</t>
  </si>
  <si>
    <t xml:space="preserve">isnt feein well at all </t>
  </si>
  <si>
    <t>Thu Jun 18 07:33:33 PDT 2009</t>
  </si>
  <si>
    <t>chelly33</t>
  </si>
  <si>
    <t xml:space="preserve">@chinupcheerup Your new horse is named Tonka? That's awesome! Also, sorry I never called yesterday </t>
  </si>
  <si>
    <t>Thu Jun 18 07:33:35 PDT 2009</t>
  </si>
  <si>
    <t>peaceturkey</t>
  </si>
  <si>
    <t>Nasty summer cold.  Blargh.</t>
  </si>
  <si>
    <t>Thu Jun 18 07:33:37 PDT 2009</t>
  </si>
  <si>
    <t>Boss has dumped a new job task on my desk which, of course, needs to be completed yesterday!  But, computer network is down. lol Work sux</t>
  </si>
  <si>
    <t>natgisba</t>
  </si>
  <si>
    <t xml:space="preserve">uhmm que sueÃ±ito, haber que tenemos para hoy..........oh god i really want to sleep again </t>
  </si>
  <si>
    <t>Thu Jun 18 07:33:38 PDT 2009</t>
  </si>
  <si>
    <t>oneicychickett</t>
  </si>
  <si>
    <t>I feel kinda shitty this morning!!!  off to work</t>
  </si>
  <si>
    <t>Thu Jun 18 07:33:39 PDT 2009</t>
  </si>
  <si>
    <t>staresoffshore</t>
  </si>
  <si>
    <t xml:space="preserve">Most custom CMSs are kak. Why can't people check what's already available open source first </t>
  </si>
  <si>
    <t>Thu Jun 18 07:33:40 PDT 2009</t>
  </si>
  <si>
    <t xml:space="preserve">Hates leaving her bf... </t>
  </si>
  <si>
    <t>mlibrarianus</t>
  </si>
  <si>
    <t>Grrr had to reinstall corrupted Firefox - can't remember all my add-ons   Zemanta, Delicious, Web Dev , Firebug - what am I forgetting?</t>
  </si>
  <si>
    <t>Thu Jun 18 07:33:42 PDT 2009</t>
  </si>
  <si>
    <t>100prozentich</t>
  </si>
  <si>
    <t>Thu Jun 18 07:33:44 PDT 2009</t>
  </si>
  <si>
    <t xml:space="preserve"> sad sad sad its official lost my camera. Sad............. - http://tweet.sg</t>
  </si>
  <si>
    <t>Thu Jun 18 07:33:43 PDT 2009</t>
  </si>
  <si>
    <t xml:space="preserve">its been raining like all month </t>
  </si>
  <si>
    <t>Thu Jun 18 07:33:45 PDT 2009</t>
  </si>
  <si>
    <t>sexycrazyclassy</t>
  </si>
  <si>
    <t xml:space="preserve">at work wit a dying phne </t>
  </si>
  <si>
    <t>Annyli</t>
  </si>
  <si>
    <t>got a sunstroke...i'm not allowed to go out of home  xoxo</t>
  </si>
  <si>
    <t>Thu Jun 18 07:33:46 PDT 2009</t>
  </si>
  <si>
    <t>MrJoeySong</t>
  </si>
  <si>
    <t>My trix cereal isn't composed of little fruits  what is the world coming to?</t>
  </si>
  <si>
    <t>Thu Jun 18 07:33:47 PDT 2009</t>
  </si>
  <si>
    <t xml:space="preserve">@MerlottesBar *txt* I hope that's what it is. Cause it was torture. </t>
  </si>
  <si>
    <t>Thu Jun 18 07:33:48 PDT 2009</t>
  </si>
  <si>
    <t xml:space="preserve">Sittin in Focus training ... </t>
  </si>
  <si>
    <t>Thu Jun 18 07:33:49 PDT 2009</t>
  </si>
  <si>
    <t>keithosullivan</t>
  </si>
  <si>
    <t xml:space="preserve">@vinnycoyne any idea when the updated eirtext pro will be a available? I've been using 3.0 since the first beta and I miss eirtext pro </t>
  </si>
  <si>
    <t>Thu Jun 18 07:33:50 PDT 2009</t>
  </si>
  <si>
    <t xml:space="preserve">@LaurettaVR me too.... but also in L.A., miami.... canada... not here </t>
  </si>
  <si>
    <t>Thu Jun 18 07:33:54 PDT 2009</t>
  </si>
  <si>
    <t>The monsoon rains in Cary, NC have stopped   Now the surface-of-the-sun heat is coming   http://is.gd/15htr</t>
  </si>
  <si>
    <t>Thu Jun 18 07:33:55 PDT 2009</t>
  </si>
  <si>
    <t>@stevegarfield can't seem to get the video to work for the @garyvee clip!  PS see you tonight?</t>
  </si>
  <si>
    <t>jasonmurrayp</t>
  </si>
  <si>
    <t xml:space="preserve">US Open rain delay </t>
  </si>
  <si>
    <t>Thu Jun 18 07:33:56 PDT 2009</t>
  </si>
  <si>
    <t xml:space="preserve">@DawnMarieDunn and I am sorry I can't make it to your birthday. The end of the year is wrapping up. I just can't physically do it </t>
  </si>
  <si>
    <t>Just got home from ANOTHER exam .. 4/6, almost there. Detist later on today ..  &amp;amp; karate ..</t>
  </si>
  <si>
    <t>maniac4427</t>
  </si>
  <si>
    <t xml:space="preserve">my twitter bcuz my moms been on my case all bcuz of u jake!!!!! u just had to blurt out &amp;quot; So r u the one with the twitter?&amp;quot; Grrrrrr!!!!! </t>
  </si>
  <si>
    <t>Thu Jun 18 07:33:57 PDT 2009</t>
  </si>
  <si>
    <t>David_F_Mewa</t>
  </si>
  <si>
    <t xml:space="preserve">Stuck in traffic on the glorious DVP. Hope I'm not late for my 11 o'clock. </t>
  </si>
  <si>
    <t xml:space="preserve">@rammer88 I AM missing you now that you mention it.... </t>
  </si>
  <si>
    <t>Thu Jun 18 07:33:59 PDT 2009</t>
  </si>
  <si>
    <t xml:space="preserve">@OmnitureCare Finally got through, thanks.  20 minute hold time is not cool, though </t>
  </si>
  <si>
    <t>Thu Jun 18 07:34:00 PDT 2009</t>
  </si>
  <si>
    <t>cra_zgurl1d0</t>
  </si>
  <si>
    <t>gettin eady 4 vbs blahh      !</t>
  </si>
  <si>
    <t>Thu Jun 18 07:34:02 PDT 2009</t>
  </si>
  <si>
    <t>atorresg</t>
  </si>
  <si>
    <t xml:space="preserve">does anybody know why #feedburner resync option doesn't work? the &amp;quot;contact us&amp;quot; link suggested after that is also dead </t>
  </si>
  <si>
    <t>Thu Jun 18 07:34:03 PDT 2009</t>
  </si>
  <si>
    <t xml:space="preserve">Attention all Sonic employees: diet dr pepper is in fact NOT diet coke.  </t>
  </si>
  <si>
    <t>stilettoheights</t>
  </si>
  <si>
    <t xml:space="preserve">hate seeing my sales number go down after having to cancel sales from non paying buyers </t>
  </si>
  <si>
    <t>Thu Jun 18 07:34:04 PDT 2009</t>
  </si>
  <si>
    <t>JDoooo</t>
  </si>
  <si>
    <t xml:space="preserve">Ugh I hate being stuck indoors when the sun is out </t>
  </si>
  <si>
    <t>coryisbrootal</t>
  </si>
  <si>
    <t xml:space="preserve">@SethVanDusen yanno, i'm the same way dood. kinda freaky </t>
  </si>
  <si>
    <t>Thu Jun 18 07:34:05 PDT 2009</t>
  </si>
  <si>
    <t>AdiAlgr</t>
  </si>
  <si>
    <t xml:space="preserve">Home work  </t>
  </si>
  <si>
    <t>effin sun!  i coulda slept for 30 more minutes!    Mother Nature is a tweeker!!</t>
  </si>
  <si>
    <t>Thu Jun 18 07:34:08 PDT 2009</t>
  </si>
  <si>
    <t>Sablesma</t>
  </si>
  <si>
    <t xml:space="preserve">@petehoekstra Just drank a little too much with that last sip, just like waterboarding, and like the real thing: no good info afterwards </t>
  </si>
  <si>
    <t>Thu Jun 18 07:34:10 PDT 2009</t>
  </si>
  <si>
    <t xml:space="preserve">Us open is delayed due to rain   </t>
  </si>
  <si>
    <t>Thu Jun 18 07:34:12 PDT 2009</t>
  </si>
  <si>
    <t xml:space="preserve">oh no - it's raining. </t>
  </si>
  <si>
    <t>Thu Jun 18 07:34:15 PDT 2009</t>
  </si>
  <si>
    <t>tkess81</t>
  </si>
  <si>
    <t xml:space="preserve">@threadless  #threadless I wish I was wearing any threadless tee. stupid economy, keeping me  and my shopping habits down </t>
  </si>
  <si>
    <t>fliur</t>
  </si>
  <si>
    <t>missing everyone already!!  &amp;lt;3</t>
  </si>
  <si>
    <t xml:space="preserve">@linz91 i dont even know what time the chat is but i have a feeling i wont be home to see it either </t>
  </si>
  <si>
    <t>RangerChic</t>
  </si>
  <si>
    <t xml:space="preserve">Ugh, horrible workout. I started to feel nauseous and tired during it, so only lasted for 25 minutes. </t>
  </si>
  <si>
    <t>Thu Jun 18 07:34:18 PDT 2009</t>
  </si>
  <si>
    <t xml:space="preserve">Boring Day </t>
  </si>
  <si>
    <t>CherieMCampbell</t>
  </si>
  <si>
    <t>@MissMiMiLiCioUs im so sorry boo! i thought i did DM it too you  my bad! im on it right now lol luv u!!!</t>
  </si>
  <si>
    <t>Thu Jun 18 07:34:47 PDT 2009</t>
  </si>
  <si>
    <t xml:space="preserve">Just woke up, so far it's a bad day. Hopefully things will turn around very soon </t>
  </si>
  <si>
    <t>Thu Jun 18 07:34:48 PDT 2009</t>
  </si>
  <si>
    <t xml:space="preserve">@Miss_Amarantha I'm sorry to hear about that.    I  hope that you can get it to heal quickly. </t>
  </si>
  <si>
    <t>Thu Jun 18 07:34:51 PDT 2009</t>
  </si>
  <si>
    <t xml:space="preserve">@huey0929 Well i wish i could get out early... That would just be awesome! i haven't gotten a day off yet. </t>
  </si>
  <si>
    <t>Thu Jun 18 07:34:54 PDT 2009</t>
  </si>
  <si>
    <t>bruckaroni</t>
  </si>
  <si>
    <t xml:space="preserve">awesome the great outdoors is on tbs i wish i didnt have to go to work soon </t>
  </si>
  <si>
    <t>Thu Jun 18 07:34:55 PDT 2009</t>
  </si>
  <si>
    <t>Kafuro</t>
  </si>
  <si>
    <t>AAAHHHHH ! WANNA SALE MY CAR ! No one want that shit !  are u interested ?</t>
  </si>
  <si>
    <t xml:space="preserve">@CreamWorldMag </t>
  </si>
  <si>
    <t>Thu Jun 18 07:35:01 PDT 2009</t>
  </si>
  <si>
    <t xml:space="preserve">@Dev92 and we shouldn't have constant rain </t>
  </si>
  <si>
    <t>ailsaGuo</t>
  </si>
  <si>
    <t xml:space="preserve">I think my twitter is attackd by a kind of worm </t>
  </si>
  <si>
    <t>Thu Jun 18 07:35:04 PDT 2009</t>
  </si>
  <si>
    <t>@NeonDemon Yeah, I heard about that too.  Germany is messed up lately.</t>
  </si>
  <si>
    <t>Brookexoxo18</t>
  </si>
  <si>
    <t xml:space="preserve">Half a day at school. Gonna miss all of you. ily&amp;lt;3 Also going 2 cry.... </t>
  </si>
  <si>
    <t>Thu Jun 18 07:35:05 PDT 2009</t>
  </si>
  <si>
    <t xml:space="preserve">uploading pictures. it's taking so longggg! </t>
  </si>
  <si>
    <t>csweigart</t>
  </si>
  <si>
    <t xml:space="preserve">Previewing the new iPhone 3GS for this evening's shows.  Sadly, the AT&amp;amp;T PR folks don't have a 3GS for me to demo. </t>
  </si>
  <si>
    <t>Thu Jun 18 07:35:07 PDT 2009</t>
  </si>
  <si>
    <t>JessBx1025</t>
  </si>
  <si>
    <t xml:space="preserve">@NickSwisher I think you'll be rained out today </t>
  </si>
  <si>
    <t>Thu Jun 18 07:35:08 PDT 2009</t>
  </si>
  <si>
    <t>@codearachnid the belt clip doesn't rotate and it's not really easily usable  I can put it in my jeans pocket but it doesn't just slip in</t>
  </si>
  <si>
    <t>Nothing, sorry , I hate school computers, because they are so fucking slow!  FUCK THEM aghhh !!!</t>
  </si>
  <si>
    <t>Thu Jun 18 07:35:10 PDT 2009</t>
  </si>
  <si>
    <t xml:space="preserve">@letterstoalover i have weird people following me too. </t>
  </si>
  <si>
    <t>babblinhoor</t>
  </si>
  <si>
    <t xml:space="preserve">Misunderstandings during a bikini wax totally suck!  My poor cooter looks so stupid now.  True story </t>
  </si>
  <si>
    <t>Thu Jun 18 07:35:12 PDT 2009</t>
  </si>
  <si>
    <t>@lizTWTS3 LOL, you cant travel by plane when your preggo   &amp;lt;3</t>
  </si>
  <si>
    <t>Thu Jun 18 07:35:13 PDT 2009</t>
  </si>
  <si>
    <t xml:space="preserve">@JaymesTerence lol twitter is acting dumb.... my background pic is supposed to be my main </t>
  </si>
  <si>
    <t>Thu Jun 18 07:35:14 PDT 2009</t>
  </si>
  <si>
    <t xml:space="preserve">@ImTiredOf I am lost. Please help me find a good home. </t>
  </si>
  <si>
    <t>rutpop</t>
  </si>
  <si>
    <t xml:space="preserve">UGH wth is with this rain??  If this keeps up I'm gonna need to travel to Milwaukee via ARK </t>
  </si>
  <si>
    <t xml:space="preserve">I don't want to be up right now   its too early for me. I need more than six hours of sleep </t>
  </si>
  <si>
    <t>Thu Jun 18 07:35:15 PDT 2009</t>
  </si>
  <si>
    <t>aka_mac</t>
  </si>
  <si>
    <t xml:space="preserve">@marty_party really wish i was in London to go! But the harsh reality is I'm in rainy Belfast! </t>
  </si>
  <si>
    <t>Thu Jun 18 07:35:16 PDT 2009</t>
  </si>
  <si>
    <t>gin_</t>
  </si>
  <si>
    <t xml:space="preserve">Gots to find new article.  </t>
  </si>
  <si>
    <t>Thu Jun 18 07:35:18 PDT 2009</t>
  </si>
  <si>
    <t>mrsoels</t>
  </si>
  <si>
    <t xml:space="preserve">doesn't like this rainy day for Bonnie's first day of Summer vacation. Now she'll be stuck in the house. </t>
  </si>
  <si>
    <t>Thu Jun 18 07:35:19 PDT 2009</t>
  </si>
  <si>
    <t>robertvrabel</t>
  </si>
  <si>
    <t xml:space="preserve">@matthaupt I love the UI for cut/copy/paste! They implemented it very well... to bad AT&amp;amp;T won't allow MMS until late summer </t>
  </si>
  <si>
    <t>Thu Jun 18 07:35:20 PDT 2009</t>
  </si>
  <si>
    <t>floede</t>
  </si>
  <si>
    <t xml:space="preserve">@KVBeats I don't think so. Serato totally ruined vinyl for me </t>
  </si>
  <si>
    <t>Thu Jun 18 07:35:22 PDT 2009</t>
  </si>
  <si>
    <t xml:space="preserve">@BelletheQUEEN yeaaah I know..wank wank wahhhh...i saw that a billion and one twitters ago. </t>
  </si>
  <si>
    <t>projekt21</t>
  </si>
  <si>
    <t xml:space="preserve">Off to work: damn I'm tired today, and Jaina REALLY doesn't want me to go </t>
  </si>
  <si>
    <t>Thu Jun 18 07:35:24 PDT 2009</t>
  </si>
  <si>
    <t xml:space="preserve">Rained off! </t>
  </si>
  <si>
    <t>Thu Jun 18 07:35:25 PDT 2009</t>
  </si>
  <si>
    <t xml:space="preserve">Want to torture a lazy person? Tune TV to some crappy channel and keep the remote out of reach. Watching a wonderful movie On kiran TV </t>
  </si>
  <si>
    <t>Thu Jun 18 07:35:27 PDT 2009</t>
  </si>
  <si>
    <t>I've been feeling weird lately, I dunno just kinda off   *sigh*</t>
  </si>
  <si>
    <t>Thu Jun 18 07:35:30 PDT 2009</t>
  </si>
  <si>
    <t xml:space="preserve">@rjucks not in awe yet, haven't messed with it too much yet though. Trying to figure out how to run background apps. I expected more </t>
  </si>
  <si>
    <t>Thu Jun 18 07:35:32 PDT 2009</t>
  </si>
  <si>
    <t>HVACKnight</t>
  </si>
  <si>
    <t>We'll probably be here and working on the farm.    Have a feeling it'll be end of summer or Fall before we get out heinies up there.</t>
  </si>
  <si>
    <t xml:space="preserve">Good morning tweople.... I hate the rain......it's makes me cranky </t>
  </si>
  <si>
    <t>Thu Jun 18 07:35:40 PDT 2009</t>
  </si>
  <si>
    <t>stephsolo</t>
  </si>
  <si>
    <t xml:space="preserve">@kpmuse01 KP, I'm sorry you feel  your life sucks </t>
  </si>
  <si>
    <t>Thu Jun 18 07:35:42 PDT 2009</t>
  </si>
  <si>
    <t xml:space="preserve">@NinoNouveariche everyday you find a way to make me sad our friendship can no longer continue </t>
  </si>
  <si>
    <t>Thu Jun 18 07:35:44 PDT 2009</t>
  </si>
  <si>
    <t>Gone for exam two of the day.  wish me luck world.</t>
  </si>
  <si>
    <t>MiseryMindy</t>
  </si>
  <si>
    <t xml:space="preserve">Listening to Theroy of a Dead Man - BadGirlfriend. Waiting till work at 11 </t>
  </si>
  <si>
    <t>Thu Jun 18 07:35:45 PDT 2009</t>
  </si>
  <si>
    <t xml:space="preserve">@badpony not gonna do it...bad things happen when i do something on a whim </t>
  </si>
  <si>
    <t>LauraMercer</t>
  </si>
  <si>
    <t>Hurry up and ring bell~ I want summer vacation to start! Ugh, I ate too much cake nd stuff   Sick stomahee....</t>
  </si>
  <si>
    <t>Thu Jun 18 07:35:46 PDT 2009</t>
  </si>
  <si>
    <t>@jamiewarnock1 Soundss pretty awesome  Aaaw how''d you break themm? Numpty =L Ehh Leigh is sick,   Not swine flu thoughh, =D</t>
  </si>
  <si>
    <t>Thu Jun 18 07:35:47 PDT 2009</t>
  </si>
  <si>
    <t>soufflesecrets</t>
  </si>
  <si>
    <t xml:space="preserve">@jadeysd I have one left too </t>
  </si>
  <si>
    <t>Thu Jun 18 07:35:48 PDT 2009</t>
  </si>
  <si>
    <t xml:space="preserve">Guys i want Enhancement !! Still this bonus track is missing from my Heart </t>
  </si>
  <si>
    <t>ahmad_m_salem</t>
  </si>
  <si>
    <t xml:space="preserve">I need to go home...  need to lie down... no clubbing tonight!! no 400  Its a working weekend </t>
  </si>
  <si>
    <t>Thu Jun 18 07:35:49 PDT 2009</t>
  </si>
  <si>
    <t>lindsaymorse</t>
  </si>
  <si>
    <t xml:space="preserve">ahhh i have so much to do today </t>
  </si>
  <si>
    <t>Thu Jun 18 07:35:50 PDT 2009</t>
  </si>
  <si>
    <t xml:space="preserve">me and arron say meannnnyyy </t>
  </si>
  <si>
    <t>Thu Jun 18 07:35:51 PDT 2009</t>
  </si>
  <si>
    <t>@GemRem Hey I do care, I have been trying to add it but don't know how?? It was only a joke cudn't fit in the smiley, soz Alyssa  xx</t>
  </si>
  <si>
    <t>Thu Jun 18 07:35:53 PDT 2009</t>
  </si>
  <si>
    <t xml:space="preserve">Gah. Too good to be true. A technical delay </t>
  </si>
  <si>
    <t>Thu Jun 18 07:35:55 PDT 2009</t>
  </si>
  <si>
    <t>ericasberry</t>
  </si>
  <si>
    <t xml:space="preserve">@allwinkie My brother was only 44 and had a heart attack in his sleep.  You're right -- you never know.  </t>
  </si>
  <si>
    <t>Thu Jun 18 07:35:56 PDT 2009</t>
  </si>
  <si>
    <t>in school with the girls at geography classes  so boring!!</t>
  </si>
  <si>
    <t>Thu Jun 18 07:35:57 PDT 2009</t>
  </si>
  <si>
    <t>Louisj80</t>
  </si>
  <si>
    <t xml:space="preserve">Brian packed all my clothes for vacation so I have to wear my daisy dukes to 'Gina Eagle </t>
  </si>
  <si>
    <t>Thu Jun 18 07:35:58 PDT 2009</t>
  </si>
  <si>
    <t xml:space="preserve">I guess no Kolache's...boo </t>
  </si>
  <si>
    <t xml:space="preserve">@pokeahontas - Thanks! But I've been here for 2 1/2 hours and no one can find Matt. </t>
  </si>
  <si>
    <t>TheFilmo</t>
  </si>
  <si>
    <t xml:space="preserve">@Kitt69 I lost a microwave and a washing machine this week.. </t>
  </si>
  <si>
    <t>Thu Jun 18 07:35:59 PDT 2009</t>
  </si>
  <si>
    <t xml:space="preserve">Urgh the dog returns tonight </t>
  </si>
  <si>
    <t>Thu Jun 18 07:36:00 PDT 2009</t>
  </si>
  <si>
    <t>beckyhammer</t>
  </si>
  <si>
    <t xml:space="preserve">@abbynormally sadly, i will be forced to learn from this mistake as it caused my blender to explode in a charred, smoking mess </t>
  </si>
  <si>
    <t>Kaiser_Steele</t>
  </si>
  <si>
    <t>Coming home from our little mini vacation  but first eating at ihop</t>
  </si>
  <si>
    <t>Thu Jun 18 07:36:01 PDT 2009</t>
  </si>
  <si>
    <t xml:space="preserve">Good mornin to all! I am soo bored ..I dont kno how much bored-ER i can get lol maybe i should get started on my summer school hmwk? yeah </t>
  </si>
  <si>
    <t xml:space="preserve">So; within three hours of getting my laptop it won't boot... what is wrong with me? </t>
  </si>
  <si>
    <t>Thu Jun 18 07:36:03 PDT 2009</t>
  </si>
  <si>
    <t>[-O] @marty_party really wish i was in London to go! But the harsh reality is I'm in rainy Belfast!  http://tinyurl.com/laeg49</t>
  </si>
  <si>
    <t>Thu Jun 18 07:36:04 PDT 2009</t>
  </si>
  <si>
    <t>@JasonDottley OMG! It's really you!  I'm in Des Moines   Loved the movie and the series on Logo!  Would love to see more!</t>
  </si>
  <si>
    <t>Thu Jun 18 07:36:05 PDT 2009</t>
  </si>
  <si>
    <t xml:space="preserve">Over in Sunny Gillingham, by the sea..ish.. surrounded by cats... GAH.. I hate allergies.. </t>
  </si>
  <si>
    <t>Thu Jun 18 07:36:06 PDT 2009</t>
  </si>
  <si>
    <t>woke up lookin and feelin like i should be in that depression commercial  but if all goes well today i'll be jumping for joy about 5pm...</t>
  </si>
  <si>
    <t>baconkid86</t>
  </si>
  <si>
    <t xml:space="preserve">blown....i cant send text messages </t>
  </si>
  <si>
    <t>Thu Jun 18 07:36:07 PDT 2009</t>
  </si>
  <si>
    <t>I had a dream I was shot, died, and was all  because I couldn't figure out how to stalk the guys in korea as a ghost. :/</t>
  </si>
  <si>
    <t xml:space="preserve">Just about to start reading my music law text for the week and...ah...Wait.... WHAT!  I've got to read 80 pages!!  Oh no! </t>
  </si>
  <si>
    <t>Thu Jun 18 07:36:12 PDT 2009</t>
  </si>
  <si>
    <t xml:space="preserve">Excited for Humanities department dinner tomorrow! But Sol and Chua won't be there. </t>
  </si>
  <si>
    <t>Thu Jun 18 07:36:14 PDT 2009</t>
  </si>
  <si>
    <t xml:space="preserve">Bored at work watching USA lose to Brazil...  pretty exciting stuff </t>
  </si>
  <si>
    <t>Thu Jun 18 07:36:16 PDT 2009</t>
  </si>
  <si>
    <t xml:space="preserve">One more sneeze and I think my nose will fall off </t>
  </si>
  <si>
    <t>Thu Jun 18 07:36:20 PDT 2009</t>
  </si>
  <si>
    <t>sophierobey</t>
  </si>
  <si>
    <t>needs every1 to PRAY for me, just went to order my beautiful black 16gb 3gs Iphone and they have SOLD OUT  they are trying to get more!</t>
  </si>
  <si>
    <t>Thu Jun 18 07:36:21 PDT 2009</t>
  </si>
  <si>
    <t xml:space="preserve">@bernadettedoyle suzanne@helpmorepeople.com  MY DM isn't working! </t>
  </si>
  <si>
    <t>Thu Jun 18 07:36:22 PDT 2009</t>
  </si>
  <si>
    <t xml:space="preserve">Mommy leaves for Nicaragua today. . . .without me. </t>
  </si>
  <si>
    <t>KeishBaGeish</t>
  </si>
  <si>
    <t xml:space="preserve">learned the hard way to pump my breaks and drive slow, but I learned non the less </t>
  </si>
  <si>
    <t>Thu Jun 18 07:37:10 PDT 2009</t>
  </si>
  <si>
    <t>lariddle</t>
  </si>
  <si>
    <t>Loving Miami!! Sad the trip is almost over  off to the pool to work on my tan!! Wahoo</t>
  </si>
  <si>
    <t>Thu Jun 18 07:37:11 PDT 2009</t>
  </si>
  <si>
    <t>cvangundy</t>
  </si>
  <si>
    <t xml:space="preserve">saw the most beautifully formed shelf cloud today! Then I got soaked </t>
  </si>
  <si>
    <t>Thu Jun 18 07:37:14 PDT 2009</t>
  </si>
  <si>
    <t>GoldieLocs17</t>
  </si>
  <si>
    <t>My nail tech is MIA, so I had to go somewhere else  Not thrilled!</t>
  </si>
  <si>
    <t>Thu Jun 18 07:37:15 PDT 2009</t>
  </si>
  <si>
    <t>@andrea_owen so your telling me drinking coffee isnt the best idea right now  lol</t>
  </si>
  <si>
    <t>Thu Jun 18 07:37:16 PDT 2009</t>
  </si>
  <si>
    <t>FlyAngel1</t>
  </si>
  <si>
    <t>UGH! I rolled out of bed this morning and kelp rolling til i hit the wall!My head still hurt  Then i got water to drank and missed my face</t>
  </si>
  <si>
    <t>Thu Jun 18 07:37:17 PDT 2009</t>
  </si>
  <si>
    <t xml:space="preserve">@_supernatural_ serious?  I'd like to say that this one was def one of my own  sowwy if it's urs </t>
  </si>
  <si>
    <t>_BeccaMc_</t>
  </si>
  <si>
    <t>regrets her chips and sausage lunch  .... feels all heavy in my tummy!! extra motivation for the gym tonight tho!!!</t>
  </si>
  <si>
    <t>Thu Jun 18 07:37:19 PDT 2009</t>
  </si>
  <si>
    <t>kristydelmuto</t>
  </si>
  <si>
    <t>@phillytweetup I can't make that one sorry  bummer cause I love @McGillins too!</t>
  </si>
  <si>
    <t>julieboos</t>
  </si>
  <si>
    <t xml:space="preserve">tired sore have a massive headache my eyes hurt now and i have to go to work now early and then drive home tonight late </t>
  </si>
  <si>
    <t>Thu Jun 18 07:37:20 PDT 2009</t>
  </si>
  <si>
    <t>JustBeAuthentic</t>
  </si>
  <si>
    <t xml:space="preserve">Doing the 8-5 cube thing in corporate America.....or shall I say more like 7 - 6:30 or so thing. </t>
  </si>
  <si>
    <t xml:space="preserve">Humidity=Devil </t>
  </si>
  <si>
    <t>ilovethebigeasy</t>
  </si>
  <si>
    <t xml:space="preserve">i hate i missed Roo im so sad </t>
  </si>
  <si>
    <t>yeramudbutt</t>
  </si>
  <si>
    <t>Juuuuuuust leaving Vallejo. I have class at 8. FUUUCK! aaaaaand I have cramps  kuwawa naman.</t>
  </si>
  <si>
    <t xml:space="preserve">Nobody tweets anymore </t>
  </si>
  <si>
    <t>Thu Jun 18 07:37:21 PDT 2009</t>
  </si>
  <si>
    <t>@nitchxo  what colour did you dye them? I think I need highlights or going a bit darker tbh, I'm getting sick of doing my roots :/</t>
  </si>
  <si>
    <t>Thu Jun 18 07:37:22 PDT 2009</t>
  </si>
  <si>
    <t>Marelicious</t>
  </si>
  <si>
    <t>@sammi_jade Ohh sonds fam luv! I'm sooo borde, Just sittin at home watchin telly - my best mate is out of town right now  what u get then?</t>
  </si>
  <si>
    <t>Thu Jun 18 07:37:24 PDT 2009</t>
  </si>
  <si>
    <t xml:space="preserve">@OnTheDownLowe WHAT?? Where did you hear that??? I love Carly Smithson, but LOOOVVVE Amy Lee and Evanescence!!!! </t>
  </si>
  <si>
    <t>Thu Jun 18 07:37:25 PDT 2009</t>
  </si>
  <si>
    <t xml:space="preserve">Morning! Would have tweeted earlier but the baby woke up with a mean fever  hope we don't need a trip to CHEO </t>
  </si>
  <si>
    <t>shippo353</t>
  </si>
  <si>
    <t>Is working 11 to 3  stupid people not showing up for shifts</t>
  </si>
  <si>
    <t>Thu Jun 18 07:37:26 PDT 2009</t>
  </si>
  <si>
    <t>babygirl49392</t>
  </si>
  <si>
    <t xml:space="preserve">@emmers10 Yep, sorry. </t>
  </si>
  <si>
    <t>Thu Jun 18 07:37:28 PDT 2009</t>
  </si>
  <si>
    <t>ramrengasamy</t>
  </si>
  <si>
    <t xml:space="preserve">@misslovelytina im even scared </t>
  </si>
  <si>
    <t xml:space="preserve">As much as I love tweetdecks interface I dislike reading tweets from present to past, twitterific remembers where you last read </t>
  </si>
  <si>
    <t xml:space="preserve">@raelsea I try to do that with my Diet Cokes and it NEVER happens. </t>
  </si>
  <si>
    <t>Thu Jun 18 07:37:29 PDT 2009</t>
  </si>
  <si>
    <t>is worried. My grandaunty is on breathing support. She's not conscious and its been hours.  http://plurk.com/p/11xnol</t>
  </si>
  <si>
    <t>Thu Jun 18 07:37:30 PDT 2009</t>
  </si>
  <si>
    <t>TNAuctioneer</t>
  </si>
  <si>
    <t xml:space="preserve">very sad they closed the alpine slide at Racoon Mt </t>
  </si>
  <si>
    <t>Thu Jun 18 07:37:32 PDT 2009</t>
  </si>
  <si>
    <t>SethHerrold</t>
  </si>
  <si>
    <t xml:space="preserve">thank you @armernathan and i was at the Meche game that night, pretty cool day all around, im sorry about your trip to the K last night </t>
  </si>
  <si>
    <t>Thu Jun 18 07:37:33 PDT 2009</t>
  </si>
  <si>
    <t>haczardous</t>
  </si>
  <si>
    <t>is disbanding her year-old book club.  argh. last meeting next next saturday. &amp;lt;/3</t>
  </si>
  <si>
    <t>tamjom</t>
  </si>
  <si>
    <t xml:space="preserve">I think the wedding season is getting to me this year.. </t>
  </si>
  <si>
    <t>Thu Jun 18 07:37:34 PDT 2009</t>
  </si>
  <si>
    <t xml:space="preserve">@omgitsshalisa I'm sorry, I'll stop now </t>
  </si>
  <si>
    <t>Thu Jun 18 07:37:36 PDT 2009</t>
  </si>
  <si>
    <t>Le_Petit_Lapin</t>
  </si>
  <si>
    <t xml:space="preserve">Signing up to twitter, later than everyone else, as usual </t>
  </si>
  <si>
    <t>Thu Jun 18 07:37:38 PDT 2009</t>
  </si>
  <si>
    <t>TheWayItHasToBe</t>
  </si>
  <si>
    <t xml:space="preserve">cant really be bothered with twitter </t>
  </si>
  <si>
    <t>Thu Jun 18 07:37:39 PDT 2009</t>
  </si>
  <si>
    <t xml:space="preserve">not feeling good today </t>
  </si>
  <si>
    <t>Thu Jun 18 07:37:42 PDT 2009</t>
  </si>
  <si>
    <t>@titaniumfish Good on you! I gave up half way because GTA4 ran too slow on my computer...  I will finish it someday...</t>
  </si>
  <si>
    <t>Thu Jun 18 07:37:43 PDT 2009</t>
  </si>
  <si>
    <t>rblittlefield</t>
  </si>
  <si>
    <t xml:space="preserve">5:25am surfing was blown out </t>
  </si>
  <si>
    <t>sydneyslocum</t>
  </si>
  <si>
    <t xml:space="preserve">having one of those days where i think i could sleep foreeeever. go away rain. </t>
  </si>
  <si>
    <t>Thu Jun 18 07:37:44 PDT 2009</t>
  </si>
  <si>
    <t xml:space="preserve">Want to torture a lazy person? Tune TV to some crappy channel and keep the remote out of reach. Watching a wonderful movie on Kiran TV </t>
  </si>
  <si>
    <t>Thu Jun 18 07:37:47 PDT 2009</t>
  </si>
  <si>
    <t>k8watty</t>
  </si>
  <si>
    <t>@Crich2606 lol that'd be awesome but i have to go clean my house properly at the weekend in brighton  sob, maybe if you go another time! x</t>
  </si>
  <si>
    <t xml:space="preserve">I tried to book a train for alton towers but it refused my card </t>
  </si>
  <si>
    <t xml:space="preserve">is not a happy bunny </t>
  </si>
  <si>
    <t>Thu Jun 18 07:37:49 PDT 2009</t>
  </si>
  <si>
    <t>i keep getting chain mail. and those chain mails threaten death if I dont keep going!!!  eww</t>
  </si>
  <si>
    <t>says mom and dad went to the hospital. I hope nothing bad will happen.  http://plurk.com/p/11xnss</t>
  </si>
  <si>
    <t>Thu Jun 18 07:37:50 PDT 2009</t>
  </si>
  <si>
    <t xml:space="preserve">@sugarrae I thought you were crazy about needing it perfectly sliced. Then the deli made my turkey too big and I can barely stomach it. </t>
  </si>
  <si>
    <t xml:space="preserve">On my way to work, crappy rainy day </t>
  </si>
  <si>
    <t>Thu Jun 18 07:37:51 PDT 2009</t>
  </si>
  <si>
    <t>chybertz</t>
  </si>
  <si>
    <t>@kerns Heard! How come they sell 3G phones, when it only works outside DK  I'm really pissed 3G never works on mine...</t>
  </si>
  <si>
    <t>awww im ready to go!!!!  i want to be in the bed</t>
  </si>
  <si>
    <t>Thu Jun 18 07:37:52 PDT 2009</t>
  </si>
  <si>
    <t>JoanneMichele</t>
  </si>
  <si>
    <t>Rauuuul on the 15day DL  #phillies</t>
  </si>
  <si>
    <t>Thu Jun 18 07:37:53 PDT 2009</t>
  </si>
  <si>
    <t>Ms_PrettyBriggs</t>
  </si>
  <si>
    <t xml:space="preserve">Felt like bakin a cake but didn't have all the ingredients </t>
  </si>
  <si>
    <t>PinkLuva_TashaD</t>
  </si>
  <si>
    <t>It's a rainy day in PA  !</t>
  </si>
  <si>
    <t>Thu Jun 18 07:37:54 PDT 2009</t>
  </si>
  <si>
    <t>I just ate sloppy joes for breakfast  Then I dropped my damn drink on the floor. FML</t>
  </si>
  <si>
    <t>Thu Jun 18 07:37:55 PDT 2009</t>
  </si>
  <si>
    <t>nzgal1976</t>
  </si>
  <si>
    <t xml:space="preserve">@manda718 I ordered on the 15th &amp;amp; mine is still pending </t>
  </si>
  <si>
    <t>Thu Jun 18 07:37:58 PDT 2009</t>
  </si>
  <si>
    <t>Jennnnnnnnnnna</t>
  </si>
  <si>
    <t xml:space="preserve">Back to work tomorrow. That month went way too fast </t>
  </si>
  <si>
    <t>dustycraig</t>
  </si>
  <si>
    <t xml:space="preserve">Heading home from #srtrip </t>
  </si>
  <si>
    <t>SammyVillarreal</t>
  </si>
  <si>
    <t xml:space="preserve">Today's my daughter's birthday &amp;amp; her last day of school.  Happy Birthday Sierra! What a day for her. My little girl is growing up. </t>
  </si>
  <si>
    <t>Thu Jun 18 07:38:01 PDT 2009</t>
  </si>
  <si>
    <t>Tdilly1981</t>
  </si>
  <si>
    <t>@SMMpharmd call me on my work phone when you get in; I forgot to charge my cell     312-384-8013</t>
  </si>
  <si>
    <t xml:space="preserve">I got the text from 1010 saying that its on its way and I didn't even send a text to it! Think my mms might work but no way to check. </t>
  </si>
  <si>
    <t>LOVErichard</t>
  </si>
  <si>
    <t xml:space="preserve">@neilhaskell you are LIVING the good life, minus an off shoulder! soak up the rays bro while i go to rehearsal </t>
  </si>
  <si>
    <t>ChrissyFlippo</t>
  </si>
  <si>
    <t>Packing and getting ready to head home  one month until my birthday!</t>
  </si>
  <si>
    <t>Thu Jun 18 07:38:03 PDT 2009</t>
  </si>
  <si>
    <t xml:space="preserve">Still haven't managed to get my stuff charged. Close to finishing the iPod Touch now. </t>
  </si>
  <si>
    <t>Thu Jun 18 07:38:04 PDT 2009</t>
  </si>
  <si>
    <t>KrissyOh</t>
  </si>
  <si>
    <t>Drama at the high seas. I'm praying for my best friends family.  hopefully everything will work out.</t>
  </si>
  <si>
    <t>Thu Jun 18 07:38:05 PDT 2009</t>
  </si>
  <si>
    <t>grownupteenager</t>
  </si>
  <si>
    <t xml:space="preserve">Someone send good weather my way. Relay for Life is tomorrow night (we raised over 900 dollars) and there's supposed to be thunderstorms. </t>
  </si>
  <si>
    <t>Thu Jun 18 07:38:06 PDT 2009</t>
  </si>
  <si>
    <t xml:space="preserve">Laundry and prepping for a drive to the Massachusetts Office.  Not much else to do when your trial is canceled.  Such a let down.  </t>
  </si>
  <si>
    <t>Thu Jun 18 07:38:07 PDT 2009</t>
  </si>
  <si>
    <t>ryanbasore</t>
  </si>
  <si>
    <t xml:space="preserve">Dad and I are getting rained out of our golf game. </t>
  </si>
  <si>
    <t xml:space="preserve">Damnn iam super uber sleeepy! </t>
  </si>
  <si>
    <t>Thu Jun 18 07:38:08 PDT 2009</t>
  </si>
  <si>
    <t xml:space="preserve">@meganpants yeah...super sad.it's a day after gaga.oh how i would kill to see them both </t>
  </si>
  <si>
    <t xml:space="preserve">@KingKtD28 dang. I liked using lmao though </t>
  </si>
  <si>
    <t>Thu Jun 18 07:38:10 PDT 2009</t>
  </si>
  <si>
    <t xml:space="preserve">@riverscohen Heeey... Don't make fun of me. It's one of my favorite moments in history. And it happened on today's date so... yeah! </t>
  </si>
  <si>
    <t>Thu Jun 18 07:38:11 PDT 2009</t>
  </si>
  <si>
    <t>helloooEmily</t>
  </si>
  <si>
    <t xml:space="preserve">ATTENTION TWEETERS-no pool day this friday because my cousin katy thinks she is &amp;quot;the boss&amp;quot; and can have a party of her own. Sorry. </t>
  </si>
  <si>
    <t>Thu Jun 18 07:38:13 PDT 2009</t>
  </si>
  <si>
    <t>MissChris423</t>
  </si>
  <si>
    <t>I dont understand how we can have so much rain!  I need cheerful sunshine!</t>
  </si>
  <si>
    <t>Thu Jun 18 07:38:14 PDT 2009</t>
  </si>
  <si>
    <t xml:space="preserve">I need a minute.. Ahh! </t>
  </si>
  <si>
    <t>Thu Jun 18 07:38:15 PDT 2009</t>
  </si>
  <si>
    <t xml:space="preserve">Why did I have to wake up today? </t>
  </si>
  <si>
    <t>Thu Jun 18 07:38:16 PDT 2009</t>
  </si>
  <si>
    <t>@tisfan No..they're still missing!  I have no idea where he hid them but they are somewhere in the house..he's a very good hider!</t>
  </si>
  <si>
    <t xml:space="preserve">@twiceisnice I'm not complaining. But my hair is </t>
  </si>
  <si>
    <t xml:space="preserve">@mckjerral that sucks </t>
  </si>
  <si>
    <t>Thu Jun 18 07:38:17 PDT 2009</t>
  </si>
  <si>
    <t>wishes grandaunty will have a speedy recovery. We are all worried for you.  http://plurk.com/p/11xnzx</t>
  </si>
  <si>
    <t xml:space="preserve">@UnPrEdIcTaBlE88 i knoooooooo its raining. im pissed because where im coming from its gonna be in the 90's for the next week </t>
  </si>
  <si>
    <t xml:space="preserve">@heytearcatcher bought stereo skyline's EP 'cause they're kind of hot, and on tour with hey monday (i think). too poppy for my liking </t>
  </si>
  <si>
    <t>Thu Jun 18 07:38:19 PDT 2009</t>
  </si>
  <si>
    <t>@productgirl    ditto  WTH?  I have someone who wants to buy my old one but I don't want to hand it over until I have my new one in hand!</t>
  </si>
  <si>
    <t>StatusSingle</t>
  </si>
  <si>
    <t xml:space="preserve">Frustrated that the embed code for &amp;quot;30 Years to Life&amp;quot; wouldn't work on my blog! </t>
  </si>
  <si>
    <t xml:space="preserve">misses her mon cheri </t>
  </si>
  <si>
    <t>Thu Jun 18 07:38:20 PDT 2009</t>
  </si>
  <si>
    <t>KyrstenL</t>
  </si>
  <si>
    <t>Loving The New Moon Teaser Trailer ..Its Makin Me All Excited..Soo Long Away Tho..  !!</t>
  </si>
  <si>
    <t>Thu Jun 18 07:39:06 PDT 2009</t>
  </si>
  <si>
    <t xml:space="preserve">@Shaniceonline aww you responded to me that means alot. Make sure you shut these hoes down! with your vocals. Ur range is sick! </t>
  </si>
  <si>
    <t>diamondkim24</t>
  </si>
  <si>
    <t xml:space="preserve">Damn I'm @ work an I kinda got a henny headache from last nite! </t>
  </si>
  <si>
    <t xml:space="preserve">@tanveer86 Rex .... look on my twitpic page , you ll ee pic of him ... i used to have 2 , Dakus died 2 months tomorrow ... </t>
  </si>
  <si>
    <t>Thu Jun 18 07:39:08 PDT 2009</t>
  </si>
  <si>
    <t>oboek1</t>
  </si>
  <si>
    <t xml:space="preserve">Updated my phone- it rocks!! Then I promply dropped it outside and broke off my ringer button   I suck </t>
  </si>
  <si>
    <t>Thu Jun 18 07:39:09 PDT 2009</t>
  </si>
  <si>
    <t>passed all my Dracula essays =D all i have to wait for is my graded unit results *cough*C*cough* most likely coz of someone  :@</t>
  </si>
  <si>
    <t>Kasul</t>
  </si>
  <si>
    <t xml:space="preserve">@Stargrace I sent them the book back in a mail, don't know if it was unintentional or not. I just said I was disappointed </t>
  </si>
  <si>
    <t>Thu Jun 18 07:39:10 PDT 2009</t>
  </si>
  <si>
    <t>strwberrikisses</t>
  </si>
  <si>
    <t xml:space="preserve">scared for test today </t>
  </si>
  <si>
    <t xml:space="preserve">@ZaraZombie @giselletisdale gosh , that tweet deleted </t>
  </si>
  <si>
    <t>Thu Jun 18 07:39:12 PDT 2009</t>
  </si>
  <si>
    <t xml:space="preserve">back to boston for exams </t>
  </si>
  <si>
    <t>Thu Jun 18 07:39:14 PDT 2009</t>
  </si>
  <si>
    <t xml:space="preserve">back hurts   </t>
  </si>
  <si>
    <t>Thu Jun 18 07:39:17 PDT 2009</t>
  </si>
  <si>
    <t xml:space="preserve">im at my cousins waiting for something fun to happen </t>
  </si>
  <si>
    <t>im happy that my baby qot a job but ima miss him crazy much tonite!  .. hurry back cooka butt!</t>
  </si>
  <si>
    <t>Thu Jun 18 07:39:18 PDT 2009</t>
  </si>
  <si>
    <t>@koreelove my bad, visa signature ''presale''.. I cant get mine til next pay day.  but im gonna make it happen!</t>
  </si>
  <si>
    <t>Thu Jun 18 07:39:20 PDT 2009</t>
  </si>
  <si>
    <t>Ledrenaline</t>
  </si>
  <si>
    <t xml:space="preserve">Still trying to figure out what's wrong with my email server! Might be dropping the LED thing - no investment money... </t>
  </si>
  <si>
    <t>AdriDancer1216</t>
  </si>
  <si>
    <t xml:space="preserve">Just got back from the dermotoligest. the bumps are never going away </t>
  </si>
  <si>
    <t>Thu Jun 18 07:39:21 PDT 2009</t>
  </si>
  <si>
    <t xml:space="preserve">@lejjewellery its good to have a break. other wise the mojo goed </t>
  </si>
  <si>
    <t>Thu Jun 18 07:39:24 PDT 2009</t>
  </si>
  <si>
    <t>dswitzer2</t>
  </si>
  <si>
    <t xml:space="preserve">@bennadel yeah, and just $550 for the 128GBs </t>
  </si>
  <si>
    <t>Thu Jun 18 07:39:25 PDT 2009</t>
  </si>
  <si>
    <t>PiretH523</t>
  </si>
  <si>
    <t xml:space="preserve">This day has been complete waste of time. Also the mood isn't so great either. It just sucks if anything doesn't go the way I planned.. </t>
  </si>
  <si>
    <t>Thu Jun 18 07:39:27 PDT 2009</t>
  </si>
  <si>
    <t>newnew08</t>
  </si>
  <si>
    <t xml:space="preserve">@RooooBee ; I can't enjoy a person who is too controlling...i dont even like Jamir anymore </t>
  </si>
  <si>
    <t>caroltron</t>
  </si>
  <si>
    <t>@quicksketch thats my landlord's doing ...and I'm moving out to buy a house next week   I will miss it.</t>
  </si>
  <si>
    <t>Thu Jun 18 07:39:29 PDT 2009</t>
  </si>
  <si>
    <t>i forgot that i can't handle angst EVER for this pairing  brb sadfacing at Mikey</t>
  </si>
  <si>
    <t>blcole10</t>
  </si>
  <si>
    <t xml:space="preserve">is sitting in physics...oh my </t>
  </si>
  <si>
    <t>Thu Jun 18 07:39:30 PDT 2009</t>
  </si>
  <si>
    <t xml:space="preserve">my feet hurt like crazy... and i'm seriously exhausted... </t>
  </si>
  <si>
    <t>GMCbb86</t>
  </si>
  <si>
    <t xml:space="preserve">I hope it feels like summer soon geeze Cleveland </t>
  </si>
  <si>
    <t xml:space="preserve">Omg so last night I'm wrestlin wit my Pit an his ass throws me! I hit my face an now I have a horrible bruise..poor meeh </t>
  </si>
  <si>
    <t>Thu Jun 18 07:39:31 PDT 2009</t>
  </si>
  <si>
    <t>nerdscanfight</t>
  </si>
  <si>
    <t xml:space="preserve">Racer X just told Speed that he's not Rex </t>
  </si>
  <si>
    <t>Thu Jun 18 07:39:32 PDT 2009</t>
  </si>
  <si>
    <t>@Andrewbsims  do you know where my white ribbed v-neck cami is? i've spent half an hour looking for it...</t>
  </si>
  <si>
    <t>Thu Jun 18 07:39:34 PDT 2009</t>
  </si>
  <si>
    <t>@MrsArchuletaa well!! and ugh, my Spanish final was actually hard too!  lol there was a ton of vocab we never learned!!</t>
  </si>
  <si>
    <t>Thu Jun 18 07:39:35 PDT 2009</t>
  </si>
  <si>
    <t xml:space="preserve">Breaking out in spots </t>
  </si>
  <si>
    <t>@threadless I wish I was wearing some things are just out of reach. I left it in Boston when I went home for the summer!  #threadless</t>
  </si>
  <si>
    <t>Thu Jun 18 07:39:37 PDT 2009</t>
  </si>
  <si>
    <t>ughh myspace isn't working  haha i'm lost without it.</t>
  </si>
  <si>
    <t>Thu Jun 18 07:39:38 PDT 2009</t>
  </si>
  <si>
    <t xml:space="preserve">@miranorris thats why! can die of boredom. </t>
  </si>
  <si>
    <t>Thu Jun 18 07:39:41 PDT 2009</t>
  </si>
  <si>
    <t xml:space="preserve">I'm glad that I totally lost my way with waking up early </t>
  </si>
  <si>
    <t>Thu Jun 18 07:39:45 PDT 2009</t>
  </si>
  <si>
    <t>jennieeZ</t>
  </si>
  <si>
    <t xml:space="preserve">havent had good sleep in a week...i want my fluffy pillow </t>
  </si>
  <si>
    <t xml:space="preserve">@JHJluvsMJM Cool, I look forward to it! As long as it's not mean </t>
  </si>
  <si>
    <t>Thu Jun 18 07:39:47 PDT 2009</t>
  </si>
  <si>
    <t xml:space="preserve">is heading home - have a severe headache </t>
  </si>
  <si>
    <t xml:space="preserve">@louieyao Grr, I have school. </t>
  </si>
  <si>
    <t>Thu Jun 18 07:39:49 PDT 2009</t>
  </si>
  <si>
    <t>PaigePoison</t>
  </si>
  <si>
    <t xml:space="preserve">Ughhhh!  woke up to my phone acting up way worse than it was yesterday.  and I feel extremely ill. </t>
  </si>
  <si>
    <t>Thu Jun 18 07:39:50 PDT 2009</t>
  </si>
  <si>
    <t>2blu3</t>
  </si>
  <si>
    <t xml:space="preserve">@GhostfaceKillah , id like to get there, will try , im broke tho, </t>
  </si>
  <si>
    <t>@IamOshiel LOL I was trying to study  failing exams gosh</t>
  </si>
  <si>
    <t>Thu Jun 18 07:39:52 PDT 2009</t>
  </si>
  <si>
    <t xml:space="preserve">i would love 2 wake n bake right now, but i cant. </t>
  </si>
  <si>
    <t>Thu Jun 18 07:39:53 PDT 2009</t>
  </si>
  <si>
    <t>LGCarter</t>
  </si>
  <si>
    <t>fuck life  nuthin even matters anyway</t>
  </si>
  <si>
    <t>Thu Jun 18 07:39:56 PDT 2009</t>
  </si>
  <si>
    <t xml:space="preserve">@ArianeSherine That I'm an American living in UK and have no say in the matter </t>
  </si>
  <si>
    <t>Thu Jun 18 07:39:57 PDT 2009</t>
  </si>
  <si>
    <t xml:space="preserve">@johnneebee I'm good, crazy busy!  Missing our chats </t>
  </si>
  <si>
    <t>Thu Jun 18 07:39:58 PDT 2009</t>
  </si>
  <si>
    <t>Jaydene_H</t>
  </si>
  <si>
    <t xml:space="preserve">I don't want to be banished to London!!!! Also I'm really really REALLY bored and unmotivated. Boo. </t>
  </si>
  <si>
    <t>Thu Jun 18 07:39:59 PDT 2009</t>
  </si>
  <si>
    <t>Yawnyy32</t>
  </si>
  <si>
    <t xml:space="preserve">Trying to stop the pain of my broken heart </t>
  </si>
  <si>
    <t>Thu Jun 18 07:40:03 PDT 2009</t>
  </si>
  <si>
    <t xml:space="preserve">@Shoneymfdime were gonna have to figure this out either push it back or no cookout at all </t>
  </si>
  <si>
    <t>osma</t>
  </si>
  <si>
    <t xml:space="preserve">Sitting in traffic towards countryside. I'm starving and this is going to take at least an hour longer </t>
  </si>
  <si>
    <t>Thu Jun 18 07:40:04 PDT 2009</t>
  </si>
  <si>
    <t>MeTissa</t>
  </si>
  <si>
    <t xml:space="preserve">@stephruiz28 Kolache with mustard </t>
  </si>
  <si>
    <t>Apple Store today..  Another replacement, let's go.</t>
  </si>
  <si>
    <t xml:space="preserve">@scottnicol Do you happen to have the link I sent you for those cool Lightroom presets? I lost mine </t>
  </si>
  <si>
    <t>@therealmacylove im still sad      i really want to go tonight</t>
  </si>
  <si>
    <t>Thu Jun 18 07:40:05 PDT 2009</t>
  </si>
  <si>
    <t>nookumgolypums</t>
  </si>
  <si>
    <t xml:space="preserve">i need more vacation </t>
  </si>
  <si>
    <t>deannacubert</t>
  </si>
  <si>
    <t xml:space="preserve">Railload has commenced, pushing out to NTC on the 3rd....no July 4th for us </t>
  </si>
  <si>
    <t>Thu Jun 18 07:40:07 PDT 2009</t>
  </si>
  <si>
    <t>Nanana I'm boreddd I have to make up like ten tests todayy yo and then finals till tuesdayy  ahh fmutb</t>
  </si>
  <si>
    <t xml:space="preserve">omg did u know that hot topic had a radio station but the cut off some of the songs so its  not the full song </t>
  </si>
  <si>
    <t xml:space="preserve">Just realized that the mini mode is gone from the #Pandora site. What gives? I liked the mini mode </t>
  </si>
  <si>
    <t>Thu Jun 18 07:40:08 PDT 2009</t>
  </si>
  <si>
    <t>I feel vommy  but I got my leavers hoodie today which is so warm and comfy.</t>
  </si>
  <si>
    <t xml:space="preserve">@styleit Not yet. My trailer is a comfy 75, but as soon as I open the door it's like a faceblast from the oven door. </t>
  </si>
  <si>
    <t>Thu Jun 18 07:40:09 PDT 2009</t>
  </si>
  <si>
    <t>GraceBreezy</t>
  </si>
  <si>
    <t>sooo tired  hope i can go to robins play with @judifer !!</t>
  </si>
  <si>
    <t>Thu Jun 18 07:40:11 PDT 2009</t>
  </si>
  <si>
    <t>Friendzella_23</t>
  </si>
  <si>
    <t xml:space="preserve">enjoyin ma last day off </t>
  </si>
  <si>
    <t>holy bejesus, my trip is over today. leaving NYC at 8:30 tonight.  had fun tho. saw wicked on broadway! best show ever!!!</t>
  </si>
  <si>
    <t>Thu Jun 18 07:40:13 PDT 2009</t>
  </si>
  <si>
    <t>evyoung</t>
  </si>
  <si>
    <t xml:space="preserve">US vs Brazil - Confederations Cup.... too painful to watch </t>
  </si>
  <si>
    <t>Thu Jun 18 07:40:14 PDT 2009</t>
  </si>
  <si>
    <t>skyeisblue41</t>
  </si>
  <si>
    <t xml:space="preserve">school, my tumy hurts </t>
  </si>
  <si>
    <t>Thu Jun 18 07:40:15 PDT 2009</t>
  </si>
  <si>
    <t>mbetel</t>
  </si>
  <si>
    <t xml:space="preserve">nusphere PHP debugger doesn't understand threads </t>
  </si>
  <si>
    <t>Thu Jun 18 07:40:17 PDT 2009</t>
  </si>
  <si>
    <t xml:space="preserve">@Hyperguy20 You should be following me </t>
  </si>
  <si>
    <t>Thu Jun 18 07:40:18 PDT 2009</t>
  </si>
  <si>
    <t xml:space="preserve">haaate studying maths... can someone rescue me?! </t>
  </si>
  <si>
    <t>Thu Jun 18 07:40:19 PDT 2009</t>
  </si>
  <si>
    <t xml:space="preserve">@nsperry I envy you. Been at work for 4 hours already </t>
  </si>
  <si>
    <t>Thu Jun 18 07:40:22 PDT 2009</t>
  </si>
  <si>
    <t xml:space="preserve">@JDJ22 is being mean to me everybody!  </t>
  </si>
  <si>
    <t>Thu Jun 18 07:41:00 PDT 2009</t>
  </si>
  <si>
    <t xml:space="preserve">@Laaurenx hate them, we didnt evan meet him </t>
  </si>
  <si>
    <t>Thu Jun 18 07:41:01 PDT 2009</t>
  </si>
  <si>
    <t xml:space="preserve">I need to find a jailbreak for 3.0 on my iPhone NOW! </t>
  </si>
  <si>
    <t>fr4ncium</t>
  </si>
  <si>
    <t xml:space="preserve">Is at Kinko's straight flippin' copies... </t>
  </si>
  <si>
    <t>Thu Jun 18 07:41:02 PDT 2009</t>
  </si>
  <si>
    <t>mickykewwy</t>
  </si>
  <si>
    <t xml:space="preserve">@miiiiiiiiiiiini does poopies explain it? first one is wednesday tho. done half of my notes for it. then need to learn it! ahaHAHAhaha </t>
  </si>
  <si>
    <t>Thu Jun 18 07:41:03 PDT 2009</t>
  </si>
  <si>
    <t>All alone on the weekend because my friends are nerds  *sigh* I guess it's one of those Chinese-takeout-and-Southpark nights.</t>
  </si>
  <si>
    <t xml:space="preserve">so many good movies and i had to watch the scary one </t>
  </si>
  <si>
    <t>Thu Jun 18 07:41:05 PDT 2009</t>
  </si>
  <si>
    <t xml:space="preserve">Ewww Britt has a cup on his head. And no not a drinking cup </t>
  </si>
  <si>
    <t>Juliaaa52</t>
  </si>
  <si>
    <t>Feeling ill  Wish I didn't because I would be on the field with my awesome friends right now.</t>
  </si>
  <si>
    <t>Thu Jun 18 07:41:07 PDT 2009</t>
  </si>
  <si>
    <t>cbm618</t>
  </si>
  <si>
    <t xml:space="preserve">about to talk to a friend i havent seen in years... i miss her </t>
  </si>
  <si>
    <t>Thu Jun 18 07:41:09 PDT 2009</t>
  </si>
  <si>
    <t xml:space="preserve">@irmurphy27 i get mine today as well. but i wont be able to cash it till tommarow </t>
  </si>
  <si>
    <t>emaChristi</t>
  </si>
  <si>
    <t xml:space="preserve">twitter makes my pc slow..huuuhu </t>
  </si>
  <si>
    <t>Thu Jun 18 07:41:10 PDT 2009</t>
  </si>
  <si>
    <t>wyver3x</t>
  </si>
  <si>
    <t xml:space="preserve">@Martian68 &amp;quot;The preparation is quite simple: in a water bath can heat, lid open, Cheeseburger enjoy.&amp;quot; </t>
  </si>
  <si>
    <t>Thu Jun 18 07:41:15 PDT 2009</t>
  </si>
  <si>
    <t xml:space="preserve">@JeffSelf @jtauber We are not allowed to do *any* marketing on our effort. </t>
  </si>
  <si>
    <t xml:space="preserve">http://twitpic.com/7plxz - I don't wanna go outside. </t>
  </si>
  <si>
    <t>Thu Jun 18 07:41:18 PDT 2009</t>
  </si>
  <si>
    <t>MelindaGlenn</t>
  </si>
  <si>
    <t>I need to find a jailbreak for 3.0 on my iPhone NOW!  idiots http://tinyurl.com/ljyh5b</t>
  </si>
  <si>
    <t>Kidsville</t>
  </si>
  <si>
    <t>My sons last day of Preschool before Kindergarten.   They grow up so fast!</t>
  </si>
  <si>
    <t>Thu Jun 18 07:41:19 PDT 2009</t>
  </si>
  <si>
    <t>snowdunny</t>
  </si>
  <si>
    <t xml:space="preserve">what am i doing?  not sleeping.  </t>
  </si>
  <si>
    <t>Thu Jun 18 07:41:20 PDT 2009</t>
  </si>
  <si>
    <t>thebookspine</t>
  </si>
  <si>
    <t xml:space="preserve">@limbeck e-mailed you guys about buying a &amp;quot;honk and wave if you love the limbeck band&amp;quot; sticker about a week ago but never got a response </t>
  </si>
  <si>
    <t>Thu Jun 18 07:41:21 PDT 2009</t>
  </si>
  <si>
    <t>nc_xo</t>
  </si>
  <si>
    <t xml:space="preserve">@ssamma in this weatherrrr? </t>
  </si>
  <si>
    <t>Thu Jun 18 07:41:22 PDT 2009</t>
  </si>
  <si>
    <t xml:space="preserve">well , must gonna sleep earlier . but i can't ! ugh , idk </t>
  </si>
  <si>
    <t>Thu Jun 18 07:41:24 PDT 2009</t>
  </si>
  <si>
    <t>Not doing well with Comfest rejection today.    I want to be busily preparing like all my friends!</t>
  </si>
  <si>
    <t>Thu Jun 18 07:41:27 PDT 2009</t>
  </si>
  <si>
    <t>Woke up with a sore throat and a runny/stuffy nose  annoying</t>
  </si>
  <si>
    <t>Thu Jun 18 07:41:29 PDT 2009</t>
  </si>
  <si>
    <t xml:space="preserve">headache! but not sleepy </t>
  </si>
  <si>
    <t xml:space="preserve">Sigh - insurers will take 4 working days to appoint loss adjusters. No laptop = no shiny new iPhone software </t>
  </si>
  <si>
    <t xml:space="preserve">Only a few hours left of being a senior </t>
  </si>
  <si>
    <t>Thu Jun 18 07:41:30 PDT 2009</t>
  </si>
  <si>
    <t>ToriJo00</t>
  </si>
  <si>
    <t xml:space="preserve">Oh great, my knee is killing me again today </t>
  </si>
  <si>
    <t>aseif94</t>
  </si>
  <si>
    <t xml:space="preserve">Was supposed to go to knoebels, but it just had to rain </t>
  </si>
  <si>
    <t>Thu Jun 18 07:41:35 PDT 2009</t>
  </si>
  <si>
    <t xml:space="preserve">Oh no, I feel like I'm getting sick again </t>
  </si>
  <si>
    <t xml:space="preserve">@AsifKhan412 Next week will be sad times for us all! </t>
  </si>
  <si>
    <t xml:space="preserve">@amyaeroplane I wish I was on ur couch cuddling w/ you </t>
  </si>
  <si>
    <t xml:space="preserve">I'm barely breathin' ... My tears R chokin' ... Life's strangling me ... Dreams R fading ... Simply ... I'm 100% dead </t>
  </si>
  <si>
    <t>Thu Jun 18 07:41:37 PDT 2009</t>
  </si>
  <si>
    <t xml:space="preserve">Stuck in traffic. Ambulances and police cars just screamed by us. Not another accident... </t>
  </si>
  <si>
    <t>Thu Jun 18 07:41:38 PDT 2009</t>
  </si>
  <si>
    <t>RyanTeachen</t>
  </si>
  <si>
    <t xml:space="preserve">Just came home from School. Nackered! Starving too </t>
  </si>
  <si>
    <t xml:space="preserve">Ok i have decided Iam going out I remembered i have a 10% discount at lush and need more soap.I wish i had someone to shop with </t>
  </si>
  <si>
    <t>@prichmond14 I know but I want it now  I feel like a kid asking when I'm gonna get that new toy lol</t>
  </si>
  <si>
    <t xml:space="preserve">@ashleyrthompson same here </t>
  </si>
  <si>
    <t>Thu Jun 18 07:41:39 PDT 2009</t>
  </si>
  <si>
    <t>@mynameiskarina fyi, im sick now  hope that i can get well soon before we're going to bali</t>
  </si>
  <si>
    <t>Thu Jun 18 07:41:42 PDT 2009</t>
  </si>
  <si>
    <t>scroobiuslip</t>
  </si>
  <si>
    <t xml:space="preserve">is annoyed that my brain keeps telling me its Friday </t>
  </si>
  <si>
    <t xml:space="preserve">silly busy and feel like crap, hope its not swine flu the lemsip caps are getting on top of it </t>
  </si>
  <si>
    <t>Thu Jun 18 07:41:44 PDT 2009</t>
  </si>
  <si>
    <t xml:space="preserve">@watudoinsammie i know  so sad now .. again. </t>
  </si>
  <si>
    <t>They are interviewing Robert Dziekanski's mother on the radio right now  Such a sad story, RCMP really fucked up.</t>
  </si>
  <si>
    <t>Thu Jun 18 07:41:45 PDT 2009</t>
  </si>
  <si>
    <t>oXoXHannahXoXo</t>
  </si>
  <si>
    <t>Just dumped my Boyf  xxxx</t>
  </si>
  <si>
    <t>Thu Jun 18 07:41:47 PDT 2009</t>
  </si>
  <si>
    <t>Dr_Isha</t>
  </si>
  <si>
    <t xml:space="preserve">DOES NOT KNOW HOW TO WORK TWITTER!! </t>
  </si>
  <si>
    <t>christydena</t>
  </si>
  <si>
    <t>@theauteurs  I hope it is good. Park Chan-Wook is one of my favourite directors.</t>
  </si>
  <si>
    <t>Thu Jun 18 07:41:48 PDT 2009</t>
  </si>
  <si>
    <t>planetleon</t>
  </si>
  <si>
    <t xml:space="preserve">End of second day and already stressed-out </t>
  </si>
  <si>
    <t>Thu Jun 18 07:41:50 PDT 2009</t>
  </si>
  <si>
    <t>@TheCraigBass I don't have internet right now  I'm a sad panda</t>
  </si>
  <si>
    <t>Thu Jun 18 07:41:51 PDT 2009</t>
  </si>
  <si>
    <t>i've missed twitter sooo much  haha sad right? i need food</t>
  </si>
  <si>
    <t>Thu Jun 18 07:41:52 PDT 2009</t>
  </si>
  <si>
    <t>suzy899</t>
  </si>
  <si>
    <t>my throooaaattt  i wish there was an exciting story behind why it's sore, alas, WALA. there is no egoy in my life.</t>
  </si>
  <si>
    <t xml:space="preserve">Gotta work again, I guess </t>
  </si>
  <si>
    <t>@bradrickharris  how's indy?</t>
  </si>
  <si>
    <t>Thu Jun 18 07:41:57 PDT 2009</t>
  </si>
  <si>
    <t>@joycescapade so sorry to hear that dear  take care</t>
  </si>
  <si>
    <t>Thu Jun 18 07:41:58 PDT 2009</t>
  </si>
  <si>
    <t>saffir_99</t>
  </si>
  <si>
    <t xml:space="preserve">@kwmurphy I saw it first </t>
  </si>
  <si>
    <t>Thu Jun 18 07:41:59 PDT 2009</t>
  </si>
  <si>
    <t>says sorry boyfriend, can't talk to you tonight. sister is sleeping in my room.  http://plurk.com/p/11xpi2</t>
  </si>
  <si>
    <t>Thu Jun 18 07:42:01 PDT 2009</t>
  </si>
  <si>
    <t>homeee =] well great start my computer decides to freeze!  adn so im on the laptop and i have to refresh :@</t>
  </si>
  <si>
    <t>jakedeleon</t>
  </si>
  <si>
    <t xml:space="preserve">@acidmary I didn't get to go either; had to clear some work before BKK  </t>
  </si>
  <si>
    <t>Thu Jun 18 07:42:03 PDT 2009</t>
  </si>
  <si>
    <t xml:space="preserve">Wow. Im going to fail math. No doubt in my mind. Good thing I don't need it to graduate. But it brings down my GPA </t>
  </si>
  <si>
    <t>Thu Jun 18 07:42:06 PDT 2009</t>
  </si>
  <si>
    <t>krisinajagpal</t>
  </si>
  <si>
    <t>this army called pollen is trying to kill me  lol my hayfever is sooooo bad!</t>
  </si>
  <si>
    <t>Thu Jun 18 07:42:07 PDT 2009</t>
  </si>
  <si>
    <t>Monserratian</t>
  </si>
  <si>
    <t xml:space="preserve">@logtar 3 langs, if we don't count klingon ;) but yes, I did a similar question a week ago with zero results </t>
  </si>
  <si>
    <t>@JGizmo22 Aww, I'm sorry, Xene.  You okay? Well, I'd appreciate it if I could become guzzeglammed in a prompt manner. Thank-you! ;)</t>
  </si>
  <si>
    <t>Thu Jun 18 07:42:08 PDT 2009</t>
  </si>
  <si>
    <t>Tanzy</t>
  </si>
  <si>
    <t xml:space="preserve">Work keeps interupting listerning to podcasts </t>
  </si>
  <si>
    <t>Thu Jun 18 07:42:12 PDT 2009</t>
  </si>
  <si>
    <t>Does anyone know if http://blogger.com is down? It won't let me post  #fail http://myloc.me/4i8c</t>
  </si>
  <si>
    <t>Bethyfo</t>
  </si>
  <si>
    <t xml:space="preserve">@joebonsall David used to be in Indianapolis - great guy! He loves my pumpkin rolls!!!  I miss him! </t>
  </si>
  <si>
    <t>Thu Jun 18 07:42:13 PDT 2009</t>
  </si>
  <si>
    <t>Maukingbird</t>
  </si>
  <si>
    <t xml:space="preserve">@geoffjohns0 @madmarvelgirl Couldn't Superboy Prime punch a wall and make it Friday?? </t>
  </si>
  <si>
    <t>Thu Jun 18 07:42:14 PDT 2009</t>
  </si>
  <si>
    <t xml:space="preserve">@evieeelove really!!? </t>
  </si>
  <si>
    <t xml:space="preserve">@mrriddle lol sorry ass, my teeth are perfect thank u very much, except for the filling i got back in the 80's lol it fell off </t>
  </si>
  <si>
    <t xml:space="preserve">@jenniferfotop what kind of puppies are they? I need a puppy </t>
  </si>
  <si>
    <t>Thu Jun 18 07:42:15 PDT 2009</t>
  </si>
  <si>
    <t>@vRITHNER I need to switch back to PC  ?</t>
  </si>
  <si>
    <t>Thu Jun 18 07:42:20 PDT 2009</t>
  </si>
  <si>
    <t>@momogoto well he was he just left me  lol</t>
  </si>
  <si>
    <t>devinanubowo</t>
  </si>
  <si>
    <t xml:space="preserve">a stupid rat got into my piano </t>
  </si>
  <si>
    <t>Thu Jun 18 07:42:58 PDT 2009</t>
  </si>
  <si>
    <t>Sleepyrella</t>
  </si>
  <si>
    <t>Everyone's going to see take that and I'm not, it's times like this I wish I was well  Have fun though all that are going xxxx</t>
  </si>
  <si>
    <t>Thu Jun 18 07:42:59 PDT 2009</t>
  </si>
  <si>
    <t>@Lizh33 everywhere! We are looking to rent in Manayunk, but now I am so stressed that we might just stay where we are  Excited 4 tomorrow!</t>
  </si>
  <si>
    <t>Thu Jun 18 07:43:02 PDT 2009</t>
  </si>
  <si>
    <t>@fabwrldgoodlif  I can't tonight, raincheck? hehe</t>
  </si>
  <si>
    <t xml:space="preserve">@blinker i think they'd want to, but it would be just another social situation where it's rude to tell other people they're rude. </t>
  </si>
  <si>
    <t>Thu Jun 18 07:43:03 PDT 2009</t>
  </si>
  <si>
    <t>bitingbanana</t>
  </si>
  <si>
    <t xml:space="preserve">I was not rashers....... </t>
  </si>
  <si>
    <t>going grocery shopping...wish i was shoe shopping  lol</t>
  </si>
  <si>
    <t>Thu Jun 18 07:43:04 PDT 2009</t>
  </si>
  <si>
    <t>salmaosman</t>
  </si>
  <si>
    <t xml:space="preserve">@Iamknaan  u came and i missed it ?! as if my cousins in morocco bragging about seeing u there wasn't enough.Im very sad and envious now </t>
  </si>
  <si>
    <t>Thu Jun 18 07:43:06 PDT 2009</t>
  </si>
  <si>
    <t xml:space="preserve">I wonder if my camping trip birthdays gonna fall through, me and my buddy havent really chilled to talk about it </t>
  </si>
  <si>
    <t xml:space="preserve">@reemkanj nigerian! food is super tasty - wish I could cook i though </t>
  </si>
  <si>
    <t xml:space="preserve">...For this shit. My stomach hurts now </t>
  </si>
  <si>
    <t>@paigec24 awww! I'm so sorry!  they're missing out!</t>
  </si>
  <si>
    <t>Thu Jun 18 07:43:07 PDT 2009</t>
  </si>
  <si>
    <t xml:space="preserve">@Jamie_127 tarcey just told me you broke 2 ribs. how are you doing? </t>
  </si>
  <si>
    <t>Gretchennn</t>
  </si>
  <si>
    <t>@follownadine Sounds like it may be croup. Steam may help you feel better soon.  Sorry everyone has been sick and hope you're better fast!</t>
  </si>
  <si>
    <t>Thu Jun 18 07:43:10 PDT 2009</t>
  </si>
  <si>
    <t>possibly shouldnt be doing stats this time of the night.. arghh frustrating!  will resume in the morning when i can think straight</t>
  </si>
  <si>
    <t>Thu Jun 18 07:43:11 PDT 2009</t>
  </si>
  <si>
    <t>@KellyRuthxo I used the same dye I used on my hair but its gone darker than my hair does  I hate my roots too</t>
  </si>
  <si>
    <t>Thu Jun 18 07:43:13 PDT 2009</t>
  </si>
  <si>
    <t>soyrex</t>
  </si>
  <si>
    <t xml:space="preserve">i #blamedrewscancer for the death of gizmo the wonder bunny. Rest In Peace Gizzie </t>
  </si>
  <si>
    <t>adrenian</t>
  </si>
  <si>
    <t xml:space="preserve">taking lyric to the dr....no off day for me </t>
  </si>
  <si>
    <t>Thu Jun 18 07:43:14 PDT 2009</t>
  </si>
  <si>
    <t>ringostarrfish</t>
  </si>
  <si>
    <t>Back at work  booooooo</t>
  </si>
  <si>
    <t>Thu Jun 18 07:43:17 PDT 2009</t>
  </si>
  <si>
    <t>ioskye</t>
  </si>
  <si>
    <t xml:space="preserve">Is having a few hours off before i start my next shift </t>
  </si>
  <si>
    <t>Thu Jun 18 07:43:19 PDT 2009</t>
  </si>
  <si>
    <t xml:space="preserve">@fissijo most likely but right now I'm sick of being 17 </t>
  </si>
  <si>
    <t>darlinghollie</t>
  </si>
  <si>
    <t>Wishing it wasn't raining. I feel like being outdoors and I can't.  thanks rain.</t>
  </si>
  <si>
    <t>Thu Jun 18 07:43:20 PDT 2009</t>
  </si>
  <si>
    <t xml:space="preserve">@getsmeoff they haven't said who's @ which 1 yet. But there's some pretty good bands on the list. None of our boos though </t>
  </si>
  <si>
    <t>Thu Jun 18 07:43:21 PDT 2009</t>
  </si>
  <si>
    <t>@tbird122930 I wish I could say I miss america but I've never been!  except from when I was 5 but that doesn't count..</t>
  </si>
  <si>
    <t>Thu Jun 18 07:43:22 PDT 2009</t>
  </si>
  <si>
    <t>Boy, this is a long list  Tech layoffs: The scorecard - CNET News: http://news.cnet.com/8301-1001_3-10069195-92.html</t>
  </si>
  <si>
    <t>Thu Jun 18 07:43:29 PDT 2009</t>
  </si>
  <si>
    <t xml:space="preserve">@jakebells your smoothness is rubbing off on me! . I don't think so </t>
  </si>
  <si>
    <t>withoutfear</t>
  </si>
  <si>
    <t xml:space="preserve">@therebelution yay welcome to my city! I'm sorry I won't be able to make it. </t>
  </si>
  <si>
    <t>Thu Jun 18 07:43:31 PDT 2009</t>
  </si>
  <si>
    <t>jijikinz</t>
  </si>
  <si>
    <t xml:space="preserve">I untie my hair, than tie it back. Suddenly I've got a big hair ball on the desk. I want to cry....  </t>
  </si>
  <si>
    <t>Cady32</t>
  </si>
  <si>
    <t xml:space="preserve">thinks staring at a computer screen is only making my eye hurt worse... </t>
  </si>
  <si>
    <t>Thu Jun 18 07:43:32 PDT 2009</t>
  </si>
  <si>
    <t>Ninaah_x</t>
  </si>
  <si>
    <t>i hate the rain  x School Holidays Soon  x</t>
  </si>
  <si>
    <t>Thu Jun 18 07:43:33 PDT 2009</t>
  </si>
  <si>
    <t>Gamerx2595</t>
  </si>
  <si>
    <t xml:space="preserve">Trying to force myself out of bed. </t>
  </si>
  <si>
    <t>Thu Jun 18 07:43:34 PDT 2009</t>
  </si>
  <si>
    <t xml:space="preserve">Ordering a filthy disc brake bleed kit and new pads, seeing as edinburgh bicycle is too busy to handle it. </t>
  </si>
  <si>
    <t>Thu Jun 18 07:43:35 PDT 2009</t>
  </si>
  <si>
    <t>ilango2486</t>
  </si>
  <si>
    <t>different day, same journey. different auto, same negotiation. different tactic, same failure  bloody delhi autos!</t>
  </si>
  <si>
    <t>rogeema</t>
  </si>
  <si>
    <t>got my car back from the panelbeater for the bump and scratches on the side, but it smells funny now    urrgghhh</t>
  </si>
  <si>
    <t>andyhartwell</t>
  </si>
  <si>
    <t xml:space="preserve">...still well gutted to be missing Fazeley grand high tea though </t>
  </si>
  <si>
    <t>Thu Jun 18 07:43:38 PDT 2009</t>
  </si>
  <si>
    <t xml:space="preserve">@xx_Megan_xx Yeah I'm ok! Her names Frankie or it was </t>
  </si>
  <si>
    <t>Thu Jun 18 07:43:40 PDT 2009</t>
  </si>
  <si>
    <t xml:space="preserve">@Ellypoo FOR ONCE, INDIA IS AHEAD.  dude, i got 6 days left </t>
  </si>
  <si>
    <t>Thu Jun 18 07:43:41 PDT 2009</t>
  </si>
  <si>
    <t xml:space="preserve">Chicken biscuit smell on my hand still lingering on hand. Chicken biscuit smell does not want to go away. </t>
  </si>
  <si>
    <t>Thu Jun 18 07:43:42 PDT 2009</t>
  </si>
  <si>
    <t>joooee32</t>
  </si>
  <si>
    <t>Missed my flight   damn elevated terrorist level...praying for a standby miracle..</t>
  </si>
  <si>
    <t>Thu Jun 18 07:43:45 PDT 2009</t>
  </si>
  <si>
    <t xml:space="preserve">Damn I'm hungry. Why does it have to take so long time to make dinner? </t>
  </si>
  <si>
    <t>Thu Jun 18 07:43:46 PDT 2009</t>
  </si>
  <si>
    <t>I've just heard some bad news  feel sorry for her&amp;lt;3</t>
  </si>
  <si>
    <t>Thu Jun 18 07:43:48 PDT 2009</t>
  </si>
  <si>
    <t xml:space="preserve">Having a clear out of spam followers. Feel suddenly unpopular </t>
  </si>
  <si>
    <t>Thu Jun 18 07:43:49 PDT 2009</t>
  </si>
  <si>
    <t>greengalosh</t>
  </si>
  <si>
    <t xml:space="preserve">At 7:30am a clumsy beetle that had no sense of direction kept flying into my window as hard as it could, waking me up. </t>
  </si>
  <si>
    <t>Thu Jun 18 07:43:53 PDT 2009</t>
  </si>
  <si>
    <t xml:space="preserve">Is very sad because of low retention rate, it will be late for me to open english classes...while I already prepare evrything </t>
  </si>
  <si>
    <t>chiciitt</t>
  </si>
  <si>
    <t xml:space="preserve">Can't sleep..  still thinking about him...if I can turn back time...I juz wanna be with you </t>
  </si>
  <si>
    <t>Thu Jun 18 07:43:54 PDT 2009</t>
  </si>
  <si>
    <t>Back niggly again today (boo) so couldn't train as planned  only 15 days 'til Race for Life!! eeek!</t>
  </si>
  <si>
    <t>Thu Jun 18 07:43:55 PDT 2009</t>
  </si>
  <si>
    <t>Rainy day here on the east coast  .. Hmph what to do?</t>
  </si>
  <si>
    <t>Thu Jun 18 07:43:56 PDT 2009</t>
  </si>
  <si>
    <t xml:space="preserve">almost time for pooey work... </t>
  </si>
  <si>
    <t>Thu Jun 18 07:43:57 PDT 2009</t>
  </si>
  <si>
    <t xml:space="preserve">@ladymaryann I got opera but it's not working </t>
  </si>
  <si>
    <t>Thu Jun 18 07:43:58 PDT 2009</t>
  </si>
  <si>
    <t>missmartin</t>
  </si>
  <si>
    <t xml:space="preserve">@Boutchoux TU VA A NEWYORK :| chu Jalouse, BEAUCOUP jalouse </t>
  </si>
  <si>
    <t xml:space="preserve">I want some trix cereal...ughhh but my sisters finished the box </t>
  </si>
  <si>
    <t>Thu Jun 18 07:44:00 PDT 2009</t>
  </si>
  <si>
    <t xml:space="preserve">Hate u @Natty_Bea oh how I wish we had crack n the box here </t>
  </si>
  <si>
    <t>Thu Jun 18 07:44:01 PDT 2009</t>
  </si>
  <si>
    <t xml:space="preserve">I hate running errands when its raining....was texting from 11:30pm until 4:30am!!! Now up at 10am.....thats is NOT enough sleep </t>
  </si>
  <si>
    <t>MariavSalcedo</t>
  </si>
  <si>
    <t>Don't feel good   it hurts every time I breath, talk or laugh.</t>
  </si>
  <si>
    <t>Thu Jun 18 07:44:03 PDT 2009</t>
  </si>
  <si>
    <t xml:space="preserve">Today shall be grand. . . Not! Still burnt. </t>
  </si>
  <si>
    <t>Thu Jun 18 07:44:04 PDT 2009</t>
  </si>
  <si>
    <t>Why can I not remember my gpg password   I just made it yesterday, ugh!</t>
  </si>
  <si>
    <t>Thu Jun 18 07:44:05 PDT 2009</t>
  </si>
  <si>
    <t>enettamo</t>
  </si>
  <si>
    <t xml:space="preserve">Just updated my iPhone software to 3.0...  Boring! Nothing to be excited about </t>
  </si>
  <si>
    <t xml:space="preserve">Driving to school...I hate saying that sentence </t>
  </si>
  <si>
    <t>Thu Jun 18 07:44:07 PDT 2009</t>
  </si>
  <si>
    <t>iPhone is finally back to normal, just got to sync all my music and videos now  urgh</t>
  </si>
  <si>
    <t>Thu Jun 18 07:44:11 PDT 2009</t>
  </si>
  <si>
    <t xml:space="preserve">.. ahhhhhh.. shaddduppp!!!!  </t>
  </si>
  <si>
    <t xml:space="preserve">@ohhwerewolf thats sounds amazing, i wish i wasn't stuck at work </t>
  </si>
  <si>
    <t>IaMCasPa</t>
  </si>
  <si>
    <t xml:space="preserve">bored as hell this rain shit is cuffin weather; nobody to cuff </t>
  </si>
  <si>
    <t>Thu Jun 18 07:44:16 PDT 2009</t>
  </si>
  <si>
    <t>some crazy shanice fan @Daviesgravey..@shaniceonline doesnt want me to cuss em out. she wants me to pray for them  lol</t>
  </si>
  <si>
    <t>Thu Jun 18 07:44:18 PDT 2009</t>
  </si>
  <si>
    <t>demicarter</t>
  </si>
  <si>
    <t xml:space="preserve">Revision is incredibly dull! Why can't my friends be more nerdier and come and revise with me </t>
  </si>
  <si>
    <t>katiebbzz</t>
  </si>
  <si>
    <t>bored got nuttin 2 do h8s not havin sch or a job  xx</t>
  </si>
  <si>
    <t>Thu Jun 18 07:44:19 PDT 2009</t>
  </si>
  <si>
    <t xml:space="preserve">I am so incredibly sick today and I have NO idea why </t>
  </si>
  <si>
    <t>robday</t>
  </si>
  <si>
    <t>@BenLightfoot Nope  Don't know what's happening.. we could always camp in the train station!</t>
  </si>
  <si>
    <t>Thu Jun 18 07:44:20 PDT 2009</t>
  </si>
  <si>
    <t>taylorlanebaby</t>
  </si>
  <si>
    <t xml:space="preserve">I'm such a heart breaker not a heart taker ! </t>
  </si>
  <si>
    <t>Thu Jun 18 07:44:21 PDT 2009</t>
  </si>
  <si>
    <t>If anyone knows a way to make it stop saying You'll have billions of followers by clicking a dumb link... plz let me know.  Meh</t>
  </si>
  <si>
    <t>Thu Jun 18 07:44:23 PDT 2009</t>
  </si>
  <si>
    <t xml:space="preserve">DaMN I REALLY BEEN UP SINCE 4 I HAVE A MAJOR HEADACHE RIGHT NOW...I NEED SLEEP </t>
  </si>
  <si>
    <t>Thu Jun 18 07:44:25 PDT 2009</t>
  </si>
  <si>
    <t>CindyBone</t>
  </si>
  <si>
    <t xml:space="preserve">I have NO idea what I'm doing . . . need to make a doctor's appointment but I'm too scared to find out what's going on!  </t>
  </si>
  <si>
    <t>Thu Jun 18 07:45:12 PDT 2009</t>
  </si>
  <si>
    <t xml:space="preserve">@ianlandsman i agree, i wanted the compass but thats not for iPod Touch </t>
  </si>
  <si>
    <t>dlacey69</t>
  </si>
  <si>
    <t xml:space="preserve">Working on invitations to Emily's 7th birthday party.  She's growing up SO fast!!  </t>
  </si>
  <si>
    <t>Thu Jun 18 07:45:14 PDT 2009</t>
  </si>
  <si>
    <t>Stacy_</t>
  </si>
  <si>
    <t xml:space="preserve">Why does UCF hate me? </t>
  </si>
  <si>
    <t>Thu Jun 18 07:45:16 PDT 2009</t>
  </si>
  <si>
    <t>Jodawg87</t>
  </si>
  <si>
    <t xml:space="preserve">Damn feathers! They always have to try to kill me. </t>
  </si>
  <si>
    <t>Thu Jun 18 07:45:17 PDT 2009</t>
  </si>
  <si>
    <t xml:space="preserve">#squarespace helped me set up my Garmin 405... #circlevoid made Garmin's servers screw up, so I can't sync it. </t>
  </si>
  <si>
    <t>Thu Jun 18 07:45:19 PDT 2009</t>
  </si>
  <si>
    <t>chollyer</t>
  </si>
  <si>
    <t>Cruising to the beach in the back of a topless jeep. The women declined going topless as well.   http://yfrog.com/0u2nhj</t>
  </si>
  <si>
    <t>kb1811</t>
  </si>
  <si>
    <t xml:space="preserve">Not looking forward to next week (n) </t>
  </si>
  <si>
    <t>Thu Jun 18 07:45:22 PDT 2009</t>
  </si>
  <si>
    <t>TIGTIG86</t>
  </si>
  <si>
    <t xml:space="preserve">Proper fed up of being ill </t>
  </si>
  <si>
    <t>Thu Jun 18 07:45:23 PDT 2009</t>
  </si>
  <si>
    <t>@letouquet_hols Would love to book your beautiful hotel but slightly out of my price range i'm afraid  (the dates id like are booked too)</t>
  </si>
  <si>
    <t>Thu Jun 18 07:45:25 PDT 2009</t>
  </si>
  <si>
    <t>@LaurenX your not on my listy  x</t>
  </si>
  <si>
    <t>vivekomg</t>
  </si>
  <si>
    <t>Feelin really sad today.. My bike's engine got seized... No oil..  So gotta wait til Sat to get my bike ! DAM !</t>
  </si>
  <si>
    <t>OverReacting</t>
  </si>
  <si>
    <t xml:space="preserve">And sara, the reason i cant email you for a while is bcoz im in our &amp;quot;summerhouse&amp;quot; without a computer </t>
  </si>
  <si>
    <t>Thu Jun 18 07:45:28 PDT 2009</t>
  </si>
  <si>
    <t>wcchau908</t>
  </si>
  <si>
    <t>imma missing someone.  me is sad now</t>
  </si>
  <si>
    <t xml:space="preserve">Gosh its SO hot outside! Im so sorry 4 anyone that has to work outside </t>
  </si>
  <si>
    <t>Thu Jun 18 07:45:29 PDT 2009</t>
  </si>
  <si>
    <t>Jerlyn</t>
  </si>
  <si>
    <t>@shardalatrise I'm definitely looking forward to it ... well without the rain  it's really bad outside</t>
  </si>
  <si>
    <t xml:space="preserve"> in pain.....argh</t>
  </si>
  <si>
    <t>Thu Jun 18 07:45:35 PDT 2009</t>
  </si>
  <si>
    <t>StardustDads</t>
  </si>
  <si>
    <t xml:space="preserve">@keencommktg Tried to DM you, but you aren't following us, so we can't! </t>
  </si>
  <si>
    <t>dphflipper</t>
  </si>
  <si>
    <t>Started to rain here again   We have had a 1 day break after over 5 inches of rain on Monday and Tuesday.</t>
  </si>
  <si>
    <t>Thu Jun 18 07:45:37 PDT 2009</t>
  </si>
  <si>
    <t>zoe005</t>
  </si>
  <si>
    <t>@senormair I'm hurting today  x</t>
  </si>
  <si>
    <t>Thu Jun 18 07:45:38 PDT 2009</t>
  </si>
  <si>
    <t xml:space="preserve">@Stickyplasters I need a firm, guiding hand to keep me on the straight and narrow </t>
  </si>
  <si>
    <t>Thu Jun 18 07:45:39 PDT 2009</t>
  </si>
  <si>
    <t xml:space="preserve">Dear God, please make me happier than a gopher in soft dirt by blessing me with my first-ever iPhone!! I just can't stop wanting one </t>
  </si>
  <si>
    <t>Spongebob Squarepants!!!!  Still have laundry and cleaning to do before work   Whatever happened to my morning off???</t>
  </si>
  <si>
    <t>Thu Jun 18 07:45:43 PDT 2009</t>
  </si>
  <si>
    <t>julibob</t>
  </si>
  <si>
    <t xml:space="preserve">shit why is my life so complicatet? tell me whyyyyyy </t>
  </si>
  <si>
    <t>Thu Jun 18 07:45:45 PDT 2009</t>
  </si>
  <si>
    <t xml:space="preserve">@gabriellaopaz here in Lleida we've had the AC on for a week already </t>
  </si>
  <si>
    <t>Thu Jun 18 07:45:48 PDT 2009</t>
  </si>
  <si>
    <t xml:space="preserve">Going 2 makeover again... pfft.... my page is boooring.... </t>
  </si>
  <si>
    <t>Saighdear360</t>
  </si>
  <si>
    <t xml:space="preserve">Not feeling too well today. Sucks being ill. </t>
  </si>
  <si>
    <t>Thu Jun 18 07:45:50 PDT 2009</t>
  </si>
  <si>
    <t>@Quincy_Dog Ooh I love a nice rug to pee on. Don't do that anymore though  Humans get so cross.</t>
  </si>
  <si>
    <t>Thu Jun 18 07:45:51 PDT 2009</t>
  </si>
  <si>
    <t xml:space="preserve">i really need to do my cardio today ... but just not motivated to do so...ugh all the rain and feeling down ..not a good combo </t>
  </si>
  <si>
    <t>Thu Jun 18 07:45:53 PDT 2009</t>
  </si>
  <si>
    <t>MrJakeMcQueen</t>
  </si>
  <si>
    <t xml:space="preserve">@itsyannikbitch also yannik cassewhat?! </t>
  </si>
  <si>
    <t>cristabell</t>
  </si>
  <si>
    <t xml:space="preserve">@Soulcrate mpls still does not have sun </t>
  </si>
  <si>
    <t>Thu Jun 18 07:45:55 PDT 2009</t>
  </si>
  <si>
    <t xml:space="preserve">Short numbers for football again. Anyone want to play in Kilmacud at 6? </t>
  </si>
  <si>
    <t>girlpower94</t>
  </si>
  <si>
    <t>waiting for my private lessons   Summer Holidays here I am ...England  England 4ever  Anne bff</t>
  </si>
  <si>
    <t>WWIband</t>
  </si>
  <si>
    <t xml:space="preserve">Book and Greg spent the night at Bears. Mike had to work.   </t>
  </si>
  <si>
    <t>Thu Jun 18 07:45:56 PDT 2009</t>
  </si>
  <si>
    <t>JasonTGeorge</t>
  </si>
  <si>
    <t>Overslept this morning  but not going to quit with my commitments to get in better shape physically and spiritually. 1 Tim 4:7-8 - o yea</t>
  </si>
  <si>
    <t>Thu Jun 18 07:45:57 PDT 2009</t>
  </si>
  <si>
    <t>Sean left me AND my glass toucan from Senora Toth broke  Today is not looking very good. . . . .</t>
  </si>
  <si>
    <t xml:space="preserve">Just got back from shopping for garden stuff. I'm gonna have a glass of Fruit &amp;amp; Barley and continue on with garden work. It's so tiring! </t>
  </si>
  <si>
    <t xml:space="preserve">@eveninggirl, @ ahamkaara, @Teewitty... Y'all are already counting down to your 21st birthdays, I'm still counting down to my 20th </t>
  </si>
  <si>
    <t>Thu Jun 18 07:45:58 PDT 2009</t>
  </si>
  <si>
    <t xml:space="preserve">@sapphire_city it seemed like it sorry </t>
  </si>
  <si>
    <t>Stephaniee19</t>
  </si>
  <si>
    <t>sooo best day ever RUINED with the worst night ever  &amp;lt;\3</t>
  </si>
  <si>
    <t>ecait</t>
  </si>
  <si>
    <t>going to work  at least it's rainy &amp;amp; yucky and not a good beach day..</t>
  </si>
  <si>
    <t>Thu Jun 18 07:45:59 PDT 2009</t>
  </si>
  <si>
    <t>yelowtoothbrush</t>
  </si>
  <si>
    <t>braces hurt!Waiting for someone to come  What will i do while he's here? wants to see veryoddperson.misses friends and is lonly</t>
  </si>
  <si>
    <t>ttawnipadillaa</t>
  </si>
  <si>
    <t>sad day  no breakfast</t>
  </si>
  <si>
    <t xml:space="preserve">i hate revising </t>
  </si>
  <si>
    <t>Thu Jun 18 07:46:02 PDT 2009</t>
  </si>
  <si>
    <t>@heytherejojo joni hit your head  Haha</t>
  </si>
  <si>
    <t>Thu Jun 18 07:46:06 PDT 2009</t>
  </si>
  <si>
    <t>khalise413</t>
  </si>
  <si>
    <t>@Boogie908 i only got lyk 2 followers  lol</t>
  </si>
  <si>
    <t>Looks like Apple still hasn't fix the &amp;quot;3rd party apps won't launch&amp;quot; problem.  Had the problem again this morning.</t>
  </si>
  <si>
    <t xml:space="preserve">@Kristie1311 nope  and we asked Donnie about them the other night n I don't think those songs are coming back </t>
  </si>
  <si>
    <t>Thu Jun 18 07:46:07 PDT 2009</t>
  </si>
  <si>
    <t xml:space="preserve">Ravens sick SUPER SAD face </t>
  </si>
  <si>
    <t>Thu Jun 18 07:46:12 PDT 2009</t>
  </si>
  <si>
    <t xml:space="preserve">I hate it when I wake up before my alarm goes off. Getting ready, packing, and then off to the airport. </t>
  </si>
  <si>
    <t>Thu Jun 18 07:46:13 PDT 2009</t>
  </si>
  <si>
    <t xml:space="preserve">@ChrisVanPatten On vacation and I only have my MB pro with me </t>
  </si>
  <si>
    <t>mreow</t>
  </si>
  <si>
    <t xml:space="preserve">going to ashland today.. alone.. any takers? </t>
  </si>
  <si>
    <t>Thu Jun 18 07:46:14 PDT 2009</t>
  </si>
  <si>
    <t>marni71</t>
  </si>
  <si>
    <t>@weightwhat   I hope it goes well.</t>
  </si>
  <si>
    <t>Thu Jun 18 07:46:15 PDT 2009</t>
  </si>
  <si>
    <t xml:space="preserve">I wish someone had a secret crush on me. </t>
  </si>
  <si>
    <t>@jbmcdlts  ino well we'll see it might clear up hopefully lol</t>
  </si>
  <si>
    <t>Thu Jun 18 07:46:16 PDT 2009</t>
  </si>
  <si>
    <t xml:space="preserve">@UndressJess they need a clapper thing, i lose mine all the time  </t>
  </si>
  <si>
    <t>Thu Jun 18 07:46:17 PDT 2009</t>
  </si>
  <si>
    <t>JaredStorm</t>
  </si>
  <si>
    <t>@chknlomein http://movies.ign.com/articles/995/995197p1.html  I can understand where he's [Nolan] coming from though.</t>
  </si>
  <si>
    <t>Rawrstephen</t>
  </si>
  <si>
    <t xml:space="preserve">@samcaudell way to drop the ball there Sam </t>
  </si>
  <si>
    <t>Thu Jun 18 07:46:19 PDT 2009</t>
  </si>
  <si>
    <t>When it rains, it pours!  Nolan broke Zoe's glasses last night!!!    Wonder how much this will cost us?!  $$$$</t>
  </si>
  <si>
    <t>Carllee</t>
  </si>
  <si>
    <t>@threadless wanted to wear &amp;quot;Blonde on Blonde&amp;quot; but it was in the wash   #threadless</t>
  </si>
  <si>
    <t>mroch</t>
  </si>
  <si>
    <t xml:space="preserve">Walking to the Sky must be a huge lightning rod. I should've taken some long exposures last night. </t>
  </si>
  <si>
    <t>Thu Jun 18 07:46:20 PDT 2009</t>
  </si>
  <si>
    <t>@MsCHiNa2nV i feel you...i still got my razor n sidekick n the box freshhhh...  dont wanna give em away</t>
  </si>
  <si>
    <t>Thu Jun 18 07:46:21 PDT 2009</t>
  </si>
  <si>
    <t xml:space="preserve">@NicholleMonique Hmmmm </t>
  </si>
  <si>
    <t>Thu Jun 18 07:46:24 PDT 2009</t>
  </si>
  <si>
    <t>this tattoo is killing me it burns and hurts  i hope it heals fast</t>
  </si>
  <si>
    <t>Thu Jun 18 07:46:25 PDT 2009</t>
  </si>
  <si>
    <t xml:space="preserve">@rainerafael there is an event in our school. and my aunt didn't want me too. ( i'm really so sad about it. </t>
  </si>
  <si>
    <t>Thu Jun 18 07:46:26 PDT 2009</t>
  </si>
  <si>
    <t>Is home today with a very badly sprained ankle!  My nephew and his gf came over to help with things</t>
  </si>
  <si>
    <t>PearlsPromos</t>
  </si>
  <si>
    <t>So......dang your crush is like that with everyone huh?   crash slowly...ohh man you thought you were special? Nah he's just a nice dude!</t>
  </si>
  <si>
    <t>Thu Jun 18 07:47:03 PDT 2009</t>
  </si>
  <si>
    <t>bradhubert</t>
  </si>
  <si>
    <t>3 hrs in and US Open already suspended for rain  #USOpen #PGA</t>
  </si>
  <si>
    <t>Thu Jun 18 07:47:04 PDT 2009</t>
  </si>
  <si>
    <t xml:space="preserve">The vaccum broke yesterday </t>
  </si>
  <si>
    <t>Thu Jun 18 07:47:05 PDT 2009</t>
  </si>
  <si>
    <t xml:space="preserve">@jessielovessyou me too </t>
  </si>
  <si>
    <t>Thu Jun 18 07:47:06 PDT 2009</t>
  </si>
  <si>
    <t>HollieUA</t>
  </si>
  <si>
    <t xml:space="preserve">@bamabarbie06 Your job seems interesting. I sit on my butt bored all day! </t>
  </si>
  <si>
    <t>sereneyee</t>
  </si>
  <si>
    <t xml:space="preserve">Everyone's out scuba-diving except me </t>
  </si>
  <si>
    <t>Thu Jun 18 07:47:07 PDT 2009</t>
  </si>
  <si>
    <t>wanna_have_fun</t>
  </si>
  <si>
    <t xml:space="preserve">Wonders if the meet and greets at the Full Service tour are better than the other meet and greets, we never got to have things signed </t>
  </si>
  <si>
    <t>Thu Jun 18 07:47:09 PDT 2009</t>
  </si>
  <si>
    <t xml:space="preserve">@ddlovato your going to the ppp premiere tonight, and i cant cause i have finals, so i have to wait till august to meet you </t>
  </si>
  <si>
    <t>Thu Jun 18 07:47:10 PDT 2009</t>
  </si>
  <si>
    <t>_nadine</t>
  </si>
  <si>
    <t>@ruyoung yeah.  isn't garbage an essential service? it should be.</t>
  </si>
  <si>
    <t>Thu Jun 18 07:47:12 PDT 2009</t>
  </si>
  <si>
    <t>@trancefixion didn't get any messages.  but I did get your txt this morning. Sounds like ND was fun though! I have like 6 weeks. lol</t>
  </si>
  <si>
    <t>Thu Jun 18 07:47:14 PDT 2009</t>
  </si>
  <si>
    <t xml:space="preserve">@Loren_P Fantastic.. Good to hear.. I'd love a 3GS, sadly we're tied into an 18 month deal </t>
  </si>
  <si>
    <t>Thu Jun 18 07:47:16 PDT 2009</t>
  </si>
  <si>
    <t>whitneyeisner</t>
  </si>
  <si>
    <t xml:space="preserve">my doggy is scared of the rain </t>
  </si>
  <si>
    <t>Thu Jun 18 07:47:18 PDT 2009</t>
  </si>
  <si>
    <t xml:space="preserve">thinls she should get outta bed......but..she doesnt wanna </t>
  </si>
  <si>
    <t>Thu Jun 18 07:47:19 PDT 2009</t>
  </si>
  <si>
    <t>jordantade8</t>
  </si>
  <si>
    <t xml:space="preserve">today is going to be a bore. </t>
  </si>
  <si>
    <t>joshpuetz</t>
  </si>
  <si>
    <t xml:space="preserve">@manton Mine hasn't even shown as shipped yet, but the status page still promises delivery by tomorrow. Yeah, right </t>
  </si>
  <si>
    <t>Thu Jun 18 07:47:21 PDT 2009</t>
  </si>
  <si>
    <t xml:space="preserve">I wanna play guitar, but I suck so much it's no fun </t>
  </si>
  <si>
    <t>Thu Jun 18 07:47:24 PDT 2009</t>
  </si>
  <si>
    <t>xdeexbeex</t>
  </si>
  <si>
    <t>Typical Glasgow, Ment To Be Summer And Its Absolutly Pissin It Down x I Hate It  x</t>
  </si>
  <si>
    <t xml:space="preserve">@logansutch You can go driving?! HOW?! WHY! </t>
  </si>
  <si>
    <t>Thu Jun 18 07:47:25 PDT 2009</t>
  </si>
  <si>
    <t>clrlalala</t>
  </si>
  <si>
    <t xml:space="preserve">sorry my tweetdeck is error! </t>
  </si>
  <si>
    <t>RebekahReports</t>
  </si>
  <si>
    <t xml:space="preserve">Clouds?!?! Ugggh. Was supposed to go to the pool today. </t>
  </si>
  <si>
    <t>Thu Jun 18 07:47:26 PDT 2009</t>
  </si>
  <si>
    <t>IanCollie</t>
  </si>
  <si>
    <t>Why did no-one tell me about the 29p albums on Amazon  doesn't matter that they were mainly crap... it's the principle!</t>
  </si>
  <si>
    <t>leighcheri3</t>
  </si>
  <si>
    <t>@vrowhani I don't think so  Kamron downloaded the first season and I think I'm gonna use handbrake</t>
  </si>
  <si>
    <t>Thu Jun 18 07:47:27 PDT 2009</t>
  </si>
  <si>
    <t>CharlotteFronia</t>
  </si>
  <si>
    <t xml:space="preserve">wants loads of followers </t>
  </si>
  <si>
    <t xml:space="preserve">is fighting off another headache. </t>
  </si>
  <si>
    <t>GL_Delt02</t>
  </si>
  <si>
    <t>is waiting for his slow computer so that he can go see a customer...bored  #fb</t>
  </si>
  <si>
    <t>Thu Jun 18 07:47:28 PDT 2009</t>
  </si>
  <si>
    <t>ac4891</t>
  </si>
  <si>
    <t xml:space="preserve">got beat up at the doctors today </t>
  </si>
  <si>
    <t>Thu Jun 18 07:47:29 PDT 2009</t>
  </si>
  <si>
    <t xml:space="preserve">@chaseblair So much for beautiful day uh? </t>
  </si>
  <si>
    <t>Thu Jun 18 07:47:30 PDT 2009</t>
  </si>
  <si>
    <t>ill be home soon...  class.</t>
  </si>
  <si>
    <t>Thu Jun 18 07:47:31 PDT 2009</t>
  </si>
  <si>
    <t>trishthedish420</t>
  </si>
  <si>
    <t>I have a crick in my neck!  and work sucks!</t>
  </si>
  <si>
    <t xml:space="preserve">I need some headache pills </t>
  </si>
  <si>
    <t>Thu Jun 18 07:47:32 PDT 2009</t>
  </si>
  <si>
    <t xml:space="preserve">@Pixie_Tinks thanks! i'll check it out! i can't do sunday </t>
  </si>
  <si>
    <t>Thu Jun 18 07:47:33 PDT 2009</t>
  </si>
  <si>
    <t>mikertr</t>
  </si>
  <si>
    <t xml:space="preserve">@PeteJMc haven't figured those out yet </t>
  </si>
  <si>
    <t>tellzbrooklyn</t>
  </si>
  <si>
    <t>Morning Rise &amp;amp;&amp;amp; Shine 0r Should I Say Rise &amp;amp;&amp;amp; Rain..Smh iM Still SicK  Heyyyy what's up ? @deedarling</t>
  </si>
  <si>
    <t>Thu Jun 18 07:47:34 PDT 2009</t>
  </si>
  <si>
    <t xml:space="preserve">Darn power going out at 6am really cutting into my sleep.... argh now I have even more to do. </t>
  </si>
  <si>
    <t>Thu Jun 18 07:47:35 PDT 2009</t>
  </si>
  <si>
    <t>Bossladi_22</t>
  </si>
  <si>
    <t xml:space="preserve">Gud Mornin Twitters!!!!!! Wat A Horrible Day!!!   </t>
  </si>
  <si>
    <t>Thu Jun 18 07:47:37 PDT 2009</t>
  </si>
  <si>
    <t xml:space="preserve">@amberrawli I am lost. Please help me find a good home. </t>
  </si>
  <si>
    <t>JUNKandPO</t>
  </si>
  <si>
    <t xml:space="preserve">@eece LOL that's exactly why I want one! hahaha jk.  have you seen the ones with face tumors? I feel bad </t>
  </si>
  <si>
    <t>Thu Jun 18 07:47:38 PDT 2009</t>
  </si>
  <si>
    <t>dubdew</t>
  </si>
  <si>
    <t xml:space="preserve">@dubow but when I surf in bed IM tilted. Which means I tilt my phone. Which sends it into the wrong orientation </t>
  </si>
  <si>
    <t>Thu Jun 18 07:47:39 PDT 2009</t>
  </si>
  <si>
    <t xml:space="preserve">@drummeraaron77 it wont let me reply to stuff </t>
  </si>
  <si>
    <t>Thu Jun 18 07:47:43 PDT 2009</t>
  </si>
  <si>
    <t xml:space="preserve">just got done gettin ready, idk what to wear?! </t>
  </si>
  <si>
    <t>Thu Jun 18 07:47:46 PDT 2009</t>
  </si>
  <si>
    <t>thestefcarter</t>
  </si>
  <si>
    <t>is in a bad mood  Would quite like to just have her life arranged for her!</t>
  </si>
  <si>
    <t xml:space="preserve">@saraparker video project? cool! hope i can free up some time .. uber-busy </t>
  </si>
  <si>
    <t>CheshireSkye</t>
  </si>
  <si>
    <t xml:space="preserve">Oh my gosh. Whole body hurts..  </t>
  </si>
  <si>
    <t>ZoeMoynihan</t>
  </si>
  <si>
    <t xml:space="preserve">So pissed off right now </t>
  </si>
  <si>
    <t>I woke up thinking today was saturday. Its most definitely not   &amp;lt;3 Chrissy</t>
  </si>
  <si>
    <t>Thu Jun 18 07:47:47 PDT 2009</t>
  </si>
  <si>
    <t>hazzbo</t>
  </si>
  <si>
    <t xml:space="preserve">http://twitpic.com/2x4z4 - Broken, never to live again </t>
  </si>
  <si>
    <t>nadita</t>
  </si>
  <si>
    <t xml:space="preserve">@PTthe13 pk? </t>
  </si>
  <si>
    <t>Thu Jun 18 07:47:50 PDT 2009</t>
  </si>
  <si>
    <t>The end is nigh  mostly packed and ready for the big move tomorrow and the weekend.   http://twitpic.com/7pme5</t>
  </si>
  <si>
    <t>Motokko</t>
  </si>
  <si>
    <t>Nodame postponed again  http://bit.ly/1L4ZR0</t>
  </si>
  <si>
    <t>Thu Jun 18 07:47:54 PDT 2009</t>
  </si>
  <si>
    <t>PrincessGeli</t>
  </si>
  <si>
    <t>@princesskiki87 stop hating on me hoe. Im sleepy  good luck on ur exam today!</t>
  </si>
  <si>
    <t>Thu Jun 18 07:47:55 PDT 2009</t>
  </si>
  <si>
    <t xml:space="preserve">should probably go to bed soon. apparently, I actually have to do school work on my day off </t>
  </si>
  <si>
    <t>@lolitshelen aw  is that why you didnt come to school? are you going to my blogtv?</t>
  </si>
  <si>
    <t>Thu Jun 18 07:47:57 PDT 2009</t>
  </si>
  <si>
    <t>@on3UVAk1nd lol really?! thats all u miss about me   jk  im good.  lifes not the same without a dropzone in my life tho lmao.  miss you!!</t>
  </si>
  <si>
    <t xml:space="preserve">wishes i would of woke up on time today </t>
  </si>
  <si>
    <t>Thu Jun 18 07:48:02 PDT 2009</t>
  </si>
  <si>
    <t>robinlee49</t>
  </si>
  <si>
    <t xml:space="preserve">we were going camping this weekend but it looks like it is going to be another soaker </t>
  </si>
  <si>
    <t>Thu Jun 18 07:48:03 PDT 2009</t>
  </si>
  <si>
    <t>BreakfastInNY</t>
  </si>
  <si>
    <t xml:space="preserve">@likeasun no, not summer. more like spring </t>
  </si>
  <si>
    <t>Thu Jun 18 07:48:04 PDT 2009</t>
  </si>
  <si>
    <t xml:space="preserve">Using OWA in iPhone Safari browser is not cool ... I want my exchange mailbox to work </t>
  </si>
  <si>
    <t>Thu Jun 18 07:48:06 PDT 2009</t>
  </si>
  <si>
    <t>Blacksoth</t>
  </si>
  <si>
    <t xml:space="preserve">@MyStockVoice Damn, sorry. </t>
  </si>
  <si>
    <t xml:space="preserve">is so tired ryt now!! </t>
  </si>
  <si>
    <t>Thu Jun 18 07:48:08 PDT 2009</t>
  </si>
  <si>
    <t xml:space="preserve">Work day is finally over.. Still hate computers!! </t>
  </si>
  <si>
    <t>Thu Jun 18 07:48:09 PDT 2009</t>
  </si>
  <si>
    <t xml:space="preserve">there's a problem wid my myspace account. ! </t>
  </si>
  <si>
    <t xml:space="preserve">morning! still cloudy today so once again no beach  boo! now getting ready to go out with mum and sis </t>
  </si>
  <si>
    <t>Thu Jun 18 07:48:10 PDT 2009</t>
  </si>
  <si>
    <t>noverway</t>
  </si>
  <si>
    <t xml:space="preserve">really wants to go meet @LaurenConrad tomorrow night at Smith Haven but isn't sure it's going to work out </t>
  </si>
  <si>
    <t>Thu Jun 18 07:48:11 PDT 2009</t>
  </si>
  <si>
    <t xml:space="preserve">And it's raining again.  </t>
  </si>
  <si>
    <t>Thu Jun 18 07:48:14 PDT 2009</t>
  </si>
  <si>
    <t>ricapot</t>
  </si>
  <si>
    <t xml:space="preserve">goodnight tweeps! have nothing to say &amp;lt;speechless&amp;gt;..maybe im tired already. i need sleep. </t>
  </si>
  <si>
    <t xml:space="preserve">@AndrewCrawford wait til you see it tomorrow poo, it's so bad. </t>
  </si>
  <si>
    <t>Thu Jun 18 07:48:15 PDT 2009</t>
  </si>
  <si>
    <t>AshleyBelle12</t>
  </si>
  <si>
    <t xml:space="preserve">In class til 2...it's going to be a long day and I'm exhausted, sick and working on 3 hours of sleep </t>
  </si>
  <si>
    <t>Thu Jun 18 07:48:16 PDT 2009</t>
  </si>
  <si>
    <t>Kayzor88</t>
  </si>
  <si>
    <t xml:space="preserve">Feeling ill! Want to go to bed but looking after the girls </t>
  </si>
  <si>
    <t>Thu Jun 18 07:48:18 PDT 2009</t>
  </si>
  <si>
    <t>christypollard</t>
  </si>
  <si>
    <t xml:space="preserve">cant work this </t>
  </si>
  <si>
    <t>Thu Jun 18 07:48:22 PDT 2009</t>
  </si>
  <si>
    <t xml:space="preserve">@3EG aw i'm sorry hope u get better! Sorry I couldnt make it Ari is sick </t>
  </si>
  <si>
    <t>Thu Jun 18 07:49:00 PDT 2009</t>
  </si>
  <si>
    <t>fairbetty</t>
  </si>
  <si>
    <t xml:space="preserve">read some depressing budget news this morning. Great way to start the day </t>
  </si>
  <si>
    <t>cap60552</t>
  </si>
  <si>
    <t>@Rc0 We looked when we left, the bacon tray was empty...  Alas...</t>
  </si>
  <si>
    <t>deshelleweekes</t>
  </si>
  <si>
    <t xml:space="preserve">soo uhhh! work sucks! </t>
  </si>
  <si>
    <t>Thu Jun 18 07:49:02 PDT 2009</t>
  </si>
  <si>
    <t xml:space="preserve">my 360 has broken </t>
  </si>
  <si>
    <t>Thu Jun 18 07:49:04 PDT 2009</t>
  </si>
  <si>
    <t xml:space="preserve">hungry all the time </t>
  </si>
  <si>
    <t>Thu Jun 18 07:49:06 PDT 2009</t>
  </si>
  <si>
    <t xml:space="preserve">@crfalls yup! Gotta work at both of em today and I really don't feel like it </t>
  </si>
  <si>
    <t>Thu Jun 18 07:49:07 PDT 2009</t>
  </si>
  <si>
    <t>keef319</t>
  </si>
  <si>
    <t xml:space="preserve">@simonporter007 Yeah CPW told me the same on Sunday. Don't know which network will be getting it tho! </t>
  </si>
  <si>
    <t>No-one loves me  Please leave me comments! I promise to reply!   Xx</t>
  </si>
  <si>
    <t>Thu Jun 18 07:49:08 PDT 2009</t>
  </si>
  <si>
    <t>@WeSTheIronman NOTHINGG  prepare for crankyy</t>
  </si>
  <si>
    <t>Thu Jun 18 07:49:09 PDT 2009</t>
  </si>
  <si>
    <t>iamwade</t>
  </si>
  <si>
    <t>@johna_picco We're actually signing a lease on a place today, moving in July 1. Sadly we won't be in by wedding time!  Miss you too, love!</t>
  </si>
  <si>
    <t>This place is so confusing. Going around the world to get to 95. And I gotta peeee  I wasn't about to go at my clients house :/</t>
  </si>
  <si>
    <t>Thu Jun 18 07:49:11 PDT 2009</t>
  </si>
  <si>
    <t xml:space="preserve">@artoni No can haz YT at work ... I'll look when I get home.  </t>
  </si>
  <si>
    <t>Thu Jun 18 07:49:14 PDT 2009</t>
  </si>
  <si>
    <t>Rach17el</t>
  </si>
  <si>
    <t xml:space="preserve">I looked at the weather today and it said 92 &amp;amp; sunny.. Then I realized it was for Atlanta, GA. </t>
  </si>
  <si>
    <t>Sadisticred</t>
  </si>
  <si>
    <t xml:space="preserve">Falling apart and the only one to catch the pieces is in Ireland. </t>
  </si>
  <si>
    <t>Thu Jun 18 07:49:15 PDT 2009</t>
  </si>
  <si>
    <t xml:space="preserve">@Goston 3 hrs to download 43.8MB Safari 4.01 updates </t>
  </si>
  <si>
    <t xml:space="preserve">@PushPlayCJ I miss that old hair CJ1 </t>
  </si>
  <si>
    <t>Thu Jun 18 07:49:16 PDT 2009</t>
  </si>
  <si>
    <t>JayNewell</t>
  </si>
  <si>
    <t xml:space="preserve">Just left @betalabs pad, Watched 'The Take', Awesome! Now on my way to see @tiffanysabrina before work, really don't want to go </t>
  </si>
  <si>
    <t>Thu Jun 18 07:49:17 PDT 2009</t>
  </si>
  <si>
    <t>JanaBell92</t>
  </si>
  <si>
    <t xml:space="preserve">I'm angry, someone tried to fool me, and he did it, sometimes I'm so dumb </t>
  </si>
  <si>
    <t>lindsayallison1</t>
  </si>
  <si>
    <t xml:space="preserve">I just worked out and am now drinking some coffee.  I have to work today.  </t>
  </si>
  <si>
    <t>Thu Jun 18 07:49:18 PDT 2009</t>
  </si>
  <si>
    <t>Ouch! My back still hurts  I guess this is going to go away instantaneously</t>
  </si>
  <si>
    <t>Thu Jun 18 07:49:22 PDT 2009</t>
  </si>
  <si>
    <t xml:space="preserve">New Zealand Women won by 52 runs against Indian Women at T20 WC. </t>
  </si>
  <si>
    <t>Thu Jun 18 07:49:23 PDT 2009</t>
  </si>
  <si>
    <t>sillygirl15</t>
  </si>
  <si>
    <t xml:space="preserve">Why are you paying attention when I finally decided to stop caring? </t>
  </si>
  <si>
    <t>philip413</t>
  </si>
  <si>
    <t>Just did p90x for the first time and my whole body feels like jello this is gonna be a rough 90 days  &amp;lt;E&amp;gt;</t>
  </si>
  <si>
    <t>Thu Jun 18 07:49:24 PDT 2009</t>
  </si>
  <si>
    <t xml:space="preserve">OMG DAVE IS CALLING INTO OUR RADIO STATION TODAY.. @lifesajourney41 gets to ask dave a question!!! (not me b/c i'm not at that location </t>
  </si>
  <si>
    <t>Thu Jun 18 07:49:25 PDT 2009</t>
  </si>
  <si>
    <t>trevor_morse</t>
  </si>
  <si>
    <t xml:space="preserve">@servermojo DNS change kicked in, still times out when I attempt to login </t>
  </si>
  <si>
    <t>Thu Jun 18 07:49:29 PDT 2009</t>
  </si>
  <si>
    <t xml:space="preserve">@irishsamom and yep, I finally did ask for help from a source that is very unwilling, but he had no choice. </t>
  </si>
  <si>
    <t>LibbiHarper</t>
  </si>
  <si>
    <t>@elwood_ trying too....  but my sisters and i have already been planning things, phone is broke...emailing you soon.</t>
  </si>
  <si>
    <t>bob_napalm</t>
  </si>
  <si>
    <t xml:space="preserve">Bored chilling upstairs at work. Pah! Bad times! </t>
  </si>
  <si>
    <t xml:space="preserve">@qazimod well it's out tomorrow ;) Don't talk about it too much okay? I don't get to play mine until my birthday </t>
  </si>
  <si>
    <t>Thu Jun 18 07:49:30 PDT 2009</t>
  </si>
  <si>
    <t>Slapfoot</t>
  </si>
  <si>
    <t xml:space="preserve">On my way to Sara's house!!! A 4hour bus ride away! </t>
  </si>
  <si>
    <t xml:space="preserve">@epiphanygirl ? will u b at Ibiza night club n DC on fri? They have u there. I only want to go if you will be there since no concert tix </t>
  </si>
  <si>
    <t>Thu Jun 18 07:49:31 PDT 2009</t>
  </si>
  <si>
    <t>jessicalonik</t>
  </si>
  <si>
    <t xml:space="preserve">Saying my goodbye to Melissa...and crying for the 2nd time today </t>
  </si>
  <si>
    <t>Thu Jun 18 07:49:33 PDT 2009</t>
  </si>
  <si>
    <t>KatieHBJones</t>
  </si>
  <si>
    <t xml:space="preserve">@LucyShinkfield lucy why aren't u following me? </t>
  </si>
  <si>
    <t>Thu Jun 18 07:49:34 PDT 2009</t>
  </si>
  <si>
    <t xml:space="preserve">@CoraEaton eep! I think I might reference that site anytime I go to eat from now on </t>
  </si>
  <si>
    <t>AlwaysWendy</t>
  </si>
  <si>
    <t xml:space="preserve">I am bored...now that her sis is home from school Danni would rather play with her then me...*sigh* Its like I'm invisible </t>
  </si>
  <si>
    <t>tantriarihta</t>
  </si>
  <si>
    <t xml:space="preserve">take me back to koeln </t>
  </si>
  <si>
    <t>Thu Jun 18 07:49:35 PDT 2009</t>
  </si>
  <si>
    <t>RAIN RAIN RAIN  I need more followers to make me feel better. This weather is so depressing... www.talkofdc.com</t>
  </si>
  <si>
    <t>Thu Jun 18 07:49:36 PDT 2009</t>
  </si>
  <si>
    <t>SuzyMartin</t>
  </si>
  <si>
    <t xml:space="preserve">Ow, snubbed hurts. </t>
  </si>
  <si>
    <t>Thu Jun 18 07:49:38 PDT 2009</t>
  </si>
  <si>
    <t>@SusanScot no, i have 271 of them  dunno y peeps keep sending me them,theres only 1 person i want a direct message from &amp;amp;she aint playing</t>
  </si>
  <si>
    <t>Thu Jun 18 07:49:39 PDT 2009</t>
  </si>
  <si>
    <t>markattwood</t>
  </si>
  <si>
    <t xml:space="preserve">@imrat thanks for that - I've definitely got a bug then </t>
  </si>
  <si>
    <t>Thu Jun 18 07:49:42 PDT 2009</t>
  </si>
  <si>
    <t xml:space="preserve">@Manionbird dammit i'm gonna be tardy to the party... </t>
  </si>
  <si>
    <t>EmmaFranzen</t>
  </si>
  <si>
    <t xml:space="preserve">I don't know where my &amp;quot;Somebody in New York loves me&amp;quot; t-shirt is </t>
  </si>
  <si>
    <t>Thu Jun 18 07:49:45 PDT 2009</t>
  </si>
  <si>
    <t xml:space="preserve">well ive now got a chest infection, and it hurts like a bitch  I WANT KFC </t>
  </si>
  <si>
    <t>Thu Jun 18 07:49:50 PDT 2009</t>
  </si>
  <si>
    <t>FreakinErica</t>
  </si>
  <si>
    <t>going to court soon  Let's do something after yeah ?!;)</t>
  </si>
  <si>
    <t>Thu Jun 18 07:49:51 PDT 2009</t>
  </si>
  <si>
    <t xml:space="preserve">Bit my goddamned fucking lip again... </t>
  </si>
  <si>
    <t xml:space="preserve">finally made it into the office. I have really been making an effort to be more timely since i'm known for being late </t>
  </si>
  <si>
    <t>Thu Jun 18 07:49:53 PDT 2009</t>
  </si>
  <si>
    <t xml:space="preserve">just resting in bed. im really sick </t>
  </si>
  <si>
    <t>Thu Jun 18 07:49:52 PDT 2009</t>
  </si>
  <si>
    <t>killerma</t>
  </si>
  <si>
    <t xml:space="preserve">@ help me Twitter! why isn't TweetDeck going in my icon bar at the bottom when minimized anymore?? help please </t>
  </si>
  <si>
    <t>Thu Jun 18 07:49:55 PDT 2009</t>
  </si>
  <si>
    <t xml:space="preserve">@ajdaGregorcic thats far worse than here </t>
  </si>
  <si>
    <t>Thu Jun 18 07:50:04 PDT 2009</t>
  </si>
  <si>
    <t>sumanoj</t>
  </si>
  <si>
    <t xml:space="preserve">*Sob**Sob* Should go to uppal to get my Unicorn registered. All weekend plans down the drain </t>
  </si>
  <si>
    <t>Thu Jun 18 07:50:05 PDT 2009</t>
  </si>
  <si>
    <t xml:space="preserve">busy day here ... </t>
  </si>
  <si>
    <t>Thu Jun 18 07:50:06 PDT 2009</t>
  </si>
  <si>
    <t>imungimung</t>
  </si>
  <si>
    <t xml:space="preserve">preparing for 9am meeting tomorrow </t>
  </si>
  <si>
    <t>Thu Jun 18 07:50:07 PDT 2009</t>
  </si>
  <si>
    <t>@NatCall Sorry no Manchester left  maybe next time.. keep in touch</t>
  </si>
  <si>
    <t>JackiE2oo9</t>
  </si>
  <si>
    <t xml:space="preserve">wow. i can't believe it....im graduating tomorrow =O  i dont want to leave yet lol </t>
  </si>
  <si>
    <t>Thu Jun 18 07:50:09 PDT 2009</t>
  </si>
  <si>
    <t>Tiggiwoo</t>
  </si>
  <si>
    <t xml:space="preserve">and a little bored </t>
  </si>
  <si>
    <t>reginawsp</t>
  </si>
  <si>
    <t xml:space="preserve">Just finishing up a training in ca-realizing I need a REAL vacation. </t>
  </si>
  <si>
    <t>iccacey</t>
  </si>
  <si>
    <t xml:space="preserve">a little sad now. just saw a guy on the corner with a sign that says ''will work for food'' with his family in the car behind him! </t>
  </si>
  <si>
    <t>Thu Jun 18 07:50:10 PDT 2009</t>
  </si>
  <si>
    <t>melissarenae</t>
  </si>
  <si>
    <t>This day is moving soooooo slowly...  come on 1pm!</t>
  </si>
  <si>
    <t xml:space="preserve">@Natashaklein I'm doing a physics resit tomorrow </t>
  </si>
  <si>
    <t>Thu Jun 18 07:50:11 PDT 2009</t>
  </si>
  <si>
    <t xml:space="preserve">@JoyrexJ9 I do! And she's gorgeous. She also weighs about 10 tonnes. </t>
  </si>
  <si>
    <t>Thu Jun 18 07:50:13 PDT 2009</t>
  </si>
  <si>
    <t>LosKwantos</t>
  </si>
  <si>
    <t xml:space="preserve">Going to work in a few moments </t>
  </si>
  <si>
    <t>Thu Jun 18 07:50:16 PDT 2009</t>
  </si>
  <si>
    <t>wish I could beach it up like everyone else today  working 2-close is going to suckkkkkk</t>
  </si>
  <si>
    <t>Thu Jun 18 07:50:19 PDT 2009</t>
  </si>
  <si>
    <t>SapphireFatal</t>
  </si>
  <si>
    <t>Sleep deprivation is not your friend.  Shoot me?</t>
  </si>
  <si>
    <t>pastelmagick</t>
  </si>
  <si>
    <t xml:space="preserve">@robquig That's fantastic! Congratulations. Wish I could come to the tweetup tonight. </t>
  </si>
  <si>
    <t>Thu Jun 18 07:50:22 PDT 2009</t>
  </si>
  <si>
    <t xml:space="preserve">Less than 2 hours of sleep and I'm back in the fortress </t>
  </si>
  <si>
    <t>Thu Jun 18 07:51:14 PDT 2009</t>
  </si>
  <si>
    <t xml:space="preserve">trying to find a new car is very hard work </t>
  </si>
  <si>
    <t>Thu Jun 18 07:51:16 PDT 2009</t>
  </si>
  <si>
    <t>Got nothing to do  I'm off now!</t>
  </si>
  <si>
    <t>Thu Jun 18 07:51:18 PDT 2009</t>
  </si>
  <si>
    <t xml:space="preserve">so many things to do. </t>
  </si>
  <si>
    <t>irishliz76</t>
  </si>
  <si>
    <t>She just stated that I talk about about going to the gym  and she stated it  does not look that way  @sbumblebee</t>
  </si>
  <si>
    <t>Thu Jun 18 07:51:19 PDT 2009</t>
  </si>
  <si>
    <t>druiz2</t>
  </si>
  <si>
    <t xml:space="preserve">working, watching this crappy day go bye and jealous of my girlfriend having the day off and not me </t>
  </si>
  <si>
    <t>Thu Jun 18 07:51:20 PDT 2009</t>
  </si>
  <si>
    <t>wrote physics to day. it sucked soo much! yeah just 5 test left  when does this school year finally end?</t>
  </si>
  <si>
    <t>Thu Jun 18 07:51:21 PDT 2009</t>
  </si>
  <si>
    <t xml:space="preserve">Ugh, i meant to  say that i had beautiful dreams.  I just wish they were real... </t>
  </si>
  <si>
    <t>gabisworld</t>
  </si>
  <si>
    <t xml:space="preserve">There is a terrible storm outside right now and we lost our beautiful pear tree outside! </t>
  </si>
  <si>
    <t>Thu Jun 18 07:51:23 PDT 2009</t>
  </si>
  <si>
    <t>After a home town pancake breakfast, decided to drive home to catch the bus. Missed the early by seconds  cars are nice.</t>
  </si>
  <si>
    <t>Thu Jun 18 07:51:24 PDT 2009</t>
  </si>
  <si>
    <t>estockbridge</t>
  </si>
  <si>
    <t>US down 0-2 to Brazil   Beasley shouldn't even be on the field.</t>
  </si>
  <si>
    <t xml:space="preserve">Long day is long. I am droswy </t>
  </si>
  <si>
    <t>Thu Jun 18 07:51:26 PDT 2009</t>
  </si>
  <si>
    <t>pkbshow</t>
  </si>
  <si>
    <t xml:space="preserve">Starting to feel this summer will be really shit. Have to go work experience with mum's boyfriend. Call that a start to the summer?! </t>
  </si>
  <si>
    <t xml:space="preserve">@alexhaven Totally didn't work though. </t>
  </si>
  <si>
    <t>Thu Jun 18 07:51:27 PDT 2009</t>
  </si>
  <si>
    <t>vishalkhubani</t>
  </si>
  <si>
    <t xml:space="preserve">my ipod will miss vegas... it randomly selected http://tinyurl.com/64ompm for this AM's run on the strip </t>
  </si>
  <si>
    <t>Thu Jun 18 07:51:28 PDT 2009</t>
  </si>
  <si>
    <t>@Lynsey_xx my exam went rather well thanks! lynsey, i feel like i havent seen u for ages, it sucks  how are you? x</t>
  </si>
  <si>
    <t>SamanthaTW</t>
  </si>
  <si>
    <t xml:space="preserve">@michaelianblack Just checked out your blog for the first time.  Wish I had a laptop for when potty time comes </t>
  </si>
  <si>
    <t xml:space="preserve">@Pinksherbertcat i got them from applause store - but i've got no more left sorry </t>
  </si>
  <si>
    <t>Thu Jun 18 07:51:29 PDT 2009</t>
  </si>
  <si>
    <t>DuffHimself</t>
  </si>
  <si>
    <t>Back home again from the uni, but still no jailbreak  @musclenerd is it possible that it gets released today?</t>
  </si>
  <si>
    <t xml:space="preserve">Going to the gym...leg day - Booooo </t>
  </si>
  <si>
    <t xml:space="preserve">Time 4 work! Yaaaay </t>
  </si>
  <si>
    <t>AAngelBabyGirl</t>
  </si>
  <si>
    <t xml:space="preserve">@Wossy it doesn't always look like that </t>
  </si>
  <si>
    <t xml:space="preserve">I WANT MORE WATERLOO ROAD EPISODES!!! we only got to s3 ep16 </t>
  </si>
  <si>
    <t xml:space="preserve">@already_used Nice. ;) I still want a twitter program for my smart phone tho. Boo </t>
  </si>
  <si>
    <t>@xoxoSHAR If only @britt_garrison was here to do my hair!  Humidity and MI sucks !!!!!!!</t>
  </si>
  <si>
    <t>Thu Jun 18 07:51:31 PDT 2009</t>
  </si>
  <si>
    <t xml:space="preserve">Really needs to do my roots but I have event to go to in 3 weeks!! Damn my job </t>
  </si>
  <si>
    <t>Thu Jun 18 07:51:33 PDT 2009</t>
  </si>
  <si>
    <t>@SleeplessInATX knee surgery? ouch!  Wua dat on yur dancing leg or yur kickin leg? '-)</t>
  </si>
  <si>
    <t>Thu Jun 18 07:51:34 PDT 2009</t>
  </si>
  <si>
    <t>wolflover1233</t>
  </si>
  <si>
    <t xml:space="preserve">is watching The Girl With The Curl I miss Hodgela </t>
  </si>
  <si>
    <t>Thu Jun 18 07:51:35 PDT 2009</t>
  </si>
  <si>
    <t>wabbie</t>
  </si>
  <si>
    <t xml:space="preserve">@mattandkim can't wait.  though the rain will persist and follow you up here. </t>
  </si>
  <si>
    <t>Thu Jun 18 07:51:36 PDT 2009</t>
  </si>
  <si>
    <t>@wyllie Good thinkin! They only had bagels and danishes though.  @RealityTruck They took em back. Would look like granny shades anyway.</t>
  </si>
  <si>
    <t>Thu Jun 18 07:51:38 PDT 2009</t>
  </si>
  <si>
    <t>this army called pollen is trying to kill me  my hayfever is sooooo bad helppppp! lol</t>
  </si>
  <si>
    <t>Thu Jun 18 07:51:39 PDT 2009</t>
  </si>
  <si>
    <t>michkd</t>
  </si>
  <si>
    <t>@woodlandalyssa PETA is the most ridiculous organization EVER. They kill more dogs and cats per year that any animal shelter  hate them!!</t>
  </si>
  <si>
    <t>kryssibug</t>
  </si>
  <si>
    <t xml:space="preserve">Ouch...my antibiotic just got caught in my throat. That hurtzors </t>
  </si>
  <si>
    <t>Thu Jun 18 07:51:40 PDT 2009</t>
  </si>
  <si>
    <t xml:space="preserve">@Joeballtshirts Yea, thanks! Getting some gray in there though! </t>
  </si>
  <si>
    <t xml:space="preserve">@henz0 :eek She dumped you? Damn bro. </t>
  </si>
  <si>
    <t>@ArmA2PC Oh ok cheers, Was hoping to play with &amp;quot;ShackTac&amp;quot; but ill have to wait a while longer  Oh well.</t>
  </si>
  <si>
    <t>Thu Jun 18 07:51:41 PDT 2009</t>
  </si>
  <si>
    <t xml:space="preserve">@Bailey_FF It's not good </t>
  </si>
  <si>
    <t>Thu Jun 18 07:51:42 PDT 2009</t>
  </si>
  <si>
    <t>DANGIT! I won't have my lens until Monday!  Good thing I have like 5 more weddings before my surgery to use it with! LOL</t>
  </si>
  <si>
    <t>Thu Jun 18 07:51:44 PDT 2009</t>
  </si>
  <si>
    <t>MariK8f</t>
  </si>
  <si>
    <t xml:space="preserve">cant find my charger.. i feel sooo lost without my phone </t>
  </si>
  <si>
    <t>Thu Jun 18 07:51:49 PDT 2009</t>
  </si>
  <si>
    <t>happycherry</t>
  </si>
  <si>
    <t xml:space="preserve">Today has been EXTREMELY STRESSFUL..... </t>
  </si>
  <si>
    <t xml:space="preserve">Next year, I have physics and math... Suicidal. </t>
  </si>
  <si>
    <t>Thu Jun 18 07:51:51 PDT 2009</t>
  </si>
  <si>
    <t>Really want to go to quiz night, But not well enough   sobsob.</t>
  </si>
  <si>
    <t>Thu Jun 18 07:51:52 PDT 2009</t>
  </si>
  <si>
    <t>HollyCameron</t>
  </si>
  <si>
    <t xml:space="preserve">Must contain that excitement tho as I ate a toasted chicken sandwich in record time. Eek! Now my tummy doesn't like me anymore </t>
  </si>
  <si>
    <t>Thu Jun 18 07:51:53 PDT 2009</t>
  </si>
  <si>
    <t xml:space="preserve">FREE Fourstar jacket courtesy of Spike Jonze! Really wanted one of the signed Where The Wild Things Are skateboards though </t>
  </si>
  <si>
    <t>Thu Jun 18 07:51:54 PDT 2009</t>
  </si>
  <si>
    <t xml:space="preserve">i thought liams new clothes label was gonna be cool, looks pretty cheap never mind pretty greens, pure butters </t>
  </si>
  <si>
    <t xml:space="preserve">I picked an awfully gray day to have off </t>
  </si>
  <si>
    <t>Bklyn_Brina</t>
  </si>
  <si>
    <t>Im going thru heavy withdrawl!! I miss him so much  I Hope Im doing this shit for real reason :_(</t>
  </si>
  <si>
    <t>neilstro</t>
  </si>
  <si>
    <t xml:space="preserve">wishing I wasn't having headaches everyday after cutting out sodas and caffeine </t>
  </si>
  <si>
    <t>boxertj</t>
  </si>
  <si>
    <t xml:space="preserve">Sunburn.....owww!  2 more days....then home.....  </t>
  </si>
  <si>
    <t>@Ana_xo ( awww yes take it  I wanna see them.</t>
  </si>
  <si>
    <t>Thu Jun 18 07:51:55 PDT 2009</t>
  </si>
  <si>
    <t>xxNoor</t>
  </si>
  <si>
    <t xml:space="preserve">Gaaahhh this is SO exhausting! Our housemaid went and we'll have to to the housework! ): i never thought it's THIS trying! </t>
  </si>
  <si>
    <t>SophiaMansar</t>
  </si>
  <si>
    <t xml:space="preserve">is thinking about &amp;quot;how being rich &amp;amp; famous?&amp;quot; and enjoy her life... I know what i want to, but it's easier said than done </t>
  </si>
  <si>
    <t>Thu Jun 18 07:51:56 PDT 2009</t>
  </si>
  <si>
    <t>@threadless I WISH I was wearing a 'Catburger' tee http://tr.im/oVHK but you were/are sold out  #threadless</t>
  </si>
  <si>
    <t>Thu Jun 18 07:51:57 PDT 2009</t>
  </si>
  <si>
    <t xml:space="preserve">@tisfan Oh no! I am so sorry to hear that. That really sucks. </t>
  </si>
  <si>
    <t>Thu Jun 18 07:51:58 PDT 2009</t>
  </si>
  <si>
    <t>bunnysnacks</t>
  </si>
  <si>
    <t xml:space="preserve">My mother has gone to the Banksy exhibition before me. NOOOO. Also - STOP TELLING ME ABOUT IT WOMAN. I want to see it all for myself </t>
  </si>
  <si>
    <t>Thu Jun 18 07:52:02 PDT 2009</t>
  </si>
  <si>
    <t xml:space="preserve">@tommcfly never knew someone could get a whole in the rubberpart of the shoe! i always get wholes in the fabric part </t>
  </si>
  <si>
    <t>kevinmotel</t>
  </si>
  <si>
    <t xml:space="preserve">wettest summer ever. </t>
  </si>
  <si>
    <t>Thu Jun 18 07:52:03 PDT 2009</t>
  </si>
  <si>
    <t>@Sarahwinterman Sorry all gone for Leicester  keep in touch for next giveaway</t>
  </si>
  <si>
    <t>Thu Jun 18 07:52:04 PDT 2009</t>
  </si>
  <si>
    <t>ambermacquarrie</t>
  </si>
  <si>
    <t xml:space="preserve">you wanna know what stinks more than anything?? waking up thinking its friday and then realizing it's not.  </t>
  </si>
  <si>
    <t>Thu Jun 18 07:52:05 PDT 2009</t>
  </si>
  <si>
    <t xml:space="preserve">Been awake since 7:30! Grawr! And we rnt even en route yet. Trips suck. </t>
  </si>
  <si>
    <t>Thu Jun 18 07:52:07 PDT 2009</t>
  </si>
  <si>
    <t>@milliemagsaysay WHAAAAAT.  Text me. &amp;lt;3</t>
  </si>
  <si>
    <t>Thu Jun 18 07:52:08 PDT 2009</t>
  </si>
  <si>
    <t>@soprettyent miami was wonderful..... sans the sunburn on my back  how r u 2day?</t>
  </si>
  <si>
    <t xml:space="preserve">first safari crash on iphone 3.0. that didn't take long </t>
  </si>
  <si>
    <t>Thu Jun 18 07:52:09 PDT 2009</t>
  </si>
  <si>
    <t xml:space="preserve">does anyone want to tell me how you send direct messages? </t>
  </si>
  <si>
    <t>Thu Jun 18 07:52:12 PDT 2009</t>
  </si>
  <si>
    <t>what's happened to www.splfever.net?  Im lost without it  lol</t>
  </si>
  <si>
    <t>Thu Jun 18 07:52:11 PDT 2009</t>
  </si>
  <si>
    <t>sirpablos</t>
  </si>
  <si>
    <t xml:space="preserve">Normal stuff for this time of day </t>
  </si>
  <si>
    <t>Thu Jun 18 07:52:13 PDT 2009</t>
  </si>
  <si>
    <t>hayward_s</t>
  </si>
  <si>
    <t xml:space="preserve">Can't believe this rain </t>
  </si>
  <si>
    <t>Thu Jun 18 07:52:14 PDT 2009</t>
  </si>
  <si>
    <t>last night in lismore  wishing the guys were here to make it less boring</t>
  </si>
  <si>
    <t>rumpagump</t>
  </si>
  <si>
    <t xml:space="preserve">Its hot as tits outside, no unicycling today </t>
  </si>
  <si>
    <t>Thu Jun 18 07:52:15 PDT 2009</t>
  </si>
  <si>
    <t xml:space="preserve">@stil29 I know :/ my 3GS will be at my door tomorrow but I won't be home frm the hospital for a few days </t>
  </si>
  <si>
    <t>Thu Jun 18 07:52:17 PDT 2009</t>
  </si>
  <si>
    <t>ckranz</t>
  </si>
  <si>
    <t xml:space="preserve">Resurrection of the G3 PowerBook!!! Why is all the cool new stuff only supported on Intel? </t>
  </si>
  <si>
    <t xml:space="preserve">@RachieRachS Lol yeah i went for all the 'p's ;) ahh, i hated art for gcse, there was so much work to do </t>
  </si>
  <si>
    <t>Thu Jun 18 07:52:18 PDT 2009</t>
  </si>
  <si>
    <t xml:space="preserve">@pepsi Please don't make Mountain Dew Throwback go away I love it </t>
  </si>
  <si>
    <t>Thu Jun 18 07:52:19 PDT 2009</t>
  </si>
  <si>
    <t xml:space="preserve">Not looking forward to being drilled on at the dentist in a few minutes. </t>
  </si>
  <si>
    <t>@skmario i do too!  i hope you feel better thoughh! imy!</t>
  </si>
  <si>
    <t>Thu Jun 18 07:52:20 PDT 2009</t>
  </si>
  <si>
    <t xml:space="preserve">I've read the book twice and understood it perfectly well, yet I have absolutely no idea what's happening in the tv adaptation! </t>
  </si>
  <si>
    <t>Thu Jun 18 07:52:21 PDT 2009</t>
  </si>
  <si>
    <t>ddjenks</t>
  </si>
  <si>
    <t xml:space="preserve">Needs a nice coffee, the espresso machine is not having a good day </t>
  </si>
  <si>
    <t>Thu Jun 18 07:52:22 PDT 2009</t>
  </si>
  <si>
    <t>@arsenalfc_ you dont tweet much   tweeet more (: i love youuu xxxxxxxx</t>
  </si>
  <si>
    <t>Thu Jun 18 07:52:23 PDT 2009</t>
  </si>
  <si>
    <t>C3A1R1</t>
  </si>
  <si>
    <t xml:space="preserve">ugh. busy morning. every1's being douchebags. i'm going to buy cigarettes </t>
  </si>
  <si>
    <t>Thu Jun 18 07:52:24 PDT 2009</t>
  </si>
  <si>
    <t>Ersianpei</t>
  </si>
  <si>
    <t xml:space="preserve">Off to bed, my throat is killin me </t>
  </si>
  <si>
    <t>Thu Jun 18 07:52:25 PDT 2009</t>
  </si>
  <si>
    <t>TooRitee</t>
  </si>
  <si>
    <t xml:space="preserve">sometime i miss you </t>
  </si>
  <si>
    <t>Thu Jun 18 07:52:26 PDT 2009</t>
  </si>
  <si>
    <t xml:space="preserve">@Manionbird  hunny apologies but i've had to go home, to try to repair my broken body before event tonight- so won't be there </t>
  </si>
  <si>
    <t>Thu Jun 18 07:53:16 PDT 2009</t>
  </si>
  <si>
    <t xml:space="preserve">No one can possibly being the luck I'm having this week. Fml </t>
  </si>
  <si>
    <t>Thu Jun 18 07:53:17 PDT 2009</t>
  </si>
  <si>
    <t xml:space="preserve">T-t-t-tummy ache </t>
  </si>
  <si>
    <t>Thu Jun 18 07:53:18 PDT 2009</t>
  </si>
  <si>
    <t xml:space="preserve">@scuba_suzy I miss cadbury </t>
  </si>
  <si>
    <t>Thu Jun 18 07:53:20 PDT 2009</t>
  </si>
  <si>
    <t>sarahwroblewski</t>
  </si>
  <si>
    <t xml:space="preserve">@JoeGWBZ ...Did you read Todd's blog from this morning??? Check it out...and you'll probably find your answer </t>
  </si>
  <si>
    <t>Thu Jun 18 07:53:21 PDT 2009</t>
  </si>
  <si>
    <t xml:space="preserve">@iamMishal hahahaa merccccci sadly the sunny weather is gone now &amp;amp; it's raining </t>
  </si>
  <si>
    <t>Thu Jun 18 07:53:22 PDT 2009</t>
  </si>
  <si>
    <t>nissthang</t>
  </si>
  <si>
    <t xml:space="preserve">at work, glad its payday but its already spent!! it sucks! </t>
  </si>
  <si>
    <t xml:space="preserve">OS 3 isnt that much different, considering I only have a 1G iPod Touch. </t>
  </si>
  <si>
    <t>Thu Jun 18 07:53:23 PDT 2009</t>
  </si>
  <si>
    <t>Jhyaap</t>
  </si>
  <si>
    <t xml:space="preserve">@shailesh true, we can only ignore them...if they let us </t>
  </si>
  <si>
    <t>kerryisamazing</t>
  </si>
  <si>
    <t>Seriously this weather needs to go!  i'm soaked and very unpleasant feeling. And i used an umbrella. So far today sucks!</t>
  </si>
  <si>
    <t>Thu Jun 18 07:53:24 PDT 2009</t>
  </si>
  <si>
    <t xml:space="preserve">a little upset that I forgot my bike helmet at a friends house yesterday b/c I cant bike to work today </t>
  </si>
  <si>
    <t>jvillela10</t>
  </si>
  <si>
    <t>:S everyone's done with school...but I'm not  sucks!</t>
  </si>
  <si>
    <t>Thu Jun 18 07:53:25 PDT 2009</t>
  </si>
  <si>
    <t>kurebo43</t>
  </si>
  <si>
    <t>Hahaha last day of drivers ed! Im so happ i hated getting up so early!  *uph* but i cant get mah license til july...  *Rawr* =^.^=</t>
  </si>
  <si>
    <t>caiitdanielle</t>
  </si>
  <si>
    <t>#$%#$^#%@ I HATE THE DENTIST,  i don't want to go!!!</t>
  </si>
  <si>
    <t>maudemoiselle</t>
  </si>
  <si>
    <t xml:space="preserve">Being great means trying. Gym time! Still sleepy </t>
  </si>
  <si>
    <t>Thu Jun 18 07:53:26 PDT 2009</t>
  </si>
  <si>
    <t>elwatters</t>
  </si>
  <si>
    <t xml:space="preserve">did not really appreciate the 2:30 a.m. wake-up call...today is going to be a v. long day </t>
  </si>
  <si>
    <t>Thu Jun 18 07:53:27 PDT 2009</t>
  </si>
  <si>
    <t>Pichol</t>
  </si>
  <si>
    <t xml:space="preserve">@jordanknight Does ur back still hurt??... </t>
  </si>
  <si>
    <t>Thu Jun 18 07:53:28 PDT 2009</t>
  </si>
  <si>
    <t>yuheiogawa</t>
  </si>
  <si>
    <t xml:space="preserve">More ION network... positively entertained-out </t>
  </si>
  <si>
    <t xml:space="preserve">@iheartthatdance i can't figure it out </t>
  </si>
  <si>
    <t>Thu Jun 18 07:53:29 PDT 2009</t>
  </si>
  <si>
    <t>amlaplante</t>
  </si>
  <si>
    <t xml:space="preserve">stayed up too late reading. I'm excited I found a new series tho! I miss Koopa. He stayed home with Tommy today </t>
  </si>
  <si>
    <t>chippieuk</t>
  </si>
  <si>
    <t xml:space="preserve">Now run out of haribo </t>
  </si>
  <si>
    <t>Thu Jun 18 07:53:30 PDT 2009</t>
  </si>
  <si>
    <t xml:space="preserve">Wishing I could be in Chick Mafia next weekend... </t>
  </si>
  <si>
    <t>Thu Jun 18 07:53:31 PDT 2009</t>
  </si>
  <si>
    <t>Boxtech</t>
  </si>
  <si>
    <t>@Silversea23  I didn't get a hugs this morning.</t>
  </si>
  <si>
    <t>Thu Jun 18 07:53:32 PDT 2009</t>
  </si>
  <si>
    <t xml:space="preserve">I need a new sound card... stupid SB! </t>
  </si>
  <si>
    <t>k_hernaez</t>
  </si>
  <si>
    <t xml:space="preserve">silence breaks my heart </t>
  </si>
  <si>
    <t>mizconfuzion</t>
  </si>
  <si>
    <t xml:space="preserve">@unclekins hmmm tweeting is so buggy from my phone </t>
  </si>
  <si>
    <t>Mess_ie</t>
  </si>
  <si>
    <t xml:space="preserve">Im standing inj the rain and cars are passing by getting me sucked. </t>
  </si>
  <si>
    <t>Thu Jun 18 07:53:34 PDT 2009</t>
  </si>
  <si>
    <t>@jordanknight I tinked @ 4:00 this morning.    coming 2 Boston 2 see u. well not just u. LOL</t>
  </si>
  <si>
    <t>Thu Jun 18 07:53:35 PDT 2009</t>
  </si>
  <si>
    <t>htspencer</t>
  </si>
  <si>
    <t>@GigglyLipstick I was yes but I had a steak sandwhich  oh well, next time.</t>
  </si>
  <si>
    <t>joanna_yes</t>
  </si>
  <si>
    <t>@LWLies  I was JUST about to buy the Diving Bell issue. That'll teach me.</t>
  </si>
  <si>
    <t>Thu Jun 18 07:53:39 PDT 2009</t>
  </si>
  <si>
    <t>Jimbob_Jones</t>
  </si>
  <si>
    <t xml:space="preserve">Good morning world, serious day of drum smashin ahead, I miss my Fernn </t>
  </si>
  <si>
    <t>Thu Jun 18 07:53:40 PDT 2009</t>
  </si>
  <si>
    <t>mweatherall988</t>
  </si>
  <si>
    <t xml:space="preserve">I'm fed up waiting for the new 3.0 #jailbreak </t>
  </si>
  <si>
    <t>Thu Jun 18 07:53:44 PDT 2009</t>
  </si>
  <si>
    <t>AshleyJamess</t>
  </si>
  <si>
    <t xml:space="preserve">@Ieuuu I am gutted I won't be here for Ambers real birthday now </t>
  </si>
  <si>
    <t>idamoll</t>
  </si>
  <si>
    <t xml:space="preserve">IS DONE WITH THE EXAMS! i survived physics, and have spended the day with my BFF - gonna miss you so incredibly much ! </t>
  </si>
  <si>
    <t>Thu Jun 18 07:53:46 PDT 2009</t>
  </si>
  <si>
    <t xml:space="preserve">i reeeeeeeeeeeeeeeeally wanna see jb on 21st too. </t>
  </si>
  <si>
    <t>Thu Jun 18 07:53:47 PDT 2009</t>
  </si>
  <si>
    <t>stylesd</t>
  </si>
  <si>
    <t>this is the scariest storm ever! i have never heard thunder like this.  #squarespace</t>
  </si>
  <si>
    <t>Thu Jun 18 07:53:48 PDT 2009</t>
  </si>
  <si>
    <t xml:space="preserve">@princessjuliaaa it was a few years ago in NY lol but the guy in wallmart looked at me a little funny </t>
  </si>
  <si>
    <t xml:space="preserve">Why isn't it friday! It feels like it </t>
  </si>
  <si>
    <t>Thu Jun 18 07:53:49 PDT 2009</t>
  </si>
  <si>
    <t>crystalxlite</t>
  </si>
  <si>
    <t xml:space="preserve">My dog needs a bath. But if I give him one now he'll be dirty again by Saturday. He lOVES to roll in the dirt @ my moms house </t>
  </si>
  <si>
    <t>Thu Jun 18 07:53:50 PDT 2009</t>
  </si>
  <si>
    <t xml:space="preserve">@megasmack I can't seem to get it to show Laser barrage or Rocket Strikes for Mimiron </t>
  </si>
  <si>
    <t>JulianProxy</t>
  </si>
  <si>
    <t xml:space="preserve">@kellifersue The poor fail whale! I loves him! Also, with the new Twitter UI, I think less people get to see him. </t>
  </si>
  <si>
    <t>Thu Jun 18 07:53:51 PDT 2009</t>
  </si>
  <si>
    <t xml:space="preserve">is thinking about &amp;quot;how being rich &amp;amp; famous?&amp;quot; and enjoying her life... I know what i want to, but it's easier said than done </t>
  </si>
  <si>
    <t>Thu Jun 18 07:53:52 PDT 2009</t>
  </si>
  <si>
    <t>SkullyD13</t>
  </si>
  <si>
    <t xml:space="preserve">Bout to go to longview.... </t>
  </si>
  <si>
    <t>Thu Jun 18 07:53:53 PDT 2009</t>
  </si>
  <si>
    <t>tommybluez</t>
  </si>
  <si>
    <t xml:space="preserve">Rainy shitty day, would much rather be home on the couch watching L Word or Golden Girls than at work </t>
  </si>
  <si>
    <t>Thu Jun 18 07:53:54 PDT 2009</t>
  </si>
  <si>
    <t>KBronstine</t>
  </si>
  <si>
    <t xml:space="preserve">@julie_katz Have fun!! I want a mini vacation </t>
  </si>
  <si>
    <t>Thu Jun 18 07:53:56 PDT 2009</t>
  </si>
  <si>
    <t xml:space="preserve">It almost seems like the more seriously I take a deadline (read: the more I worry about it) the less chance I have of making it. </t>
  </si>
  <si>
    <t>Thu Jun 18 07:53:57 PDT 2009</t>
  </si>
  <si>
    <t xml:space="preserve">@foodimages we could do with some rain, its so humid here </t>
  </si>
  <si>
    <t>Thu Jun 18 07:53:58 PDT 2009</t>
  </si>
  <si>
    <t>GodFrame</t>
  </si>
  <si>
    <t>needs a better web designing/site hosting program.  until i fix this, i guess it's back to www.myspace.com/godframe</t>
  </si>
  <si>
    <t>Thu Jun 18 07:54:00 PDT 2009</t>
  </si>
  <si>
    <t>dbagprincess</t>
  </si>
  <si>
    <t xml:space="preserve">poor kid has the sniffles. he's trying to put himself to sleep (just won't let me these days) and there's so much boogers </t>
  </si>
  <si>
    <t>Thu Jun 18 07:54:01 PDT 2009</t>
  </si>
  <si>
    <t>YourSoraya</t>
  </si>
  <si>
    <t>my head is hurting  ..... i guess ill take my pill now!</t>
  </si>
  <si>
    <t>Thu Jun 18 07:54:02 PDT 2009</t>
  </si>
  <si>
    <t>Laurenispatdmad</t>
  </si>
  <si>
    <t>@nickjonas  ive never tried red bull (N) which now means i have no life. Lmaoo !</t>
  </si>
  <si>
    <t>tori_beth</t>
  </si>
  <si>
    <t>En route to work  Off at 5.</t>
  </si>
  <si>
    <t>Thu Jun 18 07:54:04 PDT 2009</t>
  </si>
  <si>
    <t>robotbella</t>
  </si>
  <si>
    <t>twitter allows so little procrastination  wish someone would hurry up and do something interesting on facebook</t>
  </si>
  <si>
    <t>Thu Jun 18 07:54:12 PDT 2009</t>
  </si>
  <si>
    <t>ranonon</t>
  </si>
  <si>
    <t xml:space="preserve">i always wake up feeling like shit </t>
  </si>
  <si>
    <t>J_etheridge</t>
  </si>
  <si>
    <t xml:space="preserve">Working on a generic resume this morning </t>
  </si>
  <si>
    <t xml:space="preserve">@JohnONolan what was your letter about? my copy arrived to my student house, not here </t>
  </si>
  <si>
    <t>Thu Jun 18 07:54:13 PDT 2009</t>
  </si>
  <si>
    <t>Amlewi</t>
  </si>
  <si>
    <t xml:space="preserve">It's gonna be another wet day!! </t>
  </si>
  <si>
    <t>Thu Jun 18 07:54:18 PDT 2009</t>
  </si>
  <si>
    <t>gah dirty negatives scanner at the shop  all my scans have been dust attacked  halp @adamadam!</t>
  </si>
  <si>
    <t xml:space="preserve">My baby bolster cover went missing! My mum took it out to wash, and it disappeared! It has been with me for so many years </t>
  </si>
  <si>
    <t>Thu Jun 18 07:54:22 PDT 2009</t>
  </si>
  <si>
    <t>nadinemachine</t>
  </si>
  <si>
    <t xml:space="preserve">Our basement it totally flooding. </t>
  </si>
  <si>
    <t>Thu Jun 18 07:54:23 PDT 2009</t>
  </si>
  <si>
    <t xml:space="preserve">Oh screw u Yeats u damn pony!!! 4 consecutive wins!! Oh bugger off who cares if u made horsey history! Dettorie </t>
  </si>
  <si>
    <t xml:space="preserve">OMG..... there is no sugar!!!!!!! im gonna die with no cup of tea </t>
  </si>
  <si>
    <t xml:space="preserve">@sporer I tried last night. Turned my avatar to an orange box. </t>
  </si>
  <si>
    <t>Thu Jun 18 07:54:24 PDT 2009</t>
  </si>
  <si>
    <t xml:space="preserve">Has now discovered that SSI can't include a Query String - Needs to find another way for my code idea to work </t>
  </si>
  <si>
    <t>Thu Jun 18 07:54:25 PDT 2009</t>
  </si>
  <si>
    <t xml:space="preserve">I should better be going... </t>
  </si>
  <si>
    <t>mystiqute87</t>
  </si>
  <si>
    <t xml:space="preserve">@djcure Missed u today </t>
  </si>
  <si>
    <t>Thu Jun 18 07:54:26 PDT 2009</t>
  </si>
  <si>
    <t xml:space="preserve">@fanyechka At least visit more often! I never see you anymore </t>
  </si>
  <si>
    <t>Thu Jun 18 07:54:28 PDT 2009</t>
  </si>
  <si>
    <t>SOyuncastor</t>
  </si>
  <si>
    <t xml:space="preserve">So today I have nothing else to do just to show my joystick to a friend... god. I need money </t>
  </si>
  <si>
    <t>bellonie1</t>
  </si>
  <si>
    <t xml:space="preserve">it's gonna be a long day </t>
  </si>
  <si>
    <t>Thu Jun 18 07:54:29 PDT 2009</t>
  </si>
  <si>
    <t xml:space="preserve">Bums! my VM just died </t>
  </si>
  <si>
    <t xml:space="preserve">@MoTancharoen So, jealous!  I wish I could see it!  Bet it kicks butt!  Wish it would show up online  </t>
  </si>
  <si>
    <t>Thu Jun 18 07:54:30 PDT 2009</t>
  </si>
  <si>
    <t>bubusn</t>
  </si>
  <si>
    <t>@AnneDivine whats the fun in not picking on me?  Coming home? Well, uhmm... just pretend u never left... and don't act scared even if u r!</t>
  </si>
  <si>
    <t>Thu Jun 18 07:55:14 PDT 2009</t>
  </si>
  <si>
    <t>Rubia_peligrosa</t>
  </si>
  <si>
    <t xml:space="preserve">I wanna move to Dubai. The weather is Hot, the crime is 1-Nil, and the Men are Wealthy. Downfall, I'll be too close to Kuwait </t>
  </si>
  <si>
    <t>Thu Jun 18 07:55:17 PDT 2009</t>
  </si>
  <si>
    <t xml:space="preserve">At work! It sucks! The people i work with suck! its almost unbearable </t>
  </si>
  <si>
    <t>Thu Jun 18 07:55:19 PDT 2009</t>
  </si>
  <si>
    <t>leg cramp  ugghhh</t>
  </si>
  <si>
    <t>Thu Jun 18 07:55:22 PDT 2009</t>
  </si>
  <si>
    <t>johndurcan</t>
  </si>
  <si>
    <t xml:space="preserve">my ipod touch died after upgrade, now cannot bring to PNG </t>
  </si>
  <si>
    <t>Thu Jun 18 07:55:24 PDT 2009</t>
  </si>
  <si>
    <t>fawadgul</t>
  </si>
  <si>
    <t xml:space="preserve">I want to be back in OC </t>
  </si>
  <si>
    <t>SMHoenig</t>
  </si>
  <si>
    <t xml:space="preserve">@Isagra thanks so much. I appreciate your kindness &amp;amp; warmth.  My mom's sister is dying of breast cancer (on the cancer's timeline).  </t>
  </si>
  <si>
    <t xml:space="preserve">It sucks going to bed by yourself and it's storming outside </t>
  </si>
  <si>
    <t>Thu Jun 18 07:55:25 PDT 2009</t>
  </si>
  <si>
    <t>njet23</t>
  </si>
  <si>
    <t xml:space="preserve">feeling guilty,, padahal maksud gw ga gitu lohh,, </t>
  </si>
  <si>
    <t>Scaryevilponies</t>
  </si>
  <si>
    <t xml:space="preserve">Blah, so hungover. Wasn't even intending to drink last night! Drat you Lindsay and Ben for encouraging me when I encourage myself plenty </t>
  </si>
  <si>
    <t>Thu Jun 18 07:55:27 PDT 2009</t>
  </si>
  <si>
    <t>waterbeybi</t>
  </si>
  <si>
    <t xml:space="preserve">i will stop twitting 'bout him! hmp! swear! waste of time </t>
  </si>
  <si>
    <t>Thu Jun 18 07:55:28 PDT 2009</t>
  </si>
  <si>
    <t>sbovio</t>
  </si>
  <si>
    <t>Have to miss LRO/LCROSS launch today due to a meeting.  Will DVR...</t>
  </si>
  <si>
    <t xml:space="preserve">Fuck Degrassi, even though it's all I ever watch anymore. </t>
  </si>
  <si>
    <t>Thu Jun 18 07:55:29 PDT 2009</t>
  </si>
  <si>
    <t xml:space="preserve">Just realised switching to a different network from the one that came with the iPhone means I miss out on mms support &amp;amp; net tethering </t>
  </si>
  <si>
    <t>Thu Jun 18 07:55:30 PDT 2009</t>
  </si>
  <si>
    <t>Ah man! Trying to find a cheap flat in east london is *not* easy, found one... above a kebab house.  I need to find somewhere in 2 weeks!</t>
  </si>
  <si>
    <t xml:space="preserve">@cayleymcfly no... only recieves and sends texts. can't phone or go on the web browser, so... yeah, it's on it's way out. </t>
  </si>
  <si>
    <t>Thu Jun 18 07:55:33 PDT 2009</t>
  </si>
  <si>
    <t>Baatflax</t>
  </si>
  <si>
    <t xml:space="preserve">Argh I'm sick of everything now, just gonna give up now </t>
  </si>
  <si>
    <t xml:space="preserve">What's wrong with my tummy? Why am I feeling this way?   </t>
  </si>
  <si>
    <t>Thu Jun 18 07:55:35 PDT 2009</t>
  </si>
  <si>
    <t xml:space="preserve">thought the car was fixed, but guess not. FML! </t>
  </si>
  <si>
    <t>Thu Jun 18 07:55:37 PDT 2009</t>
  </si>
  <si>
    <t>colinmcdermott</t>
  </si>
  <si>
    <t xml:space="preserve">@filiber Hi! Should fine all the info here: http://u.nu/2t2d + http://u.nu/8t2d + , it happened last month, but has happened again </t>
  </si>
  <si>
    <t>Thu Jun 18 07:55:38 PDT 2009</t>
  </si>
  <si>
    <t xml:space="preserve">@hoysiomai aba! aba! matapang! ;)...dont wori gels, medyo OA ang news, sa atin, mas nakakatakot pa rin ang dengue </t>
  </si>
  <si>
    <t>Thu Jun 18 07:55:39 PDT 2009</t>
  </si>
  <si>
    <t xml:space="preserve">@juliaroy Me, too. But I don't have rain, just cold. </t>
  </si>
  <si>
    <t>Thu Jun 18 07:55:40 PDT 2009</t>
  </si>
  <si>
    <t>Just told the kids about Sonny...they are devestated  ging to hold a 'funeral' in the garden later.</t>
  </si>
  <si>
    <t>Thu Jun 18 07:55:42 PDT 2009</t>
  </si>
  <si>
    <t xml:space="preserve">I'm soooooooooo sleepy...mom woke me up....and now I can't go back to sleep!! </t>
  </si>
  <si>
    <t>Thu Jun 18 07:55:44 PDT 2009</t>
  </si>
  <si>
    <t>fleshyjohn</t>
  </si>
  <si>
    <t xml:space="preserve">Why are text updates failing me? Apparently replies @ me aren't making it through. I wish I had a decent Twitter client on my phone </t>
  </si>
  <si>
    <t>Thu Jun 18 07:55:47 PDT 2009</t>
  </si>
  <si>
    <t xml:space="preserve">Reminding folks that I need paying </t>
  </si>
  <si>
    <t>flailsquared</t>
  </si>
  <si>
    <t xml:space="preserve">Spring 1, year 1. </t>
  </si>
  <si>
    <t>sASSycanB</t>
  </si>
  <si>
    <t xml:space="preserve">my wisdom teeth hurt </t>
  </si>
  <si>
    <t>Thu Jun 18 07:55:48 PDT 2009</t>
  </si>
  <si>
    <t>zenish</t>
  </si>
  <si>
    <t xml:space="preserve">Just got up. </t>
  </si>
  <si>
    <t>trying to get my hair dried before it turns into ice!  sooo cold</t>
  </si>
  <si>
    <t>Nitara</t>
  </si>
  <si>
    <t xml:space="preserve">@DHSHolly Think I'll join you. Doesn't look like I'll be able to make it to the apple store this weekend. </t>
  </si>
  <si>
    <t xml:space="preserve">@iamdamnsam I am lost. Please help me find a good home. </t>
  </si>
  <si>
    <t>Thu Jun 18 07:55:49 PDT 2009</t>
  </si>
  <si>
    <t>@jordanknight  I generally stretch every morning as a kitty.  And sometimes the ball of my leg is raised.  xoxo!!!</t>
  </si>
  <si>
    <t>Thu Jun 18 07:55:50 PDT 2009</t>
  </si>
  <si>
    <t xml:space="preserve">just woke up. still at nicos. might go home soon and face my brother </t>
  </si>
  <si>
    <t>Thu Jun 18 07:55:51 PDT 2009</t>
  </si>
  <si>
    <t>Its grosss out and my umbrella broke  yellow cab home! Eff it</t>
  </si>
  <si>
    <t>Thu Jun 18 07:55:53 PDT 2009</t>
  </si>
  <si>
    <t xml:space="preserve">@tommygunn01 cheers! I'm in Dublin </t>
  </si>
  <si>
    <t>Thu Jun 18 07:55:54 PDT 2009</t>
  </si>
  <si>
    <t>isleeptillnoon</t>
  </si>
  <si>
    <t xml:space="preserve">confused. Big time. translating isn't a laughing matter </t>
  </si>
  <si>
    <t>Thu Jun 18 07:55:55 PDT 2009</t>
  </si>
  <si>
    <t>Suwellie</t>
  </si>
  <si>
    <t xml:space="preserve">Good morning, everyone!  (Well, almost good afternoon!) Enjoying the cooler, rainy weather...hot and humid are coming. </t>
  </si>
  <si>
    <t>Thu Jun 18 07:55:56 PDT 2009</t>
  </si>
  <si>
    <t xml:space="preserve">so everyone's going to be having fun this Saturday night except me </t>
  </si>
  <si>
    <t>Thu Jun 18 07:55:57 PDT 2009</t>
  </si>
  <si>
    <t xml:space="preserve">@HoustonGran Are you trying every day, Gran? </t>
  </si>
  <si>
    <t>Thu Jun 18 07:55:58 PDT 2009</t>
  </si>
  <si>
    <t>amruth</t>
  </si>
  <si>
    <t>@nakulshenoy Ah.. I don't think I'd qualify any longer   Would surely want to start over again soon though..!</t>
  </si>
  <si>
    <t xml:space="preserve">Suddenly feel sad... Until now u still hatin me and without let me knowin what's the reason... </t>
  </si>
  <si>
    <t>Thu Jun 18 07:56:00 PDT 2009</t>
  </si>
  <si>
    <t>i think people should tweet me more :L  nobody tweets me  #</t>
  </si>
  <si>
    <t>Thu Jun 18 07:56:01 PDT 2009</t>
  </si>
  <si>
    <t>@LeslieGoldstraw omg...that is amazing! i know, starting to forget what the sun looks like  thx for that interesting stat!</t>
  </si>
  <si>
    <t>Thu Jun 18 07:56:02 PDT 2009</t>
  </si>
  <si>
    <t xml:space="preserve">Tomorrow's finally Friday! I can sleep longer this weekend, but the requirements are starting to pile up again. </t>
  </si>
  <si>
    <t xml:space="preserve">the freezer broke plus we have to work tomorrow and we still can't leave early. </t>
  </si>
  <si>
    <t>Thu Jun 18 07:56:04 PDT 2009</t>
  </si>
  <si>
    <t>brett_n</t>
  </si>
  <si>
    <t>i, uhh, shouldn't have eaten the mac and cheese.. ughh  i shared it with my nanny</t>
  </si>
  <si>
    <t xml:space="preserve">walkin 2 class woke up late </t>
  </si>
  <si>
    <t>Thu Jun 18 07:56:06 PDT 2009</t>
  </si>
  <si>
    <t>Got soaked through in the bloody rain  Not good, in pjs at 4pm now tht is good lol!</t>
  </si>
  <si>
    <t>Thu Jun 18 07:56:07 PDT 2009</t>
  </si>
  <si>
    <t>cristenee_8</t>
  </si>
  <si>
    <t xml:space="preserve">is at school again and i am still grounded form the computer at home i dont know why but i was for 4 months now </t>
  </si>
  <si>
    <t xml:space="preserve">Break time over... back to work </t>
  </si>
  <si>
    <t>Thu Jun 18 07:56:09 PDT 2009</t>
  </si>
  <si>
    <t xml:space="preserve">Its raining hard </t>
  </si>
  <si>
    <t>amandath123</t>
  </si>
  <si>
    <t xml:space="preserve">is not quite sure how to use twitter </t>
  </si>
  <si>
    <t>Thu Jun 18 07:56:11 PDT 2009</t>
  </si>
  <si>
    <t xml:space="preserve">Walking home...my iPod earphones broke so now I can't listen to JB!!! </t>
  </si>
  <si>
    <t>Thu Jun 18 07:56:12 PDT 2009</t>
  </si>
  <si>
    <t>leaveakissmark</t>
  </si>
  <si>
    <t xml:space="preserve">OMIGOSHHHH WHY DID I CHOOSED TO CELEBRATE MY BDAY IN CAMP ! I'm probably gonna feel really miserable </t>
  </si>
  <si>
    <t>2 hrs to go  !!!! Bored now</t>
  </si>
  <si>
    <t>Thu Jun 18 07:56:13 PDT 2009</t>
  </si>
  <si>
    <t xml:space="preserve">@djdnice http://twitpic.com/7nifr - How you gonna post this around the time I leave </t>
  </si>
  <si>
    <t>Thu Jun 18 07:56:18 PDT 2009</t>
  </si>
  <si>
    <t>I_am_mathemagic</t>
  </si>
  <si>
    <t xml:space="preserve">It's raining fucking harrrrrd. </t>
  </si>
  <si>
    <t>Thu Jun 18 07:56:19 PDT 2009</t>
  </si>
  <si>
    <t>Clubfoot26</t>
  </si>
  <si>
    <t>$1600 dollars for a root canal? Geez! I wished they'd just yank the thing  Omw to the workness...</t>
  </si>
  <si>
    <t xml:space="preserve">Now is the time of night I usually check Cydia for updates. However, I am not running JB </t>
  </si>
  <si>
    <t>Thu Jun 18 07:56:20 PDT 2009</t>
  </si>
  <si>
    <t xml:space="preserve">@michaelzavala :o I do that all the time.....I just did it. R u tlkin 2 me? </t>
  </si>
  <si>
    <t>Thu Jun 18 07:56:21 PDT 2009</t>
  </si>
  <si>
    <t>GeorgiaMaeBabes</t>
  </si>
  <si>
    <t>in tourism  going home in half an hour</t>
  </si>
  <si>
    <t>alyfunk</t>
  </si>
  <si>
    <t xml:space="preserve">What a drab and dreary day! </t>
  </si>
  <si>
    <t>Spent the day at home.. sick. Fever, cough, headache  On the bright side feelin much better now</t>
  </si>
  <si>
    <t>writingprof</t>
  </si>
  <si>
    <t xml:space="preserve">@barefoot_exec The video has been removed </t>
  </si>
  <si>
    <t>Thu Jun 18 07:56:25 PDT 2009</t>
  </si>
  <si>
    <t xml:space="preserve">a mere 34.38kB/s to download from the local server. thats Not a lot! </t>
  </si>
  <si>
    <t>Thu Jun 18 07:56:26 PDT 2009</t>
  </si>
  <si>
    <t>Jessica_Lindley</t>
  </si>
  <si>
    <t>@kenwheaton I love Checkers. We had one in Houston several years ago, but not any more.  I miss their fries.</t>
  </si>
  <si>
    <t>Thu Jun 18 07:56:27 PDT 2009</t>
  </si>
  <si>
    <t>markkirby</t>
  </si>
  <si>
    <t xml:space="preserve">@runmymouth I can't make it I'm afraid, I'm chained to my computer tonight </t>
  </si>
  <si>
    <t>Thu Jun 18 07:56:28 PDT 2009</t>
  </si>
  <si>
    <t>Thomasgotsit</t>
  </si>
  <si>
    <t>@jennyhopes   be posi! listen to #thesoundtrack</t>
  </si>
  <si>
    <t>Thu Jun 18 07:57:07 PDT 2009</t>
  </si>
  <si>
    <t>Kikilinki</t>
  </si>
  <si>
    <t>Only 4 days left  .....make it happen...say it ;)</t>
  </si>
  <si>
    <t>Thu Jun 18 07:57:08 PDT 2009</t>
  </si>
  <si>
    <t>sleepysleepyed</t>
  </si>
  <si>
    <t>@myk31    it happens unfortunately. just move on, it will be alright.</t>
  </si>
  <si>
    <t>Thu Jun 18 07:57:09 PDT 2009</t>
  </si>
  <si>
    <t>StephLow00</t>
  </si>
  <si>
    <t xml:space="preserve">@rabbittdays that sounds nice!  who got to watch Zin?  i am jealous of them!  if i was there, i would get to hang out with her! </t>
  </si>
  <si>
    <t>Thu Jun 18 07:57:16 PDT 2009</t>
  </si>
  <si>
    <t>Thu Jun 18 07:57:17 PDT 2009</t>
  </si>
  <si>
    <t>CurseT</t>
  </si>
  <si>
    <t xml:space="preserve">Resenting whoever finished the milk. I poured Golden Nuggets in my bowl only to find there was only soya milk in the fridge. No breakfast </t>
  </si>
  <si>
    <t>Thu Jun 18 07:57:19 PDT 2009</t>
  </si>
  <si>
    <t>tanyaferro</t>
  </si>
  <si>
    <t>thinking about my nana 10 years tomorrow  and tomorrow NKOTB in boston</t>
  </si>
  <si>
    <t>Thu Jun 18 07:57:20 PDT 2009</t>
  </si>
  <si>
    <t xml:space="preserve">There are certain days where i am just totally aware of how single i am... Today is one of those days. </t>
  </si>
  <si>
    <t>Thu Jun 18 07:57:21 PDT 2009</t>
  </si>
  <si>
    <t>another rainy day  blahh going back to sleep!</t>
  </si>
  <si>
    <t xml:space="preserve">Thinks that she can be sOmeOne that she's nOt, my bad </t>
  </si>
  <si>
    <t xml:space="preserve">@JuicyRican702 lol scratch that, I didnt know I was looking at the weather in canada. its going to be gross out here this weekend sorry! </t>
  </si>
  <si>
    <t xml:space="preserve">@Ida_Black it was sad </t>
  </si>
  <si>
    <t xml:space="preserve">@ Yeah... I can't travel like I used to either </t>
  </si>
  <si>
    <t>Thu Jun 18 07:57:22 PDT 2009</t>
  </si>
  <si>
    <t>Last day of work  I'm going to miss all my children.</t>
  </si>
  <si>
    <t>Thu Jun 18 07:57:23 PDT 2009</t>
  </si>
  <si>
    <t>adnanschat</t>
  </si>
  <si>
    <t xml:space="preserve">Why do I feel everything is soo boring! </t>
  </si>
  <si>
    <t>Thu Jun 18 07:57:24 PDT 2009</t>
  </si>
  <si>
    <t>fairlady24z</t>
  </si>
  <si>
    <t>I don't want to be at work today... And tomorrow!!   can't wait next week I get a 3 day weekend</t>
  </si>
  <si>
    <t>Thu Jun 18 07:57:25 PDT 2009</t>
  </si>
  <si>
    <t>holligurl</t>
  </si>
  <si>
    <t xml:space="preserve">soaking up the sun's rays... through my office window </t>
  </si>
  <si>
    <t>Thu Jun 18 07:57:26 PDT 2009</t>
  </si>
  <si>
    <t xml:space="preserve">Im so broke right now -wish i had money i feel like shopping </t>
  </si>
  <si>
    <t>Thu Jun 18 07:57:27 PDT 2009</t>
  </si>
  <si>
    <t>xrebekah</t>
  </si>
  <si>
    <t>@claireanderson it was good until i dropped the dip and it all fell out  dry doritos are pish.</t>
  </si>
  <si>
    <t>stuck helping a friend with his GMAT math test. He came to me cause I used to be good at Math , just realised I karat edi  Need to prctice</t>
  </si>
  <si>
    <t>Thu Jun 18 07:57:29 PDT 2009</t>
  </si>
  <si>
    <t>Can't sleep  and it's frustrating the shit out of me because I know it's going to be sooo hard to wake up tomorrow morning!!</t>
  </si>
  <si>
    <t>Thu Jun 18 07:57:30 PDT 2009</t>
  </si>
  <si>
    <t xml:space="preserve">Sigh. #SYTYCD just meh this week. A few good numbers but the level of mediocrity was astounding. Some of my favourites did quite badly </t>
  </si>
  <si>
    <t>Thu Jun 18 07:57:32 PDT 2009</t>
  </si>
  <si>
    <t>Reading till 4pm  You'd think having an entire pool to myself might be fun...not so much..</t>
  </si>
  <si>
    <t>Thu Jun 18 07:57:33 PDT 2009</t>
  </si>
  <si>
    <t>CharityHerb</t>
  </si>
  <si>
    <t>@bstephanoff yeah..  Not a fan of small spiders, so giant ones extra suck. Sorry about your mom.   Same stuff or?</t>
  </si>
  <si>
    <t>Thu Jun 18 07:57:35 PDT 2009</t>
  </si>
  <si>
    <t xml:space="preserve">Today Suck !! I hate youuu!! relax .. keep moving forward farin... keep moving forward .. </t>
  </si>
  <si>
    <t>Thu Jun 18 07:57:36 PDT 2009</t>
  </si>
  <si>
    <t xml:space="preserve">@mskeekee30 Hey girl! It's been super busy at work. More mental drain than physical. I've been going to bed earlier than usual. </t>
  </si>
  <si>
    <t>@alliesavvie HAHAHA has it been your collapse yet or did you actually not RETURNN!!?!!  wait.... I talked to you last night ROLMAO</t>
  </si>
  <si>
    <t>Thu Jun 18 07:57:37 PDT 2009</t>
  </si>
  <si>
    <t xml:space="preserve">Megan's gone home and @bexewan is getting the train to work. I'm all alone on the bus </t>
  </si>
  <si>
    <t>Thu Jun 18 07:57:40 PDT 2009</t>
  </si>
  <si>
    <t>@Hargiteam_42 haha yeah well I should be working on my fic too but my muse is having a moment  So where can i read you fic/s link plz =D</t>
  </si>
  <si>
    <t xml:space="preserve">Um never mind...it isn't the ninja...now I'm like uber depressed... </t>
  </si>
  <si>
    <t>Thu Jun 18 07:57:41 PDT 2009</t>
  </si>
  <si>
    <t xml:space="preserve">I shouldnt be up so early </t>
  </si>
  <si>
    <t>Thu Jun 18 07:57:44 PDT 2009</t>
  </si>
  <si>
    <t>cfehnel</t>
  </si>
  <si>
    <t xml:space="preserve">Got a great start on work. Time for lunch / P90X break. Only 3 more days left. </t>
  </si>
  <si>
    <t>Thu Jun 18 07:57:45 PDT 2009</t>
  </si>
  <si>
    <t xml:space="preserve">WAHHH I MISS WEST ALREADY. </t>
  </si>
  <si>
    <t>Thu Jun 18 07:57:46 PDT 2009</t>
  </si>
  <si>
    <t>On way to work  oh well more stupid q's on pens lol</t>
  </si>
  <si>
    <t>Thu Jun 18 07:57:47 PDT 2009</t>
  </si>
  <si>
    <t xml:space="preserve">Super &amp;quot;Ngambek&amp;quot;! To the point that I don't really care anymore... I depend on ME! </t>
  </si>
  <si>
    <t>Thu Jun 18 07:57:48 PDT 2009</t>
  </si>
  <si>
    <t>2mysurprise</t>
  </si>
  <si>
    <t xml:space="preserve">@pipey21 i think i've tried rice dream but i don't recall the taste.  you are allergic to lots of good things </t>
  </si>
  <si>
    <t>Thu Jun 18 07:57:49 PDT 2009</t>
  </si>
  <si>
    <t xml:space="preserve">I truly woke up this morning thinking it was Friday...it's going to be a long day </t>
  </si>
  <si>
    <t>Thu Jun 18 07:57:50 PDT 2009</t>
  </si>
  <si>
    <t>ToniiBeth</t>
  </si>
  <si>
    <t xml:space="preserve">curry for dinner tonight! work till half 10 </t>
  </si>
  <si>
    <t xml:space="preserve">Got caught and raped for it </t>
  </si>
  <si>
    <t>Thu Jun 18 07:57:51 PDT 2009</t>
  </si>
  <si>
    <t>TigerGaiason</t>
  </si>
  <si>
    <t xml:space="preserve">@Zyphbear if their work is using flavored lube, I wanna work there! Mine uses hot sauce. </t>
  </si>
  <si>
    <t>myersmyers</t>
  </si>
  <si>
    <t xml:space="preserve">@SaintAshlar Shit. </t>
  </si>
  <si>
    <t>Thu Jun 18 07:57:52 PDT 2009</t>
  </si>
  <si>
    <t>Mluna012</t>
  </si>
  <si>
    <t xml:space="preserve">so effin tired!!! </t>
  </si>
  <si>
    <t xml:space="preserve">Omigoshhhh why did i choosed to spent my birthday in camp! I'm probably gonna feel really miserable </t>
  </si>
  <si>
    <t>jdeslip</t>
  </si>
  <si>
    <t xml:space="preserve">Doesn't look like today is GV day afterall </t>
  </si>
  <si>
    <t>Thu Jun 18 07:57:53 PDT 2009</t>
  </si>
  <si>
    <t xml:space="preserve">@ShellyKramer I wonder how people get so emotionally damaged that being hateful is the only way they can lift themselves up. </t>
  </si>
  <si>
    <t>Thu Jun 18 07:57:54 PDT 2009</t>
  </si>
  <si>
    <t xml:space="preserve">Bought the coolest phone EVER today. Only Â£5 and comes with FM radio and polyphonic ringtones...landed </t>
  </si>
  <si>
    <t>chicago2cali</t>
  </si>
  <si>
    <t xml:space="preserve">@unterekless I understand...I have two bundt pans and a awesome cook book however...desserts anymore are once in a blue moon...  </t>
  </si>
  <si>
    <t>easifuentes</t>
  </si>
  <si>
    <t xml:space="preserve">@hissip watching US soccer team lose agints Brazil </t>
  </si>
  <si>
    <t>AJ9847</t>
  </si>
  <si>
    <t>My headache has come back  So annoying, I might just go see a doc.</t>
  </si>
  <si>
    <t>Thu Jun 18 07:57:56 PDT 2009</t>
  </si>
  <si>
    <t>peasebstudio</t>
  </si>
  <si>
    <t>Ugh, sore throat this morning. And then coughing makes it worse.  Haven't stocked the new pantry with tea and honey yet.</t>
  </si>
  <si>
    <t>Thu Jun 18 07:57:57 PDT 2009</t>
  </si>
  <si>
    <t>kayanddee</t>
  </si>
  <si>
    <t xml:space="preserve">Ok really got to go now </t>
  </si>
  <si>
    <t xml:space="preserve">I have way too much work to do today </t>
  </si>
  <si>
    <t>Thu Jun 18 07:58:00 PDT 2009</t>
  </si>
  <si>
    <t>giltotherescue</t>
  </si>
  <si>
    <t xml:space="preserve">Grrr I've been teething for the past few days. I already have enough teeth, thank you very much. Orajel isn't even working anymore </t>
  </si>
  <si>
    <t>Thu Jun 18 07:58:03 PDT 2009</t>
  </si>
  <si>
    <t>have to do a lot of corrections &amp;amp; homework  sucks.</t>
  </si>
  <si>
    <t>Thu Jun 18 07:58:05 PDT 2009</t>
  </si>
  <si>
    <t>KellyBob</t>
  </si>
  <si>
    <t xml:space="preserve">I don't know if anyone will read this! I can't quite figure out the point yet </t>
  </si>
  <si>
    <t>Thu Jun 18 07:58:07 PDT 2009</t>
  </si>
  <si>
    <t>Squicc</t>
  </si>
  <si>
    <t xml:space="preserve">Wondering why my friends and family are taken from their children so young. </t>
  </si>
  <si>
    <t>claytondorsey</t>
  </si>
  <si>
    <t xml:space="preserve">@MyHeritageUK Well I can get some money off, but not enough to make it worth buying a 3GS. Will have to wait a while. </t>
  </si>
  <si>
    <t>Thu Jun 18 07:58:09 PDT 2009</t>
  </si>
  <si>
    <t xml:space="preserve">@NaiiLand I know  Silly apple!! Why not switch to ATT? you get way better service, but you havt to pay a few extra pennies </t>
  </si>
  <si>
    <t xml:space="preserve">@512_Photography not sure. i have 2 jobs so i dunno if i'll be able to have time for her. </t>
  </si>
  <si>
    <t>Thu Jun 18 07:58:10 PDT 2009</t>
  </si>
  <si>
    <t xml:space="preserve">@missjacquie OMG i literally just got home from the gymmm..ahhh i wish we went together </t>
  </si>
  <si>
    <t>Thu Jun 18 07:58:12 PDT 2009</t>
  </si>
  <si>
    <t xml:space="preserve">realisation finally kicked in today, its not a nice feeling to know the truth sometimes  </t>
  </si>
  <si>
    <t>Thu Jun 18 07:58:14 PDT 2009</t>
  </si>
  <si>
    <t>MingPimhatai</t>
  </si>
  <si>
    <t xml:space="preserve">two more days with mommy before she goes back to Thailand </t>
  </si>
  <si>
    <t>Thu Jun 18 07:58:17 PDT 2009</t>
  </si>
  <si>
    <t>@zoori Heeheee!! Hope it's just dryness *hugz* Yea, no news from @malique  Hope they're both ok.</t>
  </si>
  <si>
    <t>Thu Jun 18 07:58:18 PDT 2009</t>
  </si>
  <si>
    <t>timcutbush</t>
  </si>
  <si>
    <t xml:space="preserve">Updated my #iPhone but mms not yet working </t>
  </si>
  <si>
    <t xml:space="preserve">I just dropped my last piece of gum on the floor, on a dead fly.  </t>
  </si>
  <si>
    <t>feels inis because she helped aussie hobbit shop for a pasalubong for his gf  ... of all things boy bawang p... http://plurk.com/p/11xwab</t>
  </si>
  <si>
    <t>Thu Jun 18 07:58:19 PDT 2009</t>
  </si>
  <si>
    <t>I just wanted a breakfast taco. Now imma be late for woke.  why aren't all these other a-holes working?</t>
  </si>
  <si>
    <t>Thu Jun 18 07:58:20 PDT 2009</t>
  </si>
  <si>
    <t>@closetmastrbakr That's what I was about to do when it happened, but now I can't walk   This has never happened to me &amp;amp; it sucks!</t>
  </si>
  <si>
    <t>Canadian_Speed</t>
  </si>
  <si>
    <t xml:space="preserve">Resorted to Horse Liniment in an attempt to make my neck feel better last night. Where was the HANS back in the day? </t>
  </si>
  <si>
    <t>Thu Jun 18 07:58:22 PDT 2009</t>
  </si>
  <si>
    <t xml:space="preserve">@iancantdecide Cheater ka eh. </t>
  </si>
  <si>
    <t>Thu Jun 18 07:58:24 PDT 2009</t>
  </si>
  <si>
    <t>Danirsted</t>
  </si>
  <si>
    <t xml:space="preserve">Waiting for 6 </t>
  </si>
  <si>
    <t>Thu Jun 18 07:58:26 PDT 2009</t>
  </si>
  <si>
    <t xml:space="preserve">@tweetingsfromUA i'm sorry things are so tough </t>
  </si>
  <si>
    <t>Thu Jun 18 07:58:28 PDT 2009</t>
  </si>
  <si>
    <t xml:space="preserve">Hideous sore throat tonsilitus or something, smoking makes it worse! :O shock horor. It's sunny and I'm going to work </t>
  </si>
  <si>
    <t>Thu Jun 18 07:58:30 PDT 2009</t>
  </si>
  <si>
    <t xml:space="preserve">@allconsoffun unfortunately he cant come down...  </t>
  </si>
  <si>
    <t>Thu Jun 18 07:58:59 PDT 2009</t>
  </si>
  <si>
    <t>@DonnieWahlberg thx 4 makin me a semi-finalist.unfortunately I used a pic not of my own 4 one logo,so I assume I have to withdrawal  twug</t>
  </si>
  <si>
    <t>Thu Jun 18 07:59:00 PDT 2009</t>
  </si>
  <si>
    <t>sophie0069</t>
  </si>
  <si>
    <t xml:space="preserve">torn the ligaments in my foot nd am now restin it </t>
  </si>
  <si>
    <t>Thu Jun 18 07:59:04 PDT 2009</t>
  </si>
  <si>
    <t>luis_lee</t>
  </si>
  <si>
    <t xml:space="preserve">Busy at work and not really following the game </t>
  </si>
  <si>
    <t>Thu Jun 18 07:59:05 PDT 2009</t>
  </si>
  <si>
    <t xml:space="preserve">I hate having a dream about work and then having to wake up and go to work </t>
  </si>
  <si>
    <t>Thu Jun 18 07:59:06 PDT 2009</t>
  </si>
  <si>
    <t xml:space="preserve">@Batteriechef Sorry... I hope your dog and your day get better. </t>
  </si>
  <si>
    <t>Thu Jun 18 07:59:10 PDT 2009</t>
  </si>
  <si>
    <t>nerdyjess</t>
  </si>
  <si>
    <t xml:space="preserve">@babyrabies the link doesn't work </t>
  </si>
  <si>
    <t>Thu Jun 18 07:59:11 PDT 2009</t>
  </si>
  <si>
    <t>RosieLouMay</t>
  </si>
  <si>
    <t xml:space="preserve">Where did @MissKatiePrice Get her Pink Hoof Oil from when she did her launch for kp equestrian Because i cant find it anywhere </t>
  </si>
  <si>
    <t>@Ruleyork  damn cuz have safe flight!!! I'll b at ya crib sat  Get it  cuz, do what u do</t>
  </si>
  <si>
    <t>Thu Jun 18 07:59:12 PDT 2009</t>
  </si>
  <si>
    <t xml:space="preserve">I don't want to hear a monster truck lullaby anymore </t>
  </si>
  <si>
    <t>Thu Jun 18 07:59:15 PDT 2009</t>
  </si>
  <si>
    <t xml:space="preserve">Oh no I don't think I can stay up much longer.. </t>
  </si>
  <si>
    <t>Thu Jun 18 07:59:19 PDT 2009</t>
  </si>
  <si>
    <t>gchaix</t>
  </si>
  <si>
    <t xml:space="preserve">@jirwin *so* with you there. I way overslept this morning. Just now getting out of the house. </t>
  </si>
  <si>
    <t>lynaem_88</t>
  </si>
  <si>
    <t xml:space="preserve">my new medication should have put me to sleep by now but it hasn't </t>
  </si>
  <si>
    <t>Thu Jun 18 07:59:20 PDT 2009</t>
  </si>
  <si>
    <t>babygurl1011</t>
  </si>
  <si>
    <t>just found out that i ave 2 take a medicern 4 the rest of my lyf  n that i ave under active thyroide nnnoooooo!!!!</t>
  </si>
  <si>
    <t>Thu Jun 18 07:59:22 PDT 2009</t>
  </si>
  <si>
    <t>cfrandall</t>
  </si>
  <si>
    <t xml:space="preserve">Tylenol Sinus formula not helping the headache nor the sinuses today </t>
  </si>
  <si>
    <t>Thu Jun 18 07:59:24 PDT 2009</t>
  </si>
  <si>
    <t xml:space="preserve">Eyes puffy from make up being left on last night is sad </t>
  </si>
  <si>
    <t>noita_ivy</t>
  </si>
  <si>
    <t xml:space="preserve">i miss my @singswithmicoff </t>
  </si>
  <si>
    <t>franztara</t>
  </si>
  <si>
    <t xml:space="preserve">just  woke u not felling to well ooh man this sucks firstday of summer and not u to my normal  speed </t>
  </si>
  <si>
    <t>Thu Jun 18 07:59:25 PDT 2009</t>
  </si>
  <si>
    <t xml:space="preserve">for the past week, when i woke up in the morninq, i didnt even bother lookinq out the window cuz i knew RAIN was the verdict </t>
  </si>
  <si>
    <t>Thu Jun 18 07:59:26 PDT 2009</t>
  </si>
  <si>
    <t>MizzRoyaBoya</t>
  </si>
  <si>
    <t>@thegucciniga I'm jealous u home relaxin I'm @ workk  lol</t>
  </si>
  <si>
    <t>Thu Jun 18 07:59:27 PDT 2009</t>
  </si>
  <si>
    <t xml:space="preserve">@1stladyRetroKid sounds dope. whats the dress 4? ur party 2morrow? cant wait 2 c pics! wish we could make eachothas events! </t>
  </si>
  <si>
    <t>Thu Jun 18 07:59:29 PDT 2009</t>
  </si>
  <si>
    <t>@aidadoll oh ok. @BBL0ve lmaoo stfu 8-| I don't want them they're all gangstersss  I just wanna see them.</t>
  </si>
  <si>
    <t>Thu Jun 18 07:59:30 PDT 2009</t>
  </si>
  <si>
    <t>DjMushtaQ</t>
  </si>
  <si>
    <t xml:space="preserve">any 1  gud in gfx plz reply me .. </t>
  </si>
  <si>
    <t>Thu Jun 18 07:59:32 PDT 2009</t>
  </si>
  <si>
    <t>shiesta_fiesta</t>
  </si>
  <si>
    <t>is sick          first time on twitter !</t>
  </si>
  <si>
    <t>CarolenaS</t>
  </si>
  <si>
    <t xml:space="preserve">Next two weeks. No internet at work for me </t>
  </si>
  <si>
    <t>Thu Jun 18 07:59:33 PDT 2009</t>
  </si>
  <si>
    <t>moi1975</t>
  </si>
  <si>
    <t xml:space="preserve">@jkgirlforever do u think Tink stretch will help my rib cage. So sore from coughing &amp;amp; i don't have a voice. My throat is raw. Ouch </t>
  </si>
  <si>
    <t xml:space="preserve">My emotions are so messed up right now. I'm going to die. Packing to leave Aus is the most bittersweet thing I've done in my entire life. </t>
  </si>
  <si>
    <t>Thu Jun 18 07:59:34 PDT 2009</t>
  </si>
  <si>
    <t xml:space="preserve">@saaam_ ooh haha, im seeing them at wembley on the 20th  I dont think i can go to the tay one  have to wait til next year </t>
  </si>
  <si>
    <t>@Friendtasia What's Wrong ?  Make Sure You Call Me.</t>
  </si>
  <si>
    <t>Thu Jun 18 07:59:36 PDT 2009</t>
  </si>
  <si>
    <t>Betoholla</t>
  </si>
  <si>
    <t xml:space="preserve">@LaNaNaSensation lmaoooo@ stop the rainn, can you give it a shot tho? Cos I'm SOAKED </t>
  </si>
  <si>
    <t>Thu Jun 18 07:59:38 PDT 2009</t>
  </si>
  <si>
    <t>eyzcream</t>
  </si>
  <si>
    <t xml:space="preserve">no ISP on Monday. </t>
  </si>
  <si>
    <t>luinien</t>
  </si>
  <si>
    <t xml:space="preserve">went to get my allergy shots today, but someone forgot to order new serum last time. Boo!  Now I'll sniffle all weekend </t>
  </si>
  <si>
    <t>Thu Jun 18 07:59:40 PDT 2009</t>
  </si>
  <si>
    <t>hippygreenchick</t>
  </si>
  <si>
    <t xml:space="preserve">I'm dragging this morning and I don't know why I have no energy. </t>
  </si>
  <si>
    <t>Thu Jun 18 07:59:42 PDT 2009</t>
  </si>
  <si>
    <t>jlrontal</t>
  </si>
  <si>
    <t xml:space="preserve">i want to go to sonic lunch but nobody's answering their phones </t>
  </si>
  <si>
    <t>Today dragged on  but atleast I'm home nao. Might go out inaa bit.</t>
  </si>
  <si>
    <t>Is on the Way to dumpdee  *waves goodbye to edinburgh*</t>
  </si>
  <si>
    <t>Thu Jun 18 07:59:43 PDT 2009</t>
  </si>
  <si>
    <t>@laraduckytay omg your done packing  6 days? Nooooooo. ok so we have to meet!</t>
  </si>
  <si>
    <t xml:space="preserve">Bored, tired (for no reason), no football and already missing college  I hate this time of year! lol </t>
  </si>
  <si>
    <t xml:space="preserve">IS haveing major relationship issues and it sucks big time. I feel sooo lost at the moment. </t>
  </si>
  <si>
    <t>Thu Jun 18 07:59:45 PDT 2009</t>
  </si>
  <si>
    <t>SlikRick09</t>
  </si>
  <si>
    <t xml:space="preserve">Sitting on report at work. Hoping to sit till 4 and go home. Don't want to drive in the rain. </t>
  </si>
  <si>
    <t>Thu Jun 18 07:59:46 PDT 2009</t>
  </si>
  <si>
    <t xml:space="preserve">Ohh, right. The situation in Iran right now is so crazy and unbelievable. I pity all the citizens who actually want peace and democracy </t>
  </si>
  <si>
    <t>Thu Jun 18 07:59:49 PDT 2009</t>
  </si>
  <si>
    <t>minimousey</t>
  </si>
  <si>
    <t>/ I just failed my science exam.. FUCK MY LIFE - down 3 credits now  FAILUREEEEEE!</t>
  </si>
  <si>
    <t xml:space="preserve">I would like to have one night of sleep where I don't wake up 80 times throughout the night ughhhh </t>
  </si>
  <si>
    <t>Jdhrrs</t>
  </si>
  <si>
    <t>Fell like shit today  if i dont fell better i will be going to the e.r</t>
  </si>
  <si>
    <t>Thu Jun 18 07:59:52 PDT 2009</t>
  </si>
  <si>
    <t xml:space="preserve">@Jaynecollinsmac will there be any more chances to get m&amp;amp;g's for nottingham or hammersmith? </t>
  </si>
  <si>
    <t>Thu Jun 18 07:59:53 PDT 2009</t>
  </si>
  <si>
    <t>carolynzens</t>
  </si>
  <si>
    <t>@Kelbel0523  I want to go back to Costa Rica, I think about it often!</t>
  </si>
  <si>
    <t xml:space="preserve">At dads house, yet he's not here! dad come back from work already. miss him </t>
  </si>
  <si>
    <t>Thu Jun 18 07:59:55 PDT 2009</t>
  </si>
  <si>
    <t xml:space="preserve">@Phatlip12 Sincere Condolences to you and your family. </t>
  </si>
  <si>
    <t>Thu Jun 18 07:59:56 PDT 2009</t>
  </si>
  <si>
    <t>Well tweeps, mother in law is on her way. Not much hope for my twitter addiction today.    Tweet 'ya later!</t>
  </si>
  <si>
    <t xml:space="preserve"> Not a fan of phone interviews...</t>
  </si>
  <si>
    <t>Thu Jun 18 07:59:57 PDT 2009</t>
  </si>
  <si>
    <t xml:space="preserve">@REPO_MAN2056 wish i could make it to comic con-missed last years too </t>
  </si>
  <si>
    <t>Thu Jun 18 07:59:59 PDT 2009</t>
  </si>
  <si>
    <t xml:space="preserve">Oh yeah, I turned 23 a week ago today and guess what discovery I made that morning? The beginning of a vericose vein. FML </t>
  </si>
  <si>
    <t>RambeR1220</t>
  </si>
  <si>
    <t xml:space="preserve">Gotta work down at the chicken houses... Ugh! I hate it! </t>
  </si>
  <si>
    <t>Thu Jun 18 08:00:01 PDT 2009</t>
  </si>
  <si>
    <t>binabinabina</t>
  </si>
  <si>
    <t>Does anyone has a room for me in Antwerp?  Sick of searching...</t>
  </si>
  <si>
    <t>Thu Jun 18 08:00:02 PDT 2009</t>
  </si>
  <si>
    <t>According to AT&amp;amp;T, I qualify for a &amp;quot;standard iPhone upgrade&amp;quot; on Dec 28 2009   #attfail</t>
  </si>
  <si>
    <t>Thu Jun 18 08:00:04 PDT 2009</t>
  </si>
  <si>
    <t xml:space="preserve">I followed the trend and bought Twilight as reading material for the beach.  Lol </t>
  </si>
  <si>
    <t>Thu Jun 18 08:00:06 PDT 2009</t>
  </si>
  <si>
    <t xml:space="preserve">wishes she can talk to him before my regents </t>
  </si>
  <si>
    <t xml:space="preserve">Degrassi got me crying, he was trying so hard </t>
  </si>
  <si>
    <t>Thu Jun 18 08:00:09 PDT 2009</t>
  </si>
  <si>
    <t>ryanneryans</t>
  </si>
  <si>
    <t xml:space="preserve">No use waiting or contemplating. Everyone was right, you do care. But for all the wrong reasons. </t>
  </si>
  <si>
    <t>Thu Jun 18 08:00:16 PDT 2009</t>
  </si>
  <si>
    <t xml:space="preserve">@corn_please Yea but I have to go take an American Government first </t>
  </si>
  <si>
    <t>Thu Jun 18 08:00:18 PDT 2009</t>
  </si>
  <si>
    <t xml:space="preserve">@9elumi I've finished shopping </t>
  </si>
  <si>
    <t>Thu Jun 18 08:00:20 PDT 2009</t>
  </si>
  <si>
    <t xml:space="preserve">Going to the gym, BRB. </t>
  </si>
  <si>
    <t xml:space="preserve">@JUDAHontheBEAT yea... I am with you on this one judah... So people!!!!! </t>
  </si>
  <si>
    <t>Thu Jun 18 08:00:23 PDT 2009</t>
  </si>
  <si>
    <t>Hamcode</t>
  </si>
  <si>
    <t>@cancerscore that sux, big time   I hope things start looking up for you from here.  Hang in there !</t>
  </si>
  <si>
    <t>throat is hurting  hope i dont get sick this week</t>
  </si>
  <si>
    <t>Thu Jun 18 08:00:24 PDT 2009</t>
  </si>
  <si>
    <t xml:space="preserve">Not doing well this morning  face swollen. Mouth really hurts   </t>
  </si>
  <si>
    <t>LaurenACTIVE</t>
  </si>
  <si>
    <t>@gfalcone601 i want a cat like Marvin  but my papa is allergic :| And it just wont be the same if i shaved it  xxxxxx</t>
  </si>
  <si>
    <t>Thu Jun 18 08:00:25 PDT 2009</t>
  </si>
  <si>
    <t>EnviroDork817</t>
  </si>
  <si>
    <t xml:space="preserve">At school, in my Tech Ed &amp;quot;final&amp;quot;. But really we're just goofing around on the computers. Left shift bar is gone, so I have 2 use right. </t>
  </si>
  <si>
    <t>alecgaskarth</t>
  </si>
  <si>
    <t xml:space="preserve">@DidierTestot video is only on the 3rd generation iPhone, iPhone 3GS. Not the OS 3.0 </t>
  </si>
  <si>
    <t>Thu Jun 18 08:00:29 PDT 2009</t>
  </si>
  <si>
    <t>@jrkgirlnla ouch  you ok?</t>
  </si>
  <si>
    <t>Thu Jun 18 08:00:30 PDT 2009</t>
  </si>
  <si>
    <t>latinfreak</t>
  </si>
  <si>
    <t xml:space="preserve">The wait for this She Wolf is killing me.... </t>
  </si>
  <si>
    <t>poesprincess</t>
  </si>
  <si>
    <t xml:space="preserve">Just got a call from my obgyn. My pap smear came back abnormal, so I have to have a colposcopy </t>
  </si>
  <si>
    <t>Thu Jun 18 08:01:25 PDT 2009</t>
  </si>
  <si>
    <t xml:space="preserve">@TXAGina I know the feeling - wife won't let me go to Book Stores with CC anymore. </t>
  </si>
  <si>
    <t>Thu Jun 18 08:01:26 PDT 2009</t>
  </si>
  <si>
    <t>John_Geraghty</t>
  </si>
  <si>
    <t xml:space="preserve">problem solving with people in india.... over the phone </t>
  </si>
  <si>
    <t>Thu Jun 18 08:01:27 PDT 2009</t>
  </si>
  <si>
    <t>VanessaSaiid</t>
  </si>
  <si>
    <t>@lawgirl329 Me too  This Con Law lady sux, is not funny, has bad hair, an ugly outfit and terrible teaching style....grrrr</t>
  </si>
  <si>
    <t>sad I'm going to have to go now and miss the end  will catch up on the website later I guess #nlab</t>
  </si>
  <si>
    <t>Thu Jun 18 08:01:28 PDT 2009</t>
  </si>
  <si>
    <t>mpdrei</t>
  </si>
  <si>
    <t xml:space="preserve">Fff use end of that exam I screwed up so hard </t>
  </si>
  <si>
    <t>Thu Jun 18 08:01:30 PDT 2009</t>
  </si>
  <si>
    <t>needs replacement for my saturday morning class... help, anybody???  http://plurk.com/p/11xxi4</t>
  </si>
  <si>
    <t>tlhj</t>
  </si>
  <si>
    <t xml:space="preserve">It's Lunch time, another frozen dinner </t>
  </si>
  <si>
    <t xml:space="preserve">Man i wish i had 25 followers </t>
  </si>
  <si>
    <t>Thu Jun 18 08:01:31 PDT 2009</t>
  </si>
  <si>
    <t>KThug401</t>
  </si>
  <si>
    <t>I woke up n my arms n chest r sore!! I knew I shoulda tooken my protein shake yesturday  smh gotta live with it now</t>
  </si>
  <si>
    <t>Thu Jun 18 08:01:32 PDT 2009</t>
  </si>
  <si>
    <t>paul4peter</t>
  </si>
  <si>
    <t xml:space="preserve">i wish there were DVD releases off previous series of big brother. They stopped doing it after BB4 </t>
  </si>
  <si>
    <t>Thu Jun 18 08:01:33 PDT 2009</t>
  </si>
  <si>
    <t>Just got an email from taylor swift, wembley arena fearless show  wish i could go!!</t>
  </si>
  <si>
    <t>Thu Jun 18 08:01:34 PDT 2009</t>
  </si>
  <si>
    <t>AmandaNBC4</t>
  </si>
  <si>
    <t>@LibbyGi Thanks dear! I won't get to see the little guy until tomorrow  But I'm excited.</t>
  </si>
  <si>
    <t>Thu Jun 18 08:01:35 PDT 2009</t>
  </si>
  <si>
    <t>Came to moda for the first time in a while they're still all bat shit coked up crazy. Btw who knew nuebies closed?! Awwwww  so sad</t>
  </si>
  <si>
    <t>radhika_rayan</t>
  </si>
  <si>
    <t xml:space="preserve">@kalpana_nair Goodie. Say my hi to A. And ask her to stop ignoring me. </t>
  </si>
  <si>
    <t>Thu Jun 18 08:01:37 PDT 2009</t>
  </si>
  <si>
    <t>carissa1976</t>
  </si>
  <si>
    <t xml:space="preserve">@LaurenConrad yes here in Indy too. </t>
  </si>
  <si>
    <t>Thu Jun 18 08:01:38 PDT 2009</t>
  </si>
  <si>
    <t xml:space="preserve">@laurenboag lauren... i can't come tonight to help after all, apologies! </t>
  </si>
  <si>
    <t>@Tertia TwitterBerry completly screws with my BB's head, so I can't us it  incredibly frustrating!</t>
  </si>
  <si>
    <t>Thu Jun 18 08:01:40 PDT 2009</t>
  </si>
  <si>
    <t>brianwhat</t>
  </si>
  <si>
    <t>sitting here.. so congested  shoot me in the head</t>
  </si>
  <si>
    <t>Thu Jun 18 08:01:41 PDT 2009</t>
  </si>
  <si>
    <t>harryrichards</t>
  </si>
  <si>
    <t xml:space="preserve">waiting for the bus, not going to granny's today. Shes ill </t>
  </si>
  <si>
    <t>Thu Jun 18 08:01:43 PDT 2009</t>
  </si>
  <si>
    <t>leithmckenzie</t>
  </si>
  <si>
    <t xml:space="preserve">@ LAX. Ahh I hella do not wanna go home. </t>
  </si>
  <si>
    <t>Thu Jun 18 08:01:44 PDT 2009</t>
  </si>
  <si>
    <t>LiloBaByii</t>
  </si>
  <si>
    <t xml:space="preserve">mornin twit head nd new followrsz .. sorry I've been feelin just awful da past couple of daysz </t>
  </si>
  <si>
    <t xml:space="preserve">MORNIN TWITTS! HOME SICK </t>
  </si>
  <si>
    <t>Thu Jun 18 08:01:45 PDT 2009</t>
  </si>
  <si>
    <t xml:space="preserve">@jlknott I had two favorite bars at Disney, but, they're closed now </t>
  </si>
  <si>
    <t>Thu Jun 18 08:01:46 PDT 2009</t>
  </si>
  <si>
    <t xml:space="preserve">@slushtcleavage I work at 4 *sigh* I think that means only a 30 minute break too </t>
  </si>
  <si>
    <t>Thu Jun 18 08:01:48 PDT 2009</t>
  </si>
  <si>
    <t>GabrielGlynn</t>
  </si>
  <si>
    <t xml:space="preserve">US Open under rain delay.  Now I am not sure what I am supposed to distract myself with while I work??? Tiger drive # 1 Shank-o-potamus. </t>
  </si>
  <si>
    <t>Thu Jun 18 08:01:49 PDT 2009</t>
  </si>
  <si>
    <t>@Countrycutie84 I know! It's sooo sad  he just leaves her! It's not fair!</t>
  </si>
  <si>
    <t>Thu Jun 18 08:01:53 PDT 2009</t>
  </si>
  <si>
    <t>rickyfashion</t>
  </si>
  <si>
    <t xml:space="preserve">these shoes!!!! i miss toruing </t>
  </si>
  <si>
    <t>Thu Jun 18 08:01:54 PDT 2009</t>
  </si>
  <si>
    <t xml:space="preserve">@abi281 Noooo I was going to put a bet on! I forgot </t>
  </si>
  <si>
    <t>Thu Jun 18 08:01:55 PDT 2009</t>
  </si>
  <si>
    <t xml:space="preserve">Skype doesn't work on #iphone3.0 </t>
  </si>
  <si>
    <t>Thu Jun 18 08:01:56 PDT 2009</t>
  </si>
  <si>
    <t>soooooooo i think i might just take an energy shot  i feel so tired &amp;amp; sleepy i cant control it, ugh how i hate work...</t>
  </si>
  <si>
    <t>Aicuuul</t>
  </si>
  <si>
    <t xml:space="preserve">I don't care about this stupid girl..i love someone else but maybe tomorrow is the last day when I can see him that's awful </t>
  </si>
  <si>
    <t xml:space="preserve">Totally can't sleep! Shouldve just finished it! </t>
  </si>
  <si>
    <t>Thu Jun 18 08:01:57 PDT 2009</t>
  </si>
  <si>
    <t xml:space="preserve">Back from school, had to ride home. My legs hurt </t>
  </si>
  <si>
    <t>Thu Jun 18 08:02:00 PDT 2009</t>
  </si>
  <si>
    <t xml:space="preserve">heading out to the stupid orthodontists.... </t>
  </si>
  <si>
    <t>Thu Jun 18 08:02:01 PDT 2009</t>
  </si>
  <si>
    <t>That2ndGuyAgain</t>
  </si>
  <si>
    <t xml:space="preserve">This seattle rain never stops. Oh yeah but im in nyc?!?! </t>
  </si>
  <si>
    <t>Thu Jun 18 08:02:02 PDT 2009</t>
  </si>
  <si>
    <t xml:space="preserve">I miss my AT&amp;amp;T U-Verse cable </t>
  </si>
  <si>
    <t>jsesser</t>
  </si>
  <si>
    <t xml:space="preserve">high speed car chase out N Montgomery Tuesday morning, http://bit.ly/TjmDi Starkville must be trying to be more like Jackson now </t>
  </si>
  <si>
    <t>amyx02oo9</t>
  </si>
  <si>
    <t xml:space="preserve"> Forgot about them science exams tbh (N)</t>
  </si>
  <si>
    <t>Thu Jun 18 08:02:03 PDT 2009</t>
  </si>
  <si>
    <t xml:space="preserve">44065 My best friend sometimes pretends to be gay with me for jokes, like many young guys, but I don't want to be for jokes... </t>
  </si>
  <si>
    <t>@postscript01  epic sadness</t>
  </si>
  <si>
    <t>Thu Jun 18 08:02:04 PDT 2009</t>
  </si>
  <si>
    <t xml:space="preserve">That is for the 360 one anyway. There's plenty of Wii ones though... </t>
  </si>
  <si>
    <t xml:space="preserve">@ImLoved21 I'll definitely be calling you to hear what else went on! I was not feeling well and I was soo tired so I had to go bye bye </t>
  </si>
  <si>
    <t>Thu Jun 18 08:02:05 PDT 2009</t>
  </si>
  <si>
    <t>@DeanMason1 No M&amp;amp;G's in Liverpool left  sorry keep in touch for more give aways</t>
  </si>
  <si>
    <t>Thu Jun 18 08:02:07 PDT 2009</t>
  </si>
  <si>
    <t xml:space="preserve">I really need to fix this machine. Fmlaptop  </t>
  </si>
  <si>
    <t xml:space="preserve">@ITSBJ1 NARD!!!!! WAS SUPPOSE TO SHOW ME THIS WEBSITE BUT HE FORGOT ABOUT ME </t>
  </si>
  <si>
    <t>Thu Jun 18 08:02:09 PDT 2009</t>
  </si>
  <si>
    <t>Kennedia81</t>
  </si>
  <si>
    <t>Slept a few hours after getting up for our return flight at 3.30 am.still tired  Feel like I could sleep all day .....</t>
  </si>
  <si>
    <t>TarMil</t>
  </si>
  <si>
    <t xml:space="preserve">@atestu Please, shut up </t>
  </si>
  <si>
    <t>Thu Jun 18 08:02:10 PDT 2009</t>
  </si>
  <si>
    <t>Nine_uh</t>
  </si>
  <si>
    <t xml:space="preserve">Passion Tea Lemonade from sbux is so good!  Too bad I ran out.. </t>
  </si>
  <si>
    <t>GiveMeTheMoon</t>
  </si>
  <si>
    <t xml:space="preserve">@MelanieRWhite CJ is going with you guys I won't be in attendance! </t>
  </si>
  <si>
    <t>Thu Jun 18 08:02:11 PDT 2009</t>
  </si>
  <si>
    <t xml:space="preserve">@Rythine aww </t>
  </si>
  <si>
    <t>Thu Jun 18 08:02:12 PDT 2009</t>
  </si>
  <si>
    <t>Budouroddick</t>
  </si>
  <si>
    <t>Poor Atomic Boy.  But I haven't forgiven him for beating Potito. @newballsplease</t>
  </si>
  <si>
    <t xml:space="preserve">@tommyjohn19 the truck supplying Hamilton crashed thus we have no bud light lime </t>
  </si>
  <si>
    <t>Thu Jun 18 08:02:13 PDT 2009</t>
  </si>
  <si>
    <t>Reading till 4pm  You'd think having an entire pool to myself might be fun...not so much, BUUT im gettin monayy aww..</t>
  </si>
  <si>
    <t xml:space="preserve">@only1lucylocket Unfortunately no I won't be a teacher yet. I've got to get my maths GCSE first before i can do teacher training. </t>
  </si>
  <si>
    <t>Thu Jun 18 08:02:15 PDT 2009</t>
  </si>
  <si>
    <t>earthtomolly</t>
  </si>
  <si>
    <t>going running.   at least i didnt have to get up early today to do it.</t>
  </si>
  <si>
    <t>Thu Jun 18 08:02:17 PDT 2009</t>
  </si>
  <si>
    <t>jackmcintyre1</t>
  </si>
  <si>
    <t>Raining the day  Got chased by a man in his car on the way back from school :-p So funny</t>
  </si>
  <si>
    <t>Thu Jun 18 08:02:18 PDT 2009</t>
  </si>
  <si>
    <t xml:space="preserve">@ratchet34321 He hates us Ratchet </t>
  </si>
  <si>
    <t>Thu Jun 18 08:02:19 PDT 2009</t>
  </si>
  <si>
    <t>mariabrady</t>
  </si>
  <si>
    <t>Kapakos</t>
  </si>
  <si>
    <t xml:space="preserve">living enviroment regeants </t>
  </si>
  <si>
    <t>Brown_Organics</t>
  </si>
  <si>
    <t xml:space="preserve">didn'get a chance to make breakfast this morning- had egg whites veggies on a whole wheat wrap. i need quick cean breakfast idea </t>
  </si>
  <si>
    <t>Thu Jun 18 08:02:20 PDT 2009</t>
  </si>
  <si>
    <t xml:space="preserve">loves taking showers but hates going to work </t>
  </si>
  <si>
    <t>Abraxas579</t>
  </si>
  <si>
    <t xml:space="preserve">@HigashiTSM Eww. My poor sister in law. </t>
  </si>
  <si>
    <t>Thu Jun 18 08:02:21 PDT 2009</t>
  </si>
  <si>
    <t xml:space="preserve">http://twitpic.com/7pnii - The results of a pen explosion. </t>
  </si>
  <si>
    <t>Thu Jun 18 08:02:22 PDT 2009</t>
  </si>
  <si>
    <t xml:space="preserve">I just downloaded Night at the Museum 2, and it was in Spanish </t>
  </si>
  <si>
    <t>Thu Jun 18 08:02:23 PDT 2009</t>
  </si>
  <si>
    <t>tluf</t>
  </si>
  <si>
    <t xml:space="preserve">stressed for one reason in particular, and can't do anything about it </t>
  </si>
  <si>
    <t>Thu Jun 18 08:02:24 PDT 2009</t>
  </si>
  <si>
    <t>@LLRicJ Naw not tgat I know of  Not messy just real! I just wanted you to express yourself, lol!</t>
  </si>
  <si>
    <t>Thu Jun 18 08:02:25 PDT 2009</t>
  </si>
  <si>
    <t>jojo611993</t>
  </si>
  <si>
    <t xml:space="preserve">my grany in the hospital  im scared Idk wats wrong with her and neather do the doctors </t>
  </si>
  <si>
    <t xml:space="preserve">My dsl's back but my 'puter's still dead. </t>
  </si>
  <si>
    <t>Thu Jun 18 08:02:26 PDT 2009</t>
  </si>
  <si>
    <t>I still cannot get to sleep it's 1am  stats exam tomorrow I hope I pass</t>
  </si>
  <si>
    <t>Thu Jun 18 08:02:29 PDT 2009</t>
  </si>
  <si>
    <t xml:space="preserve">One test down, one to go... Can't believe I have to do this 3 more times!!! </t>
  </si>
  <si>
    <t>Thu Jun 18 08:02:30 PDT 2009</t>
  </si>
  <si>
    <t xml:space="preserve">Just home. Tired and got alot to do </t>
  </si>
  <si>
    <t>Thu Jun 18 08:02:31 PDT 2009</t>
  </si>
  <si>
    <t xml:space="preserve">Struggling with motivation to do kettlebell exercise - feel defeated by it at the moment </t>
  </si>
  <si>
    <t>Thu Jun 18 08:02:32 PDT 2009</t>
  </si>
  <si>
    <t>thegriz</t>
  </si>
  <si>
    <t xml:space="preserve">@shawnyboy I've been looking for one since I upgraded but have yet to find anything </t>
  </si>
  <si>
    <t>Thu Jun 18 08:03:14 PDT 2009</t>
  </si>
  <si>
    <t xml:space="preserve">demands to know why we haven't got our results yet </t>
  </si>
  <si>
    <t xml:space="preserve">Work blows! Well not the actual work but all the politics that go with it </t>
  </si>
  <si>
    <t>Thu Jun 18 08:03:15 PDT 2009</t>
  </si>
  <si>
    <t>SteveDinn</t>
  </si>
  <si>
    <t xml:space="preserve">Looks like #BudTheSpud is back on the north side of the library at least until the end of August. Couldn't find anyone to buy their truck </t>
  </si>
  <si>
    <t>Thu Jun 18 08:03:16 PDT 2009</t>
  </si>
  <si>
    <t>RedBessBonney</t>
  </si>
  <si>
    <t xml:space="preserve">no sleeping in today... </t>
  </si>
  <si>
    <t>Thu Jun 18 08:03:20 PDT 2009</t>
  </si>
  <si>
    <t>@landiePopsicle Updated and bricked my phone  booo</t>
  </si>
  <si>
    <t>Thu Jun 18 08:03:22 PDT 2009</t>
  </si>
  <si>
    <t>flipfone</t>
  </si>
  <si>
    <t xml:space="preserve">its raining buckets out there. I was unaware NY had a monsoon season.... </t>
  </si>
  <si>
    <t>Thu Jun 18 08:03:23 PDT 2009</t>
  </si>
  <si>
    <t xml:space="preserve">I love the 3.0 iPhone update! I just wish I had a new iPhone (I dont even care if it was a 2g, 3g, or 3gS!) My iPhone is broken </t>
  </si>
  <si>
    <t>Thu Jun 18 08:03:24 PDT 2009</t>
  </si>
  <si>
    <t>JanWillemTulp</t>
  </si>
  <si>
    <t xml:space="preserve">Boy... I wish my laptop was just a little bit faster... waiting for a slow laptop is quite boring </t>
  </si>
  <si>
    <t>Thu Jun 18 08:03:27 PDT 2009</t>
  </si>
  <si>
    <t xml:space="preserve">@MAKEUPMANMAE i feel like this is it...and there're are ppl i;d like to have with me when i make it make it...and i just know they wont </t>
  </si>
  <si>
    <t>Thu Jun 18 08:03:30 PDT 2009</t>
  </si>
  <si>
    <t>My friends are fighting on twitter  well..they say that a friendship has it's ups and downs.</t>
  </si>
  <si>
    <t>Thu Jun 18 08:03:31 PDT 2009</t>
  </si>
  <si>
    <t>hey, wow, I have 103 updates already! and I was planning to celebrate my 100th update  up to 200 updates then xD yay for more randomness!</t>
  </si>
  <si>
    <t>Thu Jun 18 08:03:32 PDT 2009</t>
  </si>
  <si>
    <t>aiimzx</t>
  </si>
  <si>
    <t xml:space="preserve">Hating the girl that made me lose everyone </t>
  </si>
  <si>
    <t>Thu Jun 18 08:03:33 PDT 2009</t>
  </si>
  <si>
    <t>http://tr.im/oVPU PBS Allows Religious programming to continue... BOOOO!! Keep that crap in church  #pbsfail</t>
  </si>
  <si>
    <t>Thu Jun 18 08:03:36 PDT 2009</t>
  </si>
  <si>
    <t>erwinramos</t>
  </si>
  <si>
    <t xml:space="preserve">studeous.com would've been very useful since schools might not re-open on time due to the h1n1 virus.. too bad the site is gone </t>
  </si>
  <si>
    <t xml:space="preserve">woooooooooooooohh. im finally home! got homesick at dorm. </t>
  </si>
  <si>
    <t>Thu Jun 18 08:03:37 PDT 2009</t>
  </si>
  <si>
    <t>MacCore</t>
  </si>
  <si>
    <t xml:space="preserve">Ugh, the air conditioner in my office is broken today. All the other offices are fine. But it's 85 degrees in mine. </t>
  </si>
  <si>
    <t>Thu Jun 18 08:03:38 PDT 2009</t>
  </si>
  <si>
    <t>@Patti0713 Just checked the NYC weather, looks like rain for at least the next 4 days  Perhaps it's time for you to take a trip elsewhere.</t>
  </si>
  <si>
    <t>areteagee</t>
  </si>
  <si>
    <t>At lunch but didn't bring anything to eat  .... My fault but hey it happens.....</t>
  </si>
  <si>
    <t>Thu Jun 18 08:03:39 PDT 2009</t>
  </si>
  <si>
    <t xml:space="preserve">Have I caught the #chinatummy from @marcusnelson's tweets? not feeling so hot today </t>
  </si>
  <si>
    <t>Thu Jun 18 08:03:41 PDT 2009</t>
  </si>
  <si>
    <t>ASH811</t>
  </si>
  <si>
    <t xml:space="preserve">April is OVER! Why is it still raining every day?  </t>
  </si>
  <si>
    <t>Thu Jun 18 08:03:46 PDT 2009</t>
  </si>
  <si>
    <t>rachetta</t>
  </si>
  <si>
    <t>@catherinnna   hope you feel better real soon!</t>
  </si>
  <si>
    <t>Thu Jun 18 08:03:47 PDT 2009</t>
  </si>
  <si>
    <t>MrsHatsworth</t>
  </si>
  <si>
    <t xml:space="preserve">@ Hatsworth slept well, up early, working day today, free btw 12:30-2:30 today, work at 11:30 and 2:30 </t>
  </si>
  <si>
    <t xml:space="preserve">@bigboyramsack stranger! Ah please...miss u kenny </t>
  </si>
  <si>
    <t>Thu Jun 18 08:03:49 PDT 2009</t>
  </si>
  <si>
    <t xml:space="preserve">@liedtkeloser haha write a book about vinny the mafia man? i want a mafia name </t>
  </si>
  <si>
    <t>Thu Jun 18 08:03:52 PDT 2009</t>
  </si>
  <si>
    <t>dayanti</t>
  </si>
  <si>
    <t xml:space="preserve">@jesrose Cleaning off your hard drive? Me too! My computer is running SUPER slow </t>
  </si>
  <si>
    <t>Thu Jun 18 08:03:54 PDT 2009</t>
  </si>
  <si>
    <t xml:space="preserve">tomorrow is gonna be a really bad day at work. donÂ´t want to </t>
  </si>
  <si>
    <t>Thu Jun 18 08:03:55 PDT 2009</t>
  </si>
  <si>
    <t xml:space="preserve">@Harley_Dude I bought mine July 13, 2009 -hope that AT&amp;amp;T honors iPhone 3Gs subsidy 4 me... their Web site still says &amp;quot;no&amp;quot; for me = #fail </t>
  </si>
  <si>
    <t>@Arronap Sorry no M&amp;amp;G's for those dates  sorry keep in touch for more give aways</t>
  </si>
  <si>
    <t>going to dentist now, getting a filling arghhhh  be back sooon x</t>
  </si>
  <si>
    <t>Thu Jun 18 08:03:56 PDT 2009</t>
  </si>
  <si>
    <t>WCAX why did you have to change your website  it's ugly and slow now!!</t>
  </si>
  <si>
    <t xml:space="preserve">tomorrow exam  not confident enough </t>
  </si>
  <si>
    <t>nexymlg</t>
  </si>
  <si>
    <t xml:space="preserve">i should probably go to the doctor. still 'illin </t>
  </si>
  <si>
    <t>Thu Jun 18 08:03:57 PDT 2009</t>
  </si>
  <si>
    <t>browneyedgirl83</t>
  </si>
  <si>
    <t xml:space="preserve">Wow.... it's only Thursday! </t>
  </si>
  <si>
    <t>Thu Jun 18 08:03:59 PDT 2009</t>
  </si>
  <si>
    <t xml:space="preserve">http://twitpic.com/7pm4s - naw the rainbow centre had too many kittens so me da said he'd take 2 of them </t>
  </si>
  <si>
    <t>Thu Jun 18 08:04:04 PDT 2009</t>
  </si>
  <si>
    <t xml:space="preserve">@tdrusk cant even try that .. internet speed in Nigeria suck balls and are 10x expensive as what u get in the US for high speed </t>
  </si>
  <si>
    <t>Thu Jun 18 08:04:05 PDT 2009</t>
  </si>
  <si>
    <t>sheridans</t>
  </si>
  <si>
    <t xml:space="preserve">Wow! just seen a 3G V's 3GS speed comparison on http://gizmodo.com/5293388/iphone-3gs-review I want one, but I'm not due an upgrade </t>
  </si>
  <si>
    <t>Thu Jun 18 08:04:06 PDT 2009</t>
  </si>
  <si>
    <t>OMyoga</t>
  </si>
  <si>
    <t xml:space="preserve">yoga events canceled today. http://www.unionsquarenyc.org/ Rain Rain go away... </t>
  </si>
  <si>
    <t>Thu Jun 18 08:04:07 PDT 2009</t>
  </si>
  <si>
    <t xml:space="preserve">@checkyesmegan i wanna see them play again as well </t>
  </si>
  <si>
    <t>arielsman4ever</t>
  </si>
  <si>
    <t xml:space="preserve">feels like shit and dosnt like it at all......... </t>
  </si>
  <si>
    <t>Thu Jun 18 08:04:08 PDT 2009</t>
  </si>
  <si>
    <t>PavBel</t>
  </si>
  <si>
    <t>i wish i wasn't switching to Verizon later in the year so I could get the iPhone  i guess the Blackberry Storm will do..</t>
  </si>
  <si>
    <t xml:space="preserve">@jlgray I would say so. Whites should be somewhere between fridge temp and room temp, but even restaurants don't do well w/serv temps. </t>
  </si>
  <si>
    <t>Thu Jun 18 08:04:10 PDT 2009</t>
  </si>
  <si>
    <t xml:space="preserve">laptops at the machine hospital! hope it gets better! </t>
  </si>
  <si>
    <t>Thu Jun 18 08:04:12 PDT 2009</t>
  </si>
  <si>
    <t>aricos</t>
  </si>
  <si>
    <t xml:space="preserve">exams... </t>
  </si>
  <si>
    <t>Thu Jun 18 08:04:13 PDT 2009</t>
  </si>
  <si>
    <t>missyconnor</t>
  </si>
  <si>
    <t xml:space="preserve">hot tea w/ honey &amp;amp; lemon because my throat hurtsssss </t>
  </si>
  <si>
    <t>Thu Jun 18 08:04:14 PDT 2009</t>
  </si>
  <si>
    <t xml:space="preserve">I just miss my girlfriends like @keynk and @meshamediani. We haven't meet since the last day at school. Miss u so bad, both </t>
  </si>
  <si>
    <t>Thu Jun 18 08:04:15 PDT 2009</t>
  </si>
  <si>
    <t>wifijedi</t>
  </si>
  <si>
    <t xml:space="preserve">Day 3 Keynote on &amp;quot;The Google Measurement Lab&amp;quot; by Stephen Stuart is about to shark (I mean, start).  Last day of #sharkfest  </t>
  </si>
  <si>
    <t>djsojus</t>
  </si>
  <si>
    <t xml:space="preserve">day one at the new office. at least it's not that hot here anymore. but can't turn up the volume of the tv as i used to </t>
  </si>
  <si>
    <t>Thu Jun 18 08:04:18 PDT 2009</t>
  </si>
  <si>
    <t xml:space="preserve">leavinq the crib at 11:2O _ hop on the 1 train ; than catch the 2 in 242ndd . than Livinq Enviroment Reqentt . </t>
  </si>
  <si>
    <t xml:space="preserve"> Rain is gone</t>
  </si>
  <si>
    <t>Thu Jun 18 08:04:20 PDT 2009</t>
  </si>
  <si>
    <t xml:space="preserve">@xxYOitsALEXxx no just lives down the street not for long though </t>
  </si>
  <si>
    <t>Thu Jun 18 08:04:21 PDT 2009</t>
  </si>
  <si>
    <t xml:space="preserve">@GOGcom TOO LATE </t>
  </si>
  <si>
    <t>Thu Jun 18 08:04:22 PDT 2009</t>
  </si>
  <si>
    <t>brainybrenda</t>
  </si>
  <si>
    <t>Life is so boring. And i miss HK.  - http://tweet.sg</t>
  </si>
  <si>
    <t>Thu Jun 18 08:04:25 PDT 2009</t>
  </si>
  <si>
    <t xml:space="preserve">i just can't wake up today </t>
  </si>
  <si>
    <t>Thu Jun 18 08:04:28 PDT 2009</t>
  </si>
  <si>
    <t>_Nicoleeey</t>
  </si>
  <si>
    <t xml:space="preserve">I miss you @jillbanana! </t>
  </si>
  <si>
    <t>Thu Jun 18 08:04:29 PDT 2009</t>
  </si>
  <si>
    <t xml:space="preserve">Doing a quick blog post and then taking the kids to the park - watching my neighbor's daughter and think she's already bored.  </t>
  </si>
  <si>
    <t xml:space="preserve">Laying in bed, just woke up, &amp;amp; feeling kinda sick </t>
  </si>
  <si>
    <t>Thu Jun 18 08:04:30 PDT 2009</t>
  </si>
  <si>
    <t>poor mom... she's sick  pray for her</t>
  </si>
  <si>
    <t>axellence</t>
  </si>
  <si>
    <t xml:space="preserve">I need to quit my job. </t>
  </si>
  <si>
    <t>Thu Jun 18 08:04:31 PDT 2009</t>
  </si>
  <si>
    <t xml:space="preserve">@timbloebaum I feel like a fricking elderly person when that shit happens. Almost at the point of rereading control schemes in 'Help' </t>
  </si>
  <si>
    <t>@aron93a aw!  did anyone show up at school?</t>
  </si>
  <si>
    <t>nancitagraciela</t>
  </si>
  <si>
    <t xml:space="preserve">@yourlittlekirby I miss you! </t>
  </si>
  <si>
    <t>Thu Jun 18 08:04:32 PDT 2009</t>
  </si>
  <si>
    <t>parisa90</t>
  </si>
  <si>
    <t xml:space="preserve">it is not election it is selection!!!!!!   </t>
  </si>
  <si>
    <t>tamsin863</t>
  </si>
  <si>
    <t xml:space="preserve">I need a twitter lesson. It makes no sense </t>
  </si>
  <si>
    <t>Thu Jun 18 08:04:33 PDT 2009</t>
  </si>
  <si>
    <t>abismith21</t>
  </si>
  <si>
    <t xml:space="preserve">Today has flown by. Which is not good as I have a physics exams tomorrow </t>
  </si>
  <si>
    <t>Thu Jun 18 08:04:34 PDT 2009</t>
  </si>
  <si>
    <t>@smiley_sophie http://twitpic.com/7pmha - Dude that looks bad  *hugs* x</t>
  </si>
  <si>
    <t>Thu Jun 18 08:05:15 PDT 2009</t>
  </si>
  <si>
    <t xml:space="preserve">@Yusrihb Baby, you make it sound like its a bad thing </t>
  </si>
  <si>
    <t>is super worried and stressed out now  http://plurk.com/p/11xz5z</t>
  </si>
  <si>
    <t>Thu Jun 18 08:05:16 PDT 2009</t>
  </si>
  <si>
    <t>LyndsaaayBabes</t>
  </si>
  <si>
    <t xml:space="preserve">Quite anoyed atm, can a girl not make her own decisions without everyone eating the head off her? </t>
  </si>
  <si>
    <t>Thu Jun 18 08:05:17 PDT 2009</t>
  </si>
  <si>
    <t xml:space="preserve">Trying to get around to a busy day, have to see the dentist later.  </t>
  </si>
  <si>
    <t>oldeggfarmer</t>
  </si>
  <si>
    <t xml:space="preserve">my office is cold... i've got space heater on this morning. what a waste of energy... </t>
  </si>
  <si>
    <t>Thu Jun 18 08:05:18 PDT 2009</t>
  </si>
  <si>
    <t>wander_lust</t>
  </si>
  <si>
    <t xml:space="preserve">outdoor Wilco concert in Lowell? of course I can't go </t>
  </si>
  <si>
    <t>Thu Jun 18 08:05:20 PDT 2009</t>
  </si>
  <si>
    <t>x3kristinleigh</t>
  </si>
  <si>
    <t xml:space="preserve">@saraharoy omgg. Im soo jealous. They have the cutest stuff. And u cant shop online </t>
  </si>
  <si>
    <t>ImNotMort</t>
  </si>
  <si>
    <t xml:space="preserve">I got food poisoning last night and have been up all night...now off to work and then to pick up the fam!  I wish I felt better </t>
  </si>
  <si>
    <t>luka_wei</t>
  </si>
  <si>
    <t xml:space="preserve">gonna work at 5pm tomorrow </t>
  </si>
  <si>
    <t>Thu Jun 18 08:05:21 PDT 2009</t>
  </si>
  <si>
    <t xml:space="preserve">Diesel fumes and vuvuzelas are combining to produce the headache from hell.  </t>
  </si>
  <si>
    <t>sick  at work but leaving early I think...fucking summer colds.</t>
  </si>
  <si>
    <t xml:space="preserve">OUCh!! i just hit my nose on my desk </t>
  </si>
  <si>
    <t>Thu Jun 18 08:05:24 PDT 2009</t>
  </si>
  <si>
    <t xml:space="preserve">back from meeting Heinsberg. Tomorrow kickoff euPrevent MRSA, then it'll be all over... oh wait....not... </t>
  </si>
  <si>
    <t>Thu Jun 18 08:05:25 PDT 2009</t>
  </si>
  <si>
    <t>AnnaliseTaryn</t>
  </si>
  <si>
    <t xml:space="preserve">is jealous that her sis gets to do the Miranda sings concerts </t>
  </si>
  <si>
    <t>ambersaysrawr</t>
  </si>
  <si>
    <t xml:space="preserve">is going to the bank to get a loan. </t>
  </si>
  <si>
    <t>Thu Jun 18 08:05:28 PDT 2009</t>
  </si>
  <si>
    <t xml:space="preserve">Hoping this won't be a flight from hell; plane looks like a schoolbus. </t>
  </si>
  <si>
    <t>redtidemyass</t>
  </si>
  <si>
    <t xml:space="preserve">@SnoopyScenester  I love you </t>
  </si>
  <si>
    <t>Thu Jun 18 08:05:29 PDT 2009</t>
  </si>
  <si>
    <t>jane_hamill</t>
  </si>
  <si>
    <t xml:space="preserve">Commissions and orders might take a while to complete... usual health probs, symptoms really bad at the moment.  Sorry everyone </t>
  </si>
  <si>
    <t>Thu Jun 18 08:05:35 PDT 2009</t>
  </si>
  <si>
    <t xml:space="preserve">Just read a Wikipedia article about Ingmar Bergman. Such a sad story.. </t>
  </si>
  <si>
    <t xml:space="preserve">@MorenoRican hey Dre... how the FUCK are you, since you completely forgot about me </t>
  </si>
  <si>
    <t>Thu Jun 18 08:05:37 PDT 2009</t>
  </si>
  <si>
    <t>BrownBarbie86</t>
  </si>
  <si>
    <t xml:space="preserve">@IamSheree Yeah unfortunately the East Coast hasn't been seeing much sun lately </t>
  </si>
  <si>
    <t>a friend of mine didn't graduate..  sad.</t>
  </si>
  <si>
    <t>Thu Jun 18 08:05:39 PDT 2009</t>
  </si>
  <si>
    <t>KariDen07</t>
  </si>
  <si>
    <t>*Sniff* I never got a chance to say goodbye to Adrian.  So long, good friend. 1992-2009</t>
  </si>
  <si>
    <t>Thu Jun 18 08:05:41 PDT 2009</t>
  </si>
  <si>
    <t xml:space="preserve">j.k. rowling's new &amp;quot;rowan heaphy and the deathly hangovers&amp;quot;  ugh, fuck sake like... diving rocks, some laugh tho! </t>
  </si>
  <si>
    <t>Thu Jun 18 08:05:44 PDT 2009</t>
  </si>
  <si>
    <t>frikker</t>
  </si>
  <si>
    <t>http://twitter.com/LCROSS_NASA - follow this on twitter and see what it feels like to get launched into the surface of the moon  =]</t>
  </si>
  <si>
    <t>Thu Jun 18 08:05:47 PDT 2009</t>
  </si>
  <si>
    <t>napper820</t>
  </si>
  <si>
    <t xml:space="preserve">@Psyche please call me, your number has been lost </t>
  </si>
  <si>
    <t>adamruby12</t>
  </si>
  <si>
    <t xml:space="preserve">RIP Clark Sabine. Statehood is a great band </t>
  </si>
  <si>
    <t>Thu Jun 18 08:05:51 PDT 2009</t>
  </si>
  <si>
    <t xml:space="preserve">@twinklybee last week we stopped at a chip shop that I moved away from about 8 yrs ago. The woman who runs it still recognised me </t>
  </si>
  <si>
    <t>MarenEmilie</t>
  </si>
  <si>
    <t>Hey all &amp;lt;33  the school stop`s tomorrow ....  I'm going to miss all my friends and teachers!</t>
  </si>
  <si>
    <t>Thu Jun 18 08:05:52 PDT 2009</t>
  </si>
  <si>
    <t xml:space="preserve">didn't sleep last night, work today, drive 10 hours tomorrow </t>
  </si>
  <si>
    <t>Thu Jun 18 08:05:54 PDT 2009</t>
  </si>
  <si>
    <t xml:space="preserve">Words cannot describe how tired i am right now </t>
  </si>
  <si>
    <t xml:space="preserve">Its so nice out and of course I have to work allll day </t>
  </si>
  <si>
    <t>Thu Jun 18 08:05:55 PDT 2009</t>
  </si>
  <si>
    <t>ZackKitzmiller</t>
  </si>
  <si>
    <t xml:space="preserve">@bcain2005 Compared to my 140+/month phone bills, that's really a lot. Mann.. 30 Bucks. That's crazy.... </t>
  </si>
  <si>
    <t>@aawadalla08    i dont like thinkin about the past...makes me sad and miss being young. good song tho</t>
  </si>
  <si>
    <t>Thu Jun 18 08:05:56 PDT 2009</t>
  </si>
  <si>
    <t xml:space="preserve">I'm out of soda. How sad. Now I actually have to leave my house and go to a store. </t>
  </si>
  <si>
    <t>Thu Jun 18 08:05:57 PDT 2009</t>
  </si>
  <si>
    <t>Trying to look back &amp;amp; see who it was, but can't find the tweets... sorry.  @LuxieRyder</t>
  </si>
  <si>
    <t>@Countrycutie84 yeah, it's so sad!  but it's really good! Can't wait till it comes out on 11/20/09!!! Oh btw have u read the series?</t>
  </si>
  <si>
    <t>Thu Jun 18 08:05:58 PDT 2009</t>
  </si>
  <si>
    <t>megannsays</t>
  </si>
  <si>
    <t xml:space="preserve">it needs to stop raining. its summer </t>
  </si>
  <si>
    <t>Just took an exceptionally hard physics test  #fb</t>
  </si>
  <si>
    <t>Thu Jun 18 08:06:00 PDT 2009</t>
  </si>
  <si>
    <t xml:space="preserve">I dreamt that I  had two ticks on my back, and @erisofdiscordia had a hard time removing htem. Then @MPBOnline did a show on ticks today. </t>
  </si>
  <si>
    <t>Thu Jun 18 08:06:02 PDT 2009</t>
  </si>
  <si>
    <t>muraliavarma</t>
  </si>
  <si>
    <t>@divinjohn I am ready to play. My internet keeps stabbing though  I have one close NITK friend (@abhiram), in my same college clan.</t>
  </si>
  <si>
    <t xml:space="preserve">ugh i really need physical therapy.. </t>
  </si>
  <si>
    <t>Thu Jun 18 08:06:03 PDT 2009</t>
  </si>
  <si>
    <t>305Swagg</t>
  </si>
  <si>
    <t xml:space="preserve">@rocsidiaz OMGosh! I love that book! I got to like Day 35 and Just Quit </t>
  </si>
  <si>
    <t>Thu Jun 18 08:06:04 PDT 2009</t>
  </si>
  <si>
    <t>cait657</t>
  </si>
  <si>
    <t>is missing the west coast  ...spending this rainy day working!!</t>
  </si>
  <si>
    <t>Areydan</t>
  </si>
  <si>
    <t xml:space="preserve">Never gets to sleep enough anymore. </t>
  </si>
  <si>
    <t>laughee_baby</t>
  </si>
  <si>
    <t>Cant believe that it's already a month. Ive been missing yew like crazy  R.I.P dolla baby</t>
  </si>
  <si>
    <t>Thu Jun 18 08:06:05 PDT 2009</t>
  </si>
  <si>
    <t xml:space="preserve">recovery from stomach flu day. </t>
  </si>
  <si>
    <t xml:space="preserve">Woke up from a night of nightmares and kicking myself in the butt for drinking coffee and milktea at the restaurant at 10pm. </t>
  </si>
  <si>
    <t>Thu Jun 18 08:06:06 PDT 2009</t>
  </si>
  <si>
    <t xml:space="preserve">My boss just said we could leave after lunch. Why did I schedule an afternoon meeting today </t>
  </si>
  <si>
    <t>Thu Jun 18 08:06:08 PDT 2009</t>
  </si>
  <si>
    <t>Tljx</t>
  </si>
  <si>
    <t xml:space="preserve">i hate spore's weather. </t>
  </si>
  <si>
    <t>Thu Jun 18 08:06:11 PDT 2009</t>
  </si>
  <si>
    <t>*Sniff* I never got a chance to say goodbye to Adrian.  So long and RIP, good friend. 1992-2009</t>
  </si>
  <si>
    <t>kahoo</t>
  </si>
  <si>
    <t xml:space="preserve">@wishwaves i'm hungry </t>
  </si>
  <si>
    <t>Thu Jun 18 08:06:13 PDT 2009</t>
  </si>
  <si>
    <t>Chelleybeany</t>
  </si>
  <si>
    <t xml:space="preserve">:argh!!!! wish this pain in my eye would go away </t>
  </si>
  <si>
    <t xml:space="preserve">Pretty sure the rain knocked out our internet here in the studio </t>
  </si>
  <si>
    <t xml:space="preserve">it's a miserable, rainy day. enough is enough </t>
  </si>
  <si>
    <t>Thu Jun 18 08:06:14 PDT 2009</t>
  </si>
  <si>
    <t>mizzyvette03</t>
  </si>
  <si>
    <t>@luvmymuzic1 I gotta go get some from the store.. 15 min, not enough time...  we're shote, huh? I'll go to wal-mart on lunch and get some</t>
  </si>
  <si>
    <t>Thu Jun 18 08:06:17 PDT 2009</t>
  </si>
  <si>
    <t>dechtu</t>
  </si>
  <si>
    <t xml:space="preserve">Save me the drama for when my plate isn't full, in other news my computer's fan may be broken... </t>
  </si>
  <si>
    <t>Thu Jun 18 08:06:18 PDT 2009</t>
  </si>
  <si>
    <t>IAmKiko</t>
  </si>
  <si>
    <t xml:space="preserve">@NatAhStar YES! I am so annoyed! They ALWAYS want something. I aint even got no damn sunflower seeds to keep me sane until lunch! </t>
  </si>
  <si>
    <t xml:space="preserve">Continental Airlines pilot dies mid-flight to Newark: http://wcbstv.com/topstories/continental.pilot.dies.2.1049850.html  &amp;lt;&amp;lt;  </t>
  </si>
  <si>
    <t>Thu Jun 18 08:06:22 PDT 2009</t>
  </si>
  <si>
    <t xml:space="preserve">@turpss Why do people have to be such idiots?! </t>
  </si>
  <si>
    <t>Thu Jun 18 08:06:23 PDT 2009</t>
  </si>
  <si>
    <t xml:space="preserve">@VodkaChik It's alright for some! I'm at work til 5.30pm, then out running for five miles or so, not so good </t>
  </si>
  <si>
    <t>Thu Jun 18 08:06:26 PDT 2009</t>
  </si>
  <si>
    <t>@aion_ayase Bleh  Thanks ^^</t>
  </si>
  <si>
    <t>Livsolo</t>
  </si>
  <si>
    <t xml:space="preserve">...waiting for the undertaker, i Mean... Underwriter...  I WANT MY HOUSEEEE!!!  </t>
  </si>
  <si>
    <t>Thu Jun 18 08:06:32 PDT 2009</t>
  </si>
  <si>
    <t>lenemcmuffin</t>
  </si>
  <si>
    <t xml:space="preserve">how do you post pictures?? i'm new to this </t>
  </si>
  <si>
    <t>Thu Jun 18 08:06:33 PDT 2009</t>
  </si>
  <si>
    <t>@aaronfuller I didn't write it luv so someone on my team has.  xxxx</t>
  </si>
  <si>
    <t>Thu Jun 18 08:06:34 PDT 2009</t>
  </si>
  <si>
    <t xml:space="preserve">One exam done, one more to go. Dropped by my journalism class to say goodbye! Im gunna miss journalism </t>
  </si>
  <si>
    <t>Thu Jun 18 08:06:35 PDT 2009</t>
  </si>
  <si>
    <t xml:space="preserve">Home now. Done with tests. Have to work at 3 whooo </t>
  </si>
  <si>
    <t>Thu Jun 18 08:07:23 PDT 2009</t>
  </si>
  <si>
    <t xml:space="preserve">so confused about all this phone nonsense. probably not getting it until monday </t>
  </si>
  <si>
    <t>Thu Jun 18 08:07:24 PDT 2009</t>
  </si>
  <si>
    <t xml:space="preserve">Stuck in traffic on I26 </t>
  </si>
  <si>
    <t>Thu Jun 18 08:07:29 PDT 2009</t>
  </si>
  <si>
    <t>lyssimarie</t>
  </si>
  <si>
    <t>Thu Jun 18 08:07:30 PDT 2009</t>
  </si>
  <si>
    <t>t0nks62442</t>
  </si>
  <si>
    <t xml:space="preserve">is celebrating her engagement at Disneys Hollywood Studios and Magic Kingdom before departing tonight! </t>
  </si>
  <si>
    <t>Thu Jun 18 08:07:31 PDT 2009</t>
  </si>
  <si>
    <t>mommakat77</t>
  </si>
  <si>
    <t>Jon sold my old Nissan this am!  I get the money from it though. lol</t>
  </si>
  <si>
    <t>Thu Jun 18 08:07:32 PDT 2009</t>
  </si>
  <si>
    <t>i hate rainy weather  it makes u so tired!</t>
  </si>
  <si>
    <t>zeeta</t>
  </si>
  <si>
    <t xml:space="preserve">@CoreDJDetroit y can't i open the file???? i was downloading it just now and now nothing??? </t>
  </si>
  <si>
    <t>Thu Jun 18 08:07:34 PDT 2009</t>
  </si>
  <si>
    <t>BellaBeean</t>
  </si>
  <si>
    <t>Its Raining Just Now  But Im Going To Work At 4:30, Thats Not Really Good Either, But At Least I Wil Be Out Of The Rain  &amp;lt;3 xx</t>
  </si>
  <si>
    <t>DonalDeLay</t>
  </si>
  <si>
    <t xml:space="preserve">@chrisfason I'm not knocking the paper. Just the company. </t>
  </si>
  <si>
    <t>Thu Jun 18 08:07:35 PDT 2009</t>
  </si>
  <si>
    <t>@DJSTUPAC lol awww   You know I heart you, even when you're mean</t>
  </si>
  <si>
    <t>Thu Jun 18 08:07:36 PDT 2009</t>
  </si>
  <si>
    <t xml:space="preserve">@IamNoelFielding but you cannot be truly happy without a poncho </t>
  </si>
  <si>
    <t>Thu Jun 18 08:07:38 PDT 2009</t>
  </si>
  <si>
    <t>jerseyyy07</t>
  </si>
  <si>
    <t xml:space="preserve">stop rainging please </t>
  </si>
  <si>
    <t xml:space="preserve">Fucking work meetings at 7:30 I hate work I'm tired </t>
  </si>
  <si>
    <t>Thu Jun 18 08:07:39 PDT 2009</t>
  </si>
  <si>
    <t xml:space="preserve">@AnjaDanDelion well i survived, didnt go to well though </t>
  </si>
  <si>
    <t>Thu Jun 18 08:07:41 PDT 2009</t>
  </si>
  <si>
    <t>kimbultsma</t>
  </si>
  <si>
    <t xml:space="preserve">@ajlinder i can't even shut off the black screen of death. itunes doesn't recognize it either. </t>
  </si>
  <si>
    <t>Thu Jun 18 08:07:43 PDT 2009</t>
  </si>
  <si>
    <t>audioalt</t>
  </si>
  <si>
    <t xml:space="preserve">@clreps Re that last thinger, 404 </t>
  </si>
  <si>
    <t>emilyyhogan</t>
  </si>
  <si>
    <t>@KinaPonce yes  I'm gonna take geography! Ugh!!</t>
  </si>
  <si>
    <t>Thu Jun 18 08:07:44 PDT 2009</t>
  </si>
  <si>
    <t>Elineeeeee</t>
  </si>
  <si>
    <t xml:space="preserve">@annemcfly Aaaaaaaaaaaaaaaaaaaaaaaaaargh. I still have 2 weeks to go!! </t>
  </si>
  <si>
    <t>Thu Jun 18 08:07:46 PDT 2009</t>
  </si>
  <si>
    <t>DeeMarieFire</t>
  </si>
  <si>
    <t>Going to the Doctor Fabian is sick so much for the beach today  i hope my lil man feels better!!!</t>
  </si>
  <si>
    <t>Thu Jun 18 08:07:47 PDT 2009</t>
  </si>
  <si>
    <t>MaryMassey</t>
  </si>
  <si>
    <t xml:space="preserve">@Oblivion Haha, maybe! Ask your wife, it's ALL gloom in Chicago </t>
  </si>
  <si>
    <t xml:space="preserve">my mum always screams at me </t>
  </si>
  <si>
    <t>Thu Jun 18 08:07:50 PDT 2009</t>
  </si>
  <si>
    <t>laurafrofro</t>
  </si>
  <si>
    <t xml:space="preserve">Fro yo is no mo...Yogurt Bar on Union will close 6/28 </t>
  </si>
  <si>
    <t>Thu Jun 18 08:07:52 PDT 2009</t>
  </si>
  <si>
    <t xml:space="preserve">Woke up earlier than I wanted to on my day off </t>
  </si>
  <si>
    <t>Thu Jun 18 08:07:56 PDT 2009</t>
  </si>
  <si>
    <t>SarahJKempton</t>
  </si>
  <si>
    <t xml:space="preserve">Got a cough </t>
  </si>
  <si>
    <t>Thu Jun 18 08:07:57 PDT 2009</t>
  </si>
  <si>
    <t>Thu Jun 18 08:08:01 PDT 2009</t>
  </si>
  <si>
    <t>@JareyJealousy Not right now  If I had any sort of idea of what guys would like, then I would... lol.</t>
  </si>
  <si>
    <t>Thu Jun 18 08:08:02 PDT 2009</t>
  </si>
  <si>
    <t>candiceuy</t>
  </si>
  <si>
    <t>@misseunice22 Eh none eh.  Will you watch?</t>
  </si>
  <si>
    <t xml:space="preserve">Goodnight twitter hopefully I can fall asleep </t>
  </si>
  <si>
    <t>Thu Jun 18 08:08:04 PDT 2009</t>
  </si>
  <si>
    <t xml:space="preserve">Everyone is asleep </t>
  </si>
  <si>
    <t>Thu Jun 18 08:08:05 PDT 2009</t>
  </si>
  <si>
    <t xml:space="preserve">um. where's my phone? </t>
  </si>
  <si>
    <t>Schleeki</t>
  </si>
  <si>
    <t>hi! Music school soon  I can't stand it any more... Singing is a lot funnier...</t>
  </si>
  <si>
    <t>Thu Jun 18 08:08:06 PDT 2009</t>
  </si>
  <si>
    <t xml:space="preserve">Cut my chin shaving </t>
  </si>
  <si>
    <t>Thu Jun 18 08:08:07 PDT 2009</t>
  </si>
  <si>
    <t>CollegeClass101</t>
  </si>
  <si>
    <t xml:space="preserve">Four hours of sleep </t>
  </si>
  <si>
    <t xml:space="preserve">@Xx_JessicaB_xX Aw. Poor fishy </t>
  </si>
  <si>
    <t>Thu Jun 18 08:08:08 PDT 2009</t>
  </si>
  <si>
    <t xml:space="preserve">@KayBallard You say that like it's a handicap! </t>
  </si>
  <si>
    <t>Bored, tired and already missing college  I hate this time of year! lol  (via @greenarmy12) Altered for me haha but i'm the same patch</t>
  </si>
  <si>
    <t>Thu Jun 18 08:08:09 PDT 2009</t>
  </si>
  <si>
    <t>sway23</t>
  </si>
  <si>
    <t>packing for thailand, why is my rucksack so small??  !!</t>
  </si>
  <si>
    <t xml:space="preserve">I am super slugish today. I think I need to go back on my meds, but I have no insurance thanx to target </t>
  </si>
  <si>
    <t>Thu Jun 18 08:08:10 PDT 2009</t>
  </si>
  <si>
    <t xml:space="preserve">@lolainthecity I wish I were lol </t>
  </si>
  <si>
    <t>Thu Jun 18 08:08:11 PDT 2009</t>
  </si>
  <si>
    <t xml:space="preserve">is cramming for school works due tomorrow. And yeah, CSB will resume their class tomorrow for those who are asking. Hay </t>
  </si>
  <si>
    <t>Thu Jun 18 08:08:12 PDT 2009</t>
  </si>
  <si>
    <t>madmommission</t>
  </si>
  <si>
    <t xml:space="preserve">@tmww you are too funny!! Check out her blog post http://tinyurl.com/mohgde! I'm uninspired for blogging this week, but I miss it! </t>
  </si>
  <si>
    <t>SleepyhouseMeg</t>
  </si>
  <si>
    <t>@average_jane Sorry to hear about your sister's break in.  Hopefully her insurance will cover all the damages.</t>
  </si>
  <si>
    <t>Thu Jun 18 08:08:13 PDT 2009</t>
  </si>
  <si>
    <t>@mmrace hmmm. guess that won't work on a mac  thx though</t>
  </si>
  <si>
    <t>Thu Jun 18 08:08:15 PDT 2009</t>
  </si>
  <si>
    <t>MisterOD</t>
  </si>
  <si>
    <t xml:space="preserve">Taking my baby to the airport. </t>
  </si>
  <si>
    <t xml:space="preserve">wanna watch the O.C, cant find the dvd case </t>
  </si>
  <si>
    <t>Thu Jun 18 08:08:16 PDT 2009</t>
  </si>
  <si>
    <t>gary_mcpherson</t>
  </si>
  <si>
    <t xml:space="preserve">@Minxalicious Glad to hear that, babe. I've not been getting more than 5 hrs this week - big deadline on Monday, still behind schedule! </t>
  </si>
  <si>
    <t>Thu Jun 18 08:08:17 PDT 2009</t>
  </si>
  <si>
    <t>AmakaNneji</t>
  </si>
  <si>
    <t xml:space="preserve">wishes she could blog from work </t>
  </si>
  <si>
    <t>Thu Jun 18 08:08:19 PDT 2009</t>
  </si>
  <si>
    <t>@Hannanar Sorry all full for Wolverhampton  keep in touch for more give aways</t>
  </si>
  <si>
    <t>Thu Jun 18 08:08:20 PDT 2009</t>
  </si>
  <si>
    <t>ninadangelo</t>
  </si>
  <si>
    <t xml:space="preserve">walking in the rain to weite geography final  another final i am going to fail </t>
  </si>
  <si>
    <t>Thu Jun 18 08:08:23 PDT 2009</t>
  </si>
  <si>
    <t>saraeden</t>
  </si>
  <si>
    <t xml:space="preserve">pretty productive morning in the office. Now trying to figure out what to do (inside) for the last day of the afterschool program. Rain </t>
  </si>
  <si>
    <t xml:space="preserve">I am this I am that........... I am everything that YOU ARE NOT!!!!!!!! COWARD of the first order </t>
  </si>
  <si>
    <t>Thu Jun 18 08:08:24 PDT 2009</t>
  </si>
  <si>
    <t xml:space="preserve">Stoopid Grand Prix! I've just been offered the chance to meet the Script tomorrow night ...but I can't as I have to be at Silverstone! </t>
  </si>
  <si>
    <t>Thu Jun 18 08:08:25 PDT 2009</t>
  </si>
  <si>
    <t>HighDubes</t>
  </si>
  <si>
    <t xml:space="preserve">Hot and sunny...miss my jeep </t>
  </si>
  <si>
    <t>Thu Jun 18 08:08:26 PDT 2009</t>
  </si>
  <si>
    <t>naaathaliie</t>
  </si>
  <si>
    <t>studying for the big English exam tomorrow  boo.</t>
  </si>
  <si>
    <t>RareCola</t>
  </si>
  <si>
    <t xml:space="preserve">@owlcity When's Strawberry Avalanche going to be on the UK iTunes Store? I've been waiting for ages </t>
  </si>
  <si>
    <t>Thu Jun 18 08:08:29 PDT 2009</t>
  </si>
  <si>
    <t xml:space="preserve">I need some food and the only thing there is at my old house is beer </t>
  </si>
  <si>
    <t>RealDominique</t>
  </si>
  <si>
    <t xml:space="preserve">4th cup of coffee. Finally feeling normal. This won't happen again. I dislike overworking my adrenal glands. </t>
  </si>
  <si>
    <t xml:space="preserve">Is sad that its rainin everywheres but the pool </t>
  </si>
  <si>
    <t xml:space="preserve">@nlj just reaching here but doesn't godaddy have a MX server? Either way I'm stumped </t>
  </si>
  <si>
    <t>Thu Jun 18 08:08:30 PDT 2009</t>
  </si>
  <si>
    <t xml:space="preserve">Good morning! Man my allergies are horrible today </t>
  </si>
  <si>
    <t xml:space="preserve">packing packing and more packing... i hate this part </t>
  </si>
  <si>
    <t>farabodnar</t>
  </si>
  <si>
    <t xml:space="preserve">hoping i wont be too busy to see josh in town next week </t>
  </si>
  <si>
    <t>Thu Jun 18 08:08:33 PDT 2009</t>
  </si>
  <si>
    <t xml:space="preserve">There is going to be a storm wooooooooohooooooo but the bad thing is that i can't play on my comp </t>
  </si>
  <si>
    <t>gaysexstories</t>
  </si>
  <si>
    <t xml:space="preserve">@Brygayguy the pics were gone! </t>
  </si>
  <si>
    <t>Thu Jun 18 08:08:34 PDT 2009</t>
  </si>
  <si>
    <t>just found out last nite that my stepdad went to jail for 6 months  I feel bad, but we knew it was coming. Still sucks!</t>
  </si>
  <si>
    <t>sandeept</t>
  </si>
  <si>
    <t xml:space="preserve">some crazy bastard damaged my bike . . . </t>
  </si>
  <si>
    <t>Thu Jun 18 08:08:35 PDT 2009</t>
  </si>
  <si>
    <t>Tyckerdu</t>
  </si>
  <si>
    <t xml:space="preserve">Look at the hate we're breeding Look at the fear we're feeding Look at the lives we're leading The way we've always done before </t>
  </si>
  <si>
    <t>Thu Jun 18 08:09:24 PDT 2009</t>
  </si>
  <si>
    <t xml:space="preserve">well, thats me screwed - doesn't look like mum can lend me the money </t>
  </si>
  <si>
    <t>Thu Jun 18 08:09:25 PDT 2009</t>
  </si>
  <si>
    <t>I'm so scared/nervous for my finals..  i really hope i do well..</t>
  </si>
  <si>
    <t>janeharrison8</t>
  </si>
  <si>
    <t xml:space="preserve">i have nowt to wear </t>
  </si>
  <si>
    <t xml:space="preserve">my friend just had her baby boy she was only 30 weeks he weighed in at just under 2lbs please pray for him he is very sick </t>
  </si>
  <si>
    <t>Thu Jun 18 08:09:26 PDT 2009</t>
  </si>
  <si>
    <t xml:space="preserve">I'm really disappointed with iMovie 09  has so much potential but is a bit of a fail </t>
  </si>
  <si>
    <t>Thu Jun 18 08:09:27 PDT 2009</t>
  </si>
  <si>
    <t>RGonzalez930</t>
  </si>
  <si>
    <t>thinks its pure bull sh*t that Rick is going to the cubs game without me  BOO!</t>
  </si>
  <si>
    <t>Thu Jun 18 08:09:28 PDT 2009</t>
  </si>
  <si>
    <t>600th . finally . bored . im gonna miss @karkasian &amp;amp; @yellowtreats when there gone !  &amp;gt; SLEEPOVER = 092909 --- 093109 ;D &amp;gt; ah ; studying !</t>
  </si>
  <si>
    <t xml:space="preserve">Why do people waste so much time, energy &amp;amp; $ trying to take away other people's happiness? I do not understand. </t>
  </si>
  <si>
    <t xml:space="preserve">just realized i need to go fix my f-ing piercing next week. i'm scared. they're gonna have to cut my lip open </t>
  </si>
  <si>
    <t>Thu Jun 18 08:09:31 PDT 2009</t>
  </si>
  <si>
    <t>@notwithoutapj ew  overratedness at it's best</t>
  </si>
  <si>
    <t>Thu Jun 18 08:09:32 PDT 2009</t>
  </si>
  <si>
    <t xml:space="preserve">Sad... Cause I do not want to go to work </t>
  </si>
  <si>
    <t>Thu Jun 18 08:09:33 PDT 2009</t>
  </si>
  <si>
    <t>paulnolan1980</t>
  </si>
  <si>
    <t xml:space="preserve">@TheHatchUK I'm working til 8 and  I'm not djing til 10 so I might not see you </t>
  </si>
  <si>
    <t xml:space="preserve">my firefox just crashed. I wasn't even doing anything </t>
  </si>
  <si>
    <t>Thu Jun 18 08:09:34 PDT 2009</t>
  </si>
  <si>
    <t xml:space="preserve">@TheUrbanHive @iamglenn I wish I could go </t>
  </si>
  <si>
    <t>niamh_loves_jls</t>
  </si>
  <si>
    <t xml:space="preserve">@JLSOfficial R jLs EvA gONnA PlAy iN DuBliN ???  sEeN YiS aT d ChiLdLinE CoNcErT DaHs iT </t>
  </si>
  <si>
    <t>Thu Jun 18 08:09:35 PDT 2009</t>
  </si>
  <si>
    <t xml:space="preserve">whyyyy does it have to be rainy, today of all days?! </t>
  </si>
  <si>
    <t>principealverto</t>
  </si>
  <si>
    <t xml:space="preserve">me hungry  i want fooodddddddddddd </t>
  </si>
  <si>
    <t>JerseyDude72</t>
  </si>
  <si>
    <t xml:space="preserve">@bearclau Did you go through Salisbury, Maryland and didn't wave &amp;quot;hi?&amp;quot; </t>
  </si>
  <si>
    <t xml:space="preserve">@larainefan oooh pizza - I have to wait til tomorrow for mine </t>
  </si>
  <si>
    <t>Thu Jun 18 08:09:39 PDT 2009</t>
  </si>
  <si>
    <t>I'm craving wendys  fmllllllll I'm so hungry and we still have a fucking HOUR</t>
  </si>
  <si>
    <t>Thu Jun 18 08:09:40 PDT 2009</t>
  </si>
  <si>
    <t>michelle927</t>
  </si>
  <si>
    <t>@nickjonas im aboutt to take a final  wish me luckk!!!</t>
  </si>
  <si>
    <t xml:space="preserve">Well, off to school in about 40 minutes! </t>
  </si>
  <si>
    <t>Thu Jun 18 08:09:41 PDT 2009</t>
  </si>
  <si>
    <t>@llai @jpmuhney I'm on my third coffee today already  quitting coffee is harder than quitting smoking.</t>
  </si>
  <si>
    <t>Thu Jun 18 08:09:43 PDT 2009</t>
  </si>
  <si>
    <t>staceyy_w</t>
  </si>
  <si>
    <t xml:space="preserve">fancings playing on singstar.. i think its a bit sad playin aloe though.. </t>
  </si>
  <si>
    <t xml:space="preserve">@mundusvivendi surely you are </t>
  </si>
  <si>
    <t>Thu Jun 18 08:09:44 PDT 2009</t>
  </si>
  <si>
    <t>is one down three to go  ....napp for ever so tireddd</t>
  </si>
  <si>
    <t>Thu Jun 18 08:09:46 PDT 2009</t>
  </si>
  <si>
    <t>_brittany_paige</t>
  </si>
  <si>
    <t xml:space="preserve">sick of rainy weather  </t>
  </si>
  <si>
    <t>Thu Jun 18 08:09:47 PDT 2009</t>
  </si>
  <si>
    <t xml:space="preserve">@MissDelirium oh damn that sucks </t>
  </si>
  <si>
    <t>Thu Jun 18 08:09:48 PDT 2009</t>
  </si>
  <si>
    <t xml:space="preserve">I apologize for the tardiness in live blogging from Atlanta. Haven't heard anything from our reporters today </t>
  </si>
  <si>
    <t xml:space="preserve">I want to go swimmin but i have no one to go with. </t>
  </si>
  <si>
    <t>Thu Jun 18 08:09:50 PDT 2009</t>
  </si>
  <si>
    <t>LittleMissAhh_</t>
  </si>
  <si>
    <t xml:space="preserve">@KDtwtr  aww cutted i want ti watch alice and wonderland haha </t>
  </si>
  <si>
    <t>Thu Jun 18 08:09:51 PDT 2009</t>
  </si>
  <si>
    <t>Done with class, then work at 2  i hope its slow today, im soo tired.</t>
  </si>
  <si>
    <t>Thu Jun 18 08:09:52 PDT 2009</t>
  </si>
  <si>
    <t>yjgisaac</t>
  </si>
  <si>
    <t>is in the office. Last shift tonight, in more ways than one.  Goodbye, dream. Hello, security.</t>
  </si>
  <si>
    <t xml:space="preserve">Waiting at the apple store again </t>
  </si>
  <si>
    <t>Thu Jun 18 08:09:53 PDT 2009</t>
  </si>
  <si>
    <t xml:space="preserve">@lilracedevil @fairbornchick hates us! Sad faces! </t>
  </si>
  <si>
    <t>Thu Jun 18 08:09:54 PDT 2009</t>
  </si>
  <si>
    <t>kandicewithak</t>
  </si>
  <si>
    <t xml:space="preserve">@cupcaketruck I am bummed I keep missing you </t>
  </si>
  <si>
    <t xml:space="preserve">I want to go to the little comets house party since it's free &amp;amp; I'm pretty sure it's like 2 seconds away from my sisters but i'm 14. </t>
  </si>
  <si>
    <t>Thu Jun 18 08:09:55 PDT 2009</t>
  </si>
  <si>
    <t>hannaoberg</t>
  </si>
  <si>
    <t>13 degrees celsuis and rain here in Stockholm  Is this suppose to look like summer?</t>
  </si>
  <si>
    <t>The Head of the Nasa Space School in America commented on my short-heightedness  http://tumblr.com/xep22xv63</t>
  </si>
  <si>
    <t>Thu Jun 18 08:09:56 PDT 2009</t>
  </si>
  <si>
    <t>mynci2894</t>
  </si>
  <si>
    <t xml:space="preserve">Downloads can b rly, rly slow!  </t>
  </si>
  <si>
    <t xml:space="preserve">@PhilsLion ugh. school isnt out yet. have to go there another 3 weeks and 1 day. the 3 weeks doesnt matter, but in the one day! mathstest </t>
  </si>
  <si>
    <t xml:space="preserve">facking betwittered &amp;gt;:\ stop eating/escaping my characters!! </t>
  </si>
  <si>
    <t>MikVerbrugge</t>
  </si>
  <si>
    <t xml:space="preserve">@lectronice:  aww but radioactive green is SO my color </t>
  </si>
  <si>
    <t xml:space="preserve">@masterluke103 especially here in fl some of the smaller churches leave me feeling so spiritually empty worse off than when I got there </t>
  </si>
  <si>
    <t>purplestephanie</t>
  </si>
  <si>
    <t xml:space="preserve">Ahhhh! My alarm did may go off this morning </t>
  </si>
  <si>
    <t xml:space="preserve">@shalerbooklady My uncle, her brother, is most likely dying. She's taking it hard. Her only sibling. </t>
  </si>
  <si>
    <t>ayKYRumbA</t>
  </si>
  <si>
    <t xml:space="preserve">@BCDarling ill check hep creek levels, im heading to the lib soon </t>
  </si>
  <si>
    <t>Thu Jun 18 08:09:58 PDT 2009</t>
  </si>
  <si>
    <t>@_Wall Stevie is still having a hard time with blood pressure and seizures and adam  doesn't know what to do   but yay for baby doing well</t>
  </si>
  <si>
    <t>Thu Jun 18 08:09:59 PDT 2009</t>
  </si>
  <si>
    <t>KKingKreso</t>
  </si>
  <si>
    <t xml:space="preserve">It' s time to say goodbye </t>
  </si>
  <si>
    <t>Thu Jun 18 08:10:00 PDT 2009</t>
  </si>
  <si>
    <t>Shaper_UK</t>
  </si>
  <si>
    <t>@Roo_monkey yeah I meant to do something productive with them, but time ran out  Didn't get lose much exciting though, c'ept the dreamcast</t>
  </si>
  <si>
    <t>Thu Jun 18 08:10:01 PDT 2009</t>
  </si>
  <si>
    <t>mccaikb</t>
  </si>
  <si>
    <t xml:space="preserve">It's to hot to be teaching softball right now </t>
  </si>
  <si>
    <t>holaratcha</t>
  </si>
  <si>
    <t>@foiledcupcakes Tinley Park  @cthompson9 can you call and figure out how we obtain ...</t>
  </si>
  <si>
    <t>@imcraighorner Sorry nothing left for Liverpool  keep in touch for more give aways</t>
  </si>
  <si>
    <t>FuckTheHate</t>
  </si>
  <si>
    <t xml:space="preserve">I miss F like fuck. But no one knows. Hais, am i doing th right thing to forget him? </t>
  </si>
  <si>
    <t>Thu Jun 18 08:10:02 PDT 2009</t>
  </si>
  <si>
    <t xml:space="preserve">@TimelordTotty It's nothing serious...well...I hope it isn't. It only stabs in my chest..the usual stuff </t>
  </si>
  <si>
    <t>Ringo_Smith</t>
  </si>
  <si>
    <t xml:space="preserve">which i had a second HD TV so i can get my platinums going.  The missis love her LAw and Order </t>
  </si>
  <si>
    <t>BrknLeashPhotos</t>
  </si>
  <si>
    <t xml:space="preserve">@emileefuss  Hope everything is okay. </t>
  </si>
  <si>
    <t>Thu Jun 18 08:10:06 PDT 2009</t>
  </si>
  <si>
    <t>heylookltsme</t>
  </si>
  <si>
    <t xml:space="preserve">I miss http://twitpic.com/7po1n and http://twitpic.com/7po3q so much. </t>
  </si>
  <si>
    <t>Thu Jun 18 08:10:07 PDT 2009</t>
  </si>
  <si>
    <t>DebLewww</t>
  </si>
  <si>
    <t xml:space="preserve">@aplusk can u post whether r not ur workin on any new movies r tv?? we miss our Ashton!!  </t>
  </si>
  <si>
    <t>Thu Jun 18 08:10:08 PDT 2009</t>
  </si>
  <si>
    <t>@__Gale__Girl__ Well I am glad he didn't call you again.  Have a great day, hun!</t>
  </si>
  <si>
    <t>Thu Jun 18 08:10:10 PDT 2009</t>
  </si>
  <si>
    <t>Starlight1164</t>
  </si>
  <si>
    <t>is getting annoyed and upset with the internet....  and isn't having ANY luck with communication devices it seems. I'm sat in bed, ill ...</t>
  </si>
  <si>
    <t>Thu Jun 18 08:10:13 PDT 2009</t>
  </si>
  <si>
    <t>ZoeLou8</t>
  </si>
  <si>
    <t xml:space="preserve">why are some people so unsupportive? </t>
  </si>
  <si>
    <t>Thu Jun 18 08:10:20 PDT 2009</t>
  </si>
  <si>
    <t>sophistojenn</t>
  </si>
  <si>
    <t xml:space="preserve">I DO NOT like Drew Carey on The Price Is Right. I miss Bob </t>
  </si>
  <si>
    <t>Thu Jun 18 08:10:21 PDT 2009</t>
  </si>
  <si>
    <t>hannahspiegel</t>
  </si>
  <si>
    <t xml:space="preserve">so jealous of tripp lakes. camp starts in a week, and i wish i could go </t>
  </si>
  <si>
    <t>No ninjadrops at disneyland today.  space mountain first</t>
  </si>
  <si>
    <t>I FEEL SO LOST RIGHT NOW.  wtf..</t>
  </si>
  <si>
    <t xml:space="preserve">@Billy_Boy DO NOT under any circumstances let @PrincessTabs see that pic. She has a thing about seagull chicks that borders on obsessive </t>
  </si>
  <si>
    <t>Thu Jun 18 08:10:28 PDT 2009</t>
  </si>
  <si>
    <t>iviibaby</t>
  </si>
  <si>
    <t>9w43</t>
  </si>
  <si>
    <t>iPhone 3.0 doesn't searches your SMS   http://twitpic.com/7po5w</t>
  </si>
  <si>
    <t>Thu Jun 18 08:10:31 PDT 2009</t>
  </si>
  <si>
    <t xml:space="preserve">@fev123 lol, thanks, but I know what it's supposed to be like, I just literally don't have MMS at all! </t>
  </si>
  <si>
    <t>Thu Jun 18 08:10:32 PDT 2009</t>
  </si>
  <si>
    <t xml:space="preserve">well the day was looking up...not so much anymore </t>
  </si>
  <si>
    <t>daughtryobsess</t>
  </si>
  <si>
    <t>@supahstah05 @MaryfkaCrazy He did an interview with Race on PLJ a few weeks ago and we missed it.  But he needs to go on Scott &amp;amp; Todd asap</t>
  </si>
  <si>
    <t>Thu Jun 18 08:10:33 PDT 2009</t>
  </si>
  <si>
    <t xml:space="preserve">On my way home Dr put a purple cast on my daghter </t>
  </si>
  <si>
    <t>Thu Jun 18 08:11:18 PDT 2009</t>
  </si>
  <si>
    <t xml:space="preserve">sad news, nan is on death watch </t>
  </si>
  <si>
    <t xml:space="preserve">@shayes287 good morning! you've got me craving an order of half rings/half fries now. F*&amp;amp;$ing Texas doesn't have J Rockets </t>
  </si>
  <si>
    <t xml:space="preserve">I hope it stops raining. </t>
  </si>
  <si>
    <t>Thu Jun 18 08:11:20 PDT 2009</t>
  </si>
  <si>
    <t xml:space="preserve">I hate not sleeping well. </t>
  </si>
  <si>
    <t>@johnlegend I sooo need a vacation  You're teasing me! I could use a tan too, LOL!</t>
  </si>
  <si>
    <t>@CdtDelta I heard there are no invites to Google Voice that users can initiate.    But, thanks for checking!</t>
  </si>
  <si>
    <t>Thu Jun 18 08:11:27 PDT 2009</t>
  </si>
  <si>
    <t>@aaronfuller  You're mean  come onnnn</t>
  </si>
  <si>
    <t>Thu Jun 18 08:11:31 PDT 2009</t>
  </si>
  <si>
    <t>Ahh shit.. Gonna be late for work. Blew a flat half way across town  walking my bike home now..</t>
  </si>
  <si>
    <t>Thu Jun 18 08:11:33 PDT 2009</t>
  </si>
  <si>
    <t>blogtillyoudrop</t>
  </si>
  <si>
    <t xml:space="preserve">@chrisgillbard hey thanks for the comment! Just replied - I have felt threatened by drunks on my way home at times </t>
  </si>
  <si>
    <t>Thu Jun 18 08:11:36 PDT 2009</t>
  </si>
  <si>
    <t xml:space="preserve">'morning... Major headache.... </t>
  </si>
  <si>
    <t xml:space="preserve">@williger I wish I could, but somehow I think I'd never make it there from Nova Scotia in time. </t>
  </si>
  <si>
    <t>Thu Jun 18 08:11:37 PDT 2009</t>
  </si>
  <si>
    <t>amandam86</t>
  </si>
  <si>
    <t xml:space="preserve">@IPRODIGYI when did you get there? i was there too, he ended up sitting next to me and phil.. but i guess @robdyrdek couldnt make it </t>
  </si>
  <si>
    <t>Thu Jun 18 08:11:38 PDT 2009</t>
  </si>
  <si>
    <t xml:space="preserve">@_Lyrical_Guess_ haha.. I don't know how that works.. I think Twitter did it.. sorry I'm not much help.. </t>
  </si>
  <si>
    <t>Thu Jun 18 08:11:39 PDT 2009</t>
  </si>
  <si>
    <t xml:space="preserve">#bringback Yr 04 n 05 the most livest yrs...From Spotlite to Flex shows to 18 n older parties wen I ain't no anybody that died </t>
  </si>
  <si>
    <t>Thu Jun 18 08:11:41 PDT 2009</t>
  </si>
  <si>
    <t>carloscandance</t>
  </si>
  <si>
    <t xml:space="preserve">@herxjourney im down for forties! hellyeahh. but no dry hevaing this year </t>
  </si>
  <si>
    <t>Thu Jun 18 08:11:42 PDT 2009</t>
  </si>
  <si>
    <t xml:space="preserve">reached home... the 5 min jog from the hotel to home got me drenched completely!!! </t>
  </si>
  <si>
    <t>Thu Jun 18 08:11:43 PDT 2009</t>
  </si>
  <si>
    <t>veganviv</t>
  </si>
  <si>
    <t xml:space="preserve">doesn't know where to go!  </t>
  </si>
  <si>
    <t>BrixxAsheville</t>
  </si>
  <si>
    <t>Sorry folks, no vegan cheese today!  but we will have some tomorrow! #mxeats</t>
  </si>
  <si>
    <t>Thu Jun 18 08:11:44 PDT 2009</t>
  </si>
  <si>
    <t xml:space="preserve">Meiko I LOVE YOU!! lol. speaking of obsession i'm this close to selling my kidney for mac </t>
  </si>
  <si>
    <t xml:space="preserve">ugh...just not feelin it today. i'm awkward and not in a good mood for no reason. someone cheer me up </t>
  </si>
  <si>
    <t>Thu Jun 18 08:11:46 PDT 2009</t>
  </si>
  <si>
    <t>jamhos</t>
  </si>
  <si>
    <t xml:space="preserve">In a bit of a shitty mood, don't know why. </t>
  </si>
  <si>
    <t>Thu Jun 18 08:11:47 PDT 2009</t>
  </si>
  <si>
    <t>Pixie_Parricide</t>
  </si>
  <si>
    <t xml:space="preserve">Ughh.. Went to the dentist today. And my mouth hurts alot! </t>
  </si>
  <si>
    <t>Thu Jun 18 08:11:48 PDT 2009</t>
  </si>
  <si>
    <t>kimbertuglia</t>
  </si>
  <si>
    <t>this weather is horrendous  hope it clears up for tomorrow.</t>
  </si>
  <si>
    <t>Thu Jun 18 08:11:50 PDT 2009</t>
  </si>
  <si>
    <t>anglin12</t>
  </si>
  <si>
    <t xml:space="preserve">Having a clear schedule? Not possible in my family. Leaving &amp;quot;at 9&amp;quot; can't happen. May miss jeopardy </t>
  </si>
  <si>
    <t xml:space="preserve">OMG SAVE ME ME ME! freaking thunderstorm watch out till 6PM holy hannah its only 11AM. help help </t>
  </si>
  <si>
    <t>Thu Jun 18 08:11:52 PDT 2009</t>
  </si>
  <si>
    <t>UrbaneVanity7</t>
  </si>
  <si>
    <t>Sooo I didn't get the job. Womp womp  trying really hard not to get upset, but...this sucks.</t>
  </si>
  <si>
    <t>@Sha_Ron  ? Why the long face?</t>
  </si>
  <si>
    <t xml:space="preserve">@donkeyllama air conditioners are bad for your health.  </t>
  </si>
  <si>
    <t>Thu Jun 18 08:11:55 PDT 2009</t>
  </si>
  <si>
    <t>rachelmosca</t>
  </si>
  <si>
    <t xml:space="preserve">Hoping for the Clippers game today rather than bowling </t>
  </si>
  <si>
    <t>Thu Jun 18 08:11:56 PDT 2009</t>
  </si>
  <si>
    <t>@exampleyoutwit Can't mate, family birthday party  Signed single though? ;D</t>
  </si>
  <si>
    <t>Thu Jun 18 08:11:57 PDT 2009</t>
  </si>
  <si>
    <t>Winnie_Lau</t>
  </si>
  <si>
    <t>i miss her so so so bad  @madz4400 and i miss L.A and i miss them too... GOD cant wait for the 29th.</t>
  </si>
  <si>
    <t>Thu Jun 18 08:11:58 PDT 2009</t>
  </si>
  <si>
    <t>jumpnbounce</t>
  </si>
  <si>
    <t>is bored...even going outside hasn't done the trick      also, needs to buy supplies</t>
  </si>
  <si>
    <t>Thu Jun 18 08:11:59 PDT 2009</t>
  </si>
  <si>
    <t>... And here starts the yelling.  must get out of house!!!!</t>
  </si>
  <si>
    <t>Thu Jun 18 08:12:02 PDT 2009</t>
  </si>
  <si>
    <t xml:space="preserve">@stickaround Amen there sister. I've got a massive Anastasia interview to file by tomorrow morning. </t>
  </si>
  <si>
    <t xml:space="preserve">@djhappy115 the batt thing aint wrking tried that 3 times &amp;amp; I called AT&amp;amp;T &amp;amp; they tld me master reset </t>
  </si>
  <si>
    <t xml:space="preserve">@peediizpiff hit me up when u get up I feel bad 4 waking u up last night </t>
  </si>
  <si>
    <t>Thu Jun 18 08:12:03 PDT 2009</t>
  </si>
  <si>
    <t>upset, personal life is now forcing me to cancel a fun day of events in nyc  *sigh* no charlie brown, &amp;amp; no LL cool J *long sigh*</t>
  </si>
  <si>
    <t>Thu Jun 18 08:12:04 PDT 2009</t>
  </si>
  <si>
    <t xml:space="preserve">I need a month long vacation from everything...I really really do...some stress I'm not dealing with that's compounding... </t>
  </si>
  <si>
    <t>SMYLIEMOM53170</t>
  </si>
  <si>
    <t xml:space="preserve">Wishing the rain would go away today </t>
  </si>
  <si>
    <t xml:space="preserve">redundancies announced a day earlier. not me but I'm gutted </t>
  </si>
  <si>
    <t>Thu Jun 18 08:12:05 PDT 2009</t>
  </si>
  <si>
    <t>jt4pres</t>
  </si>
  <si>
    <t xml:space="preserve">is having a hard time right now.. </t>
  </si>
  <si>
    <t>yanivf</t>
  </si>
  <si>
    <t xml:space="preserve">My Tweetdeck is broken </t>
  </si>
  <si>
    <t>Thu Jun 18 08:12:06 PDT 2009</t>
  </si>
  <si>
    <t>momof3boys3702</t>
  </si>
  <si>
    <t xml:space="preserve">@bluefroggie crap! I am going to miss the twitter party because I have to work an orientation tonight </t>
  </si>
  <si>
    <t>AB0181</t>
  </si>
  <si>
    <t>missing Sonar this year  feel left out.</t>
  </si>
  <si>
    <t>metrorealtor</t>
  </si>
  <si>
    <t>A big glass of Tropical Iced Tea (my fav) and then off to show more homes.  Still raining in the metro DC area today  Send us some SUN!!</t>
  </si>
  <si>
    <t>Thu Jun 18 08:12:11 PDT 2009</t>
  </si>
  <si>
    <t>interneth3ro</t>
  </si>
  <si>
    <t xml:space="preserve">I seriously need to pick up some Spock's Beard.  I have none.  Sad panda. </t>
  </si>
  <si>
    <t>okay bed now  Have to go shopping in the morning</t>
  </si>
  <si>
    <t>Thu Jun 18 08:12:13 PDT 2009</t>
  </si>
  <si>
    <t xml:space="preserve">@runaholickassy i didn't workout for a week! i feel so fat! </t>
  </si>
  <si>
    <t>Thu Jun 18 08:12:12 PDT 2009</t>
  </si>
  <si>
    <t>klynnbrooks</t>
  </si>
  <si>
    <t xml:space="preserve">@bemiller51 well they need to build their nest somewhere else.. Stella was scared.. She was shaking </t>
  </si>
  <si>
    <t xml:space="preserve">@Gem_W @glastowatch After just fixing the car (again! argh!) my glasto budget is a couple hundred tops. Less if I can get away with it </t>
  </si>
  <si>
    <t>Thu Jun 18 08:12:16 PDT 2009</t>
  </si>
  <si>
    <t>baseballhappy</t>
  </si>
  <si>
    <t xml:space="preserve">So I just realized that the autograph party day is almost upon us...and the Twins Wives' have not done Favorite Things baskets this year. </t>
  </si>
  <si>
    <t>Thu Jun 18 08:12:18 PDT 2009</t>
  </si>
  <si>
    <t>krystynet2010</t>
  </si>
  <si>
    <t xml:space="preserve">sitting at home.. bored as usual..   </t>
  </si>
  <si>
    <t xml:space="preserve">Got t do the dishwasher now </t>
  </si>
  <si>
    <t>Thu Jun 18 08:12:20 PDT 2009</t>
  </si>
  <si>
    <t xml:space="preserve">I have to pack the car in the rain. It makes me not want to go. </t>
  </si>
  <si>
    <t xml:space="preserve">@rpattzlawyer ha ha... wish you could cause as it stands i'm going to the movie alone </t>
  </si>
  <si>
    <t>AlieGarcia</t>
  </si>
  <si>
    <t>I think I will cry for days strait, not feeling good emotionally and this weather is not helping.  What should I do to cheer up?</t>
  </si>
  <si>
    <t>Thu Jun 18 08:12:22 PDT 2009</t>
  </si>
  <si>
    <t>@reeshhelle have fun at jury duty! Thanks for yesterday! ....wish u were going to vegas with us  take care and keep being positive!!!!</t>
  </si>
  <si>
    <t xml:space="preserve">@JasonVonBerg I know, and they are so off to bigger and better things </t>
  </si>
  <si>
    <t>Thu Jun 18 08:12:23 PDT 2009</t>
  </si>
  <si>
    <t xml:space="preserve">me and @ashthetwit are being bullied by a first year goth </t>
  </si>
  <si>
    <t>Thu Jun 18 08:12:30 PDT 2009</t>
  </si>
  <si>
    <t>@ChrissyJanine i really did. yucky  sorry for saying that aloud, christa! how are you today?</t>
  </si>
  <si>
    <t>Thu Jun 18 08:12:33 PDT 2009</t>
  </si>
  <si>
    <t xml:space="preserve">ahhhhhhhhhhhhhhhhhhhhhhhhhhhhhhhhh someone save me!!!!!!!! </t>
  </si>
  <si>
    <t>Thu Jun 18 08:12:36 PDT 2009</t>
  </si>
  <si>
    <t xml:space="preserve">Didn't know I couldn't search for tickets in 2 separate windows. I lost 2 VIP floor tickets bc of it. Can't find any good seats now... </t>
  </si>
  <si>
    <t>Thu Jun 18 08:12:37 PDT 2009</t>
  </si>
  <si>
    <t>elmosgirl1001</t>
  </si>
  <si>
    <t xml:space="preserve">might go to the pool... except my back hurts. couldn't sleep last night. </t>
  </si>
  <si>
    <t>Thu Jun 18 08:12:39 PDT 2009</t>
  </si>
  <si>
    <t xml:space="preserve">How is today so stressful already? I almost just poured myself a glass of wine, but then realized it's 8 AM </t>
  </si>
  <si>
    <t>jonnier50</t>
  </si>
  <si>
    <t xml:space="preserve">Cant go gotta work </t>
  </si>
  <si>
    <t>Thu Jun 18 08:12:42 PDT 2009</t>
  </si>
  <si>
    <t>a_marie_7</t>
  </si>
  <si>
    <t xml:space="preserve">Watching it storm...kind of scary looking out there. </t>
  </si>
  <si>
    <t xml:space="preserve">@la_tweeta omg i was about to tweet you the same. big D made me late </t>
  </si>
  <si>
    <t>Thu Jun 18 08:12:44 PDT 2009</t>
  </si>
  <si>
    <t xml:space="preserve">im freakin shrinkin it height!!!! on monday i was 5&amp;quot;5 and now im 5&amp;quot;4 </t>
  </si>
  <si>
    <t>noah8083</t>
  </si>
  <si>
    <t xml:space="preserve">trying to be a kmphfox26 winner pick pick i never win nothing </t>
  </si>
  <si>
    <t>Thu Jun 18 08:12:45 PDT 2009</t>
  </si>
  <si>
    <t>gergles</t>
  </si>
  <si>
    <t xml:space="preserve">Laptop is finally coming.... next Wednesday </t>
  </si>
  <si>
    <t>Thu Jun 18 08:13:33 PDT 2009</t>
  </si>
  <si>
    <t>@angelistarr I wouldn't mindliving in NY at all  haha</t>
  </si>
  <si>
    <t>GiuliasAttic</t>
  </si>
  <si>
    <t xml:space="preserve">thinking about what a tweetdeck is... IÂ´m a Rookie </t>
  </si>
  <si>
    <t xml:space="preserve">@lean_nasution iyahh..younger but not miss miss me </t>
  </si>
  <si>
    <t>Thu Jun 18 08:13:34 PDT 2009</t>
  </si>
  <si>
    <t xml:space="preserve">kinda sleepy. had a really bad dream </t>
  </si>
  <si>
    <t>Thu Jun 18 08:13:35 PDT 2009</t>
  </si>
  <si>
    <t>arundo_donax</t>
  </si>
  <si>
    <t xml:space="preserve">Watching my dad do something to my car's oil that closely resembles someone bleeding out from the jugular. My baby! I can't look </t>
  </si>
  <si>
    <t>Thu Jun 18 08:13:38 PDT 2009</t>
  </si>
  <si>
    <t xml:space="preserve">@PalmettoGoddess HUGS! im with you sweetie. I wish all the bad crap would be gone!, but it just keeps on coming </t>
  </si>
  <si>
    <t>Thu Jun 18 08:13:39 PDT 2009</t>
  </si>
  <si>
    <t>@Misskd we weren't even allowed that as the tin was bereft of biscuits  someone was dispatched post haste.</t>
  </si>
  <si>
    <t>@DJWiLLGATES I left super fast  I had 2 meet up with my childhood best friend that came from pr so I had 2 run back to my house</t>
  </si>
  <si>
    <t xml:space="preserve">@tisfan Oh no! What a mess! </t>
  </si>
  <si>
    <t>mausite</t>
  </si>
  <si>
    <t xml:space="preserve">@anniecullen86 yes, i know! but i don't have any other option </t>
  </si>
  <si>
    <t>Thu Jun 18 08:13:41 PDT 2009</t>
  </si>
  <si>
    <t xml:space="preserve">@liveeverymoment I know  my mom just told me. I'm happy but sad at the same time. 4 days. I gotta get packing </t>
  </si>
  <si>
    <t>Krjstjna</t>
  </si>
  <si>
    <t xml:space="preserve">need a very special kind of glue...... </t>
  </si>
  <si>
    <t>Thu Jun 18 08:13:43 PDT 2009</t>
  </si>
  <si>
    <t xml:space="preserve">Back from work! I feel a tad low on energy today </t>
  </si>
  <si>
    <t>Thu Jun 18 08:13:45 PDT 2009</t>
  </si>
  <si>
    <t xml:space="preserve">@JoePendragon I'm not sure, just going on what i've heard (i'is still at work) But I wont be buying it.. </t>
  </si>
  <si>
    <t>I hate it when couples have to cancel their wedding when it's out of their hands.  Sadness...</t>
  </si>
  <si>
    <t>Thu Jun 18 08:13:47 PDT 2009</t>
  </si>
  <si>
    <t>aelphabawest</t>
  </si>
  <si>
    <t xml:space="preserve">Today is not a good day. I want to be back in bed. </t>
  </si>
  <si>
    <t>Thu Jun 18 08:13:48 PDT 2009</t>
  </si>
  <si>
    <t xml:space="preserve">what an ugly day, i hate rain </t>
  </si>
  <si>
    <t xml:space="preserve">Oh my. I'm so sleepy! </t>
  </si>
  <si>
    <t>Thu Jun 18 08:13:50 PDT 2009</t>
  </si>
  <si>
    <t>LuuRibas</t>
  </si>
  <si>
    <t xml:space="preserve">Leaving the computer.. Gotta choose a recipe to take to my french class, it's my homework, actually... gotta choose AND translate one... </t>
  </si>
  <si>
    <t>Thu Jun 18 08:13:52 PDT 2009</t>
  </si>
  <si>
    <t>phuzzielogic</t>
  </si>
  <si>
    <t xml:space="preserve">@BCTGB working on exercising brain rather than legs, ideas welcomed! Wish we could help out on the homes front - only room for one atm </t>
  </si>
  <si>
    <t>Thu Jun 18 08:13:54 PDT 2009</t>
  </si>
  <si>
    <t xml:space="preserve">I feel bad for the mail woman walking around in the rain.  me and percy are couch potatoing it 2day </t>
  </si>
  <si>
    <t>miss__cass</t>
  </si>
  <si>
    <t xml:space="preserve">Wow. Scary shit last night. I don't remember anything. </t>
  </si>
  <si>
    <t>Thu Jun 18 08:13:56 PDT 2009</t>
  </si>
  <si>
    <t xml:space="preserve">@B0RNASTARtrell Me &amp;amp;&amp;amp; my ex had a drag out fight on the phone this morning. He's such a bitch. I fucking swear I hate that man. </t>
  </si>
  <si>
    <t xml:space="preserve">@allisonmarie23 I'm so glad I have my iPhone!! I wouldn't be able to let it out since the net is the same problem as the tv situation.. </t>
  </si>
  <si>
    <t>Thu Jun 18 08:13:58 PDT 2009</t>
  </si>
  <si>
    <t>ESenshaitienne</t>
  </si>
  <si>
    <t xml:space="preserve">@AstroBoyCLASSIC nthn.. bout 2 get on this hw.. </t>
  </si>
  <si>
    <t xml:space="preserve">Awesome. I got a nail in my tire in a place they can't repair. Gotta buy a new tire. </t>
  </si>
  <si>
    <t>Thu Jun 18 08:14:00 PDT 2009</t>
  </si>
  <si>
    <t>wow, there are a LOT of awful people in the world.  this needs to be stopped...NOW</t>
  </si>
  <si>
    <t>Thu Jun 18 08:14:02 PDT 2009</t>
  </si>
  <si>
    <t xml:space="preserve">can summer be over now? I think I need my kids to go back to school. </t>
  </si>
  <si>
    <t>@Hannanar sorry no M&amp;amp;G's left for Wolverhampton  keep in touch</t>
  </si>
  <si>
    <t xml:space="preserve">I have a headache. Ouch! </t>
  </si>
  <si>
    <t>Ashanna21</t>
  </si>
  <si>
    <t xml:space="preserve">@sexiibella you are soo late lol but i would love to go..no one loves Me </t>
  </si>
  <si>
    <t>Thu Jun 18 08:14:04 PDT 2009</t>
  </si>
  <si>
    <t>Casetane</t>
  </si>
  <si>
    <t>Oops first snag of the trip. Axel broke on the trailer...  not cool. Stuck in Texas waiting for a mechanic to roll through.</t>
  </si>
  <si>
    <t>Thu Jun 18 08:14:05 PDT 2009</t>
  </si>
  <si>
    <t xml:space="preserve">Watching First Class All The Way on AXN.Noted tht a woman should have serious jewelry &amp;amp; serious designer bag at least 1 in her life.I dnt </t>
  </si>
  <si>
    <t>Thu Jun 18 08:14:06 PDT 2009</t>
  </si>
  <si>
    <t>Kelsianluvsgym</t>
  </si>
  <si>
    <t xml:space="preserve">Bored to death, school got out yesterday and I have nothing to do!  </t>
  </si>
  <si>
    <t xml:space="preserve">legs hurt though </t>
  </si>
  <si>
    <t>Thu Jun 18 08:14:09 PDT 2009</t>
  </si>
  <si>
    <t>MissCherryB</t>
  </si>
  <si>
    <t>The Ventures' Bob Bogle died on Sunday  http://tinyurl.com/l35526</t>
  </si>
  <si>
    <t>@Peeks no, i'm not  its okay. hopefully i'll get to hang out with him this weekend ;)</t>
  </si>
  <si>
    <t>Thu Jun 18 08:14:13 PDT 2009</t>
  </si>
  <si>
    <t xml:space="preserve">@Drizzle772 my you tube is fukkin up i'll watch it later &amp;amp; yes that's exactly the cause of tire slashing. LOL. i didn't even get to bid </t>
  </si>
  <si>
    <t>BrittnayAnnxx</t>
  </si>
  <si>
    <t>Omg im gonna become anorexic if I dont balance my food right.  xx</t>
  </si>
  <si>
    <t>Thu Jun 18 08:14:16 PDT 2009</t>
  </si>
  <si>
    <t>susan_butler</t>
  </si>
  <si>
    <t>@Theloophole I was the 3rd person to tweet &amp;quot;Alegria&amp;quot; today.  Not as lucky as you, evidently. Haha.</t>
  </si>
  <si>
    <t>millieholloman</t>
  </si>
  <si>
    <t xml:space="preserve">@kellymooreclark wish I could have come with you! </t>
  </si>
  <si>
    <t>Thu Jun 18 08:14:17 PDT 2009</t>
  </si>
  <si>
    <t xml:space="preserve">This knee makes life miserable. I can't get one good night of sleep </t>
  </si>
  <si>
    <t>Thu Jun 18 08:14:18 PDT 2009</t>
  </si>
  <si>
    <t xml:space="preserve">@zigzag_girl is it already playing in the US? oh so jealous! i have to wait till 24th! </t>
  </si>
  <si>
    <t xml:space="preserve">@mmm_gash yep you just ask,, i didnt get one </t>
  </si>
  <si>
    <t>Thu Jun 18 08:14:19 PDT 2009</t>
  </si>
  <si>
    <t>sweetbaby0226</t>
  </si>
  <si>
    <t xml:space="preserve">I am upset with myself for not dragging my butt out of bed the first time my alarm went off, it never went off again </t>
  </si>
  <si>
    <t>Thu Jun 18 08:14:22 PDT 2009</t>
  </si>
  <si>
    <t xml:space="preserve">@NaytaTheKid looool yhh tamigotchi lol (dnt watch the spelling) mines used 2 die </t>
  </si>
  <si>
    <t>Thu Jun 18 08:14:26 PDT 2009</t>
  </si>
  <si>
    <t>leighsparty</t>
  </si>
  <si>
    <t xml:space="preserve">feeling bad. Did I make a lot of people cry in highschool? Suddenly I can't remember. New students? Friends? Was I evil then? Haha. </t>
  </si>
  <si>
    <t>ToriBaby123</t>
  </si>
  <si>
    <t>um ab to go to work  grrr gay sonic  and im new at this yay i got a twitter</t>
  </si>
  <si>
    <t>Thu Jun 18 08:14:29 PDT 2009</t>
  </si>
  <si>
    <t>jodiestapleton</t>
  </si>
  <si>
    <t>@Spotify doesn't work in Singapore  Why not?</t>
  </si>
  <si>
    <t>Thu Jun 18 08:14:31 PDT 2009</t>
  </si>
  <si>
    <t>DaisyFrost</t>
  </si>
  <si>
    <t xml:space="preserve">So bored. i swear i have no social life watsoever   mums out, sisters out - im home alone. what to do, what to do </t>
  </si>
  <si>
    <t>Thu Jun 18 08:14:32 PDT 2009</t>
  </si>
  <si>
    <t xml:space="preserve">@HeatherHavoc </t>
  </si>
  <si>
    <t xml:space="preserve">@Mom2chunkymonky I've drafted a few CL ads for my own kiddo.. nobody seems to want the wild ones </t>
  </si>
  <si>
    <t>Thu Jun 18 08:14:33 PDT 2009</t>
  </si>
  <si>
    <t>suziesays</t>
  </si>
  <si>
    <t xml:space="preserve">HONESTLY, WHY ARE SIMON&amp;amp;GARFUNKEL CHILLEN' IN AUSTRALIA WHEN THEY SHOULD BE PERFORMING IN NY? WHYYYY? If yr not a fan, you dnt undrstnd </t>
  </si>
  <si>
    <t>Thu Jun 18 08:14:35 PDT 2009</t>
  </si>
  <si>
    <t>hugodwarf</t>
  </si>
  <si>
    <t>USMNT is down to 10 men again.    Don't have a chance.  If Brazil didn't have enough space before.</t>
  </si>
  <si>
    <t>Thu Jun 18 08:14:36 PDT 2009</t>
  </si>
  <si>
    <t>pppooooooopped  last two days were slightly hectic. Jus wanna sleep and do Dublin... twice, lol!!!</t>
  </si>
  <si>
    <t>beneskridge</t>
  </si>
  <si>
    <t xml:space="preserve">It doesn't look like usa soccer is fairing well versus brazil today </t>
  </si>
  <si>
    <t>Thu Jun 18 08:14:37 PDT 2009</t>
  </si>
  <si>
    <t>BrentArmstrong</t>
  </si>
  <si>
    <t xml:space="preserve">I am gonna have to mow the lawn when I get home and it takes an hour and a half to do so </t>
  </si>
  <si>
    <t>Thu Jun 18 08:14:39 PDT 2009</t>
  </si>
  <si>
    <t>ashley_m_w_mk</t>
  </si>
  <si>
    <t xml:space="preserve">hm...i cant seem to get my direct mssgs i click on it and nothing shows up...weird so srry if i dun get bak to ya </t>
  </si>
  <si>
    <t>AshLexi</t>
  </si>
  <si>
    <t xml:space="preserve">are both sicck </t>
  </si>
  <si>
    <t>extremerickman</t>
  </si>
  <si>
    <t xml:space="preserve">So @zerbetron is off to #wizardworld till sunday, now what to I do without her antics </t>
  </si>
  <si>
    <t>Thu Jun 18 08:14:40 PDT 2009</t>
  </si>
  <si>
    <t>RianAssaaf</t>
  </si>
  <si>
    <t xml:space="preserve">Back in Jakarta,the place where I(don't) belong </t>
  </si>
  <si>
    <t>rgcaudillo</t>
  </si>
  <si>
    <t xml:space="preserve">has been at work for 45 minutes, and is already wanting to call it a day! ARGH! </t>
  </si>
  <si>
    <t xml:space="preserve">@tdatni99a I had applejacks this morning.. Go with the jacks.. lol... {Or maybe I am just saying that cause I wish I had some pancakes} </t>
  </si>
  <si>
    <t>Thu Jun 18 08:14:41 PDT 2009</t>
  </si>
  <si>
    <t>johnjo07</t>
  </si>
  <si>
    <t>@aaronfuller I don't mean to sound rude or owt Aaron  but I don't see why it's such a big deal now that BRITNEY says the wrong venue...</t>
  </si>
  <si>
    <t>Thu Jun 18 08:14:42 PDT 2009</t>
  </si>
  <si>
    <t xml:space="preserve">@alexhanna And yet I am still jealous and without iPhone. </t>
  </si>
  <si>
    <t xml:space="preserve">@semipenguin EWWWW bugs, ick! you must be bored. i want to go back to sleep *snore* im tired and bored. </t>
  </si>
  <si>
    <t>Thu Jun 18 08:14:43 PDT 2009</t>
  </si>
  <si>
    <t>LeahAmes</t>
  </si>
  <si>
    <t>Thu Jun 18 08:14:46 PDT 2009</t>
  </si>
  <si>
    <t>Oh no! Left some of my Latin translation at home.  I was looking forward to doing well today.</t>
  </si>
  <si>
    <t>Thu Jun 18 08:14:47 PDT 2009</t>
  </si>
  <si>
    <t>Ri3k3r</t>
  </si>
  <si>
    <t>@shanievenhaim close but no cigar...  sorry</t>
  </si>
  <si>
    <t>Thu Jun 18 08:16:06 PDT 2009</t>
  </si>
  <si>
    <t>@sofiesunshine No more for Notts or Hamersmith  sorry keep in touch for more give aways</t>
  </si>
  <si>
    <t>Thu Jun 18 08:16:07 PDT 2009</t>
  </si>
  <si>
    <t>Sadly no books till tomorrow  I did get my GQ with nude BrÃ¼no on the cover though haha  http://twitpic.com/7pooh</t>
  </si>
  <si>
    <t xml:space="preserve">@TiffanyCaress. Yes I am &amp;quot;Special&amp;quot;!!! Inside joke from freshman year </t>
  </si>
  <si>
    <t>Thu Jun 18 08:16:08 PDT 2009</t>
  </si>
  <si>
    <t xml:space="preserve">The pain from migraines is bad enough, but I think the way it screws up my schedule and productivity may bother me more </t>
  </si>
  <si>
    <t>Thu Jun 18 08:16:09 PDT 2009</t>
  </si>
  <si>
    <t>@klblah is that deal still good? I just saw that last tweet on teh internetz, it didn't make it to my phone  ?!</t>
  </si>
  <si>
    <t xml:space="preserve">@shannonroxhard I know! no more field tripd to ann arbor </t>
  </si>
  <si>
    <t>@groovegenerator no, David, I didn't make any arrangements...  What, you're sad that there'll be no fab pics from #bigchips from me? ;-)</t>
  </si>
  <si>
    <t>Thu Jun 18 08:16:11 PDT 2009</t>
  </si>
  <si>
    <t xml:space="preserve">@laurapea not back till Friday at 4pm. Muchos travelling before then </t>
  </si>
  <si>
    <t xml:space="preserve">today would be perfect to start my summer reading list but TOO BAD they aren't ready to pick up </t>
  </si>
  <si>
    <t>Thu Jun 18 08:16:12 PDT 2009</t>
  </si>
  <si>
    <t xml:space="preserve">@briemarisa1977 you and me both!!! </t>
  </si>
  <si>
    <t>Thu Jun 18 08:16:13 PDT 2009</t>
  </si>
  <si>
    <t>@Jaynecollinsmac do you have any M&amp;amp;G's for the 23rd Manchester date? I had tickets for the 19th as well but I cant go due to the move  ...</t>
  </si>
  <si>
    <t>Thu Jun 18 08:16:14 PDT 2009</t>
  </si>
  <si>
    <t xml:space="preserve">@mtuip yes; but we have to wait after takeoff to use them. </t>
  </si>
  <si>
    <t>Thu Jun 18 08:16:15 PDT 2009</t>
  </si>
  <si>
    <t xml:space="preserve">@SethStevenson </t>
  </si>
  <si>
    <t>Thu Jun 18 08:16:16 PDT 2009</t>
  </si>
  <si>
    <t>MrLuisRojas</t>
  </si>
  <si>
    <t xml:space="preserve">@stubbadub Yeah...me too... </t>
  </si>
  <si>
    <t>trying again  Nice use of video by @coachiyabo http://www.youtube.com/watch?v=XWCLHKMyUCY</t>
  </si>
  <si>
    <t>Thu Jun 18 08:16:17 PDT 2009</t>
  </si>
  <si>
    <t>SSpera</t>
  </si>
  <si>
    <t xml:space="preserve">Home sick with bronchitis today </t>
  </si>
  <si>
    <t>Brian_Innis</t>
  </si>
  <si>
    <t xml:space="preserve">Not a cloud in the sky!! So beautiful out!!! To bad its wasted on work! </t>
  </si>
  <si>
    <t>Thu Jun 18 08:16:18 PDT 2009</t>
  </si>
  <si>
    <t>@rouseymousey You're on Facebook more then Twitter...  Tut tut. x</t>
  </si>
  <si>
    <t>Thu Jun 18 08:16:19 PDT 2009</t>
  </si>
  <si>
    <t xml:space="preserve">Is not happy about having to wear glasses </t>
  </si>
  <si>
    <t>Thu Jun 18 08:16:20 PDT 2009</t>
  </si>
  <si>
    <t xml:space="preserve">Mmm... I am indeed a twit </t>
  </si>
  <si>
    <t>Thu Jun 18 08:16:21 PDT 2009</t>
  </si>
  <si>
    <t>Gymnast4life17</t>
  </si>
  <si>
    <t xml:space="preserve">wants to have a bonfire tonight...but it doesn't look to hopeful </t>
  </si>
  <si>
    <t>Thu Jun 18 08:16:22 PDT 2009</t>
  </si>
  <si>
    <t>eddieg4000</t>
  </si>
  <si>
    <t xml:space="preserve">trying to watch the US Open - rain delay </t>
  </si>
  <si>
    <t>sabi_wabi</t>
  </si>
  <si>
    <t>oh teh tummy pains and dizzy spells. yay for being a girl!  {possibly tmi, but i really dont care.}</t>
  </si>
  <si>
    <t>@owenrcwmaber u never write back to me on here  I'm conplaining to the owen ralph controller... whoever and whatever that is...</t>
  </si>
  <si>
    <t>Thu Jun 18 08:16:24 PDT 2009</t>
  </si>
  <si>
    <t>ftsk_ftw93</t>
  </si>
  <si>
    <t xml:space="preserve">I miss @AustinA123, I wish he couldve came </t>
  </si>
  <si>
    <t>jackswinney</t>
  </si>
  <si>
    <t xml:space="preserve">it wont bloody let me put a picture on </t>
  </si>
  <si>
    <t>Thu Jun 18 08:16:25 PDT 2009</t>
  </si>
  <si>
    <t xml:space="preserve">@jimbob1000 Whats the bad news? I hope its not finishing for a while! </t>
  </si>
  <si>
    <t>Thu Jun 18 08:16:26 PDT 2009</t>
  </si>
  <si>
    <t xml:space="preserve">Thank God it's Friday tomorrow. I just wanna sleep and wake up when it's sembreak already </t>
  </si>
  <si>
    <t>I wish I could make it to Louisville this weekend to hang out with @croesky and the Thriqus folk that reside there as well.  #stuckinNJ</t>
  </si>
  <si>
    <t>Thu Jun 18 08:16:27 PDT 2009</t>
  </si>
  <si>
    <t>leryelle</t>
  </si>
  <si>
    <t xml:space="preserve">Want my hairs back. Immediately. Soon. Argh. </t>
  </si>
  <si>
    <t>Thu Jun 18 08:16:30 PDT 2009</t>
  </si>
  <si>
    <t>toowalker</t>
  </si>
  <si>
    <t xml:space="preserve">goinggg to work </t>
  </si>
  <si>
    <t>BeautyBlvd</t>
  </si>
  <si>
    <t>@carolynlhsu greeeeaaaattttt and it's almost time for me to fly again.  not happy</t>
  </si>
  <si>
    <t xml:space="preserve">damnn school thing tonight </t>
  </si>
  <si>
    <t>Thu Jun 18 08:16:32 PDT 2009</t>
  </si>
  <si>
    <t>mllesomeone</t>
  </si>
  <si>
    <t xml:space="preserve">@Leynichoux Love you too. Crap i miss youu </t>
  </si>
  <si>
    <t>Thu Jun 18 08:16:33 PDT 2009</t>
  </si>
  <si>
    <t>robbyrharris</t>
  </si>
  <si>
    <t xml:space="preserve">@effinlindsay  </t>
  </si>
  <si>
    <t>@shabbychicky I've now got 3 grey hairs  although apparently (according to my hairdresser) we are doing very well for our age!</t>
  </si>
  <si>
    <t>Thu Jun 18 08:16:34 PDT 2009</t>
  </si>
  <si>
    <t xml:space="preserve">I hate how long @perezhilton's blog takes to load </t>
  </si>
  <si>
    <t>Thu Jun 18 08:16:35 PDT 2009</t>
  </si>
  <si>
    <t xml:space="preserve">@lovexmonsters I was very upset.  They're all really different bands, so I don't understand how someone can think they sound the same. </t>
  </si>
  <si>
    <t>Thu Jun 18 08:16:36 PDT 2009</t>
  </si>
  <si>
    <t>vicxx101</t>
  </si>
  <si>
    <t>Thu Jun 18 08:16:37 PDT 2009</t>
  </si>
  <si>
    <t>This sucks. I'm in a lot of pain.  but I'm sucking it up and going to work...</t>
  </si>
  <si>
    <t>Thu Jun 18 08:16:43 PDT 2009</t>
  </si>
  <si>
    <t xml:space="preserve">*sigh* i miss u, and i wonder why </t>
  </si>
  <si>
    <t>Thu Jun 18 08:16:44 PDT 2009</t>
  </si>
  <si>
    <t>ambick</t>
  </si>
  <si>
    <t xml:space="preserve">My poor son is being circumcised right now </t>
  </si>
  <si>
    <t>philipturpin</t>
  </si>
  <si>
    <t xml:space="preserve">#traffic #m25 anticlockwise jct20 stationary. Reports are jct17 - 16 &amp;amp; i only got to 20. Avoid like the plague! </t>
  </si>
  <si>
    <t>Thu Jun 18 08:16:48 PDT 2009</t>
  </si>
  <si>
    <t xml:space="preserve">has very sensitive teeth today </t>
  </si>
  <si>
    <t>Thu Jun 18 08:16:53 PDT 2009</t>
  </si>
  <si>
    <t xml:space="preserve">@bluemarbl Very selective media coverage?  </t>
  </si>
  <si>
    <t>Ebaby16</t>
  </si>
  <si>
    <t>Just woke up 20 min ago!!! I wanted to work on my project!  mad errands to do!! I'm driving od fast in the rain</t>
  </si>
  <si>
    <t>wilkylove</t>
  </si>
  <si>
    <t xml:space="preserve">@smithcollege I heard from a fellow Smithie the book really hated on the Quad. </t>
  </si>
  <si>
    <t>Thu Jun 18 08:16:55 PDT 2009</t>
  </si>
  <si>
    <t>@LizzieisHere goodluck!! sorry I could be there  I owe you one xoxox</t>
  </si>
  <si>
    <t>Thu Jun 18 08:16:57 PDT 2009</t>
  </si>
  <si>
    <t>@mavericksmusing Sigh!  Day 81 now.</t>
  </si>
  <si>
    <t>Thu Jun 18 08:16:58 PDT 2009</t>
  </si>
  <si>
    <t>Leaving hotel lumiere  that was a awesome hotel</t>
  </si>
  <si>
    <t>My iPod wont download the update for Pocket God  aka best app ever!!!</t>
  </si>
  <si>
    <t>GenTDT</t>
  </si>
  <si>
    <t xml:space="preserve">bout to watch some Weeds w/o weed...shucks </t>
  </si>
  <si>
    <t>Thu Jun 18 08:17:02 PDT 2009</t>
  </si>
  <si>
    <t>hmhackmaster</t>
  </si>
  <si>
    <t>@Raybery  something bothering you?</t>
  </si>
  <si>
    <t>Thu Jun 18 08:17:03 PDT 2009</t>
  </si>
  <si>
    <t>Emuurlay</t>
  </si>
  <si>
    <t>@briannaMcFLYx aww  yee im good thanks. and i wish i could have left as soon as i had finished cos i finished at 3 and had to stay till 4</t>
  </si>
  <si>
    <t>HayleeyxD</t>
  </si>
  <si>
    <t xml:space="preserve">@shanedawson  aww, you made me cry in your last video </t>
  </si>
  <si>
    <t>Thu Jun 18 08:17:04 PDT 2009</t>
  </si>
  <si>
    <t>kriztin</t>
  </si>
  <si>
    <t xml:space="preserve">The doctor shot me 4 times </t>
  </si>
  <si>
    <t xml:space="preserve">@Ryoma_Echizen nm man battery low... will b logged out netym now... </t>
  </si>
  <si>
    <t>Thu Jun 18 08:17:06 PDT 2009</t>
  </si>
  <si>
    <t>tomtigertrap</t>
  </si>
  <si>
    <t xml:space="preserve">is not amused by the Hole 'reunion' and is clinging on the vague possibility that it's some kind of hideously mistimed April Fools. </t>
  </si>
  <si>
    <t>dantoshou</t>
  </si>
  <si>
    <t xml:space="preserve">Sorting Out Holiday To Turkey, depressed at canon rock because sweep picking is insanely fast in that song </t>
  </si>
  <si>
    <t>ARMiami</t>
  </si>
  <si>
    <t xml:space="preserve">iPhone app keeps crashing on initial load </t>
  </si>
  <si>
    <t>Thu Jun 18 08:17:08 PDT 2009</t>
  </si>
  <si>
    <t xml:space="preserve">Yeah, she is </t>
  </si>
  <si>
    <t>Thu Jun 18 08:17:09 PDT 2009</t>
  </si>
  <si>
    <t xml:space="preserve">a very good indication of where photography is going -  http://bit.ly/x2fkN now all i have to do is get a RED ONE... </t>
  </si>
  <si>
    <t xml:space="preserve">@BenJoBubble hello mate. Can u do me a favor? Throw a brick at the tweed deck ppl &amp;amp; and tell em to fix mine. I have to phone tweet </t>
  </si>
  <si>
    <t>Thu Jun 18 08:17:10 PDT 2009</t>
  </si>
  <si>
    <t xml:space="preserve">I really need to go to the store! I have been really lazy this week, but I am soooo tired. </t>
  </si>
  <si>
    <t>Thu Jun 18 08:17:11 PDT 2009</t>
  </si>
  <si>
    <t>I wish I had brought my umbrella over here too...it's windy and raining like crazy now! Crap   http://twitpic.com/7pos3</t>
  </si>
  <si>
    <t>Thu Jun 18 08:17:12 PDT 2009</t>
  </si>
  <si>
    <t>edge37</t>
  </si>
  <si>
    <t xml:space="preserve">Raining in our town and a promise of high winds later today. </t>
  </si>
  <si>
    <t xml:space="preserve">@mac_in_TO Kerry? Which Kerry? and I friggin' missed it. By the time I heard about it it was half over here. </t>
  </si>
  <si>
    <t>Thu Jun 18 08:17:56 PDT 2009</t>
  </si>
  <si>
    <t>PaulP15</t>
  </si>
  <si>
    <t>Can you click on setup.exe?  'I don't see it, I see setup.ini.' Can you read me what you see that says setup? 'setup.ini' setup.exe'  sigh</t>
  </si>
  <si>
    <t>Thu Jun 18 08:17:58 PDT 2009</t>
  </si>
  <si>
    <t>nadinemm</t>
  </si>
  <si>
    <t xml:space="preserve">@lesleyannlynn then that person can try waking me for 7am, I spool slept in </t>
  </si>
  <si>
    <t>Thu Jun 18 08:17:59 PDT 2009</t>
  </si>
  <si>
    <t>NuclearKitten</t>
  </si>
  <si>
    <t xml:space="preserve">holy crap I got home just in time, it just started pouring. </t>
  </si>
  <si>
    <t>Thu Jun 18 08:18:00 PDT 2009</t>
  </si>
  <si>
    <t>msz_natalie</t>
  </si>
  <si>
    <t xml:space="preserve">i feel the worst rite now - im soo sick. hopefully i get better soon </t>
  </si>
  <si>
    <t>Thu Jun 18 08:18:03 PDT 2009</t>
  </si>
  <si>
    <t xml:space="preserve">ugh break is almost over </t>
  </si>
  <si>
    <t>http://twitpic.com/7pouq - I accidentally the whole thing   I ripped my yoga certification in half.</t>
  </si>
  <si>
    <t>Thu Jun 18 08:18:05 PDT 2009</t>
  </si>
  <si>
    <t>docgonzodotcom</t>
  </si>
  <si>
    <t>Ixus = Isux... Always focuses on what I don't want  Thank god for my 40D ;)</t>
  </si>
  <si>
    <t>Thu Jun 18 08:18:07 PDT 2009</t>
  </si>
  <si>
    <t xml:space="preserve">@Lusiphur_M kidney issues - they were worried I had stones backing up my kidneys. Answer was no, but that makes the problem a mystery. </t>
  </si>
  <si>
    <t>Thu Jun 18 08:18:09 PDT 2009</t>
  </si>
  <si>
    <t xml:space="preserve">@nabba25 yup. Why you bringing some down for me! I haven't had any in over a year </t>
  </si>
  <si>
    <t>lilbthebasedgod</t>
  </si>
  <si>
    <t xml:space="preserve">@Btheyscream </t>
  </si>
  <si>
    <t>Thu Jun 18 08:18:10 PDT 2009</t>
  </si>
  <si>
    <t>how gross is gordon brown for claiming expenses for his sky subscription   Â£9,000 for work on his kitchen ..   disgusting!</t>
  </si>
  <si>
    <t>Thu Jun 18 08:18:11 PDT 2009</t>
  </si>
  <si>
    <t xml:space="preserve">@polo65th awww *sad face* </t>
  </si>
  <si>
    <t>Thu Jun 18 08:18:12 PDT 2009</t>
  </si>
  <si>
    <t>joshuajoness</t>
  </si>
  <si>
    <t>Bio testttttt.  Then with cailinnn.</t>
  </si>
  <si>
    <t>Thu Jun 18 08:18:13 PDT 2009</t>
  </si>
  <si>
    <t xml:space="preserve">&amp;quot;Found my iPhone&amp;quot; works well, but it's not smart enough to say which pocket it is in </t>
  </si>
  <si>
    <t>Thu Jun 18 08:18:14 PDT 2009</t>
  </si>
  <si>
    <t xml:space="preserve">hey! Someone wanna talk I'm bored and sad.. </t>
  </si>
  <si>
    <t>RedSoxKiller</t>
  </si>
  <si>
    <t xml:space="preserve">Nothing like a Cran Razz xenergy drink to start the day ! No baseball </t>
  </si>
  <si>
    <t>Thu Jun 18 08:18:16 PDT 2009</t>
  </si>
  <si>
    <t xml:space="preserve">i love watching my little way2save account grow, as long as i remember that everytime $1 goes in it means $$$ go out of my debit acct </t>
  </si>
  <si>
    <t>Thu Jun 18 08:18:18 PDT 2009</t>
  </si>
  <si>
    <t xml:space="preserve">@JOEsus haha I still havent got my license </t>
  </si>
  <si>
    <t>Thu Jun 18 08:18:22 PDT 2009</t>
  </si>
  <si>
    <t xml:space="preserve">@adiblasi that doesnt help me much!! </t>
  </si>
  <si>
    <t>Thu Jun 18 08:18:26 PDT 2009</t>
  </si>
  <si>
    <t xml:space="preserve">Still no teamseesmic approval. Beginning to think they don't want me to join. Or have already decided I'm some sort of bot </t>
  </si>
  <si>
    <t>Thu Jun 18 08:18:27 PDT 2009</t>
  </si>
  <si>
    <t>rachhell</t>
  </si>
  <si>
    <t>@DelightDevine how was miss winona? sorry i didn't make it!  the new kitty, btw, is ADORABLE.</t>
  </si>
  <si>
    <t>Thu Jun 18 08:18:28 PDT 2009</t>
  </si>
  <si>
    <t>changeitnow</t>
  </si>
  <si>
    <t xml:space="preserve">Last day of vaca. </t>
  </si>
  <si>
    <t>Thu Jun 18 08:18:29 PDT 2009</t>
  </si>
  <si>
    <t xml:space="preserve">@ohsoprettyalien It's insanely ridiculous! I don't mind once in awhile, but this is like every day </t>
  </si>
  <si>
    <t>Thu Jun 18 08:18:30 PDT 2009</t>
  </si>
  <si>
    <t>spicOne</t>
  </si>
  <si>
    <t xml:space="preserve">@pentagramdesign link don't work </t>
  </si>
  <si>
    <t>Thu Jun 18 08:18:31 PDT 2009</t>
  </si>
  <si>
    <t>Leboko</t>
  </si>
  <si>
    <t xml:space="preserve">Just woke up and its raining </t>
  </si>
  <si>
    <t>Thu Jun 18 08:18:32 PDT 2009</t>
  </si>
  <si>
    <t xml:space="preserve">&amp;quot;Find my iPhone&amp;quot; works well, but it's not smart enough to say which pocket it is in </t>
  </si>
  <si>
    <t>Thu Jun 18 08:18:34 PDT 2009</t>
  </si>
  <si>
    <t>I fell like I'm dying today  why does drinking have bad consequences?</t>
  </si>
  <si>
    <t xml:space="preserve">We're all out of mini rolls </t>
  </si>
  <si>
    <t>Thu Jun 18 08:18:38 PDT 2009</t>
  </si>
  <si>
    <t>newcancer</t>
  </si>
  <si>
    <t>@lovelessandmore so many tweets for you now! I don't think I'll get a reply  anyway, say hi to Brazil, Lily! The Loveless is loved here ;)</t>
  </si>
  <si>
    <t>@renmaldita Di ako invited?  @mzmraz hehe! ei bday ko labas\ tayo, ha! still deciding if the 10th or 18th hehehe!</t>
  </si>
  <si>
    <t>Thu Jun 18 08:18:39 PDT 2009</t>
  </si>
  <si>
    <t>kennethwygand</t>
  </si>
  <si>
    <t xml:space="preserve">- a bit depressed after checking the local weather forecast - 9 out of the next 10 days are forecasted to be rainy. The tenth is cloudy. </t>
  </si>
  <si>
    <t>Thu Jun 18 08:18:40 PDT 2009</t>
  </si>
  <si>
    <t>goatgreg</t>
  </si>
  <si>
    <t xml:space="preserve">@Killa_Kali envious as all get out. I want a netbook. </t>
  </si>
  <si>
    <t>pauli_h</t>
  </si>
  <si>
    <t xml:space="preserve">YAY finally home...awesome day  went to Bax with chrissi  the weather is soo hot  mhmm gonna do the rest of FÃ¼k </t>
  </si>
  <si>
    <t>Thu Jun 18 08:18:41 PDT 2009</t>
  </si>
  <si>
    <t xml:space="preserve">Aw gays. I just dropped my toast on the floor marmite side down </t>
  </si>
  <si>
    <t>Thu Jun 18 08:18:42 PDT 2009</t>
  </si>
  <si>
    <t xml:space="preserve">@Helga_Hansen I doubt that he'll be come over, so no. Sniff. No one ever visits me in A'dam. </t>
  </si>
  <si>
    <t>Thu Jun 18 08:18:43 PDT 2009</t>
  </si>
  <si>
    <t xml:space="preserve">IRS defends proposals to tax employee cell phone use http://tr.im/oVXg IRS is so misunderstood </t>
  </si>
  <si>
    <t xml:space="preserve">My head is burning from the dye </t>
  </si>
  <si>
    <t xml:space="preserve">@Slashination I am lost. Please help me find a good home. </t>
  </si>
  <si>
    <t>AlexandraS</t>
  </si>
  <si>
    <t xml:space="preserve">Trying to make my way through all of the boxes...moving tomorrow night </t>
  </si>
  <si>
    <t>Thu Jun 18 08:18:45 PDT 2009</t>
  </si>
  <si>
    <t>Field trip  downtown</t>
  </si>
  <si>
    <t xml:space="preserve">--@choonyspiceduh #iremember when evrybdy off myblock would go 2hillside 2ride bikes &amp;amp; i had 2wait on my stoop cuz i aint kno how ride 1 </t>
  </si>
  <si>
    <t>Thu Jun 18 08:18:46 PDT 2009</t>
  </si>
  <si>
    <t>clinamen</t>
  </si>
  <si>
    <t xml:space="preserve">curling up on the sofa &amp;amp; feeling unwell </t>
  </si>
  <si>
    <t>Thu Jun 18 08:18:47 PDT 2009</t>
  </si>
  <si>
    <t>Lunaloop</t>
  </si>
  <si>
    <t xml:space="preserve">Where is the sun??? certainly not in Portugal </t>
  </si>
  <si>
    <t>Thu Jun 18 08:18:48 PDT 2009</t>
  </si>
  <si>
    <t>_onefortheradio</t>
  </si>
  <si>
    <t>damn, still not even got Sims 3  Hilz we shall keep on trying to get the darn game xD</t>
  </si>
  <si>
    <t xml:space="preserve">@MandyBauman </t>
  </si>
  <si>
    <t>I hate my couch. I slammed my ear on it and it hurt  stupid industrial why do you hurt?!</t>
  </si>
  <si>
    <t>Thu Jun 18 08:18:49 PDT 2009</t>
  </si>
  <si>
    <t>JonnyRIDDLE</t>
  </si>
  <si>
    <t xml:space="preserve">worried my nanoloop 1.3 cart from teh is lost in the post </t>
  </si>
  <si>
    <t>Thu Jun 18 08:18:51 PDT 2009</t>
  </si>
  <si>
    <t xml:space="preserve">Is laying on the couch. Got my wisdom teeth out yesterday. </t>
  </si>
  <si>
    <t>Thu Jun 18 08:18:53 PDT 2009</t>
  </si>
  <si>
    <t>smashleevg</t>
  </si>
  <si>
    <t xml:space="preserve">morning already </t>
  </si>
  <si>
    <t>Thu Jun 18 08:18:55 PDT 2009</t>
  </si>
  <si>
    <t xml:space="preserve">senior pictures today. then sorrowing in kristinas house for the last time ever, why did she have to move </t>
  </si>
  <si>
    <t>nilla_ramli</t>
  </si>
  <si>
    <t xml:space="preserve">which is better and money worthy? iPhone or Blackberry? I'm currently using iPhone but my baby Andre(iPhone) has been bitchy towards me </t>
  </si>
  <si>
    <t>Thu Jun 18 08:18:56 PDT 2009</t>
  </si>
  <si>
    <t xml:space="preserve">@jmriley Why aren't you including me?? </t>
  </si>
  <si>
    <t>Thu Jun 18 08:18:57 PDT 2009</t>
  </si>
  <si>
    <t xml:space="preserve"> the US is getting worked</t>
  </si>
  <si>
    <t xml:space="preserve">I was gonna watch &amp;quot;Spinning into Butter&amp;quot; but I cant play DVDs on my computer at work </t>
  </si>
  <si>
    <t>Thu Jun 18 08:18:58 PDT 2009</t>
  </si>
  <si>
    <t xml:space="preserve">@huey0929 Umm i don't think so but what if we go to dinner tomorrow night and then i just go home with you afterwords?  Would that work? </t>
  </si>
  <si>
    <t>Thu Jun 18 08:19:02 PDT 2009</t>
  </si>
  <si>
    <t>Rachy123075</t>
  </si>
  <si>
    <t xml:space="preserve">Other than the fact that it's TOO DAMN HOT, nothing exciting to say/report. </t>
  </si>
  <si>
    <t xml:space="preserve">@heffasaurus that's not OK. LOL! Imma gonna breast feed-It's natural- yes- but not in PUBLIC! </t>
  </si>
  <si>
    <t>Thu Jun 18 08:19:03 PDT 2009</t>
  </si>
  <si>
    <t xml:space="preserve">@rmarcham I would almost do anything just to see that. Vancouver is lacking rain this year. Hardly living up to it's name anymore </t>
  </si>
  <si>
    <t>Thu Jun 18 08:19:04 PDT 2009</t>
  </si>
  <si>
    <t xml:space="preserve">@iamdez Haha, you? Well, I knew it must be an engineer. And sadly, my 500MB/month cap means no youtube </t>
  </si>
  <si>
    <t>stefanomasini</t>
  </si>
  <si>
    <t xml:space="preserve">I found several python libraries for scripting the #nabaztag... AFTER we wrote ours of course! </t>
  </si>
  <si>
    <t>Thu Jun 18 08:19:06 PDT 2009</t>
  </si>
  <si>
    <t xml:space="preserve">So. Exhausted. Have to turn my brain back on for more heavy lifting today. I miss caffeine </t>
  </si>
  <si>
    <t xml:space="preserve">so sad, lost a follower today, guess I haven't reached the 100 mark after all </t>
  </si>
  <si>
    <t>Thu Jun 18 08:19:07 PDT 2009</t>
  </si>
  <si>
    <t xml:space="preserve">Last day of studying andnim getting nothing done. </t>
  </si>
  <si>
    <t>Thu Jun 18 08:19:09 PDT 2009</t>
  </si>
  <si>
    <t>feels bad for my attitude just now. Sorry to all of you, big time  http://plurk.com/p/11y4he</t>
  </si>
  <si>
    <t>mrevilkitty</t>
  </si>
  <si>
    <t xml:space="preserve">Waking up is so much harder when it's raining and you're wearing the duck jammies </t>
  </si>
  <si>
    <t>cleeda</t>
  </si>
  <si>
    <t xml:space="preserve">So much housework </t>
  </si>
  <si>
    <t>technokitten</t>
  </si>
  <si>
    <t>@craft ur URLs are being cut short  May I suggest is.gd or bit.ly or url.ie as alternatives as shorter?</t>
  </si>
  <si>
    <t>Thu Jun 18 08:19:10 PDT 2009</t>
  </si>
  <si>
    <t xml:space="preserve">kids let me sleep in again.  i love my children!  i slept till almost 10!!! the down side of that is less &amp;quot;wake up time&amp;quot;.  </t>
  </si>
  <si>
    <t>Thu Jun 18 08:19:13 PDT 2009</t>
  </si>
  <si>
    <t xml:space="preserve">i screwed up my blog codes </t>
  </si>
  <si>
    <t>masbiba</t>
  </si>
  <si>
    <t>is craving for Shawarma.  http://plurk.com/p/11y4ih</t>
  </si>
  <si>
    <t>Thu Jun 18 08:19:14 PDT 2009</t>
  </si>
  <si>
    <t xml:space="preserve">Maths Exam Revising x </t>
  </si>
  <si>
    <t>Thu Jun 18 08:19:15 PDT 2009</t>
  </si>
  <si>
    <t xml:space="preserve">i want my other gauge to go in. </t>
  </si>
  <si>
    <t>Thu Jun 18 08:19:57 PDT 2009</t>
  </si>
  <si>
    <t>jeffwhalen</t>
  </si>
  <si>
    <t xml:space="preserve">iPhone 3.0 big let down. Can't believe all the hype it had. BOO! </t>
  </si>
  <si>
    <t>Thu Jun 18 08:19:58 PDT 2009</t>
  </si>
  <si>
    <t xml:space="preserve">@hitmewithtechno man i'm going to try real, real hard. i think we're going to detriot that weekend anyhow, so who knows?! </t>
  </si>
  <si>
    <t>Thu Jun 18 08:20:01 PDT 2009</t>
  </si>
  <si>
    <t>agjourney</t>
  </si>
  <si>
    <t xml:space="preserve">Wishing I could lay out and swim...but I'm working all day and all night </t>
  </si>
  <si>
    <t>ssparley</t>
  </si>
  <si>
    <t xml:space="preserve">My puppy is very sick </t>
  </si>
  <si>
    <t>Thu Jun 18 08:20:02 PDT 2009</t>
  </si>
  <si>
    <t>therileyoneill</t>
  </si>
  <si>
    <t xml:space="preserve">going tooooo work </t>
  </si>
  <si>
    <t>Thu Jun 18 08:20:04 PDT 2009</t>
  </si>
  <si>
    <t>Is trying to stop the low that is inevitably gonna follow the high that was London!  so much anticipation....now what am i gonna do?</t>
  </si>
  <si>
    <t xml:space="preserve">@211me I'm hurt!!! I did Not Photoshop my screen shot! although I'm capable of it, but I'm NO cheater! </t>
  </si>
  <si>
    <t>Thu Jun 18 08:20:05 PDT 2009</t>
  </si>
  <si>
    <t xml:space="preserve">Damn I missed the third goal. The feed froze. </t>
  </si>
  <si>
    <t>Thu Jun 18 08:20:09 PDT 2009</t>
  </si>
  <si>
    <t>andyruckley</t>
  </si>
  <si>
    <t xml:space="preserve">is pissed that a fundamental structure change is needed for our presentation ! </t>
  </si>
  <si>
    <t>Thu Jun 18 08:20:11 PDT 2009</t>
  </si>
  <si>
    <t>Meltiee</t>
  </si>
  <si>
    <t>Next week  testweek  actually need to learn for dutch... I think I might do that later on ...</t>
  </si>
  <si>
    <t>margarrr</t>
  </si>
  <si>
    <t xml:space="preserve">This day sucks </t>
  </si>
  <si>
    <t>Thu Jun 18 08:20:12 PDT 2009</t>
  </si>
  <si>
    <t>Shy_Dreamer</t>
  </si>
  <si>
    <t xml:space="preserve">Rain, rain please don't come today </t>
  </si>
  <si>
    <t>Coco_Cuoco</t>
  </si>
  <si>
    <t>missing my kitty     where are you? *sad*</t>
  </si>
  <si>
    <t>Thu Jun 18 08:20:13 PDT 2009</t>
  </si>
  <si>
    <t>doriadallos</t>
  </si>
  <si>
    <t xml:space="preserve">it is deffinetly not summer weather...i hate this cold and rainy weather in new york </t>
  </si>
  <si>
    <t>Thu Jun 18 08:20:14 PDT 2009</t>
  </si>
  <si>
    <t xml:space="preserve">Not having #Natha sucks. Especially when you're around everyone else's kids all day. </t>
  </si>
  <si>
    <t>Thu Jun 18 08:20:17 PDT 2009</t>
  </si>
  <si>
    <t>ButtaBaby08</t>
  </si>
  <si>
    <t xml:space="preserve">@FuckBetty i cnt ride a bike .. i feel you </t>
  </si>
  <si>
    <t>Thu Jun 18 08:20:18 PDT 2009</t>
  </si>
  <si>
    <t>missstrawberri</t>
  </si>
  <si>
    <t xml:space="preserve">@selenagomez @ddlovato are you guys there for the premiere of princess protection program??? I wish I could go to that or watch </t>
  </si>
  <si>
    <t xml:space="preserve">@BethanyMcFlyX We are just giving away the spare spaces and all previous dates were full with comp winners so was not possible until now. </t>
  </si>
  <si>
    <t>Thu Jun 18 08:20:19 PDT 2009</t>
  </si>
  <si>
    <t>kari112177</t>
  </si>
  <si>
    <t xml:space="preserve">needs another vacay already </t>
  </si>
  <si>
    <t>Thu Jun 18 08:20:20 PDT 2009</t>
  </si>
  <si>
    <t>ifeel like I update a lot....pero not even 1000 updates yet  guess I don't update a lot after all</t>
  </si>
  <si>
    <t>MentalHygienx</t>
  </si>
  <si>
    <t xml:space="preserve">@RachelLily I just saw it on cnn... SO sad... and SO scary... I mean, what do you do when you have an emergency on an airplane? You die </t>
  </si>
  <si>
    <t xml:space="preserve">wow my sisters have gottan really big im so sad i dont get to see them </t>
  </si>
  <si>
    <t>Thu Jun 18 08:20:22 PDT 2009</t>
  </si>
  <si>
    <t>codingmonk</t>
  </si>
  <si>
    <t xml:space="preserve">Cycling to work? Best wear a shirt that covers your hairy butt. Nice view for all of us on the 71. No, I'm not making this up </t>
  </si>
  <si>
    <t>Thu Jun 18 08:20:23 PDT 2009</t>
  </si>
  <si>
    <t xml:space="preserve">@yougotmichelle Congrats! Not everyone got one. </t>
  </si>
  <si>
    <t>Thu Jun 18 08:20:24 PDT 2009</t>
  </si>
  <si>
    <t>@JosephDexter Naw man  I've been slackin yo. HOWEVER Bilal will be out here in August...I'm super juiced! Come!</t>
  </si>
  <si>
    <t>Thu Jun 18 08:20:25 PDT 2009</t>
  </si>
  <si>
    <t>Rain makes me not want to tweet  Well FUCK YOU RAIN. You're only nice to me like half the time weather, why do I put up with your garbage</t>
  </si>
  <si>
    <t>Thu Jun 18 08:20:27 PDT 2009</t>
  </si>
  <si>
    <t xml:space="preserve">And then I was gonna watch The first season of &amp;quot;The Tudors&amp;quot; on Netflix but its not working </t>
  </si>
  <si>
    <t>Thu Jun 18 08:20:28 PDT 2009</t>
  </si>
  <si>
    <t>zitone</t>
  </si>
  <si>
    <t xml:space="preserve">Saudades as vezes faz mal. broken heart </t>
  </si>
  <si>
    <t>I â™¡ !+((2/* ?2,2(*. Thank u bunds, but I couldn't  use 'IT' for saturday...  but thankyou!  http://myloc.me/4iv2</t>
  </si>
  <si>
    <t>Thu Jun 18 08:20:29 PDT 2009</t>
  </si>
  <si>
    <t>jkiss8</t>
  </si>
  <si>
    <t xml:space="preserve">I want the new Jbreak already. I miss my old OS </t>
  </si>
  <si>
    <t>Thu Jun 18 08:20:32 PDT 2009</t>
  </si>
  <si>
    <t xml:space="preserve">@zelld01 yeah but I did cupcakes LAST week </t>
  </si>
  <si>
    <t>Thu Jun 18 08:20:35 PDT 2009</t>
  </si>
  <si>
    <t xml:space="preserve">@AleeciaNyc @KurstieLee  the @sophiaofthebush  u r following is fake!! </t>
  </si>
  <si>
    <t>Thu Jun 18 08:20:36 PDT 2009</t>
  </si>
  <si>
    <t xml:space="preserve">..yal r hilarious fot even twittin about that ish! @Drea_McCullough @kandidkimberly ... the hookah fluke almost burndwn 1323 </t>
  </si>
  <si>
    <t>Thu Jun 18 08:20:37 PDT 2009</t>
  </si>
  <si>
    <t xml:space="preserve">Freaky, another storm in winter </t>
  </si>
  <si>
    <t>Thu Jun 18 08:20:38 PDT 2009</t>
  </si>
  <si>
    <t>so. my poor boss got hit on her bike by a taxi yesterday  Running her computer to her real quick.</t>
  </si>
  <si>
    <t>Bliss050</t>
  </si>
  <si>
    <t xml:space="preserve">sooo im going to the mall (: and this rain sucks  but at least im goin with good friends </t>
  </si>
  <si>
    <t>Thu Jun 18 08:20:39 PDT 2009</t>
  </si>
  <si>
    <t>MyNameIsntKarl</t>
  </si>
  <si>
    <t xml:space="preserve">Got work experience for 2 weeks, no fun </t>
  </si>
  <si>
    <t>Thu Jun 18 08:20:42 PDT 2009</t>
  </si>
  <si>
    <t>cydonia1978</t>
  </si>
  <si>
    <t xml:space="preserve">Apparantly you need to request cheese on the breakfast sandwich even tho the pic shows cheese. I really wanted cheese this morn. </t>
  </si>
  <si>
    <t>Thu Jun 18 08:20:43 PDT 2009</t>
  </si>
  <si>
    <t xml:space="preserve">For my birthday, there is no green tea left in the office and I get to answer phones a whole bunch . </t>
  </si>
  <si>
    <t xml:space="preserve">Thinking that Mr. Perez is making it difficult and suck to be a Real Madrid fan right now </t>
  </si>
  <si>
    <t>Dammit dammit dammit. Tdy started off soooooo well.  Now its like shit. Feeling crapppy, needs hugs.</t>
  </si>
  <si>
    <t>Thu Jun 18 08:20:44 PDT 2009</t>
  </si>
  <si>
    <t xml:space="preserve">@james_hancock i have an early train to catch to St. Helens for the shoot </t>
  </si>
  <si>
    <t>ahh last ever guitar lesson  i might actually have to go in next Thursday tbh</t>
  </si>
  <si>
    <t>Thu Jun 18 08:20:45 PDT 2009</t>
  </si>
  <si>
    <t>itsdolce</t>
  </si>
  <si>
    <t xml:space="preserve">@hes0wavy yoo yu need like a party for his mixtape yesterday smh we shuda went </t>
  </si>
  <si>
    <t>Thu Jun 18 08:20:46 PDT 2009</t>
  </si>
  <si>
    <t xml:space="preserve">Time to start another long day of training at work *sigh* </t>
  </si>
  <si>
    <t xml:space="preserve">@angelakussman i've been SO bad with recycling here in Cali, they don't make it very easy in our apartment!  </t>
  </si>
  <si>
    <t>Thu Jun 18 08:20:47 PDT 2009</t>
  </si>
  <si>
    <t xml:space="preserve">is home now. No perverted well endowed chubby milf stalkers in sight </t>
  </si>
  <si>
    <t>Thu Jun 18 08:20:48 PDT 2009</t>
  </si>
  <si>
    <t>PhilBawdy</t>
  </si>
  <si>
    <t xml:space="preserve">Working, waiting for the rain to go away, </t>
  </si>
  <si>
    <t>Tom0520</t>
  </si>
  <si>
    <t xml:space="preserve">And I accidentally squished it when I rolled my chair back!!! </t>
  </si>
  <si>
    <t>Thu Jun 18 08:20:49 PDT 2009</t>
  </si>
  <si>
    <t xml:space="preserve">Woke up from a very sad dream. It stressed me up again. Why oh why do I have to have these dreams. </t>
  </si>
  <si>
    <t>Thu Jun 18 08:20:50 PDT 2009</t>
  </si>
  <si>
    <t>KarinaSue</t>
  </si>
  <si>
    <t>Hunters class!!!! 2nd to last day  http://twitpic.com/7pp33</t>
  </si>
  <si>
    <t xml:space="preserve">@Ookong I've been seeing there's bad weather in Louisville, my former hometown! </t>
  </si>
  <si>
    <t>Thu Jun 18 08:20:51 PDT 2009</t>
  </si>
  <si>
    <t>RebeccaPBradley</t>
  </si>
  <si>
    <t>I feel Yucky today   Wish I wasn't so nauseous!</t>
  </si>
  <si>
    <t xml:space="preserve">The most beautiful day up here and we are headed home  </t>
  </si>
  <si>
    <t>Thu Jun 18 08:20:52 PDT 2009</t>
  </si>
  <si>
    <t>s1ren</t>
  </si>
  <si>
    <t xml:space="preserve">I want a new puppy, too!  </t>
  </si>
  <si>
    <t>prof</t>
  </si>
  <si>
    <t xml:space="preserve">@erinnnyo Was today suppose to be Cory's Birthday? If so it makes a sad situation sadder. </t>
  </si>
  <si>
    <t>Thu Jun 18 08:20:54 PDT 2009</t>
  </si>
  <si>
    <t>ykkhorsanndi</t>
  </si>
  <si>
    <t>getting ready to leave New York!  its bittersweet. i love ny but im ready to start my summer already back in CALI.</t>
  </si>
  <si>
    <t>Thu Jun 18 08:20:55 PDT 2009</t>
  </si>
  <si>
    <t>PookieBear2004</t>
  </si>
  <si>
    <t xml:space="preserve">Daddy coming home later today! But its Raining </t>
  </si>
  <si>
    <t xml:space="preserve">@MikeHyper of coz! Went there for skiing &amp;amp; just for d beautiful white snow.. Can't find it here </t>
  </si>
  <si>
    <t>Ziracona</t>
  </si>
  <si>
    <t xml:space="preserve">@Miss_Tammy Sorry, but Meg and I and maybe Katie can't make it to YAAP today.  Mom promised Thomas we'd go see up.  </t>
  </si>
  <si>
    <t>Thu Jun 18 08:20:56 PDT 2009</t>
  </si>
  <si>
    <t>@staciecavell  hugs</t>
  </si>
  <si>
    <t>Thu Jun 18 08:20:57 PDT 2009</t>
  </si>
  <si>
    <t>kendra_javon</t>
  </si>
  <si>
    <t xml:space="preserve">Going to the beach, i really wish i was going to Melissa's crocheting party </t>
  </si>
  <si>
    <t>Thu Jun 18 08:20:58 PDT 2009</t>
  </si>
  <si>
    <t>Potter42</t>
  </si>
  <si>
    <t xml:space="preserve">@acciokatie Ah, I miss you! </t>
  </si>
  <si>
    <t>Thu Jun 18 08:20:59 PDT 2009</t>
  </si>
  <si>
    <t>Jobeth06</t>
  </si>
  <si>
    <t xml:space="preserve">Just talked to hubby for the last time for 7weeks </t>
  </si>
  <si>
    <t>Thu Jun 18 08:21:00 PDT 2009</t>
  </si>
  <si>
    <t>JuhD</t>
  </si>
  <si>
    <t xml:space="preserve">@effinlindsay </t>
  </si>
  <si>
    <t xml:space="preserve">@rolytaylor I clicked on the Haydn performance, and I get the message, &amp;quot;not available in your area&amp;quot; </t>
  </si>
  <si>
    <t>Thu Jun 18 08:21:02 PDT 2009</t>
  </si>
  <si>
    <t xml:space="preserve">@krystyl Too much other stuff going on, unfortunately </t>
  </si>
  <si>
    <t>Thu Jun 18 08:21:03 PDT 2009</t>
  </si>
  <si>
    <t xml:space="preserve">@mattnistler that's a huge bummer you couldn't go last night </t>
  </si>
  <si>
    <t>joker4real</t>
  </si>
  <si>
    <t xml:space="preserve">Apple tell me I have to wait 3 days for the new update for my iPhone (too much traffic) that is a joke </t>
  </si>
  <si>
    <t>Thu Jun 18 08:21:04 PDT 2009</t>
  </si>
  <si>
    <t xml:space="preserve">When using #jQuery to modify select elements, use .add on the HTMLSelectElement rather than .append otherwise it doesn't work in IE </t>
  </si>
  <si>
    <t>Thu Jun 18 08:21:05 PDT 2009</t>
  </si>
  <si>
    <t xml:space="preserve">@FlyingVilde Wee! I have mixed feelings.. haha :p I feel very excited to be finished with junior high, but also sad for leaving everyone </t>
  </si>
  <si>
    <t>Thu Jun 18 08:21:06 PDT 2009</t>
  </si>
  <si>
    <t xml:space="preserve">I need my Mac, like now.... </t>
  </si>
  <si>
    <t>jpvissers</t>
  </si>
  <si>
    <t>@martinhering From Winamp on Windows  I remember you can search in the entire Shoutcast database. http://tinyurl.com/fuzo #Snowtape</t>
  </si>
  <si>
    <t>Thu Jun 18 08:21:07 PDT 2009</t>
  </si>
  <si>
    <t>ktmcg</t>
  </si>
  <si>
    <t xml:space="preserve">But... But... I really like my appendages @SkinFaceMcGee! I don't want to part with any of them, </t>
  </si>
  <si>
    <t>I cant seem to shake this sleepy feeling  Me and niya are coloring in her lil mermaid coloring book i feel like watching</t>
  </si>
  <si>
    <t>Thu Jun 18 08:22:07 PDT 2009</t>
  </si>
  <si>
    <t>CatKMiller</t>
  </si>
  <si>
    <t xml:space="preserve">Closing tonight </t>
  </si>
  <si>
    <t>Thu Jun 18 08:22:08 PDT 2009</t>
  </si>
  <si>
    <t xml:space="preserve">@annifrangipani ...the comments made me even more aargh than T's: some people think a responsible gov should stop poor people breeding </t>
  </si>
  <si>
    <t>Thu Jun 18 08:22:09 PDT 2009</t>
  </si>
  <si>
    <t>luc32bowen</t>
  </si>
  <si>
    <t>getting ready to go back to Rosahron, work  YUCK!!!</t>
  </si>
  <si>
    <t>Thu Jun 18 08:22:10 PDT 2009</t>
  </si>
  <si>
    <t>@OliverPhelps Finally somehting in Amsterdam drom HP, and then I'm NOT IN AMSTERDAM AT THAT MOMENT  life sucks</t>
  </si>
  <si>
    <t>@BiggBoyee ooh, sowry 2 hear dat amigo.  Hope yur pressure will b reduce wit sum pleasure! ;-) LOL! adios!</t>
  </si>
  <si>
    <t>Thu Jun 18 08:22:14 PDT 2009</t>
  </si>
  <si>
    <t>has to kill time downtown.   Come hang out!</t>
  </si>
  <si>
    <t>Thu Jun 18 08:22:16 PDT 2009</t>
  </si>
  <si>
    <t>MissApryl</t>
  </si>
  <si>
    <t xml:space="preserve">@sambennington you un-followed me mama </t>
  </si>
  <si>
    <t xml:space="preserve">so bored and sick at work ugh and its pouring out.. Worst day ever </t>
  </si>
  <si>
    <t>Thu Jun 18 08:22:18 PDT 2009</t>
  </si>
  <si>
    <t>_MoJo</t>
  </si>
  <si>
    <t xml:space="preserve">@jaceypants I hope the BIG announcement isn't divorce! </t>
  </si>
  <si>
    <t>Thu Jun 18 08:22:22 PDT 2009</t>
  </si>
  <si>
    <t>HIDO</t>
  </si>
  <si>
    <t>The Cav's have left the building.    Looking forward to next year!</t>
  </si>
  <si>
    <t>DeathSponge</t>
  </si>
  <si>
    <t>@RubbaDuckyLuva Saturday, I iz going to get Prom shoes  Sunday, I iz going to Londonz. With you lot. Time, I know not yet...</t>
  </si>
  <si>
    <t>Thu Jun 18 08:22:25 PDT 2009</t>
  </si>
  <si>
    <t>BlueNostalgia</t>
  </si>
  <si>
    <t xml:space="preserve">@JupitaUpcycled well I have never ever ever been sick in JUNE before. My eyes itch, my nose if stuffy, and my throat (aka shroat) is sore </t>
  </si>
  <si>
    <t>Thu Jun 18 08:22:28 PDT 2009</t>
  </si>
  <si>
    <t xml:space="preserve">@Hannanar Sorry nothing available at Wolvs </t>
  </si>
  <si>
    <t>Thu Jun 18 08:22:29 PDT 2009</t>
  </si>
  <si>
    <t xml:space="preserve">at the SAME TIME as when you actually sneeze! Freaking amateurs man! (shaking my head) </t>
  </si>
  <si>
    <t>Thu Jun 18 08:22:30 PDT 2009</t>
  </si>
  <si>
    <t xml:space="preserve">Just looked in the mirror to see ink on my chin, wonder how long that was there for </t>
  </si>
  <si>
    <t>joshry</t>
  </si>
  <si>
    <t xml:space="preserve">I'm just wondering when the hell it's gonna stop raining! Has not been a very good beach season so far </t>
  </si>
  <si>
    <t>Thu Jun 18 08:22:31 PDT 2009</t>
  </si>
  <si>
    <t xml:space="preserve">these days , busy days . </t>
  </si>
  <si>
    <t xml:space="preserve">@SomersetBob ha ha that's the whole problem, I see exactly that! It's the accent that spoils it all for me </t>
  </si>
  <si>
    <t>@starmike just ordered mine last night  won't get it till next week...Boooo!</t>
  </si>
  <si>
    <t>Thu Jun 18 08:22:32 PDT 2009</t>
  </si>
  <si>
    <t xml:space="preserve">@SexyCityMag I want to but I'm not sure </t>
  </si>
  <si>
    <t>@Empress_CCP  stuck with stupid finals...there will be more silly ppl</t>
  </si>
  <si>
    <t xml:space="preserve">@kookycanuck I am BUMMED I missed the Kooky bday party! I was stranded. My truck is allergic to transmissions. </t>
  </si>
  <si>
    <t>Thu Jun 18 08:22:33 PDT 2009</t>
  </si>
  <si>
    <t>Soapboxhothead</t>
  </si>
  <si>
    <t xml:space="preserve">The old saying goes: May you live in interesting times. (it may have actually been a curse) </t>
  </si>
  <si>
    <t>Thu Jun 18 08:22:36 PDT 2009</t>
  </si>
  <si>
    <t>gemz_taylor</t>
  </si>
  <si>
    <t>@phr3nzy hmmmm good idea..but my car makes horrible noises when i go on fast roads  its quite worrying lol the cricket starts at half 5,</t>
  </si>
  <si>
    <t>Bmannn</t>
  </si>
  <si>
    <t>@retroshu today is a lil tough man i'm so sorry i've been so removed  i'm so crazy swamped this week...</t>
  </si>
  <si>
    <t>Thu Jun 18 08:22:37 PDT 2009</t>
  </si>
  <si>
    <t>mscarlarenee</t>
  </si>
  <si>
    <t>@dimplejr i know...  this is not my week!</t>
  </si>
  <si>
    <t>Thu Jun 18 08:22:38 PDT 2009</t>
  </si>
  <si>
    <t xml:space="preserve">Has got loads of homework </t>
  </si>
  <si>
    <t>Thu Jun 18 08:22:40 PDT 2009</t>
  </si>
  <si>
    <t>Nafcom</t>
  </si>
  <si>
    <t xml:space="preserve">@AIMRunningMan: 3rd bug since 1 year aimmail: when emails are sent to an invalid address they are not stored in sent folder, means lost! </t>
  </si>
  <si>
    <t xml:space="preserve">@MsSuKiBaBy I'm hating on the weather + I feel sick </t>
  </si>
  <si>
    <t>Thu Jun 18 08:22:41 PDT 2009</t>
  </si>
  <si>
    <t xml:space="preserve">@ninirific @ChoeBe *is sad* </t>
  </si>
  <si>
    <t>ChristineSixx</t>
  </si>
  <si>
    <t xml:space="preserve">@thestaciesutra Yes, unfortunately I think he is still with her. </t>
  </si>
  <si>
    <t>sethee</t>
  </si>
  <si>
    <t>babay tumblr - see u on sunday or most probably monday morning  http://tumblr.com/x4k22xyul</t>
  </si>
  <si>
    <t>hklippold</t>
  </si>
  <si>
    <t xml:space="preserve">being home sick in a dirty home </t>
  </si>
  <si>
    <t>some days python rocks and somedays c++ just rulezz , and today they both collectively decided to make my life harder  #fb</t>
  </si>
  <si>
    <t>Thu Jun 18 08:22:42 PDT 2009</t>
  </si>
  <si>
    <t>says shit! Karma down  http://plurk.com/p/11y5td</t>
  </si>
  <si>
    <t>Thu Jun 18 08:22:43 PDT 2009</t>
  </si>
  <si>
    <t>sophi_sophi</t>
  </si>
  <si>
    <t>These honey smacks aren't as satisfying as i thought they would be     .......i have to get my tonsils taken out in a couple days :'(</t>
  </si>
  <si>
    <t>Madwhiteups</t>
  </si>
  <si>
    <t>@JusticeZERO Well thats just mean spirited  I'm up now wanna go to chik fila?</t>
  </si>
  <si>
    <t>CaitlynW</t>
  </si>
  <si>
    <t xml:space="preserve">@LisaPisa3 at least we can pretty much all email pic to our phones now. But video would be sweet. </t>
  </si>
  <si>
    <t>Thu Jun 18 08:22:44 PDT 2009</t>
  </si>
  <si>
    <t xml:space="preserve">@vulcansmuse seeing you tweet from bham makes me miss BBQ, sweet tea, and football. </t>
  </si>
  <si>
    <t>Thu Jun 18 08:22:45 PDT 2009</t>
  </si>
  <si>
    <t>jmarketlibrary</t>
  </si>
  <si>
    <t>It's raining   It's supposed to rain this weekend   Need a book?  Check out our Staff Picks or ask a librarian for a recommendation!</t>
  </si>
  <si>
    <t>mattherzberg</t>
  </si>
  <si>
    <t xml:space="preserve">@listofnow I know the feeling </t>
  </si>
  <si>
    <t>Thu Jun 18 08:22:46 PDT 2009</t>
  </si>
  <si>
    <t>pamcakeatsea</t>
  </si>
  <si>
    <t xml:space="preserve">got the best 4 line email today! knot in stomach gone! can rest easy knowing chrissy made it to Aus &amp;amp; is sailing the high seas without me </t>
  </si>
  <si>
    <t xml:space="preserve">is it true the world is gonna end in 2011? </t>
  </si>
  <si>
    <t>Thu Jun 18 08:22:47 PDT 2009</t>
  </si>
  <si>
    <t>smckenzie12</t>
  </si>
  <si>
    <t xml:space="preserve">Mad that the navy never knows whats going on...always saying he will be home..but yet again taking him away from his family. </t>
  </si>
  <si>
    <t>Thu Jun 18 08:22:50 PDT 2009</t>
  </si>
  <si>
    <t>Kagome_Yuy</t>
  </si>
  <si>
    <t xml:space="preserve">@OmegaZultan Wait nevermind, you're Canadian... sorry </t>
  </si>
  <si>
    <t>Thu Jun 18 08:22:52 PDT 2009</t>
  </si>
  <si>
    <t>siimplyb33</t>
  </si>
  <si>
    <t>I knoo @daddiifab that's the worst once u walk in  how she holding up?</t>
  </si>
  <si>
    <t>Thu Jun 18 08:22:53 PDT 2009</t>
  </si>
  <si>
    <t>thomasjflagg3</t>
  </si>
  <si>
    <t xml:space="preserve">Another day, another paper to write </t>
  </si>
  <si>
    <t>Thu Jun 18 08:22:54 PDT 2009</t>
  </si>
  <si>
    <t>just got scolded by dad because of messy room   No more durians tonight.</t>
  </si>
  <si>
    <t>Thu Jun 18 08:22:55 PDT 2009</t>
  </si>
  <si>
    <t>Rainbowz_Baybee</t>
  </si>
  <si>
    <t xml:space="preserve">Life Sucks, Then You Die </t>
  </si>
  <si>
    <t>Thu Jun 18 08:22:56 PDT 2009</t>
  </si>
  <si>
    <t>@Irby16 sounds good,   where are u waitressing now</t>
  </si>
  <si>
    <t>Thu Jun 18 08:22:57 PDT 2009</t>
  </si>
  <si>
    <t xml:space="preserve">@dunchinson I am lost. Please help me find a good home. </t>
  </si>
  <si>
    <t>Thu Jun 18 08:23:00 PDT 2009</t>
  </si>
  <si>
    <t xml:space="preserve">Purchased unlimited web for Â£7.34/month for my new phone, but gotta wait till 26th til it starts </t>
  </si>
  <si>
    <t xml:space="preserve">browsing at palmercash.com. how i wish they do ship to Brunei </t>
  </si>
  <si>
    <t>vauxall</t>
  </si>
  <si>
    <t xml:space="preserve">Egads! Load shedding? </t>
  </si>
  <si>
    <t>Thu Jun 18 08:23:02 PDT 2009</t>
  </si>
  <si>
    <t>mjdolphinluver</t>
  </si>
  <si>
    <t xml:space="preserve">haha. i spelled getting the wrong way. </t>
  </si>
  <si>
    <t>Thu Jun 18 08:23:04 PDT 2009</t>
  </si>
  <si>
    <t>AndreaBarbiexox</t>
  </si>
  <si>
    <t>At school ,. last day , so sad , rose ceromony tomorrow   &amp;lt;/3</t>
  </si>
  <si>
    <t>Thu Jun 18 08:23:07 PDT 2009</t>
  </si>
  <si>
    <t xml:space="preserve">@viridari continued: so we are also not allowed to bring in our own machines from home so we all get screwed in the end </t>
  </si>
  <si>
    <t>benjeeluvr</t>
  </si>
  <si>
    <t>feels very sick today...  hhhheeelllpppp lol</t>
  </si>
  <si>
    <t>Thu Jun 18 08:23:09 PDT 2009</t>
  </si>
  <si>
    <t>ginamazz</t>
  </si>
  <si>
    <t xml:space="preserve">graduation day. please stop raining </t>
  </si>
  <si>
    <t>Thu Jun 18 08:23:10 PDT 2009</t>
  </si>
  <si>
    <t>MusicyTechGeek</t>
  </si>
  <si>
    <t xml:space="preserve">@bradmcw I have a wedding to go to on Sat. I won't be available. </t>
  </si>
  <si>
    <t>Thu Jun 18 08:23:11 PDT 2009</t>
  </si>
  <si>
    <t xml:space="preserve">we all know whats coming. http://charcoalink.files.wordpress.com/2008/01/dorothy.jpg &amp;lt;--bye bye </t>
  </si>
  <si>
    <t>imz so bored  not that alot of exciting stuff would happen by 8:30 am :p</t>
  </si>
  <si>
    <t>at work...EXHAUSTED...had a hard time sleeping last night  i need more coffee than i have on my desk right now...for sure!!</t>
  </si>
  <si>
    <t xml:space="preserve">My boss: i don't know what i want, i don't know what i need.  Me: i KNOW what I want. I KNOW what I need!! *just can't get it*  </t>
  </si>
  <si>
    <t>Thu Jun 18 08:23:12 PDT 2009</t>
  </si>
  <si>
    <t xml:space="preserve">lowbatt </t>
  </si>
  <si>
    <t>Thu Jun 18 08:23:13 PDT 2009</t>
  </si>
  <si>
    <t>19Becka</t>
  </si>
  <si>
    <t>@finchstudio We tied for first!!!!  then we lost the tie breaker  lol, so we got second!</t>
  </si>
  <si>
    <t>Thu Jun 18 08:23:15 PDT 2009</t>
  </si>
  <si>
    <t>clashbabi</t>
  </si>
  <si>
    <t xml:space="preserve">@anikosalonspa miss you </t>
  </si>
  <si>
    <t>Thu Jun 18 08:23:17 PDT 2009</t>
  </si>
  <si>
    <t xml:space="preserve">always pissed when i miss listening to the show live </t>
  </si>
  <si>
    <t xml:space="preserve">@MrsLoulou I know what you mean. I can't believe my little girl is going to be 6! Time flies even faster when they start school </t>
  </si>
  <si>
    <t>Thu Jun 18 08:24:04 PDT 2009</t>
  </si>
  <si>
    <t xml:space="preserve">@Cheeg she's really into it. I bought it her last night and she's not stop playing it all day. I think she likes the virtual me better </t>
  </si>
  <si>
    <t>Didn't play Mass Effect at all last might  Oh god. I'm going to be so out of touch with video games in college. Damn that sucks</t>
  </si>
  <si>
    <t>Thu Jun 18 08:24:05 PDT 2009</t>
  </si>
  <si>
    <t>KapilBedarkar</t>
  </si>
  <si>
    <t xml:space="preserve">It should rain now </t>
  </si>
  <si>
    <t>Thu Jun 18 08:24:06 PDT 2009</t>
  </si>
  <si>
    <t>richlewis469</t>
  </si>
  <si>
    <t xml:space="preserve">Bricked my #iphone yesterday upgrading to OS 3.0,  recovering  data and applications   - too much virtualization can get you in trouble </t>
  </si>
  <si>
    <t xml:space="preserve">@MsPrettyWings21 honey...work work work...and a little play...but only a little.  how are you darling?  you didn't come to my bday party </t>
  </si>
  <si>
    <t>Thu Jun 18 08:24:08 PDT 2009</t>
  </si>
  <si>
    <t>CarynFM</t>
  </si>
  <si>
    <t>So much work to do today  and why are strange children hanging around my front door???</t>
  </si>
  <si>
    <t>Thu Jun 18 08:24:09 PDT 2009</t>
  </si>
  <si>
    <t>BigTastyBurger</t>
  </si>
  <si>
    <t xml:space="preserve">@ASOS_Julia Know how you feel - I got a stinking cold! </t>
  </si>
  <si>
    <t>Thu Jun 18 08:24:10 PDT 2009</t>
  </si>
  <si>
    <t xml:space="preserve">@agecrochet Oooohh yeah.  Seeing as I GAINED 2.5 lbs, no, bubble tea will have to wait.  </t>
  </si>
  <si>
    <t>Actually, Eddie coughed on it and THEN chewed it. Eww...  Yeah, I never miss a thing.</t>
  </si>
  <si>
    <t>Thu Jun 18 08:24:11 PDT 2009</t>
  </si>
  <si>
    <t xml:space="preserve">@stealtheshow Hate hate hate Office 07. Been using it for months and still can't figure it out </t>
  </si>
  <si>
    <t xml:space="preserve">Ew! MileyFanFeed is following me! </t>
  </si>
  <si>
    <t xml:space="preserve">@CrysLovesTrina oh good! What happened? </t>
  </si>
  <si>
    <t>Thu Jun 18 08:24:14 PDT 2009</t>
  </si>
  <si>
    <t>slugger14</t>
  </si>
  <si>
    <t xml:space="preserve">I knew today was going to suck; and believe me it sucks big time and still getting worse.  </t>
  </si>
  <si>
    <t>Thu Jun 18 08:24:16 PDT 2009</t>
  </si>
  <si>
    <t>I think I'm skippin out work today to go to the hospital instead...  I'm having severe stomach pain... Just waitin to be picked up 2go..</t>
  </si>
  <si>
    <t>Thu Jun 18 08:24:17 PDT 2009</t>
  </si>
  <si>
    <t>@caoimhecoyle http://twitpic.com/7pm4s -  awrite I wanted you to make them have babies and give me one... Doesn't matter anymore hahaha.</t>
  </si>
  <si>
    <t>Thu Jun 18 08:24:18 PDT 2009</t>
  </si>
  <si>
    <t>Christy_Norman</t>
  </si>
  <si>
    <t>@kirstiealley todays my 30th bday..yuck don't like bdays lol &amp;amp; to top it off my hubbys out of town  anyway you'll take pitty &amp;amp; follow me??</t>
  </si>
  <si>
    <t>Thu Jun 18 08:24:19 PDT 2009</t>
  </si>
  <si>
    <t>@brett my mom (who lives in seattle) called me to tell me she is dying of the heat... i told her i was stuck in a rainstorm  x 2</t>
  </si>
  <si>
    <t>MargueriteMary</t>
  </si>
  <si>
    <t xml:space="preserve">http://bit.ly/bI5qj  Michigan Unemployment now 14.1%  ..so sad </t>
  </si>
  <si>
    <t>Thu Jun 18 08:24:21 PDT 2009</t>
  </si>
  <si>
    <t>kcboschert</t>
  </si>
  <si>
    <t>@_break_ ugh, i finish up my current project tomorrow  we were planning on going to osaka then if you're downtown</t>
  </si>
  <si>
    <t>Thu Jun 18 08:24:23 PDT 2009</t>
  </si>
  <si>
    <t>Jstarrrrr</t>
  </si>
  <si>
    <t xml:space="preserve">@TheLadyLa you're breaking my heart right now! Lol </t>
  </si>
  <si>
    <t>@REWBOB It was very sad.  And yeah, that's what I thought, but it might fade really badly. Hummm.</t>
  </si>
  <si>
    <t>Thu Jun 18 08:24:26 PDT 2009</t>
  </si>
  <si>
    <t>rebekuhashlee</t>
  </si>
  <si>
    <t>cant belive jd woke up early  and is still in need of some z's</t>
  </si>
  <si>
    <t>Thu Jun 18 08:24:27 PDT 2009</t>
  </si>
  <si>
    <t>celstay</t>
  </si>
  <si>
    <t xml:space="preserve">emo nemo day. i hate going back to school </t>
  </si>
  <si>
    <t>sweetlollipop</t>
  </si>
  <si>
    <t xml:space="preserve">Will be very upset with oldest DD if she took youngest DD's camera charger after I asked her to give it back ... </t>
  </si>
  <si>
    <t>Thu Jun 18 08:24:28 PDT 2009</t>
  </si>
  <si>
    <t xml:space="preserve">so freakin tired and headachey...i wanna go home and go to bed </t>
  </si>
  <si>
    <t>Thu Jun 18 08:24:30 PDT 2009</t>
  </si>
  <si>
    <t>@YoungQ I need some love Rob. People in my neighborhood blocked me in so I can't leave to come see you guys  @youngq</t>
  </si>
  <si>
    <t>Thu Jun 18 08:24:31 PDT 2009</t>
  </si>
  <si>
    <t>At class. Then working all day  At least the weather is crappy..</t>
  </si>
  <si>
    <t>kristinbroccolo</t>
  </si>
  <si>
    <t xml:space="preserve">Finished my work for the day...its raining...its cold...I need Vincent. </t>
  </si>
  <si>
    <t>Thu Jun 18 08:24:33 PDT 2009</t>
  </si>
  <si>
    <t>@cassiejamieson ikr? I cant smile my mouth is so swollen  hope you had fun at paramore!</t>
  </si>
  <si>
    <t>Thu Jun 18 08:24:34 PDT 2009</t>
  </si>
  <si>
    <t>marcelloNYC</t>
  </si>
  <si>
    <t>Thu Jun 18 08:24:37 PDT 2009</t>
  </si>
  <si>
    <t xml:space="preserve">@7_of_Nine OOC:  *shakes head* I don't understand it, either, but it happens.  Fairly often, unfortunately.  </t>
  </si>
  <si>
    <t>Thu Jun 18 08:24:38 PDT 2009</t>
  </si>
  <si>
    <t>@AL3Sure o god lol  don't say tht</t>
  </si>
  <si>
    <t>Thu Jun 18 08:24:39 PDT 2009</t>
  </si>
  <si>
    <t>I want to go Cherry picking but where the heck is leona valley anyone?  mmm cherries.</t>
  </si>
  <si>
    <t>Thu Jun 18 08:24:40 PDT 2009</t>
  </si>
  <si>
    <t xml:space="preserve">In the train again...meeeeh </t>
  </si>
  <si>
    <t xml:space="preserve">Ok woke up very late! Now time to go to the funeral </t>
  </si>
  <si>
    <t>Thu Jun 18 08:24:42 PDT 2009</t>
  </si>
  <si>
    <t>KingHouseBenj</t>
  </si>
  <si>
    <t xml:space="preserve">my couch is gone and beer pong table took its place </t>
  </si>
  <si>
    <t>Hates the wether here  Where's the sun? Where's the warmness?</t>
  </si>
  <si>
    <t>Thu Jun 18 08:24:44 PDT 2009</t>
  </si>
  <si>
    <t>MelanieRWhite</t>
  </si>
  <si>
    <t>@GiveMeTheMoon you pooper!!!  spanking coming</t>
  </si>
  <si>
    <t>Thu Jun 18 08:24:46 PDT 2009</t>
  </si>
  <si>
    <t>shellbellee</t>
  </si>
  <si>
    <t xml:space="preserve">blahh. just another boring day. michelle, how was the party? </t>
  </si>
  <si>
    <t>Thu Jun 18 08:24:47 PDT 2009</t>
  </si>
  <si>
    <t>popbangboombeck</t>
  </si>
  <si>
    <t xml:space="preserve">OMG!!!! The people on the 37 smelt like seaweed! it was horrible. </t>
  </si>
  <si>
    <t xml:space="preserve">Also, am I the only one annoyed by all the squarespace (and no, I won't hashtag that...) spam? Imagine if more start using the same idea. </t>
  </si>
  <si>
    <t>GetDefensive</t>
  </si>
  <si>
    <t xml:space="preserve">Collin County Sheriff's Department wants to fly unmanned drones http://tinyurl.com/nrr7uw comments think it'll be used to monitor traffic </t>
  </si>
  <si>
    <t>Thu Jun 18 08:24:49 PDT 2009</t>
  </si>
  <si>
    <t>McNutty4eva</t>
  </si>
  <si>
    <t>I missed my 100th update. I was going to have a special Tweet for that one  #peterfacinelli</t>
  </si>
  <si>
    <t>Thu Jun 18 08:24:51 PDT 2009</t>
  </si>
  <si>
    <t>Celloflo</t>
  </si>
  <si>
    <t xml:space="preserve">Caltrain delays again!  </t>
  </si>
  <si>
    <t>Thu Jun 18 08:24:52 PDT 2009</t>
  </si>
  <si>
    <t>rachellee625</t>
  </si>
  <si>
    <t xml:space="preserve">why does he keep doing this to me? one second he seems better, the next he's sick again  baby get well please </t>
  </si>
  <si>
    <t>Thu Jun 18 08:24:53 PDT 2009</t>
  </si>
  <si>
    <t xml:space="preserve">is officially confused :S </t>
  </si>
  <si>
    <t>Thu Jun 18 08:24:54 PDT 2009</t>
  </si>
  <si>
    <t>per0xide</t>
  </si>
  <si>
    <t xml:space="preserve">best friend just knocked some sense into me. Thanks, nate. </t>
  </si>
  <si>
    <t>Thu Jun 18 08:24:55 PDT 2009</t>
  </si>
  <si>
    <t xml:space="preserve">@owlcity  danggg. i live by knoxville, nashville is too far away </t>
  </si>
  <si>
    <t xml:space="preserve">@Lisawalsh mines okay except I lost cydia!!! </t>
  </si>
  <si>
    <t xml:space="preserve">@adilladjd sorry for saying this, but I hope the word divorce doesn't come out </t>
  </si>
  <si>
    <t>Thu Jun 18 08:24:57 PDT 2009</t>
  </si>
  <si>
    <t xml:space="preserve">@JustJames_ meh, my two dates are gone typically </t>
  </si>
  <si>
    <t>Thu Jun 18 08:24:58 PDT 2009</t>
  </si>
  <si>
    <t xml:space="preserve">I've decided I'm never email @susiesoo again, because she doesn't reply - even when it's the most important thing in the world ever </t>
  </si>
  <si>
    <t xml:space="preserve">@SnakeDoc71 I don't think til Sun </t>
  </si>
  <si>
    <t>Thu Jun 18 08:24:59 PDT 2009</t>
  </si>
  <si>
    <t>...trying to convince it will help with footie practice, I don't think he's having any of it though  oh well, another 3 years for me!</t>
  </si>
  <si>
    <t>@kbayybayy we are hanging out asap! I miss you!!!! My phone was dead all day and night....saw ur angry twits   I'll Kung fu anyone for ya</t>
  </si>
  <si>
    <t>Thu Jun 18 08:25:00 PDT 2009</t>
  </si>
  <si>
    <t xml:space="preserve">@adamgoswell @imarkyp #meetdraw ? (via @socialtech) sadly can't tonight. Stuck at work testing </t>
  </si>
  <si>
    <t>tillimint</t>
  </si>
  <si>
    <t xml:space="preserve">nothing just english hwk  </t>
  </si>
  <si>
    <t>Thu Jun 18 08:25:02 PDT 2009</t>
  </si>
  <si>
    <t xml:space="preserve">@rndphLIVE It's very nice. Tabs instead of scrolling across columns. Also, better notifications. Great design, but no iphone app. </t>
  </si>
  <si>
    <t>Thu Jun 18 08:25:03 PDT 2009</t>
  </si>
  <si>
    <t>mrshaydee</t>
  </si>
  <si>
    <t xml:space="preserve">Waiting for the health insurance guy. Trying to be optimistic about my plan options after three surgeries. </t>
  </si>
  <si>
    <t>Thu Jun 18 08:25:04 PDT 2009</t>
  </si>
  <si>
    <t xml:space="preserve">@VICPO I don;t mean to ignore anyone, sometimes I get lots of tweets </t>
  </si>
  <si>
    <t>Thu Jun 18 08:25:06 PDT 2009</t>
  </si>
  <si>
    <t>FaerieCore</t>
  </si>
  <si>
    <t xml:space="preserve">Just spent the last 10 mins writing my blog on nazi nick only for tumblr to go down, not impressed should of done it in pages </t>
  </si>
  <si>
    <t xml:space="preserve">Wished I could stay longer at the chalet </t>
  </si>
  <si>
    <t>Thu Jun 18 08:25:09 PDT 2009</t>
  </si>
  <si>
    <t xml:space="preserve">Just home from school, it's raining outside </t>
  </si>
  <si>
    <t>Thu Jun 18 08:25:11 PDT 2009</t>
  </si>
  <si>
    <t>one_2_many</t>
  </si>
  <si>
    <t xml:space="preserve">Alright here is another tweet. I'm not leaving for another two and a half hours </t>
  </si>
  <si>
    <t>Thu Jun 18 08:25:12 PDT 2009</t>
  </si>
  <si>
    <t xml:space="preserve">@beckie_illson :O I've never seen it D: I didn't get chance to finish it </t>
  </si>
  <si>
    <t>Thu Jun 18 08:25:13 PDT 2009</t>
  </si>
  <si>
    <t>QueenofDixie</t>
  </si>
  <si>
    <t xml:space="preserve">@Sue_Clearwater </t>
  </si>
  <si>
    <t>Thu Jun 18 08:25:16 PDT 2009</t>
  </si>
  <si>
    <t xml:space="preserve">Sometimes catching up with old friends isn't any fun at all </t>
  </si>
  <si>
    <t xml:space="preserve">just got the dreadest file cut ever..no not a paper cut..a FILE cut </t>
  </si>
  <si>
    <t>HoneyLove150</t>
  </si>
  <si>
    <t xml:space="preserve">@Mz_cLeo i feel ya sis.  i be feeling da same way </t>
  </si>
  <si>
    <t>Thu Jun 18 08:25:17 PDT 2009</t>
  </si>
  <si>
    <t>All my good feeling are crushed. Kyrstie moved. She was like my big sister. Now she's  gone.  I can't make it with out her</t>
  </si>
  <si>
    <t>Thu Jun 18 08:25:18 PDT 2009</t>
  </si>
  <si>
    <t>Stop growing!  i don't want to wear sunglasses all the time la...stop growing!!</t>
  </si>
  <si>
    <t>sallythevegan</t>
  </si>
  <si>
    <t xml:space="preserve">really likes the Decemberists. I wish I was going to Rock the Garden </t>
  </si>
  <si>
    <t>Thu Jun 18 08:25:19 PDT 2009</t>
  </si>
  <si>
    <t xml:space="preserve">I love how it's 20 degrees out, and it's supposed to be 30, and I have nothing to do! everyone's gone to the beach! awwe </t>
  </si>
  <si>
    <t xml:space="preserve">i feel like i'm crying in a minute. but i have no reason to. so strange. </t>
  </si>
  <si>
    <t>Thu Jun 18 08:26:01 PDT 2009</t>
  </si>
  <si>
    <t xml:space="preserve">@happylovesChuck Score! I'm so excited! I wish you and the family could come to my chuck party next month. </t>
  </si>
  <si>
    <t>Thu Jun 18 08:26:02 PDT 2009</t>
  </si>
  <si>
    <t xml:space="preserve">my stomach is upset. </t>
  </si>
  <si>
    <t>Thu Jun 18 08:26:04 PDT 2009</t>
  </si>
  <si>
    <t>tommykat</t>
  </si>
  <si>
    <t>that test was HARD!!! I dunno if I passed!!  I will find out very shortly tho...</t>
  </si>
  <si>
    <t>Thu Jun 18 08:26:05 PDT 2009</t>
  </si>
  <si>
    <t>mariaax3x3</t>
  </si>
  <si>
    <t xml:space="preserve">AAAAAAAAAAAHHHHHH I BROKE A NAIL and it hurt so much </t>
  </si>
  <si>
    <t>_Egypt_</t>
  </si>
  <si>
    <t>@KynichiBar they said its supposed to Pour alllll weekend  I'm going back to cancun!!</t>
  </si>
  <si>
    <t>Thu Jun 18 08:26:06 PDT 2009</t>
  </si>
  <si>
    <t xml:space="preserve">Re-reading study notes for this stupid E-Business exam tomorrow morning. It's going to be lame I can tell  </t>
  </si>
  <si>
    <t xml:space="preserve">need to go to bed so tired </t>
  </si>
  <si>
    <t>sophfielding</t>
  </si>
  <si>
    <t xml:space="preserve">Still lost phone. Really NO idea where it is. Can't be far.. </t>
  </si>
  <si>
    <t>Thu Jun 18 08:26:07 PDT 2009</t>
  </si>
  <si>
    <t>malkimsey</t>
  </si>
  <si>
    <t xml:space="preserve">US men's national soccer team= disappointing </t>
  </si>
  <si>
    <t>Thu Jun 18 08:26:08 PDT 2009</t>
  </si>
  <si>
    <t xml:space="preserve">bro just confirmed that the AMD graphics card from @keithdsouza's website contest has arrived. but apparently it is not packed properly </t>
  </si>
  <si>
    <t>Thu Jun 18 08:26:10 PDT 2009</t>
  </si>
  <si>
    <t xml:space="preserve">dont feel well... </t>
  </si>
  <si>
    <t xml:space="preserve">i just spent an hour trying to make some labels.  i felt like stephanie pratt.  </t>
  </si>
  <si>
    <t>lissa_2812</t>
  </si>
  <si>
    <t>Blahhhh ill   nott funn  missedd day of gossip, ill still come out saturdayy thoo for bbq and boystalkingg lol with emma and da gangg!!*</t>
  </si>
  <si>
    <t>silverwings1944</t>
  </si>
  <si>
    <t>@stephakawolfeee oh no really  LAME!!! I'll actually burn you a cd for when you come down to the beach. btw it's been beautiful weather</t>
  </si>
  <si>
    <t>Thu Jun 18 08:26:12 PDT 2009</t>
  </si>
  <si>
    <t>Why is it me that's in the wrong for doin fuck all! i don't get people sometimes  why as soon as i cheer up, i get knocked back down?</t>
  </si>
  <si>
    <t>Thu Jun 18 08:26:13 PDT 2009</t>
  </si>
  <si>
    <t xml:space="preserve">physics textbook caused me to slice my leg open </t>
  </si>
  <si>
    <t>BowlZ</t>
  </si>
  <si>
    <t xml:space="preserve">Scary, I think I might start tweeting... Again </t>
  </si>
  <si>
    <t>Thu Jun 18 08:26:20 PDT 2009</t>
  </si>
  <si>
    <t xml:space="preserve">@tyizar How long did it take your locs to straighten out? I got these joints put n yesterday and they're curlin &amp;amp; bendin &amp;amp; unravellin </t>
  </si>
  <si>
    <t>Thu Jun 18 08:26:21 PDT 2009</t>
  </si>
  <si>
    <t xml:space="preserve">@Samara_B been tryin to call u for days but can't get through </t>
  </si>
  <si>
    <t xml:space="preserve">@trvsbrkr i actually think im going 2 cry . i hate living in scotland .apparently im not aloud 2 go 2 america </t>
  </si>
  <si>
    <t xml:space="preserve">Ive kept thinking its friday today, I'm quite upset I have to go to work again tomorrow </t>
  </si>
  <si>
    <t>Thu Jun 18 08:26:24 PDT 2009</t>
  </si>
  <si>
    <t>TweetN2</t>
  </si>
  <si>
    <t xml:space="preserve">I miss my grand-daughter and my daughter-in-law... </t>
  </si>
  <si>
    <t>Thu Jun 18 08:26:25 PDT 2009</t>
  </si>
  <si>
    <t xml:space="preserve">Bloody Unicef!!! You give one cute guy your number, then like 2 years later all his collegues are STILL calling me!!!! </t>
  </si>
  <si>
    <t>xxxAnnaxxxx</t>
  </si>
  <si>
    <t xml:space="preserve">im giving up on this twitter no bugger talks to me anymore! </t>
  </si>
  <si>
    <t>Thu Jun 18 08:26:26 PDT 2009</t>
  </si>
  <si>
    <t xml:space="preserve">@ianandreespinet Ugh, I soo wanna give the answer but I can't go tomorrow! </t>
  </si>
  <si>
    <t>Thu Jun 18 08:26:27 PDT 2009</t>
  </si>
  <si>
    <t>bruceincolorado</t>
  </si>
  <si>
    <t>@brydeemer First time in years I won't be there.    Have fun &amp;amp; tell all the CGSrs &amp;quot;hi&amp;quot; for me!</t>
  </si>
  <si>
    <t xml:space="preserve">@Adamoh Oh cool well done, I will listen out for ya. and oh casserole sounds nice! No there are NO jobs at all! </t>
  </si>
  <si>
    <t xml:space="preserve">@lilandtedsmum Having problems... I don't have a passport  got to take my life  documents in with me... and I am stuck in work </t>
  </si>
  <si>
    <t>Thu Jun 18 08:26:28 PDT 2009</t>
  </si>
  <si>
    <t xml:space="preserve">@Bi11y   Moths are insane!  they suck!!! my friend when I was a kid would find dead ones and use the wing dust and rub it one me....  </t>
  </si>
  <si>
    <t>Thu Jun 18 08:26:30 PDT 2009</t>
  </si>
  <si>
    <t xml:space="preserve">@yliesan I wanna change back to XL, but I hae to use tsel for a month first cuz this is per month </t>
  </si>
  <si>
    <t>shoegirl9185</t>
  </si>
  <si>
    <t xml:space="preserve">today=hangover, getting dumped, and then eating innumerable amounts of chocolate </t>
  </si>
  <si>
    <t>Thu Jun 18 08:26:33 PDT 2009</t>
  </si>
  <si>
    <t xml:space="preserve">I wish I had bought that bottle of water.... I am so very thirsty... a good 20min till london victoria still... </t>
  </si>
  <si>
    <t>Thu Jun 18 08:26:34 PDT 2009</t>
  </si>
  <si>
    <t>csmith0614</t>
  </si>
  <si>
    <t xml:space="preserve">Last day of my hubby's vacation </t>
  </si>
  <si>
    <t>Thu Jun 18 08:26:37 PDT 2009</t>
  </si>
  <si>
    <t>MaddieDBabie</t>
  </si>
  <si>
    <t>wow 17 updates:O gtg in 30 mins mum needs my help  be back on at 7, 6 followers and i just joined thanks! twitter is addictive lol love it</t>
  </si>
  <si>
    <t>this sux that its gunna rain fathers day...so much for brunch outside  so sick of rain</t>
  </si>
  <si>
    <t>Thu Jun 18 08:26:38 PDT 2009</t>
  </si>
  <si>
    <t>amybianchini</t>
  </si>
  <si>
    <t xml:space="preserve">No the water in my building is off from 8:30 to 5 </t>
  </si>
  <si>
    <t>Bob_Boylan</t>
  </si>
  <si>
    <t>The Spartans are officially out of nationals  Making it 13 rounds is a good run. Way to go MBHS!</t>
  </si>
  <si>
    <t>Thu Jun 18 08:26:43 PDT 2009</t>
  </si>
  <si>
    <t xml:space="preserve">I AM SO SICK OF RESCHEDULING FOR ALL OF THIS RAIN!!!!! I'm out of room in our calendar </t>
  </si>
  <si>
    <t>Thu Jun 18 08:26:44 PDT 2009</t>
  </si>
  <si>
    <t>jev17</t>
  </si>
  <si>
    <t xml:space="preserve">gloomy dayy </t>
  </si>
  <si>
    <t>Thu Jun 18 08:26:45 PDT 2009</t>
  </si>
  <si>
    <t xml:space="preserve">my friends wont never know how much i love them!! </t>
  </si>
  <si>
    <t xml:space="preserve">@ANicole4 yes i definitely agree! WAY TO CLOSE for allllll this time to be passing by. </t>
  </si>
  <si>
    <t>blfitting6</t>
  </si>
  <si>
    <t xml:space="preserve">Interview with Big Brothers Big Sisters and then work until 5. Looks like severe weather is on the way. </t>
  </si>
  <si>
    <t>Thu Jun 18 08:26:46 PDT 2009</t>
  </si>
  <si>
    <t xml:space="preserve">now that the sun is setting,its getting cold again. </t>
  </si>
  <si>
    <t>Thu Jun 18 08:26:47 PDT 2009</t>
  </si>
  <si>
    <t xml:space="preserve">This weather SUCKS </t>
  </si>
  <si>
    <t>jess_dawn</t>
  </si>
  <si>
    <t xml:space="preserve">#trackle #trackle #trackle #trackle #trackle #trackle #trackle #trackle #trackle ... I want the iPhone! Don't want to have to pay for it </t>
  </si>
  <si>
    <t>Thu Jun 18 08:26:50 PDT 2009</t>
  </si>
  <si>
    <t>RHINOTRONICScom</t>
  </si>
  <si>
    <t xml:space="preserve">@OXM SERIOUSLY guys, What is the point of OXM Universe? Is there a reason I check it every month? Is there ever gonna be anything? FAIL! </t>
  </si>
  <si>
    <t>DeeBudd</t>
  </si>
  <si>
    <t>Oh my god only one more week left in work  then i am jobless. Starting to hit home now</t>
  </si>
  <si>
    <t>xstacilynnx</t>
  </si>
  <si>
    <t xml:space="preserve">I really really want my phone already </t>
  </si>
  <si>
    <t>Thu Jun 18 08:26:51 PDT 2009</t>
  </si>
  <si>
    <t xml:space="preserve">@trixie360 So many of them require years of experience. I have months. </t>
  </si>
  <si>
    <t>Thu Jun 18 08:26:53 PDT 2009</t>
  </si>
  <si>
    <t xml:space="preserve">@PokeWarrior No to Wolverhampton sorry </t>
  </si>
  <si>
    <t>tnhound</t>
  </si>
  <si>
    <t xml:space="preserve">First tweet yay sitting at my desk working and trying not to get sick.  </t>
  </si>
  <si>
    <t>bettybetsworth</t>
  </si>
  <si>
    <t xml:space="preserve">Bored and at home </t>
  </si>
  <si>
    <t>Thu Jun 18 08:26:54 PDT 2009</t>
  </si>
  <si>
    <t>Hoping that they understand what she said this afternoon, it must be OUTSTANDING rather than very well only  *pressure*</t>
  </si>
  <si>
    <t>Thu Jun 18 08:26:55 PDT 2009</t>
  </si>
  <si>
    <t>malloyster</t>
  </si>
  <si>
    <t xml:space="preserve">Really miss my Dad today. </t>
  </si>
  <si>
    <t>Thu Jun 18 08:26:56 PDT 2009</t>
  </si>
  <si>
    <t>xd182</t>
  </si>
  <si>
    <t xml:space="preserve">Emotional day </t>
  </si>
  <si>
    <t xml:space="preserve">@dubbayoo My main worry is that no one will find my ideas nearly as funny as I do </t>
  </si>
  <si>
    <t>Thu Jun 18 08:26:57 PDT 2009</t>
  </si>
  <si>
    <t>XxD3liciousxX</t>
  </si>
  <si>
    <t xml:space="preserve">This is the most boring day everrrrrrr </t>
  </si>
  <si>
    <t>Thu Jun 18 08:26:58 PDT 2009</t>
  </si>
  <si>
    <t>EddieHerrera</t>
  </si>
  <si>
    <t xml:space="preserve">Why does the US men's soccer team dissapoint us so? Because we aren't as good as a top 5, 10 or even 20 team? Yeah, I thought so. </t>
  </si>
  <si>
    <t>Thu Jun 18 08:26:59 PDT 2009</t>
  </si>
  <si>
    <t>vtfatboy</t>
  </si>
  <si>
    <t xml:space="preserve">found out i gotta get my tonsils removed and my deviated septum fixed </t>
  </si>
  <si>
    <t>Thu Jun 18 08:27:04 PDT 2009</t>
  </si>
  <si>
    <t>none of you have said wether you like my new hair or not  - http://twitpic.com/7p5dn</t>
  </si>
  <si>
    <t>Thu Jun 18 08:27:06 PDT 2009</t>
  </si>
  <si>
    <t xml:space="preserve">work 1-10 </t>
  </si>
  <si>
    <t>Thu Jun 18 08:27:08 PDT 2009</t>
  </si>
  <si>
    <t>jliese87</t>
  </si>
  <si>
    <t xml:space="preserve">Interning! Rainy Day in NYC </t>
  </si>
  <si>
    <t>Thu Jun 18 08:27:09 PDT 2009</t>
  </si>
  <si>
    <t xml:space="preserve">The weather is blowing mines right now and I'm in traffic </t>
  </si>
  <si>
    <t>Thu Jun 18 08:27:10 PDT 2009</t>
  </si>
  <si>
    <t xml:space="preserve">i wish i could sleep in !!! </t>
  </si>
  <si>
    <t>Wildmorphs</t>
  </si>
  <si>
    <t xml:space="preserve">I am so tired..and tonight is rat night..joy </t>
  </si>
  <si>
    <t>Thu Jun 18 08:27:12 PDT 2009</t>
  </si>
  <si>
    <t>SBrake34</t>
  </si>
  <si>
    <t xml:space="preserve">horrible day, r.i.p. jamie, i miss you </t>
  </si>
  <si>
    <t>llumm</t>
  </si>
  <si>
    <t xml:space="preserve">I ate too much candy </t>
  </si>
  <si>
    <t>Thu Jun 18 08:27:13 PDT 2009</t>
  </si>
  <si>
    <t xml:space="preserve">@krristta oh noooo! that stinks. i know how much you love it </t>
  </si>
  <si>
    <t>BRANDI_JOHNS</t>
  </si>
  <si>
    <t xml:space="preserve">omggggg so exited 4 July cant wait youtube is like down cant watch What The Buck yet </t>
  </si>
  <si>
    <t>Thu Jun 18 08:27:14 PDT 2009</t>
  </si>
  <si>
    <t xml:space="preserve">Le sigh @ riggens that make easy shit hard </t>
  </si>
  <si>
    <t>niclarz</t>
  </si>
  <si>
    <t xml:space="preserve">going to a wake. </t>
  </si>
  <si>
    <t xml:space="preserve">@spencation yea, suuure!! I'm a serial tweeter </t>
  </si>
  <si>
    <t>cjcooper1</t>
  </si>
  <si>
    <t xml:space="preserve">Y does it have to rain wen I have so many things to get done!? </t>
  </si>
  <si>
    <t>Thu Jun 18 08:27:16 PDT 2009</t>
  </si>
  <si>
    <t xml:space="preserve">@jmansor you mock me. Boooooo </t>
  </si>
  <si>
    <t>Thu Jun 18 08:27:19 PDT 2009</t>
  </si>
  <si>
    <t xml:space="preserve">I thought I had glittery powder in my hair because it seemed sparkly. Turns out, it's just grey. </t>
  </si>
  <si>
    <t xml:space="preserve">i did not recieve a call visit or ass kicking from urijah </t>
  </si>
  <si>
    <t>Thu Jun 18 08:27:20 PDT 2009</t>
  </si>
  <si>
    <t xml:space="preserve">@SomersetBob If I could manage a couple of episodes I'm sure I'd get over it, but every time I even see a trailer it makes me cringe </t>
  </si>
  <si>
    <t>Thu Jun 18 08:27:59 PDT 2009</t>
  </si>
  <si>
    <t xml:space="preserve">yay only one more weekend that i have to do revising then i quit, well until next year when i do the rest of my GCSEs :-[ :[  </t>
  </si>
  <si>
    <t>Thu Jun 18 08:28:00 PDT 2009</t>
  </si>
  <si>
    <t>droogling</t>
  </si>
  <si>
    <t xml:space="preserve">not a fan of the xbox.com Avatar-focused redesign </t>
  </si>
  <si>
    <t>Thu Jun 18 08:28:01 PDT 2009</t>
  </si>
  <si>
    <t>linksplayer</t>
  </si>
  <si>
    <t xml:space="preserve">The heat has zapped the smart ass right out of me. I have nothing </t>
  </si>
  <si>
    <t>Thu Jun 18 08:28:02 PDT 2009</t>
  </si>
  <si>
    <t>Just_Aimee</t>
  </si>
  <si>
    <t xml:space="preserve">Quarantined...you would think that would make me super-productive with at-home projects...it isn't </t>
  </si>
  <si>
    <t>Thu Jun 18 08:28:03 PDT 2009</t>
  </si>
  <si>
    <t>@imcatwest its probably allergies at this time of year, trust me ive got them all! haha cats, hayfever, horses.  hope they get better soon</t>
  </si>
  <si>
    <t>Thu Jun 18 08:28:05 PDT 2009</t>
  </si>
  <si>
    <t>danihiranaka</t>
  </si>
  <si>
    <t xml:space="preserve">@andreahiranaka E eu nem sabia que ia ter show do The Kooks </t>
  </si>
  <si>
    <t>Thu Jun 18 08:28:06 PDT 2009</t>
  </si>
  <si>
    <t xml:space="preserve">Argh! The lowest weight I have EVER been...some would be happy but I'm very upset! </t>
  </si>
  <si>
    <t>Thu Jun 18 08:28:09 PDT 2009</t>
  </si>
  <si>
    <t xml:space="preserve">I was so proud of myself for leaving on time for work and then, of course, there's construction that's delayed me like 15 minutes </t>
  </si>
  <si>
    <t>clintlawson</t>
  </si>
  <si>
    <t xml:space="preserve">Going to the hospital again... I miss the knife gang </t>
  </si>
  <si>
    <t xml:space="preserve">@rofliron, I am still in KG for a while... at least til I can start driving again. </t>
  </si>
  <si>
    <t>Thu Jun 18 08:28:11 PDT 2009</t>
  </si>
  <si>
    <t>Stomach pain, so not the right time  !!</t>
  </si>
  <si>
    <t xml:space="preserve">Dear #Twitter: I'm unable to remove blocked spammers on my follow list + I have to block one several times until they're gone. #PleaseFix </t>
  </si>
  <si>
    <t>Thu Jun 18 08:28:12 PDT 2009</t>
  </si>
  <si>
    <t>stefie_lov</t>
  </si>
  <si>
    <t>BananaSandwhich</t>
  </si>
  <si>
    <t xml:space="preserve">Dont think I am going to see Joe Nichols at the Bull on friday! </t>
  </si>
  <si>
    <t>Thu Jun 18 08:28:13 PDT 2009</t>
  </si>
  <si>
    <t>RolandRocket</t>
  </si>
  <si>
    <t xml:space="preserve">@ Iowafoodcoop.  Hearing about my Leg of Lamb.  Sally just hung up on me. </t>
  </si>
  <si>
    <t>ugghi its thursday and guess wat no id 4 meh!!! Cnt go out tonite  mad ass FUCKKKK!!!</t>
  </si>
  <si>
    <t>Thu Jun 18 08:28:14 PDT 2009</t>
  </si>
  <si>
    <t>mconte22</t>
  </si>
  <si>
    <t>Last day of school  Chillin with ma baby girl ash at her Asian homeplace</t>
  </si>
  <si>
    <t>eliblack</t>
  </si>
  <si>
    <t xml:space="preserve">QFC wouldn't let me buy booze because the person standing next to me in line for self-checkout looked under 21 </t>
  </si>
  <si>
    <t>gargimehra</t>
  </si>
  <si>
    <t xml:space="preserve">Previous twit was my 'banana' story. Best I could come up with in an hour </t>
  </si>
  <si>
    <t>Thu Jun 18 08:28:15 PDT 2009</t>
  </si>
  <si>
    <t>heykatylou</t>
  </si>
  <si>
    <t xml:space="preserve">@chasjordan I can't nudge you anymore... </t>
  </si>
  <si>
    <t>Thu Jun 18 08:28:19 PDT 2009</t>
  </si>
  <si>
    <t xml:space="preserve">http://twitpic.com/7ppqw - The crappy weather that I woke up to this morning. </t>
  </si>
  <si>
    <t xml:space="preserve">@flyingwithfish Do it up Fish. I'm missing Ava's 4th today. </t>
  </si>
  <si>
    <t>Thu Jun 18 08:28:20 PDT 2009</t>
  </si>
  <si>
    <t xml:space="preserve">I know I just totally bombed my typing test. </t>
  </si>
  <si>
    <t>Thu Jun 18 08:28:23 PDT 2009</t>
  </si>
  <si>
    <t>kaitimusprime</t>
  </si>
  <si>
    <t xml:space="preserve">heading to New York!! really wish i didn't leave my camera charger at home </t>
  </si>
  <si>
    <t>Thu Jun 18 08:28:25 PDT 2009</t>
  </si>
  <si>
    <t>BGameD</t>
  </si>
  <si>
    <t xml:space="preserve">Oh Raul.  You and Halladay both with groin injuries?  Have fun with Reyes and Hamilton on my bench/DL while I tank in the standings.  </t>
  </si>
  <si>
    <t>Thu Jun 18 08:28:26 PDT 2009</t>
  </si>
  <si>
    <t>Another rainy day in Lititz, PA.    On the up side my house is spotless, I've baked dozens of cookies w/the kids &amp;amp; I've finished 2 books.</t>
  </si>
  <si>
    <t>@questlove  nyc? eek! link didnt work - bit.ly?</t>
  </si>
  <si>
    <t>Thu Jun 18 08:28:27 PDT 2009</t>
  </si>
  <si>
    <t>carolinejonas32</t>
  </si>
  <si>
    <t xml:space="preserve">Hyperventalating... my power just went out. I can't live like this for very long. Last time it was 8 days without power.... I can't do it </t>
  </si>
  <si>
    <t>Thu Jun 18 08:28:28 PDT 2009</t>
  </si>
  <si>
    <t xml:space="preserve">@jordanlouise my plan is to go to dsw, but no I really haven't seen anything </t>
  </si>
  <si>
    <t>ralfvdz</t>
  </si>
  <si>
    <t xml:space="preserve">@WindowsAzure When will load balancing on the .NET Service Bus be available? I can't run more than one WebRole now </t>
  </si>
  <si>
    <t>Thu Jun 18 08:28:31 PDT 2009</t>
  </si>
  <si>
    <t>Cherallina</t>
  </si>
  <si>
    <t>sooo add me on my new myspace my bf deleted it  haha  http://profile.myspace.com/index.cfm?fuseaction=user.viewprofile&amp;amp;friendid=482419157</t>
  </si>
  <si>
    <t>@jessmoffattowen I had to get back down to London  hopefully there will b more soon ;) at least u had fun!</t>
  </si>
  <si>
    <t>aprilfour</t>
  </si>
  <si>
    <t xml:space="preserve">I miss my BFF...... </t>
  </si>
  <si>
    <t>Thu Jun 18 08:28:33 PDT 2009</t>
  </si>
  <si>
    <t>@zanidia im still on the road, sorry  whassup?</t>
  </si>
  <si>
    <t>Thu Jun 18 08:28:35 PDT 2009</t>
  </si>
  <si>
    <t>rewdy</t>
  </si>
  <si>
    <t xml:space="preserve">sometimes i drink too much caffeine then freak out. </t>
  </si>
  <si>
    <t>Thu Jun 18 08:28:36 PDT 2009</t>
  </si>
  <si>
    <t>udeetha</t>
  </si>
  <si>
    <t xml:space="preserve">i hate economic?!! i don't care about GDP GNP PI etc at all!  </t>
  </si>
  <si>
    <t>Thu Jun 18 08:28:37 PDT 2009</t>
  </si>
  <si>
    <t xml:space="preserve">In hospital, fed up &amp;amp; tired. Missing my man very much. </t>
  </si>
  <si>
    <t>Thu Jun 18 08:28:38 PDT 2009</t>
  </si>
  <si>
    <t xml:space="preserve">have to go to court today. </t>
  </si>
  <si>
    <t>Thu Jun 18 08:28:39 PDT 2009</t>
  </si>
  <si>
    <t xml:space="preserve">@v2starlight may not be too far off </t>
  </si>
  <si>
    <t>Thu Jun 18 08:28:40 PDT 2009</t>
  </si>
  <si>
    <t xml:space="preserve">--@choonyspiceduh ..i still dont know how... will u teach me?? </t>
  </si>
  <si>
    <t>Thu Jun 18 08:28:42 PDT 2009</t>
  </si>
  <si>
    <t xml:space="preserve">Twitter for Facebook is not working today </t>
  </si>
  <si>
    <t>Thu Jun 18 08:28:43 PDT 2009</t>
  </si>
  <si>
    <t xml:space="preserve">The paperwork on my desk seems to be multiplying exponentially </t>
  </si>
  <si>
    <t>therealpondguy</t>
  </si>
  <si>
    <t>@HeathWilkes Oh no - That's awful!  Check out our line of Predator control products http://u.nu/533d &amp;amp; Blog post http://u.nu/5dmc</t>
  </si>
  <si>
    <t>Thu Jun 18 08:28:44 PDT 2009</t>
  </si>
  <si>
    <t xml:space="preserve">@SinfulKnight yeah </t>
  </si>
  <si>
    <t>Thu Jun 18 08:28:45 PDT 2009</t>
  </si>
  <si>
    <t xml:space="preserve">I wish I could sit at my own desk but I guess I have to sit at kyles </t>
  </si>
  <si>
    <t>Thu Jun 18 08:28:47 PDT 2009</t>
  </si>
  <si>
    <t>Terryswife</t>
  </si>
  <si>
    <t>Rain, rain go away...   Hoping my truck runs this afternoon without dying as I make several stops! :p</t>
  </si>
  <si>
    <t>Thu Jun 18 08:28:49 PDT 2009</t>
  </si>
  <si>
    <t xml:space="preserve">my friends will never know how much i love them </t>
  </si>
  <si>
    <t>Thu Jun 18 08:28:50 PDT 2009</t>
  </si>
  <si>
    <t xml:space="preserve">@VMusicRox Thanks but flying out tonight.. </t>
  </si>
  <si>
    <t>off to work   i want them to send me home as soon as i get there im so sleepy i got up at 6  but yea be on latter</t>
  </si>
  <si>
    <t>Thu Jun 18 08:28:51 PDT 2009</t>
  </si>
  <si>
    <t xml:space="preserve">im bored like normal </t>
  </si>
  <si>
    <t>Thu Jun 18 08:28:53 PDT 2009</t>
  </si>
  <si>
    <t>ratis</t>
  </si>
  <si>
    <t xml:space="preserve">@_kikilicious I wanna tumble buts the website is going under construction </t>
  </si>
  <si>
    <t>Thu Jun 18 08:28:54 PDT 2009</t>
  </si>
  <si>
    <t>jennarose13</t>
  </si>
  <si>
    <t xml:space="preserve">@arlynhernandez ladypoo!!! how i miss you!!! i might be moving away very soon, so it is IMPERATIVE that we all begin hanging out again </t>
  </si>
  <si>
    <t>Thu Jun 18 08:28:55 PDT 2009</t>
  </si>
  <si>
    <t>mbrookef</t>
  </si>
  <si>
    <t>is far too sleepy for work  but getting ready anyway.</t>
  </si>
  <si>
    <t>Thu Jun 18 08:28:56 PDT 2009</t>
  </si>
  <si>
    <t xml:space="preserve">@itsRo Yeah I know </t>
  </si>
  <si>
    <t>Thu Jun 18 08:28:57 PDT 2009</t>
  </si>
  <si>
    <t>ltbeyer</t>
  </si>
  <si>
    <t>@GQMike As if the rain delay wasn't depressing enough, I just read that TR Knight is really leaving Grey's  http://is.gd/15pYy</t>
  </si>
  <si>
    <t>Thu Jun 18 08:28:59 PDT 2009</t>
  </si>
  <si>
    <t xml:space="preserve">back from dinner and shopping with mom. msn with B from china! omg misses </t>
  </si>
  <si>
    <t>Thu Jun 18 08:29:00 PDT 2009</t>
  </si>
  <si>
    <t xml:space="preserve">Will most likely not be getting her car today after all. . . sad.  now I have to make seth miserable for another few days </t>
  </si>
  <si>
    <t xml:space="preserve">@AllieK16 damm you go home and answer your phoneeeee </t>
  </si>
  <si>
    <t>Thu Jun 18 08:29:02 PDT 2009</t>
  </si>
  <si>
    <t>hobbituk</t>
  </si>
  <si>
    <t xml:space="preserve">Feeling sorry for myself.  Have a rotten cold in the first week of my holiday from work... *sniffs and sulks* </t>
  </si>
  <si>
    <t xml:space="preserve">@tracytilly they mispronounced my last name when i walked across the stage at graduation! </t>
  </si>
  <si>
    <t>Thu Jun 18 08:29:03 PDT 2009</t>
  </si>
  <si>
    <t>jonny5v</t>
  </si>
  <si>
    <t>Thu Jun 18 08:29:04 PDT 2009</t>
  </si>
  <si>
    <t>it's 5.30 pm and i'm tired  hates when i dont have anything to do, always get tired.</t>
  </si>
  <si>
    <t xml:space="preserve">Whoa, everything hurts </t>
  </si>
  <si>
    <t>Thu Jun 18 08:29:05 PDT 2009</t>
  </si>
  <si>
    <t>Sarah_Lyn</t>
  </si>
  <si>
    <t xml:space="preserve">work today after 5 days off </t>
  </si>
  <si>
    <t>Thu Jun 18 08:29:06 PDT 2009</t>
  </si>
  <si>
    <t>m3lissaaa</t>
  </si>
  <si>
    <t>Too nice out to have this class 10:30-1. That's prime beach tanning time  lol</t>
  </si>
  <si>
    <t>davidtraxler</t>
  </si>
  <si>
    <t xml:space="preserve">time to finalize packing </t>
  </si>
  <si>
    <t>Thu Jun 18 08:29:07 PDT 2009</t>
  </si>
  <si>
    <t xml:space="preserve">@KL44 Well.. all that is possible at the great Garden city.. </t>
  </si>
  <si>
    <t>Thu Jun 18 08:29:08 PDT 2009</t>
  </si>
  <si>
    <t xml:space="preserve">I'm exausted ladies.... </t>
  </si>
  <si>
    <t>Thu Jun 18 08:29:10 PDT 2009</t>
  </si>
  <si>
    <t>My stomach feels strange.  I think I know why.</t>
  </si>
  <si>
    <t>Thu Jun 18 08:29:12 PDT 2009</t>
  </si>
  <si>
    <t xml:space="preserve">@mims725 *squish squash loves* Sorry youâ€™re not having a good day, P. </t>
  </si>
  <si>
    <t>Thu Jun 18 08:29:14 PDT 2009</t>
  </si>
  <si>
    <t>GabardineAngus</t>
  </si>
  <si>
    <t xml:space="preserve">@tristanbodman Cayman does something odd to cars. They're ALWAYS breaking down. We've spent about $2000 on broken cars so far this year </t>
  </si>
  <si>
    <t>sonikokaruto</t>
  </si>
  <si>
    <t xml:space="preserve">So so tired, feel like crap and really really tired </t>
  </si>
  <si>
    <t>Thu Jun 18 08:29:15 PDT 2009</t>
  </si>
  <si>
    <t xml:space="preserve">Was About To Go Out And It Started To Rain So Decided To Stay In! </t>
  </si>
  <si>
    <t>Thu Jun 18 08:29:16 PDT 2009</t>
  </si>
  <si>
    <t>MindfulFarmer</t>
  </si>
  <si>
    <t xml:space="preserve">Trying to understand karma: this morning i stopped and removed a box turtle from the road to save it, then later killed one while mowing  </t>
  </si>
  <si>
    <t>fuego782</t>
  </si>
  <si>
    <t xml:space="preserve">I can't even work out </t>
  </si>
  <si>
    <t>Thu Jun 18 08:29:20 PDT 2009</t>
  </si>
  <si>
    <t>montgardes</t>
  </si>
  <si>
    <t xml:space="preserve">Ok - this headache that started last night and continues this morning is now officially old! It's too early to take more medicine. </t>
  </si>
  <si>
    <t>Thu Jun 18 08:29:22 PDT 2009</t>
  </si>
  <si>
    <t>UrHrtShapedBox</t>
  </si>
  <si>
    <t xml:space="preserve"> I am not awake yet and I don't get to workout until this afternoon because I have to go to the Nashville airport.</t>
  </si>
  <si>
    <t>Thu Jun 18 08:29:54 PDT 2009</t>
  </si>
  <si>
    <t>NeoPhoenix87</t>
  </si>
  <si>
    <t xml:space="preserve">At professional development..... </t>
  </si>
  <si>
    <t>Thu Jun 18 08:29:57 PDT 2009</t>
  </si>
  <si>
    <t xml:space="preserve">@AvigailClaire so badly. im trying its just sooo hard. boooo </t>
  </si>
  <si>
    <t>Thu Jun 18 08:29:58 PDT 2009</t>
  </si>
  <si>
    <t>scottj</t>
  </si>
  <si>
    <t xml:space="preserve">@jsm174 the Sirius app is definitely not as good as yours was.  </t>
  </si>
  <si>
    <t>Thu Jun 18 08:30:01 PDT 2009</t>
  </si>
  <si>
    <t>marianadebbe</t>
  </si>
  <si>
    <t>studying for world history regents  only 4 more left: World History, Spanish, French, and Math B ughh!</t>
  </si>
  <si>
    <t>Thu Jun 18 08:30:02 PDT 2009</t>
  </si>
  <si>
    <t>ahvildeee</t>
  </si>
  <si>
    <t xml:space="preserve">I'm going to miss my old class sooo much </t>
  </si>
  <si>
    <t>Thu Jun 18 08:30:04 PDT 2009</t>
  </si>
  <si>
    <t>celngoceh</t>
  </si>
  <si>
    <t>Time to sleep... Bsk harus ke sunter lagi jam 9 pagi.  nge-test alat holographic. Goodnight all....</t>
  </si>
  <si>
    <t>Thu Jun 18 08:30:05 PDT 2009</t>
  </si>
  <si>
    <t>dantylady</t>
  </si>
  <si>
    <t xml:space="preserve">Okay so not really off to a good start. wisdom tooth is coming in!!!  Anyway looking forward to the UAlbany reunion this weekend </t>
  </si>
  <si>
    <t>Thu Jun 18 08:30:06 PDT 2009</t>
  </si>
  <si>
    <t xml:space="preserve">@wtao ew, why </t>
  </si>
  <si>
    <t>Thu Jun 18 08:30:07 PDT 2009</t>
  </si>
  <si>
    <t>CarlyOwWing</t>
  </si>
  <si>
    <t xml:space="preserve">In the rain....  </t>
  </si>
  <si>
    <t xml:space="preserve">@litterthisheart awww happy belated birthday, bb! I completely missed it </t>
  </si>
  <si>
    <t>Thu Jun 18 08:30:08 PDT 2009</t>
  </si>
  <si>
    <t xml:space="preserve">@lordGaGa What's wrong </t>
  </si>
  <si>
    <t>Thu Jun 18 08:30:09 PDT 2009</t>
  </si>
  <si>
    <t>Pinaypsycho</t>
  </si>
  <si>
    <t xml:space="preserve">being with you is like a rollercoaster ride.  You make me happy and sad at the same time.  Mabubuang ako sa you... </t>
  </si>
  <si>
    <t>Thu Jun 18 08:30:10 PDT 2009</t>
  </si>
  <si>
    <t xml:space="preserve">Practice at 10 ? Uh, no ... to sleepy </t>
  </si>
  <si>
    <t>Thu Jun 18 08:30:11 PDT 2009</t>
  </si>
  <si>
    <t>deanmason1</t>
  </si>
  <si>
    <t xml:space="preserve">is wishing his stupid imac was faster would have won ticket if it was fast </t>
  </si>
  <si>
    <t>Thu Jun 18 08:30:13 PDT 2009</t>
  </si>
  <si>
    <t>annabelle26</t>
  </si>
  <si>
    <t>@S_Cunningham it breaks your heart when they say stuff like that.  Have fun though!</t>
  </si>
  <si>
    <t>Thu Jun 18 08:30:16 PDT 2009</t>
  </si>
  <si>
    <t xml:space="preserve">Downloading Xena Warrior Princess on Itunes is taking FOREVER!!  I was going to listen to it while I work but at this rate probably not </t>
  </si>
  <si>
    <t>Thu Jun 18 08:30:17 PDT 2009</t>
  </si>
  <si>
    <t>CSzat34</t>
  </si>
  <si>
    <t xml:space="preserve">Cleaning the house, only a few more weeks in Miami. Sad </t>
  </si>
  <si>
    <t>Thu Jun 18 08:30:18 PDT 2009</t>
  </si>
  <si>
    <t>neuroticris</t>
  </si>
  <si>
    <t xml:space="preserve">makes me cry everytime I move it </t>
  </si>
  <si>
    <t>locheng</t>
  </si>
  <si>
    <t xml:space="preserve">doesn't like the rainy weather </t>
  </si>
  <si>
    <t>Thu Jun 18 08:30:19 PDT 2009</t>
  </si>
  <si>
    <t xml:space="preserve">Aaaahhhh! I just deleted all my songs on iTunes! All of them were purchesed off there! </t>
  </si>
  <si>
    <t>Thu Jun 18 08:30:21 PDT 2009</t>
  </si>
  <si>
    <t>KamKaBamBam</t>
  </si>
  <si>
    <t>What the shizz man!! I couldn't get any sleep because people kept texting me about stupid crazp  now I'm gonna be grumpy all day</t>
  </si>
  <si>
    <t>Thu Jun 18 08:30:22 PDT 2009</t>
  </si>
  <si>
    <t>Why the hell am I so tired!!!  I need some apple juice haha</t>
  </si>
  <si>
    <t>Thu Jun 18 08:30:23 PDT 2009</t>
  </si>
  <si>
    <t xml:space="preserve">just cancelled one of my twice weekly graze's </t>
  </si>
  <si>
    <t>Thu Jun 18 08:30:25 PDT 2009</t>
  </si>
  <si>
    <t>juliababexo</t>
  </si>
  <si>
    <t xml:space="preserve">had the shittest day EVER! really need some cheering up. </t>
  </si>
  <si>
    <t>whiteheatherl</t>
  </si>
  <si>
    <t xml:space="preserve">@clairetweet. Thank you. Thats certainly our goal. I just hate to put him through this. More pain, more meds, more sedation... </t>
  </si>
  <si>
    <t xml:space="preserve">Boo. When your face is swollen, its very hard to show expressions </t>
  </si>
  <si>
    <t>Thu Jun 18 08:30:26 PDT 2009</t>
  </si>
  <si>
    <t>I'd keep spamming but I don't want to annoy people.  Hahahaa.</t>
  </si>
  <si>
    <t xml:space="preserve">@Eldernas no sorry mate... I think I lose my job at the end of month </t>
  </si>
  <si>
    <t>apple33</t>
  </si>
  <si>
    <t xml:space="preserve">Coliseum was amazing and alive with Laker pride yesterday! But now I'm off to the doctor for this horrible strep throat... </t>
  </si>
  <si>
    <t>Thu Jun 18 08:30:31 PDT 2009</t>
  </si>
  <si>
    <t>Amur tiger cubs! I want one!  http://short.to/gazt</t>
  </si>
  <si>
    <t>Thu Jun 18 08:30:32 PDT 2009</t>
  </si>
  <si>
    <t>chrisxcullen</t>
  </si>
  <si>
    <t>@ekmemerald I know Charlotte stole it  *sad* I'll want to hear about the ideas. Wait which video are we talking about? xD</t>
  </si>
  <si>
    <t>dadewear</t>
  </si>
  <si>
    <t xml:space="preserve">R.I.POWER IZ THE WIZ! </t>
  </si>
  <si>
    <t>Thu Jun 18 08:30:35 PDT 2009</t>
  </si>
  <si>
    <t xml:space="preserve">@lovelovelove24 no they dont dunkindonuts in alabama but they do have starbucks but i dont llike starbucks b/c theyre so expensive </t>
  </si>
  <si>
    <t>Thu Jun 18 08:30:36 PDT 2009</t>
  </si>
  <si>
    <t>seanleys</t>
  </si>
  <si>
    <t xml:space="preserve">Drinking juice to prepare for breaking the fast. I have energy but my stomach isn't happy. And I thought eating again was going to be fun </t>
  </si>
  <si>
    <t>Thu Jun 18 08:30:38 PDT 2009</t>
  </si>
  <si>
    <t>Weirdo365</t>
  </si>
  <si>
    <t xml:space="preserve">@xxicexserpentxx your so weird </t>
  </si>
  <si>
    <t>Thu Jun 18 08:30:40 PDT 2009</t>
  </si>
  <si>
    <t>alivucute</t>
  </si>
  <si>
    <t xml:space="preserve">Got yelled at about how worthless she was until she almost killed herself, and is now extremely sick 10 hours before graduation </t>
  </si>
  <si>
    <t>Thu Jun 18 08:30:41 PDT 2009</t>
  </si>
  <si>
    <t>prettygirlleeza</t>
  </si>
  <si>
    <t xml:space="preserve">@ohhsnapitsale LMAO . its all good &amp;lt;3 no but foreal good luck on it . &amp;amp; bye bye tummy that i love so much </t>
  </si>
  <si>
    <t>Thu Jun 18 08:30:42 PDT 2009</t>
  </si>
  <si>
    <t xml:space="preserve">@drewphillip21 haha thanks...i wish i could sneak out the back door but i think it's only for legit employees </t>
  </si>
  <si>
    <t>Thu Jun 18 08:30:43 PDT 2009</t>
  </si>
  <si>
    <t>Danielaa7</t>
  </si>
  <si>
    <t xml:space="preserve">I miss...you. </t>
  </si>
  <si>
    <t xml:space="preserve">I've just tasted the worst dipping sauce ever at casa. Ekkkkkkkkkk!!!!  </t>
  </si>
  <si>
    <t>KateSTrevorrow</t>
  </si>
  <si>
    <t xml:space="preserve">@GrayMalin Yes, Jim had had enough </t>
  </si>
  <si>
    <t>Thu Jun 18 08:30:44 PDT 2009</t>
  </si>
  <si>
    <t>ssaarraahhh</t>
  </si>
  <si>
    <t xml:space="preserve">seriously like the most boring day ever! its raining, studying for algebra regents, and i'm home alone, and there's nothing on tv </t>
  </si>
  <si>
    <t xml:space="preserve">@sarahrahrahh cool coool. im shooting the towson show. idk anything about towson though so im lame </t>
  </si>
  <si>
    <t>Thu Jun 18 08:30:47 PDT 2009</t>
  </si>
  <si>
    <t xml:space="preserve">Rain gives me the WORST headaches </t>
  </si>
  <si>
    <t>Thu Jun 18 08:30:50 PDT 2009</t>
  </si>
  <si>
    <t xml:space="preserve">Ah fuck that! stupid sewsimple glue doesnt even work?!! i'm trying to fix the bag that @CarloPhil gave me.. carlo it ripped! (the velcro) </t>
  </si>
  <si>
    <t>Thu Jun 18 08:30:51 PDT 2009</t>
  </si>
  <si>
    <t>ktalarczyk</t>
  </si>
  <si>
    <t xml:space="preserve">shoulders are super sore, dancing should be fun tonight </t>
  </si>
  <si>
    <t>Thu Jun 18 08:30:55 PDT 2009</t>
  </si>
  <si>
    <t>SuperStarFafa</t>
  </si>
  <si>
    <t xml:space="preserve">getting Confed Cup Tickets is soooooo hard and it's in my own damn country...what shizzle is this? psheeeesh! </t>
  </si>
  <si>
    <t>Thu Jun 18 08:30:56 PDT 2009</t>
  </si>
  <si>
    <t>Mancharii21</t>
  </si>
  <si>
    <t>UGH. Science  (N)</t>
  </si>
  <si>
    <t>Thu Jun 18 08:30:58 PDT 2009</t>
  </si>
  <si>
    <t>curtisdonnohue</t>
  </si>
  <si>
    <t>@AuntNomi Me too.  I have to wait until Sunday though...</t>
  </si>
  <si>
    <t>Thu Jun 18 08:31:00 PDT 2009</t>
  </si>
  <si>
    <t xml:space="preserve">@millerqueen Not if you're going to be in Amseterdam on July 9th. </t>
  </si>
  <si>
    <t>Thu Jun 18 08:31:01 PDT 2009</t>
  </si>
  <si>
    <t xml:space="preserve">Wow. I'm just speechless </t>
  </si>
  <si>
    <t>Thu Jun 18 08:31:02 PDT 2009</t>
  </si>
  <si>
    <t>@brewstermax No I don't... I wasn't allowed to buy the iPhone Dev Program  (So I use the free one.)</t>
  </si>
  <si>
    <t xml:space="preserve">@brianclayton ahh the studying is going so so...not enough time,have to speed things up a bit I think </t>
  </si>
  <si>
    <t>Thu Jun 18 08:31:03 PDT 2009</t>
  </si>
  <si>
    <t>JasmineAllon</t>
  </si>
  <si>
    <t xml:space="preserve">Yall pray for me! </t>
  </si>
  <si>
    <t>Thu Jun 18 08:31:05 PDT 2009</t>
  </si>
  <si>
    <t xml:space="preserve">@SneakerMike WHAT where u goin without me...im hurtn </t>
  </si>
  <si>
    <t>Thu Jun 18 08:31:07 PDT 2009</t>
  </si>
  <si>
    <t xml:space="preserve">@arminvanbuuren you must record it and get the rights to publish it on your youtube channel! - We want to see the interview </t>
  </si>
  <si>
    <t>Thu Jun 18 08:31:08 PDT 2009</t>
  </si>
  <si>
    <t xml:space="preserve">back to KL again. BORIING.. i miss jakarta already.. </t>
  </si>
  <si>
    <t>bella208</t>
  </si>
  <si>
    <t xml:space="preserve">aarrgh! i can't believe Poh was eliminated from masterchef! *sigh* </t>
  </si>
  <si>
    <t>Thu Jun 18 08:31:11 PDT 2009</t>
  </si>
  <si>
    <t>@beachchicken  not creating today - day job, church meeting and SIL in town.  No wheel time scheduled.</t>
  </si>
  <si>
    <t xml:space="preserve">i missed kobe bryant on conan </t>
  </si>
  <si>
    <t>Thu Jun 18 08:31:12 PDT 2009</t>
  </si>
  <si>
    <t xml:space="preserve">I miss having lunch dates...summer time used to b prime season for taking a 2hr lunch break &amp;amp; catching a matinee </t>
  </si>
  <si>
    <t xml:space="preserve">teacher never showed up... I could still be in bed! </t>
  </si>
  <si>
    <t>TomWhaley</t>
  </si>
  <si>
    <t xml:space="preserve">Visiting my Mom Mom in the hospital </t>
  </si>
  <si>
    <t>Thu Jun 18 08:31:13 PDT 2009</t>
  </si>
  <si>
    <t>OhSoPh3nom3nal</t>
  </si>
  <si>
    <t xml:space="preserve">Not feeling the weather outside today, its hindering me from doing things. </t>
  </si>
  <si>
    <t xml:space="preserve">i feel sick today i cant eat any food all i have had is a cookie at lunch time </t>
  </si>
  <si>
    <t xml:space="preserve">@Diortem Hmmm, yeah I can see that being a bitch </t>
  </si>
  <si>
    <t>Thu Jun 18 08:31:15 PDT 2009</t>
  </si>
  <si>
    <t>Deadbolts87</t>
  </si>
  <si>
    <t>Thu Jun 18 08:31:17 PDT 2009</t>
  </si>
  <si>
    <t xml:space="preserve">@tabicat91 no la i just thought of that stupid sales girl at FEP! </t>
  </si>
  <si>
    <t>Thu Jun 18 08:31:19 PDT 2009</t>
  </si>
  <si>
    <t>gabbyjachs</t>
  </si>
  <si>
    <t xml:space="preserve">@forock  Â¬Â¬Â¬Â¬Â¬Â¬Â¬Â¬Â¬Â¬Â¬Â¬Â¬Â¬Â¬Â¬Â¬Â¬Â¬Â¬Â¬Â¬Â¬Â¬Â¬Â¬Â¬Â¬Â¬Â¬Â¬Â¬Â¬Â¬ SHOIAHSOIHAOHASASIO sai </t>
  </si>
  <si>
    <t>Thu Jun 18 08:31:52 PDT 2009</t>
  </si>
  <si>
    <t xml:space="preserve">it looks like it's impossible! </t>
  </si>
  <si>
    <t>Betyljuice</t>
  </si>
  <si>
    <t xml:space="preserve">still working on my presentation for tomorrow.... </t>
  </si>
  <si>
    <t>Thu Jun 18 08:31:53 PDT 2009</t>
  </si>
  <si>
    <t xml:space="preserve">@WeWantNEYOnVibe yeah sis, i see u reppin our boy as usual, I have a few  mins2 spare so imma do a bit. How's the weather in the A? Rain </t>
  </si>
  <si>
    <t xml:space="preserve">@omgitsafox awww noes!  *hands you tea* I drink lots of tea, it helps everything! </t>
  </si>
  <si>
    <t xml:space="preserve">@_anahs It wouldn't stop raining in May here </t>
  </si>
  <si>
    <t>Thu Jun 18 08:31:55 PDT 2009</t>
  </si>
  <si>
    <t>pinapina</t>
  </si>
  <si>
    <t xml:space="preserve">i wanna eat but i'll gain weight if i eat too much. </t>
  </si>
  <si>
    <t>SiljaDaSolja</t>
  </si>
  <si>
    <t>@framingjacie eff eff eff!!! sorry bout last night!!  we need to try again!</t>
  </si>
  <si>
    <t>Thu Jun 18 08:31:57 PDT 2009</t>
  </si>
  <si>
    <t xml:space="preserve">@RichieVar Usually that helps me as well, just the coughing is what keeps me up and it's so bad I keep choking from it </t>
  </si>
  <si>
    <t>hollyrae</t>
  </si>
  <si>
    <t>@soul4real  she says she can't make it   #sloancsym http://twitter.com/Intellagirl/status/2221124490</t>
  </si>
  <si>
    <t>sammy_de</t>
  </si>
  <si>
    <t>@LaurenOhhh so i kinda got drunk and lost my phone last night  so if you need to talk to me send a message on here</t>
  </si>
  <si>
    <t>Thu Jun 18 08:31:58 PDT 2009</t>
  </si>
  <si>
    <t xml:space="preserve">DAMN IT!! thunder and rain </t>
  </si>
  <si>
    <t>erwinkroon</t>
  </si>
  <si>
    <t xml:space="preserve">Axis generates wrong Java code for Custom Attributes part of Webservice </t>
  </si>
  <si>
    <t>Thu Jun 18 08:32:00 PDT 2009</t>
  </si>
  <si>
    <t>@TheCephas i mean.. i did get it but its bad reception so it actually didnt d/l  as far as ur sentence.. im not sure lol</t>
  </si>
  <si>
    <t>Thu Jun 18 08:32:01 PDT 2009</t>
  </si>
  <si>
    <t>@brizanizz  tell them you're ill and it's your dieing wish.</t>
  </si>
  <si>
    <t>Thu Jun 18 08:32:02 PDT 2009</t>
  </si>
  <si>
    <t xml:space="preserve">@JCookOnline i wish it was.. 'cause that would mean it's weeeeeeekend :') but no </t>
  </si>
  <si>
    <t>Thu Jun 18 08:32:03 PDT 2009</t>
  </si>
  <si>
    <t>Katyaaaa</t>
  </si>
  <si>
    <t>Why so rainy?  I need the sunshine.</t>
  </si>
  <si>
    <t>Thu Jun 18 08:32:04 PDT 2009</t>
  </si>
  <si>
    <t>kevinchen4ever</t>
  </si>
  <si>
    <t xml:space="preserve">@amberback well. You are right . It's just showing. Most of time it's not working. </t>
  </si>
  <si>
    <t>MissRichBK</t>
  </si>
  <si>
    <t xml:space="preserve">Morning Tweets. Ppl love to text me like an hour before I need to be up. Now there's no point going back to bed cuz I'll oversleep. </t>
  </si>
  <si>
    <t>allyherman</t>
  </si>
  <si>
    <t xml:space="preserve">@souljaboytellem agreeed! if youve got the jet use it! delays suck! </t>
  </si>
  <si>
    <t>Thu Jun 18 08:32:05 PDT 2009</t>
  </si>
  <si>
    <t>FRENCHBOYTONY</t>
  </si>
  <si>
    <t>Last hours in Nyc  dontwanna go back in france rrrr ..</t>
  </si>
  <si>
    <t>Thu Jun 18 08:32:09 PDT 2009</t>
  </si>
  <si>
    <t>Lanny_fann</t>
  </si>
  <si>
    <t xml:space="preserve">cannot work this and is thinking of giving up! </t>
  </si>
  <si>
    <t>Thu Jun 18 08:32:12 PDT 2009</t>
  </si>
  <si>
    <t>izabelledavid</t>
  </si>
  <si>
    <t xml:space="preserve">@krishx3 Krish &amp;gt;&amp;lt; Hahaha! I miss you </t>
  </si>
  <si>
    <t>I'm sorry, it was planned before you and I started talking about going away  I'd much rather go with you, though!</t>
  </si>
  <si>
    <t>Phoenix0823</t>
  </si>
  <si>
    <t xml:space="preserve">really does not want to go to the dentist tonight </t>
  </si>
  <si>
    <t xml:space="preserve">I don't do this, but I'm coming up on an ex boyfriends birthday that he won't get to celebrate this year, still a hard pill to swallow. </t>
  </si>
  <si>
    <t>Thu Jun 18 08:32:15 PDT 2009</t>
  </si>
  <si>
    <t xml:space="preserve">@LCzinha girl these questions are hard as heck..i'm over here thinking I didn't learn anything in nursing school! </t>
  </si>
  <si>
    <t>syl_luvs_silver</t>
  </si>
  <si>
    <t xml:space="preserve">@myrika_fp Got twitter on a whim. Mind if I follow? PS I know what you mean - I've had no time/will to write lately. </t>
  </si>
  <si>
    <t>Thu Jun 18 08:32:17 PDT 2009</t>
  </si>
  <si>
    <t>jarrodreginald</t>
  </si>
  <si>
    <t xml:space="preserve">@tooshbag but but but laurens hotttttt. Why didn't see wax it </t>
  </si>
  <si>
    <t>Shane_Robertson</t>
  </si>
  <si>
    <t xml:space="preserve">Is not having fun at all...... Walking to CVS in the rain </t>
  </si>
  <si>
    <t>hornecheer123</t>
  </si>
  <si>
    <t xml:space="preserve">court was cancelled.... such bad memories there. everything is going so wrong right now. i feel so empty and alone </t>
  </si>
  <si>
    <t>Thu Jun 18 08:32:19 PDT 2009</t>
  </si>
  <si>
    <t xml:space="preserve">I don't think Elyse isn't going to feed me now bc she wants video of me projectile vomitingg. </t>
  </si>
  <si>
    <t xml:space="preserve">Adobe versus Blackboard versus open-source. Adobe wins. I am saddened by this </t>
  </si>
  <si>
    <t>HappyKnight67</t>
  </si>
  <si>
    <t xml:space="preserve">We are off to Animal Kingdom.  No pics of Mickey, Donald, or Goody.  </t>
  </si>
  <si>
    <t>Thu Jun 18 08:32:20 PDT 2009</t>
  </si>
  <si>
    <t>gcgrammy</t>
  </si>
  <si>
    <t>@KathrynFinney I know. But it cost too much to take him to court and he just got away with it  Now we just have to step up screening.</t>
  </si>
  <si>
    <t>Thu Jun 18 08:32:22 PDT 2009</t>
  </si>
  <si>
    <t xml:space="preserve">why is it that every time I'm typing a e-mail or some other private message, dad wants the comp? please let me finish my message first. </t>
  </si>
  <si>
    <t>Thu Jun 18 08:32:23 PDT 2009</t>
  </si>
  <si>
    <t xml:space="preserve">Good Morning/Afternoon my tweeps! Back at work today </t>
  </si>
  <si>
    <t>Thu Jun 18 08:32:24 PDT 2009</t>
  </si>
  <si>
    <t>Katelinlovesyou</t>
  </si>
  <si>
    <t xml:space="preserve">Doesn't get it. People are crazy. </t>
  </si>
  <si>
    <t>Thu Jun 18 08:32:28 PDT 2009</t>
  </si>
  <si>
    <t xml:space="preserve">finally my car is fixed wooo...see ya later Â£170 </t>
  </si>
  <si>
    <t>_Sean_P</t>
  </si>
  <si>
    <t xml:space="preserve">Really sick and I don't want to go to school </t>
  </si>
  <si>
    <t>soo much homework    Maths, German and an essay! xx</t>
  </si>
  <si>
    <t>Thu Jun 18 08:32:29 PDT 2009</t>
  </si>
  <si>
    <t xml:space="preserve">@Sarah3000 Hope they'll have it! Although it's comforting to know that I'm not the only one who still doesn't have RS </t>
  </si>
  <si>
    <t>Thu Jun 18 08:32:30 PDT 2009</t>
  </si>
  <si>
    <t>ray_xo</t>
  </si>
  <si>
    <t xml:space="preserve">Kristen...you need to go protect your edward he is getting mauled by psycho low lives! Poor rob </t>
  </si>
  <si>
    <t>Thu Jun 18 08:32:31 PDT 2009</t>
  </si>
  <si>
    <t>shodson</t>
  </si>
  <si>
    <t xml:space="preserve">@robolson The fun part is now I'm coding my trading algorithms so that my computer can trade for me unattended (trading bot) not in Ruby </t>
  </si>
  <si>
    <t>Thu Jun 18 08:32:32 PDT 2009</t>
  </si>
  <si>
    <t>kitttyy</t>
  </si>
  <si>
    <t xml:space="preserve">my waffles were mushy. </t>
  </si>
  <si>
    <t>Thu Jun 18 08:32:33 PDT 2009</t>
  </si>
  <si>
    <t>gzml1996</t>
  </si>
  <si>
    <t xml:space="preserve">hi everyone! i'm going to parents evening with my mum!  hope i get good things sed about me!! See ya later byeeeeeeeeee! </t>
  </si>
  <si>
    <t>Thu Jun 18 08:32:34 PDT 2009</t>
  </si>
  <si>
    <t xml:space="preserve">@ntnyc i tried looking for that info.. i guess i trashed it.. sorry </t>
  </si>
  <si>
    <t>Thu Jun 18 08:32:35 PDT 2009</t>
  </si>
  <si>
    <t>spaceykaseyy</t>
  </si>
  <si>
    <t>is mad cuz i got up early to go to swim practice and then it was canceled   swim meet laterr</t>
  </si>
  <si>
    <t>Thu Jun 18 08:32:40 PDT 2009</t>
  </si>
  <si>
    <t xml:space="preserve">@samitbasu world. wolrd. wrold. damn you, #novelrace, for frying my brains.....well, actually it''s my own fault </t>
  </si>
  <si>
    <t>Thu Jun 18 08:32:41 PDT 2009</t>
  </si>
  <si>
    <t>TittyTvVister</t>
  </si>
  <si>
    <t>and now i'm down half a cent on each dollar i just invested   a whole nickle waisted...</t>
  </si>
  <si>
    <t>Thu Jun 18 08:32:44 PDT 2009</t>
  </si>
  <si>
    <t>forthemoment</t>
  </si>
  <si>
    <t xml:space="preserve">Eveeyone is still asleep. I have no one to text </t>
  </si>
  <si>
    <t>swamelguera</t>
  </si>
  <si>
    <t xml:space="preserve">k so i went 2 sleep at 5, always know ur coffee tolerance or u'll b too hypper 2 sleep early </t>
  </si>
  <si>
    <t>Thu Jun 18 08:32:45 PDT 2009</t>
  </si>
  <si>
    <t xml:space="preserve">@carlmasak I'd like to port Rx (rjbs.manxome.org/rx) to Perl 6 sometime this year, but right now I just can't follow the list.  Too busy! </t>
  </si>
  <si>
    <t>Thu Jun 18 08:32:46 PDT 2009</t>
  </si>
  <si>
    <t>tiffanystacy</t>
  </si>
  <si>
    <t xml:space="preserve">it's too early to be at hops </t>
  </si>
  <si>
    <t>Tschersich</t>
  </si>
  <si>
    <t xml:space="preserve">why doesn't the new exchange Server want to work like I will? </t>
  </si>
  <si>
    <t xml:space="preserve">sorry Star Wars marathon how rude that i didn't put in the gap </t>
  </si>
  <si>
    <t>Thu Jun 18 08:32:47 PDT 2009</t>
  </si>
  <si>
    <t>MilkshakeProTV</t>
  </si>
  <si>
    <t xml:space="preserve">Anyone have a good video idea? I think I'm completely out of ideas  </t>
  </si>
  <si>
    <t>Thu Jun 18 08:32:48 PDT 2009</t>
  </si>
  <si>
    <t>stephenjdonald</t>
  </si>
  <si>
    <t>@LM_Ari im on way home from studio, public transport  im having a big sketchnight tonight post some work up in the morning, i'l tweet you</t>
  </si>
  <si>
    <t>Thu Jun 18 08:32:54 PDT 2009</t>
  </si>
  <si>
    <t>Alicia_Lorraine</t>
  </si>
  <si>
    <t xml:space="preserve">Oh man...this cold will not leave me alone. </t>
  </si>
  <si>
    <t>RachaelDawson</t>
  </si>
  <si>
    <t>@Williams267 why hello fellow twitterer 8-) errm work saturday  greeeat haha. and then going to town. your going to brighton right?xx</t>
  </si>
  <si>
    <t>Thu Jun 18 08:32:55 PDT 2009</t>
  </si>
  <si>
    <t xml:space="preserve">Ahhh...im gonna miss this place till Fall semester!... </t>
  </si>
  <si>
    <t>Thu Jun 18 08:32:57 PDT 2009</t>
  </si>
  <si>
    <t xml:space="preserve">brazil is giving it to america in soccer right now </t>
  </si>
  <si>
    <t xml:space="preserve">please dont rain on sunday, pleaaaaase </t>
  </si>
  <si>
    <t>Thu Jun 18 08:32:58 PDT 2009</t>
  </si>
  <si>
    <t>MochaBarbie</t>
  </si>
  <si>
    <t xml:space="preserve">@slimdollars I'm was so going to planet fitness to but of some steam but now I have yo go to work ggrrrrr. </t>
  </si>
  <si>
    <t>Thu Jun 18 08:32:59 PDT 2009</t>
  </si>
  <si>
    <t xml:space="preserve">Going to tidy up, But im so very tired </t>
  </si>
  <si>
    <t>same but all time low isn't at the camden date.  @whatsupanimals</t>
  </si>
  <si>
    <t>Thu Jun 18 08:33:00 PDT 2009</t>
  </si>
  <si>
    <t>I'm sorry, it was planned before you and I started talking about going away  I'd much rather go with you, though! @Majabuhl</t>
  </si>
  <si>
    <t>Thu Jun 18 08:33:03 PDT 2009</t>
  </si>
  <si>
    <t>GrammarGirl</t>
  </si>
  <si>
    <t xml:space="preserve">Very sad realization this morning that my schedule does not allow me to go on vacation late next week as planned. </t>
  </si>
  <si>
    <t>Thu Jun 18 08:33:06 PDT 2009</t>
  </si>
  <si>
    <t>@XDkylehu i'm so sorry.  that sad face is for real.</t>
  </si>
  <si>
    <t xml:space="preserve">@OMFGShaunieSays exactly </t>
  </si>
  <si>
    <t>ifmedia</t>
  </si>
  <si>
    <t>Jempol Megan Fox tidak sempurna  she's human after all.  http://tinyurl.com/mwmt3u</t>
  </si>
  <si>
    <t>Thu Jun 18 08:33:07 PDT 2009</t>
  </si>
  <si>
    <t xml:space="preserve">@nickjonas WHY YOU DON'T REPLY TO ME??  i give UP, i try try try and you? DON'T REPLY </t>
  </si>
  <si>
    <t>Thu Jun 18 08:33:13 PDT 2009</t>
  </si>
  <si>
    <t xml:space="preserve">@NatiChan awww </t>
  </si>
  <si>
    <t>Thu Jun 18 08:33:14 PDT 2009</t>
  </si>
  <si>
    <t>@Agent_M DAMNIT!!! I was totally thinking Cable &amp;amp; Bishop, but blanked on the third  Grats to the lucky bastards.</t>
  </si>
  <si>
    <t>Thu Jun 18 08:33:15 PDT 2009</t>
  </si>
  <si>
    <t xml:space="preserve">@miahrose stop ignoring me! Ahaha. You having a good time? Weather is not good here </t>
  </si>
  <si>
    <t xml:space="preserve">Annoying children singing on the bus </t>
  </si>
  <si>
    <t>Thu Jun 18 08:33:17 PDT 2009</t>
  </si>
  <si>
    <t>karenOATH</t>
  </si>
  <si>
    <t xml:space="preserve">Gahh funeral in a hour 4 my great aunt.. my cali fam is coming in.. .i dont think ive even met them..  lame much? </t>
  </si>
  <si>
    <t>Thu Jun 18 08:33:19 PDT 2009</t>
  </si>
  <si>
    <t>LanAlexanderGBS</t>
  </si>
  <si>
    <t xml:space="preserve">@cathsoepadhi and you didnt give me any. i'm dissapointed. </t>
  </si>
  <si>
    <t xml:space="preserve">I think my plants are dying from the insane amount of heat. </t>
  </si>
  <si>
    <t>Thu Jun 18 08:33:20 PDT 2009</t>
  </si>
  <si>
    <t>lila_moss</t>
  </si>
  <si>
    <t xml:space="preserve">36Âº C is too much </t>
  </si>
  <si>
    <t xml:space="preserve">@chrys73 why??? </t>
  </si>
  <si>
    <t>Thu Jun 18 08:34:04 PDT 2009</t>
  </si>
  <si>
    <t>MarcoBrusco</t>
  </si>
  <si>
    <t xml:space="preserve">question: my followers are real? they keep disappearing </t>
  </si>
  <si>
    <t>Thu Jun 18 08:34:06 PDT 2009</t>
  </si>
  <si>
    <t>@gagova75 @QueenM81 thanks for saying to me. i really needed a freind today and you came up trumps NOT!!!  gonna unfollow you sorry</t>
  </si>
  <si>
    <t>DoloresColocho</t>
  </si>
  <si>
    <t xml:space="preserve">Working NSO..... its gonna be a long day </t>
  </si>
  <si>
    <t>Thu Jun 18 08:34:08 PDT 2009</t>
  </si>
  <si>
    <t>rebecatrautner</t>
  </si>
  <si>
    <t xml:space="preserve">@sobeworld the 0 calorie ones are hard 2 find; none in the vicinity of work - i'm calorie-conscious and can't do any of the other SoBes </t>
  </si>
  <si>
    <t>can't make a smoothie.   fuckin blender won't work.</t>
  </si>
  <si>
    <t>Thu Jun 18 08:34:10 PDT 2009</t>
  </si>
  <si>
    <t>kalya1</t>
  </si>
  <si>
    <t xml:space="preserve">CBCNews: Ottawa unveils bill to let police more easily intercept digital comm. in the course of fighting crime.  //ONLY to fight crime! </t>
  </si>
  <si>
    <t>Deekman</t>
  </si>
  <si>
    <t xml:space="preserve">Tweetdeck on Iphone is all sorts of awesome still miss my shrink to tray on the PC version though really turns me off using it </t>
  </si>
  <si>
    <t>Thu Jun 18 08:34:12 PDT 2009</t>
  </si>
  <si>
    <t>DideeCassem</t>
  </si>
  <si>
    <t xml:space="preserve">feels like crying... why this sudden sadness?  </t>
  </si>
  <si>
    <t>Thu Jun 18 08:34:13 PDT 2009</t>
  </si>
  <si>
    <t>acciokatie</t>
  </si>
  <si>
    <t xml:space="preserve">@Potter42 I miss YOU, dude. I don't wanna wait 5 months. </t>
  </si>
  <si>
    <t>Thu Jun 18 08:34:14 PDT 2009</t>
  </si>
  <si>
    <t xml:space="preserve">@Bman83 Drink plenty of water baby! I don't feel so hot today </t>
  </si>
  <si>
    <t>Thu Jun 18 08:34:15 PDT 2009</t>
  </si>
  <si>
    <t>JenPeezy</t>
  </si>
  <si>
    <t xml:space="preserve">@taxnerdatplay Shoot. Can't help you. </t>
  </si>
  <si>
    <t>Thu Jun 18 08:34:17 PDT 2009</t>
  </si>
  <si>
    <t>Kwamster</t>
  </si>
  <si>
    <t xml:space="preserve">Geez, how dare I 4get the last day of school was 11:30 dismissal. Yes I'm on my way. 35 yrs old &amp;amp; still getting yelled@ by the principal. </t>
  </si>
  <si>
    <t>Thu Jun 18 08:34:19 PDT 2009</t>
  </si>
  <si>
    <t>onewordME</t>
  </si>
  <si>
    <t xml:space="preserve">I don't feel like leaving my house. I want to sit in my room, clean, listen to music and read!!!! Plus, the sky is gray...no sun today </t>
  </si>
  <si>
    <t>Thu Jun 18 08:34:23 PDT 2009</t>
  </si>
  <si>
    <t xml:space="preserve">Just updated my iPhone to  OS 3.0  - took a long time &amp;amp; pic msg still isnt set-up </t>
  </si>
  <si>
    <t>Thu Jun 18 08:34:26 PDT 2009</t>
  </si>
  <si>
    <t xml:space="preserve">@Emm_aa ah right haha, i have about Â£10 which i need to keep in order to have a haircut with a little bit extra lmao, i hate being skint! </t>
  </si>
  <si>
    <t>Thu Jun 18 08:34:28 PDT 2009</t>
  </si>
  <si>
    <t>@pinkksoupp nope.. no apple.. they have cinnamon, pecan and vanilla though.. can't find 'em here  we'll just have to make our own!</t>
  </si>
  <si>
    <t xml:space="preserve">Attempting to fix bed but is too scared to go near my spider infested curtains </t>
  </si>
  <si>
    <t>Thu Jun 18 08:34:30 PDT 2009</t>
  </si>
  <si>
    <t>CarsonGriffith</t>
  </si>
  <si>
    <t>@lmargaret noo, i wish. i am shackled &amp;amp; bound 2 the Hamptons. No Boston or Daddy 4 Fathers Day 4 me this year  Hes getting a call &amp;amp; a card</t>
  </si>
  <si>
    <t>Thu Jun 18 08:34:31 PDT 2009</t>
  </si>
  <si>
    <t>jennL415</t>
  </si>
  <si>
    <t xml:space="preserve">just found out one of the horses at the barn died last night....poor guy was only 8 </t>
  </si>
  <si>
    <t>Thu Jun 18 08:34:32 PDT 2009</t>
  </si>
  <si>
    <t>I really want a car/learn to drive but I can't afford the insurance  anyone know the cheapest/cheap car to insure for an 18 yr old?</t>
  </si>
  <si>
    <t>Thu Jun 18 08:34:34 PDT 2009</t>
  </si>
  <si>
    <t xml:space="preserve">This weather makes me </t>
  </si>
  <si>
    <t xml:space="preserve">@calikiks where are youuu! I feel like I haven't seen you in forever </t>
  </si>
  <si>
    <t>Thu Jun 18 08:34:37 PDT 2009</t>
  </si>
  <si>
    <t>@touchofdestiny i want it untagged aswell  LMAO x</t>
  </si>
  <si>
    <t>BronteFan2</t>
  </si>
  <si>
    <t>@lillyblubell  That would be great.  Not sure if we are going north this time though   Would you travel to London for a day? LOL</t>
  </si>
  <si>
    <t>caiitlinx3</t>
  </si>
  <si>
    <t xml:space="preserve">stilllll raining </t>
  </si>
  <si>
    <t>Thu Jun 18 08:34:38 PDT 2009</t>
  </si>
  <si>
    <t xml:space="preserve">going to be offline. so lowbatt </t>
  </si>
  <si>
    <t>I wish i was off  i'm having a horrible day.</t>
  </si>
  <si>
    <t>Thu Jun 18 08:34:39 PDT 2009</t>
  </si>
  <si>
    <t xml:space="preserve">I have the beggining symptoms of a cold. This might be bad. </t>
  </si>
  <si>
    <t xml:space="preserve">@bobbynash I like your new icon. I don't have any pictures of me that I like. </t>
  </si>
  <si>
    <t>Thu Jun 18 08:34:40 PDT 2009</t>
  </si>
  <si>
    <t xml:space="preserve">@Porripompy sailormoon is me, but now my msn wont send messages to you </t>
  </si>
  <si>
    <t>Thu Jun 18 08:34:41 PDT 2009</t>
  </si>
  <si>
    <t>I don't think my iPod will make it through the day  I hope it does!</t>
  </si>
  <si>
    <t xml:space="preserve">@michaelajayne i saw somewhere that its the only date shes playing </t>
  </si>
  <si>
    <t>Thu Jun 18 08:34:43 PDT 2009</t>
  </si>
  <si>
    <t>Lo_renee</t>
  </si>
  <si>
    <t xml:space="preserve">is back from bigstuf and im missing it soooo much!!!!! </t>
  </si>
  <si>
    <t>Thu Jun 18 08:34:44 PDT 2009</t>
  </si>
  <si>
    <t xml:space="preserve">Just ordered a new keyboard with a better layout for my Mini 9. Hopefully typing will be less sucktastic now. They didn't let me order BT </t>
  </si>
  <si>
    <t>Thu Jun 18 08:34:45 PDT 2009</t>
  </si>
  <si>
    <t xml:space="preserve">F on the final :/ F for the year. Helllllo summer schoool </t>
  </si>
  <si>
    <t xml:space="preserve">@MsSuKiBaBy I have tons of paperwork so I have to go to work </t>
  </si>
  <si>
    <t>Thu Jun 18 08:34:46 PDT 2009</t>
  </si>
  <si>
    <t>@TwiCrackAddict whoa - for real? what is UP with the count?!    #peterfacinelli</t>
  </si>
  <si>
    <t>Thu Jun 18 08:34:48 PDT 2009</t>
  </si>
  <si>
    <t>@EricaSuzanne  sorry... anything I can do?</t>
  </si>
  <si>
    <t>comeoneeks</t>
  </si>
  <si>
    <t>sounds like my arts and crafts night may be postponed  what am i going to do tonight?</t>
  </si>
  <si>
    <t>Thu Jun 18 08:34:50 PDT 2009</t>
  </si>
  <si>
    <t>Michelliii</t>
  </si>
  <si>
    <t xml:space="preserve">@mvanduyne do you have an idea if the JBs are coming to germany  Oh and btw...You're pretty </t>
  </si>
  <si>
    <t>Thu Jun 18 08:34:51 PDT 2009</t>
  </si>
  <si>
    <t xml:space="preserve">god i am poooped and freakin tired.......     ugh my summer is coming horribl </t>
  </si>
  <si>
    <t>Thu Jun 18 08:34:53 PDT 2009</t>
  </si>
  <si>
    <t>Thu Jun 18 08:34:55 PDT 2009</t>
  </si>
  <si>
    <t>Stressed, arrgh! Need project write up pretty much done for tomorrow, and am also offending all the people who want my time!  Cant win</t>
  </si>
  <si>
    <t>Thu Jun 18 08:34:58 PDT 2009</t>
  </si>
  <si>
    <t>loribush</t>
  </si>
  <si>
    <t>@RealHughJackman  No new updates?  sniff sniff</t>
  </si>
  <si>
    <t xml:space="preserve">@hijinksensue video only available in the US </t>
  </si>
  <si>
    <t>KLC1983</t>
  </si>
  <si>
    <t>Head is killing me..  why does this keep happening to me at work?</t>
  </si>
  <si>
    <t>Thu Jun 18 08:34:59 PDT 2009</t>
  </si>
  <si>
    <t>staceykendall</t>
  </si>
  <si>
    <t>science exam tomorrow  better revise! got loadsaa textiles to do too!</t>
  </si>
  <si>
    <t>boosays</t>
  </si>
  <si>
    <t>it's my last day here  going to find salvation army.</t>
  </si>
  <si>
    <t>Thu Jun 18 08:35:00 PDT 2009</t>
  </si>
  <si>
    <t>gonna stay up late doing things i should've done weeks ago.  then waking up at 5am for the detail. UGH. Responsibility, I hate you.</t>
  </si>
  <si>
    <t>Thu Jun 18 08:35:04 PDT 2009</t>
  </si>
  <si>
    <t>denisebedel</t>
  </si>
  <si>
    <t>I'm missing the sun  is it ever coming back out!!!</t>
  </si>
  <si>
    <t xml:space="preserve">@helsinkiwinner Yes, I think tonight I'll close the door and place her bed outside. She's not even 9 weeks old, so it's heartbreaking. </t>
  </si>
  <si>
    <t>Thu Jun 18 08:35:05 PDT 2009</t>
  </si>
  <si>
    <t>emvivi</t>
  </si>
  <si>
    <t>@gnarlybog still??  technology has failed you</t>
  </si>
  <si>
    <t xml:space="preserve">just broke the strap on her shoe &amp;amp; is working at a property in carrollton today so she can't just run home to change shoes!  </t>
  </si>
  <si>
    <t>Thu Jun 18 08:35:07 PDT 2009</t>
  </si>
  <si>
    <t>BellaEllaBad</t>
  </si>
  <si>
    <t xml:space="preserve">This pimple is growing a head of its own. I think the rain is encouraging it </t>
  </si>
  <si>
    <t>Thu Jun 18 08:35:08 PDT 2009</t>
  </si>
  <si>
    <t xml:space="preserve">Is in traffic </t>
  </si>
  <si>
    <t>Thu Jun 18 08:35:11 PDT 2009</t>
  </si>
  <si>
    <t>lorimichellemoo</t>
  </si>
  <si>
    <t>Thu Jun 18 08:35:12 PDT 2009</t>
  </si>
  <si>
    <t>mikequayle16</t>
  </si>
  <si>
    <t xml:space="preserve">Is not happy wiv hus been named in the lions squad for saturday </t>
  </si>
  <si>
    <t>Thu Jun 18 08:35:13 PDT 2009</t>
  </si>
  <si>
    <t xml:space="preserve">WTF! WHY DOES POCAHONTAS GET 2 MEN FIGHTING OVER HER? Not fair </t>
  </si>
  <si>
    <t>Thu Jun 18 08:35:15 PDT 2009</t>
  </si>
  <si>
    <t>davidnielsen</t>
  </si>
  <si>
    <t xml:space="preserve">@JesseDearing There's definitely room for improvement, but there's not much incentive since no one can back out at that point. </t>
  </si>
  <si>
    <t>msHamii</t>
  </si>
  <si>
    <t>@arryanb yes i did and ma tummy hurt   thks boo.</t>
  </si>
  <si>
    <t>HannaHuntley</t>
  </si>
  <si>
    <t>back from virginia. got a stomach ache  but hopefully it will go away so i can go swim two miles like i so desire...</t>
  </si>
  <si>
    <t xml:space="preserve">@reedyreedles sadly not, if I got one, I'd have to get them for Zach, Sam and our Nathan now! Funds won't stretch even for Fam enclosure! </t>
  </si>
  <si>
    <t>Thu Jun 18 08:35:16 PDT 2009</t>
  </si>
  <si>
    <t>jonasandpcd</t>
  </si>
  <si>
    <t xml:space="preserve">@nickjonas helloooo nick, I looove send you messages ! but you don't replay to me... </t>
  </si>
  <si>
    <t>Thu Jun 18 08:35:18 PDT 2009</t>
  </si>
  <si>
    <t>samhector</t>
  </si>
  <si>
    <t>@xcaix i tried to find you after the exam but you ran off before i got my stuff together  how'd it go? unseen was a bitch.</t>
  </si>
  <si>
    <t>hynesp</t>
  </si>
  <si>
    <t xml:space="preserve">Bah!  Only one customs agent on duty...this will take time </t>
  </si>
  <si>
    <t>Thu Jun 18 08:35:20 PDT 2009</t>
  </si>
  <si>
    <t>@kevinlewy I'm going with like 5 people. I'm not gonna be able to get my tickets till like next week  do you think ill be ok?</t>
  </si>
  <si>
    <t>BenedictEvans</t>
  </si>
  <si>
    <t xml:space="preserve">@ianfogg42 No idea then - I was just repeating hearsay </t>
  </si>
  <si>
    <t>Thu Jun 18 08:35:21 PDT 2009</t>
  </si>
  <si>
    <t>jmsperling</t>
  </si>
  <si>
    <t xml:space="preserve">off to our branch bbq. too bad it's not really sunny today </t>
  </si>
  <si>
    <t>LoveSandrine</t>
  </si>
  <si>
    <t xml:space="preserve">I'm having the best time but my eyes are seriously dropping! Boo. I'm a party pooper </t>
  </si>
  <si>
    <t>Thu Jun 18 08:35:23 PDT 2009</t>
  </si>
  <si>
    <t>katx3</t>
  </si>
  <si>
    <t>I wish i was @ disneyland today  only $33 &amp;amp; mini laker parade if only i had my $500 from @1027kiisfm already i could of gone:/</t>
  </si>
  <si>
    <t>just did a dificult math test .      i hate math soo much !</t>
  </si>
  <si>
    <t>@jojobeanss i have no money now  maybe  during the school hols? what are you doing these days!</t>
  </si>
  <si>
    <t>Thu Jun 18 08:35:25 PDT 2009</t>
  </si>
  <si>
    <t xml:space="preserve">@Bgfilly yeah, it's pretty cloudy today...i hope that it doesn't rain, it's weird like it's June 18th and it's still somewhat cold </t>
  </si>
  <si>
    <t>Thu Jun 18 08:35:27 PDT 2009</t>
  </si>
  <si>
    <t>clarevward</t>
  </si>
  <si>
    <t xml:space="preserve">@JimLundy jealous.  Wish I was there </t>
  </si>
  <si>
    <t>Thu Jun 18 08:36:29 PDT 2009</t>
  </si>
  <si>
    <t>joshualcox</t>
  </si>
  <si>
    <t xml:space="preserve">Tried to upgrade to the iPhone 3.0 and it created &amp;quot;a big fuckin shit!&amp;quot; Have been without iPhone for nearly 12 hours now. </t>
  </si>
  <si>
    <t>Thu Jun 18 08:36:30 PDT 2009</t>
  </si>
  <si>
    <t xml:space="preserve">@donlemoncnn Wow! That's like something right out of a movie! So sad! </t>
  </si>
  <si>
    <t>drorganic</t>
  </si>
  <si>
    <t xml:space="preserve">poor puppy woke up throwing up and hasn't stopped   </t>
  </si>
  <si>
    <t>Thu Jun 18 08:36:31 PDT 2009</t>
  </si>
  <si>
    <t xml:space="preserve">Feeling sore now after the massage..... </t>
  </si>
  <si>
    <t>millymuffin</t>
  </si>
  <si>
    <t xml:space="preserve">this haircut makes me look like a boy...  </t>
  </si>
  <si>
    <t>Thu Jun 18 08:36:32 PDT 2009</t>
  </si>
  <si>
    <t>AnnetteBaldwin</t>
  </si>
  <si>
    <t xml:space="preserve">threw my back out drying my legs after the shower   this sucks </t>
  </si>
  <si>
    <t>Thu Jun 18 08:36:33 PDT 2009</t>
  </si>
  <si>
    <t>Holiday is passing so fast  I want it to stoopppp.</t>
  </si>
  <si>
    <t>Thu Jun 18 08:36:34 PDT 2009</t>
  </si>
  <si>
    <t>TheAshman69</t>
  </si>
  <si>
    <t xml:space="preserve">@lartist at least you were able to do it...I kept getting the server error </t>
  </si>
  <si>
    <t>Thu Jun 18 08:36:35 PDT 2009</t>
  </si>
  <si>
    <t>wuckyquacky</t>
  </si>
  <si>
    <t xml:space="preserve">Im on my phone? this doesnt work like facebooks mobile does </t>
  </si>
  <si>
    <t>SarahCullen1901</t>
  </si>
  <si>
    <t xml:space="preserve">bla bla.....cant find new moon news!!!  </t>
  </si>
  <si>
    <t>TheColtonGraham</t>
  </si>
  <si>
    <t xml:space="preserve">I am soaked Just gave my dog a bath. He didn't really like it </t>
  </si>
  <si>
    <t>Thu Jun 18 08:36:36 PDT 2009</t>
  </si>
  <si>
    <t>@thefashionisto Awww I feel sorry 4 u!  I'm tired 2; off 2 bed. Will have piece done by this time 2moro - about 2 hrs earlier. sleep well!</t>
  </si>
  <si>
    <t>Thu Jun 18 08:36:37 PDT 2009</t>
  </si>
  <si>
    <t>valdallas960</t>
  </si>
  <si>
    <t>Thu Jun 18 08:36:38 PDT 2009</t>
  </si>
  <si>
    <t>DarthMazza</t>
  </si>
  <si>
    <t xml:space="preserve">Could someone go to this link http://tinyurl.com/nje6a2 and let me know who has Red Faction for $40. I can't access the link at work </t>
  </si>
  <si>
    <t>Thu Jun 18 08:36:39 PDT 2009</t>
  </si>
  <si>
    <t>marynconen</t>
  </si>
  <si>
    <t xml:space="preserve">Browsing with G1 as modem sucks. Tele2 is a month late </t>
  </si>
  <si>
    <t>Thu Jun 18 08:36:40 PDT 2009</t>
  </si>
  <si>
    <t xml:space="preserve">crap, i jacked up my ankle. won't be able to jog tonight. </t>
  </si>
  <si>
    <t>alexandruh</t>
  </si>
  <si>
    <t xml:space="preserve">@dibaz i can't wait to see you this weekend. i do not see you enough </t>
  </si>
  <si>
    <t>shannonkapleCAI</t>
  </si>
  <si>
    <t xml:space="preserve">feels bad Chloe caught a cold </t>
  </si>
  <si>
    <t>lydiette</t>
  </si>
  <si>
    <t>@missfword Beeee.. Aku masi blm ktm laptop.. How can i call u dear?  bentarbentar</t>
  </si>
  <si>
    <t xml:space="preserve">@Maggadoo YOU BIATCH!!!! How can u do it without me </t>
  </si>
  <si>
    <t>Thu Jun 18 08:36:41 PDT 2009</t>
  </si>
  <si>
    <t>bambunator</t>
  </si>
  <si>
    <t xml:space="preserve">@vivaciousparo cool game though mytop score is 1750 </t>
  </si>
  <si>
    <t xml:space="preserve">is BOOOORED at work </t>
  </si>
  <si>
    <t>Thu Jun 18 08:36:42 PDT 2009</t>
  </si>
  <si>
    <t xml:space="preserve">@simplowdfan yes ( it was horrible don't wanna go back ever such a dark place </t>
  </si>
  <si>
    <t>I think I sprained my ankle.  I hope it rains all day so practice gets cancelled.</t>
  </si>
  <si>
    <t>NoelleMcKee</t>
  </si>
  <si>
    <t>@LaurenSiers I know how you feel girl my grandma, uncle and cousin died 3 months apart  I will pray for u, love you and miss you &amp;lt;3</t>
  </si>
  <si>
    <t>Thu Jun 18 08:36:43 PDT 2009</t>
  </si>
  <si>
    <t>@Lyzee42 Suckageness  We gotta make up for it soon.</t>
  </si>
  <si>
    <t>Thu Jun 18 08:36:44 PDT 2009</t>
  </si>
  <si>
    <t>Caamix94</t>
  </si>
  <si>
    <t xml:space="preserve">Oh, @gabyrecosta i love you so much too, but i love you much more that you love me, hahaha, i'm sick too </t>
  </si>
  <si>
    <t>Thu Jun 18 08:36:49 PDT 2009</t>
  </si>
  <si>
    <t xml:space="preserve">@JackHowell I don't have that luxury with these. Pretty strict recoloring and adding a logo </t>
  </si>
  <si>
    <t>Thu Jun 18 08:36:50 PDT 2009</t>
  </si>
  <si>
    <t>@tayne_gheel oh my god    i can't hear your voice, but now i am deathly afraid... even tho i am on one right now...</t>
  </si>
  <si>
    <t>katandliz</t>
  </si>
  <si>
    <t xml:space="preserve">@angusfala yesterday was sunny, that was a break becasue it has been raining alot here and it's not supposed to stop, it's very unusual </t>
  </si>
  <si>
    <t xml:space="preserve"> My avatar is all green....But still click it people!</t>
  </si>
  <si>
    <t>Thu Jun 18 08:36:51 PDT 2009</t>
  </si>
  <si>
    <t xml:space="preserve">@Trilobitten Hi, Marek. Good to meet you. I like trilobites, too, and have personally collected marine fossils from New Jersey; no TBs </t>
  </si>
  <si>
    <t>timmyhahn</t>
  </si>
  <si>
    <t xml:space="preserve">@estherhahn hooray for herbivore breakfasts/brunches... our SF tradition! my sis leaves today </t>
  </si>
  <si>
    <t xml:space="preserve">Stunning Defeat - I (2233) was beaten by Nopawn (1812) </t>
  </si>
  <si>
    <t>Thu Jun 18 08:36:52 PDT 2009</t>
  </si>
  <si>
    <t>tyalindner21</t>
  </si>
  <si>
    <t xml:space="preserve">Depressed again. Dont know how to get out of it </t>
  </si>
  <si>
    <t>Thu Jun 18 08:36:54 PDT 2009</t>
  </si>
  <si>
    <t>Jaggwire</t>
  </si>
  <si>
    <t>Cannot get chatroom feature to work.   Updated Java to 10, checked ports, etc. I can see video, but in the &amp;quot;chat,&amp;quot; only a spinning circle.</t>
  </si>
  <si>
    <t>Thu Jun 18 08:36:55 PDT 2009</t>
  </si>
  <si>
    <t>caltrain</t>
  </si>
  <si>
    <t>Unless you get on the train early you won't be admitted on; conductor turned away at least 3 dozen riders  T08:36</t>
  </si>
  <si>
    <t>Thu Jun 18 08:36:56 PDT 2009</t>
  </si>
  <si>
    <t xml:space="preserve">@quicunquevult its literally right in front of it, like the pee touches it. It wouldn't make a difference </t>
  </si>
  <si>
    <t>Blegh it's back up. I got the message that you get when they change something on the page earlier. Guess false alarm  #QuickPwn</t>
  </si>
  <si>
    <t>Thu Jun 18 08:36:57 PDT 2009</t>
  </si>
  <si>
    <t xml:space="preserve">rooting for Alitalia to pull it's finger out so that D doesn't miss his connection in Rome. Otherwise one more night alone </t>
  </si>
  <si>
    <t>Thu Jun 18 08:36:58 PDT 2009</t>
  </si>
  <si>
    <t xml:space="preserve">What a long day ahead! </t>
  </si>
  <si>
    <t xml:space="preserve">@Uncle_Trav aww thanks sugar.. i didn't have time to do my make-up this morn.. </t>
  </si>
  <si>
    <t xml:space="preserve">has an exam tmw should be sleeping but nooooooo </t>
  </si>
  <si>
    <t>SparkyCasper</t>
  </si>
  <si>
    <t xml:space="preserve">feel sick  but got another exam tomorrow so i must revise ! </t>
  </si>
  <si>
    <t>Oh eff. I really have to start singing again my soul hurts every time I listen to metal   who wantsto start a band?  Any kind of band...</t>
  </si>
  <si>
    <t>miente</t>
  </si>
  <si>
    <t xml:space="preserve">@neledebonne @ninadulce96 @mercurio3 i know...it just don't like working with it..im postponing major today... It's due monday tho.. </t>
  </si>
  <si>
    <t>Thu Jun 18 08:36:59 PDT 2009</t>
  </si>
  <si>
    <t>nrturner</t>
  </si>
  <si>
    <t xml:space="preserve">@JaffaCakeLover Dammit, I lost the game too </t>
  </si>
  <si>
    <t>@LLCOOLDAVE  sahweeeeee</t>
  </si>
  <si>
    <t>Thu Jun 18 08:37:00 PDT 2009</t>
  </si>
  <si>
    <t>michiganmoves</t>
  </si>
  <si>
    <t xml:space="preserve">Hanging out in park at Bad Wimpfen waiting for dinner with Sabrina &amp;amp; Tiago...Sabrina is cooking! Will be sad to say goodbye tonight </t>
  </si>
  <si>
    <t>Thu Jun 18 08:37:01 PDT 2009</t>
  </si>
  <si>
    <t>Satsumo</t>
  </si>
  <si>
    <t xml:space="preserve">Finally fixed the bloody internet at my parent's farm in India...another router fried by the power surges on the Indian grid!!! </t>
  </si>
  <si>
    <t>Thu Jun 18 08:37:05 PDT 2009</t>
  </si>
  <si>
    <t xml:space="preserve">@MrBinks awww no fair I want a tea n Jaffa </t>
  </si>
  <si>
    <t>psychobabble23</t>
  </si>
  <si>
    <t xml:space="preserve">Today: Studio til 2, more alphabetizing til maybe 7ish, then my hot date with @Silencer89! Please go away humidity, I want good hair </t>
  </si>
  <si>
    <t>Thu Jun 18 08:37:06 PDT 2009</t>
  </si>
  <si>
    <t xml:space="preserve">is so cold Brrr </t>
  </si>
  <si>
    <t>Thu Jun 18 08:37:07 PDT 2009</t>
  </si>
  <si>
    <t>DanielleHeather</t>
  </si>
  <si>
    <t xml:space="preserve">This weather is horrible and my math teacher is mean and makes me cry </t>
  </si>
  <si>
    <t xml:space="preserve">@louloubell85 we're going to have to start selling our bodies </t>
  </si>
  <si>
    <t>Thu Jun 18 08:37:08 PDT 2009</t>
  </si>
  <si>
    <t>I'm upset because I have two of the worst ulcers ever in my mouth and all of the frosted flakes are gone  how disappointing.</t>
  </si>
  <si>
    <t>_mymixedtape_</t>
  </si>
  <si>
    <t xml:space="preserve">my internet is being sooo slow... </t>
  </si>
  <si>
    <t>Thu Jun 18 08:37:09 PDT 2009</t>
  </si>
  <si>
    <t>sannidhya87</t>
  </si>
  <si>
    <t xml:space="preserve">im totally frustrated now..dont know wat 2 do..  </t>
  </si>
  <si>
    <t xml:space="preserve">A few days with InDesign is driving me insane. Instead of music, my brain has started looping ad jingles and web memes </t>
  </si>
  <si>
    <t>boredchic447</t>
  </si>
  <si>
    <t xml:space="preserve">cleaning up the room thinking of the old room with my awesome roomies </t>
  </si>
  <si>
    <t>Thu Jun 18 08:37:10 PDT 2009</t>
  </si>
  <si>
    <t xml:space="preserve">On my way to pick up @xdancexfreakx from school. I am starving, feed the hungry! </t>
  </si>
  <si>
    <t>Thu Jun 18 08:37:11 PDT 2009</t>
  </si>
  <si>
    <t xml:space="preserve">I accidentaly bashed my nose off a chair whilst taking it off the table in the science lab, hurts like hell and has a bump on it </t>
  </si>
  <si>
    <t>Master2013</t>
  </si>
  <si>
    <t xml:space="preserve">This day has got to get better. Damage of $259 for Trace going through a chain length fence with a motorcycle did not make Mom happy </t>
  </si>
  <si>
    <t xml:space="preserve">@kimstakinnames I just called ariel but nobody picked up </t>
  </si>
  <si>
    <t>Thu Jun 18 08:37:12 PDT 2009</t>
  </si>
  <si>
    <t>jpolish</t>
  </si>
  <si>
    <t>@JoeReneeVizi I can't even remember  hahaha sorry!</t>
  </si>
  <si>
    <t xml:space="preserve">why mom isn't back yet.. i need to tell her something b4 i go to bed </t>
  </si>
  <si>
    <t>Thu Jun 18 08:37:14 PDT 2009</t>
  </si>
  <si>
    <t xml:space="preserve">@AdrianHiggs Have you had any issues with the URL shortener? - find it's not as good as in previous version, sometimes hangs </t>
  </si>
  <si>
    <t xml:space="preserve">@aprilcampos http://twitpic.com/7outd - UGH!! There have been two screen shots that were over 500k. This is discouraging.. </t>
  </si>
  <si>
    <t>Thu Jun 18 08:37:16 PDT 2009</t>
  </si>
  <si>
    <t>rhysholden</t>
  </si>
  <si>
    <t>woke up this morning and felt like crap. im sick  i was wanting to go see alex today but cant now. screw being sick.</t>
  </si>
  <si>
    <t>Thu Jun 18 08:37:17 PDT 2009</t>
  </si>
  <si>
    <t>zerokul175</t>
  </si>
  <si>
    <t xml:space="preserve">@alexisamore but no video or voice activation  i guess we'll be getting the 3G S </t>
  </si>
  <si>
    <t>Thu Jun 18 08:37:18 PDT 2009</t>
  </si>
  <si>
    <t>jagerdemon</t>
  </si>
  <si>
    <t xml:space="preserve">@agersh Twitter apparantly isn't releasing old names, but may do so at a future date without notice.... So, keep trying? </t>
  </si>
  <si>
    <t>scheesebshorts</t>
  </si>
  <si>
    <t xml:space="preserve">it's going to be a grumpy day. i wish people wouldn't impose their negative energy upon others... and i'm operating on less than 4 hours. </t>
  </si>
  <si>
    <t>Thu Jun 18 08:37:19 PDT 2009</t>
  </si>
  <si>
    <t xml:space="preserve">Was late to work today, set my alarm for PM instead of AM. I suck </t>
  </si>
  <si>
    <t>envyboutique</t>
  </si>
  <si>
    <t xml:space="preserve">I still miss Roo soooo much! I know some people think dogs are &amp;quot;just animals&amp;quot; but he really was my little buddy </t>
  </si>
  <si>
    <t>Thu Jun 18 08:37:21 PDT 2009</t>
  </si>
  <si>
    <t>fredro</t>
  </si>
  <si>
    <t xml:space="preserve">@CarmenEsteves so i guess we're not working ... and we didnt even meet up ! </t>
  </si>
  <si>
    <t>Thu Jun 18 08:37:22 PDT 2009</t>
  </si>
  <si>
    <t xml:space="preserve">@muttmoxie @jenniesloan1 love that lens but mine has been acting up lately </t>
  </si>
  <si>
    <t>cz712</t>
  </si>
  <si>
    <t xml:space="preserve">Plans rained out.....and chriZ is getting sick </t>
  </si>
  <si>
    <t>timelordsimone</t>
  </si>
  <si>
    <t>Homeward bound. My feet ache.  Long day.</t>
  </si>
  <si>
    <t>ChikitkaBananek</t>
  </si>
  <si>
    <t xml:space="preserve">.... Ou... mg... ItÂ´s unbelievable... IÂ´m so sorry... for Julianne ... </t>
  </si>
  <si>
    <t xml:space="preserve">@Pixie_Anna feel better soon! i also have a headache. may take a nap during my lunch break </t>
  </si>
  <si>
    <t>Thu Jun 18 08:37:25 PDT 2009</t>
  </si>
  <si>
    <t>good news: sock is coming along nicely. Bad news: it's going to be too big.  thoughts??</t>
  </si>
  <si>
    <t>Thu Jun 18 08:37:28 PDT 2009</t>
  </si>
  <si>
    <t>@behere_now I am in the mood to bake...but the weather is icky  H8 to bake when rainy &amp;amp; humid...</t>
  </si>
  <si>
    <t>Thu Jun 18 08:38:15 PDT 2009</t>
  </si>
  <si>
    <t>echamp404</t>
  </si>
  <si>
    <t xml:space="preserve">En route to Miami...no Cuban coffee this trip though... </t>
  </si>
  <si>
    <t>Thu Jun 18 08:38:18 PDT 2009</t>
  </si>
  <si>
    <t xml:space="preserve">@YoungBertell OMG. They was at the table by ours upstairs!! One dude got his whole face sliced! It was nastyyyyyyyyyy </t>
  </si>
  <si>
    <t>Thu Jun 18 08:38:19 PDT 2009</t>
  </si>
  <si>
    <t>natalieyeo</t>
  </si>
  <si>
    <t xml:space="preserve">OH MY GOSH I JUST DO NOT GET IT. </t>
  </si>
  <si>
    <t>Thu Jun 18 08:38:20 PDT 2009</t>
  </si>
  <si>
    <t xml:space="preserve">What happened last night?! My thighs hurt </t>
  </si>
  <si>
    <t xml:space="preserve">@icedcoffee it's all cool my bros an air traffic controller and they can guide planes in from ground safely!poor pilot tho </t>
  </si>
  <si>
    <t>Thu Jun 18 08:38:22 PDT 2009</t>
  </si>
  <si>
    <t xml:space="preserve">@iriegyal yes this weather is definitely depressing </t>
  </si>
  <si>
    <t>Couldn't decide if I wanted to go to Family Fortunes on Sunday but train is Â£45    Its the Christmas special being filmed on that day!!</t>
  </si>
  <si>
    <t>cazbradley</t>
  </si>
  <si>
    <t xml:space="preserve">How the HELL can a skipping rope make u feel light headed,out of it,and tbh,half-cut????? What's it made of fcs??? bleurgh </t>
  </si>
  <si>
    <t>Thu Jun 18 08:38:23 PDT 2009</t>
  </si>
  <si>
    <t>kimdsmith</t>
  </si>
  <si>
    <t xml:space="preserve">praying for my friend thelma today who lost her mother in law suddenly &amp;amp; unexpectedly </t>
  </si>
  <si>
    <t>Thu Jun 18 08:38:27 PDT 2009</t>
  </si>
  <si>
    <t xml:space="preserve">Rapists MUST be punished the way they do it in Middle East. I wish India implemented it </t>
  </si>
  <si>
    <t>ajignacio</t>
  </si>
  <si>
    <t>eating chicken mcdo.3 days left  then no more late night snacks.</t>
  </si>
  <si>
    <t>Thu Jun 18 08:38:29 PDT 2009</t>
  </si>
  <si>
    <t>@magician0 Oh no, that's not good   I've always had the best time at Seafood World.  Where do you think the best dim sum is?</t>
  </si>
  <si>
    <t>Thu Jun 18 08:38:30 PDT 2009</t>
  </si>
  <si>
    <t xml:space="preserve">@Thurzday @YonasAfrica you guys left for Europe already ?? </t>
  </si>
  <si>
    <t>Thu Jun 18 08:38:31 PDT 2009</t>
  </si>
  <si>
    <t>Shayne_AOES</t>
  </si>
  <si>
    <t xml:space="preserve">@Agent_M Shame, I'm offline in 30 mins </t>
  </si>
  <si>
    <t>Thu Jun 18 08:38:33 PDT 2009</t>
  </si>
  <si>
    <t>Returning to school  I'll be here in a few hours. Goodbye twitter-ers</t>
  </si>
  <si>
    <t>Thu Jun 18 08:38:35 PDT 2009</t>
  </si>
  <si>
    <t xml:space="preserve">I'm having my wisdom teeth taken out next friday. </t>
  </si>
  <si>
    <t>Thu Jun 18 08:38:37 PDT 2009</t>
  </si>
  <si>
    <t>@NatGeoSociety My favs didn't make the list.  Love North Manitou Island (MI) and want to visit Chaco Canyon (NM).</t>
  </si>
  <si>
    <t>Thu Jun 18 08:38:38 PDT 2009</t>
  </si>
  <si>
    <t>zegera</t>
  </si>
  <si>
    <t xml:space="preserve">martha has lyme disease </t>
  </si>
  <si>
    <t>Thu Jun 18 08:38:42 PDT 2009</t>
  </si>
  <si>
    <t>@OliverPhelps Finally somehting in Amsterdam from HP, and then I'm NOT IN AMSTERDAM AT THAT MOMENT  life sucks</t>
  </si>
  <si>
    <t>Thu Jun 18 08:38:44 PDT 2009</t>
  </si>
  <si>
    <t xml:space="preserve">@_anea *sigh* fine. dont talk to me then... </t>
  </si>
  <si>
    <t xml:space="preserve">@jordansissel I'm not moving to the bay area </t>
  </si>
  <si>
    <t>Thu Jun 18 08:38:45 PDT 2009</t>
  </si>
  <si>
    <t xml:space="preserve">@conii_star i miss u!! </t>
  </si>
  <si>
    <t>sandro_ojo</t>
  </si>
  <si>
    <t xml:space="preserve">I have played on my Nintendo Wii with Tom F. But my downloaded games don't work </t>
  </si>
  <si>
    <t>Thu Jun 18 08:38:46 PDT 2009</t>
  </si>
  <si>
    <t xml:space="preserve">@LaChatNoir No sob sob sniff sob. Stuck at computer all day trying to revamp my photography website. Didn't manage it. Double FAIL </t>
  </si>
  <si>
    <t>kbdooley08</t>
  </si>
  <si>
    <t xml:space="preserve">got out of work early!!! just made my day!!! off to sleep. really want to go to six flags </t>
  </si>
  <si>
    <t>Thu Jun 18 08:38:48 PDT 2009</t>
  </si>
  <si>
    <t xml:space="preserve">Off to do some work. </t>
  </si>
  <si>
    <t>Thu Jun 18 08:38:53 PDT 2009</t>
  </si>
  <si>
    <t>Can't he see that I am too tired to chat, geezzz  this is why I prefer to have my driver with me, but he is still sick!</t>
  </si>
  <si>
    <t>Thu Jun 18 08:38:54 PDT 2009</t>
  </si>
  <si>
    <t>arwen1616</t>
  </si>
  <si>
    <t xml:space="preserve">yahoo IM not connecting today. feel cut off from the world </t>
  </si>
  <si>
    <t>Thu Jun 18 08:38:57 PDT 2009</t>
  </si>
  <si>
    <t xml:space="preserve">Googling Huixin , heartswithlove and to no avail </t>
  </si>
  <si>
    <t>Thu Jun 18 08:38:59 PDT 2009</t>
  </si>
  <si>
    <t xml:space="preserve">nooone know of a britney bootleg </t>
  </si>
  <si>
    <t>Last iPhone tweet.  selling it, downgrading to my old blackberry for a day, then 32 gb 3GS tomorrow. @bittjt71 do you have them in stock?</t>
  </si>
  <si>
    <t>Thu Jun 18 08:39:01 PDT 2009</t>
  </si>
  <si>
    <t>vinkanAlarasati</t>
  </si>
  <si>
    <t xml:space="preserve">to much alay on my facebook..aaaaaaa </t>
  </si>
  <si>
    <t>Im so Ugh. I can't find this persons house  her phone died so im fkd</t>
  </si>
  <si>
    <t>Thu Jun 18 08:39:02 PDT 2009</t>
  </si>
  <si>
    <t>missandrealewis</t>
  </si>
  <si>
    <t xml:space="preserve">@thewarrrr Well I was hoping it would follow me </t>
  </si>
  <si>
    <t>Thu Jun 18 08:39:05 PDT 2009</t>
  </si>
  <si>
    <t>mxxdbarbie</t>
  </si>
  <si>
    <t xml:space="preserve">@kimberlymdg lol, I like how you have to address us as a unit hehehe, and soon would be my home, but she has a sinus infection. </t>
  </si>
  <si>
    <t>Thu Jun 18 08:39:07 PDT 2009</t>
  </si>
  <si>
    <t>CharahxD</t>
  </si>
  <si>
    <t xml:space="preserve">i am so dead. i just got my laptop fixed, and the screen isn't working. help! </t>
  </si>
  <si>
    <t>3cheerz</t>
  </si>
  <si>
    <t xml:space="preserve">is watching the episode of Degrassi where Manny finds out she's pregnant </t>
  </si>
  <si>
    <t>Thu Jun 18 08:39:08 PDT 2009</t>
  </si>
  <si>
    <t>Watching charmed, and trying to do coursework.  .</t>
  </si>
  <si>
    <t>Thu Jun 18 08:39:09 PDT 2009</t>
  </si>
  <si>
    <t>TheMichanator</t>
  </si>
  <si>
    <t xml:space="preserve">i wana go out! </t>
  </si>
  <si>
    <t>Thu Jun 18 08:39:11 PDT 2009</t>
  </si>
  <si>
    <t xml:space="preserve">My throat hurts like hell already, especially when I cough *sobs* Someone make me tea? </t>
  </si>
  <si>
    <t>MattGoulding</t>
  </si>
  <si>
    <t xml:space="preserve">working on NPV calculations for projects #pmot </t>
  </si>
  <si>
    <t>Thu Jun 18 08:39:12 PDT 2009</t>
  </si>
  <si>
    <t xml:space="preserve">@sorcha69 I've been rather busy lately and don't think it's going to get any better over the next few weeks  also got bad head cold </t>
  </si>
  <si>
    <t>Thu Jun 18 08:39:13 PDT 2009</t>
  </si>
  <si>
    <t>@MacRumorsRSS your links are cut out  #annoying</t>
  </si>
  <si>
    <t>glaw333</t>
  </si>
  <si>
    <t xml:space="preserve">So I started this new job in a mail room, been there 2 weeks and HATE it! It's sooooo boring </t>
  </si>
  <si>
    <t>Thu Jun 18 08:39:14 PDT 2009</t>
  </si>
  <si>
    <t>ksearles625</t>
  </si>
  <si>
    <t xml:space="preserve">i have a very sick pup </t>
  </si>
  <si>
    <t>Thu Jun 18 08:39:15 PDT 2009</t>
  </si>
  <si>
    <t>I hate my laptop being broke  Back to the ould trusty pc!</t>
  </si>
  <si>
    <t>LemonPledge89</t>
  </si>
  <si>
    <t>I'm really really really hungry  and I don't know what to eat!!!!!</t>
  </si>
  <si>
    <t xml:space="preserve">well twitz I need to get ready for work... gotta late day </t>
  </si>
  <si>
    <t>Thu Jun 18 08:39:16 PDT 2009</t>
  </si>
  <si>
    <t>Imogen_jo</t>
  </si>
  <si>
    <t>@Frannywill oh pickle  ... anything I can do?</t>
  </si>
  <si>
    <t>Thu Jun 18 08:39:17 PDT 2009</t>
  </si>
  <si>
    <t xml:space="preserve">@maaria_khan i get taylor presale and i want to go </t>
  </si>
  <si>
    <t>Thu Jun 18 08:39:18 PDT 2009</t>
  </si>
  <si>
    <t>eveybaybee</t>
  </si>
  <si>
    <t xml:space="preserve">just got home from dancing and my side is killing me </t>
  </si>
  <si>
    <t>Jenniechang</t>
  </si>
  <si>
    <t>Thu Jun 18 08:39:22 PDT 2009</t>
  </si>
  <si>
    <t xml:space="preserve">Off to return some screenplays I borrowed. Wish I didn't have to journey out in this rain </t>
  </si>
  <si>
    <t>Thu Jun 18 08:39:23 PDT 2009</t>
  </si>
  <si>
    <t>@CHEXDAKID nah it aint our block done out grown its self oh RIP GIOVANNI  real young only 19</t>
  </si>
  <si>
    <t>Thu Jun 18 08:39:24 PDT 2009</t>
  </si>
  <si>
    <t>mrgalvan</t>
  </si>
  <si>
    <t xml:space="preserve">Just washed the car  and now here comes the rain </t>
  </si>
  <si>
    <t>Thu Jun 18 08:39:25 PDT 2009</t>
  </si>
  <si>
    <t>Couldn't decide if I wanted to go to Family Fortunes on Sunday but train is Â£45 now   Its the Christmas special being filmed on that day!!</t>
  </si>
  <si>
    <t>Thu Jun 18 08:39:27 PDT 2009</t>
  </si>
  <si>
    <t>feeeels so deaad  allow skoool tomarow.</t>
  </si>
  <si>
    <t>Hmmm I've been neglecting my blog on Microsoft technologies  When will there be more than 24 hours in a day? he he</t>
  </si>
  <si>
    <t>Thu Jun 18 08:39:29 PDT 2009</t>
  </si>
  <si>
    <t>ah mr markhams leaving  listening to the cribs on steve lamacq, woooo</t>
  </si>
  <si>
    <t>Thu Jun 18 08:39:32 PDT 2009</t>
  </si>
  <si>
    <t xml:space="preserve">Off to Babies R Us to buy a shower gift.......bleh  </t>
  </si>
  <si>
    <t xml:space="preserve">Hello, my name is Bob an I'm an iPhone addict... I just got up to go to the bathroom and I took my phone with me </t>
  </si>
  <si>
    <t>Thu Jun 18 08:40:25 PDT 2009</t>
  </si>
  <si>
    <t>ehphotography</t>
  </si>
  <si>
    <t xml:space="preserve">Everything is jumping; I fail at screen capturing </t>
  </si>
  <si>
    <t>Thu Jun 18 08:40:27 PDT 2009</t>
  </si>
  <si>
    <t>WeeeLynn</t>
  </si>
  <si>
    <t>Ahhh! Go away rain!  Summer holidays sooonnnnn  Gina's party on saturday and shopping spree on sunday woooo!!!!</t>
  </si>
  <si>
    <t>Thu Jun 18 08:40:28 PDT 2009</t>
  </si>
  <si>
    <t xml:space="preserve">Is wendi tweeting? I'm still in the dark </t>
  </si>
  <si>
    <t>Thu Jun 18 08:40:29 PDT 2009</t>
  </si>
  <si>
    <t xml:space="preserve">@youngnatho </t>
  </si>
  <si>
    <t>Thu Jun 18 08:40:30 PDT 2009</t>
  </si>
  <si>
    <t>OH NO! something's wrong with my PS3?!   can't detect any games huhu</t>
  </si>
  <si>
    <t xml:space="preserve">Cleaning our locker </t>
  </si>
  <si>
    <t>Thu Jun 18 08:40:33 PDT 2009</t>
  </si>
  <si>
    <t xml:space="preserve">I feel like death and I can't stop throwing up, can I please go home? </t>
  </si>
  <si>
    <t xml:space="preserve">had to take out my contacts.. now i have the worst headache ever. </t>
  </si>
  <si>
    <t>Thu Jun 18 08:40:34 PDT 2009</t>
  </si>
  <si>
    <t xml:space="preserve">Only time I get a pee break - when my excel crashes and I'm waiting for the recovery files </t>
  </si>
  <si>
    <t>Thu Jun 18 08:40:36 PDT 2009</t>
  </si>
  <si>
    <t xml:space="preserve">@WormsAreFunny I've been on the AI board since season 4, although didn't post much until season 5, Adam fans seem to be the rudest ever </t>
  </si>
  <si>
    <t>PrettyKendra3</t>
  </si>
  <si>
    <t xml:space="preserve">my fish jus died.... </t>
  </si>
  <si>
    <t>I'm Bored again  Who else is Online?</t>
  </si>
  <si>
    <t>Thu Jun 18 08:40:37 PDT 2009</t>
  </si>
  <si>
    <t>Ludovic_G</t>
  </si>
  <si>
    <t xml:space="preserve">@ exam </t>
  </si>
  <si>
    <t xml:space="preserve">Doing assignments </t>
  </si>
  <si>
    <t>Thu Jun 18 08:40:38 PDT 2009</t>
  </si>
  <si>
    <t>@aharen Howd you do that!. im stuck and i own a Sony Ericsson phone now  how sad is that</t>
  </si>
  <si>
    <t>Thu Jun 18 08:40:39 PDT 2009</t>
  </si>
  <si>
    <t>Fuqn rain  (y iz the weather so garbage &amp;amp; its summer??)</t>
  </si>
  <si>
    <t>Thu Jun 18 08:40:40 PDT 2009</t>
  </si>
  <si>
    <t>@lostson which is very sad  #geek time</t>
  </si>
  <si>
    <t>Thu Jun 18 08:40:41 PDT 2009</t>
  </si>
  <si>
    <t>mbe459</t>
  </si>
  <si>
    <t xml:space="preserve">great.. getting on flight shortly and I hear this!!  </t>
  </si>
  <si>
    <t>Carol224</t>
  </si>
  <si>
    <t>oh God, why??!! freakin pole  #usmnt</t>
  </si>
  <si>
    <t>Thu Jun 18 08:40:46 PDT 2009</t>
  </si>
  <si>
    <t>can't find me glasses anywhere  sh*t</t>
  </si>
  <si>
    <t xml:space="preserve">i have NO jelly for my breakfast jack! Wtf i dnt even want it anymore </t>
  </si>
  <si>
    <t xml:space="preserve">@babanyakayril and I meant 'how' not 'gow'. I was so excited, I made a typo </t>
  </si>
  <si>
    <t xml:space="preserve">@cracksh0t was I screaming because I failed the boards? </t>
  </si>
  <si>
    <t>Thu Jun 18 08:40:47 PDT 2009</t>
  </si>
  <si>
    <t xml:space="preserve">Bah, not going to be able to get iPhone 3.0 for a week till I'm home </t>
  </si>
  <si>
    <t>Thu Jun 18 08:40:48 PDT 2009</t>
  </si>
  <si>
    <t>@lifegotcold sorry all gone for Southampton  keep in touch for more give aways</t>
  </si>
  <si>
    <t>Thu Jun 18 08:40:50 PDT 2009</t>
  </si>
  <si>
    <t xml:space="preserve">@NickNeutron Yes,but not enough money. </t>
  </si>
  <si>
    <t>Thu Jun 18 08:40:51 PDT 2009</t>
  </si>
  <si>
    <t xml:space="preserve">Statistik sucks. After thursdays lesson I'm always a nervous wreck.  </t>
  </si>
  <si>
    <t>Thu Jun 18 08:40:52 PDT 2009</t>
  </si>
  <si>
    <t>Having very packed days from tomorrow onwards  Wondering how am I to cope with it. Tired tired tired.</t>
  </si>
  <si>
    <t>Thu Jun 18 08:40:55 PDT 2009</t>
  </si>
  <si>
    <t>Golden_Gaytime</t>
  </si>
  <si>
    <t xml:space="preserve">I would like a Chicago Burger from Mickey D's, but both locations in the City Centre are just gross. </t>
  </si>
  <si>
    <t>Thu Jun 18 08:41:00 PDT 2009</t>
  </si>
  <si>
    <t xml:space="preserve">@hunterpittman good grief did you get your car stolen?? </t>
  </si>
  <si>
    <t>Thu Jun 18 08:41:01 PDT 2009</t>
  </si>
  <si>
    <t>@AjtheBoy hmm probably not cos it finished bout 5. ooooo  0_o</t>
  </si>
  <si>
    <t>superkatex3</t>
  </si>
  <si>
    <t xml:space="preserve">isn't summer supposed to be about relaxing??? i am busier than i was during school </t>
  </si>
  <si>
    <t>Thu Jun 18 08:41:02 PDT 2009</t>
  </si>
  <si>
    <t xml:space="preserve">@TizzySizzleberg I know! Poor lamb! She texted me! </t>
  </si>
  <si>
    <t>Thu Jun 18 08:41:04 PDT 2009</t>
  </si>
  <si>
    <t>woke up really crappy  hoping today is a better day.. kinda of worried about her little sister.. thats why i woke up crappy..</t>
  </si>
  <si>
    <t>Thu Jun 18 08:41:07 PDT 2009</t>
  </si>
  <si>
    <t xml:space="preserve">@kizabrat what happened ? Having a bad couple of days ? </t>
  </si>
  <si>
    <t>@krisstraub I had to look up mobo  *revokes own geek cred*</t>
  </si>
  <si>
    <t>Thu Jun 18 08:41:08 PDT 2009</t>
  </si>
  <si>
    <t>lovecharm</t>
  </si>
  <si>
    <t xml:space="preserve">I hate water bottles that are so hard to open! </t>
  </si>
  <si>
    <t>Thu Jun 18 08:41:09 PDT 2009</t>
  </si>
  <si>
    <t xml:space="preserve">@Meeks619 Please take me to Vegas with you. </t>
  </si>
  <si>
    <t>Thu Jun 18 08:41:10 PDT 2009</t>
  </si>
  <si>
    <t>@ozman51 youre blog isnt letting me comment  but i wanted to say i think Thomas will def win vezina and chara Norris, kus its for a good</t>
  </si>
  <si>
    <t>marjorieng</t>
  </si>
  <si>
    <t xml:space="preserve">I'm sorry people, still editting photos. </t>
  </si>
  <si>
    <t>Thu Jun 18 08:41:12 PDT 2009</t>
  </si>
  <si>
    <t xml:space="preserve">@_kerstin yeah, my throat hurts too.. but i guess it's because of the long train ride.. u know, the air conditioner.. </t>
  </si>
  <si>
    <t>Lisawoopp</t>
  </si>
  <si>
    <t xml:space="preserve">is dreading Physics gcse exam tomorrow </t>
  </si>
  <si>
    <t>Thu Jun 18 08:41:13 PDT 2009</t>
  </si>
  <si>
    <t>JavierHernandez</t>
  </si>
  <si>
    <t>@ericMesquivel Jeez man, best of luck out there...   ...although the Punisher/Man-Thing shout out was funny.....</t>
  </si>
  <si>
    <t>nsmith729</t>
  </si>
  <si>
    <t>@manicmother:  keeping you in my thoughts</t>
  </si>
  <si>
    <t>Thu Jun 18 08:41:15 PDT 2009</t>
  </si>
  <si>
    <t>@tinymel96 I wore green Sunday!!!!  I wish it could make a bigger difference</t>
  </si>
  <si>
    <t>Thu Jun 18 08:41:16 PDT 2009</t>
  </si>
  <si>
    <t>My poor baby is sick at home  I want to go home!</t>
  </si>
  <si>
    <t>@ChrisAllen_WBKO Chatroom feature won't work.  Updated Java to 10, checked ports, etc. Video works, but &amp;quot;chat,&amp;quot; only a spinning circle.</t>
  </si>
  <si>
    <t>Thu Jun 18 08:41:18 PDT 2009</t>
  </si>
  <si>
    <t>nickthedefense</t>
  </si>
  <si>
    <t xml:space="preserve">Ugh. I passed out again. I feel horrible about it too, and now @ceruleagos is away. Sorry Ceru. </t>
  </si>
  <si>
    <t>Thu Jun 18 08:41:22 PDT 2009</t>
  </si>
  <si>
    <t xml:space="preserve">Day 2 and i already wanna kill my mom&amp;amp;sister. Annoyed as fuck. &amp;amp; our &amp;quot;suite&amp;quot; has one bed. FML! Floor til sunday. I miss everyone. </t>
  </si>
  <si>
    <t>Thu Jun 18 08:41:23 PDT 2009</t>
  </si>
  <si>
    <t xml:space="preserve">Have a headache but still have just under 4 hours to go at work. </t>
  </si>
  <si>
    <t>Thu Jun 18 08:41:25 PDT 2009</t>
  </si>
  <si>
    <t xml:space="preserve">@katieeelouu can you come overr tonightt? p.s. im sad i didnt get to see you shave your brothers head, ahah </t>
  </si>
  <si>
    <t>roaroar</t>
  </si>
  <si>
    <t>If CSULB closes 2 Fridays a month, what's going to happen to my Friday studio class next semester?  http://bit.ly/oYwga</t>
  </si>
  <si>
    <t>Thu Jun 18 08:41:26 PDT 2009</t>
  </si>
  <si>
    <t xml:space="preserve">work REALLY sucks now. </t>
  </si>
  <si>
    <t xml:space="preserve">@jenrobinson I have been so busy I haven't had a chance to tell anyone yet, but I won't make it to #e2conf after all </t>
  </si>
  <si>
    <t>andy0_0</t>
  </si>
  <si>
    <t>Got excluded from school 2 days ha ha ha! Sorry twitter but facebook heard the news first  but dont worry i still love you more than bebo</t>
  </si>
  <si>
    <t>Thu Jun 18 08:41:27 PDT 2009</t>
  </si>
  <si>
    <t xml:space="preserve">second week's like hell already. </t>
  </si>
  <si>
    <t>Thu Jun 18 08:41:28 PDT 2009</t>
  </si>
  <si>
    <t xml:space="preserve">@amyshell you hav been </t>
  </si>
  <si>
    <t xml:space="preserve">One hour in and the dog has puked, hope this is a one time thing. Just realized I brought him food but no dishes </t>
  </si>
  <si>
    <t>Thu Jun 18 08:41:29 PDT 2009</t>
  </si>
  <si>
    <t>msjune</t>
  </si>
  <si>
    <t xml:space="preserve">no more hilariously funny videos on yt </t>
  </si>
  <si>
    <t>Thu Jun 18 08:41:31 PDT 2009</t>
  </si>
  <si>
    <t>i'm no good with effervescent vitamins. Once again i've flooded my desk with coke and trashed my tree of life poster  poop! #fb</t>
  </si>
  <si>
    <t>MichellePiazza</t>
  </si>
  <si>
    <t>ill be working at the regis during all the F&amp;amp;W demos/events  perhaps @richardblais will save me some leftovers?!</t>
  </si>
  <si>
    <t>Thu Jun 18 08:41:32 PDT 2009</t>
  </si>
  <si>
    <t xml:space="preserve">@danielleperry You didn't bid on that bum bag. So disappointed </t>
  </si>
  <si>
    <t>Thu Jun 18 08:44:00 PDT 2009</t>
  </si>
  <si>
    <t>I did not pay Â£250 for my prom dress to fall to pieces 5 days before prom!  Crycrycry.</t>
  </si>
  <si>
    <t>Thu Jun 18 08:44:01 PDT 2009</t>
  </si>
  <si>
    <t xml:space="preserve">@trixie360 You tempt me Trixie, but I don't think my wife would like to move to the Seattle area. </t>
  </si>
  <si>
    <t xml:space="preserve">@Sir_Rob I've had issues with sync and backup multiple times, so not really surprised, my stuff never goes smoothly LOL and mine is legit </t>
  </si>
  <si>
    <t>Thu Jun 18 08:44:02 PDT 2009</t>
  </si>
  <si>
    <t>Idhrendur</t>
  </si>
  <si>
    <t>@BrenaeDavey  You'll be so far away...</t>
  </si>
  <si>
    <t>Thu Jun 18 08:44:07 PDT 2009</t>
  </si>
  <si>
    <t>Doesn't look like you can post from the iPhone version of @mactalk yet, though   http://twitpic.com/7pr3o</t>
  </si>
  <si>
    <t>Thu Jun 18 08:44:08 PDT 2009</t>
  </si>
  <si>
    <t>mkgresham</t>
  </si>
  <si>
    <t xml:space="preserve">@TemerityJane Sorry to hear that </t>
  </si>
  <si>
    <t>@LarryScottJr haha i actually hate tuna  my mom made me a smoothie though!</t>
  </si>
  <si>
    <t>Thu Jun 18 08:44:10 PDT 2009</t>
  </si>
  <si>
    <t xml:space="preserve">i dun feel gd nw. it's all abt me. i feel soo unlucky. idk y n wat. i dun wanna  grow up. </t>
  </si>
  <si>
    <t>Thu Jun 18 08:44:11 PDT 2009</t>
  </si>
  <si>
    <t xml:space="preserve">thinking about rain dates </t>
  </si>
  <si>
    <t>Thu Jun 18 08:44:13 PDT 2009</t>
  </si>
  <si>
    <t>naryto123</t>
  </si>
  <si>
    <t>plz fiesta must open today is my first day of holiday it mean i am unlucky D:  no!!!!!!!!!!!!!!!!!!!!!!!!!!!!!!!!!!!!!!!!!!!!!!!!!!!!!!!!!</t>
  </si>
  <si>
    <t xml:space="preserve">that's a lot to take before 9am. so far my day is starting out badly </t>
  </si>
  <si>
    <t>Thu Jun 18 08:44:16 PDT 2009</t>
  </si>
  <si>
    <t>koa</t>
  </si>
  <si>
    <t>And apparently this is not the first time a pilot died in flight this year.   http://bit.ly/3ZD34Q</t>
  </si>
  <si>
    <t>Thu Jun 18 08:44:17 PDT 2009</t>
  </si>
  <si>
    <t xml:space="preserve">@hithaprabhakar @YuliZ i was supposed to go to Le Book connections as well, but i can't make it today </t>
  </si>
  <si>
    <t>Thu Jun 18 08:44:18 PDT 2009</t>
  </si>
  <si>
    <t>@dannybelize  Sorry to hear that. I'll keep my fingers cross, though...</t>
  </si>
  <si>
    <t>BUbermanplirr</t>
  </si>
  <si>
    <t xml:space="preserve">haha is mad that she missed her workout </t>
  </si>
  <si>
    <t>Thu Jun 18 08:44:19 PDT 2009</t>
  </si>
  <si>
    <t>MeganMc21</t>
  </si>
  <si>
    <t xml:space="preserve">miss you! </t>
  </si>
  <si>
    <t xml:space="preserve">Coughing outta control and it hurts </t>
  </si>
  <si>
    <t>Thu Jun 18 08:44:22 PDT 2009</t>
  </si>
  <si>
    <t xml:space="preserve">@AdrianHiggs No, me neither, although I like the TweetShrink feature  I also find the text overlap annoying in narrow columns view </t>
  </si>
  <si>
    <t>Thu Jun 18 08:44:26 PDT 2009</t>
  </si>
  <si>
    <t>just chatted a bit with amy. i miss you so much, girl!  *mood: sad*</t>
  </si>
  <si>
    <t>annasmithOSU</t>
  </si>
  <si>
    <t>is waiting for her little dog to get out of surgery   and just got owned by her management project.  Awesome start to the day!</t>
  </si>
  <si>
    <t>emziebabez</t>
  </si>
  <si>
    <t>is trying to revise  xx</t>
  </si>
  <si>
    <t>Thu Jun 18 08:44:27 PDT 2009</t>
  </si>
  <si>
    <t>wooot</t>
  </si>
  <si>
    <t xml:space="preserve">Zahlbar38 is cancelled today. Sorry for all the hundreds of people who where looking forward to this awesome party </t>
  </si>
  <si>
    <t>Thu Jun 18 08:44:28 PDT 2009</t>
  </si>
  <si>
    <t xml:space="preserve">Why isn't it Friday today? </t>
  </si>
  <si>
    <t xml:space="preserve">@Wardere ugh, ur so lucky, i have 3 more exams left </t>
  </si>
  <si>
    <t>Thu Jun 18 08:44:30 PDT 2009</t>
  </si>
  <si>
    <t xml:space="preserve">doing boring D&amp;amp;T and English coursework </t>
  </si>
  <si>
    <t xml:space="preserve">this is the coldest rainest June EVER!!! It's suppose to be O.D. hot outside right now </t>
  </si>
  <si>
    <t>Morning all finally slept at 3am  fukin dragons r mean!!</t>
  </si>
  <si>
    <t xml:space="preserve">I wish a ring pop would just appear on my doorstep right about now. </t>
  </si>
  <si>
    <t>Thu Jun 18 08:44:31 PDT 2009</t>
  </si>
  <si>
    <t>@makeup_vixxen mornin' luv.. girl I was thinkin' bout ur facial alllllll nite  in vegas they R soooo expensive like 90 for 25min</t>
  </si>
  <si>
    <t>Thu Jun 18 08:44:33 PDT 2009</t>
  </si>
  <si>
    <t>nickaringring</t>
  </si>
  <si>
    <t>Mvd boo  I could look on the bright side of gettin to hang out with my mom!</t>
  </si>
  <si>
    <t>Kimjimbob</t>
  </si>
  <si>
    <t>Just watched Benjamin Button ... it made me cry   Was a very good film.</t>
  </si>
  <si>
    <t>Thu Jun 18 08:44:34 PDT 2009</t>
  </si>
  <si>
    <t xml:space="preserve">hating this rain&amp;amp;&amp;amp;the fact that i am broke </t>
  </si>
  <si>
    <t>Thu Jun 18 08:44:36 PDT 2009</t>
  </si>
  <si>
    <t>govperryrocks</t>
  </si>
  <si>
    <t>@GovPerry2010 I wish I could see you there  But I'm a dork who works all the time and can't do anything fun</t>
  </si>
  <si>
    <t>Thu Jun 18 08:44:37 PDT 2009</t>
  </si>
  <si>
    <t>missxjaxon</t>
  </si>
  <si>
    <t xml:space="preserve">@amandaelizabot I'm so sorry this is happening. </t>
  </si>
  <si>
    <t>Thu Jun 18 08:44:38 PDT 2009</t>
  </si>
  <si>
    <t>BeccaBeckham13</t>
  </si>
  <si>
    <t xml:space="preserve">@LautnerOfficial I will definately watch.I wish i could here but unfortunetly i can't </t>
  </si>
  <si>
    <t>Thu Jun 18 08:44:39 PDT 2009</t>
  </si>
  <si>
    <t>feeling kinda sick  and my ear hurts</t>
  </si>
  <si>
    <t>Thu Jun 18 08:44:40 PDT 2009</t>
  </si>
  <si>
    <t xml:space="preserve">I just realized people are always buying me food at school. I feel bad. </t>
  </si>
  <si>
    <t>Thu Jun 18 08:44:42 PDT 2009</t>
  </si>
  <si>
    <t>@Merrygoldalways ev1 was workin fur x-factor tour n none of me mates would come.. n parents wouldnt let me go t glasgow fur lemar  . aww x</t>
  </si>
  <si>
    <t xml:space="preserve"> iPhone update 3.0 won't work for me ;( I keep getting a message popping up say the server was disconected  No jailbreak yet either ;(</t>
  </si>
  <si>
    <t>Thu Jun 18 08:44:46 PDT 2009</t>
  </si>
  <si>
    <t>home frm morning iphone mtg at 745am  now just gettin ready 4 regular work listening to genesis by justice. this song pumps me up! yah!!!!</t>
  </si>
  <si>
    <t>Thu Jun 18 08:44:48 PDT 2009</t>
  </si>
  <si>
    <t>mjfan007</t>
  </si>
  <si>
    <t xml:space="preserve">Morning everyone...NOTHIN 2 do today </t>
  </si>
  <si>
    <t>hvanwyk</t>
  </si>
  <si>
    <t xml:space="preserve">@DeanFUEL Shame... Me too.. </t>
  </si>
  <si>
    <t>Thu Jun 18 08:44:50 PDT 2009</t>
  </si>
  <si>
    <t>Oh my God. This girl I just had a meeting with was so fit!! Blonde. Big boobs. Awesome. Sadly has 2 kids though.  boo.</t>
  </si>
  <si>
    <t xml:space="preserve">@adhanti aaaaaaaaaaaaaaaaaa i miss someone juga </t>
  </si>
  <si>
    <t>Thu Jun 18 08:44:52 PDT 2009</t>
  </si>
  <si>
    <t>leilaasfour</t>
  </si>
  <si>
    <t xml:space="preserve">Can't do the green overlay from the office - most SM sites are firewalled </t>
  </si>
  <si>
    <t xml:space="preserve">http://twitpic.com/7pr6j - being with you was all that i needed </t>
  </si>
  <si>
    <t>Thu Jun 18 08:44:53 PDT 2009</t>
  </si>
  <si>
    <t>cheresubal</t>
  </si>
  <si>
    <t>rainy day   http://plurk.com/p/11ye4y</t>
  </si>
  <si>
    <t>Thu Jun 18 08:44:55 PDT 2009</t>
  </si>
  <si>
    <t>Stephlicious</t>
  </si>
  <si>
    <t xml:space="preserve">Its such an ugly day!!! I like rain but, not like this bcuz I gotta go to hallmark &amp;amp; buy stuff </t>
  </si>
  <si>
    <t>Thu Jun 18 08:45:00 PDT 2009</t>
  </si>
  <si>
    <t>experimenttruth</t>
  </si>
  <si>
    <t>Man I'm still sick  in Oxnard, CA http://loopt.us/MWVvVg.t</t>
  </si>
  <si>
    <t>Thu Jun 18 08:45:01 PDT 2009</t>
  </si>
  <si>
    <t xml:space="preserve">i have found THE dress...shame they dont have it in my size </t>
  </si>
  <si>
    <t>Thu Jun 18 08:45:08 PDT 2009</t>
  </si>
  <si>
    <t xml:space="preserve">feelin so sick still. </t>
  </si>
  <si>
    <t>Thu Jun 18 08:45:12 PDT 2009</t>
  </si>
  <si>
    <t>Not looking forward to work...lots and lots of unpacking for Monday's start.  my poor back</t>
  </si>
  <si>
    <t>Thu Jun 18 08:45:13 PDT 2009</t>
  </si>
  <si>
    <t>shonju</t>
  </si>
  <si>
    <t xml:space="preserve">@aion_ayase Can you help me? I can't register in the Betaforum. It always tell me invalid game account login. </t>
  </si>
  <si>
    <t>uniquensexy</t>
  </si>
  <si>
    <t xml:space="preserve">Home.. Lonely wondering where it went wrong </t>
  </si>
  <si>
    <t>Thu Jun 18 08:45:14 PDT 2009</t>
  </si>
  <si>
    <t>EmTheRedHead</t>
  </si>
  <si>
    <t xml:space="preserve">on the way to the bio exam. </t>
  </si>
  <si>
    <t>Thu Jun 18 08:45:15 PDT 2009</t>
  </si>
  <si>
    <t>Again i had the toughest time getting out of bed this morn  i need some serious rest.</t>
  </si>
  <si>
    <t>Thu Jun 18 08:45:17 PDT 2009</t>
  </si>
  <si>
    <t>@rhombal If you don't go to a FREE SHOW with FREE BOOZE I will have to disown you.  And then teach you the error of your ways when I come.</t>
  </si>
  <si>
    <t>tisamistri</t>
  </si>
  <si>
    <t xml:space="preserve">Trying desperately to get these last 4 appts...right now the outlook don't look so well </t>
  </si>
  <si>
    <t xml:space="preserve">@JesseW84 be glad. i went to sleep shortly after i thought &amp;quot;oh, shit! the sun's coming up!&amp;quot; (~5:30) and then was woke up at 8  </t>
  </si>
  <si>
    <t>Thu Jun 18 08:45:18 PDT 2009</t>
  </si>
  <si>
    <t>im been in home a hole day. with my brother. no one else did not came here yet. but mom should be here by now.  and she's not. (</t>
  </si>
  <si>
    <t>Thu Jun 18 08:45:19 PDT 2009</t>
  </si>
  <si>
    <t>@GovPerry2010 I wish I could see you there   But I'm a dork who works all the time and can't do anything fun</t>
  </si>
  <si>
    <t>Thu Jun 18 08:45:20 PDT 2009</t>
  </si>
  <si>
    <t xml:space="preserve">nahhh headache again! i don't wanna go to uni tomorrow </t>
  </si>
  <si>
    <t>CTthemuffintop</t>
  </si>
  <si>
    <t xml:space="preserve">@RastaGirl86 You know what I was thinking about trying that honestly...the damn steak....it calls to me </t>
  </si>
  <si>
    <t>Thu Jun 18 08:45:25 PDT 2009</t>
  </si>
  <si>
    <t>PHILLYZPRODIGY</t>
  </si>
  <si>
    <t xml:space="preserve">On the road!!!! Ewwsw it's wet!! Me no likey!!! </t>
  </si>
  <si>
    <t xml:space="preserve">@swear_bot </t>
  </si>
  <si>
    <t>Thu Jun 18 08:45:26 PDT 2009</t>
  </si>
  <si>
    <t>smilejustine</t>
  </si>
  <si>
    <t xml:space="preserve">Just got to work already bored </t>
  </si>
  <si>
    <t>Thu Jun 18 08:45:28 PDT 2009</t>
  </si>
  <si>
    <t>oh my god. i just hit myself in the head with my guitar and now theres a big bump there and it hurts.....  blonde is right.... haha</t>
  </si>
  <si>
    <t>abbeymccomb</t>
  </si>
  <si>
    <t>I hope grace is training tonight!  she makes me happy!</t>
  </si>
  <si>
    <t>Thu Jun 18 08:45:29 PDT 2009</t>
  </si>
  <si>
    <t>@supercoolkp I tried  Hosp nurses don't seem to do discussion. Have survival notes from mate tho to get me out asap ;-)</t>
  </si>
  <si>
    <t>pcmcreative</t>
  </si>
  <si>
    <t>No @Documentally at #getambition  East Midlands  You all have a lot of tweeting to do to keep the buzz up! Can we do it? La La La!</t>
  </si>
  <si>
    <t>Thu Jun 18 08:45:30 PDT 2009</t>
  </si>
  <si>
    <t>KetraBrooks</t>
  </si>
  <si>
    <t xml:space="preserve">I am no longer going to drink tap water or water that is NOT bottled.  Nothing is safe anymore </t>
  </si>
  <si>
    <t>cieranannette</t>
  </si>
  <si>
    <t xml:space="preserve">Guess I gotta take it to Fred. You guys keep laughing at me </t>
  </si>
  <si>
    <t>Thu Jun 18 08:45:31 PDT 2009</t>
  </si>
  <si>
    <t xml:space="preserve">@mahika I need a Tim Hortons. Double time. Are they commin to the US soon? Our Starbucks closed. </t>
  </si>
  <si>
    <t xml:space="preserve">summer school is going to be fun with @ashleystetson08 </t>
  </si>
  <si>
    <t>Thu Jun 18 08:45:34 PDT 2009</t>
  </si>
  <si>
    <t xml:space="preserve">Ugh! Internet conxn keeps dropping out again </t>
  </si>
  <si>
    <t>Thu Jun 18 08:46:20 PDT 2009</t>
  </si>
  <si>
    <t xml:space="preserve">Very stop and go in Mississauga </t>
  </si>
  <si>
    <t>Thu Jun 18 08:46:21 PDT 2009</t>
  </si>
  <si>
    <t xml:space="preserve">@rachfowler I'm in Oak Hill &amp;amp; the rain is gone now </t>
  </si>
  <si>
    <t>Thu Jun 18 08:46:24 PDT 2009</t>
  </si>
  <si>
    <t>chunzychunz</t>
  </si>
  <si>
    <t xml:space="preserve">@tubee I guess it's quite hard to do business with close friends </t>
  </si>
  <si>
    <t>Thu Jun 18 08:46:25 PDT 2009</t>
  </si>
  <si>
    <t>golieman247</t>
  </si>
  <si>
    <t>amanda &amp;amp; kelly rnt going, but i am, and my mom wants 2 go GROCERY SHOPPING!!!!!!    AAAHHHHHH!!!!!! :O</t>
  </si>
  <si>
    <t>Thu Jun 18 08:46:26 PDT 2009</t>
  </si>
  <si>
    <t>thiss is so BORING its too hot for homeworkk  i wanna go swimming.  dammit.</t>
  </si>
  <si>
    <t>AlexandraTornkv</t>
  </si>
  <si>
    <t xml:space="preserve">@LaurenConrad lol I'm sure it can't be all that bad. U shud come over to Ireland, yesterday was a very depressing rainy day </t>
  </si>
  <si>
    <t>Thu Jun 18 08:46:27 PDT 2009</t>
  </si>
  <si>
    <t>_jenya</t>
  </si>
  <si>
    <t xml:space="preserve">just got back from cross country camp, and got a really bad time for my two miles...so out of shape! </t>
  </si>
  <si>
    <t>Thu Jun 18 08:46:29 PDT 2009</t>
  </si>
  <si>
    <t>rekle</t>
  </si>
  <si>
    <t xml:space="preserve">@rob_rix It does for me.  I tap the icon, it starts then immediately crashes back to Springboard.  </t>
  </si>
  <si>
    <t xml:space="preserve">The ocean isn't even awakecat 5:40 so why are we? Boo hoo </t>
  </si>
  <si>
    <t>Thu Jun 18 08:46:30 PDT 2009</t>
  </si>
  <si>
    <t>I still miss..  In dire need of bonding time! As in 3 HOURS or more. Just like the old times. :| Hayy. Night y`all.</t>
  </si>
  <si>
    <t>Thu Jun 18 08:46:31 PDT 2009</t>
  </si>
  <si>
    <t>vjvalentine</t>
  </si>
  <si>
    <t xml:space="preserve">Getting rained on at the pool </t>
  </si>
  <si>
    <t>Thu Jun 18 08:46:32 PDT 2009</t>
  </si>
  <si>
    <t>a_santisteban</t>
  </si>
  <si>
    <t>misses the dark starry night in isla gigantes.  http://plurk.com/p/11yepp</t>
  </si>
  <si>
    <t>Thu Jun 18 08:46:33 PDT 2009</t>
  </si>
  <si>
    <t>Helllolulu</t>
  </si>
  <si>
    <t xml:space="preserve">in clear water soaking up the rays...with a sunburn </t>
  </si>
  <si>
    <t>luvlocked</t>
  </si>
  <si>
    <t xml:space="preserve">Tests today :o Wish I had been able to sleep a bit better </t>
  </si>
  <si>
    <t>Thu Jun 18 08:46:34 PDT 2009</t>
  </si>
  <si>
    <t xml:space="preserve">@happylovesChuck okey-dokey! I haven't gotten the email yet. </t>
  </si>
  <si>
    <t xml:space="preserve">Was it something I said? Everyone left the guttah chat </t>
  </si>
  <si>
    <t>foogleboogle</t>
  </si>
  <si>
    <t xml:space="preserve">Urgh, upgrading Java has broken nearly everything I use. Including TinyMCE. Updating my blog through Wordpress will be a pain now. Maan. </t>
  </si>
  <si>
    <t>Thu Jun 18 08:46:35 PDT 2009</t>
  </si>
  <si>
    <t>Diamondstella</t>
  </si>
  <si>
    <t>im on day 3 towards feeling good, i cant eat much still with out getting sick.  now im at a vet hoping my cat is ok..</t>
  </si>
  <si>
    <t>prunkity</t>
  </si>
  <si>
    <t xml:space="preserve">@melkristian lol, thanks Mel! p.s. i'm sad you are not here anymore </t>
  </si>
  <si>
    <t>monibabi</t>
  </si>
  <si>
    <t xml:space="preserve">rainin on my day off </t>
  </si>
  <si>
    <t>bpierfy</t>
  </si>
  <si>
    <t xml:space="preserve">@AMarylandGirl Yep </t>
  </si>
  <si>
    <t>Thu Jun 18 08:46:41 PDT 2009</t>
  </si>
  <si>
    <t>ninjakaitt</t>
  </si>
  <si>
    <t xml:space="preserve">au revoir! i miss all you souches already </t>
  </si>
  <si>
    <t>Thu Jun 18 08:46:42 PDT 2009</t>
  </si>
  <si>
    <t>sixums</t>
  </si>
  <si>
    <t xml:space="preserve">Yo, anyone who's on a computer tonight, wanna link me up to the Argo wiki? Been thinking about it and I can't find teh link anywhere </t>
  </si>
  <si>
    <t>Thu Jun 18 08:46:44 PDT 2009</t>
  </si>
  <si>
    <t>ahh what does it mean when there is a giant spider in my sink??? ahhh!  help meee</t>
  </si>
  <si>
    <t>@O2 I'm still waiting   Will I get a text when it's done?</t>
  </si>
  <si>
    <t>Thu Jun 18 08:46:45 PDT 2009</t>
  </si>
  <si>
    <t xml:space="preserve">My Tummy doesn't feel well </t>
  </si>
  <si>
    <t>Thu Jun 18 08:46:46 PDT 2009</t>
  </si>
  <si>
    <t xml:space="preserve">@joshsharp its a curse, i have it too </t>
  </si>
  <si>
    <t xml:space="preserve">Ahhh, why can't the friggin' layout align?!! I'm so pissed off </t>
  </si>
  <si>
    <t xml:space="preserve">The start of a meeting-ful day. Pushing 9 meetings today </t>
  </si>
  <si>
    <t>uniCORNCHIPS</t>
  </si>
  <si>
    <t xml:space="preserve">vvvvvvvv distracted (and hungry) </t>
  </si>
  <si>
    <t>Thu Jun 18 08:46:51 PDT 2009</t>
  </si>
  <si>
    <t>godscreation</t>
  </si>
  <si>
    <t xml:space="preserve">tweetdeck seems to work just fine on the mac, but no luck on vista </t>
  </si>
  <si>
    <t>KimberlyPennell</t>
  </si>
  <si>
    <t xml:space="preserve">Damn it's hot!  100+ temps between now and Monday.  W/high humidity, heat index will be 110 degrees!!!  My car's A/C is out, too.  </t>
  </si>
  <si>
    <t>Thu Jun 18 08:46:53 PDT 2009</t>
  </si>
  <si>
    <t xml:space="preserve">@SevenMermaids jajajajaja oops, sorry </t>
  </si>
  <si>
    <t>Thu Jun 18 08:46:55 PDT 2009</t>
  </si>
  <si>
    <t>Just played the new song on TTR2 and scored 707,091. Was 6 points off 2nd on the global leaderboard.  Thanks @tapulous !</t>
  </si>
  <si>
    <t>Thu Jun 18 08:46:58 PDT 2009</t>
  </si>
  <si>
    <t xml:space="preserve">@mlq3 has there even any reports re: iran in local news? i mostly always watch news at ch.2 and i don't think it's even mentioned once. </t>
  </si>
  <si>
    <t>Thu Jun 18 08:46:59 PDT 2009</t>
  </si>
  <si>
    <t>devinownsyou</t>
  </si>
  <si>
    <t xml:space="preserve">@danielleovision gawd its quiet over here... Mmm cracker barrel... Aw kyle misses you </t>
  </si>
  <si>
    <t>Thu Jun 18 08:47:01 PDT 2009</t>
  </si>
  <si>
    <t>@xstokedx this weekend is gonna be awesome.. Sorry bout ur nightmare love..  let me know what u decide to wear.. Take pixs.. Ha!</t>
  </si>
  <si>
    <t>an0key</t>
  </si>
  <si>
    <t xml:space="preserve">How rubbish, o2 won't let me prebook the new iPhone in town so going to have join the queue at 9:02 </t>
  </si>
  <si>
    <t>Thu Jun 18 08:47:03 PDT 2009</t>
  </si>
  <si>
    <t xml:space="preserve">@Izabe_Cause if i can get it sorted </t>
  </si>
  <si>
    <t xml:space="preserve">@danielliiieee my hottie graduated </t>
  </si>
  <si>
    <t>Thu Jun 18 08:47:05 PDT 2009</t>
  </si>
  <si>
    <t xml:space="preserve">LMS pilot ran, issues sent to vendor, vendor has come back with target dates for fix...now to test....but.....it's still not great </t>
  </si>
  <si>
    <t>heading home  yesterday was soo funn ;)</t>
  </si>
  <si>
    <t>Thu Jun 18 08:47:06 PDT 2009</t>
  </si>
  <si>
    <t>emilyricketson</t>
  </si>
  <si>
    <t>Thu Jun 18 08:47:08 PDT 2009</t>
  </si>
  <si>
    <t>nidhisandillya</t>
  </si>
  <si>
    <t xml:space="preserve">@nehamathur I'm not available Tues and Thurs...I'm helping out with an award show! It sucks cuase its right in the middle of the week </t>
  </si>
  <si>
    <t xml:space="preserve">@girl_from_oz no we just want to get her to do one ... i wissshhhhh she would!! </t>
  </si>
  <si>
    <t>sheelakishan</t>
  </si>
  <si>
    <t xml:space="preserve">OMG its thursday nite already...so much to do so little time...and all I wanna do is go have some fun </t>
  </si>
  <si>
    <t>Thu Jun 18 08:47:09 PDT 2009</t>
  </si>
  <si>
    <t>lilyeatworld</t>
  </si>
  <si>
    <t xml:space="preserve">Raining like a madman; got soaked after english regent </t>
  </si>
  <si>
    <t xml:space="preserve">Ou, ItÂ´s unbelievable. IÂ´m so sorry. It is obove one month ago, but I canÂ´t forget - Anne Love Smith. IÂ´m so sorry for Julianne Moore </t>
  </si>
  <si>
    <t>Thu Jun 18 08:47:11 PDT 2009</t>
  </si>
  <si>
    <t>sk8erj0sh90</t>
  </si>
  <si>
    <t xml:space="preserve">going to dentist soon... </t>
  </si>
  <si>
    <t>Thu Jun 18 08:47:12 PDT 2009</t>
  </si>
  <si>
    <t xml:space="preserve">@Java4Two oh I hate those appts. I'm sorry </t>
  </si>
  <si>
    <t xml:space="preserve">my computer just beeped, went black and restarted on it's own. i hope it's not broken </t>
  </si>
  <si>
    <t>mchrist11</t>
  </si>
  <si>
    <t xml:space="preserve">going to a funeral. RIP Tina </t>
  </si>
  <si>
    <t>Thu Jun 18 08:47:13 PDT 2009</t>
  </si>
  <si>
    <t>xoxostfu</t>
  </si>
  <si>
    <t xml:space="preserve">Never ever aqain ! not cookinq anymore burned all the chicken great! </t>
  </si>
  <si>
    <t>Thu Jun 18 08:47:14 PDT 2009</t>
  </si>
  <si>
    <t>This days going to drag  i can feel it</t>
  </si>
  <si>
    <t>Thu Jun 18 08:47:15 PDT 2009</t>
  </si>
  <si>
    <t xml:space="preserve">@DontBeASkeptik let me know what happens I gotta go Monday </t>
  </si>
  <si>
    <t>Thu Jun 18 08:47:18 PDT 2009</t>
  </si>
  <si>
    <t xml:space="preserve">@iHolleeee Awwwwww Hollee does. </t>
  </si>
  <si>
    <t>Thu Jun 18 08:47:20 PDT 2009</t>
  </si>
  <si>
    <t xml:space="preserve">@dancemaddidance Just got facebook!!! Im so late </t>
  </si>
  <si>
    <t xml:space="preserve">erf. going to nap. SO tired </t>
  </si>
  <si>
    <t>Thu Jun 18 08:47:21 PDT 2009</t>
  </si>
  <si>
    <t>Sophadoph</t>
  </si>
  <si>
    <t xml:space="preserve">accounting homework consumes me </t>
  </si>
  <si>
    <t>Thu Jun 18 08:47:22 PDT 2009</t>
  </si>
  <si>
    <t>RochelleEastman</t>
  </si>
  <si>
    <t xml:space="preserve">I have a major headache that won't go away </t>
  </si>
  <si>
    <t>Thu Jun 18 08:47:23 PDT 2009</t>
  </si>
  <si>
    <t xml:space="preserve">So much to do and I only have 2 hands, weee... </t>
  </si>
  <si>
    <t>Thu Jun 18 08:47:25 PDT 2009</t>
  </si>
  <si>
    <t>WAHarris</t>
  </si>
  <si>
    <t xml:space="preserve">@Sarah2Lynn I didnt have any </t>
  </si>
  <si>
    <t>Thu Jun 18 08:47:27 PDT 2009</t>
  </si>
  <si>
    <t>AimeeIdol</t>
  </si>
  <si>
    <t xml:space="preserve">today is the seniors graduation at my school...couldnt go </t>
  </si>
  <si>
    <t xml:space="preserve">today was okay ;/ maths exam tomorrow. booo  </t>
  </si>
  <si>
    <t>Thu Jun 18 08:47:28 PDT 2009</t>
  </si>
  <si>
    <t xml:space="preserve">Noooooooo!!! The speaker on my phone is acting retarded! </t>
  </si>
  <si>
    <t>#BIGGUP to vegas!!! What happens in u, sometimes makes it way onto myspace.      lol but really :-D</t>
  </si>
  <si>
    <t>Thu Jun 18 08:47:30 PDT 2009</t>
  </si>
  <si>
    <t xml:space="preserve">last grad practice. last day of high school </t>
  </si>
  <si>
    <t>Thu Jun 18 08:47:33 PDT 2009</t>
  </si>
  <si>
    <t>emmward</t>
  </si>
  <si>
    <t xml:space="preserve">Trying to decide my theater fate! Too many shows that overlap and too many people to try to please. </t>
  </si>
  <si>
    <t xml:space="preserve">@FoxyOxymoron I'm with you </t>
  </si>
  <si>
    <t>Thu Jun 18 08:47:35 PDT 2009</t>
  </si>
  <si>
    <t xml:space="preserve">la dee da dee da! I feel like doing something. I'm really bored today... i hate being bored! </t>
  </si>
  <si>
    <t>MichelleCato</t>
  </si>
  <si>
    <t xml:space="preserve">Is a sucker for being useless.  </t>
  </si>
  <si>
    <t>Thu Jun 18 08:47:37 PDT 2009</t>
  </si>
  <si>
    <t xml:space="preserve">I had a terrible dream last night! </t>
  </si>
  <si>
    <t xml:space="preserve">Buying presents is tiring work </t>
  </si>
  <si>
    <t xml:space="preserve">La la la. I need to get off my booty and start blogging again! I haven't posted since May 2. I suck </t>
  </si>
  <si>
    <t>Thu Jun 18 08:47:38 PDT 2009</t>
  </si>
  <si>
    <t xml:space="preserve">Goin to see lisa lapaneli and got a free ticket...but not sure i can go </t>
  </si>
  <si>
    <t>Marshab3</t>
  </si>
  <si>
    <t xml:space="preserve">Going for a bike ride then lots of cleaning around the house. Looks like more rain </t>
  </si>
  <si>
    <t>Misti_Lee</t>
  </si>
  <si>
    <t xml:space="preserve">playing insurance agent for the uncle. today is going by SOO slow. </t>
  </si>
  <si>
    <t>@6rh123 Sorry nothing for Southampton  be something for you soon</t>
  </si>
  <si>
    <t>Thu Jun 18 08:48:21 PDT 2009</t>
  </si>
  <si>
    <t>hollylooya</t>
  </si>
  <si>
    <t xml:space="preserve">@hoolyuh! Ur hilarious! I bet you're hot. I'm still laying in bed, scared to get up and look in the mirror. I feel bumpy </t>
  </si>
  <si>
    <t>Thu Jun 18 08:48:22 PDT 2009</t>
  </si>
  <si>
    <t>meyerkord</t>
  </si>
  <si>
    <t>Im bummed cause my email via Outlook not working.Going thru Yahoo 4 email, cumbersom. Got to get a tech over, hopefully today.  Paul sends</t>
  </si>
  <si>
    <t>I like this car!  The Ford Mondeo ecoNetic, I think it is only sold in Europe though  http://bit.ly/Qoz6L</t>
  </si>
  <si>
    <t>I know my dad sounds like he's crazy, but it's just that he's not following the doctors' orders of resting and relaxing.    ~Michael~</t>
  </si>
  <si>
    <t>Thu Jun 18 08:48:23 PDT 2009</t>
  </si>
  <si>
    <t>kultar</t>
  </si>
  <si>
    <t xml:space="preserve">gah... i swear my tush hates me!! its all fooked up and dropping bombs all over </t>
  </si>
  <si>
    <t>roisinpwns</t>
  </si>
  <si>
    <t xml:space="preserve">I HATE THIS . WHY? </t>
  </si>
  <si>
    <t>Thu Jun 18 08:48:24 PDT 2009</t>
  </si>
  <si>
    <t>jeninmich</t>
  </si>
  <si>
    <t>I don't like completing performance evaluations   Don't like this time of the work year.</t>
  </si>
  <si>
    <t xml:space="preserve">@tolchi really?? hmm that's weird.  </t>
  </si>
  <si>
    <t>Thu Jun 18 08:48:25 PDT 2009</t>
  </si>
  <si>
    <t xml:space="preserve">so tired. i want to sleep. got my wee brothers school show tonight. really can't be bothered </t>
  </si>
  <si>
    <t>Thu Jun 18 08:48:27 PDT 2009</t>
  </si>
  <si>
    <t xml:space="preserve">very booored arghhhhhhhhhh </t>
  </si>
  <si>
    <t>Thu Jun 18 08:48:31 PDT 2009</t>
  </si>
  <si>
    <t>KarinatheDead</t>
  </si>
  <si>
    <t xml:space="preserve">Is walking in my sleep at work </t>
  </si>
  <si>
    <t>Thu Jun 18 08:48:32 PDT 2009</t>
  </si>
  <si>
    <t>Aww man, I've school tomorrow. Not a morning type of person here  haha.</t>
  </si>
  <si>
    <t>Janet903</t>
  </si>
  <si>
    <t xml:space="preserve">Suposed to be working but really just sitting her worrying. Oh boy what fun. </t>
  </si>
  <si>
    <t>Sroman624</t>
  </si>
  <si>
    <t xml:space="preserve">@girlygirlseen I wonder the same sometimes. hope everything is ok and I got ur last txt this morning. my phone died </t>
  </si>
  <si>
    <t>Thu Jun 18 08:48:33 PDT 2009</t>
  </si>
  <si>
    <t>@raamdev ouch.   The iPod Touch upgrade was seamless (and only $9.95)</t>
  </si>
  <si>
    <t>Thu Jun 18 08:48:34 PDT 2009</t>
  </si>
  <si>
    <t>meganperi</t>
  </si>
  <si>
    <t xml:space="preserve">@KaraBlasquez I cant come till tomorrow love... </t>
  </si>
  <si>
    <t>Thu Jun 18 08:48:35 PDT 2009</t>
  </si>
  <si>
    <t>MomOfDavin</t>
  </si>
  <si>
    <t xml:space="preserve">gotta take my boy to get his shots...not fun </t>
  </si>
  <si>
    <t>doggy woke me up  but now its time to hit the gym,.</t>
  </si>
  <si>
    <t>Thu Jun 18 08:48:36 PDT 2009</t>
  </si>
  <si>
    <t>SiobhanONeill</t>
  </si>
  <si>
    <t xml:space="preserve">Oops. Bit of carrot cake I just scarfed probably won't help. </t>
  </si>
  <si>
    <t>Thu Jun 18 08:48:37 PDT 2009</t>
  </si>
  <si>
    <t xml:space="preserve">I was born 500 years to early. I'll never know the joy of sacking a city &amp;amp; putting the ppl to the sword &amp;amp; the torch to evrything else. </t>
  </si>
  <si>
    <t>@GurpsK lol. i should have tried it on a blonde   or @mudster84</t>
  </si>
  <si>
    <t>@TraceyHewins im sorry  iloveyou so much xxxxx</t>
  </si>
  <si>
    <t xml:space="preserve">You guys </t>
  </si>
  <si>
    <t>Thu Jun 18 08:48:38 PDT 2009</t>
  </si>
  <si>
    <t>&amp;quot;Hurt&amp;quot; by Christina Aguilera is dedicated to my grandpa that passed away a few years ago.  Never got to meet him...</t>
  </si>
  <si>
    <t>Thu Jun 18 08:48:39 PDT 2009</t>
  </si>
  <si>
    <t>RepJackKimble</t>
  </si>
  <si>
    <t>OK, they're calling us back to order.   Still lost  #tcot</t>
  </si>
  <si>
    <t>elizabeth7286</t>
  </si>
  <si>
    <t xml:space="preserve">@JustJared your links are just taking me to tiny url page... idk if you realize that or not. </t>
  </si>
  <si>
    <t>Thu Jun 18 08:48:41 PDT 2009</t>
  </si>
  <si>
    <t>Just got off the phone with Apple. Mac hard drive is GONE!! Over 23k documents (PR, marketing etc) LOST!  uuuuggghhhh!!!!!</t>
  </si>
  <si>
    <t xml:space="preserve">@Nickyyy92 All spaces taken in Sheffield </t>
  </si>
  <si>
    <t>Thu Jun 18 08:48:42 PDT 2009</t>
  </si>
  <si>
    <t xml:space="preserve">ARGH. Just realized I left the sharpies at home </t>
  </si>
  <si>
    <t>Thu Jun 18 08:48:43 PDT 2009</t>
  </si>
  <si>
    <t>Shawnie88</t>
  </si>
  <si>
    <t xml:space="preserve">I just dreamt that the ocean dried up </t>
  </si>
  <si>
    <t>flashlightfish</t>
  </si>
  <si>
    <t xml:space="preserve">is sad that they're taking her Zicam away.  </t>
  </si>
  <si>
    <t>Thu Jun 18 08:48:46 PDT 2009</t>
  </si>
  <si>
    <t xml:space="preserve">Back to normality with a 'unfortunatly' letter. </t>
  </si>
  <si>
    <t>Thu Jun 18 08:48:47 PDT 2009</t>
  </si>
  <si>
    <t xml:space="preserve">damn have to drag laptop home and do some work at home this evening </t>
  </si>
  <si>
    <t>Blank908</t>
  </si>
  <si>
    <t>the flight attendant is a funny man.. I'm on board tho guyz so this is my last twit for 3hrs  new Louis Flanal on!</t>
  </si>
  <si>
    <t>Thu Jun 18 08:48:49 PDT 2009</t>
  </si>
  <si>
    <t xml:space="preserve">@may_gun I agree about the $ so I'm still scraping out the articles as much as I can motivate. And I'll be at the welfare office on Mon. </t>
  </si>
  <si>
    <t>Thu Jun 18 08:48:52 PDT 2009</t>
  </si>
  <si>
    <t>typocracy</t>
  </si>
  <si>
    <t xml:space="preserve">3-0 Brazil in the Brazil/USA confederations cup match. Unfortunately, soooo not surprised. </t>
  </si>
  <si>
    <t>derek_mahlitz</t>
  </si>
  <si>
    <t xml:space="preserve">@agilenature Sure seems to be.  I use FF whenever possible, my companies internal systems unfortunately need IE </t>
  </si>
  <si>
    <t>Thu Jun 18 08:48:53 PDT 2009</t>
  </si>
  <si>
    <t>lalalemon</t>
  </si>
  <si>
    <t>No belle of louisville today  boo. I wanted to take more pictures.</t>
  </si>
  <si>
    <t>Thu Jun 18 08:48:56 PDT 2009</t>
  </si>
  <si>
    <t xml:space="preserve">@th3k1m Will you be able to stop by sbux either tom or sat? Maybe b4 I start or on my 1/2 around 6pm? I close both nights I start at 2ish </t>
  </si>
  <si>
    <t>Thu Jun 18 08:48:58 PDT 2009</t>
  </si>
  <si>
    <t xml:space="preserve">@amykate I don't think I would make it in time I'm afraid </t>
  </si>
  <si>
    <t>Thu Jun 18 08:49:00 PDT 2009</t>
  </si>
  <si>
    <t xml:space="preserve">@TimahMonae I need the answer LOL I really want to go now </t>
  </si>
  <si>
    <t>Thu Jun 18 08:49:02 PDT 2009</t>
  </si>
  <si>
    <t>I'm gonna have to stop ripping my CDs into MP3s at 192kbps.  Will Kid Creole cheer me up? http://is.gd/15f7e</t>
  </si>
  <si>
    <t>Thu Jun 18 08:49:03 PDT 2009</t>
  </si>
  <si>
    <t>jasondba</t>
  </si>
  <si>
    <t xml:space="preserve">went outside to see if the fruit guy was there...he's not that dedicated  </t>
  </si>
  <si>
    <t>Ness_Cullen</t>
  </si>
  <si>
    <t>@RemeesJake *text* I love you babe, I miss you  ~ Remee</t>
  </si>
  <si>
    <t>Thu Jun 18 08:49:05 PDT 2009</t>
  </si>
  <si>
    <t>gamblin_aria</t>
  </si>
  <si>
    <t xml:space="preserve">@smurphy0806 Aw that sucks. </t>
  </si>
  <si>
    <t>Days like this u just wanna stay in and cuddle...but I gotta bring my ass to work  how disappointed am I?</t>
  </si>
  <si>
    <t xml:space="preserve">Good morning....so I had fun last night. But I'm def paying for it now </t>
  </si>
  <si>
    <t>Thu Jun 18 08:49:09 PDT 2009</t>
  </si>
  <si>
    <t xml:space="preserve">has been craving for junk food... </t>
  </si>
  <si>
    <t>Thu Jun 18 08:49:10 PDT 2009</t>
  </si>
  <si>
    <t>maaggiiee</t>
  </si>
  <si>
    <t>@nancigahzal Nanci IÂ´m home alone now  , come and save me Im gonna start cry soon haha :p</t>
  </si>
  <si>
    <t>Thu Jun 18 08:49:12 PDT 2009</t>
  </si>
  <si>
    <t>Brittani27</t>
  </si>
  <si>
    <t xml:space="preserve">Im so hungry already and I still have an hour till I can eat. </t>
  </si>
  <si>
    <t>Thu Jun 18 08:49:14 PDT 2009</t>
  </si>
  <si>
    <t>TMenzie</t>
  </si>
  <si>
    <t xml:space="preserve">@bevysmith everyone is always correcting her. </t>
  </si>
  <si>
    <t>Thu Jun 18 08:49:18 PDT 2009</t>
  </si>
  <si>
    <t>ammarakhtar</t>
  </si>
  <si>
    <t xml:space="preserve">@Hayoonah where is my tea? </t>
  </si>
  <si>
    <t>Thu Jun 18 08:49:22 PDT 2009</t>
  </si>
  <si>
    <t xml:space="preserve">@IamMrBloom I'm great thanks  My feet hurt though </t>
  </si>
  <si>
    <t>Thu Jun 18 08:49:24 PDT 2009</t>
  </si>
  <si>
    <t xml:space="preserve">ok heard what i needed to hear now its time to let go and move on. </t>
  </si>
  <si>
    <t>Thu Jun 18 08:49:25 PDT 2009</t>
  </si>
  <si>
    <t xml:space="preserve">@n00rtje Hmm my dad wants me to stay home </t>
  </si>
  <si>
    <t>Thu Jun 18 08:49:26 PDT 2009</t>
  </si>
  <si>
    <t>MissyRainey</t>
  </si>
  <si>
    <t xml:space="preserve">Hope there's some1 can cheer me up </t>
  </si>
  <si>
    <t>Thu Jun 18 08:49:28 PDT 2009</t>
  </si>
  <si>
    <t>aa916</t>
  </si>
  <si>
    <t xml:space="preserve">Stupid pinky hurts thanks to stupid mike! </t>
  </si>
  <si>
    <t>Thu Jun 18 08:49:29 PDT 2009</t>
  </si>
  <si>
    <t>madeleiinee</t>
  </si>
  <si>
    <t xml:space="preserve">@jaadeeexx someone who is leaving for like the whole summer </t>
  </si>
  <si>
    <t>Thu Jun 18 08:49:30 PDT 2009</t>
  </si>
  <si>
    <t xml:space="preserve">Good morning. I dont want to get up. Bleh. I feel light headed n still stuffy. </t>
  </si>
  <si>
    <t xml:space="preserve">i need to be ready by half 7..not happening seeing as im still revising//taking notes </t>
  </si>
  <si>
    <t>Thu Jun 18 08:49:31 PDT 2009</t>
  </si>
  <si>
    <t xml:space="preserve">@zpxlng but it's so pretty </t>
  </si>
  <si>
    <t>Thu Jun 18 08:49:32 PDT 2009</t>
  </si>
  <si>
    <t>Sermo_x</t>
  </si>
  <si>
    <t>: why?!  &amp;gt;</t>
  </si>
  <si>
    <t>B_FLATS</t>
  </si>
  <si>
    <t>@gravityletusfly it's ok love, it happens to the best of us sometimes  Better late than never! - Can't wait to chop my hair off!</t>
  </si>
  <si>
    <t>Thu Jun 18 08:49:35 PDT 2009</t>
  </si>
  <si>
    <t xml:space="preserve">I'm sick. AGAIN. Not as bad as before. It went away and has come back. </t>
  </si>
  <si>
    <t xml:space="preserve">Should have been at the Harry Potter Tour this afternoon </t>
  </si>
  <si>
    <t>Thu Jun 18 08:49:36 PDT 2009</t>
  </si>
  <si>
    <t>nina_mack</t>
  </si>
  <si>
    <t xml:space="preserve">@groovegenerator yeah, but someone else can't come </t>
  </si>
  <si>
    <t>Thu Jun 18 08:49:38 PDT 2009</t>
  </si>
  <si>
    <t>xJessicaaax</t>
  </si>
  <si>
    <t xml:space="preserve">is there anything left for liverpool ? </t>
  </si>
  <si>
    <t>Thu Jun 18 08:49:39 PDT 2009</t>
  </si>
  <si>
    <t xml:space="preserve">@chris_brawl @emma_on_toast Shot down in the prime of life.  May he rest in peace </t>
  </si>
  <si>
    <t>Thu Jun 18 08:49:41 PDT 2009</t>
  </si>
  <si>
    <t>amaslow</t>
  </si>
  <si>
    <t xml:space="preserve">9 days to race day &amp;amp; I've got a tender spot behind my right knee... hurts when touched, while running &amp;amp; anytime knee is lifted up high </t>
  </si>
  <si>
    <t>Thu Jun 18 08:50:32 PDT 2009</t>
  </si>
  <si>
    <t xml:space="preserve">Ohhh doc just snapped my neck and my upper spine.. God bless him, that felt good. But yes doc, that lump is still there... </t>
  </si>
  <si>
    <t>digitalegypt</t>
  </si>
  <si>
    <t>Market Erases all gains of the week  http://www.digitaleg.com/Digital_Egypt/digital-egypt-articles/June-18-Market-Report.html</t>
  </si>
  <si>
    <t>carpdeus</t>
  </si>
  <si>
    <t xml:space="preserve">@researchgoddess In that case, MLB prolly has lawyers searching tweets </t>
  </si>
  <si>
    <t>Thu Jun 18 08:50:34 PDT 2009</t>
  </si>
  <si>
    <t xml:space="preserve">@surfnmusicexpo good morning gee! Is it still raining out there? </t>
  </si>
  <si>
    <t>Thu Jun 18 08:50:36 PDT 2009</t>
  </si>
  <si>
    <t>The cuuuuuuuurrrrrssee! Nooooooooooooo Whhyyy?  TayHO</t>
  </si>
  <si>
    <t>Thu Jun 18 08:50:38 PDT 2009</t>
  </si>
  <si>
    <t>princessputrii</t>
  </si>
  <si>
    <t xml:space="preserve">just stay at home today and i get sick . hufh .. so bored </t>
  </si>
  <si>
    <t>Thu Jun 18 08:50:39 PDT 2009</t>
  </si>
  <si>
    <t>thefamouserin</t>
  </si>
  <si>
    <t xml:space="preserve">@kday_slpa had babysitting I had to do :/ I had a kid I was babysitting at the shelter home yesterday. How sad </t>
  </si>
  <si>
    <t xml:space="preserve">@letmesign  quite right. I find out my results tomorrow </t>
  </si>
  <si>
    <t>Thu Jun 18 08:50:40 PDT 2009</t>
  </si>
  <si>
    <t>THE_COMEBACK</t>
  </si>
  <si>
    <t>Trouble in paradise   I really don't wanna move again...</t>
  </si>
  <si>
    <t>tink07_09</t>
  </si>
  <si>
    <t xml:space="preserve">@ wrk n really dont wanna be here ssssssoooooooooo tied </t>
  </si>
  <si>
    <t>Thu Jun 18 08:50:41 PDT 2009</t>
  </si>
  <si>
    <t xml:space="preserve">What a bummer, CLLocation in iPhone OS 3.0 made the course value invalid for non-3G S phones   Gotta rework my app to remove that now </t>
  </si>
  <si>
    <t>Thu Jun 18 08:50:42 PDT 2009</t>
  </si>
  <si>
    <t xml:space="preserve">Worked 12-12 the biked home and didnt get to bed till 2 and woke up at 7:30..NOw I cant move...Ugghh 3 more months of this </t>
  </si>
  <si>
    <t>yaboyrilla</t>
  </si>
  <si>
    <t xml:space="preserve">@ the social security office. don't ask why. </t>
  </si>
  <si>
    <t>Thu Jun 18 08:50:44 PDT 2009</t>
  </si>
  <si>
    <t xml:space="preserve">@Fbrwebstore oh, then definitely today! Otherwise i will make sad faces at you </t>
  </si>
  <si>
    <t>Thu Jun 18 08:50:47 PDT 2009</t>
  </si>
  <si>
    <t xml:space="preserve">@britneyspears im so bummed i'm gunna cry. I tried getting stool seats for boston and ended up getting nothing bc the good seats are gone </t>
  </si>
  <si>
    <t>Thu Jun 18 08:50:48 PDT 2009</t>
  </si>
  <si>
    <t>kylieelizabeth8</t>
  </si>
  <si>
    <t xml:space="preserve">Burn Notice was sold out.  </t>
  </si>
  <si>
    <t xml:space="preserve">I can txt again   but now i have to get everybodyz #s  </t>
  </si>
  <si>
    <t>Thu Jun 18 08:50:49 PDT 2009</t>
  </si>
  <si>
    <t xml:space="preserve">@thomam I wish - spent the afternoon on the phone to #Delhi and #UAE   #FlexiFriday ramorra though, so will make it in the morning </t>
  </si>
  <si>
    <t>Thu Jun 18 08:50:51 PDT 2009</t>
  </si>
  <si>
    <t>_NikiLouise</t>
  </si>
  <si>
    <t xml:space="preserve">'s back hurts </t>
  </si>
  <si>
    <t>reesenorwood</t>
  </si>
  <si>
    <t>Thu Jun 18 08:50:52 PDT 2009</t>
  </si>
  <si>
    <t>http://twitpic.com/7pdqo - You'll be the very first to see  Wish you could be there  What's a prom without your best friend? x</t>
  </si>
  <si>
    <t>Thu Jun 18 08:50:53 PDT 2009</t>
  </si>
  <si>
    <t>I swear I'm missing tons of my jeans.  If you have borrowed a pair, let me know! I just want to know if they're still around or not. lmao</t>
  </si>
  <si>
    <t xml:space="preserve">If I don't see my nieces and nephews soon, they're never gonna know who I am </t>
  </si>
  <si>
    <t>Natastical</t>
  </si>
  <si>
    <t xml:space="preserve">@kimlovesstuff i really hope i didn't give it to you on sat </t>
  </si>
  <si>
    <t>Thu Jun 18 08:50:54 PDT 2009</t>
  </si>
  <si>
    <t>amouraa007</t>
  </si>
  <si>
    <t xml:space="preserve">waaant to go see thew weeZy's concert in Montreal, the 5aout </t>
  </si>
  <si>
    <t>Thu Jun 18 08:50:57 PDT 2009</t>
  </si>
  <si>
    <t>CRae13</t>
  </si>
  <si>
    <t xml:space="preserve">@johnjayandrich I feel so bad for Camille on the War of the Roses </t>
  </si>
  <si>
    <t>Thu Jun 18 08:50:58 PDT 2009</t>
  </si>
  <si>
    <t>@SassySenna According to my mother, nobody makes cakes with pictures on them around here  And Rob Pattinson Day is on my bday!</t>
  </si>
  <si>
    <t>Thu Jun 18 08:51:01 PDT 2009</t>
  </si>
  <si>
    <t>had a real shitty day 2day..stress,exams,drama its 2 much!  wish i was anywhere else but here!!!</t>
  </si>
  <si>
    <t>Thu Jun 18 08:51:02 PDT 2009</t>
  </si>
  <si>
    <t xml:space="preserve">I need to see some boobies or something before I slit my wrists. I can't handle anymore disappointments or setbacks. </t>
  </si>
  <si>
    <t>Thu Jun 18 08:51:03 PDT 2009</t>
  </si>
  <si>
    <t xml:space="preserve">Going on the ice now, I wish Alisha was here </t>
  </si>
  <si>
    <t>Thu Jun 18 08:51:08 PDT 2009</t>
  </si>
  <si>
    <t>Stac_b</t>
  </si>
  <si>
    <t xml:space="preserve">@kirstiealley I hav 2 days left of peace thn my noise starts the kids wil be hom 4 summer yay! Boo! jk luv them. eggs wish eatin problem </t>
  </si>
  <si>
    <t xml:space="preserve">@Jaynecollinsmac is there anything left for liverpool ? </t>
  </si>
  <si>
    <t xml:space="preserve">cleaning.....fun </t>
  </si>
  <si>
    <t>Thu Jun 18 08:51:09 PDT 2009</t>
  </si>
  <si>
    <t>then again, everything's frm Allah. syukur w wat i haf. i never mean it, seriously  i just emo-ed. dont bother.</t>
  </si>
  <si>
    <t>Thu Jun 18 08:51:10 PDT 2009</t>
  </si>
  <si>
    <t>angelabiggstuff</t>
  </si>
  <si>
    <t xml:space="preserve">@yddihrxgff U r so inappropriate. Sorry but I'm not gonna follow u.  </t>
  </si>
  <si>
    <t>Thu Jun 18 08:51:11 PDT 2009</t>
  </si>
  <si>
    <t xml:space="preserve">@MissWall Unfortunately I'd return it </t>
  </si>
  <si>
    <t>Thu Jun 18 08:51:12 PDT 2009</t>
  </si>
  <si>
    <t>@brennasaurus  Lame! Mom said she has to work all say on Saturday. :'(</t>
  </si>
  <si>
    <t xml:space="preserve">@DHSmostwanted I do the shameless plug all the time...hasn't worked. </t>
  </si>
  <si>
    <t>Thu Jun 18 08:51:14 PDT 2009</t>
  </si>
  <si>
    <t>Crap, putting my songs back is harder then I thought  Searching google like crazy trying to figure this out.</t>
  </si>
  <si>
    <t>Thu Jun 18 08:51:15 PDT 2009</t>
  </si>
  <si>
    <t xml:space="preserve">@QueenQLee aww I'm sorry </t>
  </si>
  <si>
    <t xml:space="preserve">@nadalnews that's awful </t>
  </si>
  <si>
    <t>Thu Jun 18 08:51:16 PDT 2009</t>
  </si>
  <si>
    <t xml:space="preserve">@bobryuu hey man!  The show is actually at the Park Grill, near the bar area there.  And we will have shirts!  Hopefully no rain </t>
  </si>
  <si>
    <t>Thu Jun 18 08:51:17 PDT 2009</t>
  </si>
  <si>
    <t>yearic</t>
  </si>
  <si>
    <t xml:space="preserve">Good Day. Bored sick kid at home. no running until L gets home  </t>
  </si>
  <si>
    <t>giansamson2003</t>
  </si>
  <si>
    <t xml:space="preserve">@apolstar join the club. </t>
  </si>
  <si>
    <t>JamesFerguson</t>
  </si>
  <si>
    <t xml:space="preserve">@heidivanderlee Your life is the story of missing a character from a decades old TV show?  </t>
  </si>
  <si>
    <t>Thu Jun 18 08:51:19 PDT 2009</t>
  </si>
  <si>
    <t>mrsbinkowski</t>
  </si>
  <si>
    <t xml:space="preserve">i scared off henry </t>
  </si>
  <si>
    <t>Thu Jun 18 08:51:20 PDT 2009</t>
  </si>
  <si>
    <t>ronbiliusrox6</t>
  </si>
  <si>
    <t>cleaning stinks.  mugglesitting later.</t>
  </si>
  <si>
    <t>Thu Jun 18 08:51:22 PDT 2009</t>
  </si>
  <si>
    <t xml:space="preserve">http://twitpic.com/7prqu - I think there is something really wrong with my toe </t>
  </si>
  <si>
    <t>Thu Jun 18 08:51:23 PDT 2009</t>
  </si>
  <si>
    <t xml:space="preserve">Work is sooo boring today..not quite sure how I'm gonna make it thru the next 8 hours </t>
  </si>
  <si>
    <t>Thu Jun 18 08:51:27 PDT 2009</t>
  </si>
  <si>
    <t>OvationPix</t>
  </si>
  <si>
    <t>more rain today     2 engagment sessions...i hope this works out.</t>
  </si>
  <si>
    <t>Thu Jun 18 08:51:28 PDT 2009</t>
  </si>
  <si>
    <t>NigelsNan</t>
  </si>
  <si>
    <t xml:space="preserve">sytycd - Evan, what happened?!  </t>
  </si>
  <si>
    <t>Thu Jun 18 08:51:29 PDT 2009</t>
  </si>
  <si>
    <t>heavyprints</t>
  </si>
  <si>
    <t xml:space="preserve">@HORSEBITES I'm so sad that you're leaving philly 3 days before I get there. </t>
  </si>
  <si>
    <t>amberlyndesigns</t>
  </si>
  <si>
    <t>so hot outside...took pitchas of the dorm today for the site, forgot to pack lunch  decided definitely ragdoll over maine coon 4 first cat</t>
  </si>
  <si>
    <t>aloudhendo</t>
  </si>
  <si>
    <t xml:space="preserve">@sarah_crisman I miss you too friend...LOTS </t>
  </si>
  <si>
    <t>Thu Jun 18 08:51:30 PDT 2009</t>
  </si>
  <si>
    <t>i have to go in 10 mins  mum's making me help her with her cooking thing  wish me luck o_O see u at 7, 2 hours of?.. tell u when i back</t>
  </si>
  <si>
    <t>robertabela</t>
  </si>
  <si>
    <t xml:space="preserve">If someone asks you &amp;quot;Why a PHP file does not run on Windows when I double click on it?&amp;quot; what would you answer? </t>
  </si>
  <si>
    <t xml:space="preserve">2 crazy mornings in a row..damn..I feel so bad for @lipsmackrz. I can't stand seeing her like this... </t>
  </si>
  <si>
    <t>Thu Jun 18 08:51:31 PDT 2009</t>
  </si>
  <si>
    <t>kazmagee</t>
  </si>
  <si>
    <t>My best friends dog died this morning. Sooooo not a gud day! Woody will miss him  #fb</t>
  </si>
  <si>
    <t>Thu Jun 18 08:51:36 PDT 2009</t>
  </si>
  <si>
    <t xml:space="preserve">NEED to play World of Warcraft! Wanna get wotlk </t>
  </si>
  <si>
    <t>Thu Jun 18 08:51:38 PDT 2009</t>
  </si>
  <si>
    <t>DOMINIKKU</t>
  </si>
  <si>
    <t xml:space="preserve">lols new twitter today not going to write much stuff until I get a few people following me or Iâ€™ll feel like Iâ€™m talking to myself </t>
  </si>
  <si>
    <t>@honeysugarwater YEARS?   Oh no</t>
  </si>
  <si>
    <t>Thu Jun 18 08:51:39 PDT 2009</t>
  </si>
  <si>
    <t>DanaR2</t>
  </si>
  <si>
    <t xml:space="preserve">@KMPHFOX26 everyones a Twitter winner except me?! </t>
  </si>
  <si>
    <t>Thu Jun 18 08:52:23 PDT 2009</t>
  </si>
  <si>
    <t>liz_nicole</t>
  </si>
  <si>
    <t xml:space="preserve">it's stil raining sideways. i want nothing less than to travel 60 blocks to my phys ther appt </t>
  </si>
  <si>
    <t>Thu Jun 18 08:52:25 PDT 2009</t>
  </si>
  <si>
    <t>JessicaIsAwesum</t>
  </si>
  <si>
    <t>-The veronicas concert last night, whooooo tooo effin awesome!! Those girls are so GORGEOUS!!!! Wish i could go again!  lol</t>
  </si>
  <si>
    <t>Thu Jun 18 08:52:26 PDT 2009</t>
  </si>
  <si>
    <t xml:space="preserve">@skygoesgrey That's what I thought too, but it didn't! I'm not sure if I can get them back now </t>
  </si>
  <si>
    <t>Thu Jun 18 08:52:28 PDT 2009</t>
  </si>
  <si>
    <t>fossiloflife</t>
  </si>
  <si>
    <t>@SwaroopH man I don't have both the options   http://twitpic.com/7prtm</t>
  </si>
  <si>
    <t xml:space="preserve">@wakachamo well, Air France, then there was a big helicopter crash off of Canada, now that plane whose pilot died mid-flight. </t>
  </si>
  <si>
    <t xml:space="preserve">To work!  Then interview then more work tonight </t>
  </si>
  <si>
    <t>Thu Jun 18 08:52:29 PDT 2009</t>
  </si>
  <si>
    <t>Tyce08</t>
  </si>
  <si>
    <t xml:space="preserve">Don't want to spend the weekend all by my lonesome </t>
  </si>
  <si>
    <t>You can't go all 3 days @curvyamazon?  To choose, you've got Billy on FRI, Kellan and Ashley FRI/SAT, Mike on SAT and Jackson on SUN...</t>
  </si>
  <si>
    <t xml:space="preserve">i really don't feel like playing tennis right now but i have to </t>
  </si>
  <si>
    <t>Thu Jun 18 08:52:30 PDT 2009</t>
  </si>
  <si>
    <t xml:space="preserve">@jesspgh the A.P.C. cardigan i want is 50% off!! but i still can't get it right now </t>
  </si>
  <si>
    <t>Thu Jun 18 08:52:31 PDT 2009</t>
  </si>
  <si>
    <t>man this is bringing back so bad memories...  but my yearbook fam, friends, and family all made it so much better!</t>
  </si>
  <si>
    <t>raebaby88</t>
  </si>
  <si>
    <t>So I have a blog... with only one Follower     please follow me  http://raebaby88.blogspot.com/</t>
  </si>
  <si>
    <t xml:space="preserve">Brasil 3 - 0 USA, another defeat </t>
  </si>
  <si>
    <t>Thu Jun 18 08:52:32 PDT 2009</t>
  </si>
  <si>
    <t>@xxitsaoifebbzxx yeah me too  however I can put up with Rachel for reasons listed below hehe x</t>
  </si>
  <si>
    <t xml:space="preserve">@benhedrington Of course, giving the option to choose is a good idea.  In the past drop downs worked BEAUTIFULLY on the iPhone </t>
  </si>
  <si>
    <t>devilwoman10</t>
  </si>
  <si>
    <t xml:space="preserve">someone please go take this sociology test for me today! </t>
  </si>
  <si>
    <t>Thu Jun 18 08:52:33 PDT 2009</t>
  </si>
  <si>
    <t xml:space="preserve">..hunger for food smh ..stomach is comin put my ass </t>
  </si>
  <si>
    <t>Thu Jun 18 08:52:35 PDT 2009</t>
  </si>
  <si>
    <t xml:space="preserve">I was almost asleep and then my sister's bf got up and made lots of noise </t>
  </si>
  <si>
    <t xml:space="preserve">Is rather bored </t>
  </si>
  <si>
    <t>Thu Jun 18 08:52:36 PDT 2009</t>
  </si>
  <si>
    <t>kiiken</t>
  </si>
  <si>
    <t xml:space="preserve">@SG... oh so wanna get 3.0 installed, but i don't hv itunes on my computer now </t>
  </si>
  <si>
    <t>Thu Jun 18 08:52:37 PDT 2009</t>
  </si>
  <si>
    <t xml:space="preserve">@SquareJaw i'm actually having computer problems... not good </t>
  </si>
  <si>
    <t xml:space="preserve">@mikegee In spite of their cool labels, their website is... plain http://www.boldcitybrewery.com/ looks like it's only in Jacksonville </t>
  </si>
  <si>
    <t>Thu Jun 18 08:52:38 PDT 2009</t>
  </si>
  <si>
    <t xml:space="preserve">@maggz dammit, you did Adam..I'm sorry....how's he feeling? Has the vomiting ceased? Bless him </t>
  </si>
  <si>
    <t>msaysrawr</t>
  </si>
  <si>
    <t xml:space="preserve"> I love him so much but our views are so different.</t>
  </si>
  <si>
    <t>Headache  cleaned all day and think all the cleaning products have given me headache......bad times. Xxx</t>
  </si>
  <si>
    <t>my boy is another year older! sad for me  because its now a 7 yr difference. well atleast he can drink legally! age is but a #</t>
  </si>
  <si>
    <t>Simonrubio</t>
  </si>
  <si>
    <t xml:space="preserve">Big brother talking to you: Now we have audio advertisement in the Mexico-City subway </t>
  </si>
  <si>
    <t>Thu Jun 18 08:52:40 PDT 2009</t>
  </si>
  <si>
    <t xml:space="preserve">I wish I was herbing so I could help out the craft faire more </t>
  </si>
  <si>
    <t xml:space="preserve">@Kaela_boo  I miss u already! It's going to be terribly lonely without you </t>
  </si>
  <si>
    <t>I can't stop sneezing today.  #squarespace</t>
  </si>
  <si>
    <t>@threadless I wish I was wearing the Cerberus puppy shirt... I love that shirt... but I haven't been able to buy it yet  #threadless</t>
  </si>
  <si>
    <t>Thu Jun 18 08:52:44 PDT 2009</t>
  </si>
  <si>
    <t>DanicaBBY</t>
  </si>
  <si>
    <t xml:space="preserve">Alyssa needs to wake up! </t>
  </si>
  <si>
    <t>Thu Jun 18 08:52:46 PDT 2009</t>
  </si>
  <si>
    <t xml:space="preserve">folding clothes </t>
  </si>
  <si>
    <t xml:space="preserve">all my tweets have #squarespace and i still haven't won an iphone </t>
  </si>
  <si>
    <t>Thu Jun 18 08:52:47 PDT 2009</t>
  </si>
  <si>
    <t>1PeacefulWorld</t>
  </si>
  <si>
    <t xml:space="preserve">scratching my head over my tax return docs... </t>
  </si>
  <si>
    <t>Thu Jun 18 08:52:48 PDT 2009</t>
  </si>
  <si>
    <t xml:space="preserve">Back from dentist, drooling out the side of my mouth </t>
  </si>
  <si>
    <t>Thu Jun 18 08:52:49 PDT 2009</t>
  </si>
  <si>
    <t>1champlin</t>
  </si>
  <si>
    <t xml:space="preserve">Didn't get any sleep what so ever! soooooo tired! ugghhh! </t>
  </si>
  <si>
    <t>Thu Jun 18 08:52:50 PDT 2009</t>
  </si>
  <si>
    <t>jak122</t>
  </si>
  <si>
    <t xml:space="preserve">Is angry that he won't be in Cornwall when the boardmasters surfing competion is on </t>
  </si>
  <si>
    <t>Thu Jun 18 08:52:52 PDT 2009</t>
  </si>
  <si>
    <t>Buck_James</t>
  </si>
  <si>
    <t xml:space="preserve">@LittleJoe_9W yeah, who locked that thread. The noob was able to post way more than me in there and now he's caught up to me again </t>
  </si>
  <si>
    <t>Thu Jun 18 08:52:53 PDT 2009</t>
  </si>
  <si>
    <t xml:space="preserve">@pimparella I tried the same but the only thing I see is 2 kids jumping in their little crap pool.. they look happy. </t>
  </si>
  <si>
    <t>Thu Jun 18 08:52:54 PDT 2009</t>
  </si>
  <si>
    <t xml:space="preserve">@benivy I won't get my precious precioius until I get home from work tomorrow </t>
  </si>
  <si>
    <t>JacobHofer</t>
  </si>
  <si>
    <t>@thehilgar I lost a disk   didnt play well.</t>
  </si>
  <si>
    <t>Thu Jun 18 08:52:55 PDT 2009</t>
  </si>
  <si>
    <t xml:space="preserve">They say expecting is one way of hurting yourself.. but, what if you have e reason 2 expect? &amp;quot;EXPECTING doesn't hurt you, ASSUMING does.. </t>
  </si>
  <si>
    <t>LEarly</t>
  </si>
  <si>
    <t xml:space="preserve">And #confedcup09 comes to an end for the US with a 0-3 loss to Brazil. </t>
  </si>
  <si>
    <t>Thu Jun 18 08:52:56 PDT 2009</t>
  </si>
  <si>
    <t>missanlee</t>
  </si>
  <si>
    <t xml:space="preserve">Having a lil bit of a difficult time at work today...trying to rally. </t>
  </si>
  <si>
    <t>Thu Jun 18 08:52:57 PDT 2009</t>
  </si>
  <si>
    <t xml:space="preserve">@Tittybird You have stopped following me </t>
  </si>
  <si>
    <t>natala</t>
  </si>
  <si>
    <t>Having the worst workout - body is stiff, slow, uncoordinated.  #tritraining</t>
  </si>
  <si>
    <t>Thu Jun 18 08:52:58 PDT 2009</t>
  </si>
  <si>
    <t>mrsgo4</t>
  </si>
  <si>
    <t>@Upstatemomof3 no. I didn't. I never liked the moby...  I wanted to, but I just didn't</t>
  </si>
  <si>
    <t>Thu Jun 18 08:53:03 PDT 2009</t>
  </si>
  <si>
    <t>toshavillegas</t>
  </si>
  <si>
    <t xml:space="preserve">My Maddox Xavier doesn't feel good!! </t>
  </si>
  <si>
    <t xml:space="preserve">@MadameSoybean Because if they focus externally, they won't have to deal with their own unhappiness. </t>
  </si>
  <si>
    <t>Thu Jun 18 08:53:04 PDT 2009</t>
  </si>
  <si>
    <t>CASSYCAT32</t>
  </si>
  <si>
    <t>Grounded..  SUCKS</t>
  </si>
  <si>
    <t>gabiiescobar</t>
  </si>
  <si>
    <t xml:space="preserve">so The Hills is fake? </t>
  </si>
  <si>
    <t>Thu Jun 18 08:53:06 PDT 2009</t>
  </si>
  <si>
    <t>Someone plzzz bring me starbucks  anyone wanna meet me up in montrose for sushi lunch at 12:30?</t>
  </si>
  <si>
    <t>Thu Jun 18 08:53:07 PDT 2009</t>
  </si>
  <si>
    <t>barcelova</t>
  </si>
  <si>
    <t xml:space="preserve">amazing light in Barcelona - boiling hot, beach is packed and I am having one confcall after the other </t>
  </si>
  <si>
    <t>Thu Jun 18 08:53:09 PDT 2009</t>
  </si>
  <si>
    <t>ceridwen93</t>
  </si>
  <si>
    <t xml:space="preserve">revising for my science exam tomorrow </t>
  </si>
  <si>
    <t xml:space="preserve">still hasnt been out for fags. jeez. need to get moving. and im hungry </t>
  </si>
  <si>
    <t>Thu Jun 18 08:53:12 PDT 2009</t>
  </si>
  <si>
    <t>BeenieBaby_1908</t>
  </si>
  <si>
    <t>@Brilliant_Que I'm severely broke, and tryin to scrape up what I can for ATL.... That won't do  How much is she selling it for tho?</t>
  </si>
  <si>
    <t>@dj_bubble thats what I asked a few days ago, but you didn't tell  Is membership open for civilians?</t>
  </si>
  <si>
    <t>Thu Jun 18 08:53:14 PDT 2009</t>
  </si>
  <si>
    <t xml:space="preserve">playin' cooking mama ;) im so bored and hungry now.. tday i allready eat for 3 times. hmm if i eat again i'll be more fat than now.. huhu </t>
  </si>
  <si>
    <t>Thu Jun 18 08:53:16 PDT 2009</t>
  </si>
  <si>
    <t>alliesher</t>
  </si>
  <si>
    <t xml:space="preserve">@klb119 WHAT... who will i call when i have a million things! </t>
  </si>
  <si>
    <t>Thu Jun 18 08:53:18 PDT 2009</t>
  </si>
  <si>
    <t>jeremotion</t>
  </si>
  <si>
    <t xml:space="preserve">No more Heroes panel at Comic Con this year. Notice the capitalization. I don't mean the game. I mean the show. </t>
  </si>
  <si>
    <t>Thu Jun 18 08:53:19 PDT 2009</t>
  </si>
  <si>
    <t xml:space="preserve">I've got so much post that some one thought i worked in the post office and started asking me about 1st class stamps </t>
  </si>
  <si>
    <t>Thu Jun 18 08:53:21 PDT 2009</t>
  </si>
  <si>
    <t>jandb4ever</t>
  </si>
  <si>
    <t xml:space="preserve">waiting for brandon to get home to give him a big kiss before he has to leave again for practice </t>
  </si>
  <si>
    <t xml:space="preserve">Filing for unemployment </t>
  </si>
  <si>
    <t>Thu Jun 18 08:53:23 PDT 2009</t>
  </si>
  <si>
    <t>shopaholiiiic</t>
  </si>
  <si>
    <t>it's so hot and I have to learn.  wanna go swimmin'!</t>
  </si>
  <si>
    <t>Thu Jun 18 08:53:26 PDT 2009</t>
  </si>
  <si>
    <t xml:space="preserve">my back hurts baaaad </t>
  </si>
  <si>
    <t>jasons_world</t>
  </si>
  <si>
    <t xml:space="preserve">@joelanderson look at the lonely tweeter... </t>
  </si>
  <si>
    <t>Thu Jun 18 08:53:27 PDT 2009</t>
  </si>
  <si>
    <t>liveonmyown</t>
  </si>
  <si>
    <t xml:space="preserve">has a hard workout, and sleepy when start reading book </t>
  </si>
  <si>
    <t>ugh what was the point of getting up?    It's tired in here...</t>
  </si>
  <si>
    <t>hillarybaby</t>
  </si>
  <si>
    <t xml:space="preserve">is babysitting...ugh. </t>
  </si>
  <si>
    <t>Thu Jun 18 08:53:28 PDT 2009</t>
  </si>
  <si>
    <t>Kippyz</t>
  </si>
  <si>
    <t xml:space="preserve">I love britney so much </t>
  </si>
  <si>
    <t>Thu Jun 18 08:53:30 PDT 2009</t>
  </si>
  <si>
    <t xml:space="preserve">@carly_hall I know,, I wanna get onit </t>
  </si>
  <si>
    <t>Thu Jun 18 08:53:31 PDT 2009</t>
  </si>
  <si>
    <t xml:space="preserve">@countroshculla a) works for me, how fast is your download speed? b) Aww. </t>
  </si>
  <si>
    <t>Thu Jun 18 08:53:33 PDT 2009</t>
  </si>
  <si>
    <t>artemgoncharuk</t>
  </si>
  <si>
    <t xml:space="preserve">Apparently, you cannot send MMSs from the iPhone yet - AT&amp;amp;T does not support it yet </t>
  </si>
  <si>
    <t>Thu Jun 18 08:53:35 PDT 2009</t>
  </si>
  <si>
    <t>Jak is angry that he won't be in Cornwall when the boardmasters surfing competion is on  (via @jak122)</t>
  </si>
  <si>
    <t>Thu Jun 18 08:53:39 PDT 2009</t>
  </si>
  <si>
    <t xml:space="preserve">@scotters something similar (but not so bad) happened in Avila Beach here in Cali. I keep thinking, &amp;quot;what about Anaconda?!&amp;quot;  = toxic </t>
  </si>
  <si>
    <t>Thu Jun 18 08:53:42 PDT 2009</t>
  </si>
  <si>
    <t>MagnifiKat</t>
  </si>
  <si>
    <t xml:space="preserve">@sportycarrie I may have to unfollow you for the weekend due to EXTREME jealousy </t>
  </si>
  <si>
    <t xml:space="preserve">@NYCGirl2388 I love you baby. I missed you so bad </t>
  </si>
  <si>
    <t>Thu Jun 18 08:53:44 PDT 2009</t>
  </si>
  <si>
    <t>garmee</t>
  </si>
  <si>
    <t xml:space="preserve">20 min more </t>
  </si>
  <si>
    <t>Thu Jun 18 08:54:42 PDT 2009</t>
  </si>
  <si>
    <t>hasina_za</t>
  </si>
  <si>
    <t xml:space="preserve">What's for dinner people? i'm out of food ideas </t>
  </si>
  <si>
    <t>Thu Jun 18 08:54:43 PDT 2009</t>
  </si>
  <si>
    <t>@emmapinkness Sorry nothing for Sheffield  maybe next time</t>
  </si>
  <si>
    <t>Thu Jun 18 08:54:44 PDT 2009</t>
  </si>
  <si>
    <t>roadsendmom</t>
  </si>
  <si>
    <t xml:space="preserve">Today I went to the pool and they actually were Jack Hammering on the pool deck  while the water exercise class was in session </t>
  </si>
  <si>
    <t xml:space="preserve">turns out that the recent increase in blushing covers not only my face, but also shoulders and chest.  Even my cleavage looks embarassed </t>
  </si>
  <si>
    <t>Thu Jun 18 08:54:45 PDT 2009</t>
  </si>
  <si>
    <t>@MojoJojo78 Wow that is hot. But we're already 88 over here.  And it's muggy cause it just rained. Have fun cutting the grass. : /</t>
  </si>
  <si>
    <t>Thu Jun 18 08:54:46 PDT 2009</t>
  </si>
  <si>
    <t xml:space="preserve">I really thought bout callin in sick today... Already miss my bed </t>
  </si>
  <si>
    <t>aek1974</t>
  </si>
  <si>
    <t>Can no longer claim to be cavity free.   It's been a good run...(and I get valium to calm my nerves.)</t>
  </si>
  <si>
    <t>Thu Jun 18 08:54:48 PDT 2009</t>
  </si>
  <si>
    <t>@dannii2eyes, Oh no  That was actually one of my better exams haha, quite proud with my Q1</t>
  </si>
  <si>
    <t>Thu Jun 18 08:54:51 PDT 2009</t>
  </si>
  <si>
    <t>luvhateslux</t>
  </si>
  <si>
    <t xml:space="preserve">Feeling sick again today...oh how I love being a woman. </t>
  </si>
  <si>
    <t>heatherfenner</t>
  </si>
  <si>
    <t>@brookeburke Error page keeps showing up on contest form...  I wanna win...LOL!  PLEASE fix it soon! I HAVE TO TRY THIS STUFF!!!</t>
  </si>
  <si>
    <t>lopsywings</t>
  </si>
  <si>
    <t xml:space="preserve">got rejected by TWOOO buses today  they wouldn't let me on </t>
  </si>
  <si>
    <t>Thu Jun 18 08:54:52 PDT 2009</t>
  </si>
  <si>
    <t xml:space="preserve">Shitttt I'm sooooooo hungry!!! Shall whip up smth now... @ 11:50pm </t>
  </si>
  <si>
    <t xml:space="preserve">@netmeg your day sounds like my week for the most part </t>
  </si>
  <si>
    <t>Thu Jun 18 08:54:54 PDT 2009</t>
  </si>
  <si>
    <t>lilstufflessons</t>
  </si>
  <si>
    <t xml:space="preserve">Sue @5MinutesforMom, I so know how you feel...I just did that about three weeks ago.  </t>
  </si>
  <si>
    <t xml:space="preserve">@mugpie_guy Oh how awful, poor guy </t>
  </si>
  <si>
    <t>Thu Jun 18 08:54:55 PDT 2009</t>
  </si>
  <si>
    <t>SmallWaldo</t>
  </si>
  <si>
    <t xml:space="preserve">@redeyeevents Oh!  Sorry I was so harsh.  Didn't realize you were hacked. </t>
  </si>
  <si>
    <t xml:space="preserve">I have bellyache.... </t>
  </si>
  <si>
    <t>Thu Jun 18 08:54:56 PDT 2009</t>
  </si>
  <si>
    <t>annemarieb81</t>
  </si>
  <si>
    <t xml:space="preserve">feeling sori 4maself n my sore throat!  </t>
  </si>
  <si>
    <t>Thu Jun 18 08:54:59 PDT 2009</t>
  </si>
  <si>
    <t xml:space="preserve">@Mous_world Nothing spectacular about mine either... </t>
  </si>
  <si>
    <t>Thu Jun 18 08:55:00 PDT 2009</t>
  </si>
  <si>
    <t xml:space="preserve">@grantimahara I build robots too... only... they're drawings..... not REAL. </t>
  </si>
  <si>
    <t xml:space="preserve">Puppies = no sleep time. </t>
  </si>
  <si>
    <t>amytamsin</t>
  </si>
  <si>
    <t>@cogings ohhh ok lol.. i'm having a rubbish week, got cheated on and some twat stole my glastonbury ticket  and i have an exam 2morrow lol</t>
  </si>
  <si>
    <t>vknipper</t>
  </si>
  <si>
    <t xml:space="preserve">too busy to Tweet today </t>
  </si>
  <si>
    <t>Khiggins23</t>
  </si>
  <si>
    <t xml:space="preserve">@bplus2 we will miss you so much more Becky </t>
  </si>
  <si>
    <t>Thu Jun 18 08:55:02 PDT 2009</t>
  </si>
  <si>
    <t>@xxsachixx Oh I'm sorry I don't know how to get it...  #barakatday #barakatday #barakatday #barakatday #barakatday #barakatday #barakatday</t>
  </si>
  <si>
    <t>Thu Jun 18 08:55:03 PDT 2009</t>
  </si>
  <si>
    <t>@feiticeira   When will that project wrap up?</t>
  </si>
  <si>
    <t>Thu Jun 18 08:55:05 PDT 2009</t>
  </si>
  <si>
    <t xml:space="preserve">ooochy ouchy! Horrid bright pink cast off the leg to reveal horrid bright purple painful leg. Oncrutches for another few weeks yet </t>
  </si>
  <si>
    <t>Thu Jun 18 08:55:07 PDT 2009</t>
  </si>
  <si>
    <t>connor2013</t>
  </si>
  <si>
    <t xml:space="preserve">Got braces </t>
  </si>
  <si>
    <t>Thu Jun 18 08:55:08 PDT 2009</t>
  </si>
  <si>
    <t>momokuri</t>
  </si>
  <si>
    <t xml:space="preserve">start reading 'Design Rules - The power of modularity' and suspend my head after the preface </t>
  </si>
  <si>
    <t>my poor dog  she has a pinched nerve in her back and something is wrong with one of her knees  she looks so sad.</t>
  </si>
  <si>
    <t>Thu Jun 18 08:55:09 PDT 2009</t>
  </si>
  <si>
    <t>mister_ralphie</t>
  </si>
  <si>
    <t>@LaCosaa  ugh so do i but guess what i get out at 5 WOHOOOOOO</t>
  </si>
  <si>
    <t>MelSimLi</t>
  </si>
  <si>
    <t xml:space="preserve">must get my butt out to see more shows/concerts. Last one I've been to was Spice Girls </t>
  </si>
  <si>
    <t>Thu Jun 18 08:55:10 PDT 2009</t>
  </si>
  <si>
    <t xml:space="preserve">2morrows exam is gonna be a tough 1. This is one test I can't bullshit my way out of </t>
  </si>
  <si>
    <t>Thu Jun 18 08:55:11 PDT 2009</t>
  </si>
  <si>
    <t>jvative</t>
  </si>
  <si>
    <t xml:space="preserve">@lipodoc - If it makes feel any better. one of my favorite apps on my g1, after the latest update doesn't work any more </t>
  </si>
  <si>
    <t>Thu Jun 18 08:55:13 PDT 2009</t>
  </si>
  <si>
    <t xml:space="preserve">I so need sleep, random catch up with my cousin. Loved it! But work in 6 hours sounds hideous </t>
  </si>
  <si>
    <t>Thu Jun 18 08:55:14 PDT 2009</t>
  </si>
  <si>
    <t xml:space="preserve">@modivad@collegiate84 i had a bad dream last night </t>
  </si>
  <si>
    <t xml:space="preserve">I set up a domain with #dotster and an accoun with #squarespace and set everything up but I still go the url and nothing shows up </t>
  </si>
  <si>
    <t>Thu Jun 18 08:55:16 PDT 2009</t>
  </si>
  <si>
    <t>myklovejazz</t>
  </si>
  <si>
    <t xml:space="preserve">Just saw her makeup kit's covered with bronze glittery eyeshadow </t>
  </si>
  <si>
    <t>SweetMPumpkin</t>
  </si>
  <si>
    <t>èªª Safari 4.0.1é›–ç„¶å¿«,ä½†åŽ»Top site pageå¸¸å¸¸Crash  http://plurk.com/p/11yhp6</t>
  </si>
  <si>
    <t>Thu Jun 18 08:55:17 PDT 2009</t>
  </si>
  <si>
    <t>@TenaciousTay  When it rains it pours, I guess. However, you're still awesome.</t>
  </si>
  <si>
    <t>The things I do for my health  Oh for the love of JC.</t>
  </si>
  <si>
    <t>Thu Jun 18 08:55:18 PDT 2009</t>
  </si>
  <si>
    <t>MrsRhettButler</t>
  </si>
  <si>
    <t>@elegantlyiam  cuz ovaries are bitches!</t>
  </si>
  <si>
    <t>Thu Jun 18 08:55:19 PDT 2009</t>
  </si>
  <si>
    <t xml:space="preserve">stats....what a pain!  will need help @richierb 's help </t>
  </si>
  <si>
    <t xml:space="preserve">Hmm I wonder if kirsty/vici are home I need one of them to go to the shop for me </t>
  </si>
  <si>
    <t>Thu Jun 18 08:55:20 PDT 2009</t>
  </si>
  <si>
    <t>@Joceebrown Grr.  Does it say that the file is too big or something like that?</t>
  </si>
  <si>
    <t xml:space="preserve">SO NOT FAIR! Everyone from the view gets L.A Candy by LC </t>
  </si>
  <si>
    <t>Thu Jun 18 08:55:21 PDT 2009</t>
  </si>
  <si>
    <t>back in the car  1000 Things - Jason Mraz</t>
  </si>
  <si>
    <t xml:space="preserve">@ChinaBlue79 Yes it was quite painful. </t>
  </si>
  <si>
    <t xml:space="preserve">i really miss all my partners </t>
  </si>
  <si>
    <t>Thu Jun 18 08:55:22 PDT 2009</t>
  </si>
  <si>
    <t>staring_girl</t>
  </si>
  <si>
    <t xml:space="preserve">@ToniKaras WTF, Toni? WHo the fuck's been messing w/u? I got all worried </t>
  </si>
  <si>
    <t>Thu Jun 18 08:55:24 PDT 2009</t>
  </si>
  <si>
    <t>jpangulo</t>
  </si>
  <si>
    <t xml:space="preserve">Â¿DÃ³nde pongo mi API de bit.ly en TweetDeck? </t>
  </si>
  <si>
    <t>Thu Jun 18 08:55:25 PDT 2009</t>
  </si>
  <si>
    <t>snoopybarb</t>
  </si>
  <si>
    <t xml:space="preserve">mini vacation is over </t>
  </si>
  <si>
    <t>SO NOT FAIR! Everyone from the view gets L.A Candy by LC  I want oneeeeeee</t>
  </si>
  <si>
    <t>Thu Jun 18 08:55:26 PDT 2009</t>
  </si>
  <si>
    <t>ellao</t>
  </si>
  <si>
    <t>@DarealJason  and you're not the only one! @O2 can you help? They have a good customer services team on twitter</t>
  </si>
  <si>
    <t>Thu Jun 18 08:55:29 PDT 2009</t>
  </si>
  <si>
    <t xml:space="preserve">Believe our pirate ship is sinking... Mapped most of caibbean, real estate industry= ouch! Guess time for a new plan.. don't like offices </t>
  </si>
  <si>
    <t>Thu Jun 18 08:55:30 PDT 2009</t>
  </si>
  <si>
    <t>chainickytea</t>
  </si>
  <si>
    <t xml:space="preserve">I sent that last night tweeples. My phone is acting up. </t>
  </si>
  <si>
    <t>Thu Jun 18 08:55:31 PDT 2009</t>
  </si>
  <si>
    <t xml:space="preserve">@merrypranxter Sorry to hear that dear. My sympathies </t>
  </si>
  <si>
    <t>lunch with mom then back  to meetings and testing  #peterfacinelli</t>
  </si>
  <si>
    <t>Thu Jun 18 08:55:32 PDT 2009</t>
  </si>
  <si>
    <t xml:space="preserve">i sooo need my bed but its only 4.55pm </t>
  </si>
  <si>
    <t>Thu Jun 18 08:55:33 PDT 2009</t>
  </si>
  <si>
    <t>@lesanto i miss london lots  hope your having an nice day tho!</t>
  </si>
  <si>
    <t>Thu Jun 18 08:55:36 PDT 2009</t>
  </si>
  <si>
    <t xml:space="preserve">@kday_Slpa at the beach. He's being mean to me </t>
  </si>
  <si>
    <t>Thu Jun 18 08:55:37 PDT 2009</t>
  </si>
  <si>
    <t>Comments don't appear to be working on my blog today. Sorry.  Hope it gets fixed soon.</t>
  </si>
  <si>
    <t>Thu Jun 18 08:55:39 PDT 2009</t>
  </si>
  <si>
    <t>AntmDrea</t>
  </si>
  <si>
    <t xml:space="preserve">At work talking to @Mocha2badd; getting ready to go visit my step dad in the hospital; what a way to spend a lunch break </t>
  </si>
  <si>
    <t>Thu Jun 18 08:55:40 PDT 2009</t>
  </si>
  <si>
    <t>the gf is using sonic warfare on me in the car making me listen to garbage music like peaches and cream   - http://bkite.com/08Dm0</t>
  </si>
  <si>
    <t xml:space="preserve">@MuscleNerd I updated and noticed youtube is not working for me </t>
  </si>
  <si>
    <t>Thu Jun 18 08:55:41 PDT 2009</t>
  </si>
  <si>
    <t>jbainger</t>
  </si>
  <si>
    <t xml:space="preserve">thinks it was pretty mean to be told that @laurenconrad would be coming to Reuters 3Times Square for an interview today when she isn't! </t>
  </si>
  <si>
    <t>Thu Jun 18 08:55:42 PDT 2009</t>
  </si>
  <si>
    <t xml:space="preserve">@rennymah we can't do shine b/c you're only here for one weekend! Same weekend that we leave vancouver for a short quick getaway! </t>
  </si>
  <si>
    <t>Thu Jun 18 08:55:43 PDT 2009</t>
  </si>
  <si>
    <t>marvelous_me</t>
  </si>
  <si>
    <t>@PresidentialP I am sorry my life is crazy I am trying to do better see. I don't like it when people talk about me.   I'm trying.</t>
  </si>
  <si>
    <t>Thu Jun 18 08:55:44 PDT 2009</t>
  </si>
  <si>
    <t xml:space="preserve">bored. . .restless. . .can't go back to sleep even though I only got 5 hours of sleep last night </t>
  </si>
  <si>
    <t>___english___</t>
  </si>
  <si>
    <t>burnt my finger cooking the tea last night!  spag bol was amazing tho!!!</t>
  </si>
  <si>
    <t>lovealwayskim</t>
  </si>
  <si>
    <t xml:space="preserve">Out of all the days this week. It has to rain today. </t>
  </si>
  <si>
    <t>Thu Jun 18 08:55:46 PDT 2009</t>
  </si>
  <si>
    <t>Babygurl3446</t>
  </si>
  <si>
    <t xml:space="preserve">Man today is so boring nothing to do </t>
  </si>
  <si>
    <t>kunalcontractor</t>
  </si>
  <si>
    <t>@davebriggs Won't be able to make it Friday eve for the pre #localgovcamp drinks  but will defo stay back after for a few! Not Long now!</t>
  </si>
  <si>
    <t>Thu Jun 18 08:55:47 PDT 2009</t>
  </si>
  <si>
    <t>Shun9821</t>
  </si>
  <si>
    <t xml:space="preserve">I'm having a bad morning  </t>
  </si>
  <si>
    <t>Thu Jun 18 08:56:39 PDT 2009</t>
  </si>
  <si>
    <t>Jenmateo</t>
  </si>
  <si>
    <t>Thu Jun 18 08:56:40 PDT 2009</t>
  </si>
  <si>
    <t xml:space="preserve">I'm going to miss Sebastian's bitter Lilly-fueled rants. </t>
  </si>
  <si>
    <t>Thu Jun 18 08:56:41 PDT 2009</t>
  </si>
  <si>
    <t>Working till 10ish  then the riv with some bitches</t>
  </si>
  <si>
    <t>Thu Jun 18 08:56:44 PDT 2009</t>
  </si>
  <si>
    <t>BeefStiicks</t>
  </si>
  <si>
    <t xml:space="preserve">Kind of upset &amp;amp;&amp;amp; feeling like i dont know who my friends are. time to get it together  Gotta move on Gotta be strong </t>
  </si>
  <si>
    <t>Thu Jun 18 08:56:46 PDT 2009</t>
  </si>
  <si>
    <t>Savings_Guru</t>
  </si>
  <si>
    <t>MySpace lays off 30% of their staff today  http://www.techcrunch.com/2009/06/16/myspace-executes-30-staff-reduction-today/</t>
  </si>
  <si>
    <t>Nicholkola</t>
  </si>
  <si>
    <t xml:space="preserve">@WxDan i played nice and didn't honk. </t>
  </si>
  <si>
    <t>Thu Jun 18 08:56:47 PDT 2009</t>
  </si>
  <si>
    <t>joecarolino</t>
  </si>
  <si>
    <t>I think 4am is the new 7am for me  #squarespace</t>
  </si>
  <si>
    <t>Thu Jun 18 08:56:48 PDT 2009</t>
  </si>
  <si>
    <t>nbarlow7x</t>
  </si>
  <si>
    <t>No more fries left  Mcflurry time!</t>
  </si>
  <si>
    <t>Thu Jun 18 08:56:50 PDT 2009</t>
  </si>
  <si>
    <t xml:space="preserve">ear hurts </t>
  </si>
  <si>
    <t xml:space="preserve">@mikesawriter sorry don't know when that happened haven't even been on here much lately must have been twitter again </t>
  </si>
  <si>
    <t>Thu Jun 18 08:56:51 PDT 2009</t>
  </si>
  <si>
    <t>sarakhazaeni</t>
  </si>
  <si>
    <t xml:space="preserve">yes' the sun is back! one day left for summerbreak. i'm so excited, but it is kinda sad to </t>
  </si>
  <si>
    <t>natashiwa</t>
  </si>
  <si>
    <t>Only a few more hours in nyc...sad times!!!  had a fun night and photo shoot with nick last night!</t>
  </si>
  <si>
    <t>Thu Jun 18 08:56:54 PDT 2009</t>
  </si>
  <si>
    <t xml:space="preserve">@s4r4hk1ng nope not today unfortunately I had a soul destroying task to perform </t>
  </si>
  <si>
    <t>melissa_mae</t>
  </si>
  <si>
    <t xml:space="preserve">It's been raining all morning </t>
  </si>
  <si>
    <t>Thu Jun 18 08:56:55 PDT 2009</t>
  </si>
  <si>
    <t xml:space="preserve">@Tarzzz 1 pair each person bot now none left for Brighton sorry </t>
  </si>
  <si>
    <t>LilMitcheson</t>
  </si>
  <si>
    <t>@wabbitpie hahahaah listening to moldy peaches - reminds me of you   2 hours and COUNTINNNGGGG!!!!!!!!!</t>
  </si>
  <si>
    <t>Thu Jun 18 08:56:57 PDT 2009</t>
  </si>
  <si>
    <t>nination</t>
  </si>
  <si>
    <t xml:space="preserve">paradise marquee makes me very sad: passion pit sold out. ticketless  </t>
  </si>
  <si>
    <t>Thu Jun 18 08:57:01 PDT 2009</t>
  </si>
  <si>
    <t xml:space="preserve">Aaaaand I work until 1030 </t>
  </si>
  <si>
    <t>Thu Jun 18 08:57:02 PDT 2009</t>
  </si>
  <si>
    <t>Prize giving tonight.  x</t>
  </si>
  <si>
    <t>Thu Jun 18 08:57:03 PDT 2009</t>
  </si>
  <si>
    <t>WeeklyTA</t>
  </si>
  <si>
    <t xml:space="preserve">Some tickers look too similar. Might buy the wrong thing </t>
  </si>
  <si>
    <t>Thu Jun 18 08:57:04 PDT 2009</t>
  </si>
  <si>
    <t>kaktusjill</t>
  </si>
  <si>
    <t xml:space="preserve">good morning twitter bugs looking for work is such a drag </t>
  </si>
  <si>
    <t xml:space="preserve">@KatieCeciil crap! i'll be on the road to Pennsylvania for orientation... therefore I will miss it, because my mom won't listen to RD </t>
  </si>
  <si>
    <t>@AliC66 NOT GOING  no friends x</t>
  </si>
  <si>
    <t>Thu Jun 18 08:57:05 PDT 2009</t>
  </si>
  <si>
    <t xml:space="preserve">@ScruffyPanther 2 hours in the shower? You really have died, haven't you? </t>
  </si>
  <si>
    <t xml:space="preserve">@SabrinaO0318 nothing comes up </t>
  </si>
  <si>
    <t>chinkychelsie</t>
  </si>
  <si>
    <t>Ugh! I'm so over this!  yeah for failure</t>
  </si>
  <si>
    <t>Thu Jun 18 08:57:11 PDT 2009</t>
  </si>
  <si>
    <t xml:space="preserve">...and off he goes in an angry haste... </t>
  </si>
  <si>
    <t xml:space="preserve">@katiefotis That reminds me ... I have a blazer to sell, never worn. Become a film producer! Then tell me how ... TV is not so glam </t>
  </si>
  <si>
    <t>mr_upstage</t>
  </si>
  <si>
    <t xml:space="preserve">feels so empty without you around. </t>
  </si>
  <si>
    <t>Thu Jun 18 08:57:12 PDT 2009</t>
  </si>
  <si>
    <t>Princess_Quana</t>
  </si>
  <si>
    <t>@ work there was a sick bird was n front of the door felt so bad  But it was a pigeon....lmfao so the feelin was over</t>
  </si>
  <si>
    <t xml:space="preserve">history and spanish projects forever </t>
  </si>
  <si>
    <t>so tired.. still got readings to do.  i hope i can complete COMM essay by sunday! argh!</t>
  </si>
  <si>
    <t>@choley that stinks  and it's always hard to get out of a rut when its cloudy and gross out. too bad the sun didnt stick around!</t>
  </si>
  <si>
    <t>Thu Jun 18 08:57:13 PDT 2009</t>
  </si>
  <si>
    <t xml:space="preserve">@Turbolax yeah, the minute I step into a doggy pound, I start crying hysterically, and have to leave,I cannot go anymore </t>
  </si>
  <si>
    <t xml:space="preserve">@maggz is it just a stomach flu? He sounds like he's been through hell. </t>
  </si>
  <si>
    <t>Thu Jun 18 08:57:16 PDT 2009</t>
  </si>
  <si>
    <t>babyiesh</t>
  </si>
  <si>
    <t>I wont be on probably for two weeks  unless i go to my cousins house. Ill be in grants for two weeks!  (The promise is yours!)</t>
  </si>
  <si>
    <t>@leahcreates ouch...  some sneaky ass &amp;quot;log in with twitter&amp;quot; feature on a random site.. I think I have it fixed, and the site reported</t>
  </si>
  <si>
    <t>Thu Jun 18 08:57:18 PDT 2009</t>
  </si>
  <si>
    <t>JoNiceThomas</t>
  </si>
  <si>
    <t xml:space="preserve">I think my 5 week old is already spoiled. She won't sleep more then 15mins unless I'm holding her </t>
  </si>
  <si>
    <t>Thu Jun 18 08:57:19 PDT 2009</t>
  </si>
  <si>
    <t>Super sad that George is really gone from #GreysAnatomy  Hopefully Izzie will stay!!!</t>
  </si>
  <si>
    <t>Thu Jun 18 08:57:20 PDT 2009</t>
  </si>
  <si>
    <t xml:space="preserve">My poor elderly cat was attacked by a bee yesterday </t>
  </si>
  <si>
    <t>Thu Jun 18 08:57:21 PDT 2009</t>
  </si>
  <si>
    <t xml:space="preserve">Stuck in traffic on m61, 2 lanes closed.  Does not look good... </t>
  </si>
  <si>
    <t>brightest_star</t>
  </si>
  <si>
    <t xml:space="preserve">@moonchic When did you become such a social butterfly? Am I going to grow out of being anti social? </t>
  </si>
  <si>
    <t>Thu Jun 18 08:57:25 PDT 2009</t>
  </si>
  <si>
    <t xml:space="preserve">I gotta go to work! I'll be off early cuz I gotta go to the dentist... </t>
  </si>
  <si>
    <t xml:space="preserve">just fought with my dad. gosh , feeling damn terrible now. </t>
  </si>
  <si>
    <t>Thu Jun 18 08:57:26 PDT 2009</t>
  </si>
  <si>
    <t>aeroplaness</t>
  </si>
  <si>
    <t>Video: cleanseoursouls: why canâ€™t i watch this wtf  suar suar would be way better at playing hannah montana... http://tumblr.com/xzh22yb9u</t>
  </si>
  <si>
    <t xml:space="preserve">@ElleSergi Do u realise u r not actually following me. I am very hurt! </t>
  </si>
  <si>
    <t xml:space="preserve">This lipstick tastes like my mom </t>
  </si>
  <si>
    <t>Thu Jun 18 08:57:28 PDT 2009</t>
  </si>
  <si>
    <t>JaredLivingston</t>
  </si>
  <si>
    <t>I pity the fool who has to write reports using MS SQL Reporting Services.  Oh wait, that's me.   #IPityTheFool</t>
  </si>
  <si>
    <t>HoztyleSally</t>
  </si>
  <si>
    <t>Photo: Looking all tired and sick  http://tumblr.com/xqu22yba6</t>
  </si>
  <si>
    <t>Jenniieeh</t>
  </si>
  <si>
    <t xml:space="preserve">great. I can't start with streetdance... </t>
  </si>
  <si>
    <t>I realllly wanna hang out with him again sooon  booo.</t>
  </si>
  <si>
    <t>Thu Jun 18 08:57:30 PDT 2009</t>
  </si>
  <si>
    <t xml:space="preserve">I need an animation of THAT little Billie move... lmao. Too fast though. </t>
  </si>
  <si>
    <t>Thu Jun 18 08:57:31 PDT 2009</t>
  </si>
  <si>
    <t xml:space="preserve">short lunch to make up for being 30 minutes late to work yesterday.  </t>
  </si>
  <si>
    <t>@MGiraudOfficial Hi Matt, I don't like it when fan bases argue  I much prefer to support my favorites! Have a great day!</t>
  </si>
  <si>
    <t>Thu Jun 18 08:57:32 PDT 2009</t>
  </si>
  <si>
    <t xml:space="preserve">Never thought I would use Vodafone live at home as well </t>
  </si>
  <si>
    <t>Thu Jun 18 08:57:34 PDT 2009</t>
  </si>
  <si>
    <t>atr_hugo</t>
  </si>
  <si>
    <t xml:space="preserve">Ford asked for an embargo on Taurus SHO reviews until mid-July. That didn't work, they're out. ; -) Nothing but autotragic trans though. </t>
  </si>
  <si>
    <t>Thu Jun 18 08:57:35 PDT 2009</t>
  </si>
  <si>
    <t xml:space="preserve">@kolorsbyIRFHow come so much !?!?!?! I only mange to have 504. </t>
  </si>
  <si>
    <t xml:space="preserve">@bebrooks1 ahahahah nice on wise guy!! not even possible, but my goodness i miss you! joe and i say each night that we need to hang out </t>
  </si>
  <si>
    <t>Thu Jun 18 08:57:37 PDT 2009</t>
  </si>
  <si>
    <t>JessBizzoYo</t>
  </si>
  <si>
    <t>BORED i dont want rain.  Text me?</t>
  </si>
  <si>
    <t>Thu Jun 18 08:57:38 PDT 2009</t>
  </si>
  <si>
    <t xml:space="preserve">Out of all the days this week... it just had rain today </t>
  </si>
  <si>
    <t xml:space="preserve">@lmacvittie Sort of... as twitter becomes more popular, my actions have become more censored. </t>
  </si>
  <si>
    <t>Thu Jun 18 08:57:39 PDT 2009</t>
  </si>
  <si>
    <t>Kerrin_duh</t>
  </si>
  <si>
    <t xml:space="preserve">Man my back is killing me </t>
  </si>
  <si>
    <t xml:space="preserve">It is a beautiful day in SF! And i am stuck in my office. </t>
  </si>
  <si>
    <t>Thu Jun 18 08:57:41 PDT 2009</t>
  </si>
  <si>
    <t xml:space="preserve">I just hope my sandZ, neoZ, favZ, &amp;amp; Jill get there safely!!! I hate that I'm missin out </t>
  </si>
  <si>
    <t>weykmanfr</t>
  </si>
  <si>
    <t xml:space="preserve">Noooooooooooo Harry Potter premiere today and I have to work, s**t. Ah I don't like it anyway. But I wanted to see Hermione. </t>
  </si>
  <si>
    <t>MillerGirl86</t>
  </si>
  <si>
    <t xml:space="preserve">working......sucks....real tired </t>
  </si>
  <si>
    <t>Thu Jun 18 08:57:42 PDT 2009</t>
  </si>
  <si>
    <t>NickJL</t>
  </si>
  <si>
    <t xml:space="preserve">@lilyroseallen awww just one night?  </t>
  </si>
  <si>
    <t>Thu Jun 18 08:57:43 PDT 2009</t>
  </si>
  <si>
    <t xml:space="preserve">@sisirocks222 luckyyyy! I wanna go! But I am the only one </t>
  </si>
  <si>
    <t>Thu Jun 18 08:57:44 PDT 2009</t>
  </si>
  <si>
    <t>amlively</t>
  </si>
  <si>
    <t xml:space="preserve">OK... I might have cheated... but I went to IMDB.com and it looks like Shane might be next to go </t>
  </si>
  <si>
    <t>Ayayayy Drinking Lemonade.... dealing with a big migraine at Work  Designing sort-of</t>
  </si>
  <si>
    <t>i have to go now  mum's making me help her with her cooking thing  wish me luck o_O see u at 7, 2 hours of?.. tell u when i back</t>
  </si>
  <si>
    <t>Thu Jun 18 08:57:45 PDT 2009</t>
  </si>
  <si>
    <t>voodoolily</t>
  </si>
  <si>
    <t xml:space="preserve">@AfrikanBoy I have 12GB of music in mine - don't even want to know how long it's gonna take for everything to update. </t>
  </si>
  <si>
    <t>Thu Jun 18 08:57:47 PDT 2009</t>
  </si>
  <si>
    <t>perfunk</t>
  </si>
  <si>
    <t xml:space="preserve">m movin 2 the Vet Clinic 2 be live-in staff. Ill b on call at the clinic from noon on Sat. till 7am on Mon. No more Full Moon on weekends </t>
  </si>
  <si>
    <t>colleenmw</t>
  </si>
  <si>
    <t xml:space="preserve">Wondering what the weather is going to do... we have a work event scheduled tonight. Outdoors.  </t>
  </si>
  <si>
    <t>iamdorg</t>
  </si>
  <si>
    <t>Just leaving the ranch.  i'm sad.</t>
  </si>
  <si>
    <t>Thu Jun 18 08:57:48 PDT 2009</t>
  </si>
  <si>
    <t>@Bennodaaa the cuter he looks, the more enjoyable he makes MAW 4 me and the look in this eyes - epic suffering ^___^ ... I mean  of course</t>
  </si>
  <si>
    <t>she's my friend  @enn7syn haha jimmy rules the twitterland! XD</t>
  </si>
  <si>
    <t>Thu Jun 18 08:58:31 PDT 2009</t>
  </si>
  <si>
    <t>@xn3rdc0r3: im sorry  feel better! if you ever need to talk, dont hesitate. *huge hug*</t>
  </si>
  <si>
    <t>valeriaespina</t>
  </si>
  <si>
    <t xml:space="preserve">Been at the doctor's with my aunt since 8ish. This sucks </t>
  </si>
  <si>
    <t>Thu Jun 18 08:58:32 PDT 2009</t>
  </si>
  <si>
    <t>zymemusic</t>
  </si>
  <si>
    <t xml:space="preserve">@popalockin sorry my friend, more studying for tomorrows test </t>
  </si>
  <si>
    <t xml:space="preserve">very sleepy... dunno y i dont feel tht good. hope d bloat is only due to pms </t>
  </si>
  <si>
    <t>Thu Jun 18 08:58:33 PDT 2009</t>
  </si>
  <si>
    <t xml:space="preserve">@CarolinaTrish Aww, and it's only june!   I'm stuck in a freezing office so the warmth feels nice to me! My plants, not so good. </t>
  </si>
  <si>
    <t xml:space="preserve">i want a tattoo </t>
  </si>
  <si>
    <t>Thu Jun 18 08:58:34 PDT 2009</t>
  </si>
  <si>
    <t>joezdy</t>
  </si>
  <si>
    <t xml:space="preserve">nothing to do, I'm bored </t>
  </si>
  <si>
    <t>Thu Jun 18 08:58:37 PDT 2009</t>
  </si>
  <si>
    <t>jlcorbinz23</t>
  </si>
  <si>
    <t>@MerandaPants so its called Memos??? Mmm I am dying for mexican SO BAD. I miss you  you need to talk to me more and stop working lol</t>
  </si>
  <si>
    <t xml:space="preserve">Ugh im soooo sorry about those stupid tweets guys!!!! I dont no how to stop them...plz help </t>
  </si>
  <si>
    <t>Thu Jun 18 08:58:39 PDT 2009</t>
  </si>
  <si>
    <t>Duckliing</t>
  </si>
  <si>
    <t xml:space="preserve">was watching the Mcfly Radio:Active DVD then my DVD player broke </t>
  </si>
  <si>
    <t>Thu Jun 18 08:58:40 PDT 2009</t>
  </si>
  <si>
    <t>Sigafoos</t>
  </si>
  <si>
    <t>@RichMiller Oh man, I'm really sorry  I hope you had a bunch of good years at least.</t>
  </si>
  <si>
    <t>Chappy81</t>
  </si>
  <si>
    <t xml:space="preserve">don't want to go to work. </t>
  </si>
  <si>
    <t>Thu Jun 18 08:58:41 PDT 2009</t>
  </si>
  <si>
    <t>PriscillaPhage</t>
  </si>
  <si>
    <t xml:space="preserve">owie, vaccine shot for work </t>
  </si>
  <si>
    <t>Thu Jun 18 08:58:42 PDT 2009</t>
  </si>
  <si>
    <t xml:space="preserve">BSNL Internet connection is playing Hide &amp;amp; Seek! Disconnecting frequently..... Complained yesterday itself, but no use </t>
  </si>
  <si>
    <t>Luckzilla</t>
  </si>
  <si>
    <t xml:space="preserve">both the computer, the couch and food.  </t>
  </si>
  <si>
    <t xml:space="preserve">I dont feel so well either </t>
  </si>
  <si>
    <t>christianvilla</t>
  </si>
  <si>
    <t>Last TwitterBerry update  Done with blackberry's. Going to get either an iPhone or a Sidekick</t>
  </si>
  <si>
    <t>Thu Jun 18 08:58:44 PDT 2009</t>
  </si>
  <si>
    <t>patrick</t>
  </si>
  <si>
    <t>Trying to advertise on Hyves but I can't target because of a (javascript?) error  @hyver</t>
  </si>
  <si>
    <t>Thu Jun 18 08:58:45 PDT 2009</t>
  </si>
  <si>
    <t>ElyseLabardee</t>
  </si>
  <si>
    <t>@MrsE0129  stupid clouds; i wish i could bruce almighty them and erase them all away</t>
  </si>
  <si>
    <t>Thu Jun 18 08:58:47 PDT 2009</t>
  </si>
  <si>
    <t xml:space="preserve">Chemistry and Biology Revision </t>
  </si>
  <si>
    <t>Thu Jun 18 08:58:48 PDT 2009</t>
  </si>
  <si>
    <t>projectryufox</t>
  </si>
  <si>
    <t xml:space="preserve">@polaroidcandy People can be dicks </t>
  </si>
  <si>
    <t>WhitleyOSU</t>
  </si>
  <si>
    <t>Home from Myrtle Beach...  i hate unpacking after a vacation...</t>
  </si>
  <si>
    <t xml:space="preserve">Just remembered it's late night at work.... I don't finish till 7pm </t>
  </si>
  <si>
    <t>@danielotov Nothing for Southampton sorry  keep posted for other Sats stuff</t>
  </si>
  <si>
    <t>Thu Jun 18 08:58:50 PDT 2009</t>
  </si>
  <si>
    <t xml:space="preserve">@kategetzm0ney what sucks? </t>
  </si>
  <si>
    <t>Thu Jun 18 08:58:49 PDT 2009</t>
  </si>
  <si>
    <t>JoRdEn_krystine</t>
  </si>
  <si>
    <t xml:space="preserve">i am at home im out off schoolllll but its rainin </t>
  </si>
  <si>
    <t xml:space="preserve">has to go to ncc for an appointment to get back into college and its rainy </t>
  </si>
  <si>
    <t>Thu Jun 18 08:58:51 PDT 2009</t>
  </si>
  <si>
    <t>LauraNadel</t>
  </si>
  <si>
    <t xml:space="preserve">miami next week. las vegas the next. just wish i had company for miami </t>
  </si>
  <si>
    <t>Thu Jun 18 08:58:52 PDT 2009</t>
  </si>
  <si>
    <t xml:space="preserve">history next             2 down 2 to go ... !    cant wait for exams to be over and done with !  gooodbye grade 10 hello grade 11 </t>
  </si>
  <si>
    <t>Thu Jun 18 08:58:53 PDT 2009</t>
  </si>
  <si>
    <t xml:space="preserve">@electricthroat SICK! Oh no!!  not good </t>
  </si>
  <si>
    <t>Thu Jun 18 08:58:54 PDT 2009</t>
  </si>
  <si>
    <t>SharineCullen</t>
  </si>
  <si>
    <t xml:space="preserve">Had so much fun at Coldplay last night!! It was AMAZING!! But got sick from going. </t>
  </si>
  <si>
    <t>Thu Jun 18 08:58:56 PDT 2009</t>
  </si>
  <si>
    <t>ClareK</t>
  </si>
  <si>
    <t>@stacycookie oh no!   I haven't sorry.  I'll be a right billy-no-mates! haha x</t>
  </si>
  <si>
    <t>Thu Jun 18 08:58:57 PDT 2009</t>
  </si>
  <si>
    <t>Riti25</t>
  </si>
  <si>
    <t xml:space="preserve">It rained - yes. But there's no cool breeze or rather any breeze at all. Wht the fack? </t>
  </si>
  <si>
    <t>@MsJuicy313 And NOW you're probably sleep again :-P!!! I only say this because I'm jealous. Went to bed @7am woke up @8am  soooooo sleepy</t>
  </si>
  <si>
    <t>Thu Jun 18 08:59:01 PDT 2009</t>
  </si>
  <si>
    <t xml:space="preserve">Gah stoopid f**kin' work PC still running Internet Explorer SIX!!! Can't reply to Tweets, can't delete my previous typo, technologo-fail </t>
  </si>
  <si>
    <t xml:space="preserve">The sole of my shoe has just come off </t>
  </si>
  <si>
    <t>Thu Jun 18 08:59:05 PDT 2009</t>
  </si>
  <si>
    <t>@tripnhazy  really sorry for your news. best wishes to you and yours!</t>
  </si>
  <si>
    <t>Thu Jun 18 08:59:06 PDT 2009</t>
  </si>
  <si>
    <t xml:space="preserve">@xayejay and @justinlacap I'm hella sick now </t>
  </si>
  <si>
    <t>Thu Jun 18 08:59:08 PDT 2009</t>
  </si>
  <si>
    <t>gabewc</t>
  </si>
  <si>
    <t>Bout to leave for europe  i hate goin overseas to play shows. Oh well 11 days aint bad</t>
  </si>
  <si>
    <t>Thu Jun 18 08:59:10 PDT 2009</t>
  </si>
  <si>
    <t xml:space="preserve">Oh hell no! I'm here again! </t>
  </si>
  <si>
    <t>Thu Jun 18 08:59:11 PDT 2009</t>
  </si>
  <si>
    <t>yubean</t>
  </si>
  <si>
    <t xml:space="preserve">@elaizathornbrry maybe it wont happen </t>
  </si>
  <si>
    <t>Thu Jun 18 08:59:12 PDT 2009</t>
  </si>
  <si>
    <t>heatherjames</t>
  </si>
  <si>
    <t xml:space="preserve">it's just too bad I have to sit-in and study really hard for that test today. </t>
  </si>
  <si>
    <t>akruso</t>
  </si>
  <si>
    <t>@krutschilling Sorry, not that sweet.  Super boring actually. Great teacher though!</t>
  </si>
  <si>
    <t>Thu Jun 18 08:59:13 PDT 2009</t>
  </si>
  <si>
    <t xml:space="preserve">@smithk14 Yeah TN's lodging tax stinks.  I guess that's what you get when you don't pay income tax. </t>
  </si>
  <si>
    <t>Thu Jun 18 08:59:15 PDT 2009</t>
  </si>
  <si>
    <t xml:space="preserve">off to work i go </t>
  </si>
  <si>
    <t>Thu Jun 18 08:59:18 PDT 2009</t>
  </si>
  <si>
    <t>robkwok</t>
  </si>
  <si>
    <t xml:space="preserve">Good news: I was right about chf/usd (http://online.wsj.com/article/BT-CO-20090618-709183.html).  Bad News: I slept through it </t>
  </si>
  <si>
    <t>Thu Jun 18 08:59:19 PDT 2009</t>
  </si>
  <si>
    <t>@TimahMonae  let's go play paintball</t>
  </si>
  <si>
    <t>Thu Jun 18 08:59:21 PDT 2009</t>
  </si>
  <si>
    <t>brookeashleyb</t>
  </si>
  <si>
    <t xml:space="preserve">@danaked138 @NikkiNunu82 In the words of Eric Cartmen &amp;quot;I hate you guys!&amp;quot; ..I wanna go to lunch too </t>
  </si>
  <si>
    <t>Thu Jun 18 08:59:23 PDT 2009</t>
  </si>
  <si>
    <t>Dave no likey traffic   @daveracingkites</t>
  </si>
  <si>
    <t>Thu Jun 18 08:59:24 PDT 2009</t>
  </si>
  <si>
    <t>cesiira</t>
  </si>
  <si>
    <t>back from home  i miss so many people there</t>
  </si>
  <si>
    <t>SilverRose306</t>
  </si>
  <si>
    <t xml:space="preserve">@Deychen No there is just one Maria updates Twitter @mariaysharapova (it's cool, you should follow). Maria doesn't Twitter </t>
  </si>
  <si>
    <t xml:space="preserve">The half is done, but the other half is waiting </t>
  </si>
  <si>
    <t>Thu Jun 18 08:59:25 PDT 2009</t>
  </si>
  <si>
    <t>@IrishJonasFan haha, you just like hearing about my misfortune dont you? :L eurgh, thats gaay  try shutting computer down and then...</t>
  </si>
  <si>
    <t>Thu Jun 18 08:59:27 PDT 2009</t>
  </si>
  <si>
    <t>theasigma</t>
  </si>
  <si>
    <t>@Dee_Groovy Urgh. That's messed up  Its one of the things that pisses me off too.</t>
  </si>
  <si>
    <t>Thu Jun 18 08:59:28 PDT 2009</t>
  </si>
  <si>
    <t>DJSfile</t>
  </si>
  <si>
    <t>I'm listen to Sade. My desk is full with work  Alte Liebe goes on...</t>
  </si>
  <si>
    <t>Thu Jun 18 08:59:31 PDT 2009</t>
  </si>
  <si>
    <t xml:space="preserve">I'm a seinor now so I'm thinking about college and it's making my head hurt </t>
  </si>
  <si>
    <t>Thu Jun 18 08:59:30 PDT 2009</t>
  </si>
  <si>
    <t>djkenobi</t>
  </si>
  <si>
    <t>@newyorkdiaries I dunno, I just work AV nights.  Have you tried any promotional work? I do some stuff for @belovedxp as well.</t>
  </si>
  <si>
    <t>Kittsky</t>
  </si>
  <si>
    <t>@Bhallz yup, still on cenarius  I cannot play every nite  got 2 alts I play a lot too: cupodeath and madisong</t>
  </si>
  <si>
    <t xml:space="preserve">@summersgrace24 Glad to hear and sorry for the inconvenience. That's certainly not the level of standard we want to provide! </t>
  </si>
  <si>
    <t>Thu Jun 18 08:59:33 PDT 2009</t>
  </si>
  <si>
    <t xml:space="preserve">Listening to music by the Vienna Philharmonic Orchestra. Think I'm gonna cry soon  </t>
  </si>
  <si>
    <t>Thu Jun 18 08:59:35 PDT 2009</t>
  </si>
  <si>
    <t>YoungBriiezy</t>
  </si>
  <si>
    <t xml:space="preserve">nvm we're not going tomorrow </t>
  </si>
  <si>
    <t>Thu Jun 18 08:59:41 PDT 2009</t>
  </si>
  <si>
    <t>Lindros97</t>
  </si>
  <si>
    <t xml:space="preserve">@1capplegate  missed it last night </t>
  </si>
  <si>
    <t>Thu Jun 18 08:59:42 PDT 2009</t>
  </si>
  <si>
    <t xml:space="preserve">Im right there with you.. </t>
  </si>
  <si>
    <t xml:space="preserve">@Mike_Dex Fair enough, don't then, bye, cuz  in that case i'm unfollowing u! In 5. *High* 4 being a man!!! I like it!  Bye nevertheless. </t>
  </si>
  <si>
    <t>Thu Jun 18 08:59:43 PDT 2009</t>
  </si>
  <si>
    <t xml:space="preserve">heading back home </t>
  </si>
  <si>
    <t>TheTwittenator</t>
  </si>
  <si>
    <t>Mortis the Tortoise died and Josh cried. We are going to bury him today. This is the first pet that has died on us  Im soo sorry Mortis</t>
  </si>
  <si>
    <t>Thu Jun 18 08:59:44 PDT 2009</t>
  </si>
  <si>
    <t xml:space="preserve">@sonnyengineer  Ah dear..Two hundred and how much?!  er..For not having a problem..?Hate to know what he charges if you have one or two </t>
  </si>
  <si>
    <t>allisoncarpio</t>
  </si>
  <si>
    <t xml:space="preserve">@shirleyyyy That's excited! Too bad I'm looking at the hotels and they look REALLY expensive! </t>
  </si>
  <si>
    <t>dancechica914</t>
  </si>
  <si>
    <t>two finals to go and one presentation. excited, but its one of those  days.</t>
  </si>
  <si>
    <t xml:space="preserve">@aninpradithia me too. I want my last 5years </t>
  </si>
  <si>
    <t>Thu Jun 18 08:59:45 PDT 2009</t>
  </si>
  <si>
    <t xml:space="preserve">@wilbossman Omg ghey! </t>
  </si>
  <si>
    <t xml:space="preserve">So I expect our CFO to come in any minute and get J out of here ... Wondering if plans have changed ... Wouldn't surprise me </t>
  </si>
  <si>
    <t>Thu Jun 18 08:59:46 PDT 2009</t>
  </si>
  <si>
    <t xml:space="preserve">i really hate chyrp. i gave it a go. i feel like such a failure. will move my blog tonight </t>
  </si>
  <si>
    <t>at the library checking my stuff  wish i had my own comp to do it in the privacy of my own home lol</t>
  </si>
  <si>
    <t>Thu Jun 18 08:59:51 PDT 2009</t>
  </si>
  <si>
    <t>moonman_d</t>
  </si>
  <si>
    <t xml:space="preserve">@JockinSammyy awwwwww have fun!!! i wish i could join you but i got freakin work at 8 </t>
  </si>
  <si>
    <t>Thu Jun 18 09:00:45 PDT 2009</t>
  </si>
  <si>
    <t>shazam123</t>
  </si>
  <si>
    <t xml:space="preserve">aww it got messed up </t>
  </si>
  <si>
    <t>Thu Jun 18 09:00:47 PDT 2009</t>
  </si>
  <si>
    <t xml:space="preserve">@feiticeira Oh no! That doesn't sound like a fun vacation. </t>
  </si>
  <si>
    <t xml:space="preserve">trying to check out the traffic to see if I can fetch @zsoa in a reasonable time, but www.utv.hu is kinda defunct... </t>
  </si>
  <si>
    <t>Thu Jun 18 09:00:50 PDT 2009</t>
  </si>
  <si>
    <t xml:space="preserve">Trying to figure out rav's newest feature - sorting projects by helpful notes. Can't sort by most helpful project, despite Casey's post. </t>
  </si>
  <si>
    <t>Thu Jun 18 09:00:51 PDT 2009</t>
  </si>
  <si>
    <t>Annmarie101</t>
  </si>
  <si>
    <t xml:space="preserve">is wonderin why on earth facebook wont let me put my pics on, gettin really fed up of tryin now </t>
  </si>
  <si>
    <t>Thu Jun 18 09:00:52 PDT 2009</t>
  </si>
  <si>
    <t>i don't believe in wars...  but htey're beyond my control...i'm not god</t>
  </si>
  <si>
    <t>mulletstwit</t>
  </si>
  <si>
    <t>Im in nielsons class. Bored asshell. I need a nap and something to drink  imm thirsty hahahahaha fml.&amp;lt;3 i just ate chips with @sarasanti.</t>
  </si>
  <si>
    <t xml:space="preserve">@Mattdavelewis did you see the usa vs brazil game? what a sad day to be american... </t>
  </si>
  <si>
    <t xml:space="preserve">@howarmat I be here later. Not feeling hot right now </t>
  </si>
  <si>
    <t>Thu Jun 18 09:00:53 PDT 2009</t>
  </si>
  <si>
    <t>kadermarshall</t>
  </si>
  <si>
    <t>i hate the dentist  he tortures me :'(</t>
  </si>
  <si>
    <t>2004cj</t>
  </si>
  <si>
    <t xml:space="preserve">I wacthed the game i am from south africa you go brazil for the usa damn disapointing guys </t>
  </si>
  <si>
    <t>Thu Jun 18 09:00:54 PDT 2009</t>
  </si>
  <si>
    <t xml:space="preserve">@karen_1992 Help spread the news. Its really sad </t>
  </si>
  <si>
    <t>@BethanyMcFlyX  don't be sillllly hunny and don't cry pls  xX</t>
  </si>
  <si>
    <t>JustJenise</t>
  </si>
  <si>
    <t>The new Ginuwine cd was kinda disappointing  I was the biggest fan back in the day too. Hopefully it'll grow on me</t>
  </si>
  <si>
    <t>Thu Jun 18 09:00:55 PDT 2009</t>
  </si>
  <si>
    <t>@rawismojo Aww  Be less of a font geek then.  Deal with the preinstalled ones!</t>
  </si>
  <si>
    <t xml:space="preserve">Today sucks. </t>
  </si>
  <si>
    <t>Thu Jun 18 09:00:57 PDT 2009</t>
  </si>
  <si>
    <t>keylah7</t>
  </si>
  <si>
    <t xml:space="preserve">good morning! i hate rain </t>
  </si>
  <si>
    <t>theforgottenwun</t>
  </si>
  <si>
    <t xml:space="preserve">It's icky outside </t>
  </si>
  <si>
    <t>Thu Jun 18 09:00:58 PDT 2009</t>
  </si>
  <si>
    <t>@rockfanatick   i'm thinkingggg</t>
  </si>
  <si>
    <t>Thu Jun 18 09:01:00 PDT 2009</t>
  </si>
  <si>
    <t xml:space="preserve">Am so energised, sitting at home seems such a waste of time tonight! Just wanna have some fun </t>
  </si>
  <si>
    <t>Thu Jun 18 09:01:01 PDT 2009</t>
  </si>
  <si>
    <t>Mortis the Tortoise died and Josh cried. We are going to bury him today. This is the first pet that has died on us   Im soo sorry Mortis T</t>
  </si>
  <si>
    <t>Thu Jun 18 09:01:02 PDT 2009</t>
  </si>
  <si>
    <t xml:space="preserve">Cleaning.... Reading.... Trying To Stay Sane...... Danny Leaves A Week From Today </t>
  </si>
  <si>
    <t xml:space="preserve">Watching Dark Knight with my kids... Today was the last day of school! Whoo hoo. Such an ugly day...  </t>
  </si>
  <si>
    <t>Thu Jun 18 09:01:03 PDT 2009</t>
  </si>
  <si>
    <t xml:space="preserve">@anitacochran 4 the luv of god pls don't dump me. I only have 5 fllwrs and 1 of them is my bank! </t>
  </si>
  <si>
    <t xml:space="preserve">So if I had waited till today to get my iPod, would it have come with the 3.0 software?  </t>
  </si>
  <si>
    <t>Thu Jun 18 09:01:07 PDT 2009</t>
  </si>
  <si>
    <t>Thu Jun 18 09:01:08 PDT 2009</t>
  </si>
  <si>
    <t>@wendykbaby i think crawfish is out of season  i'm craving some big juicy osyters from razzoos though!</t>
  </si>
  <si>
    <t>Thu Jun 18 09:01:10 PDT 2009</t>
  </si>
  <si>
    <t xml:space="preserve">OMG I just woke up and I look like hell </t>
  </si>
  <si>
    <t>Thu Jun 18 09:01:14 PDT 2009</t>
  </si>
  <si>
    <t xml:space="preserve">@MacSupporter ur new patient? what makes her horroble? oh gosh 7 minutes?? u can only eat a granola bar in that time </t>
  </si>
  <si>
    <t>Thu Jun 18 09:01:17 PDT 2009</t>
  </si>
  <si>
    <t>Sondra_Latrice</t>
  </si>
  <si>
    <t xml:space="preserve">@George123Ross damn ppl...do they jus plot to make our day bad cause their awful ppl </t>
  </si>
  <si>
    <t>Thu Jun 18 09:01:18 PDT 2009</t>
  </si>
  <si>
    <t xml:space="preserve">#squarespace @squarespace. wantttts the new iPhone but must wait till contract is renewable. </t>
  </si>
  <si>
    <t>Thu Jun 18 09:01:21 PDT 2009</t>
  </si>
  <si>
    <t xml:space="preserve">So I guess no1 wants 2 come 2 Florida wit me in july? </t>
  </si>
  <si>
    <t>Thu Jun 18 09:01:22 PDT 2009</t>
  </si>
  <si>
    <t xml:space="preserve">Pray for my girl Bryn..she's in the hospital again </t>
  </si>
  <si>
    <t>Thu Jun 18 09:01:23 PDT 2009</t>
  </si>
  <si>
    <t>lo_go</t>
  </si>
  <si>
    <t>My knee has been hurting since my 8 mile run on Sunday...  Couldn't even run yesterday... how do I make it better?</t>
  </si>
  <si>
    <t>Thu Jun 18 09:01:24 PDT 2009</t>
  </si>
  <si>
    <t>Rip Roaring headache  snuggling down for a bit.</t>
  </si>
  <si>
    <t>Thu Jun 18 09:01:25 PDT 2009</t>
  </si>
  <si>
    <t>Thu Jun 18 09:01:27 PDT 2009</t>
  </si>
  <si>
    <t xml:space="preserve">@peterdtoit aww man, i am not getting that game here in the usa </t>
  </si>
  <si>
    <t>Thu Jun 18 09:01:29 PDT 2009</t>
  </si>
  <si>
    <t>StarrVanessity</t>
  </si>
  <si>
    <t xml:space="preserve">http://twitpic.com/7psmd - Good times </t>
  </si>
  <si>
    <t>strawberrysun</t>
  </si>
  <si>
    <t xml:space="preserve">I have a snickers bar in my bag. I really want to eat it </t>
  </si>
  <si>
    <t>leedance</t>
  </si>
  <si>
    <t xml:space="preserve">@TiaMariaBrooker i have the dentist tomorrow </t>
  </si>
  <si>
    <t>Thu Jun 18 09:01:30 PDT 2009</t>
  </si>
  <si>
    <t>Very sad  Continental flight #61 pilot dies in-flight from Belgium to US. Crew safely takes over</t>
  </si>
  <si>
    <t>Thu Jun 18 09:01:31 PDT 2009</t>
  </si>
  <si>
    <t>courtney003</t>
  </si>
  <si>
    <t xml:space="preserve">cleaning on a beautiful day because I know if I go to the pool I'll be too tired to make it to work tonight </t>
  </si>
  <si>
    <t>Thu Jun 18 09:01:33 PDT 2009</t>
  </si>
  <si>
    <t xml:space="preserve">I need a haircut. </t>
  </si>
  <si>
    <t>DaniMarieC</t>
  </si>
  <si>
    <t xml:space="preserve">@1capplegate I am absolutly addicted!!! I Watch each dance at least 3 times!! Too bad I'm in Canada and can't vote </t>
  </si>
  <si>
    <t>Thu Jun 18 09:01:34 PDT 2009</t>
  </si>
  <si>
    <t>sooo upset.. wish i was going to see @JesseMcCartney tonight  this sucks majorly. gah!</t>
  </si>
  <si>
    <t>Thu Jun 18 09:01:35 PDT 2009</t>
  </si>
  <si>
    <t>@veronicabeck  it's a bummmmmer.</t>
  </si>
  <si>
    <t>Thu Jun 18 09:01:36 PDT 2009</t>
  </si>
  <si>
    <t>llajines</t>
  </si>
  <si>
    <t xml:space="preserve">@MeghanMarie00 Jealous! It's raining in NYC </t>
  </si>
  <si>
    <t>djwhelan</t>
  </si>
  <si>
    <t xml:space="preserve">Accidentally ordered a two percent cappuccino rather than my normal non-fat. Tastes like I am drinking straight from a caffeinated cow. </t>
  </si>
  <si>
    <t>Thu Jun 18 09:01:37 PDT 2009</t>
  </si>
  <si>
    <t xml:space="preserve">@the_assassin haha, dont worry i'll get one back somehow! </t>
  </si>
  <si>
    <t>Thu Jun 18 09:01:38 PDT 2009</t>
  </si>
  <si>
    <t>WritingForever</t>
  </si>
  <si>
    <t xml:space="preserve">back from my run feel sad cuZ gypsy Is getting really old on me </t>
  </si>
  <si>
    <t>Thu Jun 18 09:01:40 PDT 2009</t>
  </si>
  <si>
    <t xml:space="preserve">@qualitycomics a friend. </t>
  </si>
  <si>
    <t>davemorin</t>
  </si>
  <si>
    <t xml:space="preserve">Sorry everyone. My account was hacked </t>
  </si>
  <si>
    <t>Thu Jun 18 09:01:41 PDT 2009</t>
  </si>
  <si>
    <t>vedangs</t>
  </si>
  <si>
    <t xml:space="preserve">India lost the match on Tuesday. </t>
  </si>
  <si>
    <t>Thu Jun 18 09:01:43 PDT 2009</t>
  </si>
  <si>
    <t>up waay too early  the sun is ouuut tho ! good &amp;amp; bad sides about it.... running for cheer practice in the sun ? oooooooh, not fuuun,</t>
  </si>
  <si>
    <t>Thu Jun 18 09:01:45 PDT 2009</t>
  </si>
  <si>
    <t>@WIUphoniumguy nope   We're still planning on it tho, no word of cancellation at the moment!</t>
  </si>
  <si>
    <t>Thu Jun 18 09:01:47 PDT 2009</t>
  </si>
  <si>
    <t>AIRDEEZY937</t>
  </si>
  <si>
    <t xml:space="preserve">@netteface nuthin much u didn't wish me a happy b day yesterday </t>
  </si>
  <si>
    <t>Thu Jun 18 09:01:50 PDT 2009</t>
  </si>
  <si>
    <t>edot15</t>
  </si>
  <si>
    <t>Waiting to fail my first exam at 2  I just want these to be over and done with &amp;amp; start fresh!</t>
  </si>
  <si>
    <t>Thu Jun 18 09:01:51 PDT 2009</t>
  </si>
  <si>
    <t>@kerri_louise  have a fantastic time! you'll have to fill me in when you get back.</t>
  </si>
  <si>
    <t>Thu Jun 18 09:01:52 PDT 2009</t>
  </si>
  <si>
    <t xml:space="preserve">@otheezy damn I'm not going to be in LA until july 2nd </t>
  </si>
  <si>
    <t>UpperEchilon</t>
  </si>
  <si>
    <t xml:space="preserve">Well, my job is safe (for now) but a lot of sad faces at work today </t>
  </si>
  <si>
    <t>Thu Jun 18 09:01:53 PDT 2009</t>
  </si>
  <si>
    <t>blazing_firefly</t>
  </si>
  <si>
    <t xml:space="preserve">Shop is warm but am freezing cold shaking all over and feel really sick...please let today be over so I can go home   </t>
  </si>
  <si>
    <t xml:space="preserve">Let's see what do we have going on today! Doing MSG Tonight!! So leaving for the city early as to miss the traffic AND...it's raining </t>
  </si>
  <si>
    <t>Thu Jun 18 09:01:55 PDT 2009</t>
  </si>
  <si>
    <t>bce1232</t>
  </si>
  <si>
    <t xml:space="preserve">I got my new house im moving in the 1st and i have been sick since late monday/early tuesday </t>
  </si>
  <si>
    <t>Thu Jun 18 09:01:56 PDT 2009</t>
  </si>
  <si>
    <t>ilovethebassist</t>
  </si>
  <si>
    <t xml:space="preserve">one of the nights i despise having to live in woodlands </t>
  </si>
  <si>
    <t>Thu Jun 18 09:01:59 PDT 2009</t>
  </si>
  <si>
    <t>Buffyfan76</t>
  </si>
  <si>
    <t xml:space="preserve">@amandaelizabot oh you poor thing. I feel for you guys. </t>
  </si>
  <si>
    <t>Crazy_Buckets</t>
  </si>
  <si>
    <t>@TozaBoma - i know and i forgot where the came fom  good news though, new site's coming soon, hopefully its better than xfrs#zrt blogger!</t>
  </si>
  <si>
    <t>Thu Jun 18 09:02:01 PDT 2009</t>
  </si>
  <si>
    <t>ecblaze</t>
  </si>
  <si>
    <t xml:space="preserve">Peace out girl scouts </t>
  </si>
  <si>
    <t>Thu Jun 18 09:02:03 PDT 2009</t>
  </si>
  <si>
    <t xml:space="preserve">just found out i'm gonna be let out early tomorrow, cos we're getting the results. omg if i fail science... </t>
  </si>
  <si>
    <t>Thu Jun 18 09:03:15 PDT 2009</t>
  </si>
  <si>
    <t>@giving06 on saturday ask daddy to hit me with a 20  ohhh &amp;amp; call me! i have a story for u!</t>
  </si>
  <si>
    <t xml:space="preserve">Why are tampons so expensive at CVS? </t>
  </si>
  <si>
    <t>7Gabriela7</t>
  </si>
  <si>
    <t xml:space="preserve">Dont go for ballet today. </t>
  </si>
  <si>
    <t>Thu Jun 18 09:03:17 PDT 2009</t>
  </si>
  <si>
    <t xml:space="preserve">@TheN00BClan I was going to but was in a bit of 2 rush so didn't! </t>
  </si>
  <si>
    <t xml:space="preserve">I'm bored I feel like vaining using my webcam but it's disfunctional! </t>
  </si>
  <si>
    <t xml:space="preserve">@djdimepiece hell i'd do it now but wifey hasn't left yet... </t>
  </si>
  <si>
    <t>Thu Jun 18 09:03:18 PDT 2009</t>
  </si>
  <si>
    <t xml:space="preserve">mostly ghostly is a scary movie </t>
  </si>
  <si>
    <t>Thu Jun 18 09:03:19 PDT 2009</t>
  </si>
  <si>
    <t>kayayarai</t>
  </si>
  <si>
    <t>No milk in the house =&amp;gt; bagel instead of cereal for breaky, and coffeemate in my coffee.  #fb</t>
  </si>
  <si>
    <t xml:space="preserve">ack, 14 pages away from being done w/Models Don't Eat Chocolate and at work now. Want to finish but our big manager is sitting across me </t>
  </si>
  <si>
    <t>Thu Jun 18 09:03:22 PDT 2009</t>
  </si>
  <si>
    <t>Thu Jun 18 09:03:23 PDT 2009</t>
  </si>
  <si>
    <t>@daphneblake no but i wants too  i like the reese's pieces ones which are similar. but no pretty colours!</t>
  </si>
  <si>
    <t>just had dinner... back to revising  &amp;amp; watching wizzards of waverley place  0317</t>
  </si>
  <si>
    <t>kevinshabaz</t>
  </si>
  <si>
    <t xml:space="preserve">Ugh. No lovve for me. </t>
  </si>
  <si>
    <t xml:space="preserve">It's pouring it down. </t>
  </si>
  <si>
    <t>Thu Jun 18 09:03:24 PDT 2009</t>
  </si>
  <si>
    <t>MissPatriciaM</t>
  </si>
  <si>
    <t xml:space="preserve">So over this rain!  </t>
  </si>
  <si>
    <t>Thu Jun 18 09:03:26 PDT 2009</t>
  </si>
  <si>
    <t>Lindyelizabeth</t>
  </si>
  <si>
    <t xml:space="preserve">Owl city is sold out </t>
  </si>
  <si>
    <t>Thu Jun 18 09:03:28 PDT 2009</t>
  </si>
  <si>
    <t>cedric952</t>
  </si>
  <si>
    <t xml:space="preserve">want to go in VIP GA for the first date in Paris, anyone can help us ?? </t>
  </si>
  <si>
    <t xml:space="preserve">Why did you fail on me yesterday </t>
  </si>
  <si>
    <t>Thu Jun 18 09:03:29 PDT 2009</t>
  </si>
  <si>
    <t>caseyd418</t>
  </si>
  <si>
    <t xml:space="preserve">No internet until wed. </t>
  </si>
  <si>
    <t>Thu Jun 18 09:03:30 PDT 2009</t>
  </si>
  <si>
    <t xml:space="preserve">Kittens are going soon. Sad times. I love them too much </t>
  </si>
  <si>
    <t>angiekraz</t>
  </si>
  <si>
    <t>@helloblaine yeah  but I think it's because I never had a job and this summer, because everyone was like loosing their job, yeah. haha</t>
  </si>
  <si>
    <t>Thu Jun 18 09:03:31 PDT 2009</t>
  </si>
  <si>
    <t>JeffHardyx3</t>
  </si>
  <si>
    <t>i can smell food...but i cant taste any.....it smells so good too  should be ready soon. if not, cry :'(</t>
  </si>
  <si>
    <t xml:space="preserve">Longgg ass day alreadyyy smhh!!! Cityy movements </t>
  </si>
  <si>
    <t>Thu Jun 18 09:03:32 PDT 2009</t>
  </si>
  <si>
    <t xml:space="preserve">Nemo had half my slurpee and the other half melted. Now I feel even more loserish </t>
  </si>
  <si>
    <t xml:space="preserve">@godfatherobie @chods70 I have the worlds oldest motion controller. It's called my Mum. She used to make drag the hoover 'round the house </t>
  </si>
  <si>
    <t>I have noooo idea   but he has 3 bites! and the other two are getting mini blisters too  I just emailed the dr @PhilHarrison</t>
  </si>
  <si>
    <t>Thu Jun 18 09:03:33 PDT 2009</t>
  </si>
  <si>
    <t>twetterp8ted</t>
  </si>
  <si>
    <t xml:space="preserve">Someone dropped a ramp off his trailer on the highway and I hit it and bent the frame of my truck. </t>
  </si>
  <si>
    <t>Thu Jun 18 09:03:34 PDT 2009</t>
  </si>
  <si>
    <t xml:space="preserve">Last nite was fun. &amp;amp; now to get ready for the work day </t>
  </si>
  <si>
    <t>Cinta17</t>
  </si>
  <si>
    <t xml:space="preserve">it so cold in perth, australia, i have a head cold </t>
  </si>
  <si>
    <t>@chayce i no  ive bin really busy lol.. how you been? wt u bin up2?</t>
  </si>
  <si>
    <t>Thu Jun 18 09:03:35 PDT 2009</t>
  </si>
  <si>
    <t xml:space="preserve">@SongzGirl Lol! We shall see! I like that I'm Followen u!  I don't Like not being Followed Back! (Wink!) </t>
  </si>
  <si>
    <t>Thu Jun 18 09:03:37 PDT 2009</t>
  </si>
  <si>
    <t>Still cannot veiw #wow #Warcraft etc  cmon tweetie. Fix yourself already!!</t>
  </si>
  <si>
    <t>shelbylee11151</t>
  </si>
  <si>
    <t xml:space="preserve">super bored at home and oh yeah im sore from the lunges and spinning class too!! </t>
  </si>
  <si>
    <t>Thu Jun 18 09:03:39 PDT 2009</t>
  </si>
  <si>
    <t>maxadog</t>
  </si>
  <si>
    <t xml:space="preserve">Going to Wichita from 6/22 to 7/2 for work </t>
  </si>
  <si>
    <t>Thu Jun 18 09:03:38 PDT 2009</t>
  </si>
  <si>
    <t xml:space="preserve">blah sims crashed yet AGAIN. so bored, so far summer really sucks </t>
  </si>
  <si>
    <t xml:space="preserve">@NickkkJonasss Do you like more... Guitar, piano or drum? I love u so much &amp;lt;33 Please send me a big Huge, i feel so bad! </t>
  </si>
  <si>
    <t>BarBieNeedzAKen</t>
  </si>
  <si>
    <t xml:space="preserve"> havin a bad hair day ; an the weather is not helpin my mood at all !! ..</t>
  </si>
  <si>
    <t xml:space="preserve">@stephenasmith I'm listening to the podcast...GOOD STUFF!! I believe that the Comissioner has his hands full with all of these problems </t>
  </si>
  <si>
    <t>Thu Jun 18 09:03:40 PDT 2009</t>
  </si>
  <si>
    <t xml:space="preserve">@officialdonnie ....... Not funny! </t>
  </si>
  <si>
    <t>Thu Jun 18 09:03:41 PDT 2009</t>
  </si>
  <si>
    <t xml:space="preserve">@nataliemccallum Sorry all gone and no room to extend </t>
  </si>
  <si>
    <t>Thu Jun 18 09:03:43 PDT 2009</t>
  </si>
  <si>
    <t xml:space="preserve">13 job apps out, 20 wks looking and nothing. Doesn't even include the hubbys hunt. Looking like a sell off/move out of area is imminent </t>
  </si>
  <si>
    <t xml:space="preserve">@rjpebs yeah, bummer. </t>
  </si>
  <si>
    <t>Thu Jun 18 09:03:44 PDT 2009</t>
  </si>
  <si>
    <t xml:space="preserve">Exams done!!!!!!!!!!! Then news breaks that a pupil in my year (who left my school a while back) comitted suicide :| </t>
  </si>
  <si>
    <t>notxonhoj</t>
  </si>
  <si>
    <t xml:space="preserve">Gmail looks like crap in Opera </t>
  </si>
  <si>
    <t xml:space="preserve">@Tia_Chanee i kno sis! i feel so pale! i would have usually went on 2 vacations by now! </t>
  </si>
  <si>
    <t>Thu Jun 18 09:03:45 PDT 2009</t>
  </si>
  <si>
    <t>shares sobbing while looking at her pics about 2 months ago. im so obese now   http://tinyurl.com/nwxmfe... http://plurk.com/p/11ylgz</t>
  </si>
  <si>
    <t>@BranLee1184  me need some more days</t>
  </si>
  <si>
    <t>Thu Jun 18 09:03:46 PDT 2009</t>
  </si>
  <si>
    <t xml:space="preserve">wishing it would stay sunny </t>
  </si>
  <si>
    <t>@Stuntman03 Awww...  Well, just know you're gonna get yours ;) It won't always be that way</t>
  </si>
  <si>
    <t>Thu Jun 18 09:03:49 PDT 2009</t>
  </si>
  <si>
    <t>flash716</t>
  </si>
  <si>
    <t xml:space="preserve">Man, it's pouring at the US Open right now. Too bad, I was going to be able to watch up until going to today's afternoon Padres game. </t>
  </si>
  <si>
    <t>Ordizzo</t>
  </si>
  <si>
    <t xml:space="preserve">so humid today. everything is sticky. </t>
  </si>
  <si>
    <t>Thu Jun 18 09:03:50 PDT 2009</t>
  </si>
  <si>
    <t xml:space="preserve">have purchased maternity leggings -  now look like a Viz fat slag  </t>
  </si>
  <si>
    <t>Thu Jun 18 09:03:51 PDT 2009</t>
  </si>
  <si>
    <t>MarioValenzuela</t>
  </si>
  <si>
    <t xml:space="preserve">Can't wait!!!!!!!!!!!!!!! Jeez. At least eight hours to go.  Although I feel like I could do it all right now. </t>
  </si>
  <si>
    <t>Thu Jun 18 09:03:52 PDT 2009</t>
  </si>
  <si>
    <t xml:space="preserve">@wrldfms dude that sucks - been working on a few tracks with that sample in it... </t>
  </si>
  <si>
    <t>Thu Jun 18 09:03:53 PDT 2009</t>
  </si>
  <si>
    <t xml:space="preserve">i hate my mother! just want the weekend to come quicker!! </t>
  </si>
  <si>
    <t>Thu Jun 18 09:03:54 PDT 2009</t>
  </si>
  <si>
    <t>Saturday we have a 3and a half + some travel to Nottingham i get travel sickness  and amys dad isn't usin a satnav mite have to leave  ...</t>
  </si>
  <si>
    <t xml:space="preserve">@Inoperante2 *meh* pub is sounding like a very good idea to me atm </t>
  </si>
  <si>
    <t>Thu Jun 18 09:03:57 PDT 2009</t>
  </si>
  <si>
    <t>Russ00</t>
  </si>
  <si>
    <t>@derrickkong same here,i finished half a jug of nutella  i think we must drink mre honey lemon</t>
  </si>
  <si>
    <t xml:space="preserve">@williger That looks like so much fun! Wish I could be there! I'll be stuck in class. </t>
  </si>
  <si>
    <t>Thu Jun 18 09:04:00 PDT 2009</t>
  </si>
  <si>
    <t xml:space="preserve">@jordanknight Thats hilarious!....though I have to agree that you in the coconut bikini and grass skirt isn't working for me... </t>
  </si>
  <si>
    <t>Thu Jun 18 09:04:01 PDT 2009</t>
  </si>
  <si>
    <t>AshleyMarie88</t>
  </si>
  <si>
    <t xml:space="preserve">Working until 5 then class from 6-9 the life of a college student </t>
  </si>
  <si>
    <t>Thu Jun 18 09:04:02 PDT 2009</t>
  </si>
  <si>
    <t xml:space="preserve">i can smell food...but i cant taste any.....it smells so good too  should be ready soon. if not, i'll cry :'( i'm failing at typing now </t>
  </si>
  <si>
    <t>Thu Jun 18 09:04:04 PDT 2009</t>
  </si>
  <si>
    <t>car0linaa</t>
  </si>
  <si>
    <t xml:space="preserve">Awake. I am so burnt on my legs. </t>
  </si>
  <si>
    <t>Thu Jun 18 09:04:05 PDT 2009</t>
  </si>
  <si>
    <t>Received the #brotherscider festival pack today. Shame I'm not going to glasto so no free hooch for me  Least I got a free hat!</t>
  </si>
  <si>
    <t>Thu Jun 18 09:04:06 PDT 2009</t>
  </si>
  <si>
    <t>miley96miley</t>
  </si>
  <si>
    <t xml:space="preserve">@mileyroxyoursox http://twitpic.com/7pplk - that guy isn't cute </t>
  </si>
  <si>
    <t xml:space="preserve">At the airport. Now we wait 2 hours </t>
  </si>
  <si>
    <t>Thu Jun 18 09:04:07 PDT 2009</t>
  </si>
  <si>
    <t>amandaatabonee</t>
  </si>
  <si>
    <t>Should be in toronto right now... FMLLL  @ddlovato @ddlovato @ddlovato</t>
  </si>
  <si>
    <t xml:space="preserve">@Rackstar2k I could be better, but it's too much to tweet about. Long story short, running out of Fin. Aid for college </t>
  </si>
  <si>
    <t xml:space="preserve">Twitter me this batman... Muuhahhaha, the time has come to leave the beautiful seattle. Sigh </t>
  </si>
  <si>
    <t>Thu Jun 18 09:04:08 PDT 2009</t>
  </si>
  <si>
    <t xml:space="preserve">@filce that's what she tells me! She wants me to come visit. Which i wanna do. Just. Minor issue of paying for it. </t>
  </si>
  <si>
    <t xml:space="preserve">@toledoal me, too. annoying. </t>
  </si>
  <si>
    <t>Thu Jun 18 09:04:11 PDT 2009</t>
  </si>
  <si>
    <t>sarahsolovay</t>
  </si>
  <si>
    <t xml:space="preserve">@Flaxhermit Right?  He was such a genius... think of all the music the world is missing out on... </t>
  </si>
  <si>
    <t>Thu Jun 18 09:04:12 PDT 2009</t>
  </si>
  <si>
    <t>TurtleBean21</t>
  </si>
  <si>
    <t>its sad when i dont want to call you bc i dont want to know when she is there  *s&amp;amp;b*</t>
  </si>
  <si>
    <t xml:space="preserve">gah its still down </t>
  </si>
  <si>
    <t>Thu Jun 18 09:04:13 PDT 2009</t>
  </si>
  <si>
    <t>Shangraham</t>
  </si>
  <si>
    <t>Last full day of vacation before we leave tomorrow. It went way too fast.  Thankfully it's a tropical sunny day.</t>
  </si>
  <si>
    <t>Thu Jun 18 09:04:15 PDT 2009</t>
  </si>
  <si>
    <t>nikjass</t>
  </si>
  <si>
    <t>@artfazil great!!! How can I get my signed copy fast??  I really can't wait.</t>
  </si>
  <si>
    <t>Thu Jun 18 09:05:07 PDT 2009</t>
  </si>
  <si>
    <t xml:space="preserve">@MissGC : You should!! It's highly recommended!! XD Oh, some people said that @BrianEHanerJr was an impostor </t>
  </si>
  <si>
    <t>Thu Jun 18 09:05:08 PDT 2009</t>
  </si>
  <si>
    <t>DandyGuth</t>
  </si>
  <si>
    <t>I Miss My people! Living in new place is Fun and exciting i hate that you can't pack your friends and bring them along  love you guys</t>
  </si>
  <si>
    <t>Thu Jun 18 09:05:10 PDT 2009</t>
  </si>
  <si>
    <t xml:space="preserve">@amcnugget tomorrow with thee nephews&amp;lt;33 i love you like a sister right now ;) jk betch cuz u are my sister </t>
  </si>
  <si>
    <t>Thu Jun 18 09:05:12 PDT 2009</t>
  </si>
  <si>
    <t xml:space="preserve">http://twitpic.com/7psyg - Lovely dent..I'm so pissed. </t>
  </si>
  <si>
    <t>sprckt</t>
  </si>
  <si>
    <t xml:space="preserve">@rose2784 Know that feeling, cept I still have a lot of work todo </t>
  </si>
  <si>
    <t>Thu Jun 18 09:05:13 PDT 2009</t>
  </si>
  <si>
    <t>de_aztlan</t>
  </si>
  <si>
    <t xml:space="preserve">@Durrellojello will we ever hang out again... </t>
  </si>
  <si>
    <t>Thu Jun 18 09:05:14 PDT 2009</t>
  </si>
  <si>
    <t>iloveedw</t>
  </si>
  <si>
    <t xml:space="preserve">I just cut my anklee. </t>
  </si>
  <si>
    <t xml:space="preserve">gotta get ready for work...suppose i should eat something...don't wan to though...damn cold...i hate being sick.. </t>
  </si>
  <si>
    <t xml:space="preserve">why do my teeth insist on falling apart </t>
  </si>
  <si>
    <t>Thu Jun 18 09:05:17 PDT 2009</t>
  </si>
  <si>
    <t xml:space="preserve">orking til 2:30 and then hopefully getting my computer fixed (more like reformatted... God I hate that)... I'll let ya know how it goes! </t>
  </si>
  <si>
    <t>Vchevanintakul</t>
  </si>
  <si>
    <t>What I'm doing in school lab day today I'm sleepy  http://twitpic.com/7psye</t>
  </si>
  <si>
    <t>Thu Jun 18 09:05:18 PDT 2009</t>
  </si>
  <si>
    <t>Rittyman</t>
  </si>
  <si>
    <t xml:space="preserve">@sommes Iran/Twitter is so inconsequential that it almost makes me feel positive about myself that people have that on their minds. </t>
  </si>
  <si>
    <t>Thu Jun 18 09:05:21 PDT 2009</t>
  </si>
  <si>
    <t>@karlman01 I didn't do anything.   Must be a low pressure system or something.  It feels really weird and I want it to go away.  Grrr</t>
  </si>
  <si>
    <t>bobwoodcock</t>
  </si>
  <si>
    <t xml:space="preserve">Gack, fixed the 'Things' 'Device Stopped Responding' issue by unpairing and (re)pairing. Still getting stuck sync screen </t>
  </si>
  <si>
    <t>Feel like ass. sick for last couple of days. did nothing at all  still icky but back at work.</t>
  </si>
  <si>
    <t>Thu Jun 18 09:05:22 PDT 2009</t>
  </si>
  <si>
    <t xml:space="preserve">@Labanya_x3 aw that sucks </t>
  </si>
  <si>
    <t>Thu Jun 18 09:05:24 PDT 2009</t>
  </si>
  <si>
    <t xml:space="preserve">@reply S. Africa's absolutely horrendous rape stats: http://bit.ly/UXsoz . WTF? Sickening. </t>
  </si>
  <si>
    <t>Thu Jun 18 09:05:25 PDT 2009</t>
  </si>
  <si>
    <t>sincuerdo</t>
  </si>
  <si>
    <t xml:space="preserve">@torrewhitey ay  </t>
  </si>
  <si>
    <t>just dropped Chels off at the airport  another year until I can see my best friend again.</t>
  </si>
  <si>
    <t>Thu Jun 18 09:05:26 PDT 2009</t>
  </si>
  <si>
    <t>Liibanana</t>
  </si>
  <si>
    <t>I really hate feeling crappy. Onslaught of a migraine coming on  plus a head cold yuck!</t>
  </si>
  <si>
    <t>@Top25songs @top25songs  Aagh  Unfortunately I can't listen to anything - live in South Africa... Oh well, nice concept though.</t>
  </si>
  <si>
    <t>Thu Jun 18 09:05:27 PDT 2009</t>
  </si>
  <si>
    <t>shelleyjeter</t>
  </si>
  <si>
    <t xml:space="preserve">Awe too bad I didt know just left dowtown halfway back home </t>
  </si>
  <si>
    <t>@premapadma aw darlin, so happy to have helped with a glimmer to pull u out of tech nightmare, know how that is  how did u rescue?</t>
  </si>
  <si>
    <t>Thu Jun 18 09:05:28 PDT 2009</t>
  </si>
  <si>
    <t xml:space="preserve">Yaye @JDJ22 is still my friend! (why aren't you answering ur phone then fat head!) </t>
  </si>
  <si>
    <t>Singerchick1117</t>
  </si>
  <si>
    <t xml:space="preserve">Trying to write songs! Having trouble </t>
  </si>
  <si>
    <t>Thu Jun 18 09:05:29 PDT 2009</t>
  </si>
  <si>
    <t xml:space="preserve">I had a horrible dream....  </t>
  </si>
  <si>
    <t>@Kittens_Meow sick on the first day of holiday?  definitely a murphy's law: @Kittens_Meow sick on the first da.. http://tinyurl.com/n6h2dd</t>
  </si>
  <si>
    <t>Thu Jun 18 09:05:31 PDT 2009</t>
  </si>
  <si>
    <t>Thu Jun 18 09:05:32 PDT 2009</t>
  </si>
  <si>
    <t xml:space="preserve">I have tendonitis </t>
  </si>
  <si>
    <t>Thu Jun 18 09:05:34 PDT 2009</t>
  </si>
  <si>
    <t>omglolcara</t>
  </si>
  <si>
    <t>I ordered chinese food an hour and a half ago and it's still not here  GAWWWWD</t>
  </si>
  <si>
    <t>Thu Jun 18 09:05:35 PDT 2009</t>
  </si>
  <si>
    <t xml:space="preserve">i have  a load of syrup in my hair </t>
  </si>
  <si>
    <t>@TarynThomas Good morning back @ ya!! Have a safe flight!!! Oh btw, it's hot as hell here on the east coast.  Enjoy!! lol</t>
  </si>
  <si>
    <t>Thu Jun 18 09:05:38 PDT 2009</t>
  </si>
  <si>
    <t>Deffo failed at the sats shop comp  After checking all week, my laptop then decides to act like an OAP. Bad timesss.</t>
  </si>
  <si>
    <t>Thu Jun 18 09:05:40 PDT 2009</t>
  </si>
  <si>
    <t>@charlestm Don't worry, I've only seen 8%.    Sniff sniff.</t>
  </si>
  <si>
    <t xml:space="preserve">only got 5 hours of sleep and i feel just Dandy! Argh. I miss my buddies!! </t>
  </si>
  <si>
    <t>Thu Jun 18 09:05:43 PDT 2009</t>
  </si>
  <si>
    <t xml:space="preserve">really sad that im going to have to skip uptown unveiled...i had been looking forward to it all month long   *tears*  </t>
  </si>
  <si>
    <t>Thu Jun 18 09:05:47 PDT 2009</t>
  </si>
  <si>
    <t>Â£150 out of pocket  Crash &amp;amp; Learn....</t>
  </si>
  <si>
    <t>Thu Jun 18 09:05:48 PDT 2009</t>
  </si>
  <si>
    <t>@cbgb0426 stomach flu  def getting better but still weak as hell. I keep getting dizzy. Trying to eat &amp;amp; drink as much as I can</t>
  </si>
  <si>
    <t>Thu Jun 18 09:05:49 PDT 2009</t>
  </si>
  <si>
    <t xml:space="preserve">@aspenglow thanks! I think he'll be ok. We'll have to go back later to get the skin tag (mole) removed completely, though </t>
  </si>
  <si>
    <t>Thu Jun 18 09:05:51 PDT 2009</t>
  </si>
  <si>
    <t>Thu Jun 18 09:05:52 PDT 2009</t>
  </si>
  <si>
    <t>lyf108</t>
  </si>
  <si>
    <t xml:space="preserve">@phillyberg -- jealous, I want to go to #pdf09 </t>
  </si>
  <si>
    <t xml:space="preserve">Those r for u can can, josh, and kim since yall can't be here to c her </t>
  </si>
  <si>
    <t>Thu Jun 18 09:05:54 PDT 2009</t>
  </si>
  <si>
    <t xml:space="preserve">I think I eat too many chilly... </t>
  </si>
  <si>
    <t>Thu Jun 18 09:05:56 PDT 2009</t>
  </si>
  <si>
    <t>Soo sleepy, doing laundry takes a lot of energy  tenang ayang selama kamu hamil aku yg nyuci baju, hehehe. Nite tweeties, see you tomorrow</t>
  </si>
  <si>
    <t xml:space="preserve">why all the people always leave me alone ? </t>
  </si>
  <si>
    <t>Thu Jun 18 09:05:59 PDT 2009</t>
  </si>
  <si>
    <t>U make me so sad n very disappointed...  - http://tweet.sg</t>
  </si>
  <si>
    <t>Thu Jun 18 09:06:01 PDT 2009</t>
  </si>
  <si>
    <t>kimgoss</t>
  </si>
  <si>
    <t>@meiereric  ok ok ok, better see ur beautiful face this weekend tho!!!;)</t>
  </si>
  <si>
    <t>AngelaLMiller</t>
  </si>
  <si>
    <t xml:space="preserve">i'm getting ready for my photo shoot tomorrow. It should be fun. but I'm pretty bored right now </t>
  </si>
  <si>
    <t>rearrangemylife</t>
  </si>
  <si>
    <t xml:space="preserve">@erbearsays me too </t>
  </si>
  <si>
    <t>Thu Jun 18 09:06:02 PDT 2009</t>
  </si>
  <si>
    <t>bettybapjm</t>
  </si>
  <si>
    <t xml:space="preserve">I am knocked up pretty badly by the flu for the past few days..............must be that damn flight...... </t>
  </si>
  <si>
    <t>SarahNova</t>
  </si>
  <si>
    <t xml:space="preserve">@caidies I have a broken heart too. We are now apart of Sgt. Peppers lonely hearts club band. </t>
  </si>
  <si>
    <t>@daynese it is! its depressing and of course mich is so hot! but ummm i have yet to see you   prob cause we both grandmas lol</t>
  </si>
  <si>
    <t>Thu Jun 18 09:06:03 PDT 2009</t>
  </si>
  <si>
    <t>vanwickiam</t>
  </si>
  <si>
    <t xml:space="preserve">Thought this girl had pandas on her.... They were pirate skulls </t>
  </si>
  <si>
    <t xml:space="preserve">@LolaAM Hey Loley, we haven't talked in a while. not good. </t>
  </si>
  <si>
    <t>Thu Jun 18 09:06:04 PDT 2009</t>
  </si>
  <si>
    <t xml:space="preserve">fixin to go to wal-mart with sheeby... then what? well i simply don't know on a day as shitty as this </t>
  </si>
  <si>
    <t>davidschmalz</t>
  </si>
  <si>
    <t xml:space="preserve">Ah, America, sent home by Brazil . . .   </t>
  </si>
  <si>
    <t>pachitha</t>
  </si>
  <si>
    <t xml:space="preserve">i didn't go to school! , but  I am sick &amp;amp; hurts me my stomach and me head! </t>
  </si>
  <si>
    <t>Thu Jun 18 09:06:07 PDT 2009</t>
  </si>
  <si>
    <t>@kreacheryl pls make technology work for me  now my phone is acting up</t>
  </si>
  <si>
    <t>Another loser: @JaffaCakeLover Dammit, I lost the game too  http://tinyurl.com/nhdasf</t>
  </si>
  <si>
    <t>Thu Jun 18 09:06:08 PDT 2009</t>
  </si>
  <si>
    <t xml:space="preserve">seems like facebook is crappying out on me </t>
  </si>
  <si>
    <t>Thu Jun 18 09:06:09 PDT 2009</t>
  </si>
  <si>
    <t xml:space="preserve">@AndyMacMusic Oh, that doesn't sound good </t>
  </si>
  <si>
    <t>Thu Jun 18 09:06:11 PDT 2009</t>
  </si>
  <si>
    <t>@lysaleelee tybb  I hate these</t>
  </si>
  <si>
    <t>Thu Jun 18 09:06:12 PDT 2009</t>
  </si>
  <si>
    <t>goldibass</t>
  </si>
  <si>
    <t>i miss my closest friends.  okay, gonna sleep now. Night everyone )</t>
  </si>
  <si>
    <t>Thu Jun 18 09:06:13 PDT 2009</t>
  </si>
  <si>
    <t xml:space="preserve">@Troylynn been too long. miss you guys </t>
  </si>
  <si>
    <t>Thu Jun 18 09:06:14 PDT 2009</t>
  </si>
  <si>
    <t>naurarwen</t>
  </si>
  <si>
    <t xml:space="preserve">@peterfacinelli  Awesome but why couldn't it have stayed at 422k </t>
  </si>
  <si>
    <t>Thu Jun 18 09:06:16 PDT 2009</t>
  </si>
  <si>
    <t>georgiakrause</t>
  </si>
  <si>
    <t xml:space="preserve">i just got back from new bern, nc yesterday and the drive took forever  but im home now </t>
  </si>
  <si>
    <t>Thu Jun 18 09:06:17 PDT 2009</t>
  </si>
  <si>
    <t>shaebutta1</t>
  </si>
  <si>
    <t>Laying in the bed CoMPLT BoRDM while there's a storm, that's nokd all pwr out~ wish I was in FL right now... Atleast I'd be hvn fun  help</t>
  </si>
  <si>
    <t>Thu Jun 18 09:08:48 PDT 2009</t>
  </si>
  <si>
    <t xml:space="preserve">My head is killing me.   </t>
  </si>
  <si>
    <t>Thu Jun 18 09:08:49 PDT 2009</t>
  </si>
  <si>
    <t xml:space="preserve">All it does is rain around here </t>
  </si>
  <si>
    <t>Thu Jun 18 09:08:51 PDT 2009</t>
  </si>
  <si>
    <t>deniseyniece</t>
  </si>
  <si>
    <t xml:space="preserve">I still miss Macky-Mouse </t>
  </si>
  <si>
    <t>Thu Jun 18 09:08:52 PDT 2009</t>
  </si>
  <si>
    <t>jayzee786</t>
  </si>
  <si>
    <t>hmmm todays been a gud day 6 exams in 1 lesson  got cdb got the last 3 too do</t>
  </si>
  <si>
    <t>@huey0929 What was that face for??  Do you think i'm not upset about not being able to go out with you tonight?!</t>
  </si>
  <si>
    <t>Thu Jun 18 09:08:59 PDT 2009</t>
  </si>
  <si>
    <t xml:space="preserve">Im afraid my parents are on the verge of divorce.... </t>
  </si>
  <si>
    <t>Thu Jun 18 09:09:00 PDT 2009</t>
  </si>
  <si>
    <t>astrobiased</t>
  </si>
  <si>
    <t xml:space="preserve">@orbitingfrog @carolune Jealous that u have tethering. Due 2 AT&amp;amp;T inability 2 be flexible, people in the US are still waiting for it </t>
  </si>
  <si>
    <t>amyaquino</t>
  </si>
  <si>
    <t xml:space="preserve">I may not be going to colorado anymore  </t>
  </si>
  <si>
    <t>Thu Jun 18 09:09:02 PDT 2009</t>
  </si>
  <si>
    <t>they have to do like 6 million tests on me! well its only 5 but its a lot!  they told me that i have to get blood drawn TWICE in one hour</t>
  </si>
  <si>
    <t>Thu Jun 18 09:09:04 PDT 2009</t>
  </si>
  <si>
    <t>#iconfess i love spending money cant save cuz i love spending it  i have a problem help!!,,</t>
  </si>
  <si>
    <t>Thu Jun 18 09:09:05 PDT 2009</t>
  </si>
  <si>
    <t>Just woke up!! its raining outside  good thing im going shopping later with my aunt!!</t>
  </si>
  <si>
    <t>Thu Jun 18 09:09:07 PDT 2009</t>
  </si>
  <si>
    <t>whenever i watch live videos of JB, i feel so upset knowing i'm not going to world tour  my parents must have it in for me.</t>
  </si>
  <si>
    <t>Thu Jun 18 09:09:08 PDT 2009</t>
  </si>
  <si>
    <t xml:space="preserve">Cant upgrade to the new iphone until the 5th August PANTS! </t>
  </si>
  <si>
    <t>Thu Jun 18 09:09:10 PDT 2009</t>
  </si>
  <si>
    <t>caca_bum</t>
  </si>
  <si>
    <t>it's raining  &amp;amp; now I have to let a smelly arse crying dog inside...in the words of my dad 'she has a fur coat, she was made for outside!'</t>
  </si>
  <si>
    <t>Thu Jun 18 09:09:14 PDT 2009</t>
  </si>
  <si>
    <t>jewls81</t>
  </si>
  <si>
    <t xml:space="preserve">just got home hurah!!! busy day, my feet hurt  now for the wine! </t>
  </si>
  <si>
    <t>Thu Jun 18 09:09:15 PDT 2009</t>
  </si>
  <si>
    <t>bnetty</t>
  </si>
  <si>
    <t>@udinef No... it was done by then  Actually... it was done well before then.</t>
  </si>
  <si>
    <t xml:space="preserve">I hellaa want some greentea ice cream </t>
  </si>
  <si>
    <t>Thu Jun 18 09:09:17 PDT 2009</t>
  </si>
  <si>
    <t>andreea25</t>
  </si>
  <si>
    <t>EXAM TODAY!!!  and tomorrrow ant TUESDAY!! FML</t>
  </si>
  <si>
    <t>Thu Jun 18 09:09:19 PDT 2009</t>
  </si>
  <si>
    <t>RealChase</t>
  </si>
  <si>
    <t xml:space="preserve">Looks like my iPhones have shipped....for delivery on Monday.  </t>
  </si>
  <si>
    <t>Thu Jun 18 09:09:20 PDT 2009</t>
  </si>
  <si>
    <t>msdee0105</t>
  </si>
  <si>
    <t xml:space="preserve">Can someone please tell me how to jailbreak a iphone, I've tried everything just about... </t>
  </si>
  <si>
    <t>Thu Jun 18 09:09:21 PDT 2009</t>
  </si>
  <si>
    <t>Dr_Nancy</t>
  </si>
  <si>
    <t>@peqs poor vermouth  And i miss you too &amp;lt;3 I'm glad you don't hate Ace. He's outside his cage right now</t>
  </si>
  <si>
    <t>Thu Jun 18 09:09:22 PDT 2009</t>
  </si>
  <si>
    <t xml:space="preserve">Guess i'll have to wait and try a restore tonight </t>
  </si>
  <si>
    <t>0OoCHLOEoO0</t>
  </si>
  <si>
    <t xml:space="preserve">tommorows friday yaay!im sooooo bored right know </t>
  </si>
  <si>
    <t>Thu Jun 18 09:09:24 PDT 2009</t>
  </si>
  <si>
    <t xml:space="preserve">@ciemvi And I'm still in the studio </t>
  </si>
  <si>
    <t>missnanette</t>
  </si>
  <si>
    <t xml:space="preserve">the download manager is surprisingly lame and slow... </t>
  </si>
  <si>
    <t>Thu Jun 18 09:09:25 PDT 2009</t>
  </si>
  <si>
    <t>aireekahh</t>
  </si>
  <si>
    <t>@trillprincess lol.I haven't thrown up...YET  but iono what time we comin...either after my class today or jst wait til tomorrow mernin.</t>
  </si>
  <si>
    <t>Thu Jun 18 09:09:26 PDT 2009</t>
  </si>
  <si>
    <t>SashaSecret1</t>
  </si>
  <si>
    <t xml:space="preserve">@Dee_Best u twitting like a motherfucker....lol. OMG i am cursing soooo much these days...i need to stop. </t>
  </si>
  <si>
    <t xml:space="preserve">i am disappointed, my favorite piece from the j.crew look book is not only $795 but doesn't even come in my size.  </t>
  </si>
  <si>
    <t>Thu Jun 18 09:09:27 PDT 2009</t>
  </si>
  <si>
    <t>jongrizzman</t>
  </si>
  <si>
    <t xml:space="preserve">@Tedhealey I bought the &amp;quot;other two&amp;quot; for 10 bucks. I can't sell them or get those 3 hours back! </t>
  </si>
  <si>
    <t>Thu Jun 18 09:09:28 PDT 2009</t>
  </si>
  <si>
    <t>cinechelle</t>
  </si>
  <si>
    <t xml:space="preserve">completing acm application requirements... and trying to get rid of irritating viruses acquired from microsmith/dlsu complabs... </t>
  </si>
  <si>
    <t>Thu Jun 18 09:09:30 PDT 2009</t>
  </si>
  <si>
    <t xml:space="preserve">at helle's house, hoping helle will make poor me some tasty food becouse I'm hungry </t>
  </si>
  <si>
    <t>Thu Jun 18 09:09:33 PDT 2009</t>
  </si>
  <si>
    <t>carolific</t>
  </si>
  <si>
    <t xml:space="preserve">misses mom already. </t>
  </si>
  <si>
    <t>Thu Jun 18 09:09:34 PDT 2009</t>
  </si>
  <si>
    <t>artdance</t>
  </si>
  <si>
    <t>Last night in Budapest and back to Scotland tomorrow.  Need to find a good site to upload pictures with captions for y'all - suggestions?</t>
  </si>
  <si>
    <t>santoshiyer</t>
  </si>
  <si>
    <t xml:space="preserve">Don't know why, but it irks me to no end when people assume that if I am vegetarian then egg must be ok.. and slip eggs into veggie meals </t>
  </si>
  <si>
    <t xml:space="preserve">I just sneezed &amp;amp; it made my head hurt. </t>
  </si>
  <si>
    <t>Thu Jun 18 09:09:35 PDT 2009</t>
  </si>
  <si>
    <t>@tacodoom  Well now im really screwed.</t>
  </si>
  <si>
    <t>Aliceee123</t>
  </si>
  <si>
    <t>year ten is not goin to be fun  ....</t>
  </si>
  <si>
    <t xml:space="preserve">doctors make me madddd  oh well.... whatever..... my tummy hurts just thinking aobut itt </t>
  </si>
  <si>
    <t>Thu Jun 18 09:09:37 PDT 2009</t>
  </si>
  <si>
    <t>disting</t>
  </si>
  <si>
    <t xml:space="preserve">Preparing For My Midterm Exam </t>
  </si>
  <si>
    <t>Thu Jun 18 09:09:40 PDT 2009</t>
  </si>
  <si>
    <t xml:space="preserve">Can't find my fave heels. </t>
  </si>
  <si>
    <t>Thu Jun 18 09:09:41 PDT 2009</t>
  </si>
  <si>
    <t>HomerPorkChops</t>
  </si>
  <si>
    <t xml:space="preserve">Evacuated the business due to a power failure which set all the fire alarms off </t>
  </si>
  <si>
    <t>EricaBlasberg</t>
  </si>
  <si>
    <t xml:space="preserve">I'm leaving bethpage....I am so sad! </t>
  </si>
  <si>
    <t>Thu Jun 18 09:09:43 PDT 2009</t>
  </si>
  <si>
    <t>AlFuwaires</t>
  </si>
  <si>
    <t xml:space="preserve">http://twitpic.com/7ofav - eww... just realized that those are eaten edamames... sorry </t>
  </si>
  <si>
    <t>Rchid</t>
  </si>
  <si>
    <t>Dang i missed the US brazil match this morning  hope they are showing a replay...</t>
  </si>
  <si>
    <t>Thu Jun 18 09:09:45 PDT 2009</t>
  </si>
  <si>
    <t>@NinaPierce it got rained out.  they're still having the party, but couldn't fit parents in the indoor area. sniff...</t>
  </si>
  <si>
    <t>Thu Jun 18 09:09:46 PDT 2009</t>
  </si>
  <si>
    <t xml:space="preserve">@ksavai I just got the lappy back from my dad. But its not workin fine  its so slowww </t>
  </si>
  <si>
    <t>why am i awake  i only slept 4 hours ughhhh</t>
  </si>
  <si>
    <t>Thu Jun 18 09:09:47 PDT 2009</t>
  </si>
  <si>
    <t xml:space="preserve">I've searched everywhere for it can't find it. </t>
  </si>
  <si>
    <t>Thu Jun 18 09:09:52 PDT 2009</t>
  </si>
  <si>
    <t xml:space="preserve">I'm never venturing near the attic again. I have a splinter in my foot and it hooooorts. </t>
  </si>
  <si>
    <t>@MaryLizWhite Ugh.  I don't live in NY.    Houston...and it's hotter than hell here!</t>
  </si>
  <si>
    <t>Thu Jun 18 09:09:53 PDT 2009</t>
  </si>
  <si>
    <t>@sarathon thank you sweetie. I think coffee made me feel worse  Tea could be in my future.</t>
  </si>
  <si>
    <t>@xTammy Loves a fucked up thing poobs &amp;lt;/3  You dont hate him sweetie  Whats happened? Or dont'cha wanna say? Its okay &amp;lt;33</t>
  </si>
  <si>
    <t>Thu Jun 18 09:09:54 PDT 2009</t>
  </si>
  <si>
    <t>Ughhhh , . ! i don't want to take this test  we shouldn't have any for the rest of these two weeks . !</t>
  </si>
  <si>
    <t>Thu Jun 18 09:09:55 PDT 2009</t>
  </si>
  <si>
    <t xml:space="preserve">LLROK lucky dip: good value for money= sold out </t>
  </si>
  <si>
    <t>Thu Jun 18 09:09:56 PDT 2009</t>
  </si>
  <si>
    <t xml:space="preserve">@MrsAnnaM that's just wrong....poor aleah.. </t>
  </si>
  <si>
    <t xml:space="preserve">@carlesperanto I HAVE A NAME!!! DONT I MATTER TO YOU ANYMORE?!? what's happening to us </t>
  </si>
  <si>
    <t>Thu Jun 18 09:09:57 PDT 2009</t>
  </si>
  <si>
    <t>cassandraleighh</t>
  </si>
  <si>
    <t xml:space="preserve">1hr until im suppose to be picked up &amp;amp; im going to get off and go get some breakfast..uh oh I don't think my dad made coffee b4 he left </t>
  </si>
  <si>
    <t>Thu Jun 18 09:09:58 PDT 2009</t>
  </si>
  <si>
    <t>racheletab</t>
  </si>
  <si>
    <t xml:space="preserve">not having a car is kinda...inconvenient, eh? </t>
  </si>
  <si>
    <t>@jasonpicon never happened to me before because i dont have an iphone  #squarespace</t>
  </si>
  <si>
    <t>I suck at functioning w/ less than 7 hrs of sleep  so last nights 5 sucked!</t>
  </si>
  <si>
    <t>Thu Jun 18 09:10:00 PDT 2009</t>
  </si>
  <si>
    <t>steph_0_lomas</t>
  </si>
  <si>
    <t xml:space="preserve">has got parents evening tonight </t>
  </si>
  <si>
    <t>imblacklife</t>
  </si>
  <si>
    <t xml:space="preserve">Damn they always tryin to get me for my paper...problem is they always win </t>
  </si>
  <si>
    <t>@clare_10 I was hoping it was going to be nice and sunny. obviously I was wrong  maybe next week though!</t>
  </si>
  <si>
    <t>UPsceneRick</t>
  </si>
  <si>
    <t xml:space="preserve">has a empty and lonely feeling in his heart, </t>
  </si>
  <si>
    <t>Thu Jun 18 09:10:01 PDT 2009</t>
  </si>
  <si>
    <t>@duncanmcm You already hav hep A, typhoid &amp;amp; cholera who u kidding? ;-) i miss our girly bitching &amp;amp; oth obsessive chat  It's You Duncan! x</t>
  </si>
  <si>
    <t>patrickwedemeye</t>
  </si>
  <si>
    <t xml:space="preserve">did't get much done today </t>
  </si>
  <si>
    <t>Thu Jun 18 09:10:02 PDT 2009</t>
  </si>
  <si>
    <t>@SassySenna you make em too long!  I cant see the end!!!</t>
  </si>
  <si>
    <t xml:space="preserve">going to monks corner </t>
  </si>
  <si>
    <t>Thu Jun 18 09:10:03 PDT 2009</t>
  </si>
  <si>
    <t xml:space="preserve">@skylor I would love to see the hottie... but his profile is private </t>
  </si>
  <si>
    <t>Thu Jun 18 09:10:56 PDT 2009</t>
  </si>
  <si>
    <t>DannyB3649</t>
  </si>
  <si>
    <t>is going to Macinaw for the weekend with 60 bucks in my pocket!  hope its enough!</t>
  </si>
  <si>
    <t>Thu Jun 18 09:10:57 PDT 2009</t>
  </si>
  <si>
    <t>Meeee_x</t>
  </si>
  <si>
    <t>Hairdressing Was Rubbish  Woo 2followers haha. Arnt i a popular one!</t>
  </si>
  <si>
    <t>Thu Jun 18 09:10:58 PDT 2009</t>
  </si>
  <si>
    <t>Angelalala118</t>
  </si>
  <si>
    <t xml:space="preserve">Belly aches all the time </t>
  </si>
  <si>
    <t>Thu Jun 18 09:11:02 PDT 2009</t>
  </si>
  <si>
    <t>missing @heyitsjuuli soomuch  ineedumyangel (: twwodaysâ™¥</t>
  </si>
  <si>
    <t xml:space="preserve">think i'm gonna go for a bath.......head is really starting to ache now </t>
  </si>
  <si>
    <t xml:space="preserve">teh feck..its too cold and cloudy for the beach </t>
  </si>
  <si>
    <t>Thu Jun 18 09:11:03 PDT 2009</t>
  </si>
  <si>
    <t>vishal_shukla</t>
  </si>
  <si>
    <t xml:space="preserve">not much </t>
  </si>
  <si>
    <t xml:space="preserve">@liiiindsaay it was my fault and I know I'm an idiot! </t>
  </si>
  <si>
    <t>Thu Jun 18 09:11:05 PDT 2009</t>
  </si>
  <si>
    <t>geehwan</t>
  </si>
  <si>
    <t>looks like a train accident  hope everyone is ok - http://rotzy.com/xlw8382</t>
  </si>
  <si>
    <t>Thu Jun 18 09:11:09 PDT 2009</t>
  </si>
  <si>
    <t xml:space="preserve">@msbri I've got to work all summer </t>
  </si>
  <si>
    <t>Thu Jun 18 09:11:10 PDT 2009</t>
  </si>
  <si>
    <t xml:space="preserve">The shedd aquarium was free this week. I just got here and this line is insane. Change of plans it is </t>
  </si>
  <si>
    <t>Thu Jun 18 09:11:12 PDT 2009</t>
  </si>
  <si>
    <t>says THERE WILL BE A MASSIVE POPULAR GAME RELEASING THIS JULY!! AND THAT GAME IS &amp;quot;OFG&amp;quot;!  http://plurk.com/p/11yo2v</t>
  </si>
  <si>
    <t>jedijon</t>
  </si>
  <si>
    <t xml:space="preserve">@OfficeFanGirl86 don't hate the guess work </t>
  </si>
  <si>
    <t>Thu Jun 18 09:11:13 PDT 2009</t>
  </si>
  <si>
    <t>Emi78</t>
  </si>
  <si>
    <t>@beardoctor Adele very relevent for me at the moment  - not sure if I feel good though! xx</t>
  </si>
  <si>
    <t>Thu Jun 18 09:11:15 PDT 2009</t>
  </si>
  <si>
    <t>Got my hair cut  s'all short</t>
  </si>
  <si>
    <t>Thu Jun 18 09:11:16 PDT 2009</t>
  </si>
  <si>
    <t>macmanpdx</t>
  </si>
  <si>
    <t xml:space="preserve">AT&amp;amp;T Wireless can kiss my ass. I REFUSE to pay $200 extra for a new #iPhone 3GS just because I'm an existing customer. I hate ATT.  </t>
  </si>
  <si>
    <t>dakota3194</t>
  </si>
  <si>
    <t xml:space="preserve">@ofstephs How can this happen! That fair should have known this was gonna happen. They don't read the weather </t>
  </si>
  <si>
    <t>Thu Jun 18 09:11:17 PDT 2009</t>
  </si>
  <si>
    <t>wynstonfernando</t>
  </si>
  <si>
    <t xml:space="preserve">And tweetdeck for iPhone just crashed . </t>
  </si>
  <si>
    <t>Valentinish</t>
  </si>
  <si>
    <t xml:space="preserve">@DifaJonasLover Yes Nick have's type1.He needs to take pills and check out his blood all the time and take about 11 shots </t>
  </si>
  <si>
    <t>Thu Jun 18 09:11:18 PDT 2009</t>
  </si>
  <si>
    <t xml:space="preserve">@team_allen updates please!  I'm at work this week so will miss it all </t>
  </si>
  <si>
    <t>Thu Jun 18 09:11:23 PDT 2009</t>
  </si>
  <si>
    <t xml:space="preserve">Ughh can't run/jog today. 'cause apparently it's raining. </t>
  </si>
  <si>
    <t xml:space="preserve">having a wee break from boots 4 a couple of hrs bac in at 6 though </t>
  </si>
  <si>
    <t>Thu Jun 18 09:11:24 PDT 2009</t>
  </si>
  <si>
    <t xml:space="preserve">@PJinAustin oh no! I just read about that </t>
  </si>
  <si>
    <t>Patricien</t>
  </si>
  <si>
    <t xml:space="preserve">don't want to go out for dinner with her (ex) class tonight..... </t>
  </si>
  <si>
    <t>Thu Jun 18 09:11:25 PDT 2009</t>
  </si>
  <si>
    <t>@cwillthegreat     im doing good...i miss my courtney tho!!    lol...what have you been up to?</t>
  </si>
  <si>
    <t xml:space="preserve">@Kendra311 BTW, I know the &amp;quot;not seeing each other&amp;quot; thing VERY well. Took me 2 days to convince our CPUs that they could see each other. </t>
  </si>
  <si>
    <t>Thu Jun 18 09:11:26 PDT 2009</t>
  </si>
  <si>
    <t>amylouisecullen</t>
  </si>
  <si>
    <t xml:space="preserve">just washed my hair, wish i had a personal hair dresser to dry it, ohhh so dont want to do it myself </t>
  </si>
  <si>
    <t>Thu Jun 18 09:11:27 PDT 2009</t>
  </si>
  <si>
    <t>@CinnamonCloud awahh!!  well my knee's been strapped up all day! leg's a bit better...</t>
  </si>
  <si>
    <t>Thu Jun 18 09:11:28 PDT 2009</t>
  </si>
  <si>
    <t>z_sq</t>
  </si>
  <si>
    <t xml:space="preserve">@mellytofu  yes it's been very very slow... </t>
  </si>
  <si>
    <t>Thu Jun 18 09:11:29 PDT 2009</t>
  </si>
  <si>
    <t xml:space="preserve">@broadwayblake yez boo!!! Doesn't feel like we live in jersey w/ all this damn rain!!! </t>
  </si>
  <si>
    <t>Thu Jun 18 09:11:30 PDT 2009</t>
  </si>
  <si>
    <t xml:space="preserve"> I had 525 followers when I started those! LOL...</t>
  </si>
  <si>
    <t>Thu Jun 18 09:11:31 PDT 2009</t>
  </si>
  <si>
    <t xml:space="preserve">Englands weather is soo totally messed up...one minute its sunny and the next its thunder and lightening </t>
  </si>
  <si>
    <t>famousboi09</t>
  </si>
  <si>
    <t>n a luncheon (I hate the way this food luks  sumtymes im a picky eater)</t>
  </si>
  <si>
    <t>Thu Jun 18 09:11:32 PDT 2009</t>
  </si>
  <si>
    <t>aynka pun scareddd  shikessss</t>
  </si>
  <si>
    <t>Thu Jun 18 09:11:34 PDT 2009</t>
  </si>
  <si>
    <t xml:space="preserve">random cloud of rain ruined our pool adventure. </t>
  </si>
  <si>
    <t>Took my mom to the airport  work til 3 then maybe six flags.</t>
  </si>
  <si>
    <t>Thu Jun 18 09:11:35 PDT 2009</t>
  </si>
  <si>
    <t>I really don't like waking up with a headache. I need diet coke! Its not sunny today     p.s. I miss you.</t>
  </si>
  <si>
    <t>Thu Jun 18 09:11:36 PDT 2009</t>
  </si>
  <si>
    <t>@NickkkJonasss can you give me a shout out?! Name-Ashley Lowery. I'll see you @ the Dallas show  even though my seats suck</t>
  </si>
  <si>
    <t>Thu Jun 18 09:11:37 PDT 2009</t>
  </si>
  <si>
    <t xml:space="preserve">@epicpetwars what's up with the accessories? New ones stopped at level 42, I'm now at 60 and there isn't anything new to buy. </t>
  </si>
  <si>
    <t xml:space="preserve">@rumparooz if only if only there was free shipping!!! hahaha. my dang paypal account is just over $2 short and dh banned my cc. </t>
  </si>
  <si>
    <t>Thu Jun 18 09:11:39 PDT 2009</t>
  </si>
  <si>
    <t>JimmySlaveGirl</t>
  </si>
  <si>
    <t>@nbcphilanthro I so want to go... but can't.   Would have been wonderful to see James in person...</t>
  </si>
  <si>
    <t>Thu Jun 18 09:11:40 PDT 2009</t>
  </si>
  <si>
    <t xml:space="preserve">The downside to making sketching a big part of my design process is the number trees I must be killing </t>
  </si>
  <si>
    <t>Thu Jun 18 09:11:43 PDT 2009</t>
  </si>
  <si>
    <t xml:space="preserve">@TeamManila I saw a guy earlier wearing a &amp;quot;Made in the Republic of the Philippines&amp;quot; shirt (like mine hehe), only it's not Team Manila. </t>
  </si>
  <si>
    <t>keithcostin</t>
  </si>
  <si>
    <t>Finally upgraded to 3.0. Unfortunately, my old iPhone can't take advantage of all the cool stuff  Spotlight search is handy! #squarespace</t>
  </si>
  <si>
    <t>SallieBabes</t>
  </si>
  <si>
    <t xml:space="preserve">i wish i was one of your bestfriends miley </t>
  </si>
  <si>
    <t>Thu Jun 18 09:11:44 PDT 2009</t>
  </si>
  <si>
    <t>Wanna surprise Carla but!! I don't know  I'm scared. Natalie needs to surprise visit me soon, teehee.</t>
  </si>
  <si>
    <t>Thu Jun 18 09:11:46 PDT 2009</t>
  </si>
  <si>
    <t xml:space="preserve">@nurseloopy That sucks, Loopy. I'm sorry </t>
  </si>
  <si>
    <t xml:space="preserve">I'm at work impatiently waiting for lunch time. Hoping I don't starve to death by then. I skipped breakfast. </t>
  </si>
  <si>
    <t>Thu Jun 18 09:11:47 PDT 2009</t>
  </si>
  <si>
    <t>Is sorry that he cause @jelliphish 6 pts and a huge fine  i'll be a gd boy and put on seat belts in future,promise!</t>
  </si>
  <si>
    <t>Thu Jun 18 09:11:48 PDT 2009</t>
  </si>
  <si>
    <t>volmasoft</t>
  </si>
  <si>
    <t xml:space="preserve">Going down to Reading for the weekend, going to miss @krisbradshaw </t>
  </si>
  <si>
    <t xml:space="preserve">@NickkkJonasss well i wanted to know if you liked playing with mcfly but you won't answer me </t>
  </si>
  <si>
    <t>Thu Jun 18 09:11:49 PDT 2009</t>
  </si>
  <si>
    <t xml:space="preserve">@gulpanag what kind of a net connection do you have ? mine says 2 hrs remaining for the download </t>
  </si>
  <si>
    <t xml:space="preserve">I'M GOING TO MISS MY CA GEOIMAGE MCSTEAMY! </t>
  </si>
  <si>
    <t>Thu Jun 18 09:11:50 PDT 2009</t>
  </si>
  <si>
    <t>karlsutt</t>
  </si>
  <si>
    <t>@harrisiirak I know. I used DestroyTwitter for a long time, but I need my Groups. DT isn't TweetDeck yet  #DestroyTwitter #TweetDeck</t>
  </si>
  <si>
    <t xml:space="preserve">my internet is so bad that in the time it took me to write this it disconnected 3 times </t>
  </si>
  <si>
    <t>Thu Jun 18 09:11:51 PDT 2009</t>
  </si>
  <si>
    <t>lcart_06</t>
  </si>
  <si>
    <t xml:space="preserve">EGH! woke up feeling suuuuuuper crappy </t>
  </si>
  <si>
    <t>Thu Jun 18 09:11:52 PDT 2009</t>
  </si>
  <si>
    <t>grantmiller</t>
  </si>
  <si>
    <t>Summer school equals  but also $$$.</t>
  </si>
  <si>
    <t>Feanix</t>
  </si>
  <si>
    <t>@simonecupcakes wooohooo just got a message &amp;quot;I will be there&amp;quot;  happy dance but still sad that it was your last class  I will miss you!!!</t>
  </si>
  <si>
    <t>Thu Jun 18 09:11:53 PDT 2009</t>
  </si>
  <si>
    <t>Jessyka1990</t>
  </si>
  <si>
    <t xml:space="preserve">Finished College now! This time 1 week ago i was in disneyland </t>
  </si>
  <si>
    <t xml:space="preserve">@Somojo_radio I know, I would have , but space is tight here unfortunately. </t>
  </si>
  <si>
    <t>Thu Jun 18 09:11:54 PDT 2009</t>
  </si>
  <si>
    <t>@mydoctortennant It's too far away,  and i've got school. But I may still have an awesome evening anyways.</t>
  </si>
  <si>
    <t xml:space="preserve">@C_S15 Thought that might be the case, though I do have a 60GB BC model. Worms Pinball (PS1) doesn't work on PS3, sad faec </t>
  </si>
  <si>
    <t>Thu Jun 18 09:11:58 PDT 2009</t>
  </si>
  <si>
    <t>@AdamWatkins1 No M&amp;amp;G's for Cardiff sorry  but look out for the signings</t>
  </si>
  <si>
    <t>Thu Jun 18 09:12:00 PDT 2009</t>
  </si>
  <si>
    <t>creativestable</t>
  </si>
  <si>
    <t>@MarcPerel I just got into the office.  lol i hate you</t>
  </si>
  <si>
    <t>Thu Jun 18 09:12:01 PDT 2009</t>
  </si>
  <si>
    <t>was going to go shopping today. but my ass is BROKE!  *tears</t>
  </si>
  <si>
    <t>Thu Jun 18 09:12:02 PDT 2009</t>
  </si>
  <si>
    <t>ACooze</t>
  </si>
  <si>
    <t>My time at WTCI is running out   Luckily that means my Spanish class is almost done too. That means I have time to actually get a job!</t>
  </si>
  <si>
    <t>Thu Jun 18 09:12:05 PDT 2009</t>
  </si>
  <si>
    <t>everybodysayhey</t>
  </si>
  <si>
    <t>@h_owdy Qu'est-ce qui se passe my dear  ??</t>
  </si>
  <si>
    <t>Thu Jun 18 09:13:25 PDT 2009</t>
  </si>
  <si>
    <t xml:space="preserve">@jsusgrl awww hi bb!  I had a movie marathon last night in my cousin's house, that's why i couldn't come to twitterland </t>
  </si>
  <si>
    <t>yroliveira</t>
  </si>
  <si>
    <t>Living in college  !!! mas sÃ³ atÃ© amanhÃ£.</t>
  </si>
  <si>
    <t>Thu Jun 18 09:13:27 PDT 2009</t>
  </si>
  <si>
    <t xml:space="preserve">@StyleAtelier I didn't...and I see nothing on craigslist </t>
  </si>
  <si>
    <t>@VWsalesguyVA I'm gonna need you to lose the at&amp;amp;t emo.  lol.</t>
  </si>
  <si>
    <t>Thu Jun 18 09:13:28 PDT 2009</t>
  </si>
  <si>
    <t>eoan</t>
  </si>
  <si>
    <t>The timber has arrived, tough work lifting it from street into garage.  If the weather gets better I might be complete in June #fb</t>
  </si>
  <si>
    <t>Thu Jun 18 09:13:30 PDT 2009</t>
  </si>
  <si>
    <t xml:space="preserve">: The US Open is in a rain delay... sad. </t>
  </si>
  <si>
    <t>Thu Jun 18 09:13:31 PDT 2009</t>
  </si>
  <si>
    <t xml:space="preserve">my phone has finally crossed over to the other side... </t>
  </si>
  <si>
    <t>Thu Jun 18 09:13:32 PDT 2009</t>
  </si>
  <si>
    <t>history exam tomorrow!  studying</t>
  </si>
  <si>
    <t>Purchased @1password touch pro, but can't seem to get the bookmarklet to work  Initially launched non-pro, removed non-pro, now nothing</t>
  </si>
  <si>
    <t xml:space="preserve">@thehivemind yea I guess as people grow &amp;amp; mature sometimes the zoo doesn't seem as appealing to them as it once did! </t>
  </si>
  <si>
    <t>Thu Jun 18 09:13:33 PDT 2009</t>
  </si>
  <si>
    <t>oh nooo  bad day.</t>
  </si>
  <si>
    <t xml:space="preserve">is almost finished work for the day but its just started raining </t>
  </si>
  <si>
    <t>Thu Jun 18 09:13:35 PDT 2009</t>
  </si>
  <si>
    <t>@vinesandtrying oh god  is something going to happen to him?&amp;amp; yeah i went &amp;amp; ordered earlier seasons, i feel weird starting so late lol</t>
  </si>
  <si>
    <t>Thu Jun 18 09:13:36 PDT 2009</t>
  </si>
  <si>
    <t xml:space="preserve">@eharding that embarresing? </t>
  </si>
  <si>
    <t>ajerman</t>
  </si>
  <si>
    <t xml:space="preserve">@oudiantebi Yeah, now make it drop in my house. </t>
  </si>
  <si>
    <t>@ScottMonty that's one powerful shopping cart. poor Taurus didn't have a chance!  next up.... a 100mph fast ball</t>
  </si>
  <si>
    <t>Thu Jun 18 09:13:37 PDT 2009</t>
  </si>
  <si>
    <t>figure8jeans</t>
  </si>
  <si>
    <t xml:space="preserve">FINALLY going to be listing a new batch of jeans this weekend! Had to stop using Auctiva, make a new template, re-list thru eBay. </t>
  </si>
  <si>
    <t>hllokttydiamnds</t>
  </si>
  <si>
    <t xml:space="preserve">doctor appointment. I hope I'm gunna  be okayyy </t>
  </si>
  <si>
    <t>Thu Jun 18 09:13:39 PDT 2009</t>
  </si>
  <si>
    <t xml:space="preserve">@exmouthjournal I am lost. Please help me find a good home. </t>
  </si>
  <si>
    <t xml:space="preserve">@xoHerbieox @JaneHungOz @onebreath @ChoeBe @junkiecat @lara_alicia Pfft. Just saw the tweet bout the hugs and tucks. SOOO WRONG!!! Geez. </t>
  </si>
  <si>
    <t>Thu Jun 18 09:13:40 PDT 2009</t>
  </si>
  <si>
    <t>Hope that Jeff Archuleta is all-fine!  I pray for the family.</t>
  </si>
  <si>
    <t>Thu Jun 18 09:13:41 PDT 2009</t>
  </si>
  <si>
    <t>Sarah0s</t>
  </si>
  <si>
    <t>@BrazenDesign that was what happend to me and why I ended up switching  so sorry</t>
  </si>
  <si>
    <t>Thu Jun 18 09:13:43 PDT 2009</t>
  </si>
  <si>
    <t xml:space="preserve">Someone talk to me? </t>
  </si>
  <si>
    <t>Thu Jun 18 09:13:44 PDT 2009</t>
  </si>
  <si>
    <t>i_love_gerard</t>
  </si>
  <si>
    <t xml:space="preserve">wow. this is ugly. im bored </t>
  </si>
  <si>
    <t>katzq</t>
  </si>
  <si>
    <t xml:space="preserve">heading to London on saturday.. away from gay sunny Brighton </t>
  </si>
  <si>
    <t>Thu Jun 18 09:13:47 PDT 2009</t>
  </si>
  <si>
    <t>theacl</t>
  </si>
  <si>
    <t xml:space="preserve">@HeidiKris on their myspace it stands that they're in Copenhagen tomorrow ? </t>
  </si>
  <si>
    <t>jadie_p</t>
  </si>
  <si>
    <t>Technology sucks   WORK PHONE WORK!!</t>
  </si>
  <si>
    <t>bobbyleonhard</t>
  </si>
  <si>
    <t xml:space="preserve">Poor Sam  he fractured his wrist </t>
  </si>
  <si>
    <t>Thu Jun 18 09:13:48 PDT 2009</t>
  </si>
  <si>
    <t>Jeannie1116</t>
  </si>
  <si>
    <t xml:space="preserve">@kaytay612 It seems like we're never going to get a beach day this summer!! </t>
  </si>
  <si>
    <t xml:space="preserve">oh california, i wish i didn't have an interview on the day I was supposed to leave. </t>
  </si>
  <si>
    <t>Thu Jun 18 09:13:49 PDT 2009</t>
  </si>
  <si>
    <t xml:space="preserve">Goodmorning world! On my way to the office.sandwichless again </t>
  </si>
  <si>
    <t>Thu Jun 18 09:13:51 PDT 2009</t>
  </si>
  <si>
    <t>xoblueeyes</t>
  </si>
  <si>
    <t xml:space="preserve">goin to the pool with the girls;; then doctor's to get a shot </t>
  </si>
  <si>
    <t>@reevecarney: YAY!!  that makes me so happy! I'm totally sad though..bc I couldn't get tickets for your show tonight in Houston!  So,</t>
  </si>
  <si>
    <t>Thu Jun 18 09:13:54 PDT 2009</t>
  </si>
  <si>
    <t>Alana38</t>
  </si>
  <si>
    <t xml:space="preserve">my nosee may be broken </t>
  </si>
  <si>
    <t>Thu Jun 18 09:13:55 PDT 2009</t>
  </si>
  <si>
    <t>@PartyGurle See for yourself   http://yfrog.com/0vwggj</t>
  </si>
  <si>
    <t>xtinanatmeats</t>
  </si>
  <si>
    <t xml:space="preserve">my hormones are starting to go out of control, i need help and the boyfriend isn't doing anything about it </t>
  </si>
  <si>
    <t>cecilia0805</t>
  </si>
  <si>
    <t xml:space="preserve">I am going to miss comming home and seeing his handsome face   </t>
  </si>
  <si>
    <t>Thu Jun 18 09:13:57 PDT 2009</t>
  </si>
  <si>
    <t xml:space="preserve">Done a full restore of iPhone yet messages are still broken. Don't think there's anything else I can do. </t>
  </si>
  <si>
    <t>Thu Jun 18 09:13:58 PDT 2009</t>
  </si>
  <si>
    <t>SoriginalMusic</t>
  </si>
  <si>
    <t xml:space="preserve">@TheTrendsetterZ lmao. Man I was heated. He ruined the repeat. We was 11-1 </t>
  </si>
  <si>
    <t>Thu Jun 18 09:14:00 PDT 2009</t>
  </si>
  <si>
    <t>wtfchad</t>
  </si>
  <si>
    <t>Thu Jun 18 09:14:02 PDT 2009</t>
  </si>
  <si>
    <t xml:space="preserve">Wondering why I always seemed to get skipped when Nick answers questions!  But I do realize that he has tons, So I'm just wondering.  </t>
  </si>
  <si>
    <t>In a bad mood, the mosaic competition didnt go so well.We need anum, BADLY  Hoping we go through to next round in London (yn)</t>
  </si>
  <si>
    <t xml:space="preserve">tried to get a demo with church community builder - they never sent an email with the codes and numbers for the demo. </t>
  </si>
  <si>
    <t>Thu Jun 18 09:14:03 PDT 2009</t>
  </si>
  <si>
    <t>zackluye</t>
  </si>
  <si>
    <t xml:space="preserve">Schedule fail. I thought today was wednesay...which meant climbing/free time tonight with @dynamitekid ...fail. Working </t>
  </si>
  <si>
    <t>Avalanch153</t>
  </si>
  <si>
    <t>Its cold and rainy here at the beach. Not fun! All my friends are gone.....nothing to do and no one to talk to!!  Wish no one left</t>
  </si>
  <si>
    <t>Thu Jun 18 09:14:05 PDT 2009</t>
  </si>
  <si>
    <t>3amartprod</t>
  </si>
  <si>
    <t xml:space="preserve">@fortheloveofveg ARGH!!! {Sobs uncontrollably} thanks for letting me know.. </t>
  </si>
  <si>
    <t>Thu Jun 18 09:14:06 PDT 2009</t>
  </si>
  <si>
    <t>Megs1024</t>
  </si>
  <si>
    <t xml:space="preserve">day - becca + 500 macbooks = </t>
  </si>
  <si>
    <t>Going to get changed, and dosome Maths Studying (N)  Booo.</t>
  </si>
  <si>
    <t>Thu Jun 18 09:14:07 PDT 2009</t>
  </si>
  <si>
    <t>RaquiBx</t>
  </si>
  <si>
    <t xml:space="preserve">Why people call me early in the morning to get me all upset and then i cant go back to sleep.  Not even the Rain helped! </t>
  </si>
  <si>
    <t>gym again later,  i need a six pack for spain ahah grossss..</t>
  </si>
  <si>
    <t>nishabanisha</t>
  </si>
  <si>
    <t xml:space="preserve">@lanididit I need help when you get off work I need help </t>
  </si>
  <si>
    <t>Thu Jun 18 09:14:08 PDT 2009</t>
  </si>
  <si>
    <t>My bad, it was an isuzu rodeo  #stuntinfail</t>
  </si>
  <si>
    <t>terrimama</t>
  </si>
  <si>
    <t xml:space="preserve">@alice_at_973 how many days will the Rob Thomas call in contest be going for?  I keep trying, but no luck yet. </t>
  </si>
  <si>
    <t>Thu Jun 18 09:14:09 PDT 2009</t>
  </si>
  <si>
    <t xml:space="preserve">Trying to get my dad to take me to lunch but he won't text me back.  </t>
  </si>
  <si>
    <t xml:space="preserve">@kinderlola I'm thinking of having myself tested. Not rlly naman being a paranoid, bt I got coughs &amp;amp; colds since yday, &amp;amp; bro has fever n. </t>
  </si>
  <si>
    <t>wmi_gfj</t>
  </si>
  <si>
    <t>tweeting from my 2009 Camaro (rental  - and waiting for it to Transform... I feel wicked macho</t>
  </si>
  <si>
    <t>Thu Jun 18 09:14:10 PDT 2009</t>
  </si>
  <si>
    <t xml:space="preserve">Just found out this will be the last season of &amp;quot;Monk&amp;quot; - totally bummed  </t>
  </si>
  <si>
    <t>Thu Jun 18 09:14:11 PDT 2009</t>
  </si>
  <si>
    <t xml:space="preserve">@kennyhyder oh man maybe I should drive your way, we are rocking the overcast today </t>
  </si>
  <si>
    <t>Thu Jun 18 09:14:13 PDT 2009</t>
  </si>
  <si>
    <t>Kelsickness</t>
  </si>
  <si>
    <t xml:space="preserve">So freaking sick.. </t>
  </si>
  <si>
    <t xml:space="preserve">@peterfacinelli I think your counter is still off..every time I visit the numbers keep fluctuating </t>
  </si>
  <si>
    <t xml:space="preserve">Just thought I recorded JF talking about gougers and everything I'm writing about, but the damn thing didn't record </t>
  </si>
  <si>
    <t>Thu Jun 18 09:14:14 PDT 2009</t>
  </si>
  <si>
    <t xml:space="preserve">@PaulStoltzfus Thanks... Pardon me while I go cry now. </t>
  </si>
  <si>
    <t>Vallikat</t>
  </si>
  <si>
    <t xml:space="preserve">@Sradcridhe Don't make me think about my boss in those terms.  </t>
  </si>
  <si>
    <t>Thu Jun 18 09:14:15 PDT 2009</t>
  </si>
  <si>
    <t>@RaulDore oddly people do ask me that a LOT  hehe</t>
  </si>
  <si>
    <t>Thu Jun 18 09:14:16 PDT 2009</t>
  </si>
  <si>
    <t xml:space="preserve">good marks in school is pretty amazing but 2morrow big maths-classtest (called zentrale klassenarbeit) and I've got fear </t>
  </si>
  <si>
    <t>Thu Jun 18 09:15:16 PDT 2009</t>
  </si>
  <si>
    <t xml:space="preserve">OMG last week of school with all my gurlz </t>
  </si>
  <si>
    <t>Thu Jun 18 09:15:18 PDT 2009</t>
  </si>
  <si>
    <t xml:space="preserve">@fys i didn't make the rise or die trying tattoo..... </t>
  </si>
  <si>
    <t>ITSOKBU</t>
  </si>
  <si>
    <t>WAITING FOR THE GIRLS TO JOIN  HURRY!</t>
  </si>
  <si>
    <t>Thu Jun 18 09:15:20 PDT 2009</t>
  </si>
  <si>
    <t>Sandyodeeee</t>
  </si>
  <si>
    <t>heykatie_</t>
  </si>
  <si>
    <t xml:space="preserve">Oh god. Jon and Kate have a &amp;quot;life changing&amp;quot; announcement. Omg omg omg. Please don't get divorced </t>
  </si>
  <si>
    <t>Thu Jun 18 09:15:23 PDT 2009</t>
  </si>
  <si>
    <t>tieguy</t>
  </si>
  <si>
    <t xml:space="preserve">@geoff_green mild hard drive errors, so did good backup and sent to service. While at service, backup drive dies! So now finger-crossing. </t>
  </si>
  <si>
    <t>Thu Jun 18 09:15:24 PDT 2009</t>
  </si>
  <si>
    <t xml:space="preserve">whatthehellzzzzzz. </t>
  </si>
  <si>
    <t>Thu Jun 18 09:15:25 PDT 2009</t>
  </si>
  <si>
    <t xml:space="preserve">@Insomniaticx I still have 2 full, long schoolweeks!!! Let's call me sad </t>
  </si>
  <si>
    <t>Thu Jun 18 09:15:27 PDT 2009</t>
  </si>
  <si>
    <t>shannyreitor</t>
  </si>
  <si>
    <t xml:space="preserve">Even with good sleeps I still feel like a big sack </t>
  </si>
  <si>
    <t>Thu Jun 18 09:15:29 PDT 2009</t>
  </si>
  <si>
    <t xml:space="preserve">@Sassyness17 Wish I had them muffin tops </t>
  </si>
  <si>
    <t xml:space="preserve">@AdamLambertNews I always miss the fun stuff too! the collective #gokeyisadouche thing sounds like it must've been fuuun </t>
  </si>
  <si>
    <t>Thu Jun 18 09:15:31 PDT 2009</t>
  </si>
  <si>
    <t xml:space="preserve">HATES wearing glasses!! </t>
  </si>
  <si>
    <t>Thu Jun 18 09:15:32 PDT 2009</t>
  </si>
  <si>
    <t xml:space="preserve">Somebody please shoot me?! I hate summer break... </t>
  </si>
  <si>
    <t>shipge</t>
  </si>
  <si>
    <t xml:space="preserve">revising a JMD paper. the due's approaching fast. </t>
  </si>
  <si>
    <t>Thu Jun 18 09:15:33 PDT 2009</t>
  </si>
  <si>
    <t>knowinsky</t>
  </si>
  <si>
    <t xml:space="preserve">Can't believe how many ppl are at the Columbus Clippers game. Its sold out. I want to stay but have to go back to work. </t>
  </si>
  <si>
    <t>Thu Jun 18 09:15:34 PDT 2009</t>
  </si>
  <si>
    <t>@robmacedoalves We were wrong after all  http://imgur.com/nP43B.png</t>
  </si>
  <si>
    <t>Thu Jun 18 09:15:36 PDT 2009</t>
  </si>
  <si>
    <t>Takarae</t>
  </si>
  <si>
    <t xml:space="preserve">@laurenincarnate I was thinking more like my house phone or FB, but rock the telepathy if you can! Also, teach me lauren wan-kenobi. </t>
  </si>
  <si>
    <t>Thu Jun 18 09:15:40 PDT 2009</t>
  </si>
  <si>
    <t>@Jaynecollinsmac oh no way! That's totally crap  I tried so hard to win for that venue!!  any chance for leicester? I'm gona av to crave</t>
  </si>
  <si>
    <t xml:space="preserve">@kerrikrueger Why didn't people tell us to be technical writers?! I'm finding lots of jobs for them </t>
  </si>
  <si>
    <t>Thu Jun 18 09:15:41 PDT 2009</t>
  </si>
  <si>
    <t>ameliacarolyn</t>
  </si>
  <si>
    <t xml:space="preserve">disappointed in my pics from yesterday... too many are blurry. </t>
  </si>
  <si>
    <t>Thu Jun 18 09:15:44 PDT 2009</t>
  </si>
  <si>
    <t xml:space="preserve">Gonna do wine this evening or maybe even some Corona! Seriously need to just chill out and breathe! Stress tomorrow!! </t>
  </si>
  <si>
    <t>Thu Jun 18 09:15:45 PDT 2009</t>
  </si>
  <si>
    <t>@ThatJonasKidJoe Reply to fans thing. I feel stupid, cos i'm tweeting a guy, who i'll never get the chance to meet  I think i will leave x</t>
  </si>
  <si>
    <t xml:space="preserve">Really missing Liverpool today! I want to go to Garlands tonight, I miss it! Damn distance! </t>
  </si>
  <si>
    <t>Thu Jun 18 09:15:47 PDT 2009</t>
  </si>
  <si>
    <t>oh... and i fell... off johns bed... im sore and bruised on my left side wear my ribs r at... and i have a sore throat  death awaits</t>
  </si>
  <si>
    <t>Thu Jun 18 09:15:50 PDT 2009</t>
  </si>
  <si>
    <t>lisalowther</t>
  </si>
  <si>
    <t xml:space="preserve">A trek from the North East to Brentford for meetings  is looming.  Just what you need at the end of a long week! Roll on a foy train trip </t>
  </si>
  <si>
    <t>CelebratedMissK</t>
  </si>
  <si>
    <t xml:space="preserve">I can't find my deodorant </t>
  </si>
  <si>
    <t>Thu Jun 18 09:15:52 PDT 2009</t>
  </si>
  <si>
    <t xml:space="preserve">I still have 2 full, long schoolweeks!!! Let's call me poor </t>
  </si>
  <si>
    <t>kristie_fleming</t>
  </si>
  <si>
    <t xml:space="preserve">crying.... Because my mouth is hurting from having mi wisdom teeth removed n being stitched up in my mouth </t>
  </si>
  <si>
    <t>Thu Jun 18 09:15:53 PDT 2009</t>
  </si>
  <si>
    <t>Rebecca_gypsi</t>
  </si>
  <si>
    <t xml:space="preserve">i forgot to bring my lunch today </t>
  </si>
  <si>
    <t xml:space="preserve">@ashleylinne It's my favorite store. NYC and Boston are the best ones I've been to. There's even one in Virginia Beach, yet not here. </t>
  </si>
  <si>
    <t>Thu Jun 18 09:15:54 PDT 2009</t>
  </si>
  <si>
    <t>willsparling</t>
  </si>
  <si>
    <t xml:space="preserve">@tombrooks Cheap joke </t>
  </si>
  <si>
    <t>started updating my iPHONE but i left my power cord at home  sadly, this is the demise of my phone for the day UNLESS i go get the cord...</t>
  </si>
  <si>
    <t>Thu Jun 18 09:15:59 PDT 2009</t>
  </si>
  <si>
    <t xml:space="preserve">@marcusfoster1 Poor Marcus.... </t>
  </si>
  <si>
    <t>ResumeResQ</t>
  </si>
  <si>
    <t xml:space="preserve">PETA raising a flap over Pres. Obama's swatting a fly, they want him to use more humane remedy.  PETA ought not come to my house </t>
  </si>
  <si>
    <t>Thu Jun 18 09:16:00 PDT 2009</t>
  </si>
  <si>
    <t>back from the doctor ... my boy is so sick  he's in so much pain</t>
  </si>
  <si>
    <t>wulansukoco</t>
  </si>
  <si>
    <t xml:space="preserve">please. nyadar lah bang </t>
  </si>
  <si>
    <t>Thu Jun 18 09:16:01 PDT 2009</t>
  </si>
  <si>
    <t>Miss_Bitch21</t>
  </si>
  <si>
    <t>@Miss_Beenie I want to watch Rock-a-doodle!!!  And I am most certainly going to hell. Will they have Rock-a-doodle in hell?</t>
  </si>
  <si>
    <t>My fishnets have a hole  so instead of looking like a pinup i feel like a hooker</t>
  </si>
  <si>
    <t>time for work. See you at 3am tweeters  BOOO.</t>
  </si>
  <si>
    <t>Thu Jun 18 09:16:05 PDT 2009</t>
  </si>
  <si>
    <t>monetc</t>
  </si>
  <si>
    <t>Going 2 go curl my hair, and my bdays next weds I think lol n imma b stranded car n shop  Horrible i think</t>
  </si>
  <si>
    <t>Thu Jun 18 09:16:06 PDT 2009</t>
  </si>
  <si>
    <t>faithrx</t>
  </si>
  <si>
    <t>Dr day!!  but if @squarespace picks me ill have a great day!! #squarespace</t>
  </si>
  <si>
    <t>Thu Jun 18 09:16:12 PDT 2009</t>
  </si>
  <si>
    <t>lauramora</t>
  </si>
  <si>
    <t xml:space="preserve">@angelayee lol nah I get in Friday and go straight to work. Saturday I work too </t>
  </si>
  <si>
    <t>baby_isis</t>
  </si>
  <si>
    <t xml:space="preserve">http://twitpic.com/7ptz2 - Mommmmmm. Belle is in my butter box! </t>
  </si>
  <si>
    <t>sore foot  sore nose  lazy bones for the afternoon then creep graduates!</t>
  </si>
  <si>
    <t>aleivag</t>
  </si>
  <si>
    <t xml:space="preserve">@danithea desflakitado!! </t>
  </si>
  <si>
    <t>Thu Jun 18 09:16:13 PDT 2009</t>
  </si>
  <si>
    <t xml:space="preserve">toojays deli changed their menu... </t>
  </si>
  <si>
    <t>I have nothing to do  I need a project. Having nothing to do, no use or function stresses me out.</t>
  </si>
  <si>
    <t>Thu Jun 18 09:16:14 PDT 2009</t>
  </si>
  <si>
    <t>@PLester10 OMG I want to go soooo bad!  I've been really missing it lately!    Clean air, water, cold beer, and good friends!</t>
  </si>
  <si>
    <t>juliepitner</t>
  </si>
  <si>
    <t>joe and soraia left on their 10 day tour...  but i'll be drivin out to see him next week when he opens for BON JOVI!!!!</t>
  </si>
  <si>
    <t>Janyenorth</t>
  </si>
  <si>
    <t xml:space="preserve">is gutted she cant see @ThrillHillBruce this year </t>
  </si>
  <si>
    <t>Sarahhknight</t>
  </si>
  <si>
    <t>burns havent gone yet  WHAT A BEEFCAKE! xD</t>
  </si>
  <si>
    <t>Thu Jun 18 09:16:15 PDT 2009</t>
  </si>
  <si>
    <t>alex_thomas</t>
  </si>
  <si>
    <t xml:space="preserve">@hairycornflakes think there must be something in the google water, its the same here CTR and conversion well down on yesterday </t>
  </si>
  <si>
    <t>Thu Jun 18 09:16:16 PDT 2009</t>
  </si>
  <si>
    <t>I can't get online tonight  x</t>
  </si>
  <si>
    <t xml:space="preserve">@tatianalovesAAR Aww I cant see the video because its not available in my country!! </t>
  </si>
  <si>
    <t>Thu Jun 18 09:16:18 PDT 2009</t>
  </si>
  <si>
    <t>@audaciaray There seems to be a problem with your payment processor.  I tried two different cards and got errors on both.</t>
  </si>
  <si>
    <t xml:space="preserve">miss bryce wouldnt let me drop higher bio </t>
  </si>
  <si>
    <t>Thu Jun 18 09:16:19 PDT 2009</t>
  </si>
  <si>
    <t>Sinchuls</t>
  </si>
  <si>
    <t xml:space="preserve">Looking out my window and wondering... &amp;quot;When the sun will come out??!!&amp;quot; </t>
  </si>
  <si>
    <t>Thu Jun 18 09:16:20 PDT 2009</t>
  </si>
  <si>
    <t xml:space="preserve">@iSWAGG_DOT_COM I woulve the same as you if something were to happen to her </t>
  </si>
  <si>
    <t>Thu Jun 18 09:16:21 PDT 2009</t>
  </si>
  <si>
    <t xml:space="preserve">@gypsydancer13 oh geez...you work with some odd ppl girl...they don't know how to walk or talk or work...I am so sorry </t>
  </si>
  <si>
    <t xml:space="preserve">..however im not seeing that happening </t>
  </si>
  <si>
    <t xml:space="preserve">Got a bad haircut. I now look like Sideshow Bob with a hair piece!  UGH!  It'll grow out... but not fast enough! </t>
  </si>
  <si>
    <t>deepakpant</t>
  </si>
  <si>
    <t xml:space="preserve">lost in the world of prepayments and accruals </t>
  </si>
  <si>
    <t>Thu Jun 18 09:16:22 PDT 2009</t>
  </si>
  <si>
    <t>Ms_Mims</t>
  </si>
  <si>
    <t xml:space="preserve">I HATE MY MUM. she said i could go to taylor yesterday, and now she said No </t>
  </si>
  <si>
    <t>action_jay</t>
  </si>
  <si>
    <t>Taking a breather. Still hurting from yesterday's busy day. Sore calves and forearms  I'm not built for moving furniture</t>
  </si>
  <si>
    <t>pennychew</t>
  </si>
  <si>
    <t>@sineadrose omg I know  So frigging sad.</t>
  </si>
  <si>
    <t>Thu Jun 18 09:16:23 PDT 2009</t>
  </si>
  <si>
    <t>SecretSilhouett</t>
  </si>
  <si>
    <t>@JackAllTimeLow p.s. i just wanted to say that i can't believe it's already been a month since i saw you  but i get to see you next month!</t>
  </si>
  <si>
    <t>@Willie_Day26 y cant i get a &amp;quot;wuts up Lynz&amp;quot; one day like u b doin all ya celeb friends?!  still love ya tho!</t>
  </si>
  <si>
    <t>Thu Jun 18 09:17:13 PDT 2009</t>
  </si>
  <si>
    <t xml:space="preserve">Got my school awards ceremony tonight and the procedure sounds awfully complicated. It's the last time I'll be in school properly though </t>
  </si>
  <si>
    <t>Thu Jun 18 09:17:15 PDT 2009</t>
  </si>
  <si>
    <t>freena</t>
  </si>
  <si>
    <t xml:space="preserve">on my way to the vet, Merlin is sick </t>
  </si>
  <si>
    <t>Thu Jun 18 09:17:16 PDT 2009</t>
  </si>
  <si>
    <t>kortnii42</t>
  </si>
  <si>
    <t>urgh working 1-8 at the chicken place. TOTALLY NOT looking forward to it    ... wish i was elsewhere.</t>
  </si>
  <si>
    <t>Thu Jun 18 09:17:17 PDT 2009</t>
  </si>
  <si>
    <t xml:space="preserve">Feeling ill, may need to call it a day </t>
  </si>
  <si>
    <t xml:space="preserve">WHAT A BEEFCAKE xD  Burns havent gone yet </t>
  </si>
  <si>
    <t xml:space="preserve">hating being here! </t>
  </si>
  <si>
    <t>Thu Jun 18 09:17:19 PDT 2009</t>
  </si>
  <si>
    <t xml:space="preserve">@Mickeleh haha! love the new 'green' avatar  I wish I could participate, but I don't have photoshop,.. on this computer </t>
  </si>
  <si>
    <t>Thu Jun 18 09:17:22 PDT 2009</t>
  </si>
  <si>
    <t xml:space="preserve">ouch...toothache argh i hate toothaches </t>
  </si>
  <si>
    <t>CountWiggles</t>
  </si>
  <si>
    <t xml:space="preserve">i  found out that one of my ferrets has a mast cell tumor on the right side of his skull and will most likely have to be put down soon. </t>
  </si>
  <si>
    <t>Thu Jun 18 09:17:24 PDT 2009</t>
  </si>
  <si>
    <t>@Veras_EST1987 stop wasting $ on lil fake treats! Lol. I wanna go nap  @sashababy22 shut up.</t>
  </si>
  <si>
    <t>Thu Jun 18 09:17:25 PDT 2009</t>
  </si>
  <si>
    <t>Beverly_Rae</t>
  </si>
  <si>
    <t xml:space="preserve">Help! What's everyone getting the father in thei life? Mine doesn't want anything. </t>
  </si>
  <si>
    <t xml:space="preserve">definitely ordering lunch in today...this weather sucks. STILL </t>
  </si>
  <si>
    <t>@sococo pick her up frm where? i aint doin nothin  prob find some dude to take me to eat or somethin lol</t>
  </si>
  <si>
    <t>Thu Jun 18 09:17:27 PDT 2009</t>
  </si>
  <si>
    <t>cevans27</t>
  </si>
  <si>
    <t>Thu Jun 18 09:17:28 PDT 2009</t>
  </si>
  <si>
    <t>markscrap</t>
  </si>
  <si>
    <t>@idrew yeah my stupid internet has been going in and out the last few days  #vaughn</t>
  </si>
  <si>
    <t>Thu Jun 18 09:17:29 PDT 2009</t>
  </si>
  <si>
    <t>FML. literally.. i am actually hving the worst time of my life atm at home.. i feel like i cant stay here anymore..  sighs..</t>
  </si>
  <si>
    <t>Thu Jun 18 09:17:31 PDT 2009</t>
  </si>
  <si>
    <t xml:space="preserve">I can't find my big Roanoke sweatshirt. I'm so cold. </t>
  </si>
  <si>
    <t>Thu Jun 18 09:17:33 PDT 2009</t>
  </si>
  <si>
    <t xml:space="preserve">I think im havin trouble tryin to sleep </t>
  </si>
  <si>
    <t xml:space="preserve">Boss is back.  No lunch for me </t>
  </si>
  <si>
    <t>Thu Jun 18 09:17:35 PDT 2009</t>
  </si>
  <si>
    <t xml:space="preserve">.. why WHYYY do i have to hear these people flirting with each other..  whyyyyyy????  </t>
  </si>
  <si>
    <t>Thu Jun 18 09:17:38 PDT 2009</t>
  </si>
  <si>
    <t>@jeskasites  they're all such a let down it makes me sad. But hey iiiiiii love you.</t>
  </si>
  <si>
    <t>Thu Jun 18 09:17:40 PDT 2009</t>
  </si>
  <si>
    <t>lomaximoparties</t>
  </si>
  <si>
    <t xml:space="preserve">Gettin wet.   Rainy dayz </t>
  </si>
  <si>
    <t>Thu Jun 18 09:17:41 PDT 2009</t>
  </si>
  <si>
    <t xml:space="preserve">Long day at office,, Hot fixes are Software Engineer's NightMare.!! </t>
  </si>
  <si>
    <t>@NickkkJonasss    sad ush!!1 i come later so nick if u have a time can reply one a little hi for me please!!! take care!!!XD</t>
  </si>
  <si>
    <t>ACkimberley</t>
  </si>
  <si>
    <t xml:space="preserve">@ACSeanR  stop all this philosophical stuff </t>
  </si>
  <si>
    <t>Thu Jun 18 09:17:42 PDT 2009</t>
  </si>
  <si>
    <t>@HeathBar6 I know   It's my fault that I arrived late ... but I had a great time anyway. Definitely looking forward to next week</t>
  </si>
  <si>
    <t>Played a game of rounders with school... Hurt my ankle playing said game  x</t>
  </si>
  <si>
    <t>MrJonnyC</t>
  </si>
  <si>
    <t xml:space="preserve">im at the court house with my brother then im going to work </t>
  </si>
  <si>
    <t>Thu Jun 18 09:17:43 PDT 2009</t>
  </si>
  <si>
    <t>kay_heartz</t>
  </si>
  <si>
    <t xml:space="preserve">Ugh I miss On Demand... </t>
  </si>
  <si>
    <t>CathyWest</t>
  </si>
  <si>
    <t xml:space="preserve">My cat Popoki is sick. Took her to the vet Tues night, virus, not doing well, it's distressing. Anitbiotics. Going back to vet today. </t>
  </si>
  <si>
    <t>Thu Jun 18 09:17:46 PDT 2009</t>
  </si>
  <si>
    <t xml:space="preserve">@TenaciousH i dont think chronic egg layer is going to trend </t>
  </si>
  <si>
    <t>Mom's not ready.  I'm ready to DRIVE! lol. And my neck hurts. #peterfacinelli Follow him! @peterfacinelli</t>
  </si>
  <si>
    <t>Thu Jun 18 09:17:47 PDT 2009</t>
  </si>
  <si>
    <t>abhishek20</t>
  </si>
  <si>
    <t xml:space="preserve">@thevikas yeah !neither my S5700...! </t>
  </si>
  <si>
    <t>Thu Jun 18 09:17:48 PDT 2009</t>
  </si>
  <si>
    <t>ohsenia</t>
  </si>
  <si>
    <t xml:space="preserve">i want a cookie :} but im too scared the kids might want one too </t>
  </si>
  <si>
    <t xml:space="preserve">Some wack job is hiding from the cops in some old ppl home here in the city of lynwood and I can't leave to see my gf </t>
  </si>
  <si>
    <t>Thu Jun 18 09:17:49 PDT 2009</t>
  </si>
  <si>
    <t>ddefebbo</t>
  </si>
  <si>
    <t>@sunflour81 no such thing as good and cheap thai food in charleston   there are good places and there are cheap places, not both.</t>
  </si>
  <si>
    <t>@sackpackies LOL. Yepp. Poor me   LOL, how was your funfair? xD</t>
  </si>
  <si>
    <t>Thu Jun 18 09:17:50 PDT 2009</t>
  </si>
  <si>
    <t>tonireay</t>
  </si>
  <si>
    <t>the weatha is stil rubish   were has the sun gone ? lol x</t>
  </si>
  <si>
    <t>Thu Jun 18 09:17:52 PDT 2009</t>
  </si>
  <si>
    <t>lyssajane07</t>
  </si>
  <si>
    <t>Still waiting for my surgery...hungry!!! And exhausted  http://myloc.me/4j4C</t>
  </si>
  <si>
    <t>Thu Jun 18 09:17:54 PDT 2009</t>
  </si>
  <si>
    <t>@MG62 Marcus, Its Raining, Again!  I hate The UK. Doing much tonightt?...</t>
  </si>
  <si>
    <t>Thu Jun 18 09:17:55 PDT 2009</t>
  </si>
  <si>
    <t>@Alisondownunder awww, sorry  I hope you at least had a great time here, wish I could've met up with you</t>
  </si>
  <si>
    <t>Thu Jun 18 09:17:56 PDT 2009</t>
  </si>
  <si>
    <t>Was diggin my new hair but someone else just pretty much told me they didn't like it.  now I feel like I look stupid</t>
  </si>
  <si>
    <t>isabelamania</t>
  </si>
  <si>
    <t xml:space="preserve">momy, i love you </t>
  </si>
  <si>
    <t>Thu Jun 18 09:17:58 PDT 2009</t>
  </si>
  <si>
    <t>@amberbridges i know i'm not fat... but i gained like 13lbs in 3 months.   and ouch, that sounds horrible!</t>
  </si>
  <si>
    <t>Thu Jun 18 09:17:59 PDT 2009</t>
  </si>
  <si>
    <t>mandimorg</t>
  </si>
  <si>
    <t xml:space="preserve">Good day. Hope to go swimming </t>
  </si>
  <si>
    <t>Thu Jun 18 09:18:01 PDT 2009</t>
  </si>
  <si>
    <t>ShannonNKane</t>
  </si>
  <si>
    <t xml:space="preserve">has no food at her house and is starving </t>
  </si>
  <si>
    <t>Thu Jun 18 09:18:02 PDT 2009</t>
  </si>
  <si>
    <t>redgilda</t>
  </si>
  <si>
    <t xml:space="preserve">I really start to 'seriously dislike' this country </t>
  </si>
  <si>
    <t>Thu Jun 18 09:18:04 PDT 2009</t>
  </si>
  <si>
    <t>@goaliemom31 Your twurl link wouldn't load for me   Repost?</t>
  </si>
  <si>
    <t>Thu Jun 18 09:18:05 PDT 2009</t>
  </si>
  <si>
    <t xml:space="preserve">@jandjacres @cammie1975 @MrsMeganC No it's not right.....it is so wrong...I would never have expected it </t>
  </si>
  <si>
    <t>Thu Jun 18 09:18:06 PDT 2009</t>
  </si>
  <si>
    <t xml:space="preserve">Off to work... Running late </t>
  </si>
  <si>
    <t>Thu Jun 18 09:18:07 PDT 2009</t>
  </si>
  <si>
    <t>Hey, y'all! So, eyema jerk  eye got a follow mention from the very lovely @Jessica_Zlatos yesterday, and didn't even give thanks... So...</t>
  </si>
  <si>
    <t>@aerobic247 yes thanx.. head is still sore tho  neva mind! how's u mr?</t>
  </si>
  <si>
    <t>Thu Jun 18 09:18:08 PDT 2009</t>
  </si>
  <si>
    <t>mandeemontana</t>
  </si>
  <si>
    <t xml:space="preserve">AT&amp;amp;T iPhone 3GS - my order status still says In Progress - not shipped </t>
  </si>
  <si>
    <t>nomi_logie</t>
  </si>
  <si>
    <t xml:space="preserve">so sick and tired.....looking forward to getting back on my feet!! </t>
  </si>
  <si>
    <t>This sucks cause everyone I know on here is either sleep or at work ugh  imma start being on twitter at night when I'm not busy</t>
  </si>
  <si>
    <t>Thu Jun 18 09:18:10 PDT 2009</t>
  </si>
  <si>
    <t>eatitwithmatt</t>
  </si>
  <si>
    <t>@mattspire I went in this AM and was told they're still working on it.  this is the month from hell. Except for my bday.</t>
  </si>
  <si>
    <t>Capraniii</t>
  </si>
  <si>
    <t xml:space="preserve">if somthing is weird  on my twitter its andrea doing it!!! </t>
  </si>
  <si>
    <t>danielayala</t>
  </si>
  <si>
    <t>My car got hit yesterday while parked outside my house.   #squarespace make my day a little better.</t>
  </si>
  <si>
    <t>Thu Jun 18 09:18:11 PDT 2009</t>
  </si>
  <si>
    <t>carlygrant</t>
  </si>
  <si>
    <t xml:space="preserve"> meeting fell through until next week, im thinking yoga and soup will cheer me up !</t>
  </si>
  <si>
    <t>Thu Jun 18 09:18:12 PDT 2009</t>
  </si>
  <si>
    <t xml:space="preserve">1 Timothy 2:1-4; I don't mind telling you I am often finding this hard to do with the current administration. I am ashamed to say. </t>
  </si>
  <si>
    <t>Thu Jun 18 09:18:15 PDT 2009</t>
  </si>
  <si>
    <t xml:space="preserve">pinkie toe is throbbing! Stubbed it reeeal bad </t>
  </si>
  <si>
    <t>Thu Jun 18 09:18:17 PDT 2009</t>
  </si>
  <si>
    <t xml:space="preserve">@amysav83 I've been watching &amp;quot;music television&amp;quot; and was rather disappointed at what I was seeing!! </t>
  </si>
  <si>
    <t>TheNotoriousBUG</t>
  </si>
  <si>
    <t xml:space="preserve">The whole family going on a little road trip this weekend; we're seeing Wilco. And by &amp;quot;we&amp;quot; I mean them- I'll be stuck in a hotel room </t>
  </si>
  <si>
    <t>mikeg86</t>
  </si>
  <si>
    <t>Work is so boring....got here 10 mins ago  locked down for 8 hrs</t>
  </si>
  <si>
    <t>Thu Jun 18 09:18:20 PDT 2009</t>
  </si>
  <si>
    <t xml:space="preserve">the back was feeling better yesterday after water aerobics but now its back to hurting again </t>
  </si>
  <si>
    <t>Thu Jun 18 09:18:22 PDT 2009</t>
  </si>
  <si>
    <t xml:space="preserve"> the sun needs to come out!</t>
  </si>
  <si>
    <t>Thu Jun 18 09:18:24 PDT 2009</t>
  </si>
  <si>
    <t>goin n take a shower omg i m so tired...goin crazy about this damn book   see ya later</t>
  </si>
  <si>
    <t>hollywood_hunny</t>
  </si>
  <si>
    <t xml:space="preserve">#squarespace i bet i never win beacuse im in england and im always posting when your in bed so you ignore me...is that it? </t>
  </si>
  <si>
    <t>Thu Jun 18 09:18:26 PDT 2009</t>
  </si>
  <si>
    <t>soneill</t>
  </si>
  <si>
    <t xml:space="preserve">really... really hungry </t>
  </si>
  <si>
    <t>Thu Jun 18 09:18:27 PDT 2009</t>
  </si>
  <si>
    <t>lady51643</t>
  </si>
  <si>
    <t xml:space="preserve">@JonathanAguero you get twitter and don't tell me </t>
  </si>
  <si>
    <t>Thu Jun 18 09:18:28 PDT 2009</t>
  </si>
  <si>
    <t>dyricci</t>
  </si>
  <si>
    <t xml:space="preserve">@HollisRocks LOL nice segway! ;) wish I could to with you! But alas, the SlaveBox compels me to drudgery... </t>
  </si>
  <si>
    <t>Thu Jun 18 09:18:29 PDT 2009</t>
  </si>
  <si>
    <t>katoverton</t>
  </si>
  <si>
    <t xml:space="preserve">is alone at work today. </t>
  </si>
  <si>
    <t>Thu Jun 18 09:19:29 PDT 2009</t>
  </si>
  <si>
    <t>_Brenduhhh_</t>
  </si>
  <si>
    <t xml:space="preserve">At my little cousins promotion. Sad that this I the last event I'll be attending because she is moving to Texas </t>
  </si>
  <si>
    <t>ilovemypony</t>
  </si>
  <si>
    <t xml:space="preserve">learning..... </t>
  </si>
  <si>
    <t>Mvelez66442</t>
  </si>
  <si>
    <t>Last days in NYC I really didnt get to do that much on my list. O well  But am so glad to be going home.</t>
  </si>
  <si>
    <t>Thu Jun 18 09:19:30 PDT 2009</t>
  </si>
  <si>
    <t xml:space="preserve">Will b arriving Fayetteville, NC @ 3:30am Sunday. Funeral's Saturday but a bus ticket's all I can afford rite now... </t>
  </si>
  <si>
    <t>Thu Jun 18 09:19:31 PDT 2009</t>
  </si>
  <si>
    <t xml:space="preserve">Another long day of recording </t>
  </si>
  <si>
    <t>Thu Jun 18 09:19:33 PDT 2009</t>
  </si>
  <si>
    <t>Moronicus_Kyla</t>
  </si>
  <si>
    <t>omg, i feel so sick naaaaaaaaaaaa  can't this layout finish itself? MATUTO KAYO NG LAYOUTING SPCP DAVAO (</t>
  </si>
  <si>
    <t>MqtKristi</t>
  </si>
  <si>
    <t>@bperz And what about you, lady?  I hear you're loving your job.  But you never call   Don't you miss me??? lol</t>
  </si>
  <si>
    <t>Thu Jun 18 09:19:34 PDT 2009</t>
  </si>
  <si>
    <t>Chicklet89</t>
  </si>
  <si>
    <t xml:space="preserve">Trying to figure out this twitter thing.... </t>
  </si>
  <si>
    <t>Thu Jun 18 09:19:35 PDT 2009</t>
  </si>
  <si>
    <t>KenJos</t>
  </si>
  <si>
    <t>@SuperKwa  it's not over kwa...fight back with all you got!</t>
  </si>
  <si>
    <t>withloveShenay</t>
  </si>
  <si>
    <t>@hart4ever I just took one of those  hope u do better than I did</t>
  </si>
  <si>
    <t>Thu Jun 18 09:19:36 PDT 2009</t>
  </si>
  <si>
    <t>AmyAnneSmith</t>
  </si>
  <si>
    <t>Thu Jun 18 09:19:37 PDT 2009</t>
  </si>
  <si>
    <t xml:space="preserve">@jazzy__fizzle yep i hear you... sleep was the only thing that helped me. I tried all kinds of stuff and even contact C didn't touch it </t>
  </si>
  <si>
    <t>jOjiTa09</t>
  </si>
  <si>
    <t xml:space="preserve">just got home.. super tired.. throat hurts too </t>
  </si>
  <si>
    <t>Thu Jun 18 09:19:38 PDT 2009</t>
  </si>
  <si>
    <t>heniirendiana</t>
  </si>
  <si>
    <t xml:space="preserve">@Stinosss31 what are you talking about?? i dont understand. </t>
  </si>
  <si>
    <t xml:space="preserve">@Ainz90 Mirrored windows rock..... Except when people start picking their teeth..... EEeewww.... </t>
  </si>
  <si>
    <t xml:space="preserve">@Idol360 Don't give Danny's family any ideas... </t>
  </si>
  <si>
    <t>Thu Jun 18 09:19:39 PDT 2009</t>
  </si>
  <si>
    <t>Znaysha</t>
  </si>
  <si>
    <t>The sun hasn't been very fond with us ...  Summer has lost her shine.</t>
  </si>
  <si>
    <t>Thu Jun 18 09:19:41 PDT 2009</t>
  </si>
  <si>
    <t>Sylvin</t>
  </si>
  <si>
    <t xml:space="preserve">is really sick of this weather - the pressure fronts are giving me headaches </t>
  </si>
  <si>
    <t>Thu Jun 18 09:19:42 PDT 2009</t>
  </si>
  <si>
    <t xml:space="preserve">@ArsenalSarah That must be hard </t>
  </si>
  <si>
    <t>Thu Jun 18 09:19:45 PDT 2009</t>
  </si>
  <si>
    <t xml:space="preserve">@aianna21 Aww booo, we're not going to get twin time </t>
  </si>
  <si>
    <t>katiesgotstyle</t>
  </si>
  <si>
    <t>my throat, head, and stomach are hurting.. i hope im not getting sick my first day at the beach  that would only happen to me.</t>
  </si>
  <si>
    <t>Thu Jun 18 09:19:46 PDT 2009</t>
  </si>
  <si>
    <t>elisa_bowman</t>
  </si>
  <si>
    <t>I'm gutted I didn't get paid today, self employment sucks, so I can't go to the mooovies  I'm so sad already...didn't need this! Oh well.</t>
  </si>
  <si>
    <t>Staceia15842</t>
  </si>
  <si>
    <t xml:space="preserve">Do any affiliate programs give you all the keys to success?  Check out http://bit.ly/miqRsy :]Has a bad feeling about college </t>
  </si>
  <si>
    <t>Thu Jun 18 09:19:47 PDT 2009</t>
  </si>
  <si>
    <t xml:space="preserve">@ellylaine really looking forward to next week however Im snowed under with work at the moment </t>
  </si>
  <si>
    <t>Thu Jun 18 09:19:49 PDT 2009</t>
  </si>
  <si>
    <t>sheelbbbx3</t>
  </si>
  <si>
    <t xml:space="preserve">Just woke up, bout to call clay back. I'm so tired &amp;amp; I think I'm getting sick </t>
  </si>
  <si>
    <t>Thu Jun 18 09:19:50 PDT 2009</t>
  </si>
  <si>
    <t>Mia0321</t>
  </si>
  <si>
    <t xml:space="preserve">is @ work and feeling blaaahhhh...where's the sun? </t>
  </si>
  <si>
    <t>Thu Jun 18 09:19:52 PDT 2009</t>
  </si>
  <si>
    <t xml:space="preserve">is there a way to do a item not received claim through google checkout? (like paypal) i'm going around in circles and cannot find a link </t>
  </si>
  <si>
    <t>Thu Jun 18 09:19:53 PDT 2009</t>
  </si>
  <si>
    <t>NicoKypros</t>
  </si>
  <si>
    <t xml:space="preserve">@geekachu Ive been banned from Fenton so no </t>
  </si>
  <si>
    <t>Thu Jun 18 09:19:54 PDT 2009</t>
  </si>
  <si>
    <t>cayleetwigg</t>
  </si>
  <si>
    <t xml:space="preserve">My neck and back are killing me and I thought sleeping on my comfy new couch would help but it didn't it all still hurts badly </t>
  </si>
  <si>
    <t>Thu Jun 18 09:19:56 PDT 2009</t>
  </si>
  <si>
    <t>no luck at sleeping last night either  Going to try Ambien &amp;amp; see if I can get my internal clock back on track. Insomnia sucks!</t>
  </si>
  <si>
    <t>Thu Jun 18 09:19:57 PDT 2009</t>
  </si>
  <si>
    <t xml:space="preserve">XD found gentlemen's alliance cosplay on ebay, 80$ though </t>
  </si>
  <si>
    <t>melissaflinn</t>
  </si>
  <si>
    <t xml:space="preserve">@LoriLoo310 You should be sorry - I had to look at it </t>
  </si>
  <si>
    <t>Thu Jun 18 09:19:58 PDT 2009</t>
  </si>
  <si>
    <t>@mlexiehayden Yeah bcuz I was suppose to go to the movies last nite and had to cancel  We know what she's doin, Mary said she's out!</t>
  </si>
  <si>
    <t>joshinamita1</t>
  </si>
  <si>
    <t xml:space="preserve">Aaj maine 2 coffee aur 3 chai pee..kabhi patli nahi ho sakti </t>
  </si>
  <si>
    <t>Thu Jun 18 09:19:59 PDT 2009</t>
  </si>
  <si>
    <t>therockstar9</t>
  </si>
  <si>
    <t xml:space="preserve">@Pink I hate paparazzi. I waited hours to meet u at pier when u were at T Turner concert and cos Paps were ther, u got rushed into car! </t>
  </si>
  <si>
    <t>Thu Jun 18 09:20:00 PDT 2009</t>
  </si>
  <si>
    <t xml:space="preserve">@GuruMN I agree with u about Iran. I did that green thing yesterday and it messed up my twitter account. </t>
  </si>
  <si>
    <t xml:space="preserve">@loserified @mimijah I want cake </t>
  </si>
  <si>
    <t>rachiep22</t>
  </si>
  <si>
    <t>has been catching up on some TV... When's Gav gone get home  X</t>
  </si>
  <si>
    <t>Thu Jun 18 09:20:01 PDT 2009</t>
  </si>
  <si>
    <t xml:space="preserve">@Astroknots Awe, what's wrong? </t>
  </si>
  <si>
    <t>@Zeenat_x woo! And boo! Bad tyms has hapend to me many times!!  bt if ur sngs r n ur ipod or mp3player u shd b able to gt thm bk n!</t>
  </si>
  <si>
    <t xml:space="preserve">@Edeeeeen yeah my twitter was fucked up </t>
  </si>
  <si>
    <t>Thu Jun 18 09:20:02 PDT 2009</t>
  </si>
  <si>
    <t xml:space="preserve">@conniecrosby Curious, and pretty damn scary. </t>
  </si>
  <si>
    <t>pilotmike</t>
  </si>
  <si>
    <t xml:space="preserve">Just played &amp;quot;voice talent&amp;quot; for one of our new Contact Center apps. Had a blast. I'll only be there until the normal guy comes in. </t>
  </si>
  <si>
    <t>kreepette</t>
  </si>
  <si>
    <t xml:space="preserve">Another migraine again today </t>
  </si>
  <si>
    <t xml:space="preserve">@jennyjonasxx nooo just last day of exams </t>
  </si>
  <si>
    <t>Thu Jun 18 09:20:03 PDT 2009</t>
  </si>
  <si>
    <t>is @ the dentist   Pray for me</t>
  </si>
  <si>
    <t>Thu Jun 18 09:20:05 PDT 2009</t>
  </si>
  <si>
    <t>sawteen</t>
  </si>
  <si>
    <t xml:space="preserve">man it sucks when old friends only talk to you when they want something </t>
  </si>
  <si>
    <t>sodacan911</t>
  </si>
  <si>
    <t xml:space="preserve">follow me please tell that to everybody i just have 4 followers please tell everybody to follow me please </t>
  </si>
  <si>
    <t>Thu Jun 18 09:20:06 PDT 2009</t>
  </si>
  <si>
    <t>cmatt007</t>
  </si>
  <si>
    <t xml:space="preserve">@MissKeriBaby wish I was in LA right now </t>
  </si>
  <si>
    <t>Thu Jun 18 09:20:07 PDT 2009</t>
  </si>
  <si>
    <t>laurynPR</t>
  </si>
  <si>
    <t xml:space="preserve">My iphone froze...again! So many issues with it. I am not happy </t>
  </si>
  <si>
    <t>Thu Jun 18 09:20:08 PDT 2009</t>
  </si>
  <si>
    <t>Tiffany_Marie21</t>
  </si>
  <si>
    <t xml:space="preserve">Still needs a job </t>
  </si>
  <si>
    <t>Thu Jun 18 09:20:09 PDT 2009</t>
  </si>
  <si>
    <t>emmacrisp</t>
  </si>
  <si>
    <t xml:space="preserve">off work today, sore throat, feel soooo tired, guess the hen weekend shenanigans have caught up with me, 4am bedtime is not good! </t>
  </si>
  <si>
    <t>Thu Jun 18 09:20:12 PDT 2009</t>
  </si>
  <si>
    <t>kbktea</t>
  </si>
  <si>
    <t xml:space="preserve">OK so I have pneumonia. Didn't have to get a chest xray thank goodness. Oh do I feel sick </t>
  </si>
  <si>
    <t xml:space="preserve">@JustCindy_  I'll miss you even moreee !!!! With who I'm gonna be stupid </t>
  </si>
  <si>
    <t>Thu Jun 18 09:20:14 PDT 2009</t>
  </si>
  <si>
    <t xml:space="preserve">Walking outside = instant flop swear. Thanks, Florida. Heat index is 110 today </t>
  </si>
  <si>
    <t xml:space="preserve">I hate being sick n having to work </t>
  </si>
  <si>
    <t>Thu Jun 18 09:20:15 PDT 2009</t>
  </si>
  <si>
    <t xml:space="preserve">@mr_roth oh I like! I'll retweet it... I'm working tonight though... </t>
  </si>
  <si>
    <t>Thu Jun 18 09:20:18 PDT 2009</t>
  </si>
  <si>
    <t>Gotta work today  but its payday</t>
  </si>
  <si>
    <t>cowarts</t>
  </si>
  <si>
    <t xml:space="preserve">@nananotes birthday is Sunday.  Her present is being delivered by Fed-Ex any minute.  She left for the beach WAY too early today!  </t>
  </si>
  <si>
    <t>Thu Jun 18 09:20:21 PDT 2009</t>
  </si>
  <si>
    <t>ItÂ´s so boring  someday IÂ´ll fly to america  I think itÂ´s great there...</t>
  </si>
  <si>
    <t>Vallejos_p</t>
  </si>
  <si>
    <t>I think I'm getting sick :/ I keep sneezing and coughing  this isn't good</t>
  </si>
  <si>
    <t>courtneydavis3</t>
  </si>
  <si>
    <t xml:space="preserve">@melanieweiser I miss you more! </t>
  </si>
  <si>
    <t>Thu Jun 18 09:20:23 PDT 2009</t>
  </si>
  <si>
    <t xml:space="preserve">I've been feeling sick (no, I don't have a cough or cold) all week. </t>
  </si>
  <si>
    <t>Thu Jun 18 09:20:24 PDT 2009</t>
  </si>
  <si>
    <t>*Reminiscing* hearing &amp;amp; listening to NKOTB on youtube...  to go back to those days</t>
  </si>
  <si>
    <t>Im awake now  is it desturbing the peace if ur neighboor is playing annoying horrible music at 9? Damn atleast put some good shit on! ~:-|</t>
  </si>
  <si>
    <t>Thu Jun 18 09:20:25 PDT 2009</t>
  </si>
  <si>
    <t xml:space="preserve">wth? i think im gettin sick! i need sum1 2 cum take care of me </t>
  </si>
  <si>
    <t>Thu Jun 18 09:20:26 PDT 2009</t>
  </si>
  <si>
    <t xml:space="preserve">I really want to like Morningwood, but they provided the theme song for &amp;quot;Daisy of Love&amp;quot; which is almost unforgivable in my book! </t>
  </si>
  <si>
    <t>Thu Jun 18 09:20:28 PDT 2009</t>
  </si>
  <si>
    <t xml:space="preserve">@X_Mrs_CMB_X  but nothing really changed </t>
  </si>
  <si>
    <t xml:space="preserve">@lisahollowood Me too </t>
  </si>
  <si>
    <t xml:space="preserve">@22white15black  i need music time....i'm going thru drama </t>
  </si>
  <si>
    <t>skylinelovers</t>
  </si>
  <si>
    <t xml:space="preserve">Awwwe I miss class night and how pissed she looked </t>
  </si>
  <si>
    <t>Thu Jun 18 09:20:30 PDT 2009</t>
  </si>
  <si>
    <t>mizzzay</t>
  </si>
  <si>
    <t>this weather blows. it has been raining non stop this whole damn month  its depressing!</t>
  </si>
  <si>
    <t xml:space="preserve">i'm hungry i wish someone should cook! i really dont want to! </t>
  </si>
  <si>
    <t>Thu Jun 18 09:20:31 PDT 2009</t>
  </si>
  <si>
    <t>michellevanesa</t>
  </si>
  <si>
    <t xml:space="preserve">@marmarzz hahaha super duper thin apanya marrr lu lah yang super duper thin! Paha gw gede ginii </t>
  </si>
  <si>
    <t>Thu Jun 18 09:20:32 PDT 2009</t>
  </si>
  <si>
    <t>@pollyjean_s aww you okay  ? hope things get kewl soon, xxx</t>
  </si>
  <si>
    <t>Thu Jun 18 09:21:15 PDT 2009</t>
  </si>
  <si>
    <t>Flamekiss</t>
  </si>
  <si>
    <t xml:space="preserve">New Color of TAG GLASS &amp;quot;Silver Fir&amp;quot; online now~ Very limited quantity </t>
  </si>
  <si>
    <t>Thu Jun 18 09:21:16 PDT 2009</t>
  </si>
  <si>
    <t>I left my pen at home...   *facepalm*</t>
  </si>
  <si>
    <t>aberpenner</t>
  </si>
  <si>
    <t xml:space="preserve">preparing my thoughts for the moving out of my son.....when did he get so independant...  </t>
  </si>
  <si>
    <t xml:space="preserve">@divinebubbles i wish manaburn was useful vs druids and shammies </t>
  </si>
  <si>
    <t>Thu Jun 18 09:21:18 PDT 2009</t>
  </si>
  <si>
    <t>@MelissaNyomi I'm taking classes 2nd summer session  I'm only off til July 6th. what week u going??</t>
  </si>
  <si>
    <t>Thu Jun 18 09:21:19 PDT 2009</t>
  </si>
  <si>
    <t>pinappunkt</t>
  </si>
  <si>
    <t>chilln I'm ill     baby i love you so much</t>
  </si>
  <si>
    <t>Thu Jun 18 09:21:21 PDT 2009</t>
  </si>
  <si>
    <t>jdub4life</t>
  </si>
  <si>
    <t xml:space="preserve">@LoganLaurice - So I take it you didn't take my advice and go stand in random corners on set? </t>
  </si>
  <si>
    <t>Thu Jun 18 09:21:22 PDT 2009</t>
  </si>
  <si>
    <t>At school-i miss my sunshine!  maybe I'll get it later haha...definitely should tomorrow tho. Made it thru my 1st week of summer classes!</t>
  </si>
  <si>
    <t xml:space="preserve">John Lewis have every size bar 12-18m, they were my online hope. Really don't want to pay Â£5 delivery for something that costs Â£6 </t>
  </si>
  <si>
    <t>Thu Jun 18 09:21:23 PDT 2009</t>
  </si>
  <si>
    <t>RhianJones</t>
  </si>
  <si>
    <t xml:space="preserve">@adavies234 oh that sucks - you've been planning that for months  At least this means you'll be around for Jorders' film night </t>
  </si>
  <si>
    <t>Thu Jun 18 09:21:25 PDT 2009</t>
  </si>
  <si>
    <t xml:space="preserve">@truebloodnet aww, nothing's pulling up.  </t>
  </si>
  <si>
    <t>Thu Jun 18 09:21:24 PDT 2009</t>
  </si>
  <si>
    <t>Just got a new iPhone screen as I had moisture under my other  wayy new screen wonder if it will be any better HD ftw haha</t>
  </si>
  <si>
    <t>Thu Jun 18 09:21:28 PDT 2009</t>
  </si>
  <si>
    <t>freedaasnan</t>
  </si>
  <si>
    <t xml:space="preserve">was hoping to go home earlier tonight... but all the 'birds' decided that maybe she should make the airport her home </t>
  </si>
  <si>
    <t>Thu Jun 18 09:21:27 PDT 2009</t>
  </si>
  <si>
    <t xml:space="preserve">Oh man WHAT where the heck do I get a presale code for Britney's concerts presale of today? </t>
  </si>
  <si>
    <t>bryisahypocrite</t>
  </si>
  <si>
    <t xml:space="preserve">@quinnjames they were all out of the chairs </t>
  </si>
  <si>
    <t>djayallday</t>
  </si>
  <si>
    <t xml:space="preserve">in class and i am so bored it is not a game </t>
  </si>
  <si>
    <t>matc09</t>
  </si>
  <si>
    <t>@RogersKeith went to a Rog+ store yesterday and was told they don't know anything about a no-contract 3GS   Hope you guys get a move on!</t>
  </si>
  <si>
    <t>Thu Jun 18 09:21:29 PDT 2009</t>
  </si>
  <si>
    <t xml:space="preserve">SUPER sad that I didn't get to tell my niece goodbye. I prob won't get to see her for awholenother yr. *a tear just fell* </t>
  </si>
  <si>
    <t>pinkkrystal</t>
  </si>
  <si>
    <t>Got a head ache  its sad.. Waiting for the aspirin to kick in</t>
  </si>
  <si>
    <t>Thu Jun 18 09:21:30 PDT 2009</t>
  </si>
  <si>
    <t>debibliophile</t>
  </si>
  <si>
    <t xml:space="preserve">I killed my laptop! It won't completely bootup, anyway. Rushed it for repair  yesterday &amp;amp; they are checking it. I just wanted to defrag. </t>
  </si>
  <si>
    <t>Thu Jun 18 09:21:31 PDT 2009</t>
  </si>
  <si>
    <t xml:space="preserve">@kevintikitang i wish i had a muffin to munch on for breakfast. </t>
  </si>
  <si>
    <t>DebbieV76</t>
  </si>
  <si>
    <t xml:space="preserve">@cmozilo Hope things go well with your dad, Cori. Sorry to read this tweet. </t>
  </si>
  <si>
    <t>Thu Jun 18 09:21:32 PDT 2009</t>
  </si>
  <si>
    <t>squeakattack</t>
  </si>
  <si>
    <t xml:space="preserve">In bed. Poorly tummy... </t>
  </si>
  <si>
    <t>Thu Jun 18 09:21:33 PDT 2009</t>
  </si>
  <si>
    <t xml:space="preserve">I miss listening to @FFTLAST   24/7... I can't do that since I left home </t>
  </si>
  <si>
    <t>Thu Jun 18 09:21:35 PDT 2009</t>
  </si>
  <si>
    <t xml:space="preserve">I miss Ashlee </t>
  </si>
  <si>
    <t>Thu Jun 18 09:21:36 PDT 2009</t>
  </si>
  <si>
    <t>bababread</t>
  </si>
  <si>
    <t>when  can i     speak  nice english   ```</t>
  </si>
  <si>
    <t>Thu Jun 18 09:21:37 PDT 2009</t>
  </si>
  <si>
    <t>@Arual_87 i don't think i'll be able to get it off  i'm on the bar tonight!</t>
  </si>
  <si>
    <t>Thu Jun 18 09:21:40 PDT 2009</t>
  </si>
  <si>
    <t xml:space="preserve">@TrackStarSODMG Why r u sad?? </t>
  </si>
  <si>
    <t xml:space="preserve">@KellyRenea You've been sick for awhile now. I don't like it. </t>
  </si>
  <si>
    <t>Thu Jun 18 09:21:41 PDT 2009</t>
  </si>
  <si>
    <t>wes_the_seeker</t>
  </si>
  <si>
    <t>@mizanthropicx Want to trade for some Memphis heat &amp;amp; humidity? 100+ heat index this week.  have a wonderful, cool and blessed day!</t>
  </si>
  <si>
    <t xml:space="preserve">i love my friends and i hate to know that they're hurting. very much affected... i really really want them to be happy... </t>
  </si>
  <si>
    <t>Thu Jun 18 09:21:42 PDT 2009</t>
  </si>
  <si>
    <t xml:space="preserve">Off to see my nephew play tennis. If I was in NY I'd still be asleep </t>
  </si>
  <si>
    <t>Thu Jun 18 09:21:47 PDT 2009</t>
  </si>
  <si>
    <t>daniel_solana</t>
  </si>
  <si>
    <t xml:space="preserve">@Croakx shoping time! </t>
  </si>
  <si>
    <t>Thu Jun 18 09:21:49 PDT 2009</t>
  </si>
  <si>
    <t xml:space="preserve">lunch was bfast but the shit was good as hell!!! eggs turkeg bacon and wheat toast w/ orange.... man i dont wanna go to class </t>
  </si>
  <si>
    <t>Thu Jun 18 09:21:51 PDT 2009</t>
  </si>
  <si>
    <t xml:space="preserve">just re-arranged my desktop and read a really old msn convo with curtis wowww. like WOOW. i have changed to much. time has soured me </t>
  </si>
  <si>
    <t>Thu Jun 18 09:21:52 PDT 2009</t>
  </si>
  <si>
    <t>bunnycates</t>
  </si>
  <si>
    <t xml:space="preserve">@meredithfenwick yours actually left for a day?  I could go swimmin' in my yard and ummmmm, we dont own a pool.  </t>
  </si>
  <si>
    <t>Thu Jun 18 09:21:53 PDT 2009</t>
  </si>
  <si>
    <t xml:space="preserve">I think my feet are about to fall off :p and I'm sulking that I lost           </t>
  </si>
  <si>
    <t>Thu Jun 18 09:21:56 PDT 2009</t>
  </si>
  <si>
    <t>alexus_sunshine</t>
  </si>
  <si>
    <t xml:space="preserve">my mom makes me feel bad about wanting the coffee toffy twisted frosty that she promised me like 2 weeks ago. </t>
  </si>
  <si>
    <t>Thu Jun 18 09:21:57 PDT 2009</t>
  </si>
  <si>
    <t>ulled tendants in my calve  out for awhile  makes me sad</t>
  </si>
  <si>
    <t xml:space="preserve">@Arual_87 i don't think i'll be able to get it off  i'm on the bar tonight and saturday </t>
  </si>
  <si>
    <t>Thu Jun 18 09:21:58 PDT 2009</t>
  </si>
  <si>
    <t>toregustafson</t>
  </si>
  <si>
    <t xml:space="preserve">Hoping to use my #squarespace cash to get me an Apple TV, but #squarespace needs to pick me first </t>
  </si>
  <si>
    <t xml:space="preserve">wants to parle francais. </t>
  </si>
  <si>
    <t>Thu Jun 18 09:21:59 PDT 2009</t>
  </si>
  <si>
    <t>cugirl02</t>
  </si>
  <si>
    <t>Has no electricity  #fb</t>
  </si>
  <si>
    <t>Thu Jun 18 09:22:01 PDT 2009</t>
  </si>
  <si>
    <t>@sanasam im not  icant afford it.</t>
  </si>
  <si>
    <t>Thu Jun 18 09:22:02 PDT 2009</t>
  </si>
  <si>
    <t>scooter3113</t>
  </si>
  <si>
    <t xml:space="preserve">So tired and now frustrated and confused that I totally am just gonna cry... </t>
  </si>
  <si>
    <t>Thu Jun 18 09:22:03 PDT 2009</t>
  </si>
  <si>
    <t>kecobrown</t>
  </si>
  <si>
    <t xml:space="preserve">@YoungSimmons my morning is mad crazy..lots of isuues no resolution yet </t>
  </si>
  <si>
    <t>Thu Jun 18 09:22:04 PDT 2009</t>
  </si>
  <si>
    <t>mike a. Said i cant get a monroe or my nipples done -.-   dead</t>
  </si>
  <si>
    <t>Thu Jun 18 09:22:05 PDT 2009</t>
  </si>
  <si>
    <t>EmmaLeighW</t>
  </si>
  <si>
    <t xml:space="preserve">just dropped off wes at station.  moving my music onto the laptop and being mopey </t>
  </si>
  <si>
    <t>Thu Jun 18 09:22:07 PDT 2009</t>
  </si>
  <si>
    <t xml:space="preserve">@heavesighs poor thing. Bless his heart. </t>
  </si>
  <si>
    <t>Thu Jun 18 09:22:09 PDT 2009</t>
  </si>
  <si>
    <t>@HamzaZafar That song reminds of Pakistan's humiliating defeat against India in 1996 Worldcup Quarter FInal  #t20</t>
  </si>
  <si>
    <t>smashlovely</t>
  </si>
  <si>
    <t xml:space="preserve">Crazy day ahead!! Gonna miss the sunshine </t>
  </si>
  <si>
    <t>Dee0623</t>
  </si>
  <si>
    <t xml:space="preserve">Waiting for the vet to call me back ! Keepin my doggy company because she is sick and sad </t>
  </si>
  <si>
    <t>Thu Jun 18 09:22:10 PDT 2009</t>
  </si>
  <si>
    <t>I'm just in a bad mood.  And I don't want to go to work.</t>
  </si>
  <si>
    <t>Thu Jun 18 09:22:11 PDT 2009</t>
  </si>
  <si>
    <t xml:space="preserve">i'm tired of waiting; if you're not coming -  then you need to tell me. gosh.. </t>
  </si>
  <si>
    <t>Thu Jun 18 09:22:12 PDT 2009</t>
  </si>
  <si>
    <t>freddybee69</t>
  </si>
  <si>
    <t>Walt's day.  You wouldn't understand.</t>
  </si>
  <si>
    <t>smelpy</t>
  </si>
  <si>
    <t xml:space="preserve">why cant ubertwitter authenticate me </t>
  </si>
  <si>
    <t xml:space="preserve">@rustyrockets mr brand!! plz dont come on an have a sneaky look around &amp;amp;tweet only1time,without letting us no your here. makes us sad </t>
  </si>
  <si>
    <t>Thu Jun 18 09:22:13 PDT 2009</t>
  </si>
  <si>
    <t xml:space="preserve">i let too many people run over top me </t>
  </si>
  <si>
    <t>Thu Jun 18 09:22:14 PDT 2009</t>
  </si>
  <si>
    <t xml:space="preserve">my shoulder has been aching for a week &amp;amp; a half now.. what's wrong with me?? </t>
  </si>
  <si>
    <t>Thu Jun 18 09:22:15 PDT 2009</t>
  </si>
  <si>
    <t xml:space="preserve">Ne-Yo's songs always make me feel better. </t>
  </si>
  <si>
    <t>xBeccaShmecca</t>
  </si>
  <si>
    <t xml:space="preserve">@xshmodie i miss you too </t>
  </si>
  <si>
    <t>Thu Jun 18 09:22:17 PDT 2009</t>
  </si>
  <si>
    <t>Kryster33</t>
  </si>
  <si>
    <t xml:space="preserve">ugh its raining today. </t>
  </si>
  <si>
    <t>Thu Jun 18 09:22:18 PDT 2009</t>
  </si>
  <si>
    <t xml:space="preserve">@swaggedoutchica yeah I do ! I have nothing to do no1 even came in my store </t>
  </si>
  <si>
    <t>Thu Jun 18 09:22:21 PDT 2009</t>
  </si>
  <si>
    <t>Rinna_</t>
  </si>
  <si>
    <t xml:space="preserve">wakin up  to the rain hiiting ma window pane brings be me no joy </t>
  </si>
  <si>
    <t>NlesSummer</t>
  </si>
  <si>
    <t>sad that most of my family is enjoying the florida beaches without me  i hate missing out!</t>
  </si>
  <si>
    <t xml:space="preserve">In any sort of way.. i am exhausted!! </t>
  </si>
  <si>
    <t>alexisann123</t>
  </si>
  <si>
    <t>im at my grammys. really bored right now. i have to clean my room  ugh! and not to mention i have a party to plan. and have no help!</t>
  </si>
  <si>
    <t>Thu Jun 18 09:22:24 PDT 2009</t>
  </si>
  <si>
    <t xml:space="preserve">@marcusfoster1: Yikes! That can't be good. Take care of yourself! </t>
  </si>
  <si>
    <t xml:space="preserve">There Other Night oh Y! :-/ Tony messing up everything </t>
  </si>
  <si>
    <t>Thu Jun 18 09:22:26 PDT 2009</t>
  </si>
  <si>
    <t>Tine has gone back to Norway again and I won't see her for a long time  Big hugs were had  We got some nice photos of us though!</t>
  </si>
  <si>
    <t>LaauraKing</t>
  </si>
  <si>
    <t xml:space="preserve">my eye's hurt </t>
  </si>
  <si>
    <t>meihwei</t>
  </si>
  <si>
    <t xml:space="preserve">@somnath4life: you would think so! but i only work once a week and it's pretty much my only income </t>
  </si>
  <si>
    <t xml:space="preserve">If FB were smart they'd be more like Twitter. Once it got complicated it wasn't the fun, simplistic site anymore </t>
  </si>
  <si>
    <t>Thu Jun 18 09:22:27 PDT 2009</t>
  </si>
  <si>
    <t>Werewolf_Seth</t>
  </si>
  <si>
    <t xml:space="preserve">@_RenesmeeCarlie Ohh okey </t>
  </si>
  <si>
    <t>Thu Jun 18 09:22:32 PDT 2009</t>
  </si>
  <si>
    <t>charlotte_p</t>
  </si>
  <si>
    <t xml:space="preserve">Probably the most boring day ever.. Not even 'the hills' got me happy </t>
  </si>
  <si>
    <t>Thu Jun 18 09:22:33 PDT 2009</t>
  </si>
  <si>
    <t xml:space="preserve">Headcold kickin my butt! Always take care of ur health no matter how hard ur working. The body is on shut down mode. </t>
  </si>
  <si>
    <t>Thu Jun 18 09:23:17 PDT 2009</t>
  </si>
  <si>
    <t xml:space="preserve">Ortho today. </t>
  </si>
  <si>
    <t>Thu Jun 18 09:23:18 PDT 2009</t>
  </si>
  <si>
    <t xml:space="preserve">cannot read or understand japanese at all. </t>
  </si>
  <si>
    <t>Thu Jun 18 09:23:21 PDT 2009</t>
  </si>
  <si>
    <t xml:space="preserve">@Saudiqua i have no idea, everything turned to squares </t>
  </si>
  <si>
    <t>solitarystyle8</t>
  </si>
  <si>
    <t xml:space="preserve">Snapfish cut off faces in my photos </t>
  </si>
  <si>
    <t>Thu Jun 18 09:23:22 PDT 2009</t>
  </si>
  <si>
    <t xml:space="preserve">@funkydoolah oh dear..u should get an early night! i'm fine.. just gettin ready for another shift </t>
  </si>
  <si>
    <t xml:space="preserve">i misss my berry. no mobile tweeting until the send it back. </t>
  </si>
  <si>
    <t>Thu Jun 18 09:23:25 PDT 2009</t>
  </si>
  <si>
    <t>Come on guys help me up the charts at reverbnation - my ranking is slipping  http://www.reverbnation.com/tunepak/1505332</t>
  </si>
  <si>
    <t>Thu Jun 18 09:23:24 PDT 2009</t>
  </si>
  <si>
    <t xml:space="preserve">Talking to my brother who is in Iraq... I haven't seen him in 3 years and even though that's the only time I ever saw him, I miss him. </t>
  </si>
  <si>
    <t>maryxmurderxx</t>
  </si>
  <si>
    <t xml:space="preserve">wanting to talk to someone like me </t>
  </si>
  <si>
    <t>Thu Jun 18 09:23:26 PDT 2009</t>
  </si>
  <si>
    <t>@ninjaavie89 i know! i wish he would realise that.  ...the only one i like out of them is taylor ...apart from the fact that she made a...</t>
  </si>
  <si>
    <t>Thu Jun 18 09:23:27 PDT 2009</t>
  </si>
  <si>
    <t xml:space="preserve">jst realized I hav the pink version of Nancy O'Dell's FCUK top in tt Access Hollywood interview w Adam! Except drying machine ruined mine </t>
  </si>
  <si>
    <t>Thu Jun 18 09:23:28 PDT 2009</t>
  </si>
  <si>
    <t>alkdfjasd bored today  somebody come to ormond</t>
  </si>
  <si>
    <t>Thu Jun 18 09:23:29 PDT 2009</t>
  </si>
  <si>
    <t xml:space="preserve">@_TereBleu me too </t>
  </si>
  <si>
    <t>fearlessx_</t>
  </si>
  <si>
    <t xml:space="preserve">bad day 2day - cut my finger (literately sliced a bit off) and not going to see the saturdays </t>
  </si>
  <si>
    <t xml:space="preserve">@loveq2 I'm so jealous. I have to go to school Tuesdays to Saturdays. </t>
  </si>
  <si>
    <t>Thu Jun 18 09:23:30 PDT 2009</t>
  </si>
  <si>
    <t xml:space="preserve">@melgrimes Not to scare you, but Strep is a common illness in a cash handling job. Water, rest and pain killers are all you can do </t>
  </si>
  <si>
    <t>DjMickey28</t>
  </si>
  <si>
    <t>Good Morning Twitter Freaks! 2 more days and my little girl is no longer in 5th grade  Next year she will be in junior high... dang!!!</t>
  </si>
  <si>
    <t>Kayla322</t>
  </si>
  <si>
    <t>Wondering when summer will EVER start!  rain again!</t>
  </si>
  <si>
    <t>Thu Jun 18 09:23:33 PDT 2009</t>
  </si>
  <si>
    <t xml:space="preserve">@hellivina She's soooooo cute!!! I know how you feel, my &amp;quot;baby&amp;quot; is finishing up 1st grade </t>
  </si>
  <si>
    <t>Thu Jun 18 09:23:34 PDT 2009</t>
  </si>
  <si>
    <t xml:space="preserve">I forgot to charge my phone last night. Looks like it will a dead phone in a couple of hours.  </t>
  </si>
  <si>
    <t>Thu Jun 18 09:23:35 PDT 2009</t>
  </si>
  <si>
    <t>@hearts_xoxo  aw, you too? im imprisoned @ home as well          &amp;amp; SCREW YOU FOR THE GAME.</t>
  </si>
  <si>
    <t>Thu Jun 18 09:23:36 PDT 2009</t>
  </si>
  <si>
    <t>wth. My internet went error after a dude talking about some hot girl..  what's my fault???</t>
  </si>
  <si>
    <t>Thu Jun 18 09:23:40 PDT 2009</t>
  </si>
  <si>
    <t>sjtiffen</t>
  </si>
  <si>
    <t xml:space="preserve">@SadToby Ah what a shame, I already sold &amp;quot;There's a subprime crisis ... in my pants&amp;quot; to @HarlequinBooks </t>
  </si>
  <si>
    <t xml:space="preserve">is still on duty. </t>
  </si>
  <si>
    <t>Thu Jun 18 09:23:41 PDT 2009</t>
  </si>
  <si>
    <t>@RicochetRed Now he's saying he doesn't want to go  Well, I'm replacing that chair.  It MIGHT be fixable. But not by me.</t>
  </si>
  <si>
    <t>Thu Jun 18 09:23:42 PDT 2009</t>
  </si>
  <si>
    <t xml:space="preserve">@idrvfast sa=weeeet background. except i cant read what it says </t>
  </si>
  <si>
    <t xml:space="preserve">@msrib omg I just googled and now I need to try it!!  Too bad we don't have one anywhere near us </t>
  </si>
  <si>
    <t>Poor Dyno  he's okay though, he didn't get flushed all the way!</t>
  </si>
  <si>
    <t>DutchWright</t>
  </si>
  <si>
    <t>The ONE day I don't bring my camera  hang tough, blackberry.</t>
  </si>
  <si>
    <t>Thu Jun 18 09:23:43 PDT 2009</t>
  </si>
  <si>
    <t>daniblackshoes</t>
  </si>
  <si>
    <t xml:space="preserve">Rain Rain go away, toes in NY want to come out and play...so many sandals sitting sadly in my closet while I wear my rainboots again </t>
  </si>
  <si>
    <t>Thu Jun 18 09:23:45 PDT 2009</t>
  </si>
  <si>
    <t xml:space="preserve">Gold I bought a month ago that immediately went up about 6-7% is now up about .14%.       </t>
  </si>
  <si>
    <t>Thu Jun 18 09:23:46 PDT 2009</t>
  </si>
  <si>
    <t xml:space="preserve">@adamriggins It does look cool. 10 bucks though. I'm not really a sports fan so doesn't seem worth it for me. Gonna get it? I want hulu </t>
  </si>
  <si>
    <t>Thu Jun 18 09:23:47 PDT 2009</t>
  </si>
  <si>
    <t>Ninsuna</t>
  </si>
  <si>
    <t xml:space="preserve">Back from Work, but now I'm working for TwiCon Germany...This day was a sad day....my mam's not doing well </t>
  </si>
  <si>
    <t>Thu Jun 18 09:23:50 PDT 2009</t>
  </si>
  <si>
    <t xml:space="preserve">@emilyback what ?! Why ?! </t>
  </si>
  <si>
    <t>DaveRamrup</t>
  </si>
  <si>
    <t xml:space="preserve">I DONT NEED LOVE. True true story. Or am I just saying that because my heart isn't working anymore......  </t>
  </si>
  <si>
    <t>MISSPIERRE</t>
  </si>
  <si>
    <t xml:space="preserve">@missjoi: Excited boo H&amp;amp;M is the s#it, too bad they don't have one in miami </t>
  </si>
  <si>
    <t>why do I feel ill now? I feel like all my energy got drained from my body  ... damn I gotta go to Berlin tomorrow</t>
  </si>
  <si>
    <t>samplane123</t>
  </si>
  <si>
    <t xml:space="preserve">Nasty weather this week </t>
  </si>
  <si>
    <t>Thu Jun 18 09:23:51 PDT 2009</t>
  </si>
  <si>
    <t xml:space="preserve">i've never been a fan of straightening my hair, today i tryed and failed and have the frizzyest hair eva </t>
  </si>
  <si>
    <t>sharonquamila</t>
  </si>
  <si>
    <t xml:space="preserve">having a bad day, I feel so upset with him, but I just didn't want to show it </t>
  </si>
  <si>
    <t>Thu Jun 18 09:23:52 PDT 2009</t>
  </si>
  <si>
    <t>aalexia</t>
  </si>
  <si>
    <t xml:space="preserve">i want a boyfriend </t>
  </si>
  <si>
    <t>Thu Jun 18 09:23:53 PDT 2009</t>
  </si>
  <si>
    <t xml:space="preserve">@Chris_Gorham it's gotta be a main character...Papa Mills?  Every1 thinks he's the killer so he's gotta go...hopefully not Jimmy </t>
  </si>
  <si>
    <t>@speedy87  i cry now</t>
  </si>
  <si>
    <t>Thu Jun 18 09:23:55 PDT 2009</t>
  </si>
  <si>
    <t xml:space="preserve">@mayormarkus jealous! i have to work tomorrow </t>
  </si>
  <si>
    <t>Thu Jun 18 09:23:57 PDT 2009</t>
  </si>
  <si>
    <t>@McFLYFan_Katie omg u sooo lucky i so wnt to learn to play guitar but ma mum no let me  !!!</t>
  </si>
  <si>
    <t>Thu Jun 18 09:23:58 PDT 2009</t>
  </si>
  <si>
    <t>Yalitza1102</t>
  </si>
  <si>
    <t xml:space="preserve">@ iLLYiLL it looks like beach weather is never coming back </t>
  </si>
  <si>
    <t>Thu Jun 18 09:24:00 PDT 2009</t>
  </si>
  <si>
    <t>writer102</t>
  </si>
  <si>
    <t xml:space="preserve">it's raining again, SMH... It feels like New York moved to the other side of the country... Plus it makes for a miserable day </t>
  </si>
  <si>
    <t>Thu Jun 18 09:24:01 PDT 2009</t>
  </si>
  <si>
    <t xml:space="preserve">Text me with your name! I lost all my contacts </t>
  </si>
  <si>
    <t>Thu Jun 18 09:24:03 PDT 2009</t>
  </si>
  <si>
    <t xml:space="preserve">uncle jimmy's wake tonight, and funeral tomorrow </t>
  </si>
  <si>
    <t>Thu Jun 18 09:24:04 PDT 2009</t>
  </si>
  <si>
    <t>Shleeeey</t>
  </si>
  <si>
    <t xml:space="preserve">Studying for my english grammar test off tomorrow </t>
  </si>
  <si>
    <t>Thu Jun 18 09:24:06 PDT 2009</t>
  </si>
  <si>
    <t>itzvenise</t>
  </si>
  <si>
    <t xml:space="preserve">I know nigel would help me out rite now. </t>
  </si>
  <si>
    <t>Thu Jun 18 09:24:08 PDT 2009</t>
  </si>
  <si>
    <t xml:space="preserve">http://twitpic.com/7pupw - These are fire, to bad they are ladies </t>
  </si>
  <si>
    <t>Thu Jun 18 09:24:10 PDT 2009</t>
  </si>
  <si>
    <t>tlcookie</t>
  </si>
  <si>
    <t xml:space="preserve">@ouranfangirl D: then i won't love you forever </t>
  </si>
  <si>
    <t xml:space="preserve">Want to sign up for my next historical dance class, but I'm too early </t>
  </si>
  <si>
    <t xml:space="preserve">why oh why does there have to be zombie mutants in uncharted.. the game was so much fun until now. naughty dog, you make me sad. </t>
  </si>
  <si>
    <t>Thu Jun 18 09:24:12 PDT 2009</t>
  </si>
  <si>
    <t>seanriverscott</t>
  </si>
  <si>
    <t xml:space="preserve">@dhasnnnaaa it's like aim.  Once your in it... You never leave... </t>
  </si>
  <si>
    <t>I still miss you dreee  darn pulsa, knp abis tb2 siiiiih??!</t>
  </si>
  <si>
    <t>Thu Jun 18 09:24:13 PDT 2009</t>
  </si>
  <si>
    <t>SabrinaGogan</t>
  </si>
  <si>
    <t xml:space="preserve">out with my mom, then catching up on a ridiculous about of work </t>
  </si>
  <si>
    <t>CraigElimeliah</t>
  </si>
  <si>
    <t xml:space="preserve"> preordered new iPhone and saw it just went out today from Apple and not getting here until the 22nd... which mens the 23rd - Bummer!</t>
  </si>
  <si>
    <t>@Jamie not yet, have to get a list of times my intructor is avialable first. he's a primary school teacher so has limited freetime  you?</t>
  </si>
  <si>
    <t>Thu Jun 18 09:24:16 PDT 2009</t>
  </si>
  <si>
    <t>juanoq17</t>
  </si>
  <si>
    <t>Workingggg ugh  lol</t>
  </si>
  <si>
    <t>Thu Jun 18 09:24:17 PDT 2009</t>
  </si>
  <si>
    <t>ColetteLewis</t>
  </si>
  <si>
    <t>no phish show for me tonight  dancing shoes on hold for now, too soon after surgery -- hope the show is rockin though!!</t>
  </si>
  <si>
    <t>david21cummins</t>
  </si>
  <si>
    <t xml:space="preserve">just watched countdown, grudgingly. RIP Richard Whiteley </t>
  </si>
  <si>
    <t>Thu Jun 18 09:24:18 PDT 2009</t>
  </si>
  <si>
    <t>john_gotz_moore</t>
  </si>
  <si>
    <t>My tech appt just cancelled, kiss $60 goodbye.   They'll be back. Im sitting here in an empty office, somebody call toll free 866-99-ALPHA</t>
  </si>
  <si>
    <t>djkus</t>
  </si>
  <si>
    <t>Omg.will I ever get home?another crash on the detour road!been about 80 mins onto Journey so far  http://yfrog.com/0upl2sj</t>
  </si>
  <si>
    <t>Thu Jun 18 09:24:20 PDT 2009</t>
  </si>
  <si>
    <t xml:space="preserve">@johnnywmills indeed twitter has even breached the hallowed Walls of the NLC. But no celebrity gawping tables available that night </t>
  </si>
  <si>
    <t>Thu Jun 18 09:24:21 PDT 2009</t>
  </si>
  <si>
    <t xml:space="preserve">Transformers 2 midnight tonite, but not tommorow now </t>
  </si>
  <si>
    <t>lilnardy</t>
  </si>
  <si>
    <t>@LaBellaBOSS  dont do ya dog like that ima come visit this time hell i jus might stay wit u 2 make up 4 our lost smoking time lol</t>
  </si>
  <si>
    <t>Thu Jun 18 09:24:23 PDT 2009</t>
  </si>
  <si>
    <t xml:space="preserve">@H2OTrogdor I never bought GH:SH. It was @S1ckH4nds' game. </t>
  </si>
  <si>
    <t>Thu Jun 18 09:27:24 PDT 2009</t>
  </si>
  <si>
    <t xml:space="preserve">I want a blackberry or a sidekick soo bad </t>
  </si>
  <si>
    <t>Thu Jun 18 09:27:25 PDT 2009</t>
  </si>
  <si>
    <t xml:space="preserve">lost dem car keys, but found them at the lost &amp;amp; found ... which i can't get into because it's locked </t>
  </si>
  <si>
    <t>Thu Jun 18 09:27:26 PDT 2009</t>
  </si>
  <si>
    <t xml:space="preserve">In the car on my way home for the summer. I miss Loughborough already. </t>
  </si>
  <si>
    <t>Thu Jun 18 09:27:28 PDT 2009</t>
  </si>
  <si>
    <t>gamorank</t>
  </si>
  <si>
    <t xml:space="preserve">At Dma lunch. No ups guy - stuck at airport in Richmond. </t>
  </si>
  <si>
    <t>Paradigm__Shift</t>
  </si>
  <si>
    <t xml:space="preserve">@threadless #threadless Wishing I could afford to sport Solar System or Rainforests </t>
  </si>
  <si>
    <t>junebug011</t>
  </si>
  <si>
    <t xml:space="preserve">Really PETA? this definitely would have made seth's weekend update...if only they didnt have off all summer... </t>
  </si>
  <si>
    <t>Thu Jun 18 09:27:29 PDT 2009</t>
  </si>
  <si>
    <t>Medea_FTW</t>
  </si>
  <si>
    <t xml:space="preserve">@freetodream5 - Fie!  A pox your house!  iCarly is evil and must be destroyed!  Yet, I'd rather be recced that than *shudder* Miley Cyrus </t>
  </si>
  <si>
    <t>Thu Jun 18 09:27:31 PDT 2009</t>
  </si>
  <si>
    <t xml:space="preserve">Really scared I might have Lyme disease </t>
  </si>
  <si>
    <t>Obsetee</t>
  </si>
  <si>
    <t xml:space="preserve">@vadabee I've actually never been to Station 9.  I'm no longer a local </t>
  </si>
  <si>
    <t>Thu Jun 18 09:27:32 PDT 2009</t>
  </si>
  <si>
    <t>iloveJBalot</t>
  </si>
  <si>
    <t xml:space="preserve">FFE isnt working- its been down for likee 2 hours now!! I miss talking on there </t>
  </si>
  <si>
    <t xml:space="preserve">@miSS_MoDeL That was only 1 time DAMN! Why every1 keep talking about it?? </t>
  </si>
  <si>
    <t>Thu Jun 18 09:27:33 PDT 2009</t>
  </si>
  <si>
    <t>Lost in downtown Detroit!  where the heck is Monroe street??? Where am I? Grrrr!</t>
  </si>
  <si>
    <t xml:space="preserve">I have been averaging 4 hours of sleep a night...I feel like I am in a twilight zone right now...All I want to do is sleep and I can't! </t>
  </si>
  <si>
    <t>Thu Jun 18 09:27:34 PDT 2009</t>
  </si>
  <si>
    <t>Shy_Niece85</t>
  </si>
  <si>
    <t xml:space="preserve">I want a purple berry </t>
  </si>
  <si>
    <t>monicaisabela</t>
  </si>
  <si>
    <t>woke up at 9. just waiting for my dad to come home from sacramento. I haven't seen him since Tuesday night  i miss him dearly.</t>
  </si>
  <si>
    <t>Thu Jun 18 09:27:35 PDT 2009</t>
  </si>
  <si>
    <t>penguinmetho412</t>
  </si>
  <si>
    <t>Awww, Barney died.  Will miss you forever my little brick of love! http://tinyurl.com/meatgf</t>
  </si>
  <si>
    <t>Thu Jun 18 09:27:37 PDT 2009</t>
  </si>
  <si>
    <t xml:space="preserve">neice failed first grade, why do I feel like I did. </t>
  </si>
  <si>
    <t>Thu Jun 18 09:27:38 PDT 2009</t>
  </si>
  <si>
    <t>DANASAID</t>
  </si>
  <si>
    <t xml:space="preserve">I dont want nose surgery </t>
  </si>
  <si>
    <t xml:space="preserve">@sunnykins love @ yr dream. gonna cop @khingz cd asap but looks like i cant make it on sat, no sitter </t>
  </si>
  <si>
    <t>Thu Jun 18 09:27:39 PDT 2009</t>
  </si>
  <si>
    <t>strumpet101</t>
  </si>
  <si>
    <t xml:space="preserve">@isheepthings We should all clean out the bank </t>
  </si>
  <si>
    <t>Thu Jun 18 09:27:40 PDT 2009</t>
  </si>
  <si>
    <t>@xClaire_Cullenx No,i didnt get to  but hopefuly next time they are here i might =D i WILL meet them if its the last thing i do haha xxx</t>
  </si>
  <si>
    <t>Thu Jun 18 09:27:41 PDT 2009</t>
  </si>
  <si>
    <t>tinjamer</t>
  </si>
  <si>
    <t xml:space="preserve">@jonaskevin good morning kevin! does joe have twitter too? sooo many fake profiles. help! </t>
  </si>
  <si>
    <t>Thu Jun 18 09:27:42 PDT 2009</t>
  </si>
  <si>
    <t>Tahirih63</t>
  </si>
  <si>
    <t xml:space="preserve">@illuinon @oxfordgirl either the link for the one million at the guardian is lost or too many are going there. Link doesn't work </t>
  </si>
  <si>
    <t>haydenj95</t>
  </si>
  <si>
    <t xml:space="preserve">I can't wait for this week to be over. </t>
  </si>
  <si>
    <t>Thu Jun 18 09:27:43 PDT 2009</t>
  </si>
  <si>
    <t xml:space="preserve">Poor kittiez.  Hairball Month is no fun.  </t>
  </si>
  <si>
    <t>Thu Jun 18 09:27:44 PDT 2009</t>
  </si>
  <si>
    <t>gramofthehill</t>
  </si>
  <si>
    <t xml:space="preserve">ya'll are making me want to go to the beach and I don't like sand </t>
  </si>
  <si>
    <t>Thu Jun 18 09:27:46 PDT 2009</t>
  </si>
  <si>
    <t xml:space="preserve">goodmorning. only not so. I am sick </t>
  </si>
  <si>
    <t>Thu Jun 18 09:27:47 PDT 2009</t>
  </si>
  <si>
    <t>Chloelee89</t>
  </si>
  <si>
    <t xml:space="preserve">is borrred! and cant decided whether to go out or not! </t>
  </si>
  <si>
    <t xml:space="preserve">@mzgizzy Rachel's sister does </t>
  </si>
  <si>
    <t>im tired..  but ill find some energy for the partyyyyy tomorrow night.. ;)</t>
  </si>
  <si>
    <t>Thu Jun 18 09:27:49 PDT 2009</t>
  </si>
  <si>
    <t xml:space="preserve">.@Cranialstrain I don't know who poisoned who, it was my idea to have mexican food </t>
  </si>
  <si>
    <t>Thu Jun 18 09:27:50 PDT 2009</t>
  </si>
  <si>
    <t>ahurt000</t>
  </si>
  <si>
    <t xml:space="preserve">Maddie is back home and doing very well, all things considered. There's been a lot of vomiting though </t>
  </si>
  <si>
    <t>Thu Jun 18 09:27:52 PDT 2009</t>
  </si>
  <si>
    <t xml:space="preserve">@cidermaker got a grade of 97.5/100 on @grader.  Check it out:  http://twitter.grader.com/cidermaker Don't seem to be moving. </t>
  </si>
  <si>
    <t>Thu Jun 18 09:27:53 PDT 2009</t>
  </si>
  <si>
    <t>capturedbyange</t>
  </si>
  <si>
    <t xml:space="preserve">Wondering what's going on in our society.... Guns? School? Kids???? </t>
  </si>
  <si>
    <t>@xstefakneex is sick  I have to work on this project and can't keep her company</t>
  </si>
  <si>
    <t>Thu Jun 18 09:27:54 PDT 2009</t>
  </si>
  <si>
    <t xml:space="preserve">oki:need to be married  to be saved.... poor me  </t>
  </si>
  <si>
    <t>Thu Jun 18 09:27:56 PDT 2009</t>
  </si>
  <si>
    <t xml:space="preserve">@kelli5540...why are you and wade mr and mrs green people </t>
  </si>
  <si>
    <t>Thu Jun 18 09:27:58 PDT 2009</t>
  </si>
  <si>
    <t>ranishaa</t>
  </si>
  <si>
    <t>boo i am a fail at fur elise.  going to drown myself in self pity. wow that sounds horrific. JK. gonna watch an old movie instead lol.</t>
  </si>
  <si>
    <t xml:space="preserve">You know when ur sick, they say u shld have pho bc it makes u feel better? Anyone wanna have pho today? I miss SLYM </t>
  </si>
  <si>
    <t>@OhSweetNibblets OMG  We had to do the presentation about the eye today and we FORGOT it!!  The teacher gave us F!!! &amp;gt; iiLuâ™¥</t>
  </si>
  <si>
    <t>Thu Jun 18 09:27:59 PDT 2009</t>
  </si>
  <si>
    <t>robotnixie</t>
  </si>
  <si>
    <t xml:space="preserve">@Maybellique No, not yet. </t>
  </si>
  <si>
    <t xml:space="preserve">@kelvinwins The only problem I found with #Wordpress, was when an update was available, and ran the automatic update, it killed my site </t>
  </si>
  <si>
    <t>So tired...   http://myloc.me/4jaa</t>
  </si>
  <si>
    <t>Un_Touchable123</t>
  </si>
  <si>
    <t>my face hurts  oh well</t>
  </si>
  <si>
    <t>Thu Jun 18 09:28:01 PDT 2009</t>
  </si>
  <si>
    <t xml:space="preserve">starting to feel a little sick.. wtf? </t>
  </si>
  <si>
    <t>Thu Jun 18 09:28:03 PDT 2009</t>
  </si>
  <si>
    <t>muktadhara</t>
  </si>
  <si>
    <t xml:space="preserve">no sign of rain </t>
  </si>
  <si>
    <t>bubylu</t>
  </si>
  <si>
    <t>ive given up on &amp;quot;homework&amp;quot; and am eating lots and lots of soothers to help my poor throat and is happy...apart from my cold  x</t>
  </si>
  <si>
    <t xml:space="preserve">it would have been nice to wake up before noon </t>
  </si>
  <si>
    <t>joecortez</t>
  </si>
  <si>
    <t>Stealing attempt leaves two stranted on base - end of 1st inning, ROC 1 - Clippers 0.  #cclip</t>
  </si>
  <si>
    <t>Thu Jun 18 09:28:04 PDT 2009</t>
  </si>
  <si>
    <t xml:space="preserve">@Miss_TiffanyZ </t>
  </si>
  <si>
    <t>And we're back online again! Sorry for the downtime!  www.stateofsurvival.com</t>
  </si>
  <si>
    <t>blubbytime</t>
  </si>
  <si>
    <t xml:space="preserve">Hit my head pretty hard today. Currently recovering from concussion and bored out off my mind, because I'm not allowed to leave my bed... </t>
  </si>
  <si>
    <t>Thu Jun 18 09:28:05 PDT 2009</t>
  </si>
  <si>
    <t>granulac</t>
  </si>
  <si>
    <t xml:space="preserve">A lot of sadness today </t>
  </si>
  <si>
    <t>Thu Jun 18 09:28:07 PDT 2009</t>
  </si>
  <si>
    <t>FRICK. i had an 80-200 lined up for the charleston wedding, west just called to say someone dropped it and i can't have it  anyone help??</t>
  </si>
  <si>
    <t>i guess i didn't win the #threadless thing  have you seen that picture?!?! dead embarrassing!</t>
  </si>
  <si>
    <t>Thu Jun 18 09:28:10 PDT 2009</t>
  </si>
  <si>
    <t xml:space="preserve">going to the mall yet again </t>
  </si>
  <si>
    <t>Thu Jun 18 09:28:13 PDT 2009</t>
  </si>
  <si>
    <t>wingnut71</t>
  </si>
  <si>
    <t xml:space="preserve">@ConnieHair Geez, sorry! I haven't read any of my feeds yet! Hand going 2 forehead with fingers in &amp;quot;L&amp;quot; formation... </t>
  </si>
  <si>
    <t>Thu Jun 18 09:28:18 PDT 2009</t>
  </si>
  <si>
    <t>jitendrak</t>
  </si>
  <si>
    <t xml:space="preserve">getting bitten by mosquito in office </t>
  </si>
  <si>
    <t>Thu Jun 18 09:28:19 PDT 2009</t>
  </si>
  <si>
    <t>Kay_Tay_Rawrz</t>
  </si>
  <si>
    <t xml:space="preserve">Has extremely burnt legs, back, and stomach. Great.... </t>
  </si>
  <si>
    <t>HeartJourney</t>
  </si>
  <si>
    <t xml:space="preserve">...is wishing I was independently wealthy... instead of sitting here at work </t>
  </si>
  <si>
    <t>Thu Jun 18 09:28:20 PDT 2009</t>
  </si>
  <si>
    <t>jesschilders</t>
  </si>
  <si>
    <t>@araytoremember aww  i go out to bars all the time in rockaway and it was a wacky wednesday special and i stayed out tile like 3. WAAACKED</t>
  </si>
  <si>
    <t xml:space="preserve">is going to be without air at my place for awhile </t>
  </si>
  <si>
    <t>pananazxc</t>
  </si>
  <si>
    <t>I'm so fed up.  - http://tweet.sg</t>
  </si>
  <si>
    <t>Thu Jun 18 09:28:22 PDT 2009</t>
  </si>
  <si>
    <t>shatek</t>
  </si>
  <si>
    <t xml:space="preserve">@Liteskinpoppin IDK. WE CAN JUST PRETEND </t>
  </si>
  <si>
    <t>sujatha21</t>
  </si>
  <si>
    <t>@streetanchor  i did, i missed all my buddies today. howz the anniv going ?</t>
  </si>
  <si>
    <t>Thu Jun 18 09:28:23 PDT 2009</t>
  </si>
  <si>
    <t xml:space="preserve">I was contemplating going completely vegan, but then that means virtually no baked goods cookies, cake, pastelitos, not even pancakes! </t>
  </si>
  <si>
    <t>Thu Jun 18 09:28:25 PDT 2009</t>
  </si>
  <si>
    <t xml:space="preserve">@kelvinwins All I did was hack my themes </t>
  </si>
  <si>
    <t>Thu Jun 18 09:28:27 PDT 2009</t>
  </si>
  <si>
    <t>orlandohurtado</t>
  </si>
  <si>
    <t xml:space="preserve">Just wipped my ass with my left hand........missed </t>
  </si>
  <si>
    <t>Thu Jun 18 09:28:28 PDT 2009</t>
  </si>
  <si>
    <t xml:space="preserve">is putting Analiesse to sleep. I want to nap as well, but my body won't let me. </t>
  </si>
  <si>
    <t>Thu Jun 18 09:28:30 PDT 2009</t>
  </si>
  <si>
    <t>aliasaria</t>
  </si>
  <si>
    <t>Our mail servers were down for a day, so apologies for any late replies  Back and running now. Thanks @chris_long for ficksin tings</t>
  </si>
  <si>
    <t xml:space="preserve">@Cherridropp No1 wants 2 go 2 florida wit me </t>
  </si>
  <si>
    <t xml:space="preserve">@JulietBurgess URL not working </t>
  </si>
  <si>
    <t>Thu Jun 18 09:28:31 PDT 2009</t>
  </si>
  <si>
    <t>@minitotoro I WAS trying to donate to a college.   No one loves old pianos anymore. Except babooms. They love them. Or so I hear.</t>
  </si>
  <si>
    <t xml:space="preserve">still in the office......I &amp;quot;love&amp;quot; the first day after holidays </t>
  </si>
  <si>
    <t>Thu Jun 18 09:28:33 PDT 2009</t>
  </si>
  <si>
    <t>yellowistheone</t>
  </si>
  <si>
    <t>wanted to go to the blood bank but apparently has to few red blood cells  now i have to eat (more) meat ... kinda sucks</t>
  </si>
  <si>
    <t xml:space="preserve">Wish I could take my brothers place in the hospital </t>
  </si>
  <si>
    <t>asleep0rdead</t>
  </si>
  <si>
    <t xml:space="preserve">Don't understand why I'm being blamed for things I didn't do...&amp;lt;&amp;lt;seems to be story of my life. </t>
  </si>
  <si>
    <t>Thu Jun 18 09:29:25 PDT 2009</t>
  </si>
  <si>
    <t xml:space="preserve">@lucyc_ same, i wanna go but i'd end up skint if i did </t>
  </si>
  <si>
    <t xml:space="preserve">I still feel the pain I felt the day He called onto you! Ugggg I miss you so much Jo! </t>
  </si>
  <si>
    <t>evanelrod</t>
  </si>
  <si>
    <t xml:space="preserve">iphone is back... not really as different as I thought it would be.  </t>
  </si>
  <si>
    <t>Thu Jun 18 09:29:26 PDT 2009</t>
  </si>
  <si>
    <t>rocknrepublique</t>
  </si>
  <si>
    <t xml:space="preserve">@MrCincinnati Actually, true story, I dropped my apple in a puddle of nasty NYC street juice. </t>
  </si>
  <si>
    <t>Thu Jun 18 09:29:27 PDT 2009</t>
  </si>
  <si>
    <t>MKBoyette</t>
  </si>
  <si>
    <t xml:space="preserve">I don't know how I'm going to survive next week alone </t>
  </si>
  <si>
    <t>Thu Jun 18 09:29:28 PDT 2009</t>
  </si>
  <si>
    <t xml:space="preserve">@DonnieWahlberg  from T-Dot &amp;amp;Im a crazy as u can see from me digging trenches 4 u,my tics arent that great and you'll be so far from me </t>
  </si>
  <si>
    <t>casadaily</t>
  </si>
  <si>
    <t xml:space="preserve">cloudy day in ottawa.. </t>
  </si>
  <si>
    <t>is indulging in the blue sky happiness from yesterday to avoid thinking about that polaroid.  http://plurk.com/p/11yts8</t>
  </si>
  <si>
    <t xml:space="preserve">@crzyxazn they're all gone </t>
  </si>
  <si>
    <t>offgroundsmedia</t>
  </si>
  <si>
    <t xml:space="preserve">@EricaLaust I like megabus! Have used them several times.. Several $1 tickets there. Wish they had outlets w/ their wifi </t>
  </si>
  <si>
    <t>Thu Jun 18 09:29:29 PDT 2009</t>
  </si>
  <si>
    <t>@V_Simmons Hey girlie! Miss u guys! Wish u guys were coming to Puerto Rico this weekend  Be there next week though! TTYS</t>
  </si>
  <si>
    <t>Thu Jun 18 09:29:30 PDT 2009</t>
  </si>
  <si>
    <t>@dfuentesjr Since moving into our house 4 years ago, I too am on my 4th season of weeds.. I hate yard work    What's that? diff weeds. oh</t>
  </si>
  <si>
    <t>Vladdmeir</t>
  </si>
  <si>
    <t xml:space="preserve">Hmm... Still can't update </t>
  </si>
  <si>
    <t>Lucy_Buk</t>
  </si>
  <si>
    <t xml:space="preserve">to move away or not to move away? hmmmmmmmm.....im stuck </t>
  </si>
  <si>
    <t>Thu Jun 18 09:29:31 PDT 2009</t>
  </si>
  <si>
    <t>mysticgirlj</t>
  </si>
  <si>
    <t xml:space="preserve">Wonders where all my friends are? Cant get a hold of anyone </t>
  </si>
  <si>
    <t>Thu Jun 18 09:29:32 PDT 2009</t>
  </si>
  <si>
    <t>BGBYoMomma</t>
  </si>
  <si>
    <t xml:space="preserve">Ya mamma so fat told her i was watching MTV she said how u gonna watch meatloaf turkey and vegetables and not eat it.. </t>
  </si>
  <si>
    <t>Thu Jun 18 09:29:33 PDT 2009</t>
  </si>
  <si>
    <t xml:space="preserve">back home...good news, i got my cap &amp;amp; gown 4 graduation and i also got my yearbook ;-) the bad news is i almost got into a car accident </t>
  </si>
  <si>
    <t>Thu Jun 18 09:29:34 PDT 2009</t>
  </si>
  <si>
    <t xml:space="preserve">Kinda bummed out </t>
  </si>
  <si>
    <t>Thu Jun 18 09:29:35 PDT 2009</t>
  </si>
  <si>
    <t xml:space="preserve">@5ftnthn REAAAALLLLYYYY!!! I have the 16G, I think the 8G is only $99 now.  I paid $699 for mine on 12/29 </t>
  </si>
  <si>
    <t xml:space="preserve">I want my jailbreak back </t>
  </si>
  <si>
    <t>Thu Jun 18 09:29:36 PDT 2009</t>
  </si>
  <si>
    <t>shizn</t>
  </si>
  <si>
    <t xml:space="preserve">sitting in my room. SAD  </t>
  </si>
  <si>
    <t>LoveForeverJay</t>
  </si>
  <si>
    <t>horrible NYC weather  cant do anything now</t>
  </si>
  <si>
    <t xml:space="preserve">@camiknickers You're so right.... I got caught up in the crowd </t>
  </si>
  <si>
    <t>Thu Jun 18 09:29:37 PDT 2009</t>
  </si>
  <si>
    <t xml:space="preserve">Taylor playing Wembley. Heartbroken i'll be at Uni and can't go </t>
  </si>
  <si>
    <t>Thu Jun 18 09:29:43 PDT 2009</t>
  </si>
  <si>
    <t>meldida</t>
  </si>
  <si>
    <t xml:space="preserve">spending her last day with McKenna before she travels to  Malaawi....so sad </t>
  </si>
  <si>
    <t>Thu Jun 18 09:29:44 PDT 2009</t>
  </si>
  <si>
    <t>Overall first impression: Good and simple search, very fast. Of course searched first for &amp;quot;djsojus&amp;quot; - no results  #OneRiot</t>
  </si>
  <si>
    <t>Thu Jun 18 09:29:45 PDT 2009</t>
  </si>
  <si>
    <t xml:space="preserve">@clacque yes cindy </t>
  </si>
  <si>
    <t>Thu Jun 18 09:29:46 PDT 2009</t>
  </si>
  <si>
    <t xml:space="preserve">shit. overslept my nap! still have time to make it to class on time...without homework done though </t>
  </si>
  <si>
    <t>Thu Jun 18 09:29:50 PDT 2009</t>
  </si>
  <si>
    <t>shoelessjo7</t>
  </si>
  <si>
    <t xml:space="preserve">I haven't slept well in about 2 weeks. I think I'm starting to see and hear things </t>
  </si>
  <si>
    <t>Thu Jun 18 09:29:51 PDT 2009</t>
  </si>
  <si>
    <t xml:space="preserve">Going to T&amp;amp;T in Pacific Plaza for bubble tea, alone </t>
  </si>
  <si>
    <t>Thu Jun 18 09:29:52 PDT 2009</t>
  </si>
  <si>
    <t>abbiefayce</t>
  </si>
  <si>
    <t>I'm awake. Unfortunately. Orthodontist app. later  that lady always hurts me...</t>
  </si>
  <si>
    <t>Thu Jun 18 09:29:53 PDT 2009</t>
  </si>
  <si>
    <t xml:space="preserve">@bornswift and u didnt even get to see em </t>
  </si>
  <si>
    <t xml:space="preserve">@amblass Congrats on buying the bicycle! Wish the weather was more compliant for me taking mine out </t>
  </si>
  <si>
    <t xml:space="preserve">No. 38 is rubbish tonite - totally empty </t>
  </si>
  <si>
    <t>Thu Jun 18 09:29:54 PDT 2009</t>
  </si>
  <si>
    <t>MousieKM</t>
  </si>
  <si>
    <t xml:space="preserve">wishing I was in Myrtle Beach but Spirit Airlines prevented me from being with the family!! Ugh! </t>
  </si>
  <si>
    <t>chucky4020</t>
  </si>
  <si>
    <t>lunches go by too fast  boo hoo</t>
  </si>
  <si>
    <t xml:space="preserve">Sen was being bad again. Tearing up carpet. </t>
  </si>
  <si>
    <t>Thu Jun 18 09:29:57 PDT 2009</t>
  </si>
  <si>
    <t xml:space="preserve">Fake lunch alone blows </t>
  </si>
  <si>
    <t>Thu Jun 18 09:30:01 PDT 2009</t>
  </si>
  <si>
    <t>LaSandraBrill</t>
  </si>
  <si>
    <t xml:space="preserve">Not having a good day - baby didn't sleep, nanny on PTO &amp;amp; I rushed off to work in flipflops </t>
  </si>
  <si>
    <t>Thu Jun 18 09:30:00 PDT 2009</t>
  </si>
  <si>
    <t>davienne</t>
  </si>
  <si>
    <t xml:space="preserve">@TheXiaxue uh oh does that mean u can't come for the launch party tomorrow </t>
  </si>
  <si>
    <t>polkadotszie</t>
  </si>
  <si>
    <t xml:space="preserve">is freaking tired.feels like im losing my legs </t>
  </si>
  <si>
    <t>Thu Jun 18 09:30:03 PDT 2009</t>
  </si>
  <si>
    <t xml:space="preserve">@ovillela Thats the plan! But not sure if the battery will last! </t>
  </si>
  <si>
    <t>Thu Jun 18 09:30:05 PDT 2009</t>
  </si>
  <si>
    <t>UniqueCunt</t>
  </si>
  <si>
    <t xml:space="preserve">I really hate when it storms.. expecially if shanes out in it! </t>
  </si>
  <si>
    <t>Thu Jun 18 09:30:06 PDT 2009</t>
  </si>
  <si>
    <t>Mighty_beee</t>
  </si>
  <si>
    <t xml:space="preserve">@ARodSantiago dude today is everyones friday except for me!!! </t>
  </si>
  <si>
    <t>Thu Jun 18 09:30:07 PDT 2009</t>
  </si>
  <si>
    <t>j4bis1010</t>
  </si>
  <si>
    <t xml:space="preserve">Forgot all about my first meeting of the day, bad way to kick off my Thursday! Gonna be 35 minutes late, sorry Pastor Jeff. </t>
  </si>
  <si>
    <t xml:space="preserve">@fiendishlyfoxxy I might head over that way. A certain cups employee kept my cups card </t>
  </si>
  <si>
    <t>Thu Jun 18 09:30:09 PDT 2009</t>
  </si>
  <si>
    <t xml:space="preserve">i miss archie, i really want him back. it feels weird not having a cat passed out on my bed </t>
  </si>
  <si>
    <t>fleetolicious</t>
  </si>
  <si>
    <t xml:space="preserve">Being lazy rite now, need 2 get startd on this wrk rite now. Feelin kinda sick thou </t>
  </si>
  <si>
    <t>Thu Jun 18 09:30:10 PDT 2009</t>
  </si>
  <si>
    <t>Olaseniorita</t>
  </si>
  <si>
    <t>I go sleeping now !! I believe I become ill  fuucckk..</t>
  </si>
  <si>
    <t>@SackPackies Goooood XD  Pia lay off the coke! xP  My days been fine thanks, no we haven't talked properly in a few days  ly Piaaa xox</t>
  </si>
  <si>
    <t>Thu Jun 18 09:30:11 PDT 2009</t>
  </si>
  <si>
    <t>Haven't had my phone in a long time. Haven't tweeted.  shits been whack as fuck. I miss all my friends!</t>
  </si>
  <si>
    <t>Thu Jun 18 09:30:12 PDT 2009</t>
  </si>
  <si>
    <t>Chantelleog</t>
  </si>
  <si>
    <t xml:space="preserve">i don't want to go to work today and am very nervous about the courthouse visit </t>
  </si>
  <si>
    <t>Thu Jun 18 09:30:15 PDT 2009</t>
  </si>
  <si>
    <t xml:space="preserve">aww man whats a girl gotta do to get a hug round here? </t>
  </si>
  <si>
    <t xml:space="preserve">I have confirmed: classic iPod is dead. </t>
  </si>
  <si>
    <t>Thu Jun 18 09:30:16 PDT 2009</t>
  </si>
  <si>
    <t xml:space="preserve">my phones broke  </t>
  </si>
  <si>
    <t>czelticgirl</t>
  </si>
  <si>
    <t xml:space="preserve">@tizzie Welcome to my life. </t>
  </si>
  <si>
    <t>Thu Jun 18 09:30:19 PDT 2009</t>
  </si>
  <si>
    <t>I can't move my head  AHHHH</t>
  </si>
  <si>
    <t>Thu Jun 18 09:30:20 PDT 2009</t>
  </si>
  <si>
    <t>eroseman</t>
  </si>
  <si>
    <t>@chrisguizlo please dont tell me that  i honestly feel like i live in seattle. i hope it is raining everywhere...im a bitter person.</t>
  </si>
  <si>
    <t>Thu Jun 18 09:30:21 PDT 2009</t>
  </si>
  <si>
    <t>@joytron Well they are really awful recordings so I don't have em on line  I will DM you a link!</t>
  </si>
  <si>
    <t>Thu Jun 18 09:30:22 PDT 2009</t>
  </si>
  <si>
    <t>i'm hella sick.. im fuckin miserable!!!! ahhhh  i haven't slept..off to skool</t>
  </si>
  <si>
    <t>Thu Jun 18 09:30:23 PDT 2009</t>
  </si>
  <si>
    <t>selenagomezroks</t>
  </si>
  <si>
    <t xml:space="preserve">I go on wishing you where here but your out there breakin up with me kissin another girl ear. What u wanted i wouldn't give . GOOD-BYE </t>
  </si>
  <si>
    <t>hiiimspencer</t>
  </si>
  <si>
    <t xml:space="preserve">Fuck this shit! Why are my plans ruined all the time? </t>
  </si>
  <si>
    <t>Thu Jun 18 09:30:24 PDT 2009</t>
  </si>
  <si>
    <t xml:space="preserve">I would like to know why my newest DM's dissappeared overnight, hope there were no new ones...if so they're gone!! </t>
  </si>
  <si>
    <t>Thu Jun 18 09:30:25 PDT 2009</t>
  </si>
  <si>
    <t>Sauerkraut1976</t>
  </si>
  <si>
    <t xml:space="preserve">I have to go to the doctor today, but I don't wanna get up and shower and pretend to not feel like I drank too much last night. </t>
  </si>
  <si>
    <t>Thu Jun 18 09:30:27 PDT 2009</t>
  </si>
  <si>
    <t>@Tra_Team_Cullen ermm, i dont think i can see it cause of everyone elses tweets  xx</t>
  </si>
  <si>
    <t>Thu Jun 18 09:30:30 PDT 2009</t>
  </si>
  <si>
    <t>I think i going to fall sick sooon  Keep sneezing, wapiang!</t>
  </si>
  <si>
    <t>frys.com really needs a lesson in customer support.  Every damned CSR gives me a different answer, and each one changes my order  Jerks!</t>
  </si>
  <si>
    <t>Thu Jun 18 09:30:33 PDT 2009</t>
  </si>
  <si>
    <t>aditto</t>
  </si>
  <si>
    <t>@purplebeats i dislike black backgrounds  makes so much difficult to read</t>
  </si>
  <si>
    <t>@EmilyAmy1 Sorry no can do Southampton  just have to check out signings comings soon</t>
  </si>
  <si>
    <t>Thu Jun 18 09:30:34 PDT 2009</t>
  </si>
  <si>
    <t xml:space="preserve"> why is twitter acting weird - i can't follow who i want and my follow lists are wacky.</t>
  </si>
  <si>
    <t>Thu Jun 18 09:31:18 PDT 2009</t>
  </si>
  <si>
    <t>kittenchristine</t>
  </si>
  <si>
    <t>@SerbPride HEY!!! Yes there is a Bix at 6 tonight! I can't go though  I have to work at 5:30. stupid. I still need to register too...</t>
  </si>
  <si>
    <t>LovleyLauren</t>
  </si>
  <si>
    <t>Son graduated 5th grade today  hes so grown!</t>
  </si>
  <si>
    <t>Thu Jun 18 09:31:20 PDT 2009</t>
  </si>
  <si>
    <t>Ellen_Barefoot</t>
  </si>
  <si>
    <t>uugghhh i gotta clean  BUT we got sidewalk @ 3 so woohoo</t>
  </si>
  <si>
    <t>keyobrien</t>
  </si>
  <si>
    <t xml:space="preserve">I need meeeeee time </t>
  </si>
  <si>
    <t>Thu Jun 18 09:31:21 PDT 2009</t>
  </si>
  <si>
    <t>@scattywitch Its Scotland- you spray it on, before the rabbits get there it washes off.  But thanks for the idea.</t>
  </si>
  <si>
    <t>lh_sykes</t>
  </si>
  <si>
    <t>@megystar001 me tooo, want to go dancing  lovee youu &amp;lt;333</t>
  </si>
  <si>
    <t>Thu Jun 18 09:31:23 PDT 2009</t>
  </si>
  <si>
    <t xml:space="preserve">school tomorow is going to be gayyyyyyyyyyyyy. grrrrrr so is training </t>
  </si>
  <si>
    <t>Thu Jun 18 09:31:24 PDT 2009</t>
  </si>
  <si>
    <t>jordy7395</t>
  </si>
  <si>
    <t>I'm bored, and i don't want to go learn  Why does school exist? I wish it was a nightmare.. Than i can wake up and it's over!</t>
  </si>
  <si>
    <t>McFan09</t>
  </si>
  <si>
    <t xml:space="preserve">Scene 4 was so hard! I had to bite my lip to stop myself laughing.  I got laughed at for dying wrong... </t>
  </si>
  <si>
    <t>Thu Jun 18 09:31:25 PDT 2009</t>
  </si>
  <si>
    <t xml:space="preserve">Flight is at 9:40, just got past security. UGH! Not looking good </t>
  </si>
  <si>
    <t>Thu Jun 18 09:31:27 PDT 2009</t>
  </si>
  <si>
    <t>fainaru</t>
  </si>
  <si>
    <t xml:space="preserve">MAN WHERE DA FCK DID ALL DEM AWC &amp;amp; WDC LOVELIES GO? </t>
  </si>
  <si>
    <t>Thu Jun 18 09:31:30 PDT 2009</t>
  </si>
  <si>
    <t xml:space="preserve">~still wants to know why no &amp;quot;reply&amp;quot; link next to each of my tweets. </t>
  </si>
  <si>
    <t>Thu Jun 18 09:31:31 PDT 2009</t>
  </si>
  <si>
    <t xml:space="preserve">@FadhilahZainal Hey Fad, thank lotsa babe! Yeah too bad you all tk dpt dtg. Seems so long since I met you people. </t>
  </si>
  <si>
    <t>Thu Jun 18 09:31:32 PDT 2009</t>
  </si>
  <si>
    <t>@mccasey_1977 no   i need some hugs!!when they come back to the UK i am so going 5*.need them to come back soon!!x</t>
  </si>
  <si>
    <t xml:space="preserve">@iconmaster Ooooh!! (Dinos are sooo pretty) I guess it's faster because less art? I miss the large images. Harder to appreciate the small </t>
  </si>
  <si>
    <t>Thu Jun 18 09:31:33 PDT 2009</t>
  </si>
  <si>
    <t>Thu Jun 18 09:31:34 PDT 2009</t>
  </si>
  <si>
    <t>justnic</t>
  </si>
  <si>
    <t xml:space="preserve">plan to get $1 Jimmy Johns derailed after learning the line is about a half mile out the door </t>
  </si>
  <si>
    <t>Thu Jun 18 09:31:38 PDT 2009</t>
  </si>
  <si>
    <t>miss_gorsky</t>
  </si>
  <si>
    <t xml:space="preserve">That royally SUCKED!! I do not feel well </t>
  </si>
  <si>
    <t>Thu Jun 18 09:31:39 PDT 2009</t>
  </si>
  <si>
    <t>iambeck</t>
  </si>
  <si>
    <t xml:space="preserve">@jpenti thanks, tried it but it didn't work </t>
  </si>
  <si>
    <t xml:space="preserve">@Cisklager i had another hangover this morning </t>
  </si>
  <si>
    <t>Thu Jun 18 09:31:42 PDT 2009</t>
  </si>
  <si>
    <t>ChristinyTweete</t>
  </si>
  <si>
    <t xml:space="preserve">so Archuleta is performing Monday in Wilkes-Barre...wish I could meet him </t>
  </si>
  <si>
    <t>Thu Jun 18 09:31:43 PDT 2009</t>
  </si>
  <si>
    <t>steph010990</t>
  </si>
  <si>
    <t>Puppy keeps eating my trainers  two pairs of vans and a pair of etnies ruined!!</t>
  </si>
  <si>
    <t>@eris404   RIP classic ipod</t>
  </si>
  <si>
    <t>Thu Jun 18 09:31:44 PDT 2009</t>
  </si>
  <si>
    <t xml:space="preserve">I wish it wasn't raining. I wanted to to mini golfing. </t>
  </si>
  <si>
    <t>Polyobject</t>
  </si>
  <si>
    <t xml:space="preserve">Well I WON'T be going to see #Ohmymaybee spin tonight so back to the Cellar for the regular happy hour gig it is.. kind of disappointed </t>
  </si>
  <si>
    <t>@krittwit oh bb.  I had dreams about Frankie helping us survive a zombie plague - I will send him to cure your headaches! &amp;lt;3</t>
  </si>
  <si>
    <t>Thu Jun 18 09:31:45 PDT 2009</t>
  </si>
  <si>
    <t>Osofrio</t>
  </si>
  <si>
    <t>@Ines Well, I was talking about the 3G S.  But, not sure about Miami in Sept now.  Out of vaca days.    Unexpected trip to Zimbabwe</t>
  </si>
  <si>
    <t>Thu Jun 18 09:31:46 PDT 2009</t>
  </si>
  <si>
    <t>i can't get over how old jacko is now  i hope he posted a blog like he did last year about growing up!</t>
  </si>
  <si>
    <t>sharbeen</t>
  </si>
  <si>
    <t>@balgees yep i'm having that. But not as good as the previous Nescafe GOLD premium  nowhere near that.</t>
  </si>
  <si>
    <t>Thu Jun 18 09:31:49 PDT 2009</t>
  </si>
  <si>
    <t>antiadiodc</t>
  </si>
  <si>
    <t xml:space="preserve">Homework... I need help. </t>
  </si>
  <si>
    <t>Thu Jun 18 09:31:51 PDT 2009</t>
  </si>
  <si>
    <t>tdeprez</t>
  </si>
  <si>
    <t>Happy to be back home in Dubai, but work challenges have already started again...  http://myloc.me/4jcw</t>
  </si>
  <si>
    <t>Thu Jun 18 09:31:52 PDT 2009</t>
  </si>
  <si>
    <t xml:space="preserve">Everything I've ever had on my computer is deleted. I legit think I'm gonna cry     omg all my picturessss  </t>
  </si>
  <si>
    <t>Luna0401</t>
  </si>
  <si>
    <t>back from SoFlo  ready to start those summer classes...</t>
  </si>
  <si>
    <t>Thu Jun 18 09:31:53 PDT 2009</t>
  </si>
  <si>
    <t>mrhodari</t>
  </si>
  <si>
    <t xml:space="preserve">@lilone218 I wish I could but I'm at work </t>
  </si>
  <si>
    <t xml:space="preserve">@OCchaleee I'm stuck at a ghetto middle school graduation. I'm sure yours can't be as bad as mine </t>
  </si>
  <si>
    <t>Thu Jun 18 09:31:56 PDT 2009</t>
  </si>
  <si>
    <t>Tornannabear</t>
  </si>
  <si>
    <t xml:space="preserve">@purpleconverse well... I dont like yours either </t>
  </si>
  <si>
    <t xml:space="preserve">OMG! New dates have been added to the @MileyCyrus UK tour. I wanna go so bad! </t>
  </si>
  <si>
    <t>Thu Jun 18 09:31:57 PDT 2009</t>
  </si>
  <si>
    <t xml:space="preserve">Its raining here....wish i cud hve smething really spicy tonyt....bt guess, need to settle wth gujju sweet dish which bai made </t>
  </si>
  <si>
    <t>Thu Jun 18 09:31:58 PDT 2009</t>
  </si>
  <si>
    <t xml:space="preserve">It sucks not talking to ur mum </t>
  </si>
  <si>
    <t>Thu Jun 18 09:31:59 PDT 2009</t>
  </si>
  <si>
    <t xml:space="preserve">I can't focus in this weather. </t>
  </si>
  <si>
    <t>Thu Jun 18 09:32:00 PDT 2009</t>
  </si>
  <si>
    <t>My sweet baby had her tongue clipped this morning  Here is to hoping for a not-so-screamy day.</t>
  </si>
  <si>
    <t>Thu Jun 18 09:32:02 PDT 2009</t>
  </si>
  <si>
    <t xml:space="preserve">@AnaVanHelsing No no Ana. Your houseowner might like that. So maybe not a good idea... </t>
  </si>
  <si>
    <t>Thu Jun 18 09:32:03 PDT 2009</t>
  </si>
  <si>
    <t>#bringback our last night in miami @Jrock2416 @KoFiBaBy @MingdaGazette @bbc_dream hmph i wasnt there i leftt  I</t>
  </si>
  <si>
    <t xml:space="preserve">guys! please pray for us @CrackersHunter @idontnow1 @arovilla we're going to do our exams tomorrow </t>
  </si>
  <si>
    <t>@DDSweets Our team  Either that or stupid flashtweet is lying to me ... was something I found that can find related twitters to yourself</t>
  </si>
  <si>
    <t xml:space="preserve">ahh i need to plug my laptop in, this computer keeps fuzzing at me </t>
  </si>
  <si>
    <t>Thu Jun 18 09:32:04 PDT 2009</t>
  </si>
  <si>
    <t xml:space="preserve">i don't have anything to do today...bummer </t>
  </si>
  <si>
    <t>Thu Jun 18 09:32:06 PDT 2009</t>
  </si>
  <si>
    <t xml:space="preserve">im off to work til 6 </t>
  </si>
  <si>
    <t>Thu Jun 18 09:32:07 PDT 2009</t>
  </si>
  <si>
    <t>mHArCEy</t>
  </si>
  <si>
    <t xml:space="preserve">@angelUT that daddy jeff stuff... </t>
  </si>
  <si>
    <t>Thu Jun 18 09:32:10 PDT 2009</t>
  </si>
  <si>
    <t xml:space="preserve">Wishes he had food </t>
  </si>
  <si>
    <t xml:space="preserve">This working all day stuff is starting to catch up to me. I'm ready for a nap, but no nap for me, not today </t>
  </si>
  <si>
    <t>@PictureOnaWall    That makes me super sad! Have a better day, if you can.</t>
  </si>
  <si>
    <t>Thu Jun 18 09:32:12 PDT 2009</t>
  </si>
  <si>
    <t xml:space="preserve">@bear_smooter Even with a bottle of wine? That's not good </t>
  </si>
  <si>
    <t>Thu Jun 18 09:32:13 PDT 2009</t>
  </si>
  <si>
    <t>Speedygon4</t>
  </si>
  <si>
    <t xml:space="preserve">I'm trying to follow Melanie Nicole somewhere lost out there </t>
  </si>
  <si>
    <t>Thu Jun 18 09:32:14 PDT 2009</t>
  </si>
  <si>
    <t xml:space="preserve">I am going to have a nap. Then I need to move furniture &amp;amp; sweep/mop </t>
  </si>
  <si>
    <t>AndiWolfe</t>
  </si>
  <si>
    <t xml:space="preserve">@chrisdalejunker Cool!  An Obair?  We need to get something going on a sched for fall.  Summer's too busy for us. </t>
  </si>
  <si>
    <t>Thu Jun 18 09:32:17 PDT 2009</t>
  </si>
  <si>
    <t>HermioneGrl15</t>
  </si>
  <si>
    <t xml:space="preserve">uhhh.. i have a headache..... </t>
  </si>
  <si>
    <t>Thu Jun 18 09:32:18 PDT 2009</t>
  </si>
  <si>
    <t>leopardgr</t>
  </si>
  <si>
    <t xml:space="preserve">If you ever need pricey dental work this is an excellent option for paying for it w/no interest  creditcare.com  Crowns are expensive </t>
  </si>
  <si>
    <t>Thu Jun 18 09:32:20 PDT 2009</t>
  </si>
  <si>
    <t>Calderbank</t>
  </si>
  <si>
    <t xml:space="preserve">is finding the problem with editing a left mag is that people keep dying off and there's not enough space for obituaries </t>
  </si>
  <si>
    <t>katdog74</t>
  </si>
  <si>
    <t xml:space="preserve">Ok, back to work... Recess is over. </t>
  </si>
  <si>
    <t>Thu Jun 18 09:32:21 PDT 2009</t>
  </si>
  <si>
    <t xml:space="preserve">Ugh, my twitter only updates to facebook at random times. </t>
  </si>
  <si>
    <t>Thu Jun 18 09:32:23 PDT 2009</t>
  </si>
  <si>
    <t>Thu Jun 18 09:32:24 PDT 2009</t>
  </si>
  <si>
    <t>@Tavin myself and @ryanz0r are sorry to hear the news.  *hugs*</t>
  </si>
  <si>
    <t>Thu Jun 18 09:32:25 PDT 2009</t>
  </si>
  <si>
    <t>AshGraves</t>
  </si>
  <si>
    <t xml:space="preserve">Doesn't feel like working out but doing it anyways. </t>
  </si>
  <si>
    <t>Thu Jun 18 09:32:26 PDT 2009</t>
  </si>
  <si>
    <t>awilkening</t>
  </si>
  <si>
    <t xml:space="preserve">Last day in paradise... </t>
  </si>
  <si>
    <t xml:space="preserve">@dukewysocki, i know youll understand this, i cant stop thinking about my grandparents  im getting married and i just want them around </t>
  </si>
  <si>
    <t>Thu Jun 18 09:32:28 PDT 2009</t>
  </si>
  <si>
    <t xml:space="preserve">Wants to go to the park and go on the new zip wire but it's raining </t>
  </si>
  <si>
    <t xml:space="preserve">@kiki_huggles i wana go back to london tooooooooo </t>
  </si>
  <si>
    <t>Thu Jun 18 09:32:35 PDT 2009</t>
  </si>
  <si>
    <t xml:space="preserve">@paulajohns thats lame.  Tweet Hijacked.  </t>
  </si>
  <si>
    <t>Thu Jun 18 09:32:36 PDT 2009</t>
  </si>
  <si>
    <t xml:space="preserve">Is it wrong I want bacon &amp;amp; eggos. But Mr BGs can't do it. Why I gotta take 1 for the team. </t>
  </si>
  <si>
    <t>Thu Jun 18 09:33:01 PDT 2009</t>
  </si>
  <si>
    <t>EBurnz</t>
  </si>
  <si>
    <t xml:space="preserve">On da way in tha house bout to cool out...dis morning was a blowa. OMFG I wish I neva knew her..FUCK man my life is fucked for 18 yrs.. </t>
  </si>
  <si>
    <t>Thu Jun 18 09:33:02 PDT 2009</t>
  </si>
  <si>
    <t>Hey @younglo I been showin u luv n nothin back from ya.. NO show donna no luv no more..    (Young LO TV live &amp;gt; http://ustre.am/28UT)</t>
  </si>
  <si>
    <t xml:space="preserve">I'm starting to miss all the wonderful things we did during the trip. </t>
  </si>
  <si>
    <t xml:space="preserve">hey guess what!  its raining...again </t>
  </si>
  <si>
    <t>Thu Jun 18 09:33:03 PDT 2009</t>
  </si>
  <si>
    <t>KittyCRock</t>
  </si>
  <si>
    <t xml:space="preserve">My shoes are so wet I am tempted to go buy new ones </t>
  </si>
  <si>
    <t xml:space="preserve">@KCheeba Lol sorry.  Sabo is dangerous he forces me to drink lol No I haven't when you're on I'm falling asleep lol </t>
  </si>
  <si>
    <t>Omg, I can't stand not having a job because all I do is sit in my apartment and depress myself  srsly..</t>
  </si>
  <si>
    <t>Thu Jun 18 09:33:05 PDT 2009</t>
  </si>
  <si>
    <t>ddubsstormygirl</t>
  </si>
  <si>
    <t xml:space="preserve">@DonnieWahlberg Twug. Wish you were here to twug me back. I could really use one from my favorite man right now...it's been a rough day. </t>
  </si>
  <si>
    <t xml:space="preserve">Kobe at Disneyland today... Aww I wish I was going today instead of tmrw!! Darn!! </t>
  </si>
  <si>
    <t>Thu Jun 18 09:33:07 PDT 2009</t>
  </si>
  <si>
    <t xml:space="preserve">im just the victim </t>
  </si>
  <si>
    <t>Thu Jun 18 09:33:10 PDT 2009</t>
  </si>
  <si>
    <t xml:space="preserve">@fromthesamesky It's cloudy, windy and rainy here... </t>
  </si>
  <si>
    <t>Thu Jun 18 09:33:11 PDT 2009</t>
  </si>
  <si>
    <t>funinthesun832</t>
  </si>
  <si>
    <t xml:space="preserve">usa totally bombed </t>
  </si>
  <si>
    <t>Thu Jun 18 09:33:12 PDT 2009</t>
  </si>
  <si>
    <t xml:space="preserve">@richieraya i have no friends </t>
  </si>
  <si>
    <t xml:space="preserve">All the self proclaimed geeks following me, pls tell me how to tackle this - &amp;quot;Oops! This link appears to be broken.&amp;quot; </t>
  </si>
  <si>
    <t>Thu Jun 18 09:33:15 PDT 2009</t>
  </si>
  <si>
    <t xml:space="preserve">@evil_trout Shit crispington </t>
  </si>
  <si>
    <t>Thu Jun 18 09:33:22 PDT 2009</t>
  </si>
  <si>
    <t>Tuesday15</t>
  </si>
  <si>
    <t xml:space="preserve">Should have gotten tickets for that no doubt concert. Paramore is gonna be touring with them </t>
  </si>
  <si>
    <t>Thu Jun 18 09:33:23 PDT 2009</t>
  </si>
  <si>
    <t>marimaserati</t>
  </si>
  <si>
    <t>@ UJW.  I'm stuck on my story!  None of my contacts are answering me!</t>
  </si>
  <si>
    <t>Thu Jun 18 09:33:24 PDT 2009</t>
  </si>
  <si>
    <t>shari_baby13</t>
  </si>
  <si>
    <t>@laurajohns077 unfortunately not. God I need one too... Real bad!  Haha I'm gunna look into it. Ill tweet my findings</t>
  </si>
  <si>
    <t>Thu Jun 18 09:33:25 PDT 2009</t>
  </si>
  <si>
    <t>late start today  and more stinkin rain in NYC. meeting up w 3 friends from the past today - cant wait to see what theyve been up to!</t>
  </si>
  <si>
    <t>Thu Jun 18 09:33:26 PDT 2009</t>
  </si>
  <si>
    <t>Vikki_Imre</t>
  </si>
  <si>
    <t xml:space="preserve">@aimeekate Me netiher  Thats why I asked u. Maybe u should ask for an interview  And I dont have money either </t>
  </si>
  <si>
    <t xml:space="preserve">Detroit is a Big Government, social welfare -- Catastrophe </t>
  </si>
  <si>
    <t>Thu Jun 18 09:33:27 PDT 2009</t>
  </si>
  <si>
    <t>Hoshnasi</t>
  </si>
  <si>
    <t xml:space="preserve">@Lileks But saying &amp;quot;I did it for the lulz&amp;quot; doesn't work with lols </t>
  </si>
  <si>
    <t>Thu Jun 18 09:33:28 PDT 2009</t>
  </si>
  <si>
    <t xml:space="preserve">i guess no zoo today either </t>
  </si>
  <si>
    <t>Thu Jun 18 09:33:30 PDT 2009</t>
  </si>
  <si>
    <t xml:space="preserve">Life really sucks sometimes </t>
  </si>
  <si>
    <t>Thu Jun 18 09:33:33 PDT 2009</t>
  </si>
  <si>
    <t>yannajen</t>
  </si>
  <si>
    <t xml:space="preserve">@LADYNINI83 no chicken today </t>
  </si>
  <si>
    <t>Thu Jun 18 09:33:34 PDT 2009</t>
  </si>
  <si>
    <t xml:space="preserve">My friend.. Are u even missing me half as much as I miss you? It is was annoying when u called me.. But am annoyed that u dont call now! </t>
  </si>
  <si>
    <t>@scottdot i want sushi  we should head up to #ABQ &amp;amp; have some w/ my besties #jennsreverie</t>
  </si>
  <si>
    <t>Thu Jun 18 09:33:35 PDT 2009</t>
  </si>
  <si>
    <t xml:space="preserve">And now one more </t>
  </si>
  <si>
    <t xml:space="preserve">Awake and praying that I won't be in such a slump today. </t>
  </si>
  <si>
    <t>Thu Jun 18 09:33:37 PDT 2009</t>
  </si>
  <si>
    <t>kaz_77</t>
  </si>
  <si>
    <t xml:space="preserve">@Pink i absolutely love ur music and the fact that u actually sing live! i wish i could afford to come to one of ur shows, but tuff times </t>
  </si>
  <si>
    <t>Thu Jun 18 09:33:38 PDT 2009</t>
  </si>
  <si>
    <t xml:space="preserve">@AmberXNicole Awww. I miss the Bay. </t>
  </si>
  <si>
    <t>Thu Jun 18 09:33:42 PDT 2009</t>
  </si>
  <si>
    <t xml:space="preserve">i hate not having a phone. </t>
  </si>
  <si>
    <t>Thu Jun 18 09:33:43 PDT 2009</t>
  </si>
  <si>
    <t>popplers</t>
  </si>
  <si>
    <t>@muskrat_john The tinyurl link seems to be borked.  But I found the strip at dorktower.com. Yay!</t>
  </si>
  <si>
    <t>Thu Jun 18 09:33:47 PDT 2009</t>
  </si>
  <si>
    <t xml:space="preserve">@TomGrange I don't know if I like this abuse </t>
  </si>
  <si>
    <t xml:space="preserve">im making mixed fruits pudding and i failed miserably...  im never destined to make puddings. </t>
  </si>
  <si>
    <t xml:space="preserve">I'm tired...Really tired.. </t>
  </si>
  <si>
    <t>Thu Jun 18 09:33:48 PDT 2009</t>
  </si>
  <si>
    <t>@_Stephhh_ aww  thats horrible.</t>
  </si>
  <si>
    <t>Thu Jun 18 09:33:49 PDT 2009</t>
  </si>
  <si>
    <t>jappleseed</t>
  </si>
  <si>
    <t xml:space="preserve">Hrm. Misread. Damn dirty ape didn't type my name. </t>
  </si>
  <si>
    <t>Thu Jun 18 09:33:50 PDT 2009</t>
  </si>
  <si>
    <t>@scottdot i want sushi  we should head up to #ABQ &amp;amp; have some w/ my besties @jennsreverie</t>
  </si>
  <si>
    <t>Thu Jun 18 09:33:51 PDT 2009</t>
  </si>
  <si>
    <t>@babygirl49392 it sucks! he's so damn close.. but yet so far  and to top it all off its about to rain.... grrr</t>
  </si>
  <si>
    <t>Thu Jun 18 09:33:54 PDT 2009</t>
  </si>
  <si>
    <t xml:space="preserve">@The_Teach ok just saw your pic now that I'm on twitter! love it. dunno why it didnt come through to the phone. stupid phone. </t>
  </si>
  <si>
    <t>Thu Jun 18 09:34:01 PDT 2009</t>
  </si>
  <si>
    <t>robotangel</t>
  </si>
  <si>
    <t xml:space="preserve">Leaving L.A. Today </t>
  </si>
  <si>
    <t>heldermira</t>
  </si>
  <si>
    <t xml:space="preserve">Damn it. Coffee and cookies across the room and I can't get to it. </t>
  </si>
  <si>
    <t>Thu Jun 18 09:34:02 PDT 2009</t>
  </si>
  <si>
    <t>euodiajody</t>
  </si>
  <si>
    <t xml:space="preserve">Want the busy days to be overrr!!! Have PT in 45min .. for d'first time I don't feel like it </t>
  </si>
  <si>
    <t>milkweed701</t>
  </si>
  <si>
    <t xml:space="preserve">I feel so neglected... She didnt cut my sammich today... </t>
  </si>
  <si>
    <t xml:space="preserve">@tyrashow what time and channel does tyra come on bc I watched it everynight at 12 and 1 on Oxygen but now it doesn't come on anymore </t>
  </si>
  <si>
    <t>Thu Jun 18 09:34:03 PDT 2009</t>
  </si>
  <si>
    <t>ShaNaeLewis</t>
  </si>
  <si>
    <t xml:space="preserve">cooking prince something to eat! wish my step-son was here </t>
  </si>
  <si>
    <t>Thu Jun 18 09:34:05 PDT 2009</t>
  </si>
  <si>
    <t>jonnyburr</t>
  </si>
  <si>
    <t>Thu Jun 18 09:34:08 PDT 2009</t>
  </si>
  <si>
    <t>@vivmondo Awww bye bye! We'll miss you  (well...we'll miss replying to you)</t>
  </si>
  <si>
    <t>Thu Jun 18 09:34:09 PDT 2009</t>
  </si>
  <si>
    <t>Looneytune93</t>
  </si>
  <si>
    <t xml:space="preserve">is off to do the washing up </t>
  </si>
  <si>
    <t>petheadchris</t>
  </si>
  <si>
    <t xml:space="preserve">Things I'm feeling now: angry, sad, heartbroken, emotional, more sad, more heartbroken, upset, and bloody pi**ed off     </t>
  </si>
  <si>
    <t xml:space="preserve">i want lunch </t>
  </si>
  <si>
    <t>Thu Jun 18 09:34:10 PDT 2009</t>
  </si>
  <si>
    <t xml:space="preserve">oki.. SO : &amp;quot;well i did&amp;quot;...a good thing! wow i can't spell and even can twit  </t>
  </si>
  <si>
    <t>Thu Jun 18 09:34:13 PDT 2009</t>
  </si>
  <si>
    <t>linesvinestryin</t>
  </si>
  <si>
    <t xml:space="preserve">wat shud i eat fr dinner? or i better go straight to bed? isnt it bad having dinner this late?? </t>
  </si>
  <si>
    <t xml:space="preserve">@leydylaura ohhhh LOL i dnt think it's as bad as texas..... we lat least ur sorrounded by beaches </t>
  </si>
  <si>
    <t>Thu Jun 18 09:34:14 PDT 2009</t>
  </si>
  <si>
    <t>rosiep4</t>
  </si>
  <si>
    <t xml:space="preserve">I am sitting on the sofa making this new account, and talking to shannen, and having sore teeth </t>
  </si>
  <si>
    <t>Thu Jun 18 09:34:15 PDT 2009</t>
  </si>
  <si>
    <t>yungtwitty</t>
  </si>
  <si>
    <t xml:space="preserve">@SistaGirlz i miss 105.1 so much </t>
  </si>
  <si>
    <t>martinacronin</t>
  </si>
  <si>
    <t xml:space="preserve">bored. stuck at home because of the rain. this is ruining my plans for the day Dayton. </t>
  </si>
  <si>
    <t>bridgethunter</t>
  </si>
  <si>
    <t xml:space="preserve">I cant wait for the beach, but I HATE packing... </t>
  </si>
  <si>
    <t>Thu Jun 18 09:34:16 PDT 2009</t>
  </si>
  <si>
    <t xml:space="preserve">@bjhenry Am I going to hit the chopping block???  *Puppy dog eyes*  </t>
  </si>
  <si>
    <t xml:space="preserve">I'm proper hungry, gotta eat late as 12yr old is rowing along the Medway for at least another hour </t>
  </si>
  <si>
    <t>Thu Jun 18 09:34:18 PDT 2009</t>
  </si>
  <si>
    <t xml:space="preserve">Stayed on after school for Art club, just catchin up on work :/ I still have alot of catching up on pretty much every subject </t>
  </si>
  <si>
    <t>Thu Jun 18 09:34:24 PDT 2009</t>
  </si>
  <si>
    <t xml:space="preserve">@moon There seem to be more and more of these scammers on Twitter </t>
  </si>
  <si>
    <t>Rainin o dee means i might. Not b able to run cp today n i wont c jenny  hope it clears up</t>
  </si>
  <si>
    <t>Thu Jun 18 09:34:25 PDT 2009</t>
  </si>
  <si>
    <t>Britt_Joie</t>
  </si>
  <si>
    <t xml:space="preserve">Tired....don't feel like working today....it's raining to... </t>
  </si>
  <si>
    <t>Deborah_Fay</t>
  </si>
  <si>
    <t xml:space="preserve">Okay, for some reason I still can't get the background picture to expand and fill the whole background.  </t>
  </si>
  <si>
    <t xml:space="preserve"> I'm feeling a little under the weather today! Gotta get good before Nashville pride on Saturday!</t>
  </si>
  <si>
    <t>Thu Jun 18 09:34:28 PDT 2009</t>
  </si>
  <si>
    <t>SanibelLover</t>
  </si>
  <si>
    <t xml:space="preserve">Getting ready to put the final coat of paint on laundry room cabinets.  Hot and muggy today </t>
  </si>
  <si>
    <t>jcansdale</t>
  </si>
  <si>
    <t>Can anyone see my new twitter avatar or is it blank for everyone? I can't get it to show up on twhirl or TweetDeck   What's going on?</t>
  </si>
  <si>
    <t>Thu Jun 18 09:34:31 PDT 2009</t>
  </si>
  <si>
    <t>@FilmnoirKate that is too awful to think about   poor Kingsley</t>
  </si>
  <si>
    <t>Thu Jun 18 09:34:34 PDT 2009</t>
  </si>
  <si>
    <t>KaylaJbaby</t>
  </si>
  <si>
    <t xml:space="preserve">@Maryssa no! ffe isnt working </t>
  </si>
  <si>
    <t>Thu Jun 18 09:34:35 PDT 2009</t>
  </si>
  <si>
    <t xml:space="preserve">Security Alert! Taste of London postponed until 6:15 pm. Am a bit hungry not having eaten all day </t>
  </si>
  <si>
    <t>jus bout to pass the fuck out  it's kinda warm</t>
  </si>
  <si>
    <t>Thu Jun 18 09:35:31 PDT 2009</t>
  </si>
  <si>
    <t xml:space="preserve">@EmilyAmy1 Sorry nothing left for Southampton </t>
  </si>
  <si>
    <t>Thu Jun 18 09:35:32 PDT 2009</t>
  </si>
  <si>
    <t>lucasmcastro</t>
  </si>
  <si>
    <t xml:space="preserve">@mayroncachina @karlisson @acacioas qual o problema com wordpress? </t>
  </si>
  <si>
    <t>Thu Jun 18 09:35:33 PDT 2009</t>
  </si>
  <si>
    <t>R.I..P LapTop  ..buy my Blackberry Bold Plan is Active add me  &amp;gt;&amp;gt;&amp;gt;&amp;gt; 20E28757</t>
  </si>
  <si>
    <t>Alainvo</t>
  </si>
  <si>
    <t>@tinatinatinaaaa terrible! you wernt even there last night!!  REAL bad homie</t>
  </si>
  <si>
    <t>Thu Jun 18 09:35:34 PDT 2009</t>
  </si>
  <si>
    <t xml:space="preserve">Its june! What does the weather think it is doing! Im gonna get soaked </t>
  </si>
  <si>
    <t>Xx_Sarry_xX</t>
  </si>
  <si>
    <t>learning with helziieh...omg sooo crazzy right nooow   haha !!!  ohhh my gosh german-test  soo stupid  i got a 5 !!!!</t>
  </si>
  <si>
    <t>crazythespo</t>
  </si>
  <si>
    <t>@jpjaramillo Hun I'm sorry  Keep in mind that he is in a better place now.</t>
  </si>
  <si>
    <t>Thu Jun 18 09:35:35 PDT 2009</t>
  </si>
  <si>
    <t xml:space="preserve">have anybody else's tweets by text been deleted or is it just me? </t>
  </si>
  <si>
    <t>Thu Jun 18 09:35:36 PDT 2009</t>
  </si>
  <si>
    <t xml:space="preserve">1st day of summer break, and its rainy outside </t>
  </si>
  <si>
    <t>@ohay bad weather?  how's 3.0 working for you?</t>
  </si>
  <si>
    <t xml:space="preserve">Home with poorly baby girl </t>
  </si>
  <si>
    <t xml:space="preserve">Do I need to ask myself some awkward questions?! </t>
  </si>
  <si>
    <t>Maddy2242</t>
  </si>
  <si>
    <t>this weather is so crappy it's draining my energy and making me sooooo sleepyyy  .....</t>
  </si>
  <si>
    <t>Thu Jun 18 09:35:37 PDT 2009</t>
  </si>
  <si>
    <t xml:space="preserve">I haven't  got any food in and have a new credit card being sent to me so I can't take any money out for a take away.  I might die. </t>
  </si>
  <si>
    <t>PetMeNow</t>
  </si>
  <si>
    <t xml:space="preserve">Everyone has a cooler name than me! </t>
  </si>
  <si>
    <t>Thu Jun 18 09:35:38 PDT 2009</t>
  </si>
  <si>
    <t xml:space="preserve">just woke up..feel like a slacker although i've gotten no sleep this week lol   major storm goin' on here..me scared </t>
  </si>
  <si>
    <t>Jboogie08</t>
  </si>
  <si>
    <t xml:space="preserve">@MissKeriBaby Im sure you guys gon shut it down!! Too bad you guys not coming to Mia... </t>
  </si>
  <si>
    <t>Thu Jun 18 09:35:40 PDT 2009</t>
  </si>
  <si>
    <t xml:space="preserve">@rachieann bless your heart, i wish your mail would come </t>
  </si>
  <si>
    <t>Thu Jun 18 09:35:42 PDT 2009</t>
  </si>
  <si>
    <t xml:space="preserve">@starbucksapron we got an email from Igor, but have to decline our logos </t>
  </si>
  <si>
    <t>Thu Jun 18 09:35:44 PDT 2009</t>
  </si>
  <si>
    <t>BusterBrown</t>
  </si>
  <si>
    <t>@maximus_pug I got it! But I lost it   I snurffled it &amp;amp; it smelled good!  But I left it just  one minute and MissyLu stole it!</t>
  </si>
  <si>
    <t>Thu Jun 18 09:35:45 PDT 2009</t>
  </si>
  <si>
    <t>Jess_Icke</t>
  </si>
  <si>
    <t>Has got to stop online shopping!! But cannot help it  ox</t>
  </si>
  <si>
    <t>Thu Jun 18 09:35:46 PDT 2009</t>
  </si>
  <si>
    <t>djdomonique</t>
  </si>
  <si>
    <t xml:space="preserve"> no dishwasher</t>
  </si>
  <si>
    <t>danhroi_ty</t>
  </si>
  <si>
    <t xml:space="preserve">T.s, vá»«a uá»‘ng Sting xong thÃ¬ phÃ¡t hiá»‡n ra cÃ³ máº¥y con kiáº¿n trong má»“m. Mai ta Ä‘i má»• bá»¥ng </t>
  </si>
  <si>
    <t>Thu Jun 18 09:35:47 PDT 2009</t>
  </si>
  <si>
    <t>hreinisch</t>
  </si>
  <si>
    <t>juiced for the next few days ahead of me, yet  not to be at blue camp. Hope all is/goes well @jennselke</t>
  </si>
  <si>
    <t xml:space="preserve">@alisonpieroni i'm having no luck finding her! there's a lot of rachel nelsons in this world </t>
  </si>
  <si>
    <t>@Fourcolorzack Sorry I couldn't make it  Sounds like it was a fun time!</t>
  </si>
  <si>
    <t>Thu Jun 18 09:35:49 PDT 2009</t>
  </si>
  <si>
    <t xml:space="preserve">@EnidanEkieh You're so lucky you can buy it! The only stores that sells TotP are in Amsterdam and Den Haag (both far away grom Veldhoven) </t>
  </si>
  <si>
    <t>Thu Jun 18 09:35:50 PDT 2009</t>
  </si>
  <si>
    <t>fanniepack</t>
  </si>
  <si>
    <t xml:space="preserve">Fuck my gums. And fuck having to fill out paperwork so I can't go to elitch's </t>
  </si>
  <si>
    <t>Thu Jun 18 09:35:52 PDT 2009</t>
  </si>
  <si>
    <t>Andy_Forsyth</t>
  </si>
  <si>
    <t>my legs are officially dead from training this week  x</t>
  </si>
  <si>
    <t>sehardy</t>
  </si>
  <si>
    <t>...going to the dentist  i dont want to!!! chris come help me!!! lol</t>
  </si>
  <si>
    <t>Thu Jun 18 09:35:54 PDT 2009</t>
  </si>
  <si>
    <t>Ulquiorra_Gurl</t>
  </si>
  <si>
    <t xml:space="preserve">@iHeart_HT no one's on gaia </t>
  </si>
  <si>
    <t>Thu Jun 18 09:35:55 PDT 2009</t>
  </si>
  <si>
    <t>Jeana42</t>
  </si>
  <si>
    <t xml:space="preserve">@holbrookr6 ...and you made me sick now </t>
  </si>
  <si>
    <t>melrose516</t>
  </si>
  <si>
    <t xml:space="preserve">All this rain is putting a serious dent in my tanning </t>
  </si>
  <si>
    <t>Thu Jun 18 09:35:58 PDT 2009</t>
  </si>
  <si>
    <t>HMKnackstedt</t>
  </si>
  <si>
    <t xml:space="preserve">GOING TO CRAPPY SUMMER SCHOOL.... </t>
  </si>
  <si>
    <t>DWiggles9</t>
  </si>
  <si>
    <t xml:space="preserve">is not happy that weather.com constantly lies to me. also not happy about my pounding headache </t>
  </si>
  <si>
    <t>Thu Jun 18 09:36:00 PDT 2009</t>
  </si>
  <si>
    <t>Smokin' Aces is on USA! Oddly, I think they cut out EVERYTHING good about the movie.  No chainsaw.</t>
  </si>
  <si>
    <t>Thu Jun 18 09:36:01 PDT 2009</t>
  </si>
  <si>
    <t>LadyMoon05</t>
  </si>
  <si>
    <t xml:space="preserve">my camera is broken -.-' can't make any videos </t>
  </si>
  <si>
    <t>Thu Jun 18 09:36:03 PDT 2009</t>
  </si>
  <si>
    <t xml:space="preserve">I still haven't decided what I'm going to do for @nxnefest yet. Bonnaroo killed my energy. </t>
  </si>
  <si>
    <t xml:space="preserve">@conjunkie I do, after today. I'm getting a blackberry curve 8900, but I can't get it until tomorrow 'cause their systems aren't working. </t>
  </si>
  <si>
    <t>Thu Jun 18 09:36:05 PDT 2009</t>
  </si>
  <si>
    <t>DarkAudit</t>
  </si>
  <si>
    <t xml:space="preserve">Sigh. Before I even clicked on the &amp;quot;mountain bike champ busted with 200lbs of pot&amp;quot; story on ESPN, I knew it was Missy Giove. </t>
  </si>
  <si>
    <t>Thu Jun 18 09:36:07 PDT 2009</t>
  </si>
  <si>
    <t>r05co</t>
  </si>
  <si>
    <t>Shattered. 2hrs from home and just want to see my bed.  zzzz</t>
  </si>
  <si>
    <t>Thu Jun 18 09:36:09 PDT 2009</t>
  </si>
  <si>
    <t>claudiaMcole</t>
  </si>
  <si>
    <t xml:space="preserve">@djagile. I feel you.  I am having a very bad hair day due to this nasty rainy weather.  </t>
  </si>
  <si>
    <t xml:space="preserve">72 sleeps until I leave for Burningman! 189 sleeps until Max returns after his adventure, he leaves in 16 sleeps </t>
  </si>
  <si>
    <t>Thu Jun 18 09:36:11 PDT 2009</t>
  </si>
  <si>
    <t xml:space="preserve">meeting was a little scary.  One girl freaked out &amp;amp; said it ws about her and no one else.  They're still in HR &amp;amp; I'm in the store early. </t>
  </si>
  <si>
    <t>tsiy</t>
  </si>
  <si>
    <t>No time to plurk  http://plurk.com/p/11yvql</t>
  </si>
  <si>
    <t>Thu Jun 18 09:36:12 PDT 2009</t>
  </si>
  <si>
    <t>@Veglio Oh dear  Happy landings!</t>
  </si>
  <si>
    <t>Thu Jun 18 09:36:14 PDT 2009</t>
  </si>
  <si>
    <t xml:space="preserve">Does anyone have a guitar hero guitar controller serial number that i can use. I really need one and i cant afford one </t>
  </si>
  <si>
    <t>I wish I was going to the beach this weekend with H town girls  ahh the life I used to live in Mass... i say we meet up in NYC.</t>
  </si>
  <si>
    <t>irfanark</t>
  </si>
  <si>
    <t xml:space="preserve">Is going home late today after tiring loooooong day of work..... </t>
  </si>
  <si>
    <t>DarenLover</t>
  </si>
  <si>
    <t xml:space="preserve"> this sucks. i hate razor phones.</t>
  </si>
  <si>
    <t>Thu Jun 18 09:36:15 PDT 2009</t>
  </si>
  <si>
    <t xml:space="preserve">@kenharthun Thx for following...or is it because you've been hacked? </t>
  </si>
  <si>
    <t>Thu Jun 18 09:36:20 PDT 2009</t>
  </si>
  <si>
    <t>xCookieCowx</t>
  </si>
  <si>
    <t>For the first time ever someone unsubbed me on YouTube  But on a higher note today I am the 64th most viewed comedian!!</t>
  </si>
  <si>
    <t>studioslave</t>
  </si>
  <si>
    <t>on my way back to the ville  wish i could stay home...</t>
  </si>
  <si>
    <t>Thu Jun 18 09:36:22 PDT 2009</t>
  </si>
  <si>
    <t>RuthOx</t>
  </si>
  <si>
    <t xml:space="preserve">still having boy problems.. i hate boys </t>
  </si>
  <si>
    <t>Thu Jun 18 09:36:24 PDT 2009</t>
  </si>
  <si>
    <t>blindSEO</t>
  </si>
  <si>
    <t xml:space="preserve">working with tweetdeck. loving the multiple account feature. it will make me leave @destroytwitter sadly </t>
  </si>
  <si>
    <t xml:space="preserve">@bbrathwaite Holy fuck! Noooo! Augh, I'm so sorry! </t>
  </si>
  <si>
    <t>Thu Jun 18 09:36:26 PDT 2009</t>
  </si>
  <si>
    <t xml:space="preserve">One of my cats is shedding like crazy - dark furniture, white cat, ooh the *joy* of vacuuming </t>
  </si>
  <si>
    <t>Thu Jun 18 09:36:27 PDT 2009</t>
  </si>
  <si>
    <t>msmichelleb</t>
  </si>
  <si>
    <t>@SeanMikael I knowww  awwwful</t>
  </si>
  <si>
    <t>@BryanArmada if i was in houston i'd be down, but i am not even close   hope you find someone!</t>
  </si>
  <si>
    <t>Thu Jun 18 09:36:28 PDT 2009</t>
  </si>
  <si>
    <t xml:space="preserve">New people moving in upstairs, they're arguing in the hallway outside our livingroom. Sign of things to come? </t>
  </si>
  <si>
    <t>Thu Jun 18 09:36:29 PDT 2009</t>
  </si>
  <si>
    <t>SophiieF</t>
  </si>
  <si>
    <t xml:space="preserve">3-7 pm SOME SKAATE!! YEAAH with@allmyFRIEDS, incluiding @bobNOballs </t>
  </si>
  <si>
    <t>Thu Jun 18 09:36:30 PDT 2009</t>
  </si>
  <si>
    <t>Guill33</t>
  </si>
  <si>
    <t xml:space="preserve">upset... Needing a new transmition 4 my jeep </t>
  </si>
  <si>
    <t>Thu Jun 18 09:36:33 PDT 2009</t>
  </si>
  <si>
    <t>Kassy922</t>
  </si>
  <si>
    <t>Thu Jun 18 09:36:34 PDT 2009</t>
  </si>
  <si>
    <t>Made the good finanical decision to use my employee cell discount, but now I'm not an iPhone user.   Can't wait till I can get a Palm Pre</t>
  </si>
  <si>
    <t>matchsticks_p</t>
  </si>
  <si>
    <t>@supermegaturbo Co-worker I hate keeps reading bad het fic on the computer next to me!  It makes me oddly uncomfortable.</t>
  </si>
  <si>
    <t xml:space="preserve">@sojbagley haha, yea ... i decided to go check it, but it was a waste, it hasn't come yet. </t>
  </si>
  <si>
    <t>Thu Jun 18 09:36:35 PDT 2009</t>
  </si>
  <si>
    <t xml:space="preserve">@LeeMortimer somebody wrote Wearhouse and Lee Mortimer are shit on my bathroom wall </t>
  </si>
  <si>
    <t>Thu Jun 18 09:36:36 PDT 2009</t>
  </si>
  <si>
    <t>Gosh. I am fricking sleepy  i had my coffee and that didnt work!!!</t>
  </si>
  <si>
    <t>Thu Jun 18 09:36:37 PDT 2009</t>
  </si>
  <si>
    <t>finalssss suckkkk  eattting some lunch now.</t>
  </si>
  <si>
    <t>Thu Jun 18 09:36:39 PDT 2009</t>
  </si>
  <si>
    <t xml:space="preserve">@KellyRenea No! I don't like hearing this.  I wish I was in SM so I could make you some soup and bring you a good book. </t>
  </si>
  <si>
    <t>Thu Jun 18 09:37:37 PDT 2009</t>
  </si>
  <si>
    <t>Jimtheenchanter</t>
  </si>
  <si>
    <t xml:space="preserve">lol, just realised that when you say &amp;quot;for china&amp;quot; it sounds like vagina, i just randomly started laughing at it, i really don't feel well </t>
  </si>
  <si>
    <t>Thu Jun 18 09:37:38 PDT 2009</t>
  </si>
  <si>
    <t>Popoputz</t>
  </si>
  <si>
    <t xml:space="preserve">has to work today. </t>
  </si>
  <si>
    <t xml:space="preserve">@keepsakebaby Awe.....I hope your babies feel better soon </t>
  </si>
  <si>
    <t>Thu Jun 18 09:37:41 PDT 2009</t>
  </si>
  <si>
    <t xml:space="preserve">now walking home from school. all alone, IN THE RAIN </t>
  </si>
  <si>
    <t>Thu Jun 18 09:37:43 PDT 2009</t>
  </si>
  <si>
    <t>BelkisaDee</t>
  </si>
  <si>
    <t xml:space="preserve">@mileycyrus http://twitpic.com/7fdyd - Miley you are amazing </t>
  </si>
  <si>
    <t>Thu Jun 18 09:37:46 PDT 2009</t>
  </si>
  <si>
    <t>skylermadsen</t>
  </si>
  <si>
    <t xml:space="preserve">I missed the No_Fires show last night. Night classes. </t>
  </si>
  <si>
    <t>Thu Jun 18 09:37:47 PDT 2009</t>
  </si>
  <si>
    <t>Heading home - the call never was.  SW work this evening. Maybe a review of SA2 from @BlakeDraco?</t>
  </si>
  <si>
    <t>Thu Jun 18 09:37:48 PDT 2009</t>
  </si>
  <si>
    <t>schmeccles</t>
  </si>
  <si>
    <t xml:space="preserve">@jordasaur believe me, I wanna go back too </t>
  </si>
  <si>
    <t xml:space="preserve">So apparently the financial district is busy in Boston. So I failed to get lunch </t>
  </si>
  <si>
    <t>Thu Jun 18 09:37:49 PDT 2009</t>
  </si>
  <si>
    <t>Kaseyart</t>
  </si>
  <si>
    <t>@bmms cormin: I entered, but it said there was an error then wouldn't let me try again . . .   Daddy needs a new TV</t>
  </si>
  <si>
    <t>Thu Jun 18 09:37:50 PDT 2009</t>
  </si>
  <si>
    <t>mrsjoshuaford</t>
  </si>
  <si>
    <t>Having an issue with an award flight via JetBlue... in a quandry about what to do--  didn't mean to rhyme btw! Help #Jetblue</t>
  </si>
  <si>
    <t>Thu Jun 18 09:37:51 PDT 2009</t>
  </si>
  <si>
    <t>greytphoenix</t>
  </si>
  <si>
    <t xml:space="preserve">Why isn't it Friday? Wait it doesn't matter, I still have to work this weekend </t>
  </si>
  <si>
    <t>Bukeh</t>
  </si>
  <si>
    <t xml:space="preserve">is sad cause the ocean plans were cancelled due to rain. Yay for birthday rain </t>
  </si>
  <si>
    <t>jam_lynn</t>
  </si>
  <si>
    <t xml:space="preserve">I miss my sister...Saturday cant get here soon enough. </t>
  </si>
  <si>
    <t>Thu Jun 18 09:37:52 PDT 2009</t>
  </si>
  <si>
    <t xml:space="preserve">@mindelixir yo man great to meet you too ! Thanks for letting me use your setup ! What happened w/the mixer situation </t>
  </si>
  <si>
    <t>Thu Jun 18 09:37:53 PDT 2009</t>
  </si>
  <si>
    <t xml:space="preserve">@novemberlight just about everything is up with me </t>
  </si>
  <si>
    <t>Thu Jun 18 09:37:54 PDT 2009</t>
  </si>
  <si>
    <t xml:space="preserve">feel weak from this wk's illness and i think im having lucozade and milk withdrawl symptoms </t>
  </si>
  <si>
    <t>Thu Jun 18 09:37:55 PDT 2009</t>
  </si>
  <si>
    <t xml:space="preserve">this cold is kickin my ass! i feel like shit </t>
  </si>
  <si>
    <t>Thu Jun 18 09:37:57 PDT 2009</t>
  </si>
  <si>
    <t>samahsharif</t>
  </si>
  <si>
    <t>Ohhh no Shahzaib  DAMN. Shouldn't have done the high shot</t>
  </si>
  <si>
    <t>Thu Jun 18 09:38:00 PDT 2009</t>
  </si>
  <si>
    <t xml:space="preserve">@web_cardiff whoa now what's with the spam? </t>
  </si>
  <si>
    <t>Thu Jun 18 09:38:01 PDT 2009</t>
  </si>
  <si>
    <t>SweetestLainie</t>
  </si>
  <si>
    <t xml:space="preserve">Holy shit Rogers bill!! Don't they know I'm saving for Europe!? Down 350 bucks </t>
  </si>
  <si>
    <t xml:space="preserve">Stayed home again. I hate being sick </t>
  </si>
  <si>
    <t>VarrellTeamTwit</t>
  </si>
  <si>
    <t>@DammitAlexa   we cant put it up..that sucks? its adorable tho</t>
  </si>
  <si>
    <t>Thu Jun 18 09:38:02 PDT 2009</t>
  </si>
  <si>
    <t xml:space="preserve">on my way home from last day of psych clinical...gonna miss my pt </t>
  </si>
  <si>
    <t>Thu Jun 18 09:38:04 PDT 2009</t>
  </si>
  <si>
    <t>CodeeEng</t>
  </si>
  <si>
    <t xml:space="preserve">is so sad my friend aleex went back to germany today </t>
  </si>
  <si>
    <t>Thu Jun 18 09:38:05 PDT 2009</t>
  </si>
  <si>
    <t>cutiepie_ekta</t>
  </si>
  <si>
    <t xml:space="preserve">am on the verge of tears </t>
  </si>
  <si>
    <t>katedk</t>
  </si>
  <si>
    <t xml:space="preserve">My back is hurting A LOT worse now </t>
  </si>
  <si>
    <t>Thu Jun 18 09:38:07 PDT 2009</t>
  </si>
  <si>
    <t xml:space="preserve">Its raining, its pouring, I'm no longer snoring </t>
  </si>
  <si>
    <t>Thu Jun 18 09:38:10 PDT 2009</t>
  </si>
  <si>
    <t>@tatianalovesAAR Ugh I was able to watch the one with the veronicas the other day.  Now I need to see it hahaha,</t>
  </si>
  <si>
    <t>mzu_93</t>
  </si>
  <si>
    <t>I'm not feeling so good today, I'm sick   ...  (not with the piggy flu, just to let you know hahaha)</t>
  </si>
  <si>
    <t>meand3jays</t>
  </si>
  <si>
    <t xml:space="preserve">Are we ever gonna see the sun again??? </t>
  </si>
  <si>
    <t>Veronika_NR</t>
  </si>
  <si>
    <t>At work... Goiing to my friends fashion show after and then seeing my baby &amp;lt;3 Hope that he will forgive me  Love you &amp;lt;3</t>
  </si>
  <si>
    <t>adamfrater</t>
  </si>
  <si>
    <t xml:space="preserve">@J_P6 Well, they changed them again today. CPW actually has 'order now'...do i dont i </t>
  </si>
  <si>
    <t>Thu Jun 18 09:38:12 PDT 2009</t>
  </si>
  <si>
    <t xml:space="preserve">@Elusiiva the mcds is too far!!!! </t>
  </si>
  <si>
    <t>Thu Jun 18 09:38:13 PDT 2009</t>
  </si>
  <si>
    <t xml:space="preserve">Mannnn, got coffee under the bar top and ruined my pics and notes, too...  Going to have to take the whole bar apart to clean it all up </t>
  </si>
  <si>
    <t>Thu Jun 18 09:38:17 PDT 2009</t>
  </si>
  <si>
    <t>robbie946</t>
  </si>
  <si>
    <t xml:space="preserve">Is bored as they actually come </t>
  </si>
  <si>
    <t>Thu Jun 18 09:38:18 PDT 2009</t>
  </si>
  <si>
    <t xml:space="preserve">WPMU install for the latest Northants Study Centre - http://corbystudycentre.org Like the grungy theme - not widgetised though </t>
  </si>
  <si>
    <t>Thu Jun 18 09:38:19 PDT 2009</t>
  </si>
  <si>
    <t>stupid rainnnn  watching tv then work 5-close</t>
  </si>
  <si>
    <t>@Rachhy so... im so tired...  â™¥</t>
  </si>
  <si>
    <t>TaiChiDreams</t>
  </si>
  <si>
    <t xml:space="preserve">@Taijirich good luck with that </t>
  </si>
  <si>
    <t>Thu Jun 18 09:38:20 PDT 2009</t>
  </si>
  <si>
    <t>RachaelBabesx</t>
  </si>
  <si>
    <t>On bebo and msn and i want ashley tisdale's new album sooo badlyy!  x</t>
  </si>
  <si>
    <t>Thu Jun 18 09:38:22 PDT 2009</t>
  </si>
  <si>
    <t xml:space="preserve">@jamie_grandison it's just waay too sad </t>
  </si>
  <si>
    <t>Thu Jun 18 09:38:24 PDT 2009</t>
  </si>
  <si>
    <t>GreenIslam</t>
  </si>
  <si>
    <t xml:space="preserve">@Styleislam just downloaded the icons from your blog... simply great. I watched the video &amp;quot;Muslim 2.0&amp;quot;...nice but it's in German </t>
  </si>
  <si>
    <t>Thu Jun 18 09:38:26 PDT 2009</t>
  </si>
  <si>
    <t>Heading out now. Still tired tho.   Catch all later this evening/afternoon.</t>
  </si>
  <si>
    <t>Thu Jun 18 09:38:28 PDT 2009</t>
  </si>
  <si>
    <t xml:space="preserve">Not happy that my right arm will soon be covered with scars. </t>
  </si>
  <si>
    <t>Thu Jun 18 09:38:30 PDT 2009</t>
  </si>
  <si>
    <t>I really wanna talk to Emily; but she really doesn't want to talk to me.  :'( *crys*</t>
  </si>
  <si>
    <t>Thu Jun 18 09:38:32 PDT 2009</t>
  </si>
  <si>
    <t>LisaCWalsh</t>
  </si>
  <si>
    <t xml:space="preserve">Worrrkkkking, my lil man just graduated from element school </t>
  </si>
  <si>
    <t>Thu Jun 18 09:38:34 PDT 2009</t>
  </si>
  <si>
    <t>@bowwow614 come on ustream...i've missed you  i've either been at work or in bed</t>
  </si>
  <si>
    <t xml:space="preserve">im so dissapointed of this food ........... </t>
  </si>
  <si>
    <t>GeekesS</t>
  </si>
  <si>
    <t xml:space="preserve">At least I know going to the gym is working... now my pants don't fit </t>
  </si>
  <si>
    <t>About to meet up with @Danthegoat, who NEVER uses twitter  EVER.</t>
  </si>
  <si>
    <t>Thu Jun 18 09:38:35 PDT 2009</t>
  </si>
  <si>
    <t>ezmahee</t>
  </si>
  <si>
    <t xml:space="preserve">only feature i like abt 3.0 so far is Cut-Cpy-Paste and landscape keyboard for txt'ing...no MMS support yet in US </t>
  </si>
  <si>
    <t xml:space="preserve">@rainecsy i hope i can =/ hopefully tmr lecturer give us green light on project if not must work overnight liaooo.. </t>
  </si>
  <si>
    <t>Rave_Eyes</t>
  </si>
  <si>
    <t xml:space="preserve">is hungry  anyone up for some foooood </t>
  </si>
  <si>
    <t>Thu Jun 18 09:38:36 PDT 2009</t>
  </si>
  <si>
    <t>got to revise   stupid school messed up my chem exams if i do shit tomoz i got no hope in a C :'(</t>
  </si>
  <si>
    <t>the decision has been made, tonight I will back up my mac and reinstall the OS. Deleting 30,000+ files= apparently bad, who knew?!  #fail</t>
  </si>
  <si>
    <t>Thu Jun 18 09:38:37 PDT 2009</t>
  </si>
  <si>
    <t xml:space="preserve">reallyreally wishes indianapolis would magically move to being..oh..and hour or so from laporte </t>
  </si>
  <si>
    <t>Thu Jun 18 09:38:38 PDT 2009</t>
  </si>
  <si>
    <t xml:space="preserve">Well I have a lonely but FUN day-first I stay home until 5 then I get to go to the beach until Monday! YAY FUNLICOUS!  :]  + I am sick </t>
  </si>
  <si>
    <t>Thu Jun 18 09:38:40 PDT 2009</t>
  </si>
  <si>
    <t>prego_cravings</t>
  </si>
  <si>
    <t>Sour apricots are great, but now my stomach is upset   4 hrs to go....</t>
  </si>
  <si>
    <t>Thu Jun 18 09:38:42 PDT 2009</t>
  </si>
  <si>
    <t>ValeStarbucks</t>
  </si>
  <si>
    <t xml:space="preserve">in the classs science jimena alcazar </t>
  </si>
  <si>
    <t>Thu Jun 18 09:38:44 PDT 2009</t>
  </si>
  <si>
    <t>PeachK</t>
  </si>
  <si>
    <t>@Lindapcfc I know..  I am so sad.... Sigh.</t>
  </si>
  <si>
    <t>Thu Jun 18 09:38:45 PDT 2009</t>
  </si>
  <si>
    <t xml:space="preserve">So pissed I had to get rid of my $2 bill </t>
  </si>
  <si>
    <t>Thu Jun 18 09:38:46 PDT 2009</t>
  </si>
  <si>
    <t>ashliewins</t>
  </si>
  <si>
    <t xml:space="preserve">@PhillyDaBoss Nooooo </t>
  </si>
  <si>
    <t>nickmcconnell</t>
  </si>
  <si>
    <t xml:space="preserve">bernie has gone to car heaven.... </t>
  </si>
  <si>
    <t xml:space="preserve">@Loonyluna00 I'm soooo sad. I can't even. All my videos too   </t>
  </si>
  <si>
    <t>Thu Jun 18 09:38:47 PDT 2009</t>
  </si>
  <si>
    <t xml:space="preserve">poor Abigail's camp experience ended with us picking her up this morning b/c she was sick </t>
  </si>
  <si>
    <t>Thu Jun 18 09:38:49 PDT 2009</t>
  </si>
  <si>
    <t>mbarvian</t>
  </si>
  <si>
    <t xml:space="preserve">first try at Solace v4 didn't boot... back to the drawing board </t>
  </si>
  <si>
    <t>Thu Jun 18 09:38:50 PDT 2009</t>
  </si>
  <si>
    <t>deadpoetinabox</t>
  </si>
  <si>
    <t xml:space="preserve">@Osmethae wut, i messaged you! i said hi... crap maybe it was scrolled up again... </t>
  </si>
  <si>
    <t>Thu Jun 18 09:39:39 PDT 2009</t>
  </si>
  <si>
    <t xml:space="preserve">@wearestereos wish i could make it to peace dot love tonite </t>
  </si>
  <si>
    <t>Thu Jun 18 09:39:41 PDT 2009</t>
  </si>
  <si>
    <t>lYriCaL23</t>
  </si>
  <si>
    <t xml:space="preserve">I knew the old skool joint of the day and couldn't get through </t>
  </si>
  <si>
    <t xml:space="preserve">@teamrobsten Morning bb! awww  watch some Robsten videos and you'll feel better </t>
  </si>
  <si>
    <t>Thu Jun 18 09:39:43 PDT 2009</t>
  </si>
  <si>
    <t xml:space="preserve">@nightowlmama @chaotic_barb already picked the extra two. Sorry. </t>
  </si>
  <si>
    <t>Thu Jun 18 09:39:45 PDT 2009</t>
  </si>
  <si>
    <t xml:space="preserve">@Heggie42 Yeah well, I might die tomorrow.  UNLESS!!! I get a kids meal! </t>
  </si>
  <si>
    <t>ciaralovely</t>
  </si>
  <si>
    <t xml:space="preserve">..its almost over </t>
  </si>
  <si>
    <t>Thu Jun 18 09:39:48 PDT 2009</t>
  </si>
  <si>
    <t xml:space="preserve">@DoinItWell Not too busy today,eh? I am extremely bored </t>
  </si>
  <si>
    <t>Thu Jun 18 09:39:49 PDT 2009</t>
  </si>
  <si>
    <t>neecole04</t>
  </si>
  <si>
    <t xml:space="preserve">Being a girl sucks </t>
  </si>
  <si>
    <t>Thu Jun 18 09:39:50 PDT 2009</t>
  </si>
  <si>
    <t>Couldn't find my favorite watch today, had to wear something else.  #squarespace</t>
  </si>
  <si>
    <t xml:space="preserve">lady gaga berlin is sold out since friday. nice </t>
  </si>
  <si>
    <t>Thu Jun 18 09:39:51 PDT 2009</t>
  </si>
  <si>
    <t>kimhowellnc</t>
  </si>
  <si>
    <t>Sometimes I feel like everyone is moving forward and I am standing still  Somethings go to give.</t>
  </si>
  <si>
    <t>Thu Jun 18 09:39:53 PDT 2009</t>
  </si>
  <si>
    <t>@Nicnixs xxxoo I miss you too.  *cries* Feel better! I made you a lil' something: http://tinyurl.com/lc9uu4 lol</t>
  </si>
  <si>
    <t>Thu Jun 18 09:39:54 PDT 2009</t>
  </si>
  <si>
    <t>@d33pak  make it 13 yrs</t>
  </si>
  <si>
    <t xml:space="preserve">at the gym ... all by myself </t>
  </si>
  <si>
    <t>Thu Jun 18 09:39:55 PDT 2009</t>
  </si>
  <si>
    <t xml:space="preserve">@gulpanag only feature i like abt 3.0 so far is Cut-Cpy-Paste and landscape keyboard for txt'ing...no MMS support yet in US </t>
  </si>
  <si>
    <t>TerrencePM</t>
  </si>
  <si>
    <t>@LeEsSaAahHh i miss u  we will be going hard in vegas for sure &amp;gt; no sleep!</t>
  </si>
  <si>
    <t>Thu Jun 18 09:39:56 PDT 2009</t>
  </si>
  <si>
    <t>@CandiceKei  I have no clue    It wouldn't turn on this morning and then it finally said system recovery and then bam everything gone.</t>
  </si>
  <si>
    <t>Thu Jun 18 09:39:57 PDT 2009</t>
  </si>
  <si>
    <t>NiceGuyNeo</t>
  </si>
  <si>
    <t xml:space="preserve">@onyxbox yep, my xbox is probably just waiting for the day when I put in the new Mass Effect 2 disk... then it will just melt.  </t>
  </si>
  <si>
    <t>Thu Jun 18 09:39:58 PDT 2009</t>
  </si>
  <si>
    <t>collosus</t>
  </si>
  <si>
    <t xml:space="preserve">Kelsie's going to the mall, shes busy all day </t>
  </si>
  <si>
    <t>Thu Jun 18 09:39:59 PDT 2009</t>
  </si>
  <si>
    <t xml:space="preserve"> @va_songstress broke my twitter..</t>
  </si>
  <si>
    <t>Julian_Castillo</t>
  </si>
  <si>
    <t xml:space="preserve">Blackberries do not reside in Virginia. </t>
  </si>
  <si>
    <t>Thu Jun 18 09:40:00 PDT 2009</t>
  </si>
  <si>
    <t xml:space="preserve">Dont know about the rest of you but I REALLY miss @ferretprincess </t>
  </si>
  <si>
    <t xml:space="preserve">@prettylanisax3 u messed me up tho cuz ur not followin me </t>
  </si>
  <si>
    <t>Thu Jun 18 09:40:03 PDT 2009</t>
  </si>
  <si>
    <t xml:space="preserve">@lynnnein I'm using decluttermination to tackle the basement right now, but tweetdeck isn't playing nice w/the desktop </t>
  </si>
  <si>
    <t>Thu Jun 18 09:40:05 PDT 2009</t>
  </si>
  <si>
    <t>@xJessicaaax Sorry no can do   your little Nephew will have to go to the signings instead - keep posted for news it will be fun</t>
  </si>
  <si>
    <t>feels so bad for something that can never and never will happen  http://plurk.com/p/11ywt3</t>
  </si>
  <si>
    <t>Thu Jun 18 09:40:07 PDT 2009</t>
  </si>
  <si>
    <t>New day in NY but it's rainnnny  Perfect day for a movie.</t>
  </si>
  <si>
    <t>AlmaaO_o</t>
  </si>
  <si>
    <t>my heart its broke .. one of the things most impoortants and specials in my fucking and stupid life.. now is nothing  he died.. maxi ilu</t>
  </si>
  <si>
    <t>AstroFirs</t>
  </si>
  <si>
    <t>London Borderline tonight .Sold Out  ..</t>
  </si>
  <si>
    <t>Thu Jun 18 09:40:08 PDT 2009</t>
  </si>
  <si>
    <t xml:space="preserve">@BElanna_Torres OOC:  You have never received a message on a PADD?  Neither have I.  </t>
  </si>
  <si>
    <t xml:space="preserve">Will be at the Blackfield Festival (http://twurl.nl/zhbbpe) this weekend. Still have a long way to drive today </t>
  </si>
  <si>
    <t>Thu Jun 18 09:40:09 PDT 2009</t>
  </si>
  <si>
    <t>rodneyjonestone</t>
  </si>
  <si>
    <t>i just checkd your website.wow,very beautiful and interactive website!wish I could have like that too  seems your site is not that updated</t>
  </si>
  <si>
    <t>Thu Jun 18 09:40:11 PDT 2009</t>
  </si>
  <si>
    <t>CindyRellaHart</t>
  </si>
  <si>
    <t xml:space="preserve">Today is already dragging and its only 945!!!!!  </t>
  </si>
  <si>
    <t>Thu Jun 18 09:40:13 PDT 2009</t>
  </si>
  <si>
    <t xml:space="preserve">@reinventheart Im sowwy </t>
  </si>
  <si>
    <t>Thu Jun 18 09:40:16 PDT 2009</t>
  </si>
  <si>
    <t xml:space="preserve">@curraghman I got a txt msg about 2.5hrs ago saying MMS would be sorted later today..that gives em til 23:59 doesn't it? </t>
  </si>
  <si>
    <t>Thu Jun 18 09:40:18 PDT 2009</t>
  </si>
  <si>
    <t>navygrl1303</t>
  </si>
  <si>
    <t xml:space="preserve">sick as a dog, hackin my lungs up </t>
  </si>
  <si>
    <t>Thu Jun 18 09:40:20 PDT 2009</t>
  </si>
  <si>
    <t xml:space="preserve">@twitter Hi. somethings wrong with my twitter. i can't reply to anything or delete </t>
  </si>
  <si>
    <t>Thu Jun 18 09:40:23 PDT 2009</t>
  </si>
  <si>
    <t xml:space="preserve">I'm not even at 1000 tweets yet. </t>
  </si>
  <si>
    <t xml:space="preserve">My mini Twix seems to have disappeared. Maybe I ate it already...I can't remember. </t>
  </si>
  <si>
    <t>Thu Jun 18 09:40:24 PDT 2009</t>
  </si>
  <si>
    <t>republichick</t>
  </si>
  <si>
    <t>I got the iPhone 4 my Bday and I LOVE it! It's like having a laptop in ur pocket! But 2 wks l8r the new 1 came out!  But at least I got 1!</t>
  </si>
  <si>
    <t xml:space="preserve">@Pink gutted I wanted to go but couldnt make it  </t>
  </si>
  <si>
    <t>Thu Jun 18 09:40:28 PDT 2009</t>
  </si>
  <si>
    <t>heyszczepanek</t>
  </si>
  <si>
    <t xml:space="preserve">At the hospital... </t>
  </si>
  <si>
    <t>brassfield</t>
  </si>
  <si>
    <t>@Jen_Layton Oh no, that's the most frustrating part--getting beaten out  I'm crossing my fingers it doesn't happen to you!</t>
  </si>
  <si>
    <t>Thu Jun 18 09:40:30 PDT 2009</t>
  </si>
  <si>
    <t>bored out my ass  @DeLaLiLuV good morning</t>
  </si>
  <si>
    <t>Thu Jun 18 09:40:31 PDT 2009</t>
  </si>
  <si>
    <t>@johnsgunn I have recently noticed this and they are so 80s and gross  and I refuse to wear them</t>
  </si>
  <si>
    <t>Thu Jun 18 09:40:32 PDT 2009</t>
  </si>
  <si>
    <t xml:space="preserve">@makeitandmendit so sorry, I didn't pick up your tweet in time </t>
  </si>
  <si>
    <t>Thu Jun 18 09:40:33 PDT 2009</t>
  </si>
  <si>
    <t>beccabarton</t>
  </si>
  <si>
    <t xml:space="preserve">Sleeping in till 1:30 in the afternoon doesn't make me very happy </t>
  </si>
  <si>
    <t xml:space="preserve">is working from home, unwillingly </t>
  </si>
  <si>
    <t>Thu Jun 18 09:40:34 PDT 2009</t>
  </si>
  <si>
    <t xml:space="preserve">@danache @Mz_LaLa8701 I'm having trble replying back to ppl on my blackberry what am i doing wrng HELP!!!! I can only do it from my pc </t>
  </si>
  <si>
    <t>Thu Jun 18 09:40:36 PDT 2009</t>
  </si>
  <si>
    <t>@ecstaticboy  i just checkd your website.wow,very beautiful website!wish I could have like that too  seems your site is not that updated</t>
  </si>
  <si>
    <t>Thu Jun 18 09:40:37 PDT 2009</t>
  </si>
  <si>
    <t xml:space="preserve">@shadowfish Meanie </t>
  </si>
  <si>
    <t>fulksa08</t>
  </si>
  <si>
    <t>is sad that Disney doesn't have more Jasmine stuff  Cinderella and Aurora are such wusses...</t>
  </si>
  <si>
    <t>Thu Jun 18 09:40:41 PDT 2009</t>
  </si>
  <si>
    <t xml:space="preserve">Good morning! &amp;lt;33333 @Melani54 No, I didn't, Yahoo Answers didn't even know </t>
  </si>
  <si>
    <t>crazychick1996</t>
  </si>
  <si>
    <t xml:space="preserve">just woke up from bed sooo taierd </t>
  </si>
  <si>
    <t>Thu Jun 18 09:40:44 PDT 2009</t>
  </si>
  <si>
    <t xml:space="preserve">in work having my break. So busy today - literally haven't stopped since i started at 2 - roll on 9 - my feet hurt </t>
  </si>
  <si>
    <t>Thu Jun 18 09:40:45 PDT 2009</t>
  </si>
  <si>
    <t>erinnnn_x</t>
  </si>
  <si>
    <t>@niiinaa  i love you neens! i liked seeing you at the regents loveee â™¥ study hall reunion soon?</t>
  </si>
  <si>
    <t>Thu Jun 18 09:40:47 PDT 2009</t>
  </si>
  <si>
    <t>eldouche</t>
  </si>
  <si>
    <t xml:space="preserve">@chaddukes  - not all of us in NC are prize pigs </t>
  </si>
  <si>
    <t>Thu Jun 18 09:40:48 PDT 2009</t>
  </si>
  <si>
    <t xml:space="preserve">@marthastewart http://twitpic.com/7prwu - So glad no one was hurt! What a shame about the damage </t>
  </si>
  <si>
    <t xml:space="preserve">Anyone want to hang out with me at the @KRCLradio table this Saturday at the 3w/3S Farmers Market from 10am-12pm? I be lonely if not </t>
  </si>
  <si>
    <t>CourtneyFranks</t>
  </si>
  <si>
    <t xml:space="preserve">home and bored because i can't move around </t>
  </si>
  <si>
    <t>Thu Jun 18 09:40:49 PDT 2009</t>
  </si>
  <si>
    <t>bsktbllgal_53</t>
  </si>
  <si>
    <t xml:space="preserve">Cant tell fake from real </t>
  </si>
  <si>
    <t>I won't be posting a Morning Twitter Link Round up today. Didn't find enough good links.  Maybe something later today.</t>
  </si>
  <si>
    <t>Thu Jun 18 09:40:51 PDT 2009</t>
  </si>
  <si>
    <t>latsyrK1</t>
  </si>
  <si>
    <t xml:space="preserve">Go figure, my first real day of summer and I'm sick </t>
  </si>
  <si>
    <t>@closer2fine We really must. But I'm so sad... I can't come to Broadway Barks. I have to work.  I really want to cry.</t>
  </si>
  <si>
    <t>Thu Jun 18 09:40:55 PDT 2009</t>
  </si>
  <si>
    <t>MsKriesh</t>
  </si>
  <si>
    <t xml:space="preserve">I seriously can't take another second of rain....and they expect me to put with this all next week </t>
  </si>
  <si>
    <t>Thu Jun 18 09:40:56 PDT 2009</t>
  </si>
  <si>
    <t>KtothaRystal</t>
  </si>
  <si>
    <t xml:space="preserve">@ tiff_sing i hope that had nothing to do with me </t>
  </si>
  <si>
    <t>Thu Jun 18 09:41:00 PDT 2009</t>
  </si>
  <si>
    <t xml:space="preserve">@DJDal aye it's great no 3G so can only tweet at the hotel </t>
  </si>
  <si>
    <t>Thu Jun 18 09:41:01 PDT 2009</t>
  </si>
  <si>
    <t xml:space="preserve">@PcShakur - Unfortunately not  The Sheffield crew are a set of lucky barstools. Too much work on for us to think about a holiday </t>
  </si>
  <si>
    <t>Thu Jun 18 09:42:03 PDT 2009</t>
  </si>
  <si>
    <t>LindseyD4</t>
  </si>
  <si>
    <t>@sharonveazey l0l. you just replied to yourself but thats fine with me. i need a ride.  stupid car.</t>
  </si>
  <si>
    <t>Thu Jun 18 09:42:05 PDT 2009</t>
  </si>
  <si>
    <t xml:space="preserve">Help! I've been in walmart for an hour &amp;amp; im ready 2 go </t>
  </si>
  <si>
    <t>Thu Jun 18 09:42:07 PDT 2009</t>
  </si>
  <si>
    <t>magicaljuice</t>
  </si>
  <si>
    <t>just played basketball for the first time in over a year.. man, i feel old  #fb</t>
  </si>
  <si>
    <t>threeio</t>
  </si>
  <si>
    <t>Ah caltrain... You've left me screwed yet again  - http://bkite.com/08DrU</t>
  </si>
  <si>
    <t>Thu Jun 18 09:42:08 PDT 2009</t>
  </si>
  <si>
    <t>sashabear310</t>
  </si>
  <si>
    <t xml:space="preserve">started off so sad!! mom read avocados are toxic to me... no more &amp;quot;green squirrels&amp;quot; on our walks. </t>
  </si>
  <si>
    <t>cricket_ann</t>
  </si>
  <si>
    <t xml:space="preserve">@ronij1 Didn't know Lemon was your fav. These are awesome too! Sorry! </t>
  </si>
  <si>
    <t>DenkiPang</t>
  </si>
  <si>
    <t xml:space="preserve">At home and figure out what i'm going to cook </t>
  </si>
  <si>
    <t>summerfy</t>
  </si>
  <si>
    <t xml:space="preserve">Oh, no...I think I enjoyed that salad too quickly. No more left </t>
  </si>
  <si>
    <t>Thu Jun 18 09:42:09 PDT 2009</t>
  </si>
  <si>
    <t xml:space="preserve">@Paezmp you dont envy me hun. I got this way being sick </t>
  </si>
  <si>
    <t>Thu Jun 18 09:42:10 PDT 2009</t>
  </si>
  <si>
    <t>@jasonbitner @mawls yeah, the arl hts one is closed for good!  i wonder if the others are still open?</t>
  </si>
  <si>
    <t>Thu Jun 18 09:42:13 PDT 2009</t>
  </si>
  <si>
    <t>haha one and the same, makes me miss @sweetweakness   haha â™¥</t>
  </si>
  <si>
    <t>Thu Jun 18 09:42:14 PDT 2009</t>
  </si>
  <si>
    <t xml:space="preserve">BORED! I wish my mom was not a cow. I would be seeing Hedley in Belleville in like 2 days </t>
  </si>
  <si>
    <t>Thu Jun 18 09:42:15 PDT 2009</t>
  </si>
  <si>
    <t xml:space="preserve">@youquit THAT'S WHAT I SAID WHEN I SAW THE IMDB THING. I HOPE IT'S JUST A RUMOR. </t>
  </si>
  <si>
    <t>Thu Jun 18 09:42:17 PDT 2009</t>
  </si>
  <si>
    <t>hlbllygrl</t>
  </si>
  <si>
    <t>@ktdoglover7  sorry to hear that!</t>
  </si>
  <si>
    <t>Thu Jun 18 09:42:18 PDT 2009</t>
  </si>
  <si>
    <t>pepper, PEPPER. WHY DID I THINK THAT WAS A GOOD IDEA? @p  @h well done boy, hydrant ftw</t>
  </si>
  <si>
    <t xml:space="preserve">hey, pray for my uncle. he's in surgery right now  he gets out at noon. please make sure everything goes well </t>
  </si>
  <si>
    <t>Thu Jun 18 09:42:19 PDT 2009</t>
  </si>
  <si>
    <t xml:space="preserve">@ExtremeWithin okay what can I bring tomorrow? I'm on an early so I'll be over early to help you set up, cos I'll have to leave early </t>
  </si>
  <si>
    <t>Thu Jun 18 09:42:22 PDT 2009</t>
  </si>
  <si>
    <t>maaan getting all my music from the old computer to my laptop is taking aaaaaaaaages  this sucks</t>
  </si>
  <si>
    <t>Shizer! Another good over for Pakistan (except the wicket loss) 14 from it   22-1 now after 2overs</t>
  </si>
  <si>
    <t>Thu Jun 18 09:42:24 PDT 2009</t>
  </si>
  <si>
    <t xml:space="preserve">taking tomorrow, monday and tuesday off. too bad dad is still in the hospital </t>
  </si>
  <si>
    <t>Thu Jun 18 09:42:25 PDT 2009</t>
  </si>
  <si>
    <t>madres</t>
  </si>
  <si>
    <t>Good morning, world! May you have a blessed day today. I am on 6 hrs of sleep &amp;amp; exhausted.  Happy th!!!</t>
  </si>
  <si>
    <t>StylishBella</t>
  </si>
  <si>
    <t xml:space="preserve">I need a plain white tee </t>
  </si>
  <si>
    <t>Thu Jun 18 09:42:26 PDT 2009</t>
  </si>
  <si>
    <t>@eske I'm a bit sensitive as I approach an &amp;quot;age&amp;quot; milestone  Groan. Hey, could be worse.</t>
  </si>
  <si>
    <t>Brucerazor</t>
  </si>
  <si>
    <t xml:space="preserve">not feeling well today, and have an assload to do </t>
  </si>
  <si>
    <t>isaaan</t>
  </si>
  <si>
    <t xml:space="preserve">sometimes i wish i was made of money! </t>
  </si>
  <si>
    <t>Thu Jun 18 09:42:27 PDT 2009</t>
  </si>
  <si>
    <t>a simple &amp;quot;what are you doing for lunch&amp;quot; turned into me picking up lunch for the entire office  grrrrrrr! #Work</t>
  </si>
  <si>
    <t>Robert_Banghart</t>
  </si>
  <si>
    <t xml:space="preserve">@judithsthoughts I'm pretty sure no one has the magic decoder ring for North Korea will do - including North Korea </t>
  </si>
  <si>
    <t>Thu Jun 18 09:42:29 PDT 2009</t>
  </si>
  <si>
    <t xml:space="preserve">i've cut so many photos out i have a blister on my thumb </t>
  </si>
  <si>
    <t>Thu Jun 18 09:42:30 PDT 2009</t>
  </si>
  <si>
    <t xml:space="preserve">i'm soooooo bored at the moment. figuring ways to enjoy the next 2 hours. </t>
  </si>
  <si>
    <t>Thu Jun 18 09:42:31 PDT 2009</t>
  </si>
  <si>
    <t>jelphen</t>
  </si>
  <si>
    <t xml:space="preserve">home sick with the flu </t>
  </si>
  <si>
    <t>Thu Jun 18 09:42:32 PDT 2009</t>
  </si>
  <si>
    <t>superedward18</t>
  </si>
  <si>
    <t>Follow me!!!!!!!Please??? Just follow Katie! Please?  Pretty please with a cherry top? Please please please please please please please???</t>
  </si>
  <si>
    <t>Thu Jun 18 09:42:33 PDT 2009</t>
  </si>
  <si>
    <t>debralee7</t>
  </si>
  <si>
    <t xml:space="preserve">I used to use pandora at work...but now they block it </t>
  </si>
  <si>
    <t>heyvalee</t>
  </si>
  <si>
    <t>@stereonerd i don't know girl  this saturday?</t>
  </si>
  <si>
    <t>Thu Jun 18 09:42:35 PDT 2009</t>
  </si>
  <si>
    <t>@ashley_eastwest aww  that suckssss  I do and he @replies me but he puts my name with others lol</t>
  </si>
  <si>
    <t>camelliatan</t>
  </si>
  <si>
    <t xml:space="preserve">i want my ulcer to heal,too </t>
  </si>
  <si>
    <t>Thu Jun 18 09:42:36 PDT 2009</t>
  </si>
  <si>
    <t>rhapsody19</t>
  </si>
  <si>
    <t xml:space="preserve">is wondering who would be so cruel as to cut off her cat's whiskers </t>
  </si>
  <si>
    <t>Thu Jun 18 09:42:37 PDT 2009</t>
  </si>
  <si>
    <t xml:space="preserve">Pink slips Friday  last day June 30 </t>
  </si>
  <si>
    <t xml:space="preserve">@CWJazz way to reply to me.... </t>
  </si>
  <si>
    <t>travisdujame</t>
  </si>
  <si>
    <t xml:space="preserve">@worldpolice that was mean. </t>
  </si>
  <si>
    <t>Thu Jun 18 09:42:38 PDT 2009</t>
  </si>
  <si>
    <t xml:space="preserve">@stevecairney That's a bummer </t>
  </si>
  <si>
    <t>SeasonSays</t>
  </si>
  <si>
    <t xml:space="preserve">Brandy oh Brandy, can u PLEASE give us another Full Moon\Afrodisiac? Ur legal troubles are behind u so leave the inspirational shit alone </t>
  </si>
  <si>
    <t>Thu Jun 18 09:42:40 PDT 2009</t>
  </si>
  <si>
    <t>mpei</t>
  </si>
  <si>
    <t xml:space="preserve">Yet again I'm standing in the rain selling flowers...picking petunias. I don't much care for slimy, wet petunias...sticky, stained hands. </t>
  </si>
  <si>
    <t>Thu Jun 18 09:42:41 PDT 2009</t>
  </si>
  <si>
    <t>felis_tigress</t>
  </si>
  <si>
    <t xml:space="preserve">my cat has just bombed around my house and I had filled the bath and she just fell in - her back feet are soaked and now is my floor </t>
  </si>
  <si>
    <t xml:space="preserve">http://www.youtube.com/watch?v=SIkdOHbtY1E&amp;amp;eurl=http%3A%2F%2Fperezhilton%2Ecom%2F&amp;amp;feature=player_embedded I NEED TO SEE THIS!! Divorce?! </t>
  </si>
  <si>
    <t>Thu Jun 18 09:42:42 PDT 2009</t>
  </si>
  <si>
    <t>king_911</t>
  </si>
  <si>
    <t xml:space="preserve">I take a drive lesson at the night </t>
  </si>
  <si>
    <t>Thu Jun 18 09:42:44 PDT 2009</t>
  </si>
  <si>
    <t>rain and clouds go away, sunshine, where are you? please come back!  in terms of weather, shitty summer so far.</t>
  </si>
  <si>
    <t xml:space="preserve">@JulesFletcher For over 6 ms., they thought I lived across the street. Had my modem not died, I would have had free internet for life. </t>
  </si>
  <si>
    <t>Thu Jun 18 09:42:45 PDT 2009</t>
  </si>
  <si>
    <t>TLeeOMG</t>
  </si>
  <si>
    <t xml:space="preserve">this rain is killinq me </t>
  </si>
  <si>
    <t xml:space="preserve">@gloriaisglam where's west?! and no now im alone, again! </t>
  </si>
  <si>
    <t>Thu Jun 18 09:42:46 PDT 2009</t>
  </si>
  <si>
    <t xml:space="preserve">hello guys. my last tweet....?... 23 hours ago...in these 23 h i've forgotten how to speak english </t>
  </si>
  <si>
    <t>Thu Jun 18 09:42:48 PDT 2009</t>
  </si>
  <si>
    <t>hannahbab</t>
  </si>
  <si>
    <t xml:space="preserve">ewww i hate history coursework </t>
  </si>
  <si>
    <t>Thu Jun 18 09:42:49 PDT 2009</t>
  </si>
  <si>
    <t>bizarrekate</t>
  </si>
  <si>
    <t xml:space="preserve">oh..my..head....help....i can't read or play any rpg </t>
  </si>
  <si>
    <t>Thu Jun 18 09:42:50 PDT 2009</t>
  </si>
  <si>
    <t xml:space="preserve">Why can't we play at this level </t>
  </si>
  <si>
    <t>sometimes i wish i was made of money!  http://tinyurl.com/nm8dhn</t>
  </si>
  <si>
    <t>Thu Jun 18 09:42:52 PDT 2009</t>
  </si>
  <si>
    <t>Xandahhh</t>
  </si>
  <si>
    <t xml:space="preserve">gonna take a power nap thennnn....STUDY PHILOSOPHY </t>
  </si>
  <si>
    <t>megancks</t>
  </si>
  <si>
    <t>Wish we could sneak out to watch the Pine Creek race  Oh well, have to enjoy FIBArk from afar, for the moment!</t>
  </si>
  <si>
    <t>Thu Jun 18 09:42:53 PDT 2009</t>
  </si>
  <si>
    <t xml:space="preserve">reading the sugar mag that came through  my door vanessa is on it </t>
  </si>
  <si>
    <t>sabbathdei</t>
  </si>
  <si>
    <t xml:space="preserve">@iLoveFry_ oh dear </t>
  </si>
  <si>
    <t>Thu Jun 18 09:42:54 PDT 2009</t>
  </si>
  <si>
    <t xml:space="preserve">Has just realised that the jeans I've been wearing all day are completely thread bare in the arse department </t>
  </si>
  <si>
    <t>TdotPryor</t>
  </si>
  <si>
    <t xml:space="preserve">@ShaLiLi today is gonna be really borin' for me </t>
  </si>
  <si>
    <t>Thu Jun 18 09:42:57 PDT 2009</t>
  </si>
  <si>
    <t>joitheartist</t>
  </si>
  <si>
    <t xml:space="preserve">@rachelmotte before I forget--creativity group is meeting on Friday, so I probably won't be over that night. </t>
  </si>
  <si>
    <t>Thu Jun 18 09:42:58 PDT 2009</t>
  </si>
  <si>
    <t>@knightleyyeahh yeah he is! I declared my love for him but he called me a 'gay faggot'  &amp;lt;/3</t>
  </si>
  <si>
    <t>Thu Jun 18 09:43:00 PDT 2009</t>
  </si>
  <si>
    <t>sixpin</t>
  </si>
  <si>
    <t xml:space="preserve">Caught out in the rain. Hiding out on the national guard recruiting officer's porch. </t>
  </si>
  <si>
    <t>Thu Jun 18 09:43:02 PDT 2009</t>
  </si>
  <si>
    <t xml:space="preserve">Epic #fail by #Dell and their delivery partners Walsh Western! My laptop is lost somewhere in a depot warehouse. 2 days off work wasted </t>
  </si>
  <si>
    <t>Thu Jun 18 09:43:03 PDT 2009</t>
  </si>
  <si>
    <t>joseph_azuela</t>
  </si>
  <si>
    <t xml:space="preserve">@ayahloveee mikey drove the boomr!!?!?!?! </t>
  </si>
  <si>
    <t>Thu Jun 18 09:43:05 PDT 2009</t>
  </si>
  <si>
    <t>msheikh25</t>
  </si>
  <si>
    <t xml:space="preserve">Damnit.....just spilled some coke on my laptop.  still working but I wonder if the keys will start sticking </t>
  </si>
  <si>
    <t>knuckbust</t>
  </si>
  <si>
    <t xml:space="preserve">@nancois Really? Lucky you. </t>
  </si>
  <si>
    <t>Thu Jun 18 09:43:06 PDT 2009</t>
  </si>
  <si>
    <t xml:space="preserve">In the damn emergency room with an arm that isn't working right. Tried to see a specialist, but they all told me to come here. </t>
  </si>
  <si>
    <t>Thu Jun 18 09:43:07 PDT 2009</t>
  </si>
  <si>
    <t>punkbandit</t>
  </si>
  <si>
    <t xml:space="preserve">probably having surgery done today... </t>
  </si>
  <si>
    <t>TiffanyShara</t>
  </si>
  <si>
    <t xml:space="preserve">I believe i have mono..and storms leaving today for a week </t>
  </si>
  <si>
    <t>iheartvi</t>
  </si>
  <si>
    <t xml:space="preserve">@pattyt08 ...slept in? Shame on u! That's money down the drain!! </t>
  </si>
  <si>
    <t>Thu Jun 18 09:43:08 PDT 2009</t>
  </si>
  <si>
    <t>jillyg1213</t>
  </si>
  <si>
    <t xml:space="preserve">@wickedannabella ...sorry you're going through a rough patch with THE TEENAGER </t>
  </si>
  <si>
    <t>adara_xx</t>
  </si>
  <si>
    <t xml:space="preserve">Just woke upp(:and carlo...i miss you too muchoo! but i wont be able to see you until i come back from jacksonville! </t>
  </si>
  <si>
    <t>Thu Jun 18 09:44:00 PDT 2009</t>
  </si>
  <si>
    <t xml:space="preserve">Let today be better than yesterday. . Please </t>
  </si>
  <si>
    <t>moniquedelacruz</t>
  </si>
  <si>
    <t xml:space="preserve">dear sun, where are you? it doesn't feel like summer </t>
  </si>
  <si>
    <t xml:space="preserve">@jb2me mine wont update, gets to the end and says I have an error </t>
  </si>
  <si>
    <t>Thu Jun 18 09:44:01 PDT 2009</t>
  </si>
  <si>
    <t>ryanharris85</t>
  </si>
  <si>
    <t xml:space="preserve">Wondering if I can do it </t>
  </si>
  <si>
    <t xml:space="preserve">@konnorwyly aww man that sucks </t>
  </si>
  <si>
    <t>Thu Jun 18 09:44:02 PDT 2009</t>
  </si>
  <si>
    <t>Needs to eat something .. fucking headache  .. I only remember half the night last night. I NEED FOOD! ..</t>
  </si>
  <si>
    <t>Thu Jun 18 09:44:04 PDT 2009</t>
  </si>
  <si>
    <t>has lost her phone  and will end up getting a crappy one again!!</t>
  </si>
  <si>
    <t>Shekinahng</t>
  </si>
  <si>
    <t>I am going to miss tonight knitting club   for I need to visit my aunt this evening</t>
  </si>
  <si>
    <t>Thu Jun 18 09:44:07 PDT 2009</t>
  </si>
  <si>
    <t>KassiJ22</t>
  </si>
  <si>
    <t xml:space="preserve">I am at work....unfortunately </t>
  </si>
  <si>
    <t>Thu Jun 18 09:44:09 PDT 2009</t>
  </si>
  <si>
    <t>lipsmackrz</t>
  </si>
  <si>
    <t xml:space="preserve">http://twitpic.com/7pwqi - In the hospital </t>
  </si>
  <si>
    <t>emiel1</t>
  </si>
  <si>
    <t>@samberteloot good luck tonight!!!  Please keep me updated: I am not there...  Let me know via #moaa09</t>
  </si>
  <si>
    <t xml:space="preserve">@kaboogie okay, i'll stop calling you, have a happy birthday and i won't ever call again.  </t>
  </si>
  <si>
    <t>Thu Jun 18 09:44:11 PDT 2009</t>
  </si>
  <si>
    <t>___RAWR</t>
  </si>
  <si>
    <t xml:space="preserve">is at home not liking the yucky rain! </t>
  </si>
  <si>
    <t xml:space="preserve">I can always feel good after a workout but I can always feel like crying after he gets mad at me </t>
  </si>
  <si>
    <t xml:space="preserve">@Raven_Mocker NOOOOOOO! Oh god that's so shit, I'm sorry! I'm going away in the morning for a few days so please don't rush to retype </t>
  </si>
  <si>
    <t>Thu Jun 18 09:44:13 PDT 2009</t>
  </si>
  <si>
    <t xml:space="preserve">@AmazingPhil Me too xD...its so bad it's good...but Ann and Grace have got to go </t>
  </si>
  <si>
    <t>Burned the roof of my mouth.  Any suggestions?</t>
  </si>
  <si>
    <t>Thu Jun 18 09:44:14 PDT 2009</t>
  </si>
  <si>
    <t>avemazing</t>
  </si>
  <si>
    <t>@dvanidanger lmao ik my whole bÃ³dy hurt watchin it lmÃ¡o i got it bad for him  i like craivg 2</t>
  </si>
  <si>
    <t>Thu Jun 18 09:44:16 PDT 2009</t>
  </si>
  <si>
    <t xml:space="preserve">The weather channel app on my phone makes me even more depressed seeing next week and how the weather is not going to get any better </t>
  </si>
  <si>
    <t>Thu Jun 18 09:44:18 PDT 2009</t>
  </si>
  <si>
    <t>@kynd77 Oh bloody hell - I'm sorry to hear that.   This economy is shite everywhere.  *hugs*</t>
  </si>
  <si>
    <t>Thu Jun 18 09:44:21 PDT 2009</t>
  </si>
  <si>
    <t xml:space="preserve">got a cold and its realy anoying </t>
  </si>
  <si>
    <t>Thu Jun 18 09:44:23 PDT 2009</t>
  </si>
  <si>
    <t>xxLornaTxx</t>
  </si>
  <si>
    <t xml:space="preserve">I fail at making youtube videos! I started off making one.....it took me like 3 hours and i gave up!!! </t>
  </si>
  <si>
    <t>Thu Jun 18 09:44:24 PDT 2009</t>
  </si>
  <si>
    <t>FreshPickedSEA</t>
  </si>
  <si>
    <t xml:space="preserve">@ashleybraun I don't want 2 b 2 grim but my job involves reading the gen. public's attempts @ writing &amp;amp; &amp;quot;long live&amp;quot; might b 2 optimistic. </t>
  </si>
  <si>
    <t>Thu Jun 18 09:44:26 PDT 2009</t>
  </si>
  <si>
    <t>drklatn</t>
  </si>
  <si>
    <t xml:space="preserve">took the munchkin to the dr this morning. he got 2 vaccines   Now I'm at the dentist with his dad  </t>
  </si>
  <si>
    <t>galletanatalia</t>
  </si>
  <si>
    <t xml:space="preserve">yo confieso que no se  bailar </t>
  </si>
  <si>
    <t>Thu Jun 18 09:44:27 PDT 2009</t>
  </si>
  <si>
    <t>tezi_soch</t>
  </si>
  <si>
    <t xml:space="preserve">i can`t believe! i don`t understand anything about HISTORY ... WHYYYYYÂ¿ ...this sucks </t>
  </si>
  <si>
    <t xml:space="preserve">@WestonGreenMan I didn't buy it. </t>
  </si>
  <si>
    <t>Thu Jun 18 09:44:28 PDT 2009</t>
  </si>
  <si>
    <t>@gottalovelo853 bcuz we still havent made love!!!! im guna cry   --- â™¥</t>
  </si>
  <si>
    <t>Thu Jun 18 09:44:29 PDT 2009</t>
  </si>
  <si>
    <t>casietowsley</t>
  </si>
  <si>
    <t xml:space="preserve">sigh. forgot my headphones. no pandora in the coffee shop today. </t>
  </si>
  <si>
    <t>ceduke</t>
  </si>
  <si>
    <t xml:space="preserve">@perfunk no more weekends at Full Moon?? I'm sad! </t>
  </si>
  <si>
    <t>Thu Jun 18 09:44:30 PDT 2009</t>
  </si>
  <si>
    <t xml:space="preserve">@farazshams </t>
  </si>
  <si>
    <t>SunGryphon</t>
  </si>
  <si>
    <t xml:space="preserve">Sean  Even expecting it. I'm just a tender-heart. </t>
  </si>
  <si>
    <t>helga_a_flores</t>
  </si>
  <si>
    <t>Thu Jun 18 09:44:31 PDT 2009</t>
  </si>
  <si>
    <t xml:space="preserve">@mcclendorino Too bad homeslice is dead now... </t>
  </si>
  <si>
    <t xml:space="preserve">I hate being a girl... oucchhh!!! </t>
  </si>
  <si>
    <t>Thu Jun 18 09:44:32 PDT 2009</t>
  </si>
  <si>
    <t xml:space="preserve">Morning! For not leaving the house today,I have tons to do </t>
  </si>
  <si>
    <t>Thu Jun 18 09:44:33 PDT 2009</t>
  </si>
  <si>
    <t>sinixmusic</t>
  </si>
  <si>
    <t xml:space="preserve">okay twitter, see you again on next week. i'm gonna miss u </t>
  </si>
  <si>
    <t>postofficeltd</t>
  </si>
  <si>
    <t xml:space="preserve">Old Street Post Office - 4.30pm and still a half hour wait to be served - it there ever a good time to go </t>
  </si>
  <si>
    <t>Thu Jun 18 09:44:34 PDT 2009</t>
  </si>
  <si>
    <t>McMadders</t>
  </si>
  <si>
    <t xml:space="preserve">Havent been on twitter for4 loooooooonng.. i hate the rumors going round bout me and tunde!   </t>
  </si>
  <si>
    <t>peapod5</t>
  </si>
  <si>
    <t xml:space="preserve">@zaazzmom sorry to hear that </t>
  </si>
  <si>
    <t>Clare_3108</t>
  </si>
  <si>
    <t xml:space="preserve">relaxing after tooth extraction - ouch! back to work tomorrow </t>
  </si>
  <si>
    <t>Thu Jun 18 09:44:35 PDT 2009</t>
  </si>
  <si>
    <t xml:space="preserve">@Shouting_Girl oh no! Naughty Joomla </t>
  </si>
  <si>
    <t>Thu Jun 18 09:44:36 PDT 2009</t>
  </si>
  <si>
    <t>P0LLLY</t>
  </si>
  <si>
    <t xml:space="preserve">Just woke up. Home alone </t>
  </si>
  <si>
    <t xml:space="preserve">Ok so the clique dinner might get relocated?.... </t>
  </si>
  <si>
    <t>@hanastephenson totally understand it!  I'M REALLY REALLY SORRY!!!</t>
  </si>
  <si>
    <t>Thu Jun 18 09:44:37 PDT 2009</t>
  </si>
  <si>
    <t>anirahtac</t>
  </si>
  <si>
    <t xml:space="preserve">@ohsojelly &amp;amp; I cant find him </t>
  </si>
  <si>
    <t>Andy1627</t>
  </si>
  <si>
    <t xml:space="preserve">What a wonderful day...lot's of photos with all my friends...i will miss you a lot </t>
  </si>
  <si>
    <t>SparkyJasy</t>
  </si>
  <si>
    <t xml:space="preserve">@justPeanutty I'm jealous! I've never been to Disney World! </t>
  </si>
  <si>
    <t>Thu Jun 18 09:44:40 PDT 2009</t>
  </si>
  <si>
    <t>maarit_19</t>
  </si>
  <si>
    <t>@peterfacinelli the number is still going up ...and down  what can we do...??</t>
  </si>
  <si>
    <t>Thu Jun 18 09:44:41 PDT 2009</t>
  </si>
  <si>
    <t>MrScottMorgan</t>
  </si>
  <si>
    <t xml:space="preserve">Doesnt know what to listen to lol his new music isnt as good as he hoped </t>
  </si>
  <si>
    <t>Thu Jun 18 09:44:42 PDT 2009</t>
  </si>
  <si>
    <t>I want to stay and work for the whole summer!  I'd totally drop my course if I could =/</t>
  </si>
  <si>
    <t>Thu Jun 18 09:44:45 PDT 2009</t>
  </si>
  <si>
    <t>KenaSiu</t>
  </si>
  <si>
    <t>@Jeffhurt I don't like it either, I have to go back to read  #eventprofs</t>
  </si>
  <si>
    <t>dimerk</t>
  </si>
  <si>
    <t>@neckou es neta wey no me crees  ???</t>
  </si>
  <si>
    <t>Thu Jun 18 09:44:46 PDT 2009</t>
  </si>
  <si>
    <t>ohhmyysaraa</t>
  </si>
  <si>
    <t>http://twitpic.com/7nzei - I hurt it on the curb when i was giving amanda her clothes and i broke my nail  and my little toes are brui ...</t>
  </si>
  <si>
    <t>Thu Jun 18 09:44:47 PDT 2009</t>
  </si>
  <si>
    <t>Lindseyjohnson</t>
  </si>
  <si>
    <t xml:space="preserve">disneyland was amazing.  but i must say i need about 7 more hours of sleep... but unfortunately work beckons. </t>
  </si>
  <si>
    <t xml:space="preserve">@SuburbanTurmoil Just commented...I had almost the exact conversation with my (then) 5 year old.  </t>
  </si>
  <si>
    <t>Thu Jun 18 09:44:48 PDT 2009</t>
  </si>
  <si>
    <t>KatyPillsbury</t>
  </si>
  <si>
    <t xml:space="preserve">aHhhh wat to do so many ppl want to chill but no car to day </t>
  </si>
  <si>
    <t>deekeasy</t>
  </si>
  <si>
    <t xml:space="preserve">NOOOOO!!!! That can't beeeee. </t>
  </si>
  <si>
    <t>- I felt really sad when I heard that Paul McCartney's squirrel was going to be shot  Fortunately I'd got the w.. http://htxt.it/l/qKpSIk</t>
  </si>
  <si>
    <t>Thu Jun 18 09:44:51 PDT 2009</t>
  </si>
  <si>
    <t xml:space="preserve">pq a @Pink me odeia? WHY DO YOU HATE ME, @Pink!?!?!??!?! </t>
  </si>
  <si>
    <t>Thu Jun 18 09:44:52 PDT 2009</t>
  </si>
  <si>
    <t xml:space="preserve">ohh just out of my bed, didn't get home until half nine this morning, it's not good </t>
  </si>
  <si>
    <t xml:space="preserve">@marcod1419 Well I came last in all the races...... </t>
  </si>
  <si>
    <t>Thu Jun 18 09:44:54 PDT 2009</t>
  </si>
  <si>
    <t>NotoriACE</t>
  </si>
  <si>
    <t>Just woke up from one of those dreams I reaaaally believed happened &amp;amp; I'm pissed!  15&amp;quot; MBP tricked out for $30? Or a 17&amp;quot; for $400! Right!!</t>
  </si>
  <si>
    <t>hannahbanana65</t>
  </si>
  <si>
    <t xml:space="preserve">enjoying my last few days of vacation before work and rehearsal starts! </t>
  </si>
  <si>
    <t>Thu Jun 18 09:44:56 PDT 2009</t>
  </si>
  <si>
    <t xml:space="preserve">Only just found out about worthing tweetup so not able to go </t>
  </si>
  <si>
    <t>I wish I could send you all postcards from the road next week.  I can Twitter, but I LIKE sending postcards. Oh well.</t>
  </si>
  <si>
    <t xml:space="preserve">going home now. would have wanted to go to the gym tomorrow, pero no time. </t>
  </si>
  <si>
    <t>Thu Jun 18 09:44:58 PDT 2009</t>
  </si>
  <si>
    <t xml:space="preserve">@lilone218 ill try </t>
  </si>
  <si>
    <t>Thu Jun 18 09:45:01 PDT 2009</t>
  </si>
  <si>
    <t>Br3tto</t>
  </si>
  <si>
    <t xml:space="preserve">Woke up. Waiting for my apple repair box to come in the mail for my poor iPhone. </t>
  </si>
  <si>
    <t>monitron</t>
  </si>
  <si>
    <t>Had a great idea for an app for the Pre, but they have put the kibosh on it (security concerns).  At least they answer email! #palm #webOS</t>
  </si>
  <si>
    <t>Thu Jun 18 09:45:04 PDT 2009</t>
  </si>
  <si>
    <t xml:space="preserve">just fished a dead baby bird out of the pool </t>
  </si>
  <si>
    <t>Thu Jun 18 09:45:05 PDT 2009</t>
  </si>
  <si>
    <t xml:space="preserve">@undercoverPir8 no lie; I cried the first time I seen that. I was 9 and unprepared for the cruel sight of Arnie going down </t>
  </si>
  <si>
    <t>Thu Jun 18 09:45:06 PDT 2009</t>
  </si>
  <si>
    <t xml:space="preserve">what is the best way to keep animals out of the garden without a fence?  I really need suggestions? the bunnies are having a hayday </t>
  </si>
  <si>
    <t>Piecemaker</t>
  </si>
  <si>
    <t xml:space="preserve">Today's a tomato soup and grilled cheese kinda day. Too bad we're out of tomato soup. </t>
  </si>
  <si>
    <t>Well i am off to work. Hours were changed ... This sucks  i don't like the hardware store! Tim is intimidating</t>
  </si>
  <si>
    <t>Thu Jun 18 09:45:07 PDT 2009</t>
  </si>
  <si>
    <t>rinnybear4566</t>
  </si>
  <si>
    <t>my bday party was so much fun last night!!!! no one wanted to leave...but they had too  oh well......who wants to hang out??</t>
  </si>
  <si>
    <t xml:space="preserve">i'm starving, but nothing in the fridge sounds good </t>
  </si>
  <si>
    <t xml:space="preserve">@moonfrye i had my ultrasound and they saw a sac and yolk sac but no baby..please pray that it was too early to see baby </t>
  </si>
  <si>
    <t>Thu Jun 18 09:45:08 PDT 2009</t>
  </si>
  <si>
    <t>tomwilhelm</t>
  </si>
  <si>
    <t xml:space="preserve">@eatmorechick3n i love mrs. keller! i'm sad she's leaving </t>
  </si>
  <si>
    <t>Thu Jun 18 09:45:09 PDT 2009</t>
  </si>
  <si>
    <t>Thebenold</t>
  </si>
  <si>
    <t xml:space="preserve">Created a twitter account for this office account. </t>
  </si>
  <si>
    <t>val87</t>
  </si>
  <si>
    <t xml:space="preserve">eu queria ir no show do ill niÃ±oooo </t>
  </si>
  <si>
    <t>Thu Jun 18 09:45:20 PDT 2009</t>
  </si>
  <si>
    <t xml:space="preserve">yay...got rid of the throwing up, now i have a sore throat </t>
  </si>
  <si>
    <t>Feeling kinda sad at the moment.    gonna do some revision for physics soon :/</t>
  </si>
  <si>
    <t>Thu Jun 18 09:45:22 PDT 2009</t>
  </si>
  <si>
    <t>Gamecut</t>
  </si>
  <si>
    <t xml:space="preserve">I've been trying to update the blog but im to lazy! LBP is fun but i have the old 20 gig witch doesnt have wifi </t>
  </si>
  <si>
    <t>Thu Jun 18 09:45:24 PDT 2009</t>
  </si>
  <si>
    <t>fadilah</t>
  </si>
  <si>
    <t>@ZURANN  the weather very hot! my skin bad although i am staying at home . at least you dont have pimples lor</t>
  </si>
  <si>
    <t xml:space="preserve">tired, i would love to see metro station todaay, but i caaaan't ! </t>
  </si>
  <si>
    <t>Thu Jun 18 09:45:28 PDT 2009</t>
  </si>
  <si>
    <t>Grigzy</t>
  </si>
  <si>
    <t xml:space="preserve">IN PAIN AS VERRUCAS HAVE BEEN FROZEN. EXTREME PAIN!!! </t>
  </si>
  <si>
    <t xml:space="preserve">@AtomicFreak Our XBOX died.  The Ghostbusters look cartoonish in the Wii version </t>
  </si>
  <si>
    <t xml:space="preserve">I don't understand what possesses him to do this to me, how does he not see what it does to me, he hurts my feelings </t>
  </si>
  <si>
    <t>Thu Jun 18 09:45:29 PDT 2009</t>
  </si>
  <si>
    <t xml:space="preserve">always hope dreamin of you </t>
  </si>
  <si>
    <t xml:space="preserve">How is this possible... Nokia does not support Windows Live Messenger on their N97 and 5800XM.... way the go..... </t>
  </si>
  <si>
    <t>Thu Jun 18 09:45:30 PDT 2009</t>
  </si>
  <si>
    <t>@DAW69 There is no way for me to win...another girl has over 2000 votes ....she got about 1000 votes in less than 2 hours  Oh well.Thanks!</t>
  </si>
  <si>
    <t>Thu Jun 18 09:45:31 PDT 2009</t>
  </si>
  <si>
    <t>misstoria4</t>
  </si>
  <si>
    <t xml:space="preserve">I haven't had caffeine yet today... I've got a headache </t>
  </si>
  <si>
    <t>ejazasi</t>
  </si>
  <si>
    <t>What a cracker of a start already. The game is running along at a frenetic pace. Steyn takes his revenge. Kami is out  #T20 #Cricket</t>
  </si>
  <si>
    <t>Thu Jun 18 09:45:32 PDT 2009</t>
  </si>
  <si>
    <t xml:space="preserve">Ugh i miss my grandparents so much. This isnt fair </t>
  </si>
  <si>
    <t>liamdaly</t>
  </si>
  <si>
    <t xml:space="preserve">@paulbeattie its good but I wish I went for the metal one as the plastic feels cheap </t>
  </si>
  <si>
    <t>@WriteNowBiz oh my! I didn't know not that...  link please?</t>
  </si>
  <si>
    <t>MissCawol86</t>
  </si>
  <si>
    <t xml:space="preserve">Thinking about so much. Stressed. I need a break, something new &amp;amp; fun. I feel like I'm stuck, yet lost at the same time. </t>
  </si>
  <si>
    <t>Thu Jun 18 09:45:33 PDT 2009</t>
  </si>
  <si>
    <t>shakefon</t>
  </si>
  <si>
    <t xml:space="preserve">@Girleegirl THIS IS WHAT HAPPENS WHEN I'M NOT THERE TO BENEFIT </t>
  </si>
  <si>
    <t xml:space="preserve">My hair stuff in my bag has spilt on my phone and now i have to bash the buttons to make it work. </t>
  </si>
  <si>
    <t>Thu Jun 18 09:45:36 PDT 2009</t>
  </si>
  <si>
    <t>@_AlexaJordan  *cuddles*  Did someone not get the right permits or something???</t>
  </si>
  <si>
    <t xml:space="preserve">Rain in long island has ruined my otherewise slack afternoon </t>
  </si>
  <si>
    <t>Thu Jun 18 09:45:38 PDT 2009</t>
  </si>
  <si>
    <t xml:space="preserve">@cwiss I dont think so </t>
  </si>
  <si>
    <t>Thu Jun 18 09:45:39 PDT 2009</t>
  </si>
  <si>
    <t xml:space="preserve">feelin a bit down twitter peeps </t>
  </si>
  <si>
    <t>Thu Jun 18 09:45:40 PDT 2009</t>
  </si>
  <si>
    <t xml:space="preserve">My mom said I can't read right now. </t>
  </si>
  <si>
    <t>Tieu_Anh</t>
  </si>
  <si>
    <t xml:space="preserve">It's really boring...... </t>
  </si>
  <si>
    <t xml:space="preserve">@xcool now need to re d/l the sdk as I gave deleted the gm yesterday </t>
  </si>
  <si>
    <t>xhannah0x</t>
  </si>
  <si>
    <t xml:space="preserve">now ive finished school, i kindaa miss it </t>
  </si>
  <si>
    <t>Thu Jun 18 09:45:42 PDT 2009</t>
  </si>
  <si>
    <t xml:space="preserve">@fenaseniero @chingkeelim Yup, 4 confirmed cases as of two days ago </t>
  </si>
  <si>
    <t>Thu Jun 18 09:45:43 PDT 2009</t>
  </si>
  <si>
    <t xml:space="preserve">Comcast effin hates me! Come back, Internet!! Maybe its the fact that I live in the boonies...hmm... </t>
  </si>
  <si>
    <t>Thu Jun 18 09:45:45 PDT 2009</t>
  </si>
  <si>
    <t xml:space="preserve">@isaidgotdamn i don't know, the story just said they found a white dude. sad! </t>
  </si>
  <si>
    <t>Thu Jun 18 09:45:46 PDT 2009</t>
  </si>
  <si>
    <t>@JasElliemummy  yeh cant believe she is 3  beginnin to feel old now!! lol 4 weeks on friday! scary stuff! yeh gettin excited, cant wait! x</t>
  </si>
  <si>
    <t>matiascba87</t>
  </si>
  <si>
    <t xml:space="preserve">@ccorsano  I hate you so much!! Won't get to Argentina 'til August!! </t>
  </si>
  <si>
    <t>Thu Jun 18 09:45:47 PDT 2009</t>
  </si>
  <si>
    <t xml:space="preserve">Sleeept in, finally getting ready to leave. Feel bad about sleeping in, should have set my alarm for once. </t>
  </si>
  <si>
    <t xml:space="preserve">Wanting to just be lazy... But I don't think that would blow over well with Mom. Also, It's looking like a no-go for lunch. </t>
  </si>
  <si>
    <t>Thu Jun 18 09:45:49 PDT 2009</t>
  </si>
  <si>
    <t xml:space="preserve">webpage, FB fans page, etc when I get home. It's still raining and I'm cooooold </t>
  </si>
  <si>
    <t>Thu Jun 18 09:45:50 PDT 2009</t>
  </si>
  <si>
    <t>phuster</t>
  </si>
  <si>
    <t xml:space="preserve">iPhone crashed took 6 hours to revive!! </t>
  </si>
  <si>
    <t>Thu Jun 18 09:45:51 PDT 2009</t>
  </si>
  <si>
    <t>kjstepone</t>
  </si>
  <si>
    <t>best friend left me for texas  which means i'm cat-sitting sophalicious. still feeling sick.. yuck. Here We Go Again - Demi Lovato</t>
  </si>
  <si>
    <t>Thu Jun 18 09:45:52 PDT 2009</t>
  </si>
  <si>
    <t>Just woke and my neck still hurts  but not so much like yesterday :/</t>
  </si>
  <si>
    <t>Thu Jun 18 09:45:55 PDT 2009</t>
  </si>
  <si>
    <t>stefthepef</t>
  </si>
  <si>
    <t xml:space="preserve">Grr. I sleep on my right side and needed my left ear to hear my alarms. Nope. It's all stopped up. Might as well be deaf over there. </t>
  </si>
  <si>
    <t>Thu Jun 18 09:45:57 PDT 2009</t>
  </si>
  <si>
    <t>wolfskin</t>
  </si>
  <si>
    <t xml:space="preserve">Is sure you shouldnt use noises  to describe your career in a business meeting </t>
  </si>
  <si>
    <t xml:space="preserve">God, I just loooooove hot summer weather. Why can't it be like this all the time? It'll be over tomorrow according to the weather report </t>
  </si>
  <si>
    <t>Thu Jun 18 09:46:00 PDT 2009</t>
  </si>
  <si>
    <t xml:space="preserve">doesnt like being sick hates it with a passion can't lay down &amp;amp; sleep bc I start couching within a few minutes UGH! </t>
  </si>
  <si>
    <t>kinggirlmedia</t>
  </si>
  <si>
    <t xml:space="preserve">@gorillavsbear i WISH i could go to afterparty. i have booty camp at 545am tomorrow so the concert will have to suffice for me. </t>
  </si>
  <si>
    <t>Thu Jun 18 09:46:03 PDT 2009</t>
  </si>
  <si>
    <t>oh dear, i may be getting the flu  not a good time to catch it. meeting the parents this weekend.</t>
  </si>
  <si>
    <t>Thu Jun 18 09:46:04 PDT 2009</t>
  </si>
  <si>
    <t xml:space="preserve">Oh no think i'm getting a cold! </t>
  </si>
  <si>
    <t>Thu Jun 18 09:46:05 PDT 2009</t>
  </si>
  <si>
    <t xml:space="preserve">My 13 yr old is playing bass at school today, battle of the bands.  I can't go, seems as though it's not cool to have mom there </t>
  </si>
  <si>
    <t>Thu Jun 18 09:46:06 PDT 2009</t>
  </si>
  <si>
    <t xml:space="preserve">@blam You've got sick, sick monkeys working for you at Giz: http://is.gd/15syu I'm scared </t>
  </si>
  <si>
    <t>Thu Jun 18 09:46:07 PDT 2009</t>
  </si>
  <si>
    <t>Kyreal</t>
  </si>
  <si>
    <t xml:space="preserve">@KittehMau thanks! I really needed http://is.gd/15ofo </t>
  </si>
  <si>
    <t>Thu Jun 18 09:46:08 PDT 2009</t>
  </si>
  <si>
    <t>what a fucked day. it has not stopped raining and i'm pretty much fed up with my pants being wet  i work til 6pm in half-wet pants.</t>
  </si>
  <si>
    <t>xlucidchaosx</t>
  </si>
  <si>
    <t xml:space="preserve">lunch break over already </t>
  </si>
  <si>
    <t>Thu Jun 18 09:46:09 PDT 2009</t>
  </si>
  <si>
    <t>NOOOOOOO! Monkey man &amp;lt;3 @raveenaubhi Akmal's face  it was so sad. Damn sometimes I hate high shots.</t>
  </si>
  <si>
    <t>Thu Jun 18 09:46:11 PDT 2009</t>
  </si>
  <si>
    <t xml:space="preserve">I miss doing makeups </t>
  </si>
  <si>
    <t>worldrunner</t>
  </si>
  <si>
    <t xml:space="preserve">rain, rain go away... I want it to actually feel like summer </t>
  </si>
  <si>
    <t>Thu Jun 18 09:46:15 PDT 2009</t>
  </si>
  <si>
    <t xml:space="preserve">Lovely erasers from Japan http://www.metaphys.jp/product/stationery/archives/2008060621.php I which I could order them in Croatia </t>
  </si>
  <si>
    <t xml:space="preserve">@puhoi what's wrong bb? </t>
  </si>
  <si>
    <t>Thu Jun 18 09:46:16 PDT 2009</t>
  </si>
  <si>
    <t>signebarlow</t>
  </si>
  <si>
    <t>no peace dot love for me   straight to the ap...</t>
  </si>
  <si>
    <t>Thu Jun 18 09:46:17 PDT 2009</t>
  </si>
  <si>
    <t xml:space="preserve">Doing things around the house...long night at work last night. </t>
  </si>
  <si>
    <t>Thu Jun 18 09:46:22 PDT 2009</t>
  </si>
  <si>
    <t>@DAUGHTRY4EVA I dont' know, maybe, but SO many are gone, who knows, maybe that's how it works! LOL no worries! Gotta go back to work  bye!</t>
  </si>
  <si>
    <t>Thu Jun 18 09:46:23 PDT 2009</t>
  </si>
  <si>
    <t xml:space="preserve">@biggame2175 u took the sun away from Toronto  </t>
  </si>
  <si>
    <t>anti_tweeter</t>
  </si>
  <si>
    <t xml:space="preserve">Either tweetie sucks or I don't know from technology </t>
  </si>
  <si>
    <t xml:space="preserve">@greg_ferris you know I would if I could afford it </t>
  </si>
  <si>
    <t>Thu Jun 18 09:46:24 PDT 2009</t>
  </si>
  <si>
    <t>It's raining!  stop please!</t>
  </si>
  <si>
    <t>Thu Jun 18 09:46:25 PDT 2009</t>
  </si>
  <si>
    <t>@Jessicaaxo I've followed him- don't think he will win sadly  Whats a verified account? Am I thick? oui.</t>
  </si>
  <si>
    <t>Thu Jun 18 09:46:26 PDT 2009</t>
  </si>
  <si>
    <t>xoatara</t>
  </si>
  <si>
    <t>@jonaskevin my plans are to study for my exams  what are your plans?</t>
  </si>
  <si>
    <t>Thu Jun 18 09:46:28 PDT 2009</t>
  </si>
  <si>
    <t>niralishah15</t>
  </si>
  <si>
    <t xml:space="preserve">@_Ambure_ Random, but I saw ur surgery pics, I had 2 surgeries on my foot in the last 4 months, I feel ur pain! I miss my heels &amp;amp; running </t>
  </si>
  <si>
    <t>RyanAsta</t>
  </si>
  <si>
    <t xml:space="preserve">Ouch! Sunburn.  </t>
  </si>
  <si>
    <t>@xxcrazyemilyxx emily  what's wrong?</t>
  </si>
  <si>
    <t>Thu Jun 18 09:46:30 PDT 2009</t>
  </si>
  <si>
    <t xml:space="preserve">i wish i was going to glastonbury this weekend </t>
  </si>
  <si>
    <t>Thu Jun 18 09:46:31 PDT 2009</t>
  </si>
  <si>
    <t xml:space="preserve">goodmorining/afternoon. well, not really. im still dead tired, looks like its gonna rain &amp;amp; my mom is not home to make me food </t>
  </si>
  <si>
    <t>Thu Jun 18 09:46:34 PDT 2009</t>
  </si>
  <si>
    <t xml:space="preserve">I have a cold, it sucks dust bunnies </t>
  </si>
  <si>
    <t>Thu Jun 18 09:46:35 PDT 2009</t>
  </si>
  <si>
    <t>is still waiting on the video to upload 22 mins left  !</t>
  </si>
  <si>
    <t>Thu Jun 18 09:46:36 PDT 2009</t>
  </si>
  <si>
    <t>ilikecheese2001</t>
  </si>
  <si>
    <t xml:space="preserve">Just got told off by a cop on a segway... How dehumanizing... </t>
  </si>
  <si>
    <t>Thu Jun 18 09:47:52 PDT 2009</t>
  </si>
  <si>
    <t>kelseyflora</t>
  </si>
  <si>
    <t xml:space="preserve">Dear GiltGroupe: all I wanted was some Laura Mercier concealer </t>
  </si>
  <si>
    <t>twitter will never work on my phone  darn</t>
  </si>
  <si>
    <t>Thu Jun 18 09:47:54 PDT 2009</t>
  </si>
  <si>
    <t xml:space="preserve">@leahjbfan ohh really?? woahh i went on at 10ishh at school and it was workingg then. i really dont like it though </t>
  </si>
  <si>
    <t>Thu Jun 18 09:47:55 PDT 2009</t>
  </si>
  <si>
    <t>Okay guys. I'm in Paris for a few days..so no Twittering here!  see you next week ;)</t>
  </si>
  <si>
    <t>GalenaG</t>
  </si>
  <si>
    <t xml:space="preserve">Lunch! Not having sushi on sushi day though. </t>
  </si>
  <si>
    <t>Thu Jun 18 09:47:56 PDT 2009</t>
  </si>
  <si>
    <t xml:space="preserve">@SimsGalore it might be a peice of crap, but at least it'll play TS3, unlike my computer </t>
  </si>
  <si>
    <t>Thu Jun 18 09:47:57 PDT 2009</t>
  </si>
  <si>
    <t xml:space="preserve">@RuuBabie damn!! That sucks!! Its raining out here too! </t>
  </si>
  <si>
    <t>Thu Jun 18 09:47:59 PDT 2009</t>
  </si>
  <si>
    <t xml:space="preserve">STOP. Hammertime! Literally -- upstairs. </t>
  </si>
  <si>
    <t>Thu Jun 18 09:48:01 PDT 2009</t>
  </si>
  <si>
    <t>Soonner</t>
  </si>
  <si>
    <t>@billyraycyrus Hello, Do You Answare Fans? i have been told miley cyrus dont :/  bad for me   i rlly wanna chat her -.-</t>
  </si>
  <si>
    <t>Thu Jun 18 09:48:02 PDT 2009</t>
  </si>
  <si>
    <t xml:space="preserve">@bitsnow thanks need all the luck i can get if i cant find something cheap ill have 2 move to az </t>
  </si>
  <si>
    <t>WilSan74</t>
  </si>
  <si>
    <t xml:space="preserve">I zoomed by turtle a few days ago.  Today I zoomed past roadkill.  </t>
  </si>
  <si>
    <t xml:space="preserve">loads loads loads of school work to do and weight to lose </t>
  </si>
  <si>
    <t>Thu Jun 18 09:48:03 PDT 2009</t>
  </si>
  <si>
    <t>TrudyNorton</t>
  </si>
  <si>
    <t>is pretty bummed that our school grade has dropped to a B when the number of A schools in Florida has reached an all time high.    #fb</t>
  </si>
  <si>
    <t xml:space="preserve">No more purses,shoes,..well not as much. Those are things I need in my life!!!  &amp;gt;:-0 I hate this ..smh bills bills bills and more bills </t>
  </si>
  <si>
    <t>Thu Jun 18 09:48:04 PDT 2009</t>
  </si>
  <si>
    <t>Kari_Bear</t>
  </si>
  <si>
    <t xml:space="preserve">@KahunaPhotog That sucks to have your account conquered and for you to be overthrown </t>
  </si>
  <si>
    <t>Thu Jun 18 09:48:07 PDT 2009</t>
  </si>
  <si>
    <t xml:space="preserve">@tommybh1 Nothing for Cardiff sorry </t>
  </si>
  <si>
    <t xml:space="preserve">@soccermom84 Just playing but i'm dying to hang out with Andrew though. Poor guy is too busy for me most days </t>
  </si>
  <si>
    <t>Thu Jun 18 09:48:12 PDT 2009</t>
  </si>
  <si>
    <t>mleisman</t>
  </si>
  <si>
    <t xml:space="preserve">slowly losing my tan due to the gross weather </t>
  </si>
  <si>
    <t>Thu Jun 18 09:48:14 PDT 2009</t>
  </si>
  <si>
    <t>ryonaitis</t>
  </si>
  <si>
    <t>new computer will not be here till four  Very Depressing</t>
  </si>
  <si>
    <t>Gee left to go comfort her mom i wont see her for 2 weeks  but before she left i of course had to go get her evian</t>
  </si>
  <si>
    <t xml:space="preserve">@pom5 The only game I know is #squarespace, and I suck at it </t>
  </si>
  <si>
    <t>Thu Jun 18 09:48:16 PDT 2009</t>
  </si>
  <si>
    <t>michaelondemand</t>
  </si>
  <si>
    <t>my favorite retail store announced yesterday that it's closing by the end of the year!   what am i gonna do without ruehl?!</t>
  </si>
  <si>
    <t>Thu Jun 18 09:48:19 PDT 2009</t>
  </si>
  <si>
    <t>robertobadgio</t>
  </si>
  <si>
    <t xml:space="preserve">@azza_bamboo as if you DNF's houses of the holy! tiz easy... although i cant go caching for a week or so... my phone is in for repair </t>
  </si>
  <si>
    <t>Thu Jun 18 09:48:21 PDT 2009</t>
  </si>
  <si>
    <t xml:space="preserve">i'm too tired,i don't even use break while i'm driving </t>
  </si>
  <si>
    <t>pfs12</t>
  </si>
  <si>
    <t xml:space="preserve">i hatee this weather.. it doesnt feel like summer at all. </t>
  </si>
  <si>
    <t>Thu Jun 18 09:48:22 PDT 2009</t>
  </si>
  <si>
    <t>@CanadasMichelle morning Michelle &amp;amp; same to you! Feel better! Ugh about the doggie runs  my pup is doing better.</t>
  </si>
  <si>
    <t xml:space="preserve">@DrCrypt twelve? you underestimate me Sir, actually it's been a while so I'd be floored in about two </t>
  </si>
  <si>
    <t>Thu Jun 18 09:48:25 PDT 2009</t>
  </si>
  <si>
    <t>potsypammy</t>
  </si>
  <si>
    <t xml:space="preserve">Wondering y my car isnt starting..an no it aint the battery as its turning over but wont start </t>
  </si>
  <si>
    <t>@Lilymeisanders it's nothing big I just feel fed up  thank you though lily! x</t>
  </si>
  <si>
    <t>Thu Jun 18 09:48:27 PDT 2009</t>
  </si>
  <si>
    <t xml:space="preserve">@suziedwards   </t>
  </si>
  <si>
    <t xml:space="preserve">#squarespace @squarespace It was raining in brampton a.k.a. Browntown since yesterday </t>
  </si>
  <si>
    <t>Thu Jun 18 09:48:28 PDT 2009</t>
  </si>
  <si>
    <t>Gkristene</t>
  </si>
  <si>
    <t>Construction sucks.  had to park at the neighbor lot</t>
  </si>
  <si>
    <t xml:space="preserve">@hoosierplew @robbyslaughter cc company got me since i paid every 2 wks made 3 payments one month &amp;amp; 1 the next even though paid bi-weekly </t>
  </si>
  <si>
    <t xml:space="preserve">Lovely erasers from Japan http://bit.ly/5ArQY, don't get too excited they don't ship outside Japan </t>
  </si>
  <si>
    <t>Thu Jun 18 09:48:29 PDT 2009</t>
  </si>
  <si>
    <t>StaceeLockwood</t>
  </si>
  <si>
    <t xml:space="preserve">oh man. dont sign up fot the stupid followers game. cause i did and now i have a twitter imposter on my accout </t>
  </si>
  <si>
    <t>Thu Jun 18 09:48:33 PDT 2009</t>
  </si>
  <si>
    <t xml:space="preserve">@redwoodred thats the most depressing part of nighttime tweetups...I miss out on tasty baked goods and superfun </t>
  </si>
  <si>
    <t>Thu Jun 18 09:48:38 PDT 2009</t>
  </si>
  <si>
    <t>i wanna go see the lion   #squarespace</t>
  </si>
  <si>
    <t>sherrodrc</t>
  </si>
  <si>
    <t xml:space="preserve">About to go to school   </t>
  </si>
  <si>
    <t>Thu Jun 18 09:48:39 PDT 2009</t>
  </si>
  <si>
    <t xml:space="preserve">@GodFirst08 Is that a good shock or a bad shock? </t>
  </si>
  <si>
    <t>Thu Jun 18 09:48:41 PDT 2009</t>
  </si>
  <si>
    <t>mscott9985</t>
  </si>
  <si>
    <t xml:space="preserve">misses her Briar already </t>
  </si>
  <si>
    <t xml:space="preserve">And fucking hell: next time Iâ€™m taking foam ear plugs with me. Ringing ears = eardrum damage. The sound systems are way too loud. </t>
  </si>
  <si>
    <t>Thu Jun 18 09:48:42 PDT 2009</t>
  </si>
  <si>
    <t xml:space="preserve">@TwilightContest hey i won but I dont qualify.. thats not fun </t>
  </si>
  <si>
    <t>pavladonttweet</t>
  </si>
  <si>
    <t xml:space="preserve">@scifilullabies NO, i wasn't anywhere near anyone from Metric last night </t>
  </si>
  <si>
    <t>davecates</t>
  </si>
  <si>
    <t xml:space="preserve">@GregB try 'today' with an estate agent in your life, wasting your money </t>
  </si>
  <si>
    <t>Thu Jun 18 09:48:45 PDT 2009</t>
  </si>
  <si>
    <t>the_jakester</t>
  </si>
  <si>
    <t xml:space="preserve">thinks there is way too much change going on around here.... </t>
  </si>
  <si>
    <t>Thu Jun 18 09:48:47 PDT 2009</t>
  </si>
  <si>
    <t xml:space="preserve">@malenga We have a heat advisory going on up here. </t>
  </si>
  <si>
    <t>Its pouring in CT but not at home  boo! but at least i'm with my bestie &amp;lt;3</t>
  </si>
  <si>
    <t>Thu Jun 18 09:48:48 PDT 2009</t>
  </si>
  <si>
    <t>dchosenb</t>
  </si>
  <si>
    <t xml:space="preserve">Domino's gives me a free pizza if my delivery is late, Apple.  Can I get a $25 iTunes gift card or something? #applefail ? #upsfail ? </t>
  </si>
  <si>
    <t>Thu Jun 18 09:48:49 PDT 2009</t>
  </si>
  <si>
    <t xml:space="preserve">@lisamh77 oh come on.. DO IT!!! id give anything for 1 more show </t>
  </si>
  <si>
    <t>Thu Jun 18 09:48:51 PDT 2009</t>
  </si>
  <si>
    <t>Skox</t>
  </si>
  <si>
    <t>back form hospital  bad times , dinner then sleeep id say !!! x</t>
  </si>
  <si>
    <t>garyladhar</t>
  </si>
  <si>
    <t xml:space="preserve">@ltlockz @lilone218 yea but we lost the game last night </t>
  </si>
  <si>
    <t>jennisegraves</t>
  </si>
  <si>
    <t xml:space="preserve">Going to my sister's to hang out today.  We're making peanut butter pie.  Slept funny last night &amp;amp; now my back hurts.  </t>
  </si>
  <si>
    <t>IIMo6ToTheMoon</t>
  </si>
  <si>
    <t xml:space="preserve">damn.... not again.... free kas asap!!! </t>
  </si>
  <si>
    <t>Thu Jun 18 09:48:55 PDT 2009</t>
  </si>
  <si>
    <t>yunanerrs</t>
  </si>
  <si>
    <t xml:space="preserve">i miss you alot </t>
  </si>
  <si>
    <t>Just saw Matt from Facecage trying to shop haha :p Drink at the World's End, Camden then Amebix! Tired again  lol</t>
  </si>
  <si>
    <t>Thu Jun 18 09:48:56 PDT 2009</t>
  </si>
  <si>
    <t xml:space="preserve">No one wants to hang out with James </t>
  </si>
  <si>
    <t>Thu Jun 18 09:48:57 PDT 2009</t>
  </si>
  <si>
    <t>noraleighc</t>
  </si>
  <si>
    <t xml:space="preserve">@dustyhall87 to boston i mean </t>
  </si>
  <si>
    <t>Thu Jun 18 09:48:59 PDT 2009</t>
  </si>
  <si>
    <t xml:space="preserve">@heatherkinlaw You're so lucky to be gone-- it's been grey/drizzly all week &amp;amp; is now POURING </t>
  </si>
  <si>
    <t xml:space="preserve">mark just ate all my chocolate. booooooooooooooooooooooooooo. </t>
  </si>
  <si>
    <t>Thu Jun 18 09:49:02 PDT 2009</t>
  </si>
  <si>
    <t>Adrian1185</t>
  </si>
  <si>
    <t xml:space="preserve">I never understood the concept of the Harlem Shake. </t>
  </si>
  <si>
    <t>Thu Jun 18 09:49:03 PDT 2009</t>
  </si>
  <si>
    <t>MyzzPathyto</t>
  </si>
  <si>
    <t>good bye Fernando PeÃ±a....   We miss you!</t>
  </si>
  <si>
    <t>Thu Jun 18 09:49:04 PDT 2009</t>
  </si>
  <si>
    <t xml:space="preserve">@bennylicious - NOOO! Why!?! Connor and Abby haven't confessed their love yet!! And there is that really annoying cliffhanger to solve! </t>
  </si>
  <si>
    <t>Thu Jun 18 09:49:06 PDT 2009</t>
  </si>
  <si>
    <t>@Emm_aa i got 72p  not good</t>
  </si>
  <si>
    <t>Thu Jun 18 09:49:08 PDT 2009</t>
  </si>
  <si>
    <t>crazygrl1o1</t>
  </si>
  <si>
    <t xml:space="preserve">bored as hell!!! </t>
  </si>
  <si>
    <t xml:space="preserve">@MissShuganah broken families, high illegitimacy rates correlate well with fucked-up neighborhoods, schools, and cycles of dependancy </t>
  </si>
  <si>
    <t>Thu Jun 18 09:49:09 PDT 2009</t>
  </si>
  <si>
    <t xml:space="preserve">@mishypoo Sending good vibes your way, I'm sorry to hear that something seems to be unfolding in badly </t>
  </si>
  <si>
    <t xml:space="preserve">oh yeah,another insomnia night </t>
  </si>
  <si>
    <t>Thu Jun 18 09:49:12 PDT 2009</t>
  </si>
  <si>
    <t xml:space="preserve">@meggymooloos Nothing for Brighton sorry </t>
  </si>
  <si>
    <t>Thu Jun 18 09:50:04 PDT 2009</t>
  </si>
  <si>
    <t xml:space="preserve">http://twitpic.com/7pxbx - car was hit in parking lot </t>
  </si>
  <si>
    <t>Thu Jun 18 09:50:08 PDT 2009</t>
  </si>
  <si>
    <t xml:space="preserve">Woke up WAY later then I wanted to </t>
  </si>
  <si>
    <t>mymoneyshrugged</t>
  </si>
  <si>
    <t>@FrugalDad - Sen. Boxer - That was ridiculous, no respect  someone needs to check her</t>
  </si>
  <si>
    <t>Thu Jun 18 09:50:09 PDT 2009</t>
  </si>
  <si>
    <t>Enjoying my last days w/ my 1 year old  Where does the frkn timeee go and why does it have to go so fast     *sigh*</t>
  </si>
  <si>
    <t>@alandistro the aalor link is broken  @chamciruit  I would like to make a video!</t>
  </si>
  <si>
    <t>Thu Jun 18 09:50:11 PDT 2009</t>
  </si>
  <si>
    <t xml:space="preserve">I think the key to #squarespace is to be the one who posts just as they search for the term.... so I will never win </t>
  </si>
  <si>
    <t>kimberly327</t>
  </si>
  <si>
    <t xml:space="preserve">is way sad that she can't go to mani/pedi day with the girls, but I'm taking time off soon, and I have to reserve what I have. Boo. </t>
  </si>
  <si>
    <t>Thu Jun 18 09:50:13 PDT 2009</t>
  </si>
  <si>
    <t xml:space="preserve">I'm stuk in tha place, again, where EVERYTHING goes wrong. It won't stop rain'g &amp;amp; tha doesn't help. I need my Vitamin D from the sun! </t>
  </si>
  <si>
    <t>Thu Jun 18 09:50:14 PDT 2009</t>
  </si>
  <si>
    <t xml:space="preserve">@McLaren_eShop I'm not optimistic so Lewis=10 Heikki=13. They're going to loose spades of time in Maggots/Becketts </t>
  </si>
  <si>
    <t xml:space="preserve">@bbrathwaite Losing a car is always sad, but losing such a WONDERFUL car = triple the sadness/despair. </t>
  </si>
  <si>
    <t>Thu Jun 18 09:50:15 PDT 2009</t>
  </si>
  <si>
    <t xml:space="preserve">@ladideebabi awh i wish we were going at the same time! </t>
  </si>
  <si>
    <t>Thu Jun 18 09:50:16 PDT 2009</t>
  </si>
  <si>
    <t xml:space="preserve">why does every single thing in middlesbrough that I want to go to have to happen the week I go to Florida.  Purely devastated!    </t>
  </si>
  <si>
    <t>nabsworth</t>
  </si>
  <si>
    <t xml:space="preserve">@Daria67 It's raining here too </t>
  </si>
  <si>
    <t>Thu Jun 18 09:50:17 PDT 2009</t>
  </si>
  <si>
    <t>LacyWhitney</t>
  </si>
  <si>
    <t>Is about to go swimming and wishes Colton could join him!  @IrishKarate</t>
  </si>
  <si>
    <t>Thu Jun 18 09:50:18 PDT 2009</t>
  </si>
  <si>
    <t>@ddlovato what time is the premier tonight cuz im dying to go but i don't when it is  pleeeeeasee replyy</t>
  </si>
  <si>
    <t>Thu Jun 18 09:50:21 PDT 2009</t>
  </si>
  <si>
    <t>senator32</t>
  </si>
  <si>
    <t xml:space="preserve">Our AC just went out at my house...no worries...its only 95 outside and my house is full of heat-producing PCs. </t>
  </si>
  <si>
    <t xml:space="preserve">My head feels like its being squished by a vice </t>
  </si>
  <si>
    <t>Thu Jun 18 09:50:22 PDT 2009</t>
  </si>
  <si>
    <t>We r having a family gathering at home o mane labsaa 7jab  o am wearing a cute dress but weld khalte will come we3 shyabee</t>
  </si>
  <si>
    <t>Thu Jun 18 09:50:24 PDT 2009</t>
  </si>
  <si>
    <t>christykelli</t>
  </si>
  <si>
    <t xml:space="preserve">I have getting sick on vacations. </t>
  </si>
  <si>
    <t>capitalpress</t>
  </si>
  <si>
    <t xml:space="preserve">I need to edit and post some videos today. I dread that task. It takes so much time and makes it hard to get anything else done. Sigh </t>
  </si>
  <si>
    <t>ahdlm</t>
  </si>
  <si>
    <t xml:space="preserve">mourning the death of my brand new iPhone after the OS update got interrupted.  </t>
  </si>
  <si>
    <t>Thu Jun 18 09:50:25 PDT 2009</t>
  </si>
  <si>
    <t>sararibar</t>
  </si>
  <si>
    <t xml:space="preserve">Early morning seizure, foaming at the mouth, eyes rolled back in head, ambulance ride... and i remember none of it. </t>
  </si>
  <si>
    <t>awaknis</t>
  </si>
  <si>
    <t xml:space="preserve">@indrayam Lucky you! I got my iPhone 6 months back so can't upgrade until Dec 2010 </t>
  </si>
  <si>
    <t>Thu Jun 18 09:50:27 PDT 2009</t>
  </si>
  <si>
    <t>@Ianjamespoulter thanks for the updates from the course, they are showing last years us open on sky   tell di to go in studio! with butch</t>
  </si>
  <si>
    <t>so...bored.... wish i was in the school show  always next year !</t>
  </si>
  <si>
    <t>Thu Jun 18 09:50:30 PDT 2009</t>
  </si>
  <si>
    <t>aswath</t>
  </si>
  <si>
    <t xml:space="preserve">@DeepaPrabhu With that line of thinking, I will miss my vadu mango, alfonso, basmati. Not good </t>
  </si>
  <si>
    <t>Thu Jun 18 09:50:32 PDT 2009</t>
  </si>
  <si>
    <t xml:space="preserve">@savvygrl Eww.. That looks gross... I am guilty of still eating fish... </t>
  </si>
  <si>
    <t>tiffanybrook</t>
  </si>
  <si>
    <t>I'm sad I can't make it to the tweet-up in #Eugene tonight!  Another one soon, maybe???</t>
  </si>
  <si>
    <t xml:space="preserve">yea they are pretty sure it got stolen, frustrating cause i really wanted a smaller camera for an event thing this weekend.. grrr </t>
  </si>
  <si>
    <t>Thu Jun 18 09:50:33 PDT 2009</t>
  </si>
  <si>
    <t xml:space="preserve">I'm cold and hungry, Jelene where are you? We're dieing here woman!! </t>
  </si>
  <si>
    <t>Domingo10</t>
  </si>
  <si>
    <t xml:space="preserve">Yay no work! Good cuse i dont feel to good again </t>
  </si>
  <si>
    <t>Thu Jun 18 09:50:35 PDT 2009</t>
  </si>
  <si>
    <t xml:space="preserve">eeeee..... twitter web looks really weird now </t>
  </si>
  <si>
    <t>Thu Jun 18 09:50:36 PDT 2009</t>
  </si>
  <si>
    <t>Sophiemillar123</t>
  </si>
  <si>
    <t xml:space="preserve">The flu is killing me like madd </t>
  </si>
  <si>
    <t>ulovedee</t>
  </si>
  <si>
    <t xml:space="preserve">wtf my doggie jus wokeupp barkin odee ; i think she had a bad dream </t>
  </si>
  <si>
    <t>Office ordered Jason's Deli. They forgot my lunch  It will be a 30 minute wait for delivery of my SOUP #FAIL</t>
  </si>
  <si>
    <t>Thu Jun 18 09:50:37 PDT 2009</t>
  </si>
  <si>
    <t xml:space="preserve">I'm still yet to get any suggestions regarding #twitpic and not being able to get it to work... </t>
  </si>
  <si>
    <t>Thu Jun 18 09:50:38 PDT 2009</t>
  </si>
  <si>
    <t xml:space="preserve">Why,when you're looking forward to something, someone/thing comes along and sh!ts on your plans. No new iPhone 3G S for me tomorrow </t>
  </si>
  <si>
    <t>Thu Jun 18 09:50:39 PDT 2009</t>
  </si>
  <si>
    <t>geekboy101</t>
  </si>
  <si>
    <t xml:space="preserve">Spanish Class is not easy </t>
  </si>
  <si>
    <t xml:space="preserve">@SylvieSOfasho I'm a Gemini !!! </t>
  </si>
  <si>
    <t>Thu Jun 18 09:50:40 PDT 2009</t>
  </si>
  <si>
    <t xml:space="preserve">OMG! im at my internship &amp;amp; the air conditioner is broke!! &amp;amp; I'm wearing jean! So blown </t>
  </si>
  <si>
    <t>Thu Jun 18 09:50:41 PDT 2009</t>
  </si>
  <si>
    <t>Mevvles</t>
  </si>
  <si>
    <t>is a unemployed graduate end bloody bored outta ma mind!  x</t>
  </si>
  <si>
    <t>Thu Jun 18 09:50:42 PDT 2009</t>
  </si>
  <si>
    <t>poeylui2u</t>
  </si>
  <si>
    <t xml:space="preserve">is yawning on the job </t>
  </si>
  <si>
    <t xml:space="preserve">My teeth are hurting even more today! </t>
  </si>
  <si>
    <t>Thu Jun 18 09:50:44 PDT 2009</t>
  </si>
  <si>
    <t>I don't know why, but this really bums me out  http://www.youtube.com/watch?v=SIkdOHbtY1E</t>
  </si>
  <si>
    <t>Thu Jun 18 09:50:45 PDT 2009</t>
  </si>
  <si>
    <t>colegolf</t>
  </si>
  <si>
    <t xml:space="preserve">Goodbye luncheon for Debra and Becky </t>
  </si>
  <si>
    <t>Thu Jun 18 09:50:47 PDT 2009</t>
  </si>
  <si>
    <t xml:space="preserve">@ihackinjosh well this is the best pack i can have here. rest all sucks </t>
  </si>
  <si>
    <t>Thu Jun 18 09:50:48 PDT 2009</t>
  </si>
  <si>
    <t xml:space="preserve">Did not want to say good-bye to him </t>
  </si>
  <si>
    <t xml:space="preserve">@sil hmm, bit far for me really... Seems half the office is on holiday and the other half is busy </t>
  </si>
  <si>
    <t xml:space="preserve">I HATE people!!! </t>
  </si>
  <si>
    <t>Thu Jun 18 09:50:50 PDT 2009</t>
  </si>
  <si>
    <t>datboyart</t>
  </si>
  <si>
    <t>I'm so hungry....  not driving sucks.</t>
  </si>
  <si>
    <t>Thu Jun 18 09:50:51 PDT 2009</t>
  </si>
  <si>
    <t>Bootswitdafur09</t>
  </si>
  <si>
    <t>kinda sad that my money is on low.. I'm right next to my nail place and DESPERATELY need a mani and pedi  maybe I will become a stripper</t>
  </si>
  <si>
    <t>Thu Jun 18 09:50:53 PDT 2009</t>
  </si>
  <si>
    <t>GeoffatDell</t>
  </si>
  <si>
    <t xml:space="preserve">Can't football season start... now?  </t>
  </si>
  <si>
    <t xml:space="preserve">@Omgkatie run around the world, sounds good to me, then I don't die.. that'd suck for me </t>
  </si>
  <si>
    <t>Thu Jun 18 09:50:54 PDT 2009</t>
  </si>
  <si>
    <t xml:space="preserve">Soooo tired. Was up til 4:30 with Monica. And I can't even have coffee. DIET FAIL. </t>
  </si>
  <si>
    <t>Thu Jun 18 09:50:55 PDT 2009</t>
  </si>
  <si>
    <t xml:space="preserve">@jonnyram you're a son of a bitch, i knew someone would say that </t>
  </si>
  <si>
    <t>Thu Jun 18 09:50:58 PDT 2009</t>
  </si>
  <si>
    <t xml:space="preserve">@NHLDevils met him before. Sweet as pie. I'm jealous I'm not there to support </t>
  </si>
  <si>
    <t>Thu Jun 18 09:51:01 PDT 2009</t>
  </si>
  <si>
    <t>LysieB</t>
  </si>
  <si>
    <t xml:space="preserve">@allieclowes I dont want to be &amp;quot;biblicaled&amp;quot; on. </t>
  </si>
  <si>
    <t>Thu Jun 18 09:51:04 PDT 2009</t>
  </si>
  <si>
    <t>apocalypseNL</t>
  </si>
  <si>
    <t xml:space="preserve">Just picked up my Guitar Hero Drum Kit, now quickly eat my food and off to the Melkweg. So the drum kit has to wait till sunday </t>
  </si>
  <si>
    <t>applemacpod123</t>
  </si>
  <si>
    <t xml:space="preserve">Web design camp soon... The last day </t>
  </si>
  <si>
    <t>Thu Jun 18 09:51:05 PDT 2009</t>
  </si>
  <si>
    <t>@rohitsabu i dont know any of these ppl you are talking about  @adapaavi</t>
  </si>
  <si>
    <t>Ockadamopolis</t>
  </si>
  <si>
    <t>Hanging out @ Work, bored 2 Death  !!!</t>
  </si>
  <si>
    <t>Thu Jun 18 09:51:06 PDT 2009</t>
  </si>
  <si>
    <t>CScorer95</t>
  </si>
  <si>
    <t xml:space="preserve">fell down the stairs and is in pain! </t>
  </si>
  <si>
    <t>Thu Jun 18 09:51:07 PDT 2009</t>
  </si>
  <si>
    <t xml:space="preserve">@ohhlalara where do they shoot?! haha! wala pa kong celeb sighting! </t>
  </si>
  <si>
    <t>Thu Jun 18 09:51:09 PDT 2009</t>
  </si>
  <si>
    <t>VoGuishAura</t>
  </si>
  <si>
    <t>@OddlyDolly i miss u moreeee  hmmmttt not fair i we need to hang out asap</t>
  </si>
  <si>
    <t>Karlitofficial</t>
  </si>
  <si>
    <t>can i join? damn im not a pro...  YET....just a beginner</t>
  </si>
  <si>
    <t>lexi0203</t>
  </si>
  <si>
    <t xml:space="preserve">Key &amp;lt;3 ....a little depressed </t>
  </si>
  <si>
    <t>Thu Jun 18 09:51:10 PDT 2009</t>
  </si>
  <si>
    <t>Liammday</t>
  </si>
  <si>
    <t xml:space="preserve">@iPhoneFAIL But I'm already dependent... </t>
  </si>
  <si>
    <t>PiPH_PoSH</t>
  </si>
  <si>
    <t xml:space="preserve">Awwwww Zaki gave Nyla his cold ...her nap is not going well </t>
  </si>
  <si>
    <t>Thu Jun 18 09:51:11 PDT 2009</t>
  </si>
  <si>
    <t>MissJayeZ</t>
  </si>
  <si>
    <t xml:space="preserve">@DuceMcLuvin of I wasn't slavin I would.. </t>
  </si>
  <si>
    <t>JonoW</t>
  </si>
  <si>
    <t xml:space="preserve">Want to watch the cricket </t>
  </si>
  <si>
    <t xml:space="preserve">i hate being me... </t>
  </si>
  <si>
    <t xml:space="preserve">is taking Suki for surgery </t>
  </si>
  <si>
    <t>Thu Jun 18 09:51:13 PDT 2009</t>
  </si>
  <si>
    <t>BlakeKay12</t>
  </si>
  <si>
    <t xml:space="preserve">@Eisengel Just thinking about you, too - I was hoping you had finally gotten well. Sorry you're sick again </t>
  </si>
  <si>
    <t>rachellyrae</t>
  </si>
  <si>
    <t xml:space="preserve">relaxing before work </t>
  </si>
  <si>
    <t>Thu Jun 18 09:51:14 PDT 2009</t>
  </si>
  <si>
    <t xml:space="preserve">@KariLeeBosen hahah i was actually so sick this week </t>
  </si>
  <si>
    <t>Thu Jun 18 09:52:06 PDT 2009</t>
  </si>
  <si>
    <t xml:space="preserve">Why i can't send DM from phone..I want do that. </t>
  </si>
  <si>
    <t>Thu Jun 18 09:52:07 PDT 2009</t>
  </si>
  <si>
    <t>Mmmm its going to be 10 and had not had breakfast  I am starving maybe coffe will keep me till lunch time</t>
  </si>
  <si>
    <t>Thu Jun 18 09:52:08 PDT 2009</t>
  </si>
  <si>
    <t xml:space="preserve">@xxAleksxx aww well yeah at least ya won't be goin on your own. i went to see Beyonce on my own..it was cool but lonely </t>
  </si>
  <si>
    <t xml:space="preserve">Awake, sad, sleepy, etc... What more could be wrong. </t>
  </si>
  <si>
    <t xml:space="preserve">Feeling like crap today...wish I cud take a holiday &amp;amp; go to the NKOTB concerts... </t>
  </si>
  <si>
    <t>Thu Jun 18 09:52:10 PDT 2009</t>
  </si>
  <si>
    <t xml:space="preserve">@planetshhh very, very sad. </t>
  </si>
  <si>
    <t>@creativlyfierce its getting busy and im hungry  planning a new menu for dinner getting uber experimental lol</t>
  </si>
  <si>
    <t xml:space="preserve">@Shadow_Priest29 It sounds fun.  Sorry bout the haircut!  </t>
  </si>
  <si>
    <t>Thu Jun 18 09:52:11 PDT 2009</t>
  </si>
  <si>
    <t xml:space="preserve">@LemonMurder wow 3 months for holiday? my longest holiday just not more than 3weeks </t>
  </si>
  <si>
    <t>Thu Jun 18 09:52:13 PDT 2009</t>
  </si>
  <si>
    <t xml:space="preserve">trying chat to anyone else, but no more response. i miss the best fuction of icq - the &amp;quot;random chat&amp;quot;. it's gone away </t>
  </si>
  <si>
    <t>Thu Jun 18 09:52:14 PDT 2009</t>
  </si>
  <si>
    <t xml:space="preserve">hOw dO yOu get the strength ta let sOmeOne yOu lOve gO cuz i hOnestly dOnt knOw </t>
  </si>
  <si>
    <t>Thu Jun 18 09:52:15 PDT 2009</t>
  </si>
  <si>
    <t>@MarthaJones All Daleks speak German, actually. I would, but the translator's broken.  It appealed to Creator, so...</t>
  </si>
  <si>
    <t>Thu Jun 18 09:52:16 PDT 2009</t>
  </si>
  <si>
    <t>alisonkjordan</t>
  </si>
  <si>
    <t>@El_Dunn I know.   shoooo sad</t>
  </si>
  <si>
    <t>20secondflight</t>
  </si>
  <si>
    <t>Its been sort of a slow week in some ways. I just want it to be friday   soon enough</t>
  </si>
  <si>
    <t>Thu Jun 18 09:52:17 PDT 2009</t>
  </si>
  <si>
    <t xml:space="preserve">@destroytheearth I'm the only one in the office that has just one monitor </t>
  </si>
  <si>
    <t xml:space="preserve">At ernies's. Last official lunch with the Class Officers, before we graduate tomorrow. </t>
  </si>
  <si>
    <t>Thu Jun 18 09:52:19 PDT 2009</t>
  </si>
  <si>
    <t xml:space="preserve">stressing about birthdays </t>
  </si>
  <si>
    <t xml:space="preserve">watching what not to wear....... really really bored.... </t>
  </si>
  <si>
    <t>Thu Jun 18 09:52:22 PDT 2009</t>
  </si>
  <si>
    <t>visheshunni</t>
  </si>
  <si>
    <t xml:space="preserve">@purplebeats I couldn't comment yesterday </t>
  </si>
  <si>
    <t xml:space="preserve">I'm trying REALLY hard not to completely freak out and I'm not doing a good job at it. </t>
  </si>
  <si>
    <t>Thu Jun 18 09:52:23 PDT 2009</t>
  </si>
  <si>
    <t>Melissa_Howes</t>
  </si>
  <si>
    <t xml:space="preserve">I need sumone who is Italian to translate sumthin for mee </t>
  </si>
  <si>
    <t>Thu Jun 18 09:52:25 PDT 2009</t>
  </si>
  <si>
    <t>Caityhugstrees</t>
  </si>
  <si>
    <t xml:space="preserve">Uggg big shots...im shaking </t>
  </si>
  <si>
    <t>lexylove92</t>
  </si>
  <si>
    <t xml:space="preserve">dont know what i want anymore </t>
  </si>
  <si>
    <t>Thu Jun 18 09:52:26 PDT 2009</t>
  </si>
  <si>
    <t xml:space="preserve">Preapre myself + work </t>
  </si>
  <si>
    <t>vestine</t>
  </si>
  <si>
    <t xml:space="preserve">Doing project now..ugh too much content to squeeze in. And it looks like my group is going nowhere, barely finishing </t>
  </si>
  <si>
    <t>Thu Jun 18 09:52:27 PDT 2009</t>
  </si>
  <si>
    <t>rain rain go away!!!   OK FOLKS!!!! TIME 2 CHECK IN...WAT U BEEN EATIN?? WAT U BEEN DOIN? WHO WORKD OUT 2DAY? WHAT YOU ATE? TALK 2 ME!!!</t>
  </si>
  <si>
    <t xml:space="preserve">@l_usive WIICKED!! however, make sure i can go you know, dont buy me a ticket and then later find out its 19+ </t>
  </si>
  <si>
    <t xml:space="preserve">@trelaina now I haz more sad than before </t>
  </si>
  <si>
    <t>Thu Jun 18 09:52:28 PDT 2009</t>
  </si>
  <si>
    <t>foxy_ntep</t>
  </si>
  <si>
    <t xml:space="preserve">why so stiff? *sigh* missed another good chance! </t>
  </si>
  <si>
    <t>Thu Jun 18 09:52:30 PDT 2009</t>
  </si>
  <si>
    <t>jencro</t>
  </si>
  <si>
    <t xml:space="preserve">Headed into wrk. </t>
  </si>
  <si>
    <t>brendaalejo</t>
  </si>
  <si>
    <t>@_Ctina Ooh! I'm insanely jel of your day!  I'm not off until Sunday, at least.</t>
  </si>
  <si>
    <t>Thu Jun 18 09:52:31 PDT 2009</t>
  </si>
  <si>
    <t>marcjohnson</t>
  </si>
  <si>
    <t xml:space="preserve">@richardrixham I suspect you are, (showroom, room 5 I believe) I'm going to be a bit late, have got caught up at work - major stressing! </t>
  </si>
  <si>
    <t xml:space="preserve">Cant stop crying </t>
  </si>
  <si>
    <t>Thu Jun 18 09:52:33 PDT 2009</t>
  </si>
  <si>
    <t>http://twitpic.com/7pxl5 - home from studying with christophr. pretty hardcore. now indian food. yummy! then studying again...  last  ...</t>
  </si>
  <si>
    <t>i am sitting at my cousins house and i dont know wat to do  blah blah blah blah TEEHEE</t>
  </si>
  <si>
    <t>Thu Jun 18 09:52:36 PDT 2009</t>
  </si>
  <si>
    <t>Canfooy</t>
  </si>
  <si>
    <t>@ItsOnAlexa i donn't have any friends  thanks for rubing it in</t>
  </si>
  <si>
    <t>Thu Jun 18 09:52:38 PDT 2009</t>
  </si>
  <si>
    <t xml:space="preserve">Home but not for long late shift with 2 of the workmen and my boss!! Woo hoo </t>
  </si>
  <si>
    <t>Thu Jun 18 09:52:39 PDT 2009</t>
  </si>
  <si>
    <t>LondonOperaite</t>
  </si>
  <si>
    <t xml:space="preserve">Wishing I was at the magical Glyndebourne gala or the Traviata first night, but stuck at work with a never decreasing inbox </t>
  </si>
  <si>
    <t>Thu Jun 18 09:52:40 PDT 2009</t>
  </si>
  <si>
    <t xml:space="preserve">chewed my iPod cable up in the Dyson  Chipped a nail </t>
  </si>
  <si>
    <t>MallyRae</t>
  </si>
  <si>
    <t xml:space="preserve">Dying foe a dance class </t>
  </si>
  <si>
    <t>Thu Jun 18 09:52:41 PDT 2009</t>
  </si>
  <si>
    <t>pandorasinbox</t>
  </si>
  <si>
    <t xml:space="preserve">@Agent_M It's the &amp;quot;for one&amp;quot; part of that that's important - Michael Bay movies are so mindless. All explosions and no substance. </t>
  </si>
  <si>
    <t>@CindyLoves     not in TO ... rain, rain go away!</t>
  </si>
  <si>
    <t>Thu Jun 18 09:52:42 PDT 2009</t>
  </si>
  <si>
    <t>&amp;quot;telegraph telephone tell a friend i'm livin'..&amp;quot; - with a terrible pain in my back  i need some rest, hope not to get sick... :/</t>
  </si>
  <si>
    <t>he said noo  ok doesnÂ´t matter i think we are going to SkÃ¤rholmen, its a place in sweden that you can go buy stuff. ItÂ´s a big galerie</t>
  </si>
  <si>
    <t>Thu Jun 18 09:52:43 PDT 2009</t>
  </si>
  <si>
    <t>sanjaykedia1573</t>
  </si>
  <si>
    <t xml:space="preserve">lost my credit card.. </t>
  </si>
  <si>
    <t>Thu Jun 18 09:52:45 PDT 2009</t>
  </si>
  <si>
    <t xml:space="preserve">@autumnblessing *sniff* </t>
  </si>
  <si>
    <t>Thu Jun 18 09:52:47 PDT 2009</t>
  </si>
  <si>
    <t>Katie_310</t>
  </si>
  <si>
    <t xml:space="preserve">@xEmmaBarsleyx but we've got another one tommoro </t>
  </si>
  <si>
    <t>Thu Jun 18 09:52:49 PDT 2009</t>
  </si>
  <si>
    <t>SeeYaBassoon</t>
  </si>
  <si>
    <t>I feel so SHITTY  I had to walk home from school in the rain after a prefects meeting. I'm all cold and wet...not.fun.</t>
  </si>
  <si>
    <t>Thu Jun 18 09:52:50 PDT 2009</t>
  </si>
  <si>
    <t>88Ansie</t>
  </si>
  <si>
    <t xml:space="preserve">Doing too much homework </t>
  </si>
  <si>
    <t>CozmoEm</t>
  </si>
  <si>
    <t xml:space="preserve">Omg!! A poor old lady just slipped n r salon and fell onto the tile!! </t>
  </si>
  <si>
    <t>Thu Jun 18 09:52:51 PDT 2009</t>
  </si>
  <si>
    <t>_ools_</t>
  </si>
  <si>
    <t xml:space="preserve">@oatandcaramel ur gonna delete ur account afterwards??? oO what a shame... </t>
  </si>
  <si>
    <t>Thu Jun 18 09:52:52 PDT 2009</t>
  </si>
  <si>
    <t xml:space="preserve">@tatumsmommy123 I think it's my ovaries! They hurt so bad </t>
  </si>
  <si>
    <t>Thu Jun 18 09:52:53 PDT 2009</t>
  </si>
  <si>
    <t>Seidenkaetzchen</t>
  </si>
  <si>
    <t xml:space="preserve">@lucasgrabeel13 sidebar and text have the same colour. cannot even read your bio or see how many people you follow/are folowing you </t>
  </si>
  <si>
    <t>chaca</t>
  </si>
  <si>
    <t xml:space="preserve">Please no more del taco </t>
  </si>
  <si>
    <t>Thu Jun 18 09:52:54 PDT 2009</t>
  </si>
  <si>
    <t>kmkenney</t>
  </si>
  <si>
    <t xml:space="preserve">@brandonleblanc Will the Springboard Series Roundtable be available for on-demand streaming later on? I'm going to miss it due to work </t>
  </si>
  <si>
    <t>Thu Jun 18 09:52:55 PDT 2009</t>
  </si>
  <si>
    <t>rough night  - victor your car is getting wet so much for that carwash.</t>
  </si>
  <si>
    <t>Thu Jun 18 09:52:56 PDT 2009</t>
  </si>
  <si>
    <t xml:space="preserve">Really need a vacation right about now... </t>
  </si>
  <si>
    <t>Thu Jun 18 09:52:57 PDT 2009</t>
  </si>
  <si>
    <t>stoobylove</t>
  </si>
  <si>
    <t>Ugh I am so sick today....  wish I had the energy to do the things I need to do...</t>
  </si>
  <si>
    <t>Thu Jun 18 09:52:58 PDT 2009</t>
  </si>
  <si>
    <t>chrboult</t>
  </si>
  <si>
    <t xml:space="preserve">Tweet account has been compromise... Looks like I'm tweeting about a penis extension site </t>
  </si>
  <si>
    <t>Thu Jun 18 09:52:59 PDT 2009</t>
  </si>
  <si>
    <t xml:space="preserve">Bored enough to organize my contacts and made sure they sync with facebook. </t>
  </si>
  <si>
    <t>Thu Jun 18 09:53:00 PDT 2009</t>
  </si>
  <si>
    <t>Lilsdaddy</t>
  </si>
  <si>
    <t xml:space="preserve">is gonna do some study... </t>
  </si>
  <si>
    <t>Thu Jun 18 09:53:01 PDT 2009</t>
  </si>
  <si>
    <t xml:space="preserve">I feel so violated. And there is still more to come. </t>
  </si>
  <si>
    <t>Thu Jun 18 09:53:02 PDT 2009</t>
  </si>
  <si>
    <t>mandapanda5</t>
  </si>
  <si>
    <t xml:space="preserve">Another cloudy and humid day. Yuck </t>
  </si>
  <si>
    <t>matthewplace</t>
  </si>
  <si>
    <t>Britney, i love you,  so much! Please, call me now  PS: I like the circus, really.</t>
  </si>
  <si>
    <t>Thu Jun 18 09:53:03 PDT 2009</t>
  </si>
  <si>
    <t>I swear I feel more than very in Forks, Washington  ... loving the Kate Voegele CD awesome</t>
  </si>
  <si>
    <t>cherrycoke677</t>
  </si>
  <si>
    <t xml:space="preserve">is super sad because Chloe ate Coco &amp;amp; Chanel, my prized goldfish yesterday </t>
  </si>
  <si>
    <t>Thu Jun 18 09:53:07 PDT 2009</t>
  </si>
  <si>
    <t>mom24boyz</t>
  </si>
  <si>
    <t xml:space="preserve">Day 2 of working on my laundry.  I have the worst dryer </t>
  </si>
  <si>
    <t>Thu Jun 18 09:53:10 PDT 2009</t>
  </si>
  <si>
    <t xml:space="preserve">@mattjwillis </t>
  </si>
  <si>
    <t xml:space="preserve">Too hot to be outside </t>
  </si>
  <si>
    <t>Thu Jun 18 09:53:14 PDT 2009</t>
  </si>
  <si>
    <t>http://img117.imageshack.us/i/windchimezp4.jpg/ lol going through my imageshack.. i dont know where this wind chime is currently  sadface</t>
  </si>
  <si>
    <t>msshearer</t>
  </si>
  <si>
    <t>Just smooshed my cookie.  http://myloc.me/4jqa</t>
  </si>
  <si>
    <t>@Dudethatsmysong just not sending my mail this morning.   maybe a reboot will do.</t>
  </si>
  <si>
    <t>Thu Jun 18 09:53:15 PDT 2009</t>
  </si>
  <si>
    <t>TVMatt</t>
  </si>
  <si>
    <t xml:space="preserve">On our way to the beach! Have to even out my awkward sun burn from yesterday. </t>
  </si>
  <si>
    <t>Thu Jun 18 09:53:16 PDT 2009</t>
  </si>
  <si>
    <t xml:space="preserve">@ddlovato omg cant wait for the premiere! BUT.. sadly it doesnt premiere here in Brazil on the same day. its only in July </t>
  </si>
  <si>
    <t>Thu Jun 18 09:54:15 PDT 2009</t>
  </si>
  <si>
    <t xml:space="preserve">&amp;gt;&amp;gt; Why I Don't Like the 2009 Giants: There are a lot of fans of the San Francisco Giants who can.. http://kl.am/Pxw (via @GiantsMLB) AMEN </t>
  </si>
  <si>
    <t>Thu Jun 18 09:54:17 PDT 2009</t>
  </si>
  <si>
    <t>ashley&amp;amp;kimberly are AMAZING dancers  im sooo freeking jealous right now</t>
  </si>
  <si>
    <t>i_live_in_a_box</t>
  </si>
  <si>
    <t>I need to do work but can't concentrate  I officially hate the TV my parents watch</t>
  </si>
  <si>
    <t>Thu Jun 18 09:54:18 PDT 2009</t>
  </si>
  <si>
    <t>has so much to do!!! could really do with a P.A!  x</t>
  </si>
  <si>
    <t>Thu Jun 18 09:54:19 PDT 2009</t>
  </si>
  <si>
    <t xml:space="preserve">i think tom might be dying too </t>
  </si>
  <si>
    <t xml:space="preserve">Sourdough in the oven. Should have fresh bread in 30 mins or I'll be going hungry </t>
  </si>
  <si>
    <t>Thu Jun 18 09:54:21 PDT 2009</t>
  </si>
  <si>
    <t xml:space="preserve">@TinaDTB2 the petition is not working for me.waaaaaaah!! when I click the &amp;quot;sign&amp;quot; button, nuthin happens </t>
  </si>
  <si>
    <t xml:space="preserve"> adam ong, if ur reading this anywhere, i tried followin u back but twitter said ur page doesnt exist anymore?</t>
  </si>
  <si>
    <t>Thu Jun 18 09:54:23 PDT 2009</t>
  </si>
  <si>
    <t xml:space="preserve">I just waited and hour at the town hall, Dreading tomorrow muchly </t>
  </si>
  <si>
    <t>elensian</t>
  </si>
  <si>
    <t xml:space="preserve">Hooray. Love it when dinner over dishwasher loaded and time to lounge on sofa for an hour  have been too busy to tweet this week </t>
  </si>
  <si>
    <t>neemagupta</t>
  </si>
  <si>
    <t xml:space="preserve">watching top chef masters. where is padma? it just isnt the same without her </t>
  </si>
  <si>
    <t>Thu Jun 18 09:54:25 PDT 2009</t>
  </si>
  <si>
    <t xml:space="preserve">Summer vacation means babysitter gets more money means I have less means longer wait for new toys mean less happy me means </t>
  </si>
  <si>
    <t xml:space="preserve">Watching videos on youtube.... AAAHHHH my head hurts SOoo BAD!!! UGH </t>
  </si>
  <si>
    <t>Thu Jun 18 09:54:27 PDT 2009</t>
  </si>
  <si>
    <t>carlytomko</t>
  </si>
  <si>
    <t xml:space="preserve">@mintchipking haha errrrrrgg..hate you! i was tired </t>
  </si>
  <si>
    <t xml:space="preserve">@WriteNowBiz oh gosh, ok, can't hear anymore.. that's awful </t>
  </si>
  <si>
    <t>Muassirah</t>
  </si>
  <si>
    <t xml:space="preserve">would rather spend the night squished with four other akhwats on a queen size bed tonight </t>
  </si>
  <si>
    <t xml:space="preserve">@PacmanRetro it appears that push only works in AP app if your region (within app) is set to USA, was like that in beta app as well </t>
  </si>
  <si>
    <t>Thu Jun 18 09:54:28 PDT 2009</t>
  </si>
  <si>
    <t>@hinamesmichelle Booo not for me  its ok I don't find the new features very amusing anyway.</t>
  </si>
  <si>
    <t>LissaT11</t>
  </si>
  <si>
    <t xml:space="preserve">I am missing my phone. It is sitting at home on the desk, being charged. </t>
  </si>
  <si>
    <t xml:space="preserve">Finally found a perfect job but i cant even accept it. This sucks! </t>
  </si>
  <si>
    <t>Thu Jun 18 09:54:29 PDT 2009</t>
  </si>
  <si>
    <t xml:space="preserve">@xoxallixox im in Rome with my bff her cousin and a friend of her. But I'm not having fun, I wanna go home!! </t>
  </si>
  <si>
    <t>lovelife24</t>
  </si>
  <si>
    <t>i didnt know that tennis was such a painful sport. i feel like im dying.  sombody shot me please!</t>
  </si>
  <si>
    <t xml:space="preserve">@alfox just seen your reply... NUFC </t>
  </si>
  <si>
    <t>Thu Jun 18 09:54:31 PDT 2009</t>
  </si>
  <si>
    <t>Xandromas</t>
  </si>
  <si>
    <t xml:space="preserve">I want to read Harry Potter, but i fear the destruction of those books. </t>
  </si>
  <si>
    <t xml:space="preserve">@maddykinz121 your so lucky! Im at work. </t>
  </si>
  <si>
    <t>Thu Jun 18 09:54:32 PDT 2009</t>
  </si>
  <si>
    <t xml:space="preserve">Rob pattinson doesn't have a twitter. </t>
  </si>
  <si>
    <t>Thu Jun 18 09:54:33 PDT 2009</t>
  </si>
  <si>
    <t>I hope the  Angels sweep the dodgers!! All games are sold out  i would do ANYTHING to go to those games</t>
  </si>
  <si>
    <t>@natalietejeda sad punky sad    thanks for stopping by</t>
  </si>
  <si>
    <t>Thu Jun 18 09:54:34 PDT 2009</t>
  </si>
  <si>
    <t xml:space="preserve">strep, doesnt wanna go to speech tonight </t>
  </si>
  <si>
    <t>Thu Jun 18 09:54:35 PDT 2009</t>
  </si>
  <si>
    <t>ila15</t>
  </si>
  <si>
    <t xml:space="preserve">sad cause i didnt pass my exam </t>
  </si>
  <si>
    <t>Henrietta_</t>
  </si>
  <si>
    <t xml:space="preserve">maybe time for a little stroll then back to write course review of creative writing course what has been cut </t>
  </si>
  <si>
    <t>Thu Jun 18 09:54:36 PDT 2009</t>
  </si>
  <si>
    <t>@soulxxxplicit girl you know its draft time on the 25th so my sports shit is bananas around that time.  I wish I could tho.</t>
  </si>
  <si>
    <t>Thu Jun 18 09:54:37 PDT 2009</t>
  </si>
  <si>
    <t xml:space="preserve">@iTOmusika I did!!! I ate like 4 slices of pizza </t>
  </si>
  <si>
    <t>@kaffy I understand how it feels. The ring wasn't exp. but my mum bought it for me for my last birthday.  GAH.</t>
  </si>
  <si>
    <t xml:space="preserve">Curse this pay-as-you-go iPhone... O2 won't let me trade in for a 3GS or anything </t>
  </si>
  <si>
    <t>Thu Jun 18 09:54:44 PDT 2009</t>
  </si>
  <si>
    <t>I think I have an ulcer thingy in my mouth  bring on the bonjela !</t>
  </si>
  <si>
    <t>Thu Jun 18 09:54:45 PDT 2009</t>
  </si>
  <si>
    <t>EvilTwinBrian</t>
  </si>
  <si>
    <t>@tizianacatania  why do you have to make me feel bad for not knowing how to copy and paste with my older phones.</t>
  </si>
  <si>
    <t>Thu Jun 18 09:54:46 PDT 2009</t>
  </si>
  <si>
    <t>Local_Greenster</t>
  </si>
  <si>
    <t xml:space="preserve">@EcoTechDaily  It never is. </t>
  </si>
  <si>
    <t>Thu Jun 18 09:54:47 PDT 2009</t>
  </si>
  <si>
    <t>Summerclouds</t>
  </si>
  <si>
    <t>@KuzcosPoison But thats boring  What benifits does this even have over facebook thats made everyone keep telling me I have to get it?!</t>
  </si>
  <si>
    <t>Thu Jun 18 09:54:48 PDT 2009</t>
  </si>
  <si>
    <t>@letsdrawmistle I missed you today  Howa you feeling? x</t>
  </si>
  <si>
    <t>Thu Jun 18 09:54:50 PDT 2009</t>
  </si>
  <si>
    <t xml:space="preserve">@SackPackies Should I be worried? D:  And, ooookaaayy xD  I'm babysitting my brother as well </t>
  </si>
  <si>
    <t>Thu Jun 18 09:54:51 PDT 2009</t>
  </si>
  <si>
    <t xml:space="preserve">@ddlovato when does it premier on family channel? i hope your enjoying yourself in toronto, if your still here! its crappy weather though </t>
  </si>
  <si>
    <t>Thu Jun 18 09:54:53 PDT 2009</t>
  </si>
  <si>
    <t>theapplefan21</t>
  </si>
  <si>
    <t xml:space="preserve">@shanedawson I might get sprint I'm so sad cause I was gonna get an I phone </t>
  </si>
  <si>
    <t>mickeynotmouse</t>
  </si>
  <si>
    <t xml:space="preserve">When is this crappy weather going to end???  Sorry for yapping about this all the time, but me bones hurt when the weather is bad.  </t>
  </si>
  <si>
    <t>Thu Jun 18 09:55:01 PDT 2009</t>
  </si>
  <si>
    <t xml:space="preserve"> . . . . going back to bed, because I'm lookin' around and don't see a reason to be awake atm. Be up in a little.</t>
  </si>
  <si>
    <t>Thu Jun 18 09:55:02 PDT 2009</t>
  </si>
  <si>
    <t xml:space="preserve">Cold Cold Colddd </t>
  </si>
  <si>
    <t>Thu Jun 18 09:55:03 PDT 2009</t>
  </si>
  <si>
    <t xml:space="preserve">@discoholly Im not a bitch...am I? </t>
  </si>
  <si>
    <t>Thu Jun 18 09:55:04 PDT 2009</t>
  </si>
  <si>
    <t>sheilaxx</t>
  </si>
  <si>
    <t xml:space="preserve">noooofiiiin bored i neeed a job </t>
  </si>
  <si>
    <t>Thu Jun 18 09:55:06 PDT 2009</t>
  </si>
  <si>
    <t>@JaneEJohnson Lost your DM.    Sorry took so long to get back.  I agree more should understand but bias is tough &amp;amp; few ever see treatment.</t>
  </si>
  <si>
    <t>Thu Jun 18 09:55:07 PDT 2009</t>
  </si>
  <si>
    <t>feistyprincess</t>
  </si>
  <si>
    <t>0012: Sigh, char is having a fever now  am getting worried. The transfusions have not stopped yet. Plasma, packed cells.</t>
  </si>
  <si>
    <t>Thu Jun 18 09:55:10 PDT 2009</t>
  </si>
  <si>
    <t>akash_dongre</t>
  </si>
  <si>
    <t xml:space="preserve">I am currently near LnT Powai, and I stay in Andheri East...Can someone please suggest me a good place to eat..I AM ALONE </t>
  </si>
  <si>
    <t>@8ball_ oh gees I think I just pissed off the magic 8 ball!!  sorry 8 ball, can we still be friends??</t>
  </si>
  <si>
    <t>@petshopboys can't beleive I missed meeting you both  I never knew you were there! No one told me  hopefully another time...</t>
  </si>
  <si>
    <t>Thu Jun 18 09:55:12 PDT 2009</t>
  </si>
  <si>
    <t>P0yt</t>
  </si>
  <si>
    <t xml:space="preserve">i think i'm coming down with something. Maybe i'm just tired. </t>
  </si>
  <si>
    <t>Thu Jun 18 09:55:15 PDT 2009</t>
  </si>
  <si>
    <t>@freshbooks But then we don't have enough staff units.  That's okay - we'll figure out a workaround! Thanks!</t>
  </si>
  <si>
    <t xml:space="preserve">Collecta.com: collecta maybe... I'd like to see finda  and displaya... not waita </t>
  </si>
  <si>
    <t>Thu Jun 18 09:55:16 PDT 2009</t>
  </si>
  <si>
    <t xml:space="preserve">@mynameismoe that is one of the most horrible things i've heard in a long time... </t>
  </si>
  <si>
    <t>MetteMJ</t>
  </si>
  <si>
    <t>@Wossy Oh you can't start mentioning exams  my final exam is this monday - english!</t>
  </si>
  <si>
    <t xml:space="preserve">off to take painkillers AND muscle relaxants....man i want my back to normal ! </t>
  </si>
  <si>
    <t>phatalbert007</t>
  </si>
  <si>
    <t>Thu Jun 18 09:55:17 PDT 2009</t>
  </si>
  <si>
    <t>ArielleChristin</t>
  </si>
  <si>
    <t xml:space="preserve">Last night made me so happy. It's officially summer! I'm so excited to see what happens! Packing for Vaca today, and getting blood taken </t>
  </si>
  <si>
    <t xml:space="preserve">#jpop Listening to Globe!!! Still no news about Globe coming back after T.K. pleaded guilty to fraud. I miss Globe </t>
  </si>
  <si>
    <t>Thu Jun 18 09:55:20 PDT 2009</t>
  </si>
  <si>
    <t>Just knowing that certain ppl are not around makes me a tiny bit    @modulista @modulist @AllisonNazarian @Lapp</t>
  </si>
  <si>
    <t>Thu Jun 18 09:55:22 PDT 2009</t>
  </si>
  <si>
    <t>richbrimer</t>
  </si>
  <si>
    <t xml:space="preserve">Dad had &amp;quot;traumatic aortic rupture&amp;quot;  and passed quickly. Thanks for all the support. </t>
  </si>
  <si>
    <t>Thu Jun 18 09:55:24 PDT 2009</t>
  </si>
  <si>
    <t xml:space="preserve">@paulistabunga hahaha i knowwww felt so good =D it was not bad i'm just so glad its over n done with ! wohooo but now for round 2 with MA </t>
  </si>
  <si>
    <t>Thu Jun 18 09:55:25 PDT 2009</t>
  </si>
  <si>
    <t>libertychance</t>
  </si>
  <si>
    <t xml:space="preserve">ohhhhh internet shopping is toooooooo addictive </t>
  </si>
  <si>
    <t>Lies... Lies I tell you! I just had a dc. sorry.  I did try.</t>
  </si>
  <si>
    <t>Thu Jun 18 09:55:26 PDT 2009</t>
  </si>
  <si>
    <t>I wish I was wearing my &amp;quot;Liberty&amp;quot; @Threadless shirt. The glow-in-the-dark effect is gorgeous. Alas, I am at work.  #threadless</t>
  </si>
  <si>
    <t>Thu Jun 18 09:56:30 PDT 2009</t>
  </si>
  <si>
    <t>mahzy</t>
  </si>
  <si>
    <t>I have training tml but I can't sleep  I am feeling super super insecure right now.</t>
  </si>
  <si>
    <t>Thu Jun 18 09:56:34 PDT 2009</t>
  </si>
  <si>
    <t>ChyeanneMae</t>
  </si>
  <si>
    <t xml:space="preserve">i fell asleep at 530 am and its now 945am ..... i cant sleep </t>
  </si>
  <si>
    <t>Thu Jun 18 09:56:35 PDT 2009</t>
  </si>
  <si>
    <t>@Darkbird18 Shame about your job  have you thought about working for yourself?  there's big money to be paid http://bit.ly/1864ml</t>
  </si>
  <si>
    <t xml:space="preserve">@popcandy Get well!  </t>
  </si>
  <si>
    <t>Graduation practice in the hot sunnnnnn  fml</t>
  </si>
  <si>
    <t>MarioVilas</t>
  </si>
  <si>
    <t>@_topo Evidently I should have bought mine 3 years ago too  I got good comments on Dell but my personal experience was quite bad so far...</t>
  </si>
  <si>
    <t>Rowaaay</t>
  </si>
  <si>
    <t xml:space="preserve">Pickle Barrel not that busy.....Lovin' it! Making no money though </t>
  </si>
  <si>
    <t xml:space="preserve">Sensitive teeth </t>
  </si>
  <si>
    <t>Thu Jun 18 09:56:36 PDT 2009</t>
  </si>
  <si>
    <t xml:space="preserve">@vikashthakur Sure. Everytime... I had so much fun.. But am sore that I missed Duathlon coz of Work </t>
  </si>
  <si>
    <t>@Pin0Grigi0 No kidding! And we are supposed to have bad weather here too  Lets go whichever night. Jami wants to do something tomorrow</t>
  </si>
  <si>
    <t>Thu Jun 18 09:56:37 PDT 2009</t>
  </si>
  <si>
    <t>Bubbles73_</t>
  </si>
  <si>
    <t xml:space="preserve">Wishing I had a wonderful office view instead of this plain wall </t>
  </si>
  <si>
    <t>@Showmasters Three guests from Red Dwarf??? My son will be so gutted he isn't coming to LFCC now!  x</t>
  </si>
  <si>
    <t xml:space="preserve">@it_is_amy milky bar yoghurts ARE totally awesome, right? but ive run out. </t>
  </si>
  <si>
    <t>Thu Jun 18 09:56:40 PDT 2009</t>
  </si>
  <si>
    <t>melissa162021</t>
  </si>
  <si>
    <t xml:space="preserve">@itscomplicated7 it didnt work </t>
  </si>
  <si>
    <t>Thu Jun 18 09:56:42 PDT 2009</t>
  </si>
  <si>
    <t>abbeygaskarth</t>
  </si>
  <si>
    <t xml:space="preserve">why does life hate me? grumpy parents? check. not being able to see the greatest band in the world at warped tour? checkcheckaaandcheck. </t>
  </si>
  <si>
    <t>Thu Jun 18 09:56:43 PDT 2009</t>
  </si>
  <si>
    <t xml:space="preserve">@PRCog You are killing me with this. I so wish I was going to #masquertweet. Boo. </t>
  </si>
  <si>
    <t>Thu Jun 18 09:56:44 PDT 2009</t>
  </si>
  <si>
    <t>StephCreekmur</t>
  </si>
  <si>
    <t xml:space="preserve">Rain Rain Go Away </t>
  </si>
  <si>
    <t>Thu Jun 18 09:56:45 PDT 2009</t>
  </si>
  <si>
    <t>rajeshwari21</t>
  </si>
  <si>
    <t xml:space="preserve">Need to give presentation.. </t>
  </si>
  <si>
    <t>Thu Jun 18 09:56:46 PDT 2009</t>
  </si>
  <si>
    <t>markhoban</t>
  </si>
  <si>
    <t xml:space="preserve">@matthewcrellin yea.  Pretttty sweet. Still no picture msgs for a while tho </t>
  </si>
  <si>
    <t>Thu Jun 18 09:56:47 PDT 2009</t>
  </si>
  <si>
    <t>xxchrissyxx1981</t>
  </si>
  <si>
    <t>can't upload my pics  *sob*</t>
  </si>
  <si>
    <t>Thu Jun 18 09:56:48 PDT 2009</t>
  </si>
  <si>
    <t>marianne00</t>
  </si>
  <si>
    <t>@juliserrano crappity.  ya te vas... ouch.</t>
  </si>
  <si>
    <t>Thu Jun 18 09:56:49 PDT 2009</t>
  </si>
  <si>
    <t>TylorrLeaa</t>
  </si>
  <si>
    <t xml:space="preserve">laying around until 245, then doctors appt to get shots for college </t>
  </si>
  <si>
    <t>Thu Jun 18 09:56:50 PDT 2009</t>
  </si>
  <si>
    <t xml:space="preserve">@clegg48 *stomach gargles* too much caffeine... all that coffee and energy drinks made my stummy mad </t>
  </si>
  <si>
    <t>Thu Jun 18 09:56:56 PDT 2009</t>
  </si>
  <si>
    <t>@Heydayfootwear / sure â€¦ ur not the only 1  â€¦ to which email??</t>
  </si>
  <si>
    <t>Thu Jun 18 09:56:57 PDT 2009</t>
  </si>
  <si>
    <t xml:space="preserve">@elisepaul Oh and no I will not be in manto.  I made plans to spend the weekend with my grandparents for fathers day </t>
  </si>
  <si>
    <t xml:space="preserve">@Daone2nv619 wow..so u never did get the update?! Whack..I might hafta go to the apple store n get them to help </t>
  </si>
  <si>
    <t>@mikkkey20 Yeah whoa. poor @dannygokey  what is wrong with people!? seriously!</t>
  </si>
  <si>
    <t>xsuavix</t>
  </si>
  <si>
    <t xml:space="preserve">Sooooo many papers!!!!!! Poor trees </t>
  </si>
  <si>
    <t>Thu Jun 18 09:56:58 PDT 2009</t>
  </si>
  <si>
    <t>edenyo00</t>
  </si>
  <si>
    <t>Woke up, and continue working on the final project slideshow  #bgukm2009</t>
  </si>
  <si>
    <t>Thu Jun 18 09:57:00 PDT 2009</t>
  </si>
  <si>
    <t xml:space="preserve">My mommas taking my iPod off me coz I took it to school! </t>
  </si>
  <si>
    <t>baubert</t>
  </si>
  <si>
    <t xml:space="preserve">@KevinDollarSign I just got wrecked on the internet </t>
  </si>
  <si>
    <t>risakathryn</t>
  </si>
  <si>
    <t xml:space="preserve">really wishing my parents wouldve let me go 2 texas with gaby for the opening show of the jonas world tour </t>
  </si>
  <si>
    <t>Thu Jun 18 09:57:02 PDT 2009</t>
  </si>
  <si>
    <t>LordoftheFat</t>
  </si>
  <si>
    <t xml:space="preserve">Yes sir.  Just got sang too.  The ladies at the office made everyone sing to me </t>
  </si>
  <si>
    <t>Thu Jun 18 09:57:03 PDT 2009</t>
  </si>
  <si>
    <t xml:space="preserve">My right pinky toe is still on fire...smh. Lesson learned, never wear new shoes and attempt to stand up for hours. </t>
  </si>
  <si>
    <t>ErosGunn</t>
  </si>
  <si>
    <t xml:space="preserve">@MsSaks5thAve </t>
  </si>
  <si>
    <t>Thu Jun 18 09:57:04 PDT 2009</t>
  </si>
  <si>
    <t>shopeatsleep</t>
  </si>
  <si>
    <t xml:space="preserve">@LAOCfoodie Though I think we ate most of the food, much of the booze went to waste </t>
  </si>
  <si>
    <t>Thu Jun 18 09:57:07 PDT 2009</t>
  </si>
  <si>
    <t>@mattmcgrillen aww poor kid,no one will want to go near him now  I thought you said ryan greenalgh at first i was about to wet myself LOL</t>
  </si>
  <si>
    <t>Thu Jun 18 09:57:09 PDT 2009</t>
  </si>
  <si>
    <t>markisheree</t>
  </si>
  <si>
    <t>im great!.. but sick  so ew lol but mariah think about coming to canada i know theres just as many lambs here!  @MariahCarey</t>
  </si>
  <si>
    <t>Thu Jun 18 09:57:10 PDT 2009</t>
  </si>
  <si>
    <t>Internet still down   whats going on out there? I feel so out of touch!</t>
  </si>
  <si>
    <t>Thu Jun 18 09:57:11 PDT 2009</t>
  </si>
  <si>
    <t>Rain, rain GO AWAY!!!   im almost done with my ark</t>
  </si>
  <si>
    <t xml:space="preserve">oh, boy... it's gonna be one of *THOSE* days again. </t>
  </si>
  <si>
    <t>@dannygokey So sorry I missed your radio interview   Hope all is going well for you! Wishing you all the best Danny. U R Great!</t>
  </si>
  <si>
    <t>Thu Jun 18 09:57:12 PDT 2009</t>
  </si>
  <si>
    <t>bumsei</t>
  </si>
  <si>
    <t xml:space="preserve">screwed up my final exams.. feel so good </t>
  </si>
  <si>
    <t>Thu Jun 18 09:57:13 PDT 2009</t>
  </si>
  <si>
    <t>fhypm</t>
  </si>
  <si>
    <t xml:space="preserve">I'm so congested! </t>
  </si>
  <si>
    <t>Thu Jun 18 09:57:15 PDT 2009</t>
  </si>
  <si>
    <t>tweetmaex</t>
  </si>
  <si>
    <t>oh dear. this hurts!  http://tr.im/oWLV</t>
  </si>
  <si>
    <t>Thu Jun 18 09:57:16 PDT 2009</t>
  </si>
  <si>
    <t xml:space="preserve">@sarahhr guess what I'm listening to? &amp;quot;Can't read my POKER FACE!&amp;quot;. I'm gonna miss thaatt! </t>
  </si>
  <si>
    <t>ishieizsood0pe</t>
  </si>
  <si>
    <t xml:space="preserve">; oh dear God. the weather is bipolar. i hate moving. constantly picking things up and putting them down. erghhhhh!! </t>
  </si>
  <si>
    <t xml:space="preserve">just exchanged numbers with wee kee. I'm going to miss cao li and the way she say &amp;quot;PAPA TEA&amp;quot; instead of bubble tea. </t>
  </si>
  <si>
    <t>Thu Jun 18 09:57:18 PDT 2009</t>
  </si>
  <si>
    <t>astdrawer</t>
  </si>
  <si>
    <t xml:space="preserve">its not as good as i thought it would be man </t>
  </si>
  <si>
    <t>Thu Jun 18 09:57:17 PDT 2009</t>
  </si>
  <si>
    <t xml:space="preserve">Another features in OS3.0: phantom tethering &amp;amp; MMS. AT&amp;amp;T, if u can't keep up with Apple, reduce the fee for data services... </t>
  </si>
  <si>
    <t>@sampan22 post facetime depression sucks!!!!  I sympathize love!</t>
  </si>
  <si>
    <t>StephNinja</t>
  </si>
  <si>
    <t xml:space="preserve">Making a slideshow for all my friends!!!  I'm gonna miss you guys </t>
  </si>
  <si>
    <t xml:space="preserve">@fairmonthotels so who can I talk to about my erroneous Internet charges </t>
  </si>
  <si>
    <t xml:space="preserve">@rubydoor yeah it will be funny someday. A large pipe broke on the 3rd floor, ran all night &amp;amp; destroyed our offices and equipment on 2&amp;amp;1 </t>
  </si>
  <si>
    <t>Thu Jun 18 09:57:19 PDT 2009</t>
  </si>
  <si>
    <t>I have to go and make dinner .. but I can't leave him! gosh it's so hard  hought it would be easier</t>
  </si>
  <si>
    <t>DRobillard</t>
  </si>
  <si>
    <t xml:space="preserve">@wyclef cant send you a DM if youre not following </t>
  </si>
  <si>
    <t>harishpiyer</t>
  </si>
  <si>
    <t xml:space="preserve">Another potential wife candidate is no longer in the run </t>
  </si>
  <si>
    <t>Thu Jun 18 09:57:22 PDT 2009</t>
  </si>
  <si>
    <t>VEEgasbabyyy</t>
  </si>
  <si>
    <t xml:space="preserve">@shawtiigotgifts what time u work tomorrow- i basically have 2 go str8 frm work 2 the concert </t>
  </si>
  <si>
    <t>Thu Jun 18 09:57:24 PDT 2009</t>
  </si>
  <si>
    <t>sh0rtcak3</t>
  </si>
  <si>
    <t xml:space="preserve">@alittleme do tell! i feel like it's been forever </t>
  </si>
  <si>
    <t xml:space="preserve">making math. </t>
  </si>
  <si>
    <t>Thu Jun 18 09:57:25 PDT 2009</t>
  </si>
  <si>
    <t>jpiegorsch</t>
  </si>
  <si>
    <t>Its supposed to be yucky through next week too  Cheers!</t>
  </si>
  <si>
    <t xml:space="preserve">@KKriste OMG...that kitty looks just like the one my family got before I was born. She was so great, I miss her </t>
  </si>
  <si>
    <t>Thu Jun 18 09:57:27 PDT 2009</t>
  </si>
  <si>
    <t xml:space="preserve">Awww man i still have one more final today </t>
  </si>
  <si>
    <t>Thu Jun 18 09:57:28 PDT 2009</t>
  </si>
  <si>
    <t xml:space="preserve">@DitaVonTeese to write a book. But they suck  so i'll settle for a journalist </t>
  </si>
  <si>
    <t>missing my girls  http://twitpic.com/5ve8o</t>
  </si>
  <si>
    <t>Thu Jun 18 09:57:30 PDT 2009</t>
  </si>
  <si>
    <t>JardesonBarbosa</t>
  </si>
  <si>
    <t xml:space="preserve">Never be the same again... </t>
  </si>
  <si>
    <t>Thu Jun 18 09:57:31 PDT 2009</t>
  </si>
  <si>
    <t xml:space="preserve">No Shakira's song 2day. FUCK it </t>
  </si>
  <si>
    <t>jbarata_1976</t>
  </si>
  <si>
    <t xml:space="preserve">I'm totally wet, and not in a good way! </t>
  </si>
  <si>
    <t>kellylovesblink</t>
  </si>
  <si>
    <t xml:space="preserve">my legs sting splinters from a broken skateboard </t>
  </si>
  <si>
    <t>Thu Jun 18 09:57:32 PDT 2009</t>
  </si>
  <si>
    <t xml:space="preserve">@MARoxas It IS kind of depressing... but what's more depressing is the fact that after so many years, nothing has changed. </t>
  </si>
  <si>
    <t xml:space="preserve">@MelyLopez That's really sad!! I understand why are you feeling that way.... </t>
  </si>
  <si>
    <t>Thu Jun 18 09:58:32 PDT 2009</t>
  </si>
  <si>
    <t>AJ___1</t>
  </si>
  <si>
    <t xml:space="preserve">got a sty in my eye </t>
  </si>
  <si>
    <t>Thu Jun 18 09:58:33 PDT 2009</t>
  </si>
  <si>
    <t>CASHPION_81</t>
  </si>
  <si>
    <t xml:space="preserve">@mellyford how come u dont twitter me no more </t>
  </si>
  <si>
    <t>Dorpahdoo</t>
  </si>
  <si>
    <t xml:space="preserve">Starving and no free food today! </t>
  </si>
  <si>
    <t>I miss my best friend  Havent seen her since March. fdjsakfdsa. I love you  &amp;lt;3</t>
  </si>
  <si>
    <t>Thu Jun 18 09:58:35 PDT 2009</t>
  </si>
  <si>
    <t>junior is not coming  boo. anyway, im taking some pictures right now.</t>
  </si>
  <si>
    <t>Thu Jun 18 09:58:36 PDT 2009</t>
  </si>
  <si>
    <t xml:space="preserve">Then had to get 2injectionns for  mah holidays,, i cryeed </t>
  </si>
  <si>
    <t>Thu Jun 18 09:58:37 PDT 2009</t>
  </si>
  <si>
    <t xml:space="preserve">@BookGnome I wish! </t>
  </si>
  <si>
    <t xml:space="preserve">@sophie2dopex what's wrong? </t>
  </si>
  <si>
    <t>Thu Jun 18 09:58:38 PDT 2009</t>
  </si>
  <si>
    <t>lyvimar</t>
  </si>
  <si>
    <t xml:space="preserve">@mmckinlay </t>
  </si>
  <si>
    <t>Thu Jun 18 09:58:41 PDT 2009</t>
  </si>
  <si>
    <t>MissJessicaLou</t>
  </si>
  <si>
    <t>Omg how upseting ive got one less follower  What did I say? Do they not like Come Dine With Me?! Sad times.</t>
  </si>
  <si>
    <t>Thu Jun 18 09:58:44 PDT 2009</t>
  </si>
  <si>
    <t>ohdaangitsgabby</t>
  </si>
  <si>
    <t xml:space="preserve">just woke up. feeling kinda sick. my throat hurts </t>
  </si>
  <si>
    <t xml:space="preserve">@fhgrl33 Too bad we aren't in the same room right now </t>
  </si>
  <si>
    <t>Thu Jun 18 09:58:46 PDT 2009</t>
  </si>
  <si>
    <t>bjones0011</t>
  </si>
  <si>
    <t xml:space="preserve">@cullenboy I want to see it too!  I wish I could see it in person though..  I will have to catch it on YouTube.  </t>
  </si>
  <si>
    <t xml:space="preserve">one day she'll realize how cruel she's been </t>
  </si>
  <si>
    <t>JenTamez</t>
  </si>
  <si>
    <t xml:space="preserve">My poor baby is so sick. I feel so bad for her  </t>
  </si>
  <si>
    <t>Thu Jun 18 09:58:47 PDT 2009</t>
  </si>
  <si>
    <t>kim323</t>
  </si>
  <si>
    <t>Is anything real anymore?   http://bit.ly/PQ4u5</t>
  </si>
  <si>
    <t>Thu Jun 18 09:58:49 PDT 2009</t>
  </si>
  <si>
    <t xml:space="preserve">the power just fxcking went out in my house. I wanna kill someone. It always happens when I'm alone! </t>
  </si>
  <si>
    <t>sacrdandprofne</t>
  </si>
  <si>
    <t>@OSPCA Wildlife Centre in Midland closes temporarily due to funding shortfall   Hopefully it won't last long. http://tinyurl.com/m6ogoe</t>
  </si>
  <si>
    <t>Thu Jun 18 09:58:50 PDT 2009</t>
  </si>
  <si>
    <t>MGGoode</t>
  </si>
  <si>
    <t xml:space="preserve">@FionaFlame ...and sadly 'arty' doesn't have a huge part to play. Sometimes it is even a hinderance. </t>
  </si>
  <si>
    <t>Thu Jun 18 09:58:51 PDT 2009</t>
  </si>
  <si>
    <t xml:space="preserve">i'm freakin tired and it's only 10am... not a good thing </t>
  </si>
  <si>
    <t>imm3395</t>
  </si>
  <si>
    <t xml:space="preserve">summer reading is boring..im waiting till it starts to rain and then i will have to stay inside and drag myself through the damn homework </t>
  </si>
  <si>
    <t>Thu Jun 18 09:58:52 PDT 2009</t>
  </si>
  <si>
    <t>@kreacheryl ps its my fault they stole your gif  JUST CMON DOWN MOLLIE. literally.</t>
  </si>
  <si>
    <t>harshprk</t>
  </si>
  <si>
    <t xml:space="preserve">Back to school! but it wasn't even close to what i expected after the vacations.......everything just so lame for the first day! </t>
  </si>
  <si>
    <t>jaydnaleen</t>
  </si>
  <si>
    <t xml:space="preserve">Entire day off! going tanning and gettin my hair done! oh and i have to clean my house </t>
  </si>
  <si>
    <t>Thu Jun 18 09:58:53 PDT 2009</t>
  </si>
  <si>
    <t xml:space="preserve">my life feels like a train wreck right now </t>
  </si>
  <si>
    <t>Thu Jun 18 09:58:54 PDT 2009</t>
  </si>
  <si>
    <t>Argg darn weather last night at grad. I caught a cold  Great start of the summer lol.</t>
  </si>
  <si>
    <t>Thu Jun 18 09:58:56 PDT 2009</t>
  </si>
  <si>
    <t>I MISSED THE GYM TODAY.  I FEEL GUILTY</t>
  </si>
  <si>
    <t>Thu Jun 18 09:58:57 PDT 2009</t>
  </si>
  <si>
    <t>memurrell</t>
  </si>
  <si>
    <t xml:space="preserve">when it is 'fully charged' my comp only has 41 mins of battery life </t>
  </si>
  <si>
    <t>Thu Jun 18 09:58:59 PDT 2009</t>
  </si>
  <si>
    <t xml:space="preserve">court.     </t>
  </si>
  <si>
    <t>Thu Jun 18 09:59:01 PDT 2009</t>
  </si>
  <si>
    <t>SwaggerJacker1</t>
  </si>
  <si>
    <t xml:space="preserve">@RabbitHearts Oh go on...throw it out the window, be a rebal. You know you want to. I'm slightly unhappy about not being drunk too </t>
  </si>
  <si>
    <t xml:space="preserve">@Sr_JoSeR you never bbm me no more </t>
  </si>
  <si>
    <t>Thu Jun 18 09:59:03 PDT 2009</t>
  </si>
  <si>
    <t>Helios821</t>
  </si>
  <si>
    <t xml:space="preserve">Still in Anchorage - less than 24 hour window to deliver more than 5000 miles away.  Things are looking bleek... </t>
  </si>
  <si>
    <t>Thu Jun 18 09:59:04 PDT 2009</t>
  </si>
  <si>
    <t xml:space="preserve">Just back from my MD, I wont be able to walk straight for a couple of days again </t>
  </si>
  <si>
    <t>Thu Jun 18 09:59:05 PDT 2009</t>
  </si>
  <si>
    <t xml:space="preserve">mummy feels like crap </t>
  </si>
  <si>
    <t>Thu Jun 18 09:59:06 PDT 2009</t>
  </si>
  <si>
    <t xml:space="preserve">Bored out of my mind at work </t>
  </si>
  <si>
    <t>AlanBlondeau</t>
  </si>
  <si>
    <t xml:space="preserve">Want Star Wars Old Republic but dont have a decent computer to play it on,plus it will take over my life,but whats wrong with that </t>
  </si>
  <si>
    <t>Thu Jun 18 09:59:07 PDT 2009</t>
  </si>
  <si>
    <t>emjunco</t>
  </si>
  <si>
    <t xml:space="preserve">Watching the rain come down again </t>
  </si>
  <si>
    <t xml:space="preserve">This sunburn is making me sick </t>
  </si>
  <si>
    <t>Thu Jun 18 09:59:08 PDT 2009</t>
  </si>
  <si>
    <t xml:space="preserve">hang'n at home , can't wait till i'm done these fricking exams tomorrow !!!! English is next </t>
  </si>
  <si>
    <t>Seb94</t>
  </si>
  <si>
    <t xml:space="preserve">I tend not to find slapstick humor funny either so stop for crying out loud. </t>
  </si>
  <si>
    <t>Thu Jun 18 09:59:09 PDT 2009</t>
  </si>
  <si>
    <t xml:space="preserve">Shit, FFE doesn't work again </t>
  </si>
  <si>
    <t>Thu Jun 18 09:59:10 PDT 2009</t>
  </si>
  <si>
    <t xml:space="preserve">Holy crap!  I only typed one paragraph today. I spent the entire morning planning a birthday lunch for a co-worker. Better type fast! </t>
  </si>
  <si>
    <t>Thu Jun 18 09:59:12 PDT 2009</t>
  </si>
  <si>
    <t xml:space="preserve">@cwiiis my phone (Samsung P520) doesn't have any buttons, just the touchscreen, so I can't get past the EULA screen </t>
  </si>
  <si>
    <t>Thu Jun 18 09:59:13 PDT 2009</t>
  </si>
  <si>
    <t xml:space="preserve">on way home after a 'busy' grown up day ; ) . Hoping to go out later, but not sure if we'll make it now. We're stuck in rush hour </t>
  </si>
  <si>
    <t>BrowniePup</t>
  </si>
  <si>
    <t xml:space="preserve">Trying 2 get @smudgemuffin and my webshow on Youtube, but it's not working!!!!!! </t>
  </si>
  <si>
    <t xml:space="preserve">Okay I am wateing for Misa idk if she will come today.... </t>
  </si>
  <si>
    <t>Thu Jun 18 09:59:15 PDT 2009</t>
  </si>
  <si>
    <t>nachos4stupac</t>
  </si>
  <si>
    <t xml:space="preserve">Chillin with Potts and Remy. Pool plans cancelled. </t>
  </si>
  <si>
    <t>Thu Jun 18 09:59:17 PDT 2009</t>
  </si>
  <si>
    <t>TaylorTrailer</t>
  </si>
  <si>
    <t xml:space="preserve">cleaning and packing for north carolina tomorrow! </t>
  </si>
  <si>
    <t>Thu Jun 18 09:59:18 PDT 2009</t>
  </si>
  <si>
    <t>bella_tabatha</t>
  </si>
  <si>
    <t xml:space="preserve">has to redo my whole ipod </t>
  </si>
  <si>
    <t>dariomartinezb</t>
  </si>
  <si>
    <t xml:space="preserve">@SalyD BajÃ© un album de tu site, pero me pide un password. El post no lo pone. QuÃ© hago? &amp;quot;Serpent's Garden Hypnotic Sounds From the East&amp;quot; </t>
  </si>
  <si>
    <t>im the bed right now  im feel so much sick u.u</t>
  </si>
  <si>
    <t>Thu Jun 18 09:59:19 PDT 2009</t>
  </si>
  <si>
    <t>meganhope153</t>
  </si>
  <si>
    <t>Suffering with the cold.......  Also, nae really liking 5th year! grr!</t>
  </si>
  <si>
    <t>Thu Jun 18 09:59:21 PDT 2009</t>
  </si>
  <si>
    <t>LaurenDElia</t>
  </si>
  <si>
    <t xml:space="preserve">apparently the summer is really sad, because its gonna be crying all week </t>
  </si>
  <si>
    <t>ShyShibby</t>
  </si>
  <si>
    <t xml:space="preserve">@argreen Boo~, that sucks. </t>
  </si>
  <si>
    <t>Thu Jun 18 09:59:22 PDT 2009</t>
  </si>
  <si>
    <t xml:space="preserve">to many shots of jager...and my boo throwing up thousand times! </t>
  </si>
  <si>
    <t>SineadCampbell</t>
  </si>
  <si>
    <t xml:space="preserve">Last night sucked... </t>
  </si>
  <si>
    <t>Thu Jun 18 09:59:23 PDT 2009</t>
  </si>
  <si>
    <t>Feels sick  sore throat, stuffy nose. Headache. F/ck this changing weatherr &amp;amp;i have to perform laterr for the asian pageant! Wtf! -____-'</t>
  </si>
  <si>
    <t xml:space="preserve">@iluvmibabyboo All I was saying is that that was a badly raised tortroise, it's all deformed.. poor thing.  </t>
  </si>
  <si>
    <t>alwaysAM</t>
  </si>
  <si>
    <t xml:space="preserve">going to support my bff's at their Dads memorial service </t>
  </si>
  <si>
    <t>Thu Jun 18 09:59:25 PDT 2009</t>
  </si>
  <si>
    <t>andrewdarrell</t>
  </si>
  <si>
    <t xml:space="preserve">@donnaaustin should have talked to the local mac guy.  Sry </t>
  </si>
  <si>
    <t>Thu Jun 18 09:59:28 PDT 2009</t>
  </si>
  <si>
    <t>@momwithboys   In Vegas I found mixed fruity drinks at the pool to make all worries and cares dissapear.</t>
  </si>
  <si>
    <t>Thu Jun 18 09:59:29 PDT 2009</t>
  </si>
  <si>
    <t>@OhSnapItsNicole wow sounds fun haha :o awee i gotta feeling was just on the radio  haha.</t>
  </si>
  <si>
    <t>Thu Jun 18 09:59:30 PDT 2009</t>
  </si>
  <si>
    <t>@WendyODT I need to order one too...  I'm such a slacker when it comes to that...I still don't have a fan</t>
  </si>
  <si>
    <t>Thu Jun 18 09:59:32 PDT 2009</t>
  </si>
  <si>
    <t>I kinda feel bad because I am torrenting SSSC's cd, but no stores in town carry it.    I will spend money on it soon...</t>
  </si>
  <si>
    <t>Thu Jun 18 09:59:34 PDT 2009</t>
  </si>
  <si>
    <t>B_LawL</t>
  </si>
  <si>
    <t xml:space="preserve">just got up... and wants to go back to sleep </t>
  </si>
  <si>
    <t>blue_f</t>
  </si>
  <si>
    <t xml:space="preserve">Shoot! I've lost one of my silver creole earrings... </t>
  </si>
  <si>
    <t>Thu Jun 18 09:59:35 PDT 2009</t>
  </si>
  <si>
    <t>@amylizmartin  i will be out of town! unless the event is in denver. then, i am there!</t>
  </si>
  <si>
    <t>Reilawescer</t>
  </si>
  <si>
    <t xml:space="preserve">Romeo is perfect but not send me no hi  </t>
  </si>
  <si>
    <t xml:space="preserve">@LolaAM that's, good soak up the sun cuz it's lacking everywhere else </t>
  </si>
  <si>
    <t>Thu Jun 18 09:59:36 PDT 2009</t>
  </si>
  <si>
    <t xml:space="preserve">i have to straighten up my room .... i don't wanna </t>
  </si>
  <si>
    <t>Thu Jun 18 09:59:37 PDT 2009</t>
  </si>
  <si>
    <t xml:space="preserve">@creativetallis mine no working yet </t>
  </si>
  <si>
    <t>Thu Jun 18 10:00:42 PDT 2009</t>
  </si>
  <si>
    <t>JennaGreathouse</t>
  </si>
  <si>
    <t>is gonna go take a nap under the shade tree. looks like it's gonna rain, though.  I hate rain!</t>
  </si>
  <si>
    <t>Thu Jun 18 10:00:45 PDT 2009</t>
  </si>
  <si>
    <t>oh my heck.. its midnite &amp;amp; ive got skool tomorrow  id better go to bed *immediately* i still havent fully recovered from my sickness yet!</t>
  </si>
  <si>
    <t>Thu Jun 18 10:00:46 PDT 2009</t>
  </si>
  <si>
    <t xml:space="preserve">I wish people would stop mentioning Glastonbury, I want to </t>
  </si>
  <si>
    <t>a_mccaskill</t>
  </si>
  <si>
    <t xml:space="preserve">... copy report shlopy report ... </t>
  </si>
  <si>
    <t>Thu Jun 18 10:00:48 PDT 2009</t>
  </si>
  <si>
    <t xml:space="preserve">i feel restless and i think i'm going to be sick </t>
  </si>
  <si>
    <t>Bye Mommy.   -Sigh- I'm working on my Fiction Addiction update now. But I'd much rather be on the way to Nicaragua. . . .</t>
  </si>
  <si>
    <t>Thu Jun 18 10:00:49 PDT 2009</t>
  </si>
  <si>
    <t xml:space="preserve">@TheEcoist - Where are you?? </t>
  </si>
  <si>
    <t xml:space="preserve">@ashley_eastwest LOL we weren't even kinda friends..you were a mean galll.. @Bigben91190 is a bad influence on you </t>
  </si>
  <si>
    <t>Thu Jun 18 10:00:50 PDT 2009</t>
  </si>
  <si>
    <t>bachk</t>
  </si>
  <si>
    <t xml:space="preserve">@greggrunberg 100% agree!!! iPhone with 3.0 ROCKS!!! 3G[S] here only in August... </t>
  </si>
  <si>
    <t>Thu Jun 18 10:00:51 PDT 2009</t>
  </si>
  <si>
    <t>jonpaulroby</t>
  </si>
  <si>
    <t xml:space="preserve">just woke up and is now sitting outside his house in his pajamas and glasses because his cleaners just got here </t>
  </si>
  <si>
    <t>Thu Jun 18 10:00:52 PDT 2009</t>
  </si>
  <si>
    <t xml:space="preserve">@yeshenia lol yeah me too... @tiffanyco22 might beat me up for her lighter if I don't </t>
  </si>
  <si>
    <t xml:space="preserve">@oliviaArwas YOUR NOT COMING?! what?! i'm gonna drag your little florida butt down here to montreal! i need to see you. </t>
  </si>
  <si>
    <t xml:space="preserve">@taranicolepdgg girl i dunno but i a beginning to think summer is never coming! Its so depressing </t>
  </si>
  <si>
    <t xml:space="preserve">Got no gift to give my dad for fathers day &amp;amp; no money </t>
  </si>
  <si>
    <t>Thu Jun 18 10:00:53 PDT 2009</t>
  </si>
  <si>
    <t xml:space="preserve">@lala324 i wanna go too!! ugh I have to b here at work </t>
  </si>
  <si>
    <t>MeLucyK</t>
  </si>
  <si>
    <t xml:space="preserve">Full day of doctor's appointments...not a fun day off work </t>
  </si>
  <si>
    <t>candicepm</t>
  </si>
  <si>
    <t xml:space="preserve">don't call or text me. my phone is broken </t>
  </si>
  <si>
    <t>saint80869</t>
  </si>
  <si>
    <t xml:space="preserve">getting ready to say goodbye to my boo. i will not see her for three weeks </t>
  </si>
  <si>
    <t>Thu Jun 18 10:00:54 PDT 2009</t>
  </si>
  <si>
    <t>emmakatee</t>
  </si>
  <si>
    <t>i wanna go to alton towers NOW, i miss oblivion  its fackin addictive!</t>
  </si>
  <si>
    <t>@hairrocks  aww. mag saturday na lang tayo? watchathink?</t>
  </si>
  <si>
    <t xml:space="preserve">Anyone else think last night's Top Chef was a bit of a cheat?  The &amp;quot;Lost Cast&amp;quot; teased became the &amp;quot;Lost Crew&amp;quot; and no love for the writers. </t>
  </si>
  <si>
    <t>nottyparisian</t>
  </si>
  <si>
    <t xml:space="preserve">I fixed my blogskin(after what seemed liked ages) but it's still as screwed as ever. </t>
  </si>
  <si>
    <t>Thu Jun 18 10:00:56 PDT 2009</t>
  </si>
  <si>
    <t>bengreengiant</t>
  </si>
  <si>
    <t xml:space="preserve">@duncandonutskid sorry to here about your uncle </t>
  </si>
  <si>
    <t>joy above joy as many begin to settle i begin to start getting ready for work  roll on 4am</t>
  </si>
  <si>
    <t>Thu Jun 18 10:00:57 PDT 2009</t>
  </si>
  <si>
    <t>loobylou_79</t>
  </si>
  <si>
    <t xml:space="preserve">stupid predictive text </t>
  </si>
  <si>
    <t>Thu Jun 18 10:01:00 PDT 2009</t>
  </si>
  <si>
    <t>Carlene_Clark</t>
  </si>
  <si>
    <t xml:space="preserve">is babysitting today... science exam tomorrow </t>
  </si>
  <si>
    <t>Goodmorning, off to work  got to pay the car payment</t>
  </si>
  <si>
    <t xml:space="preserve">Damn...my roommate NEVR comes to class! Lol she always leaves me alone in here </t>
  </si>
  <si>
    <t>Thu Jun 18 10:01:01 PDT 2009</t>
  </si>
  <si>
    <t>nastephen</t>
  </si>
  <si>
    <t>I tried to bring Arizona's warm sunny weather back with me, but it wouldn't fit in my suitcase  rain, rain go away...</t>
  </si>
  <si>
    <t xml:space="preserve">@cleokid Outlook not so good </t>
  </si>
  <si>
    <t>Thu Jun 18 10:01:02 PDT 2009</t>
  </si>
  <si>
    <t xml:space="preserve">@hinkybinks yea it is my last wk for food... but its raining and its too far.. ugh! i hate the fkn rain!!! </t>
  </si>
  <si>
    <t>Thu Jun 18 10:01:04 PDT 2009</t>
  </si>
  <si>
    <t>Fe001</t>
  </si>
  <si>
    <t xml:space="preserve">Just got out of bed not really in a good mod today but is ok I'll try </t>
  </si>
  <si>
    <t xml:space="preserve">@bobbiandmike so stressful! </t>
  </si>
  <si>
    <t xml:space="preserve">@AthenasArmoury  I see the cart but no items.  </t>
  </si>
  <si>
    <t>Thu Jun 18 10:01:05 PDT 2009</t>
  </si>
  <si>
    <t>Hekman</t>
  </si>
  <si>
    <t xml:space="preserve">Ow snap... nosebleed </t>
  </si>
  <si>
    <t xml:space="preserve">Wow... So tempted to get an iPhone... </t>
  </si>
  <si>
    <t xml:space="preserve">No iPhone for me tomorrow. Credit card hasn't come! </t>
  </si>
  <si>
    <t>I am not getting any fuckin tweets  lame.</t>
  </si>
  <si>
    <t>Thu Jun 18 10:01:06 PDT 2009</t>
  </si>
  <si>
    <t>tsukasatiger</t>
  </si>
  <si>
    <t xml:space="preserve">Trying out tweetdeck on 3.0, seems really nice compaired to some others feature wise, visualy, not so much </t>
  </si>
  <si>
    <t>Thu Jun 18 10:01:07 PDT 2009</t>
  </si>
  <si>
    <t>pop_underground</t>
  </si>
  <si>
    <t>@Beeban i feel for you.  hope things work out for you soon!</t>
  </si>
  <si>
    <t xml:space="preserve">@adyw Me too </t>
  </si>
  <si>
    <t xml:space="preserve">@valentinapazz nothing is wrong with ya, i'm still missing aubs </t>
  </si>
  <si>
    <t>@KlevaG1 awww I miss Cali...   not much going on here.. yet hahaha</t>
  </si>
  <si>
    <t>Thu Jun 18 10:01:08 PDT 2009</t>
  </si>
  <si>
    <t>mwc191</t>
  </si>
  <si>
    <t>24 hours and no jailbreak  oh well</t>
  </si>
  <si>
    <t>Thu Jun 18 10:01:09 PDT 2009</t>
  </si>
  <si>
    <t>sandysandwiches</t>
  </si>
  <si>
    <t xml:space="preserve">@ddlovato i wish i could see you next week </t>
  </si>
  <si>
    <t xml:space="preserve">OMJ been on FFE for 5 mins and they're upgrading Again.. </t>
  </si>
  <si>
    <t>Thu Jun 18 10:01:10 PDT 2009</t>
  </si>
  <si>
    <t xml:space="preserve">grrrr  my iPhone is sat doing nothing right now </t>
  </si>
  <si>
    <t>Thu Jun 18 10:01:11 PDT 2009</t>
  </si>
  <si>
    <t xml:space="preserve">@AhmNoHere no i'm working </t>
  </si>
  <si>
    <t>Thu Jun 18 10:01:14 PDT 2009</t>
  </si>
  <si>
    <t>Becca_CSWS</t>
  </si>
  <si>
    <t>In the schools computer room :/ 2 more hours of school left  BUH BYE</t>
  </si>
  <si>
    <t>Thu Jun 18 10:01:16 PDT 2009</t>
  </si>
  <si>
    <t xml:space="preserve">i hate having naps. </t>
  </si>
  <si>
    <t>georgeefknbee</t>
  </si>
  <si>
    <t xml:space="preserve">Sat pua bored as n e thin </t>
  </si>
  <si>
    <t>Thu Jun 18 10:01:17 PDT 2009</t>
  </si>
  <si>
    <t>Marv_Carbonado</t>
  </si>
  <si>
    <t>@disko_d Its not even here yet   Why is it raining like this?  Why have a balcony if you cant ever go out there. This is rediculous</t>
  </si>
  <si>
    <t>Thu Jun 18 10:01:20 PDT 2009</t>
  </si>
  <si>
    <t>aocutiepi84</t>
  </si>
  <si>
    <t xml:space="preserve">Ruby Tuesday menu is still disappointing </t>
  </si>
  <si>
    <t>@angiebatgirl Oh ok  just teasing.</t>
  </si>
  <si>
    <t>Thu Jun 18 10:01:21 PDT 2009</t>
  </si>
  <si>
    <t>greyanaroth</t>
  </si>
  <si>
    <t xml:space="preserve">I miss my bookshelf </t>
  </si>
  <si>
    <t>sammilevine</t>
  </si>
  <si>
    <t xml:space="preserve">uuuggg! There was a mouse in my room this morning! AND a spider in the kitchen. Also I forgot my badge for work today. Bad morning so far </t>
  </si>
  <si>
    <t>Thu Jun 18 10:01:22 PDT 2009</t>
  </si>
  <si>
    <t xml:space="preserve">@NankDatThang sorry responded 2 ya txt late...phn went dead...txt me pls </t>
  </si>
  <si>
    <t xml:space="preserve">@Ashanti29: What time you go to lunch!? I have a hour left b4 i go!! </t>
  </si>
  <si>
    <t>Thu Jun 18 10:01:25 PDT 2009</t>
  </si>
  <si>
    <t xml:space="preserve">ha! I just got told I'm not a &amp;quot;pink girl&amp;quot;..I asked wtf that meant, he told me I can't wear pink because I'm a man-eater.  aww geez  </t>
  </si>
  <si>
    <t xml:space="preserve">Had a leak that bursted through my ceiling in my kitchen....when it rains, it pours. </t>
  </si>
  <si>
    <t>Thu Jun 18 10:01:26 PDT 2009</t>
  </si>
  <si>
    <t>oooitzkayla</t>
  </si>
  <si>
    <t xml:space="preserve">I think i'm sick </t>
  </si>
  <si>
    <t>twiteee</t>
  </si>
  <si>
    <t xml:space="preserve">so does not want to work today, or tomorrow, orrr Saturdayyyyy </t>
  </si>
  <si>
    <t>Misa_Misa</t>
  </si>
  <si>
    <t>@lordofsquad That's sad. Really sad.  lol</t>
  </si>
  <si>
    <t>Thu Jun 18 10:01:27 PDT 2009</t>
  </si>
  <si>
    <t xml:space="preserve">Rain, rain, go away!!! </t>
  </si>
  <si>
    <t>Thu Jun 18 10:01:28 PDT 2009</t>
  </si>
  <si>
    <t>@alrightmateex3 same. when are we gonna get blankets etc? i want there at lunch  think im going into town tomorrow night for dress? x</t>
  </si>
  <si>
    <t>Thu Jun 18 10:01:29 PDT 2009</t>
  </si>
  <si>
    <t xml:space="preserve">Dang, something wrong with that last video, need to recode it </t>
  </si>
  <si>
    <t>Thu Jun 18 10:01:31 PDT 2009</t>
  </si>
  <si>
    <t>Samm_F</t>
  </si>
  <si>
    <t xml:space="preserve">is watching the last episode of TUF and wants his youtube's subscriptions TO GET more active . please come BACK </t>
  </si>
  <si>
    <t xml:space="preserve">wants to make strawberries and cream but she is wayyy too hungover to move </t>
  </si>
  <si>
    <t>Thu Jun 18 10:01:33 PDT 2009</t>
  </si>
  <si>
    <t>jupiterheels</t>
  </si>
  <si>
    <t>can't sleep  oohh, but gotta try.. so, gnite tweeties. xoxo</t>
  </si>
  <si>
    <t>vivalavida09</t>
  </si>
  <si>
    <t xml:space="preserve">not being able to sleep on my right side sucks </t>
  </si>
  <si>
    <t>Thu Jun 18 10:01:34 PDT 2009</t>
  </si>
  <si>
    <t>ali02646</t>
  </si>
  <si>
    <t xml:space="preserve">no one answers texts </t>
  </si>
  <si>
    <t>Thu Jun 18 10:01:36 PDT 2009</t>
  </si>
  <si>
    <t xml:space="preserve">I need to find a phd program in canada or alaska... I can't take anymore heat </t>
  </si>
  <si>
    <t xml:space="preserve">@SweetBea oh no! </t>
  </si>
  <si>
    <t>Thu Jun 18 10:01:37 PDT 2009</t>
  </si>
  <si>
    <t>nbodorik</t>
  </si>
  <si>
    <t xml:space="preserve">So upset: AC Adapter is broken... which means I will have to come into school this weekend to do my million assignments </t>
  </si>
  <si>
    <t>Thu Jun 18 10:01:38 PDT 2009</t>
  </si>
  <si>
    <t>tylerlusts</t>
  </si>
  <si>
    <t xml:space="preserve">Gah! I just dropped my phone and now theres a huge ass scrape where it scratched the plastic off. </t>
  </si>
  <si>
    <t>Thu Jun 18 10:01:39 PDT 2009</t>
  </si>
  <si>
    <t>thisismendez</t>
  </si>
  <si>
    <t>on my way back from kings lynn after a long day...very tired  but can't wait to catch up on gossip girl</t>
  </si>
  <si>
    <t>Thu Jun 18 10:01:40 PDT 2009</t>
  </si>
  <si>
    <t>debideb71</t>
  </si>
  <si>
    <t xml:space="preserve">i need a new back. </t>
  </si>
  <si>
    <t>von3130</t>
  </si>
  <si>
    <t xml:space="preserve">Being in Hayward today made me really miss the penthouse </t>
  </si>
  <si>
    <t>Thu Jun 18 10:02:05 PDT 2009</t>
  </si>
  <si>
    <t>Trying to get things done around here with my poor baby sick on the couch  Praying for strength for her to over come this nasty bug.</t>
  </si>
  <si>
    <t>Thu Jun 18 10:02:08 PDT 2009</t>
  </si>
  <si>
    <t xml:space="preserve">All I gotto say is, it ain't over till it's over. Someday I'll get my daily quota of 6 hrs of sleep back </t>
  </si>
  <si>
    <t>Thu Jun 18 10:02:09 PDT 2009</t>
  </si>
  <si>
    <t xml:space="preserve">By million, I mean three, and study for a midterm, but still. School doesn't have a fridge, comfy bed and clean floors </t>
  </si>
  <si>
    <t>Thu Jun 18 10:02:10 PDT 2009</t>
  </si>
  <si>
    <t xml:space="preserve">it's not up to me anymore. if you want me in your life, you'll find the way to put me there </t>
  </si>
  <si>
    <t>zombielolita</t>
  </si>
  <si>
    <t xml:space="preserve">@knick_evlchrst i'm going to miss your drunk texts when i'm in berlin </t>
  </si>
  <si>
    <t>Thu Jun 18 10:02:12 PDT 2009</t>
  </si>
  <si>
    <t>Waitin on the bus. Its freezing! And about to rain  i dont have a jacket!</t>
  </si>
  <si>
    <t>Thu Jun 18 10:02:13 PDT 2009</t>
  </si>
  <si>
    <t xml:space="preserve">Back to my previous work area... still so many stuffs tho </t>
  </si>
  <si>
    <t>Thu Jun 18 10:02:14 PDT 2009</t>
  </si>
  <si>
    <t>brainydramas</t>
  </si>
  <si>
    <t xml:space="preserve">the green overlay doesn't really well with my twitter avatar, which is multi-colored and partly green to begin with.  rats. </t>
  </si>
  <si>
    <t>Thu Jun 18 10:02:15 PDT 2009</t>
  </si>
  <si>
    <t xml:space="preserve">I might need to buy new shifters for my bike </t>
  </si>
  <si>
    <t>Thu Jun 18 10:02:16 PDT 2009</t>
  </si>
  <si>
    <t>conniewinch</t>
  </si>
  <si>
    <t>forgot cell ph @ home today &amp;amp; has no idea what happened to her lunch date  CC check e-mail for LinkedIn invite or e-mail cewinch@aep.com</t>
  </si>
  <si>
    <t>Thu Jun 18 10:02:18 PDT 2009</t>
  </si>
  <si>
    <t xml:space="preserve">guess there's no room in the calendar for me </t>
  </si>
  <si>
    <t>Thu Jun 18 10:02:24 PDT 2009</t>
  </si>
  <si>
    <t>kicksbaby</t>
  </si>
  <si>
    <t xml:space="preserve">JUST made this profile no friends </t>
  </si>
  <si>
    <t>Thu Jun 18 10:02:25 PDT 2009</t>
  </si>
  <si>
    <t xml:space="preserve">i can't resist the smell of cuddles and clinton. </t>
  </si>
  <si>
    <t>Thu Jun 18 10:02:27 PDT 2009</t>
  </si>
  <si>
    <t>giancarlodrums</t>
  </si>
  <si>
    <t xml:space="preserve">NY gig cancelled for the rain! </t>
  </si>
  <si>
    <t>austinwirgau</t>
  </si>
  <si>
    <t xml:space="preserve">wants to play the ncaa footabll 10 demo, but it isn't up on ps3 yet </t>
  </si>
  <si>
    <t>Thu Jun 18 10:02:28 PDT 2009</t>
  </si>
  <si>
    <t>Still in work... All on my lonesome now  It's a bit weird and very quiet. Off to Manc Airport in a bit... Parental Time</t>
  </si>
  <si>
    <t>Thu Jun 18 10:02:30 PDT 2009</t>
  </si>
  <si>
    <t xml:space="preserve">@davedays it's not cool. Nice drunk/high pictures/tweets... </t>
  </si>
  <si>
    <t>ShabbyNChic</t>
  </si>
  <si>
    <t xml:space="preserve">Heading to Portland (Oregon) for a few days for a little R&amp;amp;R and fun with the kids!  So this is my last tweet for awhile.  </t>
  </si>
  <si>
    <t>nameisnightmare</t>
  </si>
  <si>
    <t xml:space="preserve">@tommcfly Hey, my love. </t>
  </si>
  <si>
    <t>Thu Jun 18 10:02:32 PDT 2009</t>
  </si>
  <si>
    <t>LollyBonits</t>
  </si>
  <si>
    <t xml:space="preserve">collaboration with others...purely ecstatic. still, i surely am missing something. </t>
  </si>
  <si>
    <t>@tommcfly i hate it when you tease us  and you've been doing it so much lately!</t>
  </si>
  <si>
    <t>Thu Jun 18 10:02:34 PDT 2009</t>
  </si>
  <si>
    <t>2ndChanceSaloon</t>
  </si>
  <si>
    <t xml:space="preserve">@alisoncuomo We just heard it too! We're going to start drowning soon </t>
  </si>
  <si>
    <t>Thu Jun 18 10:02:35 PDT 2009</t>
  </si>
  <si>
    <t>OMCDC!! Traveling pants 2 is making me cry like a baby!  but so far its a awsome film! xoxo</t>
  </si>
  <si>
    <t>Thu Jun 18 10:02:37 PDT 2009</t>
  </si>
  <si>
    <t>amyallcock</t>
  </si>
  <si>
    <t xml:space="preserve">Apologies for the previous tweet (which has now been deleted) - my Twitter account got hacked. </t>
  </si>
  <si>
    <t>Thu Jun 18 10:02:38 PDT 2009</t>
  </si>
  <si>
    <t>@joshkocurek iPhone/iTouch only tho   Strange they don't have a more mobile friendly link to that story :/</t>
  </si>
  <si>
    <t>carolynart</t>
  </si>
  <si>
    <t>I miss doing ceramics  and wondering where all the shit i made is...</t>
  </si>
  <si>
    <t>Thu Jun 18 10:02:40 PDT 2009</t>
  </si>
  <si>
    <t>summerdarling13</t>
  </si>
  <si>
    <t xml:space="preserve">hope that the necklace will wait for her coz she is working very hard to earn it   ,sad that summerthelittlehelper has no business </t>
  </si>
  <si>
    <t>Thu Jun 18 10:02:41 PDT 2009</t>
  </si>
  <si>
    <t>leon7386</t>
  </si>
  <si>
    <t>@ghdana That sucks  Hope you have a good time anyway.</t>
  </si>
  <si>
    <t xml:space="preserve">How is it already 1pm? I had so much planned to do this morning and didn't get any of it done. </t>
  </si>
  <si>
    <t>Thu Jun 18 10:02:44 PDT 2009</t>
  </si>
  <si>
    <t>verbumveritatis</t>
  </si>
  <si>
    <t xml:space="preserve">@nerdwriter the facebook thing hasnt been fixed </t>
  </si>
  <si>
    <t>katienestor</t>
  </si>
  <si>
    <t>my leg is throbbing  boo green line boooo</t>
  </si>
  <si>
    <t>Thu Jun 18 10:02:45 PDT 2009</t>
  </si>
  <si>
    <t xml:space="preserve">@darcsfalcon Yeah, sorry about the weirdness of my blog lately. I no longer get notifications b/c of the email problems. Still fixing it </t>
  </si>
  <si>
    <t>Thu Jun 18 10:02:46 PDT 2009</t>
  </si>
  <si>
    <t>im gonna miss the script playing in london TONIGHT!  &amp;lt;/3 (U) :'(</t>
  </si>
  <si>
    <t>tavianago</t>
  </si>
  <si>
    <t xml:space="preserve">@LeilaSaleh I changed my name to get rid of the ugly _ thing. Why angsty,dear? </t>
  </si>
  <si>
    <t>Thu Jun 18 10:02:47 PDT 2009</t>
  </si>
  <si>
    <t xml:space="preserve">@rljd when you put that kind of stuff on Twitter you hinder further discussion. </t>
  </si>
  <si>
    <t>Thu Jun 18 10:02:49 PDT 2009</t>
  </si>
  <si>
    <t>sbellanti</t>
  </si>
  <si>
    <t xml:space="preserve">I can't message u cuz ur not following me </t>
  </si>
  <si>
    <t xml:space="preserve">@blaqkgloss What's wrong?  </t>
  </si>
  <si>
    <t>Thu Jun 18 10:02:52 PDT 2009</t>
  </si>
  <si>
    <t>blkbarbee99</t>
  </si>
  <si>
    <t>@inkedSolace cabelas did  NOT call  lol</t>
  </si>
  <si>
    <t>Thu Jun 18 10:02:53 PDT 2009</t>
  </si>
  <si>
    <t>@BusterBrown Oh no! That's heartwrenching news! You have my sympathies  I hope your mom will get you so more! And bite MissyLou for theft!</t>
  </si>
  <si>
    <t>Thu Jun 18 10:02:54 PDT 2009</t>
  </si>
  <si>
    <t>ahh its upgrading again  i bet it comes back up just when i need to leave</t>
  </si>
  <si>
    <t xml:space="preserve">If I news SQL I could do not only Data Analyst roles but QA roles, tsch. </t>
  </si>
  <si>
    <t>ahberg</t>
  </si>
  <si>
    <t xml:space="preserve">just realized today is my last day with the kiddies </t>
  </si>
  <si>
    <t>awick13</t>
  </si>
  <si>
    <t xml:space="preserve">hungry... waiting on my chicken terriyaki because it's too gross to go get lunch </t>
  </si>
  <si>
    <t>Thu Jun 18 10:02:55 PDT 2009</t>
  </si>
  <si>
    <t>gaijinstu</t>
  </si>
  <si>
    <t xml:space="preserve">Highlights of #uxlondon: @peterme 's talk , @lukewdesign's talk AND workshop,  and #TheDon's talk on complexity. Is it really over? </t>
  </si>
  <si>
    <t xml:space="preserve">@Attore ugh not nice </t>
  </si>
  <si>
    <t>Thu Jun 18 10:02:57 PDT 2009</t>
  </si>
  <si>
    <t>SavannahJDunlop</t>
  </si>
  <si>
    <t xml:space="preserve">still has the cold and is feeling rubbish! </t>
  </si>
  <si>
    <t>just woke up, and so far... fuck the day. its raining.  now I can't go walking. and I'm stuck cleaning my room. UGH.</t>
  </si>
  <si>
    <t>Thu Jun 18 10:02:58 PDT 2009</t>
  </si>
  <si>
    <t>the_grammarsnob</t>
  </si>
  <si>
    <t xml:space="preserve">@GrammarGirl, Young?! I'm younger than he, and I don't get to do that stuff. I've too many bills. </t>
  </si>
  <si>
    <t>Thu Jun 18 10:03:02 PDT 2009</t>
  </si>
  <si>
    <t>@rachelle_lefevr what twi events are you scheduled for, i want to see if i can make it to one  ? Good luck on your movie! have fun today!!</t>
  </si>
  <si>
    <t>Thu Jun 18 10:03:01 PDT 2009</t>
  </si>
  <si>
    <t>elishacopeland</t>
  </si>
  <si>
    <t xml:space="preserve">@TokyoBunnie it wont let me on your blog...says operation aborted? just so you know incase other peeps are having that prob </t>
  </si>
  <si>
    <t>done with most, but didn't do a couple of things.  I shall wake up in 4 hours. *cries* 1st week of school and i'm already losing sleep.</t>
  </si>
  <si>
    <t>DavidChrismer</t>
  </si>
  <si>
    <t xml:space="preserve">2-3 more jobs applied for today.  I need to finally give in and apply for unemployment   </t>
  </si>
  <si>
    <t>Thu Jun 18 10:03:03 PDT 2009</t>
  </si>
  <si>
    <t xml:space="preserve">@nikibrown You have now made several people hungry </t>
  </si>
  <si>
    <t>markd721</t>
  </si>
  <si>
    <t xml:space="preserve">I'm playing tiger woods 10. Its a live tournament for the US Open. Its a washout and I shot a +14 </t>
  </si>
  <si>
    <t>Thu Jun 18 10:03:07 PDT 2009</t>
  </si>
  <si>
    <t xml:space="preserve">OMG...I'm so hungry I got a sharp crisp stuck in my gum after trying to eat them too fast! </t>
  </si>
  <si>
    <t xml:space="preserve">@lewisstanson nudie juice is awesome..it has the similar packaging as the one u had..but they might only be sold over here in Australia </t>
  </si>
  <si>
    <t xml:space="preserve">.... so knackered tho cnt believe iym still in colij and itz already 6, daymn need 2 gett owwtta dis place 4 reyl lol! </t>
  </si>
  <si>
    <t>Thu Jun 18 10:03:13 PDT 2009</t>
  </si>
  <si>
    <t>Kelbells8</t>
  </si>
  <si>
    <t>@coleycole21 dammit! we should have we both got mcdonald's  I need 2 go swimming soon, seriously! I really just need a tan lol</t>
  </si>
  <si>
    <t>Thu Jun 18 10:03:14 PDT 2009</t>
  </si>
  <si>
    <t>zoeamandakelly</t>
  </si>
  <si>
    <t xml:space="preserve">dosent know many people with twitter </t>
  </si>
  <si>
    <t>Thu Jun 18 10:03:15 PDT 2009</t>
  </si>
  <si>
    <t xml:space="preserve">@tennisqueen13 no, it didn't!!! I think it said it could take up to 8 months when I signed up though! </t>
  </si>
  <si>
    <t>Thu Jun 18 10:03:16 PDT 2009</t>
  </si>
  <si>
    <t>pfont</t>
  </si>
  <si>
    <t xml:space="preserve">@andy065 not a big fan of that cd. The 2 singles they released are cool, but the rest bores me. </t>
  </si>
  <si>
    <t>Thu Jun 18 10:03:17 PDT 2009</t>
  </si>
  <si>
    <t>really struggling finding a good foundation for my oily skin!  any recommendations?</t>
  </si>
  <si>
    <t>Thu Jun 18 10:03:18 PDT 2009</t>
  </si>
  <si>
    <t xml:space="preserve">Watching the Toronto Song Contest...not usually a super-snarky chick, but some of thes performances are making my eyeballs bleed. </t>
  </si>
  <si>
    <t>Naltev</t>
  </si>
  <si>
    <t>is in sophies room bored shitless  only 2 days till millies birthday party woop woop</t>
  </si>
  <si>
    <t>jdawgydawg</t>
  </si>
  <si>
    <t xml:space="preserve">checking facebook and twittah. my eye lids feel heavy </t>
  </si>
  <si>
    <t>Thu Jun 18 10:03:20 PDT 2009</t>
  </si>
  <si>
    <t xml:space="preserve">Still feeling sad from yesterday ... can anyone cheer me up! </t>
  </si>
  <si>
    <t>@xXxnicci95xXx no im not on COD well not yet, im trying to fix my laptop  and ill come on msn well im on er talk to me</t>
  </si>
  <si>
    <t>Thu Jun 18 10:03:22 PDT 2009</t>
  </si>
  <si>
    <t>charreed</t>
  </si>
  <si>
    <t xml:space="preserve">I'm too sick to work on my art- 3 days into my freelance and this happens! </t>
  </si>
  <si>
    <t>Thu Jun 18 10:03:25 PDT 2009</t>
  </si>
  <si>
    <t>Doing School work ugh  - Brittany</t>
  </si>
  <si>
    <t>Thu Jun 18 10:03:27 PDT 2009</t>
  </si>
  <si>
    <t xml:space="preserve">@j_artis i dont believe you </t>
  </si>
  <si>
    <t>Thu Jun 18 10:03:29 PDT 2009</t>
  </si>
  <si>
    <t>sealclubberclub</t>
  </si>
  <si>
    <t xml:space="preserve">wishes she could nap all day! ... </t>
  </si>
  <si>
    <t xml:space="preserve">@sogeometric: My coworkers told me it was real! It's not my fault! </t>
  </si>
  <si>
    <t>ktkluvsbway</t>
  </si>
  <si>
    <t xml:space="preserve">might lose her job! </t>
  </si>
  <si>
    <t>@smethinkindaemz No sorry  Grimsby &amp;amp; Plymouth only</t>
  </si>
  <si>
    <t>Thu Jun 18 10:04:38 PDT 2009</t>
  </si>
  <si>
    <t>Jeraneen</t>
  </si>
  <si>
    <t>Heavily regretting having to leave the symposium early, just as I started networking  Photos!</t>
  </si>
  <si>
    <t>Thu Jun 18 10:04:39 PDT 2009</t>
  </si>
  <si>
    <t>holyxuxa</t>
  </si>
  <si>
    <t xml:space="preserve">I always feel sad when the day's Etsy finds is a theme one of my items is perfect for, but it doesn't show up. </t>
  </si>
  <si>
    <t>Thu Jun 18 10:04:41 PDT 2009</t>
  </si>
  <si>
    <t>@North_of_49  I am one jealous girl right now.</t>
  </si>
  <si>
    <t>KeepingUpWKim</t>
  </si>
  <si>
    <t>@erindeal Ill be leaving when you are arriving  Hope you have fun! Enjoy the beach and VA! Im sure everyone is excited to see you.</t>
  </si>
  <si>
    <t>Thu Jun 18 10:04:43 PDT 2009</t>
  </si>
  <si>
    <t>I...really, really want a shinigami costume. And a big sword.  Really. Desperately. Want!</t>
  </si>
  <si>
    <t>Thu Jun 18 10:04:44 PDT 2009</t>
  </si>
  <si>
    <t xml:space="preserve">@robinritchie can't see the picture. </t>
  </si>
  <si>
    <t>Thu Jun 18 10:04:45 PDT 2009</t>
  </si>
  <si>
    <t>Voltage888</t>
  </si>
  <si>
    <t xml:space="preserve">@MelissaEGilbert Mancow started his career in my hometown. Can't stand him  He was exactly the same way back then as he is now.  So sorry </t>
  </si>
  <si>
    <t xml:space="preserve">@_Swandiver we seem to be getting lots of those too. Can't say I noticed the weather last night though </t>
  </si>
  <si>
    <t>Thu Jun 18 10:04:46 PDT 2009</t>
  </si>
  <si>
    <t>ths sucks my internet is really crapy i cant download3.0  how are u guys enjoying 3.0????</t>
  </si>
  <si>
    <t xml:space="preserve">@cajole Or to make fun of the Mets </t>
  </si>
  <si>
    <t>Thu Jun 18 10:04:49 PDT 2009</t>
  </si>
  <si>
    <t xml:space="preserve">has an interview at 4, until then working on my horribly sick computer. goodbye hard drive. </t>
  </si>
  <si>
    <t>Thu Jun 18 10:04:50 PDT 2009</t>
  </si>
  <si>
    <t>brokenskyline</t>
  </si>
  <si>
    <t xml:space="preserve">Wishes she could go see transformers at 12 on Tuesday </t>
  </si>
  <si>
    <t xml:space="preserve">Vivement le retour de ma voix...I miss singing </t>
  </si>
  <si>
    <t>Thu Jun 18 10:04:51 PDT 2009</t>
  </si>
  <si>
    <t>I have an orthodontist appointment today at 12:30.  my mouth already hurts. In need to remember to wear rubber bands. Lol.</t>
  </si>
  <si>
    <t>No more baseball  we lost in are ternament and it was a game away from semi finals but most of it was are coaches fault and they even said</t>
  </si>
  <si>
    <t>Thu Jun 18 10:04:53 PDT 2009</t>
  </si>
  <si>
    <t xml:space="preserve">really should tidy my room, but so much is on my mind </t>
  </si>
  <si>
    <t xml:space="preserve">I was so busy I didn't even get to install iPhone OS3 today...getting jealous reading all the good comments </t>
  </si>
  <si>
    <t>Thu Jun 18 10:04:54 PDT 2009</t>
  </si>
  <si>
    <t>chelsiiie</t>
  </si>
  <si>
    <t>RE: @moime1812 awe, what happened? I'm sorry connor  i love you!</t>
  </si>
  <si>
    <t>cookieswife</t>
  </si>
  <si>
    <t xml:space="preserve">is stuck in work till 9pm </t>
  </si>
  <si>
    <t>Thu Jun 18 10:04:55 PDT 2009</t>
  </si>
  <si>
    <t xml:space="preserve">@omphale23 Also, did you see about Shifty?  </t>
  </si>
  <si>
    <t>@boocharles this one got stolen at outback  i left it there so... my bad. but then someone camnapped it.  fml. gonna velcro it 2 my face</t>
  </si>
  <si>
    <t>Thu Jun 18 10:04:56 PDT 2009</t>
  </si>
  <si>
    <t>luvnlivelife</t>
  </si>
  <si>
    <t xml:space="preserve">Sorry He is in the hospital with a high fever </t>
  </si>
  <si>
    <t>Thu Jun 18 10:04:58 PDT 2009</t>
  </si>
  <si>
    <t>I hate writing process documentation.   Guess i better slip on the headphones and get to it.</t>
  </si>
  <si>
    <t>Thu Jun 18 10:04:59 PDT 2009</t>
  </si>
  <si>
    <t xml:space="preserve">@TheNamesBlunt You are really scary. </t>
  </si>
  <si>
    <t xml:space="preserve">i realy need to type up my coursework but that means going on the big computer and i cba </t>
  </si>
  <si>
    <t>Thu Jun 18 10:05:00 PDT 2009</t>
  </si>
  <si>
    <t xml:space="preserve">@Stitch_K  That would've been rad </t>
  </si>
  <si>
    <t>Thu Jun 18 10:05:01 PDT 2009</t>
  </si>
  <si>
    <t>brdlvr47</t>
  </si>
  <si>
    <t xml:space="preserve">just home from Podiatrist-4 more weeks of wearing Ortho shoe </t>
  </si>
  <si>
    <t>oh_thats_nice</t>
  </si>
  <si>
    <t xml:space="preserve">graduation in 4hours </t>
  </si>
  <si>
    <t>AHH it is raining  i hate the rain  hopefully still have my softball game tonight</t>
  </si>
  <si>
    <t>Thu Jun 18 10:05:03 PDT 2009</t>
  </si>
  <si>
    <t>AlishaHunsaker</t>
  </si>
  <si>
    <t xml:space="preserve">I lost my ipod </t>
  </si>
  <si>
    <t>rutlo</t>
  </si>
  <si>
    <t xml:space="preserve">@michaelkmak well ladida!  I don't really know their songs except for that one, I figured it was the one everyone knew </t>
  </si>
  <si>
    <t>Thu Jun 18 10:05:08 PDT 2009</t>
  </si>
  <si>
    <t xml:space="preserve">@etanowitz my  blackberry is so old I can't shoot video. </t>
  </si>
  <si>
    <t>Thu Jun 18 10:05:09 PDT 2009</t>
  </si>
  <si>
    <t>BikeJoeBike</t>
  </si>
  <si>
    <t xml:space="preserve">Rain = No bike rides today </t>
  </si>
  <si>
    <t>Was just told it looks like I'm gonna lose some buttons.  #fatpanda</t>
  </si>
  <si>
    <t>kim_kirton</t>
  </si>
  <si>
    <t xml:space="preserve">Dieing to go to the JL concert tonite.. anybody wanna take me??? </t>
  </si>
  <si>
    <t>Thu Jun 18 10:05:11 PDT 2009</t>
  </si>
  <si>
    <t xml:space="preserve">@decrescenzox0x, i'm on my lap top. what's the =( about?  i don't like frowning. i'm frowning now because work with parents is terrible </t>
  </si>
  <si>
    <t>Thu Jun 18 10:05:12 PDT 2009</t>
  </si>
  <si>
    <t>Taking my roomie to the airport. I will miss her  now both besties are gone.</t>
  </si>
  <si>
    <t>pattiluvsnkotb</t>
  </si>
  <si>
    <t xml:space="preserve">My arm is swollen... have no idea what i did </t>
  </si>
  <si>
    <t>Thu Jun 18 10:05:13 PDT 2009</t>
  </si>
  <si>
    <t>wacholie</t>
  </si>
  <si>
    <t xml:space="preserve">Its kinda boring on Twitterland today....seems to be losing it steam </t>
  </si>
  <si>
    <t>CamilleMoriarty</t>
  </si>
  <si>
    <t xml:space="preserve">@Lanecat2 Thanks, hon. It took hours and got my mind off things, but as soon as it was done, the anxiety of it all came rushing back in. </t>
  </si>
  <si>
    <t>Thu Jun 18 10:05:14 PDT 2009</t>
  </si>
  <si>
    <t>saschagordon</t>
  </si>
  <si>
    <t xml:space="preserve">Such a nice day and i have driving lessons </t>
  </si>
  <si>
    <t>Thu Jun 18 10:05:15 PDT 2009</t>
  </si>
  <si>
    <t>Whew, pages of SQL database queries today, Gah, ok, back to good old form validation work, wait what?  wish I had more sql to work on</t>
  </si>
  <si>
    <t xml:space="preserve">Ah I missed my car. Yesterday was in husbands dirty, messy SUV </t>
  </si>
  <si>
    <t>Thu Jun 18 10:05:16 PDT 2009</t>
  </si>
  <si>
    <t>@DjFlush Hey not nice! Many of us will be heartbroken if that happens   #PakCricket #t20</t>
  </si>
  <si>
    <t xml:space="preserve">@Leelahz Me too!  The guy from P.O.D they showcased for gave them a B for songs, but an A+ for everything else!!!!! I was mad about the B </t>
  </si>
  <si>
    <t>Thu Jun 18 10:05:17 PDT 2009</t>
  </si>
  <si>
    <t>houdina07</t>
  </si>
  <si>
    <t>LYNNBAYB</t>
  </si>
  <si>
    <t xml:space="preserve">omfgg ross is selling the sperrys I wanted for 13 bux but I don't fit any of them </t>
  </si>
  <si>
    <t>Thu Jun 18 10:05:19 PDT 2009</t>
  </si>
  <si>
    <t>RicardoNe54042</t>
  </si>
  <si>
    <t xml:space="preserve">Be Fully Equipped To Make Money With Forex Trading  go http://bit.ly/U2VamQ :]Moving out and leaving Wallace </t>
  </si>
  <si>
    <t>Thu Jun 18 10:05:21 PDT 2009</t>
  </si>
  <si>
    <t>_Sinead_18</t>
  </si>
  <si>
    <t>I wanna go to cobh!!  Hate this long distance crap!</t>
  </si>
  <si>
    <t>samiyamom</t>
  </si>
  <si>
    <t xml:space="preserve">The doctor's office left me a scary message this morning waiting for them to call back </t>
  </si>
  <si>
    <t>Thu Jun 18 10:05:22 PDT 2009</t>
  </si>
  <si>
    <t xml:space="preserve">@cajolejuice Or to make fun of the Mets </t>
  </si>
  <si>
    <t xml:space="preserve">watching Daisy of Love and finishing Crazier. </t>
  </si>
  <si>
    <t>Thu Jun 18 10:05:28 PDT 2009</t>
  </si>
  <si>
    <t xml:space="preserve">@InfidelNYC sounds like my welterweight career but I never got a title shot cos matt hughes was always rank 2 &amp;amp; just sat on me all fight </t>
  </si>
  <si>
    <t>Thu Jun 18 10:05:27 PDT 2009</t>
  </si>
  <si>
    <t xml:space="preserve">This weather sure does make me feel like I'm at the bottom of some serial killer/seamstress/transvestite's well. </t>
  </si>
  <si>
    <t>RosalinP</t>
  </si>
  <si>
    <t xml:space="preserve">@whyekeat ahahhaa no lahhhhhhh! im bored wk </t>
  </si>
  <si>
    <t>Thu Jun 18 10:05:30 PDT 2009</t>
  </si>
  <si>
    <t xml:space="preserve">Tomorrow I go to the fitness-studio, then I must learning employment law for my exam </t>
  </si>
  <si>
    <t>Thu Jun 18 10:05:33 PDT 2009</t>
  </si>
  <si>
    <t>uniglory</t>
  </si>
  <si>
    <t xml:space="preserve">how do you break-up w/ a client?  this is hard </t>
  </si>
  <si>
    <t>Thu Jun 18 10:05:34 PDT 2009</t>
  </si>
  <si>
    <t xml:space="preserve">@Btica Or Something. There Goona start cuttin back on them pretty soon. I feel for the kids who don't have computers at home </t>
  </si>
  <si>
    <t>Thu Jun 18 10:05:35 PDT 2009</t>
  </si>
  <si>
    <t>magdamarcel</t>
  </si>
  <si>
    <t xml:space="preserve">@koskim He is such a cute dog! What happened to him? </t>
  </si>
  <si>
    <t>Thu Jun 18 10:05:36 PDT 2009</t>
  </si>
  <si>
    <t>rose_gonzalez</t>
  </si>
  <si>
    <t xml:space="preserve">@nick_carter i have problems for suscribe.. </t>
  </si>
  <si>
    <t>Thu Jun 18 10:05:37 PDT 2009</t>
  </si>
  <si>
    <t>sherylloke</t>
  </si>
  <si>
    <t xml:space="preserve">oops, before i go.. I CANT BELIEVE GEORGE O'MALLEY IS DEFINITELY OUT OF GREYS ANATOMY. Why did he want to leave?! It'll be weird w/o him </t>
  </si>
  <si>
    <t>Thu Jun 18 10:05:39 PDT 2009</t>
  </si>
  <si>
    <t>vicomaniac</t>
  </si>
  <si>
    <t xml:space="preserve">#iphone is working with #vista now. and yes...#apple sux. it seems to be that my #powerbook is outdated. not enough #usb power </t>
  </si>
  <si>
    <t xml:space="preserve">Oh my god, my bed was SO comfortable this morning &amp;lt;3. But I have to do laundry </t>
  </si>
  <si>
    <t>BettyliciousB</t>
  </si>
  <si>
    <t xml:space="preserve">stuck in the Vodafone office </t>
  </si>
  <si>
    <t>Thu Jun 18 10:05:40 PDT 2009</t>
  </si>
  <si>
    <t xml:space="preserve">at work. nothing to do all day, no tasks. lindsays finishing the only one up right now...hooray!!! i feel so sickly </t>
  </si>
  <si>
    <t>Thu Jun 18 10:05:41 PDT 2009</t>
  </si>
  <si>
    <t>stdotnet</t>
  </si>
  <si>
    <t xml:space="preserve">@Riyuu IT IS. We use wordpress on S-T, but the new version doesn't like us. </t>
  </si>
  <si>
    <t>Thu Jun 18 10:05:42 PDT 2009</t>
  </si>
  <si>
    <t>angelsnaughty</t>
  </si>
  <si>
    <t xml:space="preserve">I'm chillin' at home. Bored off my ass. Looking at the weather outside. Think I'm going to get soaked when I go to work. </t>
  </si>
  <si>
    <t>Thu Jun 18 10:05:45 PDT 2009</t>
  </si>
  <si>
    <t>@Jacks1973 How rude  ;) I'm good thanks miss, cooking tea for my mummy as its her B-day  hows all with u? x</t>
  </si>
  <si>
    <t>Thu Jun 18 10:06:31 PDT 2009</t>
  </si>
  <si>
    <t>TheSarahEdition</t>
  </si>
  <si>
    <t xml:space="preserve">@AndrewBrittain I wanted to do chairs, but my mama wasn't having it. </t>
  </si>
  <si>
    <t>Thu Jun 18 10:06:33 PDT 2009</t>
  </si>
  <si>
    <t>jshanks</t>
  </si>
  <si>
    <t xml:space="preserve">Oh Man @mikejcarroll is listening to Muppets show tunes, while @khenry81 and i cover our ears </t>
  </si>
  <si>
    <t>tinkerbellut</t>
  </si>
  <si>
    <t xml:space="preserve">Ugh... Enough rain already! So tired of the headache and hurting. </t>
  </si>
  <si>
    <t>Thu Jun 18 10:06:35 PDT 2009</t>
  </si>
  <si>
    <t xml:space="preserve">I just dropped my beer in the bath </t>
  </si>
  <si>
    <t>Thu Jun 18 10:06:36 PDT 2009</t>
  </si>
  <si>
    <t>MadinaLakeArg</t>
  </si>
  <si>
    <t xml:space="preserve">@madinalake argh shit! i wish i lived in the UK </t>
  </si>
  <si>
    <t>Thu Jun 18 10:06:37 PDT 2009</t>
  </si>
  <si>
    <t>thisaRedbOne</t>
  </si>
  <si>
    <t>summer school.  ugh!</t>
  </si>
  <si>
    <t>Thu Jun 18 10:06:38 PDT 2009</t>
  </si>
  <si>
    <t xml:space="preserve">listening to the 3rd razorlight album... its abit shit </t>
  </si>
  <si>
    <t>Thu Jun 18 10:06:40 PDT 2009</t>
  </si>
  <si>
    <t>HATES lunching alone  #fb</t>
  </si>
  <si>
    <t>Thu Jun 18 10:06:41 PDT 2009</t>
  </si>
  <si>
    <t>lilstreets23</t>
  </si>
  <si>
    <t>Thu Jun 18 10:06:42 PDT 2009</t>
  </si>
  <si>
    <t xml:space="preserve">@CydaraElise I wish I could watch it! </t>
  </si>
  <si>
    <t>Thu Jun 18 10:06:44 PDT 2009</t>
  </si>
  <si>
    <t xml:space="preserve">Filling out Visa forms, will probably be the scariest phone call I ever make </t>
  </si>
  <si>
    <t>Thu Jun 18 10:06:47 PDT 2009</t>
  </si>
  <si>
    <t>A3wish</t>
  </si>
  <si>
    <t>@ZapAmna today is so boring with out ya lol all did was watched movies  very sad..</t>
  </si>
  <si>
    <t>Thu Jun 18 10:06:51 PDT 2009</t>
  </si>
  <si>
    <t xml:space="preserve">@scousetx not too bad.. busy busy of course.. gonna head to lunch in a few.. forgot to bring a friggin book with me though </t>
  </si>
  <si>
    <t>Thu Jun 18 10:06:52 PDT 2009</t>
  </si>
  <si>
    <t>Is jealous of people at swimming pools  mom is doing better so I can say that!</t>
  </si>
  <si>
    <t>Thu Jun 18 10:06:53 PDT 2009</t>
  </si>
  <si>
    <t>is not impressed pizza arived with pepperoni on it rather than pineapple  now waiting for my new one http://plurk.com/p/11z3n1</t>
  </si>
  <si>
    <t>@masterluke103 thats sad  We must stop THE CRAZY!</t>
  </si>
  <si>
    <t>Thu Jun 18 10:06:54 PDT 2009</t>
  </si>
  <si>
    <t xml:space="preserve">My fingers are killing me, and it still sounds like crap whenever I try to play. </t>
  </si>
  <si>
    <t>Thu Jun 18 10:06:56 PDT 2009</t>
  </si>
  <si>
    <t>herboriste</t>
  </si>
  <si>
    <t>@psychobunny Yeah  just hope that he'll be ok. Keep me posted babe I'm away at the weekend but I can email you my mob if it helps</t>
  </si>
  <si>
    <t>Thu Jun 18 10:06:57 PDT 2009</t>
  </si>
  <si>
    <t>pauline523</t>
  </si>
  <si>
    <t xml:space="preserve">still doing homeworks. </t>
  </si>
  <si>
    <t>Thu Jun 18 10:07:01 PDT 2009</t>
  </si>
  <si>
    <t>lior999</t>
  </si>
  <si>
    <t xml:space="preserve">I AM SO SORRY! &amp;amp; YOU KNOW I MEAN IT </t>
  </si>
  <si>
    <t>itssusanbetch</t>
  </si>
  <si>
    <t xml:space="preserve">http://twitpic.com/7pyxj - my poor phone </t>
  </si>
  <si>
    <t>Thu Jun 18 10:07:02 PDT 2009</t>
  </si>
  <si>
    <t>@joannjen Missed you last night  Hope you enjoyed the game!</t>
  </si>
  <si>
    <t>@mrbigdubya @TwoBusy Yeah, that's the problem - it's also a Friday night.  Our best chance is somewhere that sucks.</t>
  </si>
  <si>
    <t>Slowed down so much this afternoon  Losing concentration!</t>
  </si>
  <si>
    <t>Thu Jun 18 10:07:03 PDT 2009</t>
  </si>
  <si>
    <t xml:space="preserve">@Jillzaa thanks, she's goin to Jamaica for 5 days </t>
  </si>
  <si>
    <t xml:space="preserve">I cut my upper lip </t>
  </si>
  <si>
    <t>Thu Jun 18 10:07:04 PDT 2009</t>
  </si>
  <si>
    <t>URFireKat</t>
  </si>
  <si>
    <t xml:space="preserve">Land of the Lost: Lost on me...too bad </t>
  </si>
  <si>
    <t>Thu Jun 18 10:07:06 PDT 2009</t>
  </si>
  <si>
    <t>hoosiergirl85</t>
  </si>
  <si>
    <t>at work not working   only two appointments on my book today</t>
  </si>
  <si>
    <t>Thu Jun 18 10:07:07 PDT 2009</t>
  </si>
  <si>
    <t>Beast_Ricky</t>
  </si>
  <si>
    <t xml:space="preserve">my phone doesnt work </t>
  </si>
  <si>
    <t>GreeneyedMomstr</t>
  </si>
  <si>
    <t xml:space="preserve">Youngest Daughter named her fish after me and it just died.  I won't let her name another fish after me.  </t>
  </si>
  <si>
    <t>Thu Jun 18 10:07:08 PDT 2009</t>
  </si>
  <si>
    <t>haharama</t>
  </si>
  <si>
    <t>@danwarp Sounds like you're all having a lot of fun! I wish I could come and meet everyone! But I live all the way in Australia  Oh well.</t>
  </si>
  <si>
    <t>andthemieke</t>
  </si>
  <si>
    <t xml:space="preserve">just dicovered that shopping at Aldi is no cure for being broke, that was fucking disgusting </t>
  </si>
  <si>
    <t>Thu Jun 18 10:07:11 PDT 2009</t>
  </si>
  <si>
    <t>jessupa1</t>
  </si>
  <si>
    <t xml:space="preserve">is soooo sad because her bff is sick! </t>
  </si>
  <si>
    <t>Thu Jun 18 10:07:12 PDT 2009</t>
  </si>
  <si>
    <t>polantis</t>
  </si>
  <si>
    <t xml:space="preserve">@designmilk You're not the only one... </t>
  </si>
  <si>
    <t>Thu Jun 18 10:07:13 PDT 2009</t>
  </si>
  <si>
    <t>Jumppa</t>
  </si>
  <si>
    <t xml:space="preserve">U21 Soccer: Sure they play awesome good, but its soccer, Germoney always wins </t>
  </si>
  <si>
    <t>KierstenGraham</t>
  </si>
  <si>
    <t xml:space="preserve">Is done school for about 2 months put is still here cauze i have to wait for my bus to come </t>
  </si>
  <si>
    <t>Thu Jun 18 10:07:19 PDT 2009</t>
  </si>
  <si>
    <t>UncleStefan</t>
  </si>
  <si>
    <t xml:space="preserve">Got problems with my stomach while reading twitter article in times magazin </t>
  </si>
  <si>
    <t xml:space="preserve">@QueenM81 Lol. xD Im really excited. Although I'm gonna be knackered - Plus it takes 1 hour from S.S to get to the hotel </t>
  </si>
  <si>
    <t>LornaJH</t>
  </si>
  <si>
    <t>@lisaseat wow!!!!!! That's really bad  u ok</t>
  </si>
  <si>
    <t>Thu Jun 18 10:07:21 PDT 2009</t>
  </si>
  <si>
    <t>StefanosBurbon</t>
  </si>
  <si>
    <t>Too bored to study  Killing time in the web...</t>
  </si>
  <si>
    <t>Thu Jun 18 10:07:22 PDT 2009</t>
  </si>
  <si>
    <t>megan22018</t>
  </si>
  <si>
    <t xml:space="preserve">doesn't understand twiiter. i don't like it </t>
  </si>
  <si>
    <t>Thu Jun 18 10:07:23 PDT 2009</t>
  </si>
  <si>
    <t>@lisarokusek mine went on last night   prob will turn it off if its gonna drop this humidity and night time heat for a duration..</t>
  </si>
  <si>
    <t>Thu Jun 18 10:07:24 PDT 2009</t>
  </si>
  <si>
    <t>ttolbert</t>
  </si>
  <si>
    <t xml:space="preserve">Done mowing.  Hallelujah.  I'm sad though, I think I ruined my 3-day shoes. </t>
  </si>
  <si>
    <t>Thu Jun 18 10:07:25 PDT 2009</t>
  </si>
  <si>
    <t>kimmMwah</t>
  </si>
  <si>
    <t xml:space="preserve">@adriyah clinique? yung cream liner nla? ill try to find it sa duty free,kasi wla sa rustans </t>
  </si>
  <si>
    <t>Thu Jun 18 10:07:27 PDT 2009</t>
  </si>
  <si>
    <t>mrs_merriman</t>
  </si>
  <si>
    <t>Not enjoying having a cold, especially when I can't take anything  Feeling pathetic...</t>
  </si>
  <si>
    <t>ilovejbtoo</t>
  </si>
  <si>
    <t>@ddlovato Dude, i just found out that there are vip tix for ur shows but i cant get them cos i already got tix  life sucks.</t>
  </si>
  <si>
    <t>lesliewaltzes</t>
  </si>
  <si>
    <t>@ronaldlucero Yup, that is indeed me with my very first SLR, Sylvia. For shame  Does this lady use Flickr? Add me on YM: thecityhippie</t>
  </si>
  <si>
    <t>RVistica</t>
  </si>
  <si>
    <t xml:space="preserve">Too bad the forecast for the next 10 days is all rain and thunder! </t>
  </si>
  <si>
    <t>whoa blast from the past. I just heard &amp;quot;you stretched out the box!&amp;quot; on tv and it reminded me of Nick and I's conversation in the car.  ha</t>
  </si>
  <si>
    <t>astulabee</t>
  </si>
  <si>
    <t>just saw an ad for scrunchies from american apparel,I feel vaguely angry! really I know exactly how long those stuck around first time  !</t>
  </si>
  <si>
    <t>Thu Jun 18 10:07:28 PDT 2009</t>
  </si>
  <si>
    <t>goldfish300</t>
  </si>
  <si>
    <t xml:space="preserve">Starting my summer semester </t>
  </si>
  <si>
    <t>Thu Jun 18 10:07:31 PDT 2009</t>
  </si>
  <si>
    <t xml:space="preserve">@heathernoye The Southern Vamp books are fun but pretty lo-brow, more so than the show. And not as sexy </t>
  </si>
  <si>
    <t xml:space="preserve">Jeeeeeeez! some tickets are SO expensive, looks like that one's off the summer list too </t>
  </si>
  <si>
    <t>Thu Jun 18 10:07:33 PDT 2009</t>
  </si>
  <si>
    <t>CDCDCDCDCD</t>
  </si>
  <si>
    <t>Gutted I never got tickets for Oasis last night in Edinburgh  I got a phonecall though, so better than nothing.</t>
  </si>
  <si>
    <t>Thu Jun 18 10:07:34 PDT 2009</t>
  </si>
  <si>
    <t>BelieverNLove</t>
  </si>
  <si>
    <t>@nick_carter Nick I tried payin for it last night and wont let me. Can I get a little help please  #BSB</t>
  </si>
  <si>
    <t>Thu Jun 18 10:07:35 PDT 2009</t>
  </si>
  <si>
    <t xml:space="preserve">@antsayslove me too </t>
  </si>
  <si>
    <t xml:space="preserve">wants to cry hard so that the hurting would stop. </t>
  </si>
  <si>
    <t xml:space="preserve">@mattshaw85: My friend had 3 text from O2 saying they were working on the MMS fault now his works. I've had no text's </t>
  </si>
  <si>
    <t>Thu Jun 18 10:07:36 PDT 2009</t>
  </si>
  <si>
    <t xml:space="preserve">Just woke up, on my way to the gym. Tired </t>
  </si>
  <si>
    <t>belladesign</t>
  </si>
  <si>
    <t xml:space="preserve">Hmmm now my tweets are  appearing twice, how nice. </t>
  </si>
  <si>
    <t>Thu Jun 18 10:07:38 PDT 2009</t>
  </si>
  <si>
    <t>wjcolion</t>
  </si>
  <si>
    <t xml:space="preserve">I has a boo-boo </t>
  </si>
  <si>
    <t>Thu Jun 18 10:07:39 PDT 2009</t>
  </si>
  <si>
    <t xml:space="preserve">Fuck. I think I've unfollowed him.  </t>
  </si>
  <si>
    <t xml:space="preserve">someone called me an hour ago and now i cant fall asleep. but i only slept for 4 hours! bummer. 1 hour til i have to get ready for work </t>
  </si>
  <si>
    <t>Thu Jun 18 10:07:40 PDT 2009</t>
  </si>
  <si>
    <t xml:space="preserve">Just finished my last day of vo-tech. I can't wait until I go back next year. I sure am going to miss it this summer </t>
  </si>
  <si>
    <t>Thu Jun 18 10:07:41 PDT 2009</t>
  </si>
  <si>
    <t xml:space="preserve">Watching this bat fly around on the concrete in the Earth Fare parking lot.  I think its injured </t>
  </si>
  <si>
    <t>actiondeb</t>
  </si>
  <si>
    <t xml:space="preserve">Thinking once again that whomever's in charge of the weather should be fired!  It's like April all over again </t>
  </si>
  <si>
    <t>Thu Jun 18 10:07:43 PDT 2009</t>
  </si>
  <si>
    <t>wonderwhatsnext</t>
  </si>
  <si>
    <t xml:space="preserve">wishing my family could catch a break... </t>
  </si>
  <si>
    <t>amypeterson1</t>
  </si>
  <si>
    <t xml:space="preserve">dropped a hot chip tray on my foot, lets just say it was VERY painful </t>
  </si>
  <si>
    <t>Thu Jun 18 10:07:44 PDT 2009</t>
  </si>
  <si>
    <t>mavpianist</t>
  </si>
  <si>
    <t xml:space="preserve">Twitter isn't working for me right now </t>
  </si>
  <si>
    <t>Kylie2708</t>
  </si>
  <si>
    <t xml:space="preserve">porch painting = my sad and pathetic summer life! </t>
  </si>
  <si>
    <t>Thu Jun 18 10:07:46 PDT 2009</t>
  </si>
  <si>
    <t xml:space="preserve">i will do anything to meet justin. </t>
  </si>
  <si>
    <t>gosjims</t>
  </si>
  <si>
    <t xml:space="preserve">Fabric is expensive </t>
  </si>
  <si>
    <t>filmclassics</t>
  </si>
  <si>
    <t>@annie5050  i dont understand that mindset. taxes help maintain a healthy society for all, rich or poor. keep us posted, sending strength.</t>
  </si>
  <si>
    <t>Thu Jun 18 10:08:37 PDT 2009</t>
  </si>
  <si>
    <t>AngusKyprianou</t>
  </si>
  <si>
    <t xml:space="preserve">Waiting for curry to cook in my new electro-fantastical-spectacular oven in my even cooler apartment... arrrgh. I miss my old house </t>
  </si>
  <si>
    <t>serpent849</t>
  </si>
  <si>
    <t xml:space="preserve">@Spinterlona terima kasih :* too bad i'll miss most of the finnish bbs' game </t>
  </si>
  <si>
    <t xml:space="preserve">@KathrynSaunt PE kills me  I have a screwed up spine you see, so it hurts </t>
  </si>
  <si>
    <t>Thu Jun 18 10:08:38 PDT 2009</t>
  </si>
  <si>
    <t>blandynumbers</t>
  </si>
  <si>
    <t xml:space="preserve">12 perfects </t>
  </si>
  <si>
    <t>Thu Jun 18 10:08:40 PDT 2009</t>
  </si>
  <si>
    <t xml:space="preserve">i hate horror movies, and i hate dedication, </t>
  </si>
  <si>
    <t>Thu Jun 18 10:08:42 PDT 2009</t>
  </si>
  <si>
    <t>MrsBalcom</t>
  </si>
  <si>
    <t xml:space="preserve">My sinuses hurt </t>
  </si>
  <si>
    <t>@sidish6 ofcourse you can! if you get on plane and can make it here in less than five hours.  you don't know what you're eating!?</t>
  </si>
  <si>
    <t>angelhalo29</t>
  </si>
  <si>
    <t xml:space="preserve">have a sore head and i am so bored its unbelievable. help!!! </t>
  </si>
  <si>
    <t>Thu Jun 18 10:08:43 PDT 2009</t>
  </si>
  <si>
    <t>hollandstriplin</t>
  </si>
  <si>
    <t xml:space="preserve">Is now iPhone 3.0!!! BUT is not happy that she still cannot send picture texts...I def did NOT get that memo </t>
  </si>
  <si>
    <t>lavendergray</t>
  </si>
  <si>
    <t>Thu Jun 18 10:08:45 PDT 2009</t>
  </si>
  <si>
    <t xml:space="preserve">@JaydenKing that's not a nice way to talk about your mum. </t>
  </si>
  <si>
    <t>Thu Jun 18 10:08:46 PDT 2009</t>
  </si>
  <si>
    <t xml:space="preserve">this is the end but baby don't you cryy! nessa hora eu sepre me acabo </t>
  </si>
  <si>
    <t xml:space="preserve">@evatography I have a lot of friends that are going... do you want me to hook you up?  I ALWAYS miss the Mermaid Parade </t>
  </si>
  <si>
    <t>Thu Jun 18 10:08:47 PDT 2009</t>
  </si>
  <si>
    <t>Sunlight79</t>
  </si>
  <si>
    <t>Missing the BsB in Germany  Hope they will come soon again ;)</t>
  </si>
  <si>
    <t>@ImSoAuspicious mannn I always wanted a bouncy house!  .......ima get one and just jump around like crazy!</t>
  </si>
  <si>
    <t>Thu Jun 18 10:08:48 PDT 2009</t>
  </si>
  <si>
    <t>tammiehalcomb</t>
  </si>
  <si>
    <t xml:space="preserve">@GymMama Hey is the site down, I can't get it and no one else seems to be able to either. </t>
  </si>
  <si>
    <t>Christie201</t>
  </si>
  <si>
    <t xml:space="preserve">everyone has finished their exams today and I still have 1 left </t>
  </si>
  <si>
    <t>@klrogers @jdack Yes! It does work! And, sadly, I can not share my prescription drugs  I'll be thinking of you while I'm in la la land ...</t>
  </si>
  <si>
    <t xml:space="preserve">I'm dying from all the econ things. </t>
  </si>
  <si>
    <t>Thu Jun 18 10:08:49 PDT 2009</t>
  </si>
  <si>
    <t>JPmicek</t>
  </si>
  <si>
    <t xml:space="preserve">@ginaparris Agree re: military. But @ home in US most ppl don't want 2 sacrifice American Idol 2 take the time 2 protect their freedom </t>
  </si>
  <si>
    <t>Thu Jun 18 10:08:50 PDT 2009</t>
  </si>
  <si>
    <t>BonnieAnnClyd</t>
  </si>
  <si>
    <t xml:space="preserve">Trying to figure out how this works. Without any luck </t>
  </si>
  <si>
    <t>Thu Jun 18 10:08:52 PDT 2009</t>
  </si>
  <si>
    <t xml:space="preserve">When they say more tests, I get nervous. </t>
  </si>
  <si>
    <t>Thu Jun 18 10:08:51 PDT 2009</t>
  </si>
  <si>
    <t xml:space="preserve">@TateDance I'm the complete opposite </t>
  </si>
  <si>
    <t>Thu Jun 18 10:08:56 PDT 2009</t>
  </si>
  <si>
    <t>@xandraaaa ahh I miss you too imiiiiinggggggg  kapan ntn warp/warped tour nya?</t>
  </si>
  <si>
    <t>Thu Jun 18 10:08:58 PDT 2009</t>
  </si>
  <si>
    <t>Momma Bird Update* a stupid guy was cutin the grass near the bird..  um i went out and told him get lost..ill ... - http://bkite.com/08Dvp</t>
  </si>
  <si>
    <t>Thu Jun 18 10:08:59 PDT 2009</t>
  </si>
  <si>
    <t>Brandypants69</t>
  </si>
  <si>
    <t xml:space="preserve">The cooking question wasn't a joke...it's on the stove right now. Any advice is appreciated. I'm cooking-impaired.  </t>
  </si>
  <si>
    <t>Thu Jun 18 10:09:00 PDT 2009</t>
  </si>
  <si>
    <t>Leen_Paso</t>
  </si>
  <si>
    <t xml:space="preserve">@lilyallen u don't remember when my iPhone broke </t>
  </si>
  <si>
    <t>Thu Jun 18 10:09:01 PDT 2009</t>
  </si>
  <si>
    <t>@PixlSequence You dont  AT&amp;amp;T Wont support MMS until the end of the summer (I think I heard sometime in August)</t>
  </si>
  <si>
    <t>Thu Jun 18 10:09:02 PDT 2009</t>
  </si>
  <si>
    <t xml:space="preserve">@BluvnU4evr I dunno if we still have clouds. I'm in a windowless office. </t>
  </si>
  <si>
    <t xml:space="preserve">Should be at paradise </t>
  </si>
  <si>
    <t>kellynngentile</t>
  </si>
  <si>
    <t>Sitting around the house! Life is so boringggg  haha</t>
  </si>
  <si>
    <t>Thu Jun 18 10:09:03 PDT 2009</t>
  </si>
  <si>
    <t>crosstim</t>
  </si>
  <si>
    <t xml:space="preserve">serious advers events forms .NET work this evening. No Judo </t>
  </si>
  <si>
    <t>Thu Jun 18 10:09:04 PDT 2009</t>
  </si>
  <si>
    <t xml:space="preserve">That was NOT me. Cant delete just now cos am on ma mobile </t>
  </si>
  <si>
    <t>Thu Jun 18 10:09:05 PDT 2009</t>
  </si>
  <si>
    <t>kellen716</t>
  </si>
  <si>
    <t xml:space="preserve">movie day on the couch! then work </t>
  </si>
  <si>
    <t xml:space="preserve">@ddlovato wish i could go but i have my math exam the next day </t>
  </si>
  <si>
    <t>Thu Jun 18 10:09:08 PDT 2009</t>
  </si>
  <si>
    <t>emace13</t>
  </si>
  <si>
    <t>Feeling a bit down   I'll be leaving my husband sooner than planned. This darn deployment snuck up on us real quick..</t>
  </si>
  <si>
    <t>Thu Jun 18 10:09:09 PDT 2009</t>
  </si>
  <si>
    <t xml:space="preserve">Okay so no bus for me :'( Have to look after the guesthouse </t>
  </si>
  <si>
    <t>Thu Jun 18 10:09:11 PDT 2009</t>
  </si>
  <si>
    <t xml:space="preserve">@erinlesli Miss you too!!! We're not gonna have any fun all week really. Gotta clean and cry over Jen all week. </t>
  </si>
  <si>
    <t>Thu Jun 18 10:09:15 PDT 2009</t>
  </si>
  <si>
    <t>DevinBalkind</t>
  </si>
  <si>
    <t xml:space="preserve">global warming = shitty weather for the rest of our lives </t>
  </si>
  <si>
    <t>Thu Jun 18 10:09:16 PDT 2009</t>
  </si>
  <si>
    <t>Jadeo88</t>
  </si>
  <si>
    <t xml:space="preserve">Just about to go and start making dinner </t>
  </si>
  <si>
    <t>Thu Jun 18 10:09:17 PDT 2009</t>
  </si>
  <si>
    <t xml:space="preserve">@r34lRockNRolla I have to be up at 6am for work tho </t>
  </si>
  <si>
    <t>Thu Jun 18 10:09:19 PDT 2009</t>
  </si>
  <si>
    <t>@Melissajcruz  What's going on, chica?</t>
  </si>
  <si>
    <t>Thu Jun 18 10:09:21 PDT 2009</t>
  </si>
  <si>
    <t xml:space="preserve">Presentation at 1:30.... So many butterflies..... </t>
  </si>
  <si>
    <t>Thu Jun 18 10:09:22 PDT 2009</t>
  </si>
  <si>
    <t xml:space="preserve">Ouh! Your height! Good luck, shawty </t>
  </si>
  <si>
    <t xml:space="preserve">@Sithiche you sent me tweets ages ago and I only just discovered them on twibble, feel bad for not replying </t>
  </si>
  <si>
    <t>Thu Jun 18 10:09:24 PDT 2009</t>
  </si>
  <si>
    <t>@krissysalisbury hope to catch u - haven't chatted for a while   how r u?</t>
  </si>
  <si>
    <t>Thu Jun 18 10:09:25 PDT 2009</t>
  </si>
  <si>
    <t xml:space="preserve">@emilyvhill Sorry no can do </t>
  </si>
  <si>
    <t xml:space="preserve">rain makes me feel sad </t>
  </si>
  <si>
    <t>no computer  i think i need a new one..</t>
  </si>
  <si>
    <t>Thu Jun 18 10:09:26 PDT 2009</t>
  </si>
  <si>
    <t>Carrie_Woods</t>
  </si>
  <si>
    <t>last full day of vacay  i love you vegas</t>
  </si>
  <si>
    <t>seacoastgso</t>
  </si>
  <si>
    <t>@sarahgad Since you said please I feel obliged to say yes, however that's not the case.  Why?</t>
  </si>
  <si>
    <t>Thu Jun 18 10:09:27 PDT 2009</t>
  </si>
  <si>
    <t xml:space="preserve">Whilst everyone is celebrating the end of exams ... I STILL HAVE ONE ON MONDAY. </t>
  </si>
  <si>
    <t>SheilaMyjo</t>
  </si>
  <si>
    <t xml:space="preserve">tried to turn her profile pic green, but the app wouldn't work. </t>
  </si>
  <si>
    <t>Thu Jun 18 10:09:28 PDT 2009</t>
  </si>
  <si>
    <t>cecilchan</t>
  </si>
  <si>
    <t>@rejfairfield  Er... No idea, we'll see, i'll let you know. the bloke in your room is still in there in your room when I moved my stuff</t>
  </si>
  <si>
    <t xml:space="preserve">Has just woken up &amp;amp; been sick, wahhhhh. No one to look after me either </t>
  </si>
  <si>
    <t>Thu Jun 18 10:09:31 PDT 2009</t>
  </si>
  <si>
    <t>Peepers_Eyecare</t>
  </si>
  <si>
    <t xml:space="preserve">Lunch at peepers = </t>
  </si>
  <si>
    <t>Thu Jun 18 10:09:32 PDT 2009</t>
  </si>
  <si>
    <t>@MichaelTao oh poor father-less orphan  get a puppy, he'll keep you company!</t>
  </si>
  <si>
    <t>Thu Jun 18 10:09:34 PDT 2009</t>
  </si>
  <si>
    <t xml:space="preserve">@ArielLazarus it's a bad day all over </t>
  </si>
  <si>
    <t>Thu Jun 18 10:09:35 PDT 2009</t>
  </si>
  <si>
    <t>semolina</t>
  </si>
  <si>
    <t xml:space="preserve">@hippopotame I hope I didn't give you the flu.  </t>
  </si>
  <si>
    <t xml:space="preserve">@Liquidslap i mean naw i was gone call see wha yall was doing then come over bu im saying u ruined my plans for the day </t>
  </si>
  <si>
    <t>Thu Jun 18 10:09:36 PDT 2009</t>
  </si>
  <si>
    <t>skinbyrd89</t>
  </si>
  <si>
    <t xml:space="preserve">looking for someone to hango ut with </t>
  </si>
  <si>
    <t>Thu Jun 18 10:09:37 PDT 2009</t>
  </si>
  <si>
    <t>mysticwynd</t>
  </si>
  <si>
    <t xml:space="preserve">woke up sick today and I have SO much to do </t>
  </si>
  <si>
    <t>Thu Jun 18 10:09:39 PDT 2009</t>
  </si>
  <si>
    <t xml:space="preserve">What is wrong with Twitter today?????  I can't block the stupid ppl following me  </t>
  </si>
  <si>
    <t>Thu Jun 18 10:09:40 PDT 2009</t>
  </si>
  <si>
    <t xml:space="preserve">@cvm4 it will die once you leave. Lol </t>
  </si>
  <si>
    <t>jmjms</t>
  </si>
  <si>
    <t xml:space="preserve">lost the pool table </t>
  </si>
  <si>
    <t>Thu Jun 18 10:09:42 PDT 2009</t>
  </si>
  <si>
    <t xml:space="preserve">Awwww...  Not going to the pub now </t>
  </si>
  <si>
    <t>Lunazul_Baraka</t>
  </si>
  <si>
    <t xml:space="preserve">I can't go to Farmer's Market today </t>
  </si>
  <si>
    <t>Thu Jun 18 10:09:45 PDT 2009</t>
  </si>
  <si>
    <t xml:space="preserve">@samanthaceparti I'm actually cravinggg itttttt </t>
  </si>
  <si>
    <t>Thu Jun 18 10:09:46 PDT 2009</t>
  </si>
  <si>
    <t>KarinIrani</t>
  </si>
  <si>
    <t xml:space="preserve">have you guys heard about the new iphone? not fair!! I still can't send pix from mine </t>
  </si>
  <si>
    <t>Thu Jun 18 10:10:27 PDT 2009</t>
  </si>
  <si>
    <t xml:space="preserve">@discolem0nade Aww, I want to have lunch, sorry that I couldnt make it, </t>
  </si>
  <si>
    <t>Thu Jun 18 10:10:28 PDT 2009</t>
  </si>
  <si>
    <t>smp343</t>
  </si>
  <si>
    <t xml:space="preserve">ready to go back to sleep </t>
  </si>
  <si>
    <t>Thu Jun 18 10:10:29 PDT 2009</t>
  </si>
  <si>
    <t>HNoel13</t>
  </si>
  <si>
    <t xml:space="preserve">Sweating to death, and still without power.... All in all a crappy day! </t>
  </si>
  <si>
    <t>Thu Jun 18 10:10:30 PDT 2009</t>
  </si>
  <si>
    <t>AmandaaTodd</t>
  </si>
  <si>
    <t xml:space="preserve">Studying for history exam tomorrow </t>
  </si>
  <si>
    <t>Thu Jun 18 10:10:36 PDT 2009</t>
  </si>
  <si>
    <t xml:space="preserve">@CoilyMadness  my baby is named Brooklyn </t>
  </si>
  <si>
    <t xml:space="preserve">@laura_milkteeth I hate you </t>
  </si>
  <si>
    <t>Thu Jun 18 10:10:37 PDT 2009</t>
  </si>
  <si>
    <t>Cath_B</t>
  </si>
  <si>
    <t xml:space="preserve">@FuzzyLou errrm, Fuzz, not sure that's possible </t>
  </si>
  <si>
    <t>Thu Jun 18 10:10:38 PDT 2009</t>
  </si>
  <si>
    <t>ClareChipchase</t>
  </si>
  <si>
    <t xml:space="preserve">@SophieReedy nooooo! have you? i've been revising for textiles and now i cba to revise. I've had such a hard day </t>
  </si>
  <si>
    <t xml:space="preserve">who will water my flowers while I'm gone ? </t>
  </si>
  <si>
    <t>Thu Jun 18 10:10:39 PDT 2009</t>
  </si>
  <si>
    <t xml:space="preserve">I'm on the broken road wit black pants on @geronp u should be here. </t>
  </si>
  <si>
    <t>Thu Jun 18 10:10:42 PDT 2009</t>
  </si>
  <si>
    <t xml:space="preserve">@nubian122 I thought ATL was supposed to be 97 today..At least the news said so...So much for those guys </t>
  </si>
  <si>
    <t xml:space="preserve">@robbyrussell That's because their old crappy netscape server died I think. I can't track my MBP either. </t>
  </si>
  <si>
    <t>Thu Jun 18 10:10:43 PDT 2009</t>
  </si>
  <si>
    <t>DABULK</t>
  </si>
  <si>
    <t xml:space="preserve">This weather is ridiculous...when will the summer start!! </t>
  </si>
  <si>
    <t>iwasbirdmap</t>
  </si>
  <si>
    <t>Work six til nine  fml.</t>
  </si>
  <si>
    <t>Thu Jun 18 10:10:45 PDT 2009</t>
  </si>
  <si>
    <t xml:space="preserve">Peeved...Just found out the place I want to eat tonight will not be open yet </t>
  </si>
  <si>
    <t>Thu Jun 18 10:10:46 PDT 2009</t>
  </si>
  <si>
    <t>thebigsalad</t>
  </si>
  <si>
    <t xml:space="preserve">WHERE IS MY VACUUM FROM ELLEN??    </t>
  </si>
  <si>
    <t>Thu Jun 18 10:10:49 PDT 2009</t>
  </si>
  <si>
    <t>Lise92</t>
  </si>
  <si>
    <t xml:space="preserve">I just miss you so much right now </t>
  </si>
  <si>
    <t>Thu Jun 18 10:10:50 PDT 2009</t>
  </si>
  <si>
    <t xml:space="preserve">@thesweeteclipse about the concert? </t>
  </si>
  <si>
    <t xml:space="preserve">The work drama continues for so long the popsicle I brought for a morning treat melted </t>
  </si>
  <si>
    <t>Matt_Giraud_Fan</t>
  </si>
  <si>
    <t xml:space="preserve">I feel so tired from the meds... I don't wanna go to work but I have to </t>
  </si>
  <si>
    <t>Thu Jun 18 10:10:52 PDT 2009</t>
  </si>
  <si>
    <t xml:space="preserve">it seems like EVERYONE is in TEXAS right now...I want to be there too </t>
  </si>
  <si>
    <t>Thu Jun 18 10:10:56 PDT 2009</t>
  </si>
  <si>
    <t>Kris10Kay</t>
  </si>
  <si>
    <t xml:space="preserve">@BronteFan2 So awesome!  Loved what you wrote...hope the scary stalkers-girls listen!!! Poor Rob </t>
  </si>
  <si>
    <t>Thu Jun 18 10:10:57 PDT 2009</t>
  </si>
  <si>
    <t>dezdeals</t>
  </si>
  <si>
    <t xml:space="preserve">jaw is hurting from my wisdom teeth </t>
  </si>
  <si>
    <t xml:space="preserve">@DigitalVisuals So you're there now? *sigh* Couldn't wait until tomorrow? </t>
  </si>
  <si>
    <t xml:space="preserve">had succchh a good lunch time lieing down.. i wish i could lie there all day </t>
  </si>
  <si>
    <t>Thu Jun 18 10:10:58 PDT 2009</t>
  </si>
  <si>
    <t>estefanie34</t>
  </si>
  <si>
    <t xml:space="preserve">hi everyone!!!! just in my computer... bored!!! miss the school!! </t>
  </si>
  <si>
    <t>lornerful_123</t>
  </si>
  <si>
    <t>ahhhh stupid phone has broke on me  grrrr, how on earth will i survive without it !</t>
  </si>
  <si>
    <t>Thu Jun 18 10:11:01 PDT 2009</t>
  </si>
  <si>
    <t>geardrops</t>
  </si>
  <si>
    <t>@ckute  &amp;lt;3 You okay? (Well, I mean, clearly no, but... &amp;lt;3? )</t>
  </si>
  <si>
    <t>Thu Jun 18 10:11:02 PDT 2009</t>
  </si>
  <si>
    <t xml:space="preserve">Waiting for @phoboy86 he is laggin it!! He was to be here 10 mins ago!! </t>
  </si>
  <si>
    <t>Thu Jun 18 10:11:04 PDT 2009</t>
  </si>
  <si>
    <t xml:space="preserve">I don't understand why he tries so hard. I already see right through it. If I'm wrong, forgive me, but if I'm right....why? </t>
  </si>
  <si>
    <t>Thu Jun 18 10:11:05 PDT 2009</t>
  </si>
  <si>
    <t xml:space="preserve">@jaimedurante haha, come to Jersey?  I miss you </t>
  </si>
  <si>
    <t>Thu Jun 18 10:11:06 PDT 2009</t>
  </si>
  <si>
    <t>dancinns</t>
  </si>
  <si>
    <t xml:space="preserve">Whoo hoo Bigs 2 and NCAA Football 10 demos today.  Too bad I don't have time to play them </t>
  </si>
  <si>
    <t>Thu Jun 18 10:11:09 PDT 2009</t>
  </si>
  <si>
    <t>TheyCallMeSamz</t>
  </si>
  <si>
    <t xml:space="preserve">@VonJe78 i am a scorpio with a Leo Rising and Cap MOON BOOOOOOOOOO   </t>
  </si>
  <si>
    <t>Kou1914</t>
  </si>
  <si>
    <t>@blubeast870: @MarcoNoPolo @BT1914 I hate all of yaw!! I won't be in atl til late lol, I don't get off til 5  lol</t>
  </si>
  <si>
    <t>Thu Jun 18 10:11:10 PDT 2009</t>
  </si>
  <si>
    <t>maggiesm</t>
  </si>
  <si>
    <t>@johnlegend   trinidad loves you, especially me, but unfortunately i dnt have $800 to come see you. sing slow dance just for me!!!!!</t>
  </si>
  <si>
    <t>Thu Jun 18 10:11:13 PDT 2009</t>
  </si>
  <si>
    <t xml:space="preserve">Shit, I hate it when I'm a jerk for all the wrong reasons and then I just feel bad. Rawr </t>
  </si>
  <si>
    <t>Thu Jun 18 10:11:14 PDT 2009</t>
  </si>
  <si>
    <t>@nabiluppal he is gone  he is speaking soon so moved to the front of the room</t>
  </si>
  <si>
    <t>@omphale23  I know.  My son kids were both a little sad about it too.</t>
  </si>
  <si>
    <t>Thu Jun 18 10:11:15 PDT 2009</t>
  </si>
  <si>
    <t>TaraMGill</t>
  </si>
  <si>
    <t>Enjoying some chill out time, but really need to catch up with my sleep  YAWN!!</t>
  </si>
  <si>
    <t>Thu Jun 18 10:11:17 PDT 2009</t>
  </si>
  <si>
    <t xml:space="preserve">@longbeachbear nooooo!! why God, why?! now i have to put down my bfff since he.s a zombie now </t>
  </si>
  <si>
    <t>@danfog Yeah.... I have about 50 people who actually follow me.. and 30 who i'm not so sure about!!  I need to clean out...</t>
  </si>
  <si>
    <t>Dooglepants</t>
  </si>
  <si>
    <t xml:space="preserve">@thatrabbitgirl Sorry if we didn't help any up at circ. </t>
  </si>
  <si>
    <t>Thu Jun 18 10:11:18 PDT 2009</t>
  </si>
  <si>
    <t xml:space="preserve">@suckerdiyev i think the Video function Need the autofocus...this only the new 3 GS has </t>
  </si>
  <si>
    <t>Thu Jun 18 10:11:19 PDT 2009</t>
  </si>
  <si>
    <t xml:space="preserve">shouldn't be awake at this time of the day but god i miss home </t>
  </si>
  <si>
    <t>Thu Jun 18 10:11:20 PDT 2009</t>
  </si>
  <si>
    <t>@asphaltcowgrrl Oh, man... I miss PBS so much.  It's not available here in Canada.</t>
  </si>
  <si>
    <t>Thu Jun 18 10:11:21 PDT 2009</t>
  </si>
  <si>
    <t>ThisIsChrisR</t>
  </si>
  <si>
    <t>@shamzleroc  ur better tho</t>
  </si>
  <si>
    <t>Thu Jun 18 10:11:24 PDT 2009</t>
  </si>
  <si>
    <t>MissVanity85</t>
  </si>
  <si>
    <t xml:space="preserve">@JaySynn07 I have never even been there ,,, </t>
  </si>
  <si>
    <t>Thu Jun 18 10:11:25 PDT 2009</t>
  </si>
  <si>
    <t xml:space="preserve">How did I not know NOFX had a new album!? I'm such a bad fan </t>
  </si>
  <si>
    <t>bekiharding</t>
  </si>
  <si>
    <t xml:space="preserve">havin 2 write stupid geography essay </t>
  </si>
  <si>
    <t>Thu Jun 18 10:11:26 PDT 2009</t>
  </si>
  <si>
    <t xml:space="preserve">@Trecee  hey mamma, I'm good movin along bout 2 head out n2 all this rain!!!! </t>
  </si>
  <si>
    <t>Thu Jun 18 10:11:27 PDT 2009</t>
  </si>
  <si>
    <t xml:space="preserve">@jamiepittock this is a problem I'm intimately familiar with </t>
  </si>
  <si>
    <t>Thu Jun 18 10:11:28 PDT 2009</t>
  </si>
  <si>
    <t>McLozKey_x</t>
  </si>
  <si>
    <t>Hope I Can Get Tickets For Mcfly   Be Truely Guted If I Dont :'(!</t>
  </si>
  <si>
    <t>Thu Jun 18 10:11:30 PDT 2009</t>
  </si>
  <si>
    <t xml:space="preserve">@andrewfasano Why are you at school? </t>
  </si>
  <si>
    <t>Thu Jun 18 10:11:32 PDT 2009</t>
  </si>
  <si>
    <t xml:space="preserve">oh no! I'm at a school trip with my class June 26th! but I don't know if I can buy my fave CD there! </t>
  </si>
  <si>
    <t>Thu Jun 18 10:11:34 PDT 2009</t>
  </si>
  <si>
    <t>I should have followed the instructions to the letter.  minor setback.</t>
  </si>
  <si>
    <t xml:space="preserve">@sora2522  Why the blah?  Blah makes the kitty look sad.  </t>
  </si>
  <si>
    <t>HeidiGirouard</t>
  </si>
  <si>
    <t>I want a Mac.   .. Haha.</t>
  </si>
  <si>
    <t>Thu Jun 18 10:11:35 PDT 2009</t>
  </si>
  <si>
    <t xml:space="preserve">something sad just happened... </t>
  </si>
  <si>
    <t>Thu Jun 18 10:11:36 PDT 2009</t>
  </si>
  <si>
    <t>AngieCole</t>
  </si>
  <si>
    <t xml:space="preserve">whiplash for breakfast - not a fan </t>
  </si>
  <si>
    <t>Thu Jun 18 10:11:39 PDT 2009</t>
  </si>
  <si>
    <t>DanielleProut</t>
  </si>
  <si>
    <t xml:space="preserve">Thinking next week is going to be dentistry suicide... </t>
  </si>
  <si>
    <t>katisaurus</t>
  </si>
  <si>
    <t xml:space="preserve">Last day of shadowing in College Station, I'm going to miss singing in the operating room </t>
  </si>
  <si>
    <t>Thu Jun 18 10:11:41 PDT 2009</t>
  </si>
  <si>
    <t>JClarke24</t>
  </si>
  <si>
    <t xml:space="preserve">@nick_carter Awesome site!! But I can't get a membership b/c it gives me an error </t>
  </si>
  <si>
    <t>Thu Jun 18 10:11:43 PDT 2009</t>
  </si>
  <si>
    <t>Baby_Lynn85</t>
  </si>
  <si>
    <t xml:space="preserve">dets to babysit her lovely little brother brother, instead of goign up to phonenix </t>
  </si>
  <si>
    <t>Thu Jun 18 10:11:44 PDT 2009</t>
  </si>
  <si>
    <t>Hey guys, my m8 has taken drugs and he was reli scarey in the park...i wanted to hug him  he fancies me 2,what to do? x</t>
  </si>
  <si>
    <t>Thu Jun 18 10:11:49 PDT 2009</t>
  </si>
  <si>
    <t>bammoxx</t>
  </si>
  <si>
    <t xml:space="preserve">don't feel good... don't wanna work later </t>
  </si>
  <si>
    <t>pancakehumpr</t>
  </si>
  <si>
    <t xml:space="preserve">@multisync I hope the delivery truck runs over it </t>
  </si>
  <si>
    <t>Thu Jun 18 10:11:50 PDT 2009</t>
  </si>
  <si>
    <t xml:space="preserve">...and this website concept was going so well. </t>
  </si>
  <si>
    <t>Thu Jun 18 10:12:47 PDT 2009</t>
  </si>
  <si>
    <t xml:space="preserve">I am having a horrible day </t>
  </si>
  <si>
    <t>Thu Jun 18 10:12:48 PDT 2009</t>
  </si>
  <si>
    <t>@rjfinnegan I'm going to miss you when you're gone  I can't wait to see you Friday!</t>
  </si>
  <si>
    <t>Thu Jun 18 10:12:49 PDT 2009</t>
  </si>
  <si>
    <t>MirandaM0426</t>
  </si>
  <si>
    <t>going down town all alone today  wish my bff was here!</t>
  </si>
  <si>
    <t>Thu Jun 18 10:12:51 PDT 2009</t>
  </si>
  <si>
    <t>sharamy</t>
  </si>
  <si>
    <t xml:space="preserve">bad, bad day today, just want it to be over </t>
  </si>
  <si>
    <t>Thu Jun 18 10:12:53 PDT 2009</t>
  </si>
  <si>
    <t>camilachama</t>
  </si>
  <si>
    <t xml:space="preserve">eeee, eu to com sono </t>
  </si>
  <si>
    <t xml:space="preserve">Today was our last day of school and everybody cried! It was SSSOOOO sad! </t>
  </si>
  <si>
    <t>Thu Jun 18 10:12:54 PDT 2009</t>
  </si>
  <si>
    <t>emzyshiz</t>
  </si>
  <si>
    <t>hmm just outta the shower..going babysittin in about half an hour  ohh tha joyss of it all! ! !</t>
  </si>
  <si>
    <t>Thu Jun 18 10:12:57 PDT 2009</t>
  </si>
  <si>
    <t>@SinnamonLove Yeahhh but its sooo goood  lol whts ya fav fish?</t>
  </si>
  <si>
    <t>Thu Jun 18 10:12:59 PDT 2009</t>
  </si>
  <si>
    <t xml:space="preserve">Ugh still no email back. </t>
  </si>
  <si>
    <t xml:space="preserve">@tonyhawk I hate outdated GPS software </t>
  </si>
  <si>
    <t>Thu Jun 18 10:13:00 PDT 2009</t>
  </si>
  <si>
    <t>ErikBerger</t>
  </si>
  <si>
    <t xml:space="preserve">I cant understand ATT america -- no MMS, or tethering (both of which I have already enabled) and no subsidy for existing iphone customers </t>
  </si>
  <si>
    <t>vanillasky79</t>
  </si>
  <si>
    <t xml:space="preserve">really needs to quit smoking. went for a run today &amp;amp; I couldn't breathe. not even joking. very very bad. </t>
  </si>
  <si>
    <t>Thu Jun 18 10:13:01 PDT 2009</t>
  </si>
  <si>
    <t>@YuliZ you're absolutely right - I was thinking today was the 17th  oh well, next year - you must tell me all about it next week at 2.0</t>
  </si>
  <si>
    <t>Thu Jun 18 10:13:06 PDT 2009</t>
  </si>
  <si>
    <t xml:space="preserve">I really hate death and the regrets that come with it.... </t>
  </si>
  <si>
    <t>Thu Jun 18 10:13:08 PDT 2009</t>
  </si>
  <si>
    <t xml:space="preserve">@SalesDoc lucky 4 you, mine no work </t>
  </si>
  <si>
    <t xml:space="preserve">@catarionna Yeah... I was freelancing for awhile.. but I'm not so good at that hole &amp;quot;networking&amp;quot; thing. </t>
  </si>
  <si>
    <t>Thu Jun 18 10:13:09 PDT 2009</t>
  </si>
  <si>
    <t>twit_de_cara</t>
  </si>
  <si>
    <t>i'm hungry  someone bring me sushi! haha</t>
  </si>
  <si>
    <t xml:space="preserve">woke up to my dog having seizures </t>
  </si>
  <si>
    <t>Thu Jun 18 10:13:10 PDT 2009</t>
  </si>
  <si>
    <t>smethinkindaemz</t>
  </si>
  <si>
    <t xml:space="preserve">@Jaynecollinsmac dw my mum wont let me go </t>
  </si>
  <si>
    <t>LaurenV</t>
  </si>
  <si>
    <t>@GregBoser you ditched us for Monterey wine tasting     you and @barbaraboser should come visit and we can give it another shot</t>
  </si>
  <si>
    <t>Thu Jun 18 10:13:12 PDT 2009</t>
  </si>
  <si>
    <t xml:space="preserve">The one thing I hate about being sick...getting other people sick. </t>
  </si>
  <si>
    <t xml:space="preserve">@Rhiamon I kind of want one of those bug catchers to get rid of creepy spiders without having to go near them </t>
  </si>
  <si>
    <t>Thu Jun 18 10:13:13 PDT 2009</t>
  </si>
  <si>
    <t>KrazieKari24</t>
  </si>
  <si>
    <t xml:space="preserve">@HermieSadler  I was at the race and totally going for Jimmie. So sad. </t>
  </si>
  <si>
    <t>dubalin</t>
  </si>
  <si>
    <t xml:space="preserve">Need some rest...need a vacation... </t>
  </si>
  <si>
    <t>Thu Jun 18 10:13:14 PDT 2009</t>
  </si>
  <si>
    <t>Didi_munoz24</t>
  </si>
  <si>
    <t xml:space="preserve">cant think straight... need my am coffee that i should of had 3 hours ago </t>
  </si>
  <si>
    <t xml:space="preserve">@WebHostingTalk Now if only the search function worked </t>
  </si>
  <si>
    <t>Thu Jun 18 10:13:23 PDT 2009</t>
  </si>
  <si>
    <t xml:space="preserve">@tommcfly hey tom, what do you do when nothing seem to go right? </t>
  </si>
  <si>
    <t>stacitheblondie</t>
  </si>
  <si>
    <t xml:space="preserve">not impressed, missing the goldfish </t>
  </si>
  <si>
    <t>Thu Jun 18 10:13:25 PDT 2009</t>
  </si>
  <si>
    <t xml:space="preserve">getting fed up with all the marketing &amp;amp; sales pitches  on twitter at the moment, drowning out the good stuff </t>
  </si>
  <si>
    <t>Thu Jun 18 10:13:26 PDT 2009</t>
  </si>
  <si>
    <t xml:space="preserve">Looks like i cant fix my car for less than $1200. This blows... </t>
  </si>
  <si>
    <t>Thu Jun 18 10:13:27 PDT 2009</t>
  </si>
  <si>
    <t xml:space="preserve">Dinner was laaate tonight.. But still yummy.. I'm gonna miss my mom's food! </t>
  </si>
  <si>
    <t>kinkyhanna</t>
  </si>
  <si>
    <t xml:space="preserve"> but not HIM! He's just a brown nose, telling her she's super-duper beautyful and then he just said a day before: sorry someone died!</t>
  </si>
  <si>
    <t>Thu Jun 18 10:13:30 PDT 2009</t>
  </si>
  <si>
    <t>jahhh</t>
  </si>
  <si>
    <t xml:space="preserve">boyfriend is out the country... </t>
  </si>
  <si>
    <t xml:space="preserve">@YungRyFunk AWWWWW I would miss him too, he looks so adorable </t>
  </si>
  <si>
    <t>Thu Jun 18 10:13:31 PDT 2009</t>
  </si>
  <si>
    <t>@littleprinceess i'm missing you, my s.  &amp;lt;3</t>
  </si>
  <si>
    <t xml:space="preserve">@BronteFan2 What you wrote is awesome...thanks for doing that -I just hope all the stalker-girls out there listen!!!  Poor Rob </t>
  </si>
  <si>
    <t xml:space="preserve">I wish I could see Princess Protection Program premiere tonight, but I got no ride and I probably won't even get close to seeing anyone </t>
  </si>
  <si>
    <t>Thu Jun 18 10:13:33 PDT 2009</t>
  </si>
  <si>
    <t>annAanirahtaK</t>
  </si>
  <si>
    <t xml:space="preserve">Actually I should learn for the &amp;quot;Chemie&amp;quot; and for the &amp;quot;Mathe&amp;quot; test, but I donÂ´t feel like it today </t>
  </si>
  <si>
    <t>anameaswell</t>
  </si>
  <si>
    <t xml:space="preserve">am waiting for geezer to get home so I can go to work - just wanna stay home and sleep </t>
  </si>
  <si>
    <t xml:space="preserve">@KBowl ouch! were you mean to the officer or what?? </t>
  </si>
  <si>
    <t>Thu Jun 18 10:13:34 PDT 2009</t>
  </si>
  <si>
    <t xml:space="preserve">@kalsoom82 an at was crying when i realized someone has cursed us with THAT as the presi-Dent   - What a dent .. </t>
  </si>
  <si>
    <t>Claireandahalf</t>
  </si>
  <si>
    <t xml:space="preserve">O_oThere was a hedgehog in my garden today but my dog kept backing at it so it put up its spikes and walked away.I was going to name him </t>
  </si>
  <si>
    <t xml:space="preserve">Woke at 8:30, left at 8:45. School all day, gym, now award ceremony. Still not packed for DOE or Italy. Very stressful day! </t>
  </si>
  <si>
    <t>Thu Jun 18 10:13:35 PDT 2009</t>
  </si>
  <si>
    <t>bkraft20</t>
  </si>
  <si>
    <t xml:space="preserve">Andrean camp got rained out </t>
  </si>
  <si>
    <t>brandylbass</t>
  </si>
  <si>
    <t xml:space="preserve">wondering why porscha don't like me anymore </t>
  </si>
  <si>
    <t>keeps forgettin to put the @ in front of ppls names...  !!</t>
  </si>
  <si>
    <t>Thu Jun 18 10:13:36 PDT 2009</t>
  </si>
  <si>
    <t>bugfarm</t>
  </si>
  <si>
    <t xml:space="preserve">is wondering why she has twittered in such a long time. Maybe working 80 hrs/wk has something to do with that. My treehouse is not ready </t>
  </si>
  <si>
    <t>Thu Jun 18 10:13:39 PDT 2009</t>
  </si>
  <si>
    <t>Cuz I'm at work  @butterflyylost</t>
  </si>
  <si>
    <t>Thu Jun 18 10:13:40 PDT 2009</t>
  </si>
  <si>
    <t>@irisILL Nope not doing anything  lol what's up?</t>
  </si>
  <si>
    <t>Ex_vero</t>
  </si>
  <si>
    <t xml:space="preserve">@lovelessandmore 	 And I hope you is really you. Internet is cool, you never can be sure. </t>
  </si>
  <si>
    <t>Thu Jun 18 10:13:41 PDT 2009</t>
  </si>
  <si>
    <t>__Shauneen</t>
  </si>
  <si>
    <t xml:space="preserve">is attempting to work her new phone and isn't going too well! </t>
  </si>
  <si>
    <t xml:space="preserve">@eternity1452 oh, trust me, I know.  I am frightened to death of staph, but I can't leave work </t>
  </si>
  <si>
    <t xml:space="preserve">i cried while signing yearbooks...i cried while saying goodbye....now im gonna cry while seeing you go </t>
  </si>
  <si>
    <t>Still sick  about to go to watercourse and hopefully feel a little better to study tonight</t>
  </si>
  <si>
    <t>Thu Jun 18 10:13:42 PDT 2009</t>
  </si>
  <si>
    <t xml:space="preserve">Can I do anything right these days? Even when it's not my fault I still get the blame </t>
  </si>
  <si>
    <t>Thu Jun 18 10:13:46 PDT 2009</t>
  </si>
  <si>
    <t xml:space="preserve">we tried to watch LotR: FotR but we got slightly over halfway and we all fell asleep. go Frodo. SLEEPYTIME. second last sleep </t>
  </si>
  <si>
    <t>Thu Jun 18 10:13:45 PDT 2009</t>
  </si>
  <si>
    <t>@do_fan Sorry that you're having Twitter problems.  It can be a pain when it's not working properly.</t>
  </si>
  <si>
    <t>timbococ</t>
  </si>
  <si>
    <t xml:space="preserve">Like I always say, you don't appreciate your toes until you're pretty sure one is broken </t>
  </si>
  <si>
    <t xml:space="preserve">I'm not even in the mood to watch the first episodes of Sonny with a chance in italian </t>
  </si>
  <si>
    <t>Thu Jun 18 10:13:47 PDT 2009</t>
  </si>
  <si>
    <t xml:space="preserve">@QueenM81 Seen your pics! They're really good! Your so lucky to be so close! SO JEALOUS! I have 2 wait like another year 2 see them </t>
  </si>
  <si>
    <t>Thu Jun 18 10:13:48 PDT 2009</t>
  </si>
  <si>
    <t>today's #kettlebell session was a fail  http://tinyurl.com/lxuh24</t>
  </si>
  <si>
    <t xml:space="preserve">rain rain go away come again another day all the world is waiting for the sun </t>
  </si>
  <si>
    <t xml:space="preserve">@ChrissieZito It's because of the environment she grew up in  Poor thing, both of ya </t>
  </si>
  <si>
    <t>Thu Jun 18 10:13:49 PDT 2009</t>
  </si>
  <si>
    <t xml:space="preserve">O_oThere was a hedgehog in my garden today but my dog kept barking at it so it put up its spikes and walked away.I was going to name him </t>
  </si>
  <si>
    <t>@dewebbie awww! sorry about that  if it makes you feel better i sit at work all day. and girls wear stinky perfume that make me wanna die</t>
  </si>
  <si>
    <t>Thu Jun 18 10:13:51 PDT 2009</t>
  </si>
  <si>
    <t>sunnylu1023</t>
  </si>
  <si>
    <t xml:space="preserve">Is cringing bc this exam is one of the toughest we've seen.....i feel bad for the kiddies </t>
  </si>
  <si>
    <t>Thu Jun 18 10:13:52 PDT 2009</t>
  </si>
  <si>
    <t>twelveoh1</t>
  </si>
  <si>
    <t>HIII MY BABY REALLY DON'T WANT ME ALRRRRRR ~  Sad not. BREAK UP BREAK UP, HAHAHAHA.</t>
  </si>
  <si>
    <t>Shopping with gdad for fathers day  UGH he wnt pick anything out!!!!</t>
  </si>
  <si>
    <t xml:space="preserve">@DaTruChynaDoll damn dat wulda been dope </t>
  </si>
  <si>
    <t>Thu Jun 18 10:14:32 PDT 2009</t>
  </si>
  <si>
    <t>nataliehecht</t>
  </si>
  <si>
    <t xml:space="preserve">Capt. Van Note's award dinner later! Getting eyebrows done in a few...then studying for finals </t>
  </si>
  <si>
    <t>staceeeyyyy</t>
  </si>
  <si>
    <t xml:space="preserve">Science SAT paper tomorrow, gona fail - badly, dreading it tbf </t>
  </si>
  <si>
    <t>Thu Jun 18 10:14:33 PDT 2009</t>
  </si>
  <si>
    <t xml:space="preserve">going to sail camp.  2 more days left...... </t>
  </si>
  <si>
    <t>Thu Jun 18 10:14:36 PDT 2009</t>
  </si>
  <si>
    <t xml:space="preserve">@XOXONATIVE nope, i sold them with the 8320 </t>
  </si>
  <si>
    <t>Thu Jun 18 10:14:38 PDT 2009</t>
  </si>
  <si>
    <t>LauraDijkman</t>
  </si>
  <si>
    <t>Nail cut, and painkiller, keep an eye on him and his paw  Thank god it wasn't broken.</t>
  </si>
  <si>
    <t>Thu Jun 18 10:14:37 PDT 2009</t>
  </si>
  <si>
    <t>mckenzielove</t>
  </si>
  <si>
    <t>twittered off her phone at 2:42AM and is disappointed because it didn't show up  whatever. godbless you twitss.</t>
  </si>
  <si>
    <t>Neldeezy</t>
  </si>
  <si>
    <t xml:space="preserve">@nicolaxiola HA!  Already sold them... but not from Twitter </t>
  </si>
  <si>
    <t>roseybluemist</t>
  </si>
  <si>
    <t xml:space="preserve">Art History test at 1:00 </t>
  </si>
  <si>
    <t>Thu Jun 18 10:14:39 PDT 2009</t>
  </si>
  <si>
    <t>jentoni84</t>
  </si>
  <si>
    <t>@SuzieQu4u NOOOOOOOOOOOO. I still haven't beaten it.  I'm sad now. haha</t>
  </si>
  <si>
    <t>Thu Jun 18 10:14:40 PDT 2009</t>
  </si>
  <si>
    <t>glamourcharm</t>
  </si>
  <si>
    <t xml:space="preserve">@parlor_spider No joke, when I went to talk to this one department about something I got teased for 5 min about looking hobo-esque. </t>
  </si>
  <si>
    <t>Thu Jun 18 10:14:41 PDT 2009</t>
  </si>
  <si>
    <t>scottcurry1</t>
  </si>
  <si>
    <t>Feeling fever-ish  left work early. Booooo.</t>
  </si>
  <si>
    <t>Thu Jun 18 10:14:43 PDT 2009</t>
  </si>
  <si>
    <t xml:space="preserve">@invebobby *awesome* except for Drop Down Menus no longer working in Safari in 99.9% of all web sites </t>
  </si>
  <si>
    <t>@bogvampwhoppit not much here in Cheshire as yet  Next week is going to be better I hear :o)</t>
  </si>
  <si>
    <t>Thu Jun 18 10:14:44 PDT 2009</t>
  </si>
  <si>
    <t>hobocita</t>
  </si>
  <si>
    <t xml:space="preserve">Loves her budgeting book. I just wish it was bigger so I could spend more. </t>
  </si>
  <si>
    <t>racaudell</t>
  </si>
  <si>
    <t xml:space="preserve">Last day at Benning.  Hot,100+ everyday.  I should fly out(destination unknown) tomorrow.  Should be in Afghan by Monday!  Bye Wal-mart </t>
  </si>
  <si>
    <t>Thu Jun 18 10:14:45 PDT 2009</t>
  </si>
  <si>
    <t xml:space="preserve">Can anyone confirm that Ocarina works for the iPod Touch 1st Gen? I don't mind not being able to use a mic. I @replied Smule, but nothing </t>
  </si>
  <si>
    <t>Thu Jun 18 10:14:47 PDT 2009</t>
  </si>
  <si>
    <t>chrissy_o</t>
  </si>
  <si>
    <t>Mouth being numbed, but still not looking forward to my filling  left side of my face is drifting off.</t>
  </si>
  <si>
    <t>Thu Jun 18 10:14:48 PDT 2009</t>
  </si>
  <si>
    <t xml:space="preserve">@codemaker &amp;quot;we&amp;quot; would have done the same thing </t>
  </si>
  <si>
    <t>Thu Jun 18 10:14:50 PDT 2009</t>
  </si>
  <si>
    <t>BobbiDigital</t>
  </si>
  <si>
    <t xml:space="preserve">@ElGuap0 I don't have a 3G to compare it to </t>
  </si>
  <si>
    <t xml:space="preserve">Just returned from my rental storage area.... nothing more fun then packing stuff in heat and humidity </t>
  </si>
  <si>
    <t>Geekyfanboy</t>
  </si>
  <si>
    <t>Stuck at work  would rather be with Guildies filming BTS.. Luckily I have a BTS assistant who is shooting for me. I hate missing the fun.</t>
  </si>
  <si>
    <t>Thu Jun 18 10:15:00 PDT 2009</t>
  </si>
  <si>
    <t xml:space="preserve">@lorimoore All Of My Pets Either Died Or Ran Away </t>
  </si>
  <si>
    <t>Thu Jun 18 10:15:02 PDT 2009</t>
  </si>
  <si>
    <t xml:space="preserve">@KaizenHawaii lol, yes I tweeted that LO was closed so @parkrat it is not you! Its the building, no water! </t>
  </si>
  <si>
    <t>Thu Jun 18 10:15:01 PDT 2009</t>
  </si>
  <si>
    <t>asap45</t>
  </si>
  <si>
    <t xml:space="preserve">I will never try to be sexy and shave my monkey chest ever again. Its all itchy and shit </t>
  </si>
  <si>
    <t>Thu Jun 18 10:15:03 PDT 2009</t>
  </si>
  <si>
    <t>dietzilla</t>
  </si>
  <si>
    <t>Put my sports bra on and the pain was excruciating... My sunburn hurtsss.  guess I'm not working out today</t>
  </si>
  <si>
    <t>GIG CANCELLED  enough work for today ... made good progress on DTAG RFQ ...</t>
  </si>
  <si>
    <t>Thu Jun 18 10:15:05 PDT 2009</t>
  </si>
  <si>
    <t>gracefongus</t>
  </si>
  <si>
    <t xml:space="preserve">Just say NO! </t>
  </si>
  <si>
    <t>KristenSchaab</t>
  </si>
  <si>
    <t xml:space="preserve">@aimeeeenicole Work it, girl! Haha I want one so bad. I wish i had your job. </t>
  </si>
  <si>
    <t>Thu Jun 18 10:15:07 PDT 2009</t>
  </si>
  <si>
    <t>mcdermna</t>
  </si>
  <si>
    <t>Just got back from shopping. Tonight I have my second last day of dance for the season. So sad  Recital's on Sunday.</t>
  </si>
  <si>
    <t>Thu Jun 18 10:15:10 PDT 2009</t>
  </si>
  <si>
    <t xml:space="preserve">doctor says i have a gastrocnemius muscle tear. NO half marathon next week. physical therapy stat. SAAAAAAAAAAAAAAAAAAAAAAAAAD day... </t>
  </si>
  <si>
    <t>Thu Jun 18 10:15:11 PDT 2009</t>
  </si>
  <si>
    <t>crazzedrae</t>
  </si>
  <si>
    <t xml:space="preserve">Just had about 20 ppl over for parents anniversary... got no homework done </t>
  </si>
  <si>
    <t>Thu Jun 18 10:15:14 PDT 2009</t>
  </si>
  <si>
    <t>whitenutz</t>
  </si>
  <si>
    <t xml:space="preserve">http://twitpic.com/7pzqn - Walkin to lunch and find this.......poor birdy. </t>
  </si>
  <si>
    <t>Thu Jun 18 10:15:16 PDT 2009</t>
  </si>
  <si>
    <t>mwonderman</t>
  </si>
  <si>
    <t xml:space="preserve">Fuck you Methistos, taking my gold. </t>
  </si>
  <si>
    <t>Thu Jun 18 10:15:18 PDT 2009</t>
  </si>
  <si>
    <t>Kimo88</t>
  </si>
  <si>
    <t xml:space="preserve">@bubzbeauty I was gonna order a bubbi's neclace from dsk jewelery, but they don't accept international orders anymore&amp;gt;.&amp;lt; Now I'm sad.. </t>
  </si>
  <si>
    <t>Thu Jun 18 10:15:20 PDT 2009</t>
  </si>
  <si>
    <t xml:space="preserve">i woke up with a sore, stiff neck and back </t>
  </si>
  <si>
    <t>no walks for us just yet  But, I disinfected the whole house!</t>
  </si>
  <si>
    <t>Thu Jun 18 10:15:21 PDT 2009</t>
  </si>
  <si>
    <t>kamellahbxtch</t>
  </si>
  <si>
    <t xml:space="preserve">Waiting at the bus stop. Gotta go to school  the parental signed me up for summer classes </t>
  </si>
  <si>
    <t>Thu Jun 18 10:15:22 PDT 2009</t>
  </si>
  <si>
    <t>beatkonducta</t>
  </si>
  <si>
    <t xml:space="preserve">there is nothing worse than being outside and sweat dripping down your back! Then you go into a cold ass store, damn near fall out </t>
  </si>
  <si>
    <t>Thu Jun 18 10:15:24 PDT 2009</t>
  </si>
  <si>
    <t>AllisonNicole69</t>
  </si>
  <si>
    <t xml:space="preserve">im afraid people will treat me differently </t>
  </si>
  <si>
    <t xml:space="preserve">i really hate my job!!! can't leave unless i find something else! </t>
  </si>
  <si>
    <t>Thu Jun 18 10:15:26 PDT 2009</t>
  </si>
  <si>
    <t>JamieR92</t>
  </si>
  <si>
    <t xml:space="preserve">Doing college work how boring  </t>
  </si>
  <si>
    <t>Thu Jun 18 10:15:27 PDT 2009</t>
  </si>
  <si>
    <t xml:space="preserve">oki need to be fair....    </t>
  </si>
  <si>
    <t>Thu Jun 18 10:15:28 PDT 2009</t>
  </si>
  <si>
    <t>Is hungry.  but nothing sounds good!</t>
  </si>
  <si>
    <t>Thu Jun 18 10:15:30 PDT 2009</t>
  </si>
  <si>
    <t>@changibedsheets Haven't played for a while but last time I played she liked Pine more than me  Can't blame the kid though. KOCK KOCK KOCK</t>
  </si>
  <si>
    <t>Thu Jun 18 10:15:31 PDT 2009</t>
  </si>
  <si>
    <t>sigh* off to work I go  Later twitterbudz</t>
  </si>
  <si>
    <t>breehovan</t>
  </si>
  <si>
    <t xml:space="preserve">I'm sooo pissed at Dallas, she just chewed the binding on my Bible </t>
  </si>
  <si>
    <t>SantaBarbaraMLS</t>
  </si>
  <si>
    <t xml:space="preserve">2614 Dorking open today 10-1- foothill to Tye, left on Cheltenham, right on Dorking, house on left. Jesusita fundraiser cancelled </t>
  </si>
  <si>
    <t>Thu Jun 18 10:15:32 PDT 2009</t>
  </si>
  <si>
    <t xml:space="preserve">@suburbanbird 15-day DL!  pulled his groin or something </t>
  </si>
  <si>
    <t>Thu Jun 18 10:15:33 PDT 2009</t>
  </si>
  <si>
    <t xml:space="preserve">fifteen minutes. please let me graduate outside </t>
  </si>
  <si>
    <t>Thu Jun 18 10:15:34 PDT 2009</t>
  </si>
  <si>
    <t xml:space="preserve">@natiebaby Trying to replace my lost/stolen license. Someone at My House got me! </t>
  </si>
  <si>
    <t>Thu Jun 18 10:15:36 PDT 2009</t>
  </si>
  <si>
    <t xml:space="preserve">@GazzyJoe :O his sooooo cuteee  im want my brother to have another one now </t>
  </si>
  <si>
    <t>Thu Jun 18 10:15:38 PDT 2009</t>
  </si>
  <si>
    <t>So for lunch I got ziti noodles with meat sauce and a ton of veggies. YUM but I don't feel like going to my hip hop class tonight  may ...</t>
  </si>
  <si>
    <t>I really want to watch RENT but it is @neillavin300 's dad's house so i i dunno when i will get it back.  Lmao</t>
  </si>
  <si>
    <t>Thu Jun 18 10:15:39 PDT 2009</t>
  </si>
  <si>
    <t>KDonkersley</t>
  </si>
  <si>
    <t xml:space="preserve">why does no one have twiter? </t>
  </si>
  <si>
    <t>Thu Jun 18 10:15:42 PDT 2009</t>
  </si>
  <si>
    <t>I just cut my tongue on an animal cracker.  I need some asistance with getting through this day.</t>
  </si>
  <si>
    <t>kdchawla</t>
  </si>
  <si>
    <t xml:space="preserve">Is sad over not having Symbian s60 or above in his phone </t>
  </si>
  <si>
    <t>Thu Jun 18 10:15:43 PDT 2009</t>
  </si>
  <si>
    <t>Wishes her room could be ready right now!!  - But.....this positive cos its only 15 days till The Spray London!! WOOP!</t>
  </si>
  <si>
    <t>Thu Jun 18 10:15:46 PDT 2009</t>
  </si>
  <si>
    <t>@NatalieBejarano I loathe throwing up, too. And feelin like some1 kickin you sucks  @ least got a laugh @ my ranting n raving. j/p TTYS!</t>
  </si>
  <si>
    <t>Thu Jun 18 10:15:47 PDT 2009</t>
  </si>
  <si>
    <t xml:space="preserve">i didn't find finding nemo yesterday </t>
  </si>
  <si>
    <t>Thu Jun 18 10:15:48 PDT 2009</t>
  </si>
  <si>
    <t>Mozbabe</t>
  </si>
  <si>
    <t xml:space="preserve">@AmarieB76 a case via e-bay. this completely sucks!!!!!!!!!!!! </t>
  </si>
  <si>
    <t>my tummy hurts  must be something I ate</t>
  </si>
  <si>
    <t xml:space="preserve">@VetrinaGirl &amp;quot;insufflating iTunes&amp;quot;, really starting to hate it now </t>
  </si>
  <si>
    <t>Homelesspie</t>
  </si>
  <si>
    <t xml:space="preserve">@scottjames87 what is </t>
  </si>
  <si>
    <t xml:space="preserve">going nuts with chimera    </t>
  </si>
  <si>
    <t>Thu Jun 18 10:15:53 PDT 2009</t>
  </si>
  <si>
    <t>Welp no date today  !</t>
  </si>
  <si>
    <t>Thu Jun 18 10:15:55 PDT 2009</t>
  </si>
  <si>
    <t xml:space="preserve">bit her lip a few days ago and it's STILL swolen and sore </t>
  </si>
  <si>
    <t>Thu Jun 18 10:16:52 PDT 2009</t>
  </si>
  <si>
    <t xml:space="preserve">I have come to the conclusion that I need a Dunkin Donuts inside my house.  I need more coffee.  </t>
  </si>
  <si>
    <t xml:space="preserve">need to fix lunch... dont really want anything here </t>
  </si>
  <si>
    <t>Thu Jun 18 10:16:54 PDT 2009</t>
  </si>
  <si>
    <t>@faffypants I'm jealous.  I need a pedicure.</t>
  </si>
  <si>
    <t xml:space="preserve">I don't want lose friends by I treating  of fencing to the other </t>
  </si>
  <si>
    <t>I love my cat @LillyTheMeow, but I feel really guilty when I run out of canned food for her like tonight.  I'm sorry schatz &amp;lt;333</t>
  </si>
  <si>
    <t>projectttt time  on this rainy day !</t>
  </si>
  <si>
    <t>belbelbel</t>
  </si>
  <si>
    <t xml:space="preserve">@kida_pink you yo jessy ng yo me! </t>
  </si>
  <si>
    <t>Thu Jun 18 10:16:56 PDT 2009</t>
  </si>
  <si>
    <t xml:space="preserve">@jnr_gmz OMG what the hell were you thinking.The drinks at Lolas are strong!! I can't believe you are alive?! Ahh did Candi leave already </t>
  </si>
  <si>
    <t>Thu Jun 18 10:16:57 PDT 2009</t>
  </si>
  <si>
    <t xml:space="preserve">No-one is speaking to me on msn :@ kays not on either </t>
  </si>
  <si>
    <t>debbie_jean</t>
  </si>
  <si>
    <t xml:space="preserve">Has had the most awful day </t>
  </si>
  <si>
    <t>@iRockaBerry bye  http://myloc.me/4jEA</t>
  </si>
  <si>
    <t>Thu Jun 18 10:16:58 PDT 2009</t>
  </si>
  <si>
    <t>cjvargas</t>
  </si>
  <si>
    <t>going to school  hahaha is soooo damn boring</t>
  </si>
  <si>
    <t>Thu Jun 18 10:17:00 PDT 2009</t>
  </si>
  <si>
    <t xml:space="preserve">aargh my twitter is mucking up! Please tell me if I'm suddenly not following you </t>
  </si>
  <si>
    <t>Thu Jun 18 10:17:01 PDT 2009</t>
  </si>
  <si>
    <t xml:space="preserve">I MISS MATER DEI JHS 2008 - 2009 @egaLj , @genovevamusso , @Linshaawwrr and @NunQi also all of you , Mater Dei's family </t>
  </si>
  <si>
    <t xml:space="preserve">Woke up to a soaked carpet and non-working TV...I think it rained last night </t>
  </si>
  <si>
    <t>Thu Jun 18 10:17:02 PDT 2009</t>
  </si>
  <si>
    <t xml:space="preserve">My throat is really sore today </t>
  </si>
  <si>
    <t>Thu Jun 18 10:17:04 PDT 2009</t>
  </si>
  <si>
    <t>Thu Jun 18 10:17:06 PDT 2009</t>
  </si>
  <si>
    <t>JaneCastillo</t>
  </si>
  <si>
    <t>Last day to see my Solo TODAY!!!!  http://post.ly/sp9</t>
  </si>
  <si>
    <t xml:space="preserve">pff... my head hurts </t>
  </si>
  <si>
    <t>Thu Jun 18 10:17:07 PDT 2009</t>
  </si>
  <si>
    <t>DrAngus0821</t>
  </si>
  <si>
    <t xml:space="preserve">@trekbeck  sorry, just got home </t>
  </si>
  <si>
    <t xml:space="preserve">The last couple days have been great... But what goes up, comes down.  </t>
  </si>
  <si>
    <t>Thu Jun 18 10:17:10 PDT 2009</t>
  </si>
  <si>
    <t>kimharrisweber</t>
  </si>
  <si>
    <t xml:space="preserve">Ughhh. Need to go outside and finally finish my project </t>
  </si>
  <si>
    <t>Thu Jun 18 10:17:13 PDT 2009</t>
  </si>
  <si>
    <t xml:space="preserve">I feel bad for the @TokBox elevator. He's always working. </t>
  </si>
  <si>
    <t>Thu Jun 18 10:17:14 PDT 2009</t>
  </si>
  <si>
    <t>PoloGeek</t>
  </si>
  <si>
    <t xml:space="preserve">@MiiSS3XQUiiST3 awww man see I wish I was there smh I want sum junk </t>
  </si>
  <si>
    <t>Thu Jun 18 10:17:16 PDT 2009</t>
  </si>
  <si>
    <t>@Dbad3st lucky !!! i would like to be at ur place  lolll</t>
  </si>
  <si>
    <t>Thu Jun 18 10:17:18 PDT 2009</t>
  </si>
  <si>
    <t xml:space="preserve">had really better go to Sainsbury's and buy some food before Grumpy gets back or I'll be in trouble </t>
  </si>
  <si>
    <t>Thu Jun 18 10:17:20 PDT 2009</t>
  </si>
  <si>
    <t xml:space="preserve">@kessler how can one not like passion pit? disapproval </t>
  </si>
  <si>
    <t>yoursatellite</t>
  </si>
  <si>
    <t xml:space="preserve">Am overwhelmed with to do list. So much to accomplish - and clean - before  we leave for the beach. I feel my pedi will not make the cut </t>
  </si>
  <si>
    <t>utqtbry</t>
  </si>
  <si>
    <t xml:space="preserve">Is it the weekend yet? I'm ready to leave for the day and take tomorrow off.  Wonder if I could actually get away with that? Thinking not </t>
  </si>
  <si>
    <t>Thu Jun 18 10:17:21 PDT 2009</t>
  </si>
  <si>
    <t xml:space="preserve">don't wanna go to my 1:30 class... but I know I need to. -math is my worst subject </t>
  </si>
  <si>
    <t xml:space="preserve">@ETAKsha Damnit, nothing </t>
  </si>
  <si>
    <t xml:space="preserve">Creepers downtown! Not fun. </t>
  </si>
  <si>
    <t xml:space="preserve">Fire alarms at 10am oh how i wish i was sleeping </t>
  </si>
  <si>
    <t>Thu Jun 18 10:17:22 PDT 2009</t>
  </si>
  <si>
    <t xml:space="preserve">@Denise2201 what's happening, I read that u won't be working? I hope everythings okay! </t>
  </si>
  <si>
    <t>Thu Jun 18 10:17:23 PDT 2009</t>
  </si>
  <si>
    <t xml:space="preserve">nVIDIA's Tegra Video: Augmented reality zombies come to life http://is.gd/15tzf Too bad the ZuneHD doesn't have a camera built in </t>
  </si>
  <si>
    <t>Thu Jun 18 10:17:25 PDT 2009</t>
  </si>
  <si>
    <t>pacohockey</t>
  </si>
  <si>
    <t xml:space="preserve">u.s. open suspended </t>
  </si>
  <si>
    <t xml:space="preserve">@wabbitwords http://twitpic.com/7pu3k - It's always sad when you reach the end of the cup.  </t>
  </si>
  <si>
    <t>Thu Jun 18 10:17:26 PDT 2009</t>
  </si>
  <si>
    <t>@Notez  again?</t>
  </si>
  <si>
    <t>Thu Jun 18 10:17:27 PDT 2009</t>
  </si>
  <si>
    <t>IsaSaueia</t>
  </si>
  <si>
    <t xml:space="preserve">AAAA WIZARDS OF WAVERLY PLACE THE MOVIE, EU QUERO MUITO </t>
  </si>
  <si>
    <t>Thu Jun 18 10:17:29 PDT 2009</t>
  </si>
  <si>
    <t xml:space="preserve">I have no money  had nasty letter from bank too </t>
  </si>
  <si>
    <t xml:space="preserve">@myfabolouslife It's raining cats &amp;amp; dogs in PA, also </t>
  </si>
  <si>
    <t>Thu Jun 18 10:17:30 PDT 2009</t>
  </si>
  <si>
    <t>dancincloudz</t>
  </si>
  <si>
    <t xml:space="preserve">it is way tooo hot outside.........  </t>
  </si>
  <si>
    <t>Thu Jun 18 10:17:33 PDT 2009</t>
  </si>
  <si>
    <t>Lunch w/Jt &amp;amp; Mallory @ Moe's...cheated on my diet   Going to gym after work to make up for it...</t>
  </si>
  <si>
    <t>Thu Jun 18 10:17:34 PDT 2009</t>
  </si>
  <si>
    <t>thebabynurse</t>
  </si>
  <si>
    <t xml:space="preserve">@StLCardsGuy Good luck to your team. I always say, it's better to sweep than to be swept. Wish my team wasn't swept. So much for revenge. </t>
  </si>
  <si>
    <t>frankay101</t>
  </si>
  <si>
    <t xml:space="preserve">BORING class. Camp afterwards, but I'll miss @LaurenConrad 's book signing and I'm sad </t>
  </si>
  <si>
    <t>Thu Jun 18 10:17:35 PDT 2009</t>
  </si>
  <si>
    <t>maxwalkerIV</t>
  </si>
  <si>
    <t>@nellgwynne No, I have not. And my CPU here at the office does not have speakers   I'll listen when I get home.</t>
  </si>
  <si>
    <t>Thu Jun 18 10:17:36 PDT 2009</t>
  </si>
  <si>
    <t xml:space="preserve">@GinaReWomack My wife. When are you going to come home </t>
  </si>
  <si>
    <t xml:space="preserve">The feedback has unfortunately confirmed that I do look gay. Why did my friends and family not tell me this sooner </t>
  </si>
  <si>
    <t>@sarahthorntonxo unfortantly you cannot  sorry but its from back when we fell out in jan? we made the blinging pack 2 sat 2gether 4ever</t>
  </si>
  <si>
    <t xml:space="preserve">@mateoonline love your music Mateo, too bad i live on the east coast </t>
  </si>
  <si>
    <t>mehdig</t>
  </si>
  <si>
    <t xml:space="preserve">@pmchiu struggling for 15 minutes to bring up entourage this morning. I think i'll have to resort to rebooting my entire desktop. </t>
  </si>
  <si>
    <t>Thu Jun 18 10:17:37 PDT 2009</t>
  </si>
  <si>
    <t xml:space="preserve">How did the talk turn from potted meat product back to software? </t>
  </si>
  <si>
    <t>laurenlall</t>
  </si>
  <si>
    <t>@astyanax83  lol, but it's true.</t>
  </si>
  <si>
    <t>Thu Jun 18 10:17:38 PDT 2009</t>
  </si>
  <si>
    <t>timiscute</t>
  </si>
  <si>
    <t xml:space="preserve">I miss Charlie too much </t>
  </si>
  <si>
    <t>Thu Jun 18 10:17:39 PDT 2009</t>
  </si>
  <si>
    <t>oncebroken78</t>
  </si>
  <si>
    <t xml:space="preserve">working...stomach hurts....   </t>
  </si>
  <si>
    <t>Thu Jun 18 10:17:40 PDT 2009</t>
  </si>
  <si>
    <t>nicssu22</t>
  </si>
  <si>
    <t xml:space="preserve">ouch..!!!! i bruised my ego </t>
  </si>
  <si>
    <t>Thu Jun 18 10:17:41 PDT 2009</t>
  </si>
  <si>
    <t>@xx_Megan_xx Aww that sucks  Eat some more fruit or is that making you feel sick too? Drink lots of water!</t>
  </si>
  <si>
    <t>Mastamind89</t>
  </si>
  <si>
    <t xml:space="preserve">What a great workout.....im running out of whey though </t>
  </si>
  <si>
    <t>Thu Jun 18 10:17:44 PDT 2009</t>
  </si>
  <si>
    <t>fernandatl</t>
  </si>
  <si>
    <t xml:space="preserve">@dougiemcfly new moon it's sooo sad </t>
  </si>
  <si>
    <t>Thu Jun 18 10:17:45 PDT 2009</t>
  </si>
  <si>
    <t xml:space="preserve">How the hell I am I going  to get to work today. It is pouring. </t>
  </si>
  <si>
    <t>Rangergirl141</t>
  </si>
  <si>
    <t xml:space="preserve">@mclesceri Will only work on 10.5 lepord, I have 10.4 tiger  </t>
  </si>
  <si>
    <t>Thu Jun 18 10:17:48 PDT 2009</t>
  </si>
  <si>
    <t>@josydaisyJKgirl ~ There is, but it sucks     I don't think they get what they really do to us...it is far too deep to ever put into words</t>
  </si>
  <si>
    <t>Thu Jun 18 10:17:49 PDT 2009</t>
  </si>
  <si>
    <t>MattieNezBaby</t>
  </si>
  <si>
    <t>man i had basketball practice last night and go sick  but man was i on fire!!!!! banking i made like 5 3pointers no lie</t>
  </si>
  <si>
    <t>Thu Jun 18 10:17:51 PDT 2009</t>
  </si>
  <si>
    <t xml:space="preserve">A commercial just made me wish i was @ a water park. </t>
  </si>
  <si>
    <t>Thu Jun 18 10:17:53 PDT 2009</t>
  </si>
  <si>
    <t>resaaaa</t>
  </si>
  <si>
    <t>I miss you!  ... shit-.-</t>
  </si>
  <si>
    <t>prettyridic</t>
  </si>
  <si>
    <t xml:space="preserve">stranded at dans apartment </t>
  </si>
  <si>
    <t>Thu Jun 18 10:17:54 PDT 2009</t>
  </si>
  <si>
    <t xml:space="preserve">@Maureen292 That's the problem...I'm not sure.  </t>
  </si>
  <si>
    <t>xnswx13</t>
  </si>
  <si>
    <t xml:space="preserve">the last big bang theory tonight. </t>
  </si>
  <si>
    <t>Thu Jun 18 10:17:55 PDT 2009</t>
  </si>
  <si>
    <t>@Fasshonaburu I saw those, but they don't have them in my size  This will be a long journey but thanks for trying!</t>
  </si>
  <si>
    <t>Thu Jun 18 10:17:56 PDT 2009</t>
  </si>
  <si>
    <t>related to watching 12 Angry Men, UK's first trial without jury... Bad, bad bad precedent  http://news.bbc.co.uk/1/hi/uk/8106590.stm</t>
  </si>
  <si>
    <t>amiller2008</t>
  </si>
  <si>
    <t>My car is fixed. Have to return the rental today which has air conditioning!!  Now I can sweat to/from work!</t>
  </si>
  <si>
    <t>Thu Jun 18 10:18:49 PDT 2009</t>
  </si>
  <si>
    <t>iv officially become a wedd consultant. I get asked 4 advice on dresses,shoes,stylin,n now music! pity i dont get paid for that part  LOL!</t>
  </si>
  <si>
    <t>habibhalil</t>
  </si>
  <si>
    <t xml:space="preserve">missing my pwincess. </t>
  </si>
  <si>
    <t>Thu Jun 18 10:18:50 PDT 2009</t>
  </si>
  <si>
    <t>justeintaniguti</t>
  </si>
  <si>
    <t xml:space="preserve">@jonaskevin stay in home.. cause i'm sick </t>
  </si>
  <si>
    <t>Thu Jun 18 10:18:51 PDT 2009</t>
  </si>
  <si>
    <t xml:space="preserve">@sarahdr182 well im constantly annoyed at everyone and very short tempered since ive gone in there, i dont like me this way </t>
  </si>
  <si>
    <t xml:space="preserve">We're leaving the feild trip </t>
  </si>
  <si>
    <t>Thu Jun 18 10:18:54 PDT 2009</t>
  </si>
  <si>
    <t>@Maddieeann cus i want that too  hah</t>
  </si>
  <si>
    <t>gabbycitaa</t>
  </si>
  <si>
    <t xml:space="preserve">i really want my nose pierced... but my mom wont let me. </t>
  </si>
  <si>
    <t>ashleya89</t>
  </si>
  <si>
    <t xml:space="preserve">@xdancer6x aw no! That's horrible! </t>
  </si>
  <si>
    <t>Thu Jun 18 10:18:55 PDT 2009</t>
  </si>
  <si>
    <t>@jaimejamgochian Sorry you have a cavity!!  Thats no fun. Oh and by the way, you spelled teeth wrong. hehe. no e at the end. your so cute!</t>
  </si>
  <si>
    <t xml:space="preserve">@chick_fit why you blue tiki? </t>
  </si>
  <si>
    <t>Thu Jun 18 10:18:56 PDT 2009</t>
  </si>
  <si>
    <t>@JoanneRoberts_x I KNOW    Ah well, still be ace, just can't be doing with last min stress!</t>
  </si>
  <si>
    <t>Jamiew09</t>
  </si>
  <si>
    <t>@joelheitmar i suppose it will be, in time  how was your exam?</t>
  </si>
  <si>
    <t>Thu Jun 18 10:18:58 PDT 2009</t>
  </si>
  <si>
    <t xml:space="preserve">My stone fell out of my moon ring and now it nowhere  to be found </t>
  </si>
  <si>
    <t>Thu Jun 18 10:19:01 PDT 2009</t>
  </si>
  <si>
    <t xml:space="preserve">trying to find something to do... plus i have a minor headache </t>
  </si>
  <si>
    <t>Thu Jun 18 10:19:02 PDT 2009</t>
  </si>
  <si>
    <t>saividhyakannan</t>
  </si>
  <si>
    <t xml:space="preserve">@RaghuKannan how come nobody tells me about there things </t>
  </si>
  <si>
    <t>Thu Jun 18 10:19:03 PDT 2009</t>
  </si>
  <si>
    <t xml:space="preserve">@timidheathen i've been attacked with fake tan today. no one seems to believe me when i say i'm allergic to it </t>
  </si>
  <si>
    <t xml:space="preserve">The only thing I hate about being off from school is that there is never anything good to watch on tv! </t>
  </si>
  <si>
    <t>Thu Jun 18 10:19:04 PDT 2009</t>
  </si>
  <si>
    <t xml:space="preserve">@StarCreations oh - and been to work and drowned in accounts </t>
  </si>
  <si>
    <t>Thu Jun 18 10:19:06 PDT 2009</t>
  </si>
  <si>
    <t>bbzapzz</t>
  </si>
  <si>
    <t>@pink OMG when i saw the T-moblie advert on tv i was like...man i wish i was there!  sucks being in Scotland sumtimes!</t>
  </si>
  <si>
    <t xml:space="preserve">@mayalabeeDC3 its really hard. i need to sleep. </t>
  </si>
  <si>
    <t>Thu Jun 18 10:19:08 PDT 2009</t>
  </si>
  <si>
    <t>markreese</t>
  </si>
  <si>
    <t xml:space="preserve">I was really looking forward to donuts today since I didnt have any breakfast, but none showed up at work. </t>
  </si>
  <si>
    <t>Thu Jun 18 10:19:10 PDT 2009</t>
  </si>
  <si>
    <t xml:space="preserve">@nizbiz This time U shud have translated it buddy! </t>
  </si>
  <si>
    <t xml:space="preserve">@sarah01mckenz I had an issue with it a couple of weeks ago and ended up having to uninstall it and reinstall it. </t>
  </si>
  <si>
    <t>Thu Jun 18 10:19:11 PDT 2009</t>
  </si>
  <si>
    <t>SamSarkisian</t>
  </si>
  <si>
    <t xml:space="preserve">has to go to work in a little bit ! </t>
  </si>
  <si>
    <t>phatbhuda</t>
  </si>
  <si>
    <t xml:space="preserve">@Skeith27 Unless today is September 15, 2009 you won't be buying Scribblenauts. </t>
  </si>
  <si>
    <t>Thu Jun 18 10:19:12 PDT 2009</t>
  </si>
  <si>
    <t>Well, it appears that interview #1 is a no-show.    Blah!  Must sit here for another hour, hoping #2 shows.</t>
  </si>
  <si>
    <t>Thu Jun 18 10:19:16 PDT 2009</t>
  </si>
  <si>
    <t xml:space="preserve">@davecasali  GRRRRRRRRRRRRRRRRRRRR </t>
  </si>
  <si>
    <t>Thu Jun 18 10:19:17 PDT 2009</t>
  </si>
  <si>
    <t>@garyalanmiller UNC's not on the list of &amp;quot;Top 50 College Career Centers Using Twitter&amp;quot;  http://bit.ly/IAXyD</t>
  </si>
  <si>
    <t>Thu Jun 18 10:19:18 PDT 2009</t>
  </si>
  <si>
    <t>ShortY808</t>
  </si>
  <si>
    <t xml:space="preserve">hello Antibiotics </t>
  </si>
  <si>
    <t>Thu Jun 18 10:19:21 PDT 2009</t>
  </si>
  <si>
    <t>The_Lucio</t>
  </si>
  <si>
    <t>Way too hot today...  of course, wearin a suit doesn't help.. At all..</t>
  </si>
  <si>
    <t xml:space="preserve">bout to get ready for work....i wish i could go to the fair! i can see it, i can smell it, i can hear it....but i can't be there </t>
  </si>
  <si>
    <t>Thu Jun 18 10:19:22 PDT 2009</t>
  </si>
  <si>
    <t>pulpsushi</t>
  </si>
  <si>
    <t xml:space="preserve">My logic is so warped. Someone shares good news and everyone is like &amp;quot;Yaaay!&amp;quot; but I am thinking &amp;quot;Booooo!!!&amp;quot; </t>
  </si>
  <si>
    <t>DakotaMac</t>
  </si>
  <si>
    <t xml:space="preserve">@erinjac i so wish you meant me. </t>
  </si>
  <si>
    <t>Thu Jun 18 10:19:23 PDT 2009</t>
  </si>
  <si>
    <t>oojijay</t>
  </si>
  <si>
    <t>oh  disney channel says it's tomorrow. daaaaaamn you disney channel</t>
  </si>
  <si>
    <t>Sarina25229</t>
  </si>
  <si>
    <t>talkin 2 my friends......skool is ova  im gonna miss my friends....but i had my first kiss 2day lol</t>
  </si>
  <si>
    <t>Thu Jun 18 10:19:24 PDT 2009</t>
  </si>
  <si>
    <t xml:space="preserve">otayz @whit2fresh ! studhalf i miss uuuuu </t>
  </si>
  <si>
    <t>Thu Jun 18 10:19:25 PDT 2009</t>
  </si>
  <si>
    <t>@sonofzaire Lol, damn, now you got me hungry  Craving a bacon mushroom cheeseburger pizza right now *drools*</t>
  </si>
  <si>
    <t>Thu Jun 18 10:19:26 PDT 2009</t>
  </si>
  <si>
    <t>SiriusXM iPhone app is lame, no #NASCAR and no Howard Stern  Why would I pay 12.99 a month for that?</t>
  </si>
  <si>
    <t>_Natalie_Anne_</t>
  </si>
  <si>
    <t>@pkjackson  i'm home</t>
  </si>
  <si>
    <t>Thu Jun 18 10:19:27 PDT 2009</t>
  </si>
  <si>
    <t>Revising For A Science Exam  Hate It !!!</t>
  </si>
  <si>
    <t>Thu Jun 18 10:19:28 PDT 2009</t>
  </si>
  <si>
    <t xml:space="preserve">@CraziSexciCool we miss u 2 </t>
  </si>
  <si>
    <t xml:space="preserve">I really miss Billy all of a sudden. I'm gonna cry  i'm also depressed that Spring Awakening is no longer on  theatre </t>
  </si>
  <si>
    <t>Thu Jun 18 10:19:29 PDT 2009</t>
  </si>
  <si>
    <t>Dumpy dumpy dump dump  I'm a sad girl today.</t>
  </si>
  <si>
    <t>Thu Jun 18 10:19:30 PDT 2009</t>
  </si>
  <si>
    <t xml:space="preserve">4th cup of coffee! essay still not finished </t>
  </si>
  <si>
    <t>Thu Jun 18 10:19:31 PDT 2009</t>
  </si>
  <si>
    <t xml:space="preserve">plain old chinese food.  no mongolian today </t>
  </si>
  <si>
    <t>Thu Jun 18 10:19:32 PDT 2009</t>
  </si>
  <si>
    <t>dustyodusty</t>
  </si>
  <si>
    <t xml:space="preserve">so, no one knows then? i simply don't believe that. oh, @robynrobotron, it's hot as hell here too. wish i could see u during ur visit </t>
  </si>
  <si>
    <t>Thu Jun 18 10:19:33 PDT 2009</t>
  </si>
  <si>
    <t>Th3OnlyOne4U</t>
  </si>
  <si>
    <t>@getlikeV Nuthin Mann Bout To Go Out In The Rain  I Dont Wanna But Skool..U Kno How That Go..smh.</t>
  </si>
  <si>
    <t>Thu Jun 18 10:19:35 PDT 2009</t>
  </si>
  <si>
    <t>maria8081</t>
  </si>
  <si>
    <t xml:space="preserve">AR on the brain, not been a good day  </t>
  </si>
  <si>
    <t>Thu Jun 18 10:19:36 PDT 2009</t>
  </si>
  <si>
    <t xml:space="preserve">Just realised I might have been too early in thinking I had recovered this morning. Back to bed rest now </t>
  </si>
  <si>
    <t>Thu Jun 18 10:19:41 PDT 2009</t>
  </si>
  <si>
    <t>Bpowers72</t>
  </si>
  <si>
    <t>Upset I have to wait until Dec for the new iPhone!  I refuse to pay $499 when I can get for $299! AT&amp;amp;T bastards.</t>
  </si>
  <si>
    <t>Thu Jun 18 10:19:42 PDT 2009</t>
  </si>
  <si>
    <t>Okay brenda first, and lidia next. Aaaa  I will miss you guys (a lot)</t>
  </si>
  <si>
    <t>Thu Jun 18 10:19:44 PDT 2009</t>
  </si>
  <si>
    <t>kellycalo</t>
  </si>
  <si>
    <t xml:space="preserve">last class for the week...1 week down, 5 more to go. </t>
  </si>
  <si>
    <t>bella_emt</t>
  </si>
  <si>
    <t>http://twitpic.com/7q05r - my poor baby    -2009 pontiac vibe vs deer highway speed. all airbags deployed. thank god for seat belts.</t>
  </si>
  <si>
    <t>Thu Jun 18 10:19:45 PDT 2009</t>
  </si>
  <si>
    <t xml:space="preserve">Imagine that you're walkin. And when you think you are close... Nothing. So more walking. This was a long walking day. </t>
  </si>
  <si>
    <t>Thu Jun 18 10:19:46 PDT 2009</t>
  </si>
  <si>
    <t>Lorilors</t>
  </si>
  <si>
    <t>aaaww toy enfedma!!  not good</t>
  </si>
  <si>
    <t>Thu Jun 18 10:19:47 PDT 2009</t>
  </si>
  <si>
    <t>uhhmanduh_lovee</t>
  </si>
  <si>
    <t xml:space="preserve">now i can officially say i fell in lovee with SAPD. i miss him </t>
  </si>
  <si>
    <t xml:space="preserve">BORING class. Leaving for camp til Tuesday early morning..yay!. But will be missing @LaurenConrad 's book signing in Mansell. Sadness </t>
  </si>
  <si>
    <t>Thu Jun 18 10:19:49 PDT 2009</t>
  </si>
  <si>
    <t xml:space="preserve">@Xx_JessicaB_xX kind of now yeah :-/ i had some more strawberries but they taste too sweet now </t>
  </si>
  <si>
    <t>aloha_cassa</t>
  </si>
  <si>
    <t>@duncahowsley I'm so sorry you were cold yesterday  Thank you for everything though - you're my favourite &amp;lt;3</t>
  </si>
  <si>
    <t xml:space="preserve">@Michael_935 i'm pretty sure we're leaving before you get there </t>
  </si>
  <si>
    <t>Thu Jun 18 10:19:50 PDT 2009</t>
  </si>
  <si>
    <t>#microsoft == evil  The don't have coding for dummies over there?!</t>
  </si>
  <si>
    <t>Thu Jun 18 10:19:51 PDT 2009</t>
  </si>
  <si>
    <t xml:space="preserve">AWww one agent on my radar is closed to submissions </t>
  </si>
  <si>
    <t>Thu Jun 18 10:19:54 PDT 2009</t>
  </si>
  <si>
    <t>Tj_to_the_step</t>
  </si>
  <si>
    <t xml:space="preserve">I have the worst luck with having toilet paper around when i need it. </t>
  </si>
  <si>
    <t>jufreitasj</t>
  </si>
  <si>
    <t>@miguelstdancer you forgot judd and jones  miss them here in twitter ..</t>
  </si>
  <si>
    <t>thecrowchan</t>
  </si>
  <si>
    <t xml:space="preserve">@AtomicStoney Poor porn lord. He has no friends. </t>
  </si>
  <si>
    <t>Thu Jun 18 10:19:55 PDT 2009</t>
  </si>
  <si>
    <t xml:space="preserve">awwww think i might have to hang out with__ tomarrow </t>
  </si>
  <si>
    <t>Thu Jun 18 10:19:57 PDT 2009</t>
  </si>
  <si>
    <t xml:space="preserve">Funny how ppl we sometimes love so much can cause so much chaos. That's when u know it's time to let them go...Fam or long time friend </t>
  </si>
  <si>
    <t>DockersM</t>
  </si>
  <si>
    <t xml:space="preserve">is lamenting being stuck in school at this time </t>
  </si>
  <si>
    <t xml:space="preserve">i need a new book. im always the first one done with my test man </t>
  </si>
  <si>
    <t>Thu Jun 18 10:19:59 PDT 2009</t>
  </si>
  <si>
    <t xml:space="preserve">My poor sweet girl is sooo sick. Her fever is getting worse with tylonol. I hate to see her sick like this. Its her first real sickness </t>
  </si>
  <si>
    <t>@FerniFern i really want to, but robert cant get off work that day to stay w/ arbor, and 2am is too early for my mom to deal    ......</t>
  </si>
  <si>
    <t xml:space="preserve">Ok the backend stuff is in place. About to start the design for album listing, photo listing &amp;amp; photo view </t>
  </si>
  <si>
    <t>Thu Jun 18 10:20:01 PDT 2009</t>
  </si>
  <si>
    <t>Sarakatheryn21</t>
  </si>
  <si>
    <t>shitty client  you cant go blonde in an hour if you have black hair. eugh.</t>
  </si>
  <si>
    <t>Thu Jun 18 10:20:03 PDT 2009</t>
  </si>
  <si>
    <t>lastdisguise</t>
  </si>
  <si>
    <t xml:space="preserve">My sugar roll has ants </t>
  </si>
  <si>
    <t xml:space="preserve">@riversideboy no i have a sore head and feel sick </t>
  </si>
  <si>
    <t>Thu Jun 18 10:21:00 PDT 2009</t>
  </si>
  <si>
    <t>MissEmmaDavis</t>
  </si>
  <si>
    <t>just got in......really tired  .... Taybarns tomorrow nite !!! Woop!!!</t>
  </si>
  <si>
    <t>Thu Jun 18 10:21:01 PDT 2009</t>
  </si>
  <si>
    <t>siguem</t>
  </si>
  <si>
    <t xml:space="preserve">skipped lunch because i had to finish my final paper.... almost done though </t>
  </si>
  <si>
    <t>just checked weather...  i hope it holds off raining until I'm off that horse</t>
  </si>
  <si>
    <t>Thu Jun 18 10:21:02 PDT 2009</t>
  </si>
  <si>
    <t xml:space="preserve">Headache and stomach ache </t>
  </si>
  <si>
    <t>ameliaaRAWRr</t>
  </si>
  <si>
    <t xml:space="preserve">wants demi lovato to be the opening act for jo bros world tour- 20th nov </t>
  </si>
  <si>
    <t>Thu Jun 18 10:21:03 PDT 2009</t>
  </si>
  <si>
    <t>LisaLHom</t>
  </si>
  <si>
    <t xml:space="preserve">2 to last day in Cali </t>
  </si>
  <si>
    <t>Thu Jun 18 10:21:04 PDT 2009</t>
  </si>
  <si>
    <t>thomasjust</t>
  </si>
  <si>
    <t xml:space="preserve">I am getting my Texas state mandated vehicle inspection </t>
  </si>
  <si>
    <t>Thu Jun 18 10:21:05 PDT 2009</t>
  </si>
  <si>
    <t xml:space="preserve">awwwwwmannn my chiaki senpai is taken! </t>
  </si>
  <si>
    <t>Thu Jun 18 10:21:06 PDT 2009</t>
  </si>
  <si>
    <t>Sheep96</t>
  </si>
  <si>
    <t xml:space="preserve">@callumrudd yo do you have gordon's actual interview questions, as i have the HND ones </t>
  </si>
  <si>
    <t>Thu Jun 18 10:21:07 PDT 2009</t>
  </si>
  <si>
    <t>CECERAE</t>
  </si>
  <si>
    <t xml:space="preserve"> semi driving west bound on 91 crashed-drove through divider and is now on 91E. Side. Sending my prayers!</t>
  </si>
  <si>
    <t>harmonyobryan</t>
  </si>
  <si>
    <t xml:space="preserve">Would have been 7 months. Dang.. </t>
  </si>
  <si>
    <t>Thu Jun 18 10:21:08 PDT 2009</t>
  </si>
  <si>
    <t>Guys, I'm not having a good day  Can't remember the last time I had a bad day. 'Make me feel good' *halle berry voice*</t>
  </si>
  <si>
    <t>Thu Jun 18 10:21:09 PDT 2009</t>
  </si>
  <si>
    <t>sterben</t>
  </si>
  <si>
    <t xml:space="preserve">is depressed by the 10 days of rain forecasted for Boston </t>
  </si>
  <si>
    <t>Thu Jun 18 10:21:10 PDT 2009</t>
  </si>
  <si>
    <t>SavVeybean3</t>
  </si>
  <si>
    <t>Sitting here waiting to leave........phone having issues!   Having the urge to IM</t>
  </si>
  <si>
    <t>Thu Jun 18 10:21:11 PDT 2009</t>
  </si>
  <si>
    <t>firstpinkmango</t>
  </si>
  <si>
    <t xml:space="preserve">Hey! Omg i am totaly unhappy cuz i cant text out of the country without it costing a lot of money so i cant update twitter the way i want </t>
  </si>
  <si>
    <t>Pakalika</t>
  </si>
  <si>
    <t xml:space="preserve">Heading to my wife's grandfathers funeral </t>
  </si>
  <si>
    <t>Thu Jun 18 10:21:12 PDT 2009</t>
  </si>
  <si>
    <t>Ouchie  My ankle is still hurting</t>
  </si>
  <si>
    <t>Thu Jun 18 10:21:13 PDT 2009</t>
  </si>
  <si>
    <t>ConfusedKid</t>
  </si>
  <si>
    <t>is off to look at a new place to live. Still ill, doctors tomorrow  Barcelona next Wednesday for a week. So good and bad really.</t>
  </si>
  <si>
    <t xml:space="preserve">Feel so sad cos Phily's ship isnt coming in tonight after all </t>
  </si>
  <si>
    <t xml:space="preserve">Some wanker has reversed into my car &amp;amp; drove off. I'll probably be without it for a month this summer while Trewicks take ages fixing it </t>
  </si>
  <si>
    <t>Thu Jun 18 10:21:14 PDT 2009</t>
  </si>
  <si>
    <t>warz_cannon</t>
  </si>
  <si>
    <t xml:space="preserve">Back from lunch; had chicken wraps. The coffee machine is still not working </t>
  </si>
  <si>
    <t>vocalheart</t>
  </si>
  <si>
    <t xml:space="preserve">silly broken computers....I may be stuck without mine for a while </t>
  </si>
  <si>
    <t>Thu Jun 18 10:21:15 PDT 2009</t>
  </si>
  <si>
    <t>LaLaLaTWEET</t>
  </si>
  <si>
    <t xml:space="preserve">bad bad nightmare type situation..... screamed bloody murder. Not cooool </t>
  </si>
  <si>
    <t>Thu Jun 18 10:21:16 PDT 2009</t>
  </si>
  <si>
    <t>cmeadors1</t>
  </si>
  <si>
    <t xml:space="preserve">So excited about my new louis vuitton purse!! But griffin is now working every single night until I leave.... </t>
  </si>
  <si>
    <t xml:space="preserve">The week goes by super fast, too bad I aint going to the bay this weekend to see my girls </t>
  </si>
  <si>
    <t>Thu Jun 18 10:21:18 PDT 2009</t>
  </si>
  <si>
    <t xml:space="preserve">is my msn broken or somthing? asking important questions and no will is answering </t>
  </si>
  <si>
    <t>Thu Jun 18 10:21:19 PDT 2009</t>
  </si>
  <si>
    <t>biva_xixon</t>
  </si>
  <si>
    <t xml:space="preserve">CÃ³ cáº£m giÃ¡c Ä‘áº±ng sau mÃ¬nh cÃ³ &amp;quot;gÃ¬ Ä‘Ã³&amp;quot; :-SS Nhá»¯ng lÃºc tháº¿ nÃ y tháº­t muá»‘n cÃ³ anh iu bÃªn cáº¡nh </t>
  </si>
  <si>
    <t xml:space="preserve">@AngelaHarlan I did steal my neighbor's BBQ... I'm an asshole, too. Especially because when Deanzo got out, they helped me look for him! </t>
  </si>
  <si>
    <t>Thu Jun 18 10:21:20 PDT 2009</t>
  </si>
  <si>
    <t xml:space="preserve">Ate to much beefs </t>
  </si>
  <si>
    <t xml:space="preserve">@9_6 oops i thought this month was July  .. #STIG #FTW </t>
  </si>
  <si>
    <t>Thu Jun 18 10:21:21 PDT 2009</t>
  </si>
  <si>
    <t>@dtagurit Not me....   Not only is it raining, but I'm busy with work... yuck! :-P</t>
  </si>
  <si>
    <t>Thu Jun 18 10:21:22 PDT 2009</t>
  </si>
  <si>
    <t>enjoying the last day of non-rain before Sunday    New crank, cassette, chain, pulley wheels, bottom bracket, brake pads.see if this works</t>
  </si>
  <si>
    <t>Thu Jun 18 10:21:26 PDT 2009</t>
  </si>
  <si>
    <t xml:space="preserve"> office coffee is no starbucks. Somebody bring me and americano asap!!! I am going to get all emo cause of this haha</t>
  </si>
  <si>
    <t>Thu Jun 18 10:21:27 PDT 2009</t>
  </si>
  <si>
    <t>DJShaw</t>
  </si>
  <si>
    <t xml:space="preserve">Icing my nose...please don't be broken </t>
  </si>
  <si>
    <t xml:space="preserve">is gettin the nails and hair did! and needs a freaking job </t>
  </si>
  <si>
    <t>Thu Jun 18 10:21:28 PDT 2009</t>
  </si>
  <si>
    <t xml:space="preserve">@lovelessandmore 	I really hope that you are you. The Internet unfortunately we can not be sure. </t>
  </si>
  <si>
    <t>Thu Jun 18 10:21:29 PDT 2009</t>
  </si>
  <si>
    <t>@dougiemcfly i miss you, i want see you now  please dougie, i love you more and more everyday :/</t>
  </si>
  <si>
    <t>Thu Jun 18 10:21:31 PDT 2009</t>
  </si>
  <si>
    <t>catrinamarie78</t>
  </si>
  <si>
    <t xml:space="preserve">Tired of broken cell phones!!! Errrr!! And broken parents!!! And sad sisters </t>
  </si>
  <si>
    <t>Thu Jun 18 10:21:33 PDT 2009</t>
  </si>
  <si>
    <t>h4ppy80y</t>
  </si>
  <si>
    <t>Left his phone at home  talk to me on aim if ya wanna talk to me!</t>
  </si>
  <si>
    <t xml:space="preserve">Hhh can't sleep. P.S. I miss everyoneee </t>
  </si>
  <si>
    <t>Thu Jun 18 10:21:34 PDT 2009</t>
  </si>
  <si>
    <t>iamgringa</t>
  </si>
  <si>
    <t>slept through my health final  why am i so lame</t>
  </si>
  <si>
    <t>Thu Jun 18 10:21:35 PDT 2009</t>
  </si>
  <si>
    <t>WildlyBland</t>
  </si>
  <si>
    <t xml:space="preserve">@TheTurd Too far OTP </t>
  </si>
  <si>
    <t>drizzled</t>
  </si>
  <si>
    <t xml:space="preserve">Ugh, now Apple Store AND Fido are saying customers looking to upgrade to the 3G S who aren't eligible for upgrade pricing are out of luck </t>
  </si>
  <si>
    <t>tonyweeg</t>
  </si>
  <si>
    <t xml:space="preserve">@Ianjamespoulter yeah but at this point, do you even feel loose like before? it will totally change play </t>
  </si>
  <si>
    <t>Thu Jun 18 10:21:36 PDT 2009</t>
  </si>
  <si>
    <t xml:space="preserve">I wish I can hire a grammar guru. I will pay them with 1890's currency value! That's all I can afford. </t>
  </si>
  <si>
    <t>Thu Jun 18 10:21:39 PDT 2009</t>
  </si>
  <si>
    <t>BENBLKSTK</t>
  </si>
  <si>
    <t xml:space="preserve">Scared about workin now haha </t>
  </si>
  <si>
    <t>Thu Jun 18 10:21:43 PDT 2009</t>
  </si>
  <si>
    <t xml:space="preserve">Neighbor has cute little hound dogs! They howl when I do it! I want one! They look underfed </t>
  </si>
  <si>
    <t>JereCow</t>
  </si>
  <si>
    <t xml:space="preserve">@PhaseII My cousin is a cop.  </t>
  </si>
  <si>
    <t xml:space="preserve">I feel that you are far away  friend, you don't know  but I think you are my other best friend </t>
  </si>
  <si>
    <t>Thu Jun 18 10:21:47 PDT 2009</t>
  </si>
  <si>
    <t>djcaesar</t>
  </si>
  <si>
    <t xml:space="preserve">back to work at office </t>
  </si>
  <si>
    <t>Thu Jun 18 10:21:50 PDT 2009</t>
  </si>
  <si>
    <t xml:space="preserve"> Two separate clients called within minutes of each other this AM to tell me their Standard Poodles had passed away. *looks warily at sky*</t>
  </si>
  <si>
    <t>Thu Jun 18 10:21:51 PDT 2009</t>
  </si>
  <si>
    <t>ElectricFeelMe</t>
  </si>
  <si>
    <t xml:space="preserve">I left my phone @ home </t>
  </si>
  <si>
    <t xml:space="preserve">@fiendishlyfoxxy I'm stuck over here today </t>
  </si>
  <si>
    <t>DAHLYLA</t>
  </si>
  <si>
    <t>@danielayala  Thanks for the encouraging words. All better today! Sorry about your car getting hit.   My house was hit by a car once.</t>
  </si>
  <si>
    <t>Thu Jun 18 10:21:52 PDT 2009</t>
  </si>
  <si>
    <t>Note to self: laminated bus passes burn a little TOO well. And it stinks.  #morepoisonedgabehabe</t>
  </si>
  <si>
    <t>nicolatuck</t>
  </si>
  <si>
    <t xml:space="preserve">just broke a mirror </t>
  </si>
  <si>
    <t xml:space="preserve">Ewww a huge bird took a dump on my window! They know where I sleep!!! </t>
  </si>
  <si>
    <t>Thu Jun 18 10:21:55 PDT 2009</t>
  </si>
  <si>
    <t xml:space="preserve">Still no power. So pissed off </t>
  </si>
  <si>
    <t>Thu Jun 18 10:21:57 PDT 2009</t>
  </si>
  <si>
    <t>mamabk</t>
  </si>
  <si>
    <t xml:space="preserve">@tinaswan My atty has it all covered now...Just MORE money...! None left for Jo-Bro tickets </t>
  </si>
  <si>
    <t xml:space="preserve">Stuck in the rain </t>
  </si>
  <si>
    <t>Thu Jun 18 10:21:58 PDT 2009</t>
  </si>
  <si>
    <t>@jlieu hey Jen!!! long time no see  make me sad...</t>
  </si>
  <si>
    <t>ian_x</t>
  </si>
  <si>
    <t xml:space="preserve">Still no word from my studio, looks like I have to be the heel, and cancel on a wonderful model again. </t>
  </si>
  <si>
    <t>Thu Jun 18 10:21:59 PDT 2009</t>
  </si>
  <si>
    <t>ZachStevenson</t>
  </si>
  <si>
    <t xml:space="preserve">to @MoxieGarrett and @RickJessup: don't you know how it makes me feel to hear you two fight. </t>
  </si>
  <si>
    <t>Thu Jun 18 10:22:00 PDT 2009</t>
  </si>
  <si>
    <t>JohnTimm</t>
  </si>
  <si>
    <t xml:space="preserve">New beginner workshop continues today in Columbus. It's amazing how the additional hour of class exhausts me so much! Getting old </t>
  </si>
  <si>
    <t>Thu Jun 18 10:22:01 PDT 2009</t>
  </si>
  <si>
    <t xml:space="preserve">@stolenrain I'll try later, I guess. </t>
  </si>
  <si>
    <t>Thu Jun 18 10:22:03 PDT 2009</t>
  </si>
  <si>
    <t xml:space="preserve">@ristia_aaa Yeah that's good, I hope you feel better.    That is soo sad, it makes me want to cry!  </t>
  </si>
  <si>
    <t>Thu Jun 18 10:22:05 PDT 2009</t>
  </si>
  <si>
    <t xml:space="preserve">FINALLY home! My feet are so soreee </t>
  </si>
  <si>
    <t>Thu Jun 18 10:22:06 PDT 2009</t>
  </si>
  <si>
    <t>First &amp;quot;school day&amp;quot; is over! Tomorrow comes the next!  But the people at school are okay!</t>
  </si>
  <si>
    <t>Thu Jun 18 10:22:07 PDT 2009</t>
  </si>
  <si>
    <t xml:space="preserve">just looked at schedule for next week...where did all my hours go </t>
  </si>
  <si>
    <t>Thu Jun 18 10:23:01 PDT 2009</t>
  </si>
  <si>
    <t>drtchocky</t>
  </si>
  <si>
    <t xml:space="preserve">@englandsimpson I was trying to see who was going. I should go so I can talk to some people you know network, but its 15$ this year </t>
  </si>
  <si>
    <t>Marleisse</t>
  </si>
  <si>
    <t xml:space="preserve">So I decided to disregard that one and open another... It didn't have a fortune in it!!! </t>
  </si>
  <si>
    <t>Thu Jun 18 10:23:02 PDT 2009</t>
  </si>
  <si>
    <t>Shelle_Lussier</t>
  </si>
  <si>
    <t xml:space="preserve">And I won't be doing that as soon as I'd hoped because I just found out we're taping a DARE Graduation tonight! </t>
  </si>
  <si>
    <t>Thu Jun 18 10:23:03 PDT 2009</t>
  </si>
  <si>
    <t xml:space="preserve">I dont know... now im soo lonely after my friend left </t>
  </si>
  <si>
    <t>joshcharles13</t>
  </si>
  <si>
    <t xml:space="preserve">@Paige098 I don't think you understand my frustrations with our soccer team...they make me weep. </t>
  </si>
  <si>
    <t>Thu Jun 18 10:23:04 PDT 2009</t>
  </si>
  <si>
    <t>My foot hasn't healed in the least. I hate that I'm up so early.  bah</t>
  </si>
  <si>
    <t>missflavour08</t>
  </si>
  <si>
    <t xml:space="preserve">is learning lines with belly cramp! not a good combination at all!! </t>
  </si>
  <si>
    <t>Thu Jun 18 10:23:05 PDT 2009</t>
  </si>
  <si>
    <t xml:space="preserve">how do you get your apple menu tool bar thing at the top white + blue. MINES GREY AND BLACK. </t>
  </si>
  <si>
    <t xml:space="preserve">Waiting for 1 p.m. to roll around so I can go see my dad. Not having a car and relying on people who are lazy isn't good. </t>
  </si>
  <si>
    <t>Thu Jun 18 10:23:06 PDT 2009</t>
  </si>
  <si>
    <t>borgster18</t>
  </si>
  <si>
    <t xml:space="preserve">I can't log into facebook....wat am i gonna do </t>
  </si>
  <si>
    <t>Greg_Baldwin</t>
  </si>
  <si>
    <t xml:space="preserve">sore throat = no recording rainy day = no fun </t>
  </si>
  <si>
    <t>Thu Jun 18 10:23:07 PDT 2009</t>
  </si>
  <si>
    <t>sues98</t>
  </si>
  <si>
    <t>No to Cleveland  but hope for a twug</t>
  </si>
  <si>
    <t xml:space="preserve">@TheEnglishRose i hope the restaurant voucher doesn't read  &amp;quot; We will make sure we use something stronger this time &amp;quot;  In the fine print. </t>
  </si>
  <si>
    <t>Thu Jun 18 10:23:08 PDT 2009</t>
  </si>
  <si>
    <t xml:space="preserve">@CHRISDJMOYLES chris i need motivation from you...after a week off i struggled to run 3 miles...not happy </t>
  </si>
  <si>
    <t>Thu Jun 18 10:23:10 PDT 2009</t>
  </si>
  <si>
    <t>rockpoptart</t>
  </si>
  <si>
    <t>@GregBardsley  what a lame birthday present, CAR.  Looking at you, car.</t>
  </si>
  <si>
    <t>Thu Jun 18 10:23:12 PDT 2009</t>
  </si>
  <si>
    <t>CDeCrescenzo</t>
  </si>
  <si>
    <t xml:space="preserve">Wish there was a @DunkinDonuts in Soho! Starbucks doesn't do the trick (plus I LOVE D&amp;amp;D) </t>
  </si>
  <si>
    <t>Thu Jun 18 10:23:13 PDT 2009</t>
  </si>
  <si>
    <t>hestonkan</t>
  </si>
  <si>
    <t xml:space="preserve">russel peters is performing tonight...i don't have tickets though </t>
  </si>
  <si>
    <t>kshipley25</t>
  </si>
  <si>
    <t xml:space="preserve">@iandrea I dont even know what tetherball is!  I dont think we had that in PR </t>
  </si>
  <si>
    <t>Thu Jun 18 10:23:15 PDT 2009</t>
  </si>
  <si>
    <t xml:space="preserve">@ObsessingOverEd BEL?? ew, that doesn't sound like fun at al </t>
  </si>
  <si>
    <t>@ashleylastname what are you doing today? you're not answering your phone  wanna hang out???</t>
  </si>
  <si>
    <t xml:space="preserve">is at work till 8 tonight, then long weekend off, pity I'm decorating though </t>
  </si>
  <si>
    <t xml:space="preserve">stupid storm.. otherwise i think i wouldve slept well. im exhausted </t>
  </si>
  <si>
    <t xml:space="preserve">I want to see Food Inc but I can't find anywhere that is showing it; DeKalb/Rockford or even a zip in Chicago that is showing it. </t>
  </si>
  <si>
    <t>Thu Jun 18 10:23:16 PDT 2009</t>
  </si>
  <si>
    <t xml:space="preserve">@klrogers 36 hours </t>
  </si>
  <si>
    <t>Thu Jun 18 10:23:17 PDT 2009</t>
  </si>
  <si>
    <t>Beth95x</t>
  </si>
  <si>
    <t>i wanna goo on FFE  but its upgrading ..</t>
  </si>
  <si>
    <t>Thu Jun 18 10:23:19 PDT 2009</t>
  </si>
  <si>
    <t xml:space="preserve">dude. my roommate got sick overnight, and downed a bottle of robotussin cuz he couldn't stop coughing. can you say, &amp;quot;ROBOTRIP?&amp;quot; ack. </t>
  </si>
  <si>
    <t>Thu Jun 18 10:23:20 PDT 2009</t>
  </si>
  <si>
    <t xml:space="preserve">@Snarf_Mast3r I didn't mean this isn't a high school in a work/play sense. It's something else </t>
  </si>
  <si>
    <t>Thu Jun 18 10:23:22 PDT 2009</t>
  </si>
  <si>
    <t xml:space="preserve">Listening to @JillHennessy's new album. It's making me miss CJ though... </t>
  </si>
  <si>
    <t>Thu Jun 18 10:23:23 PDT 2009</t>
  </si>
  <si>
    <t>maandusa</t>
  </si>
  <si>
    <t xml:space="preserve">can't get a wifi connection at the beach without paying, so bringing the laptop was pointless. </t>
  </si>
  <si>
    <t>Thu Jun 18 10:23:24 PDT 2009</t>
  </si>
  <si>
    <t xml:space="preserve">@nanajimmie // that's what I did. I've broken other toes before sadly </t>
  </si>
  <si>
    <t>I_am_Li</t>
  </si>
  <si>
    <t xml:space="preserve">has such a bad headache.... </t>
  </si>
  <si>
    <t>Thu Jun 18 10:23:27 PDT 2009</t>
  </si>
  <si>
    <t>tballz711</t>
  </si>
  <si>
    <t xml:space="preserve">@Kirakc lol we were in the booooooonies two hours north of your hood...I was one with nature. Not one with beer and friends unfortunately </t>
  </si>
  <si>
    <t>Thu Jun 18 10:23:30 PDT 2009</t>
  </si>
  <si>
    <t>kelseyzip</t>
  </si>
  <si>
    <t xml:space="preserve">fell on the sidewalk...ouch my poor hand </t>
  </si>
  <si>
    <t>Thu Jun 18 10:23:31 PDT 2009</t>
  </si>
  <si>
    <t>Burton_Family</t>
  </si>
  <si>
    <t>Golfing with my cousin and old childhood friends!!! Rough day so far  but love the company!!!</t>
  </si>
  <si>
    <t>Thu Jun 18 10:23:32 PDT 2009</t>
  </si>
  <si>
    <t>steveoconner</t>
  </si>
  <si>
    <t xml:space="preserve">strength training then an easy 7.3 at 8:14 pace. Not feeling up to the tempo today-will do tomorrow. Late meeting tonight so no pilates </t>
  </si>
  <si>
    <t>Thu Jun 18 10:23:34 PDT 2009</t>
  </si>
  <si>
    <t>@sealabcore Sadly.  I feel his pain when I listen to that record.</t>
  </si>
  <si>
    <t>missrosaaa</t>
  </si>
  <si>
    <t xml:space="preserve">@epitomepz it's cute but looks scary! you'd be crushed like a bug on a windshield! Don't do it </t>
  </si>
  <si>
    <t xml:space="preserve">Gettin a decadron shot </t>
  </si>
  <si>
    <t>Thu Jun 18 10:23:35 PDT 2009</t>
  </si>
  <si>
    <t>ktoscano</t>
  </si>
  <si>
    <t xml:space="preserve">@mlryy I hope so too ...but doesn't look so good if you read the tabloids. </t>
  </si>
  <si>
    <t>yoStellaaa</t>
  </si>
  <si>
    <t xml:space="preserve">@a2dposterchild I bought some kettle corn today!! but it's not from buckee's, so it probably doesn't matter </t>
  </si>
  <si>
    <t>Thu Jun 18 10:23:36 PDT 2009</t>
  </si>
  <si>
    <t>@Beautifuloserr psh I missed the callback so noooo  I have the worst luck</t>
  </si>
  <si>
    <t>Thu Jun 18 10:23:40 PDT 2009</t>
  </si>
  <si>
    <t xml:space="preserve">I have a feeling that I won't be seeing a yankees game today... </t>
  </si>
  <si>
    <t>Thu Jun 18 10:23:43 PDT 2009</t>
  </si>
  <si>
    <t>D5quared</t>
  </si>
  <si>
    <t xml:space="preserve">@kasiahasbones how can you hate me? I love you... </t>
  </si>
  <si>
    <t>Thu Jun 18 10:23:44 PDT 2009</t>
  </si>
  <si>
    <t xml:space="preserve">Omg i thought there was something on my forehead and i scratched, then having to find out that it was a scab.. It started bleeeedin' </t>
  </si>
  <si>
    <t>heidiwho</t>
  </si>
  <si>
    <t xml:space="preserve">today is the last day I'll see the hot teacher ever </t>
  </si>
  <si>
    <t>Thu Jun 18 10:23:45 PDT 2009</t>
  </si>
  <si>
    <t xml:space="preserve">@AmyLouSFA both the kiddos are sleeping </t>
  </si>
  <si>
    <t>Thu Jun 18 10:23:46 PDT 2009</t>
  </si>
  <si>
    <t>JenniFDB</t>
  </si>
  <si>
    <t xml:space="preserve">Berrrrr Wish I could be snuggled in the covers watching cartoons </t>
  </si>
  <si>
    <t>Jennifer_Lee</t>
  </si>
  <si>
    <t xml:space="preserve">@brianlogandales im sad i dont get to see you guys this summer </t>
  </si>
  <si>
    <t>So, although I work @ a hospital, I'm here at the military hospital as a patient.. Sucks  my tummy still hurts....</t>
  </si>
  <si>
    <t>Thu Jun 18 10:23:47 PDT 2009</t>
  </si>
  <si>
    <t>mm I'm so hungry  just waiting in here for House to start</t>
  </si>
  <si>
    <t>Thu Jun 18 10:23:49 PDT 2009</t>
  </si>
  <si>
    <t>Whambarqueen</t>
  </si>
  <si>
    <t xml:space="preserve">@hawaii They probably dont open. Ours went down for two whole days a week or so ago. Nightmare! U have my sympathies </t>
  </si>
  <si>
    <t>Thu Jun 18 10:23:52 PDT 2009</t>
  </si>
  <si>
    <t>_classybird</t>
  </si>
  <si>
    <t xml:space="preserve">rage that im at home wile every1 else is in florida </t>
  </si>
  <si>
    <t xml:space="preserve">ooohhh.. still at work.. a few more minutes and I'm going home... no nephew today </t>
  </si>
  <si>
    <t>Thu Jun 18 10:23:53 PDT 2009</t>
  </si>
  <si>
    <t xml:space="preserve">@cyunyee arent u staying up tonight ? </t>
  </si>
  <si>
    <t>Thu Jun 18 10:23:54 PDT 2009</t>
  </si>
  <si>
    <t>@JOLIESOEXOTIC di Barbies... nah love @ARE_OH_ES_ES smh  .......</t>
  </si>
  <si>
    <t>thais_rocha</t>
  </si>
  <si>
    <t xml:space="preserve">@dougiemcfly Have you read New Moon? I can not read this entire book. When someone interrupts me when I'm reading. </t>
  </si>
  <si>
    <t>Thu Jun 18 10:23:55 PDT 2009</t>
  </si>
  <si>
    <t xml:space="preserve">&amp;quot;I want nasi goreng &amp;quot; &amp;quot;Yaudah friday aja makannya&amp;quot; &amp;quot;But its already friday!&amp;quot; </t>
  </si>
  <si>
    <t>Thu Jun 18 10:23:57 PDT 2009</t>
  </si>
  <si>
    <t>@ojosverde HEY BOO!! i was trying to type to u on my new blkberry, buttt then i realized u dont have bbm, nore do u know what that is  awe</t>
  </si>
  <si>
    <t xml:space="preserve">@CasualLavish Oh that is NOT cool.  (And you just tweeted it again. </t>
  </si>
  <si>
    <t>@fossiloflife this is what my SMS menu looks likes. No languages  http://yfrog.com/296l8j</t>
  </si>
  <si>
    <t>Thu Jun 18 10:23:58 PDT 2009</t>
  </si>
  <si>
    <t>sweetaypiebella</t>
  </si>
  <si>
    <t xml:space="preserve">I guess for some saying &amp;quot;sorry&amp;quot; is harder then others... but at least it would make me feel better. Wishful thinking </t>
  </si>
  <si>
    <t xml:space="preserve">@MissLaurenW I miss you more!!!! Haven't seen you in so long  </t>
  </si>
  <si>
    <t>Thu Jun 18 10:23:59 PDT 2009</t>
  </si>
  <si>
    <t xml:space="preserve">sore throat = no recording, rainy day = no fun </t>
  </si>
  <si>
    <t>nuttybat</t>
  </si>
  <si>
    <t xml:space="preserve">Still cant upload a pic, doin my head in grrrrrr  </t>
  </si>
  <si>
    <t>Thu Jun 18 10:24:00 PDT 2009</t>
  </si>
  <si>
    <t>AngWeb88</t>
  </si>
  <si>
    <t xml:space="preserve">what song? nothing much, tidying up my bedroom </t>
  </si>
  <si>
    <t>Thu Jun 18 10:24:01 PDT 2009</t>
  </si>
  <si>
    <t>MikeMazure</t>
  </si>
  <si>
    <t xml:space="preserve">Still no power at the house. </t>
  </si>
  <si>
    <t>Thu Jun 18 10:24:03 PDT 2009</t>
  </si>
  <si>
    <t xml:space="preserve">@bsmrocks Anyone else in the band and it would be a dead cert - unfortunately, mine looks like a mirror </t>
  </si>
  <si>
    <t>Thu Jun 18 10:24:45 PDT 2009</t>
  </si>
  <si>
    <t>talking about it...  really want to.  but... my kids..... sigh  they couldn't handle that quick major a change...</t>
  </si>
  <si>
    <t>Thu Jun 18 10:24:46 PDT 2009</t>
  </si>
  <si>
    <t>@MarkusFeehily missed uu all soo much its unbelievable tbh  ,, get back soon x</t>
  </si>
  <si>
    <t>Thu Jun 18 10:24:48 PDT 2009</t>
  </si>
  <si>
    <t>clarin09</t>
  </si>
  <si>
    <t xml:space="preserve">i want some GANO </t>
  </si>
  <si>
    <t>Thu Jun 18 10:24:50 PDT 2009</t>
  </si>
  <si>
    <t>_CanadianBacon_</t>
  </si>
  <si>
    <t xml:space="preserve">@curnew Yeh, Heroes is one of my favorite shows. Though I'm bit miffed they canceled Terminator &amp;amp; Reaper. </t>
  </si>
  <si>
    <t>Thu Jun 18 10:24:51 PDT 2009</t>
  </si>
  <si>
    <t xml:space="preserve">neglecting my twittering at the minute, problem with a well structured day lol. was gona watch US open but its raining lol </t>
  </si>
  <si>
    <t>Thu Jun 18 10:24:52 PDT 2009</t>
  </si>
  <si>
    <t xml:space="preserve">$MVIS will announce financing very soon.  I wish it was non-dilutive but I tave no reason to believe otherwise.  Bend over.  Still long </t>
  </si>
  <si>
    <t>Thu Jun 18 10:24:56 PDT 2009</t>
  </si>
  <si>
    <t xml:space="preserve">The email/txt/bbm hurricane has begun and i need it to slow down, I haven't even been able to finish my cold tea </t>
  </si>
  <si>
    <t>Thu Jun 18 10:24:57 PDT 2009</t>
  </si>
  <si>
    <t>found food...but now my throat really really hurts  Off to gargle with paracetmol and then have a shower!</t>
  </si>
  <si>
    <t>Born4Gr8tness</t>
  </si>
  <si>
    <t xml:space="preserve">@FlyBecuzHEIs hey lived there too I was an RA dont forget me </t>
  </si>
  <si>
    <t>Thu Jun 18 10:24:58 PDT 2009</t>
  </si>
  <si>
    <t>Girl6_yaya</t>
  </si>
  <si>
    <t xml:space="preserve">She didnt have any Gucci. </t>
  </si>
  <si>
    <t>Thu Jun 18 10:24:59 PDT 2009</t>
  </si>
  <si>
    <t xml:space="preserve">I could go to sleep but whats the point when I'll have to go in a couple of hours anyway! </t>
  </si>
  <si>
    <t xml:space="preserve">@yourGFfavorite Lol.. Don't be so dramatic! I was just really sleepy.. </t>
  </si>
  <si>
    <t>Thu Jun 18 10:25:00 PDT 2009</t>
  </si>
  <si>
    <t>marksanborn</t>
  </si>
  <si>
    <t xml:space="preserve">@mattb_mt I feel sorry for anyone that has to use exchange. </t>
  </si>
  <si>
    <t>Thu Jun 18 10:25:01 PDT 2009</t>
  </si>
  <si>
    <t xml:space="preserve">@IOAmegan hah! welcome to my world </t>
  </si>
  <si>
    <t>Thu Jun 18 10:25:02 PDT 2009</t>
  </si>
  <si>
    <t xml:space="preserve">decided to update my mac while writing some c# - now want to go home but can't </t>
  </si>
  <si>
    <t>Thu Jun 18 10:25:06 PDT 2009</t>
  </si>
  <si>
    <t xml:space="preserve">http://twitpic.com/7q0ol - last day of class with middy </t>
  </si>
  <si>
    <t>Thu Jun 18 10:25:08 PDT 2009</t>
  </si>
  <si>
    <t>Signing off to enjoy the rest of the game...and because my laptop battery is dying.  GO CLIPPERS!!! #cclip</t>
  </si>
  <si>
    <t>Thu Jun 18 10:25:09 PDT 2009</t>
  </si>
  <si>
    <t xml:space="preserve">@Petaaa gutted if you do </t>
  </si>
  <si>
    <t>Thu Jun 18 10:25:10 PDT 2009</t>
  </si>
  <si>
    <t>norageddon</t>
  </si>
  <si>
    <t xml:space="preserve">I think we broke it. Sorry, Collecta. </t>
  </si>
  <si>
    <t>Thu Jun 18 10:25:11 PDT 2009</t>
  </si>
  <si>
    <t xml:space="preserve">I will officially become a senior in 24 hours. But I feel like it's still my first day of freshman year. High school went by so fast. Boo </t>
  </si>
  <si>
    <t xml:space="preserve">headache.. </t>
  </si>
  <si>
    <t xml:space="preserve">@melgrimes You should get home, get some rest before it gets worse </t>
  </si>
  <si>
    <t>Thu Jun 18 10:25:15 PDT 2009</t>
  </si>
  <si>
    <t>I don't feel so good.    I'm hanging by a wing and a prayer...blah!</t>
  </si>
  <si>
    <t>Thu Jun 18 10:25:19 PDT 2009</t>
  </si>
  <si>
    <t xml:space="preserve"> missed neighbours again... will try watch it at 7</t>
  </si>
  <si>
    <t>Thu Jun 18 10:25:20 PDT 2009</t>
  </si>
  <si>
    <t>@illpayne  Not the bronco. I remember when you bought that beauty. It was when our friendship started.</t>
  </si>
  <si>
    <t>dontstopmenow_</t>
  </si>
  <si>
    <t xml:space="preserve">@miguelstdancer I want to give me a hi Dougie by Twitter, it would be asking too much? </t>
  </si>
  <si>
    <t>Thu Jun 18 10:25:21 PDT 2009</t>
  </si>
  <si>
    <t xml:space="preserve">I have a hair appt at 3.  sister is still sleeping.  </t>
  </si>
  <si>
    <t>Thu Jun 18 10:25:22 PDT 2009</t>
  </si>
  <si>
    <t>Back home - finally. I ate too much cake.  I think my new shirts which I bought today won't fit any longer.</t>
  </si>
  <si>
    <t xml:space="preserve">And just like that, I lost my new necklace I got today. </t>
  </si>
  <si>
    <t>Thu Jun 18 10:25:23 PDT 2009</t>
  </si>
  <si>
    <t xml:space="preserve">Can you get sick via twitter?  @amykachurak send Fred over to turn me into a vampire...  I feel poopy </t>
  </si>
  <si>
    <t>MelissaBUSTED</t>
  </si>
  <si>
    <t>@dont_eat_catnip I got Southwark Library  I HATE READING/BOOKS/SILENCE.</t>
  </si>
  <si>
    <t>Thu Jun 18 10:25:24 PDT 2009</t>
  </si>
  <si>
    <t>@stargatejohn Oh dear  I'll chat to you John, only thing is I'm on here and you're there LOLOL</t>
  </si>
  <si>
    <t>Thu Jun 18 10:25:25 PDT 2009</t>
  </si>
  <si>
    <t>miguel344</t>
  </si>
  <si>
    <t xml:space="preserve">@playtimerx931 hi, i have a problem: I can't play every night because it's almost pasukan. what should I do? </t>
  </si>
  <si>
    <t>Thu Jun 18 10:25:26 PDT 2009</t>
  </si>
  <si>
    <t>mia_sade</t>
  </si>
  <si>
    <t xml:space="preserve">Having a hell of a day and its not even 1pm yet. </t>
  </si>
  <si>
    <t>moriddim</t>
  </si>
  <si>
    <t>@mandipants I'm out of props.  &amp;quot;Apologies...&amp;quot; â™« http://blip.fm/~8gdpu</t>
  </si>
  <si>
    <t>aww sorry ash  well,, I will talk to you later..I need to studdyyy.. bbl</t>
  </si>
  <si>
    <t>Thu Jun 18 10:25:27 PDT 2009</t>
  </si>
  <si>
    <t xml:space="preserve">Twitter confuses me sometimes ugh </t>
  </si>
  <si>
    <t>Thu Jun 18 10:25:28 PDT 2009</t>
  </si>
  <si>
    <t>Thu Jun 18 10:25:31 PDT 2009</t>
  </si>
  <si>
    <t>abhishek_jacob</t>
  </si>
  <si>
    <t>Poor twitty, I avoided her for a week  Pinangiyo?</t>
  </si>
  <si>
    <t>Thu Jun 18 10:25:33 PDT 2009</t>
  </si>
  <si>
    <t>bwreed</t>
  </si>
  <si>
    <t xml:space="preserve">@Atrios That does seem to be where it's headed.  I'm going to cry on my great, big pillow right now </t>
  </si>
  <si>
    <t>Lolafalona</t>
  </si>
  <si>
    <t xml:space="preserve">@Leicentious so with you on that one </t>
  </si>
  <si>
    <t>Thu Jun 18 10:25:34 PDT 2009</t>
  </si>
  <si>
    <t xml:space="preserve">@RevaeMarie omg. absolutely. i'm struggling today. </t>
  </si>
  <si>
    <t>No DxC for me this weekendd  until next time miami !</t>
  </si>
  <si>
    <t>Thu Jun 18 10:25:35 PDT 2009</t>
  </si>
  <si>
    <t xml:space="preserve">really wants to run away from this place </t>
  </si>
  <si>
    <t>sydniespeaking</t>
  </si>
  <si>
    <t xml:space="preserve">..Also, missing little boy already. </t>
  </si>
  <si>
    <t>Thu Jun 18 10:25:36 PDT 2009</t>
  </si>
  <si>
    <t xml:space="preserve">talking about it... sorta joking... mostly serious...  but my kids couldn't handle such a fast, serious change... </t>
  </si>
  <si>
    <t>Thu Jun 18 10:25:38 PDT 2009</t>
  </si>
  <si>
    <t>Ciesielski1981</t>
  </si>
  <si>
    <t xml:space="preserve">@peterfacinelli Good morning!!  I tried helping the count, but I can't make 250,000+ profiles.  I'd run out of user names fast.  Sorry </t>
  </si>
  <si>
    <t>mrchaperio</t>
  </si>
  <si>
    <t>we pushing for a Feb.2010 release for the debut...i doubt it tho  but still that good news lol</t>
  </si>
  <si>
    <t>Thu Jun 18 10:25:39 PDT 2009</t>
  </si>
  <si>
    <t>DeneseGordon</t>
  </si>
  <si>
    <t xml:space="preserve">@ckcyn ??? are you talking about drinks in the city - </t>
  </si>
  <si>
    <t>Thu Jun 18 10:25:41 PDT 2009</t>
  </si>
  <si>
    <t xml:space="preserve">@bitchbuzzmein it was nice here yesterday. Now it's awful </t>
  </si>
  <si>
    <t>pookypins</t>
  </si>
  <si>
    <t xml:space="preserve">@LeahLooClifford I've given up on physics </t>
  </si>
  <si>
    <t>Thu Jun 18 10:25:42 PDT 2009</t>
  </si>
  <si>
    <t>cinm49</t>
  </si>
  <si>
    <t xml:space="preserve">@ThisIsRobThomas did I miss something??  What photo contest?.. </t>
  </si>
  <si>
    <t>Thu Jun 18 10:25:43 PDT 2009</t>
  </si>
  <si>
    <t xml:space="preserve">@AlexanderMcNeil Hmm not really, still feel the same. </t>
  </si>
  <si>
    <t>Hewitt beats Rafa in exhibition, not looking good for  Rafa.   http://www.cbssports.com/tennis/story/11867794</t>
  </si>
  <si>
    <t>Thu Jun 18 10:25:45 PDT 2009</t>
  </si>
  <si>
    <t>erdbeerpunsch</t>
  </si>
  <si>
    <t xml:space="preserve">i hate my haircut </t>
  </si>
  <si>
    <t>Thu Jun 18 10:25:47 PDT 2009</t>
  </si>
  <si>
    <t>martastrickland</t>
  </si>
  <si>
    <t xml:space="preserve">Very excited to follow @LCROSS_NASA  on its mission to the moon. I miss the Phoenix tweets </t>
  </si>
  <si>
    <t>We never went to chuck e cheeses!  @Kenetria</t>
  </si>
  <si>
    <t xml:space="preserve">@LaurenHelms we can work out together!!! i need a motivator </t>
  </si>
  <si>
    <t>Thu Jun 18 10:25:48 PDT 2009</t>
  </si>
  <si>
    <t>Shebaz</t>
  </si>
  <si>
    <t xml:space="preserve">2 Literature Assignments, Science Revision, Iphone Problems, Science Exam, why is all this happening to mee????! </t>
  </si>
  <si>
    <t>Thu Jun 18 10:25:50 PDT 2009</t>
  </si>
  <si>
    <t>popflower</t>
  </si>
  <si>
    <t xml:space="preserve">The biweekly event of dumping water on myself continued today with a large amount spilled down my shirt, pooling in my bra.  So cold </t>
  </si>
  <si>
    <t>shilpasehgal</t>
  </si>
  <si>
    <t xml:space="preserve">Looks like mine was a connection problem and not a g-talk problem </t>
  </si>
  <si>
    <t>Thu Jun 18 10:25:53 PDT 2009</t>
  </si>
  <si>
    <t xml:space="preserve">@enjoythezoo workin at the daycare &amp;amp; it's been the longest morning ever! I work tonight at other job so I dont get to enjoy the sunny day </t>
  </si>
  <si>
    <t xml:space="preserve">just realized my awesome black leather watch broke </t>
  </si>
  <si>
    <t>Thu Jun 18 10:25:54 PDT 2009</t>
  </si>
  <si>
    <t>acarun</t>
  </si>
  <si>
    <t xml:space="preserve">Watching V for Vendetta in WB. I think u need a MBA dude to translate half of what &amp;quot;V&amp;quot; is saying </t>
  </si>
  <si>
    <t>Thu Jun 18 10:25:56 PDT 2009</t>
  </si>
  <si>
    <t xml:space="preserve">@syazaliyana hello youuu, i am so bored   </t>
  </si>
  <si>
    <t>Thu Jun 18 10:25:59 PDT 2009</t>
  </si>
  <si>
    <t>@_sarahoo me too.  will march ever come?</t>
  </si>
  <si>
    <t>mickymichelle25</t>
  </si>
  <si>
    <t xml:space="preserve">I want to leave  already </t>
  </si>
  <si>
    <t xml:space="preserve">@NovarroNate thats what happens when u get sunburned </t>
  </si>
  <si>
    <t>Thu Jun 18 10:26:01 PDT 2009</t>
  </si>
  <si>
    <t>EyeCandy_Marsha</t>
  </si>
  <si>
    <t>My paycheck is over $100 short this week  My sick time didn't go in. FML</t>
  </si>
  <si>
    <t xml:space="preserve">soooooooo nostalgic. not good. neither is how freakin' fast a year has gone </t>
  </si>
  <si>
    <t>Keex3umm27</t>
  </si>
  <si>
    <t>doing laundry  then running errands. i need a job...</t>
  </si>
  <si>
    <t>Thu Jun 18 10:26:04 PDT 2009</t>
  </si>
  <si>
    <t xml:space="preserve">had to buy two songs involving Mickey Mouse on iTunes for a project I'm working on...now I'm broke on iTunes. </t>
  </si>
  <si>
    <t>Thu Jun 18 10:26:06 PDT 2009</t>
  </si>
  <si>
    <t>@miguelstdancer ok, I must get used to it! but it's really hard!  xX</t>
  </si>
  <si>
    <t>Thu Jun 18 10:26:07 PDT 2009</t>
  </si>
  <si>
    <t>mrvodka</t>
  </si>
  <si>
    <t xml:space="preserve">@Its_Krissy3 yes sad but true mikey show just reported that, hey since were skating on thing ice i say skate and lets break more records </t>
  </si>
  <si>
    <t>Thu Jun 18 10:27:10 PDT 2009</t>
  </si>
  <si>
    <t xml:space="preserve">@xo_VANESSAAA haha hey you take that stuff more than i do cause your always sick. speaking of sick my throat is starting to hurt </t>
  </si>
  <si>
    <t>Thu Jun 18 10:27:12 PDT 2009</t>
  </si>
  <si>
    <t>Lilymeisanders</t>
  </si>
  <si>
    <t xml:space="preserve">@Sophcornwell I don't know what time i'll be in yet. I'm not allowed to drive in though </t>
  </si>
  <si>
    <t xml:space="preserve">@AmbitiousEnergy not against hughes as my character, he blocks EVERYTHING </t>
  </si>
  <si>
    <t>Thu Jun 18 10:27:13 PDT 2009</t>
  </si>
  <si>
    <t xml:space="preserve">Grey just &amp;quot;worked it&amp;quot; in front of me. I feel dirty now </t>
  </si>
  <si>
    <t xml:space="preserve">@scousetx who knows why.. i secretly hope its to make way for the new owners.. ha.. </t>
  </si>
  <si>
    <t>Thu Jun 18 10:27:14 PDT 2009</t>
  </si>
  <si>
    <t>ssscsoldier</t>
  </si>
  <si>
    <t xml:space="preserve">My mistake that was meant to Be a frowny face. </t>
  </si>
  <si>
    <t>@brionyqueen haha i only got one  however I have decided he can take pride of place on my wall.</t>
  </si>
  <si>
    <t>Thu Jun 18 10:27:15 PDT 2009</t>
  </si>
  <si>
    <t>@nickybyrneoffic missin all westlife so much  , get back soon and i hope you,jay&amp;amp;rocco&amp;amp;georgina are doing okay , x</t>
  </si>
  <si>
    <t>Thu Jun 18 10:27:19 PDT 2009</t>
  </si>
  <si>
    <t>Tamyra_Rene</t>
  </si>
  <si>
    <t xml:space="preserve">@ShayJanee I guess you can make her one but......she wont be able to use it...shes so deprived....the iPhone keeps crashing i'm going ape </t>
  </si>
  <si>
    <t>kistopa</t>
  </si>
  <si>
    <t xml:space="preserve">everyone is leaving... </t>
  </si>
  <si>
    <t>Thu Jun 18 10:27:20 PDT 2009</t>
  </si>
  <si>
    <t xml:space="preserve">Please DO NOT join @tweeterbus. It viral markets itself through your profile. Sorry for the annoyance caused earlier! </t>
  </si>
  <si>
    <t>Thu Jun 18 10:27:21 PDT 2009</t>
  </si>
  <si>
    <t>@tommcfly Go on, please say hi to me. I've done my knee in while dancing the macarena! I'm an invalid at the mo  Pretty please Mr Song God</t>
  </si>
  <si>
    <t>arpansen</t>
  </si>
  <si>
    <t xml:space="preserve">Just figured out that Modelsim 5.8 is not doing a good job when both distributed and module path delays are mixed in the design. </t>
  </si>
  <si>
    <t>Thu Jun 18 10:27:22 PDT 2009</t>
  </si>
  <si>
    <t>Oh my god, it was Courtney Cox's birthday on Monday. I feel like a bad friends fan  haha.</t>
  </si>
  <si>
    <t>Thu Jun 18 10:27:23 PDT 2009</t>
  </si>
  <si>
    <t xml:space="preserve">Anyone in north London want to dog sit this weekend? Kind of urgent </t>
  </si>
  <si>
    <t>Thu Jun 18 10:27:24 PDT 2009</t>
  </si>
  <si>
    <t xml:space="preserve">On the phone with the doctor who is telling me that my dad is dying. I think I'm going to pass out. </t>
  </si>
  <si>
    <t>Thu Jun 18 10:27:25 PDT 2009</t>
  </si>
  <si>
    <t>I feel like watching Marie Antoinette...too bad i'm at work  I'm in need of shopping,pastries and some fun.</t>
  </si>
  <si>
    <t>Thu Jun 18 10:27:29 PDT 2009</t>
  </si>
  <si>
    <t>misfitglory182</t>
  </si>
  <si>
    <t xml:space="preserve">I wish CNN would cover all international news as thoroughly as they are covering the problems in Iran </t>
  </si>
  <si>
    <t>JessSlevin</t>
  </si>
  <si>
    <t xml:space="preserve">@usfelle agreed 110%. serious forks weather we're having </t>
  </si>
  <si>
    <t>musicfreak_csws</t>
  </si>
  <si>
    <t>tomorrow is my last day of school! wohoo. too bad i have to take a 3 hour final  with 2 essays gahhhh</t>
  </si>
  <si>
    <t>Thu Jun 18 10:27:31 PDT 2009</t>
  </si>
  <si>
    <t>lizzzzz</t>
  </si>
  <si>
    <t xml:space="preserve">@gennycouch that's a negative. </t>
  </si>
  <si>
    <t>Thu Jun 18 10:27:33 PDT 2009</t>
  </si>
  <si>
    <t>Paul_Attley</t>
  </si>
  <si>
    <t xml:space="preserve">@WalsallCouncil LOL Now I get the tweet.I was actually looking for a costa too.won't say where I got one..not very nice </t>
  </si>
  <si>
    <t>Thu Jun 18 10:27:34 PDT 2009</t>
  </si>
  <si>
    <t>edcetera</t>
  </si>
  <si>
    <t>@simonmcconico lol, the accident  made it extra creepy</t>
  </si>
  <si>
    <t>Thu Jun 18 10:27:35 PDT 2009</t>
  </si>
  <si>
    <t xml:space="preserve">@Ivryblak well thats closer than the girls i meet....i meet 909 714 95 area code girls all the time </t>
  </si>
  <si>
    <t xml:space="preserve">my thumb hurts, my brother closed the car door on it </t>
  </si>
  <si>
    <t>Thu Jun 18 10:27:36 PDT 2009</t>
  </si>
  <si>
    <t>@mmorg9yd hope it doesn't last much longer  how miserable!</t>
  </si>
  <si>
    <t>Thu Jun 18 10:27:38 PDT 2009</t>
  </si>
  <si>
    <t>imjustrestless</t>
  </si>
  <si>
    <t>iPhone 3.0 + Faster Camera /Where's the Video? +Voice Memo &amp;lt;3 LandScape SMS  Wish Home Screen was too.+Snappier Transitions! Go Update NOW</t>
  </si>
  <si>
    <t>Thu Jun 18 10:27:39 PDT 2009</t>
  </si>
  <si>
    <t xml:space="preserve">@tyraslilsis for some reason the twitpic doesnt work...I've tried. </t>
  </si>
  <si>
    <t>Thu Jun 18 10:27:40 PDT 2009</t>
  </si>
  <si>
    <t xml:space="preserve">I'm wondering if I'm ever going to see the SUN again! Geeez Louise! I'm starting get depressed and unmotivated!!! </t>
  </si>
  <si>
    <t>Thu Jun 18 10:27:41 PDT 2009</t>
  </si>
  <si>
    <t>wintergirl15</t>
  </si>
  <si>
    <t xml:space="preserve">I just got back from the dentist. I have clean teeth but a head ache too. </t>
  </si>
  <si>
    <t>Thu Jun 18 10:27:45 PDT 2009</t>
  </si>
  <si>
    <t xml:space="preserve">@ a RE/MAX owners meeting.  Not as fun as this mornings meeting.  </t>
  </si>
  <si>
    <t>Thu Jun 18 10:27:44 PDT 2009</t>
  </si>
  <si>
    <t>Em_mango</t>
  </si>
  <si>
    <t xml:space="preserve">In my great aunts house in latvia and discovered wifi, i will tweet asap. The apartment we are renting only has dial up. (oh poo) </t>
  </si>
  <si>
    <t xml:space="preserve">gettin ready for volleyball. bleh im so sore and tired </t>
  </si>
  <si>
    <t>BRITTANYBURGEL</t>
  </si>
  <si>
    <t xml:space="preserve">wishes she could go to the PPP premiere.. </t>
  </si>
  <si>
    <t xml:space="preserve">@Ivryblak well thats closer than the girls i meet....i meet 909 714 951 area code girls all the time </t>
  </si>
  <si>
    <t>Thu Jun 18 10:27:46 PDT 2009</t>
  </si>
  <si>
    <t>@BQBrat ill come bring you a napkin  &amp;lt;3 you</t>
  </si>
  <si>
    <t>@Liverpool_TX  not cool...</t>
  </si>
  <si>
    <t>Thu Jun 18 10:27:47 PDT 2009</t>
  </si>
  <si>
    <t>DavidSohmers</t>
  </si>
  <si>
    <t xml:space="preserve">http://twitpic.com/7q0x0 - At yankee game. In rain delay </t>
  </si>
  <si>
    <t>Thu Jun 18 10:27:48 PDT 2009</t>
  </si>
  <si>
    <t>@AndreaVerdura  what's wrong?</t>
  </si>
  <si>
    <t>Thu Jun 18 10:27:49 PDT 2009</t>
  </si>
  <si>
    <t xml:space="preserve">overly-tired today.  Hoping to get a nap this afternoon?  The hub's goofy sleep schedule is detrimental to me. </t>
  </si>
  <si>
    <t>cheapapernapkns</t>
  </si>
  <si>
    <t xml:space="preserve">Ugh so not going to the gym tonight </t>
  </si>
  <si>
    <t>@krystyl I'm sorry  I shouldn't of been contagious.</t>
  </si>
  <si>
    <t>Thu Jun 18 10:27:50 PDT 2009</t>
  </si>
  <si>
    <t>bobbywhang</t>
  </si>
  <si>
    <t xml:space="preserve">@derekchan yeah no doubt huh.... the us open is being rained out right now </t>
  </si>
  <si>
    <t>Sittin@nashville hospital waitin for grand daddy to get out of surgery! Think its fixing2storm  ready to get home2my love!  AJ{03*06*10}LH</t>
  </si>
  <si>
    <t>Thu Jun 18 10:27:53 PDT 2009</t>
  </si>
  <si>
    <t>Shayb00579</t>
  </si>
  <si>
    <t>s0 i tryed on this m00d ring an it said blue which of c0urse can mean sad or peaceful but it was a darker blue which meant sad    but then</t>
  </si>
  <si>
    <t>Thu Jun 18 10:27:54 PDT 2009</t>
  </si>
  <si>
    <t>brookemcintire</t>
  </si>
  <si>
    <t>@BetsySharp NOT Decatur General. Stay FAR away. To be honest, I'm no help, cause I just don't trust any of them anymore  Sending prayers</t>
  </si>
  <si>
    <t>Thu Jun 18 10:27:55 PDT 2009</t>
  </si>
  <si>
    <t>princessgwenlli</t>
  </si>
  <si>
    <t xml:space="preserve">I'm thinking this thing is rubbish compared to facebook, and can't seem to find any friends </t>
  </si>
  <si>
    <t>Thu Jun 18 10:27:56 PDT 2009</t>
  </si>
  <si>
    <t>synapze</t>
  </si>
  <si>
    <t xml:space="preserve">I could also use the puppy time.... no puppies here.  </t>
  </si>
  <si>
    <t xml:space="preserve">@wholio4life I did!!!! The lady made my coffee wrong. She didn't let me see the espresso on top of the milk. She mixed it. </t>
  </si>
  <si>
    <t>Thu Jun 18 10:27:58 PDT 2009</t>
  </si>
  <si>
    <t xml:space="preserve">@PixelArtGirl It's cloudy and sunny here, too. Some of the clouds are real thick and dark. Not a drop yet, though. </t>
  </si>
  <si>
    <t>HamzaZafar</t>
  </si>
  <si>
    <t>Thats what I meant... I knew he would go for big strike after his 50. Damn!  #t20 #PakCricket</t>
  </si>
  <si>
    <t>Steadfasttweets</t>
  </si>
  <si>
    <t xml:space="preserve">I think my belief in the laguna hills pd has been restored ... THANK GOD they took care of it .. i was starting to feel like a target </t>
  </si>
  <si>
    <t>Thu Jun 18 10:28:00 PDT 2009</t>
  </si>
  <si>
    <t>iamevil</t>
  </si>
  <si>
    <t xml:space="preserve">tired. no time to twitter, away from my computer and still without my iPhone. Sad, in need of a kiss, but alone in Paris. </t>
  </si>
  <si>
    <t>Thu Jun 18 10:28:01 PDT 2009</t>
  </si>
  <si>
    <t>qualitylogo</t>
  </si>
  <si>
    <t xml:space="preserve">@Ginger_ASF I have Twitterrific and TwitterFon and can't decide. Now, people are freaking for the TweetDeck app! Too many choices... </t>
  </si>
  <si>
    <t>Thu Jun 18 10:28:02 PDT 2009</t>
  </si>
  <si>
    <t>cobrandon</t>
  </si>
  <si>
    <t xml:space="preserve">Got the new iPhone 3.0 update. Now waiting on the jailbreak </t>
  </si>
  <si>
    <t>rosetint</t>
  </si>
  <si>
    <t xml:space="preserve">lazyy. do not want to go to work. </t>
  </si>
  <si>
    <t>nirihak</t>
  </si>
  <si>
    <t>Thursday is here already!!  My week just flew by!</t>
  </si>
  <si>
    <t>Thu Jun 18 10:28:03 PDT 2009</t>
  </si>
  <si>
    <t>tofumidget</t>
  </si>
  <si>
    <t xml:space="preserve">I'll need it if Doonsey's gone by the time I get home. </t>
  </si>
  <si>
    <t>I feel sick  but I'm super excited for what's going on today. Soon I'll be able to say it ;)</t>
  </si>
  <si>
    <t>bonnielee2044</t>
  </si>
  <si>
    <t xml:space="preserve">@bobpick   I'm so sorry about Cherise.  </t>
  </si>
  <si>
    <t>Thu Jun 18 10:28:04 PDT 2009</t>
  </si>
  <si>
    <t>gem5tafford</t>
  </si>
  <si>
    <t xml:space="preserve">having the worst day... and it hasn't even rained </t>
  </si>
  <si>
    <t>Thu Jun 18 10:28:06 PDT 2009</t>
  </si>
  <si>
    <t>kanamuramatsu</t>
  </si>
  <si>
    <t>i need coffee!!!!!!!!!!!!!!!!  Coffee @ 2:30 in the mornin!   but I need to stay up or I'm gonna miss my flight! LOL</t>
  </si>
  <si>
    <t>Thu Jun 18 10:28:07 PDT 2009</t>
  </si>
  <si>
    <t>@haileydarge I did exactly the same ...  x</t>
  </si>
  <si>
    <t>Thu Jun 18 10:28:08 PDT 2009</t>
  </si>
  <si>
    <t>creeeeeeedd</t>
  </si>
  <si>
    <t>does not know what to do tbh !shes offfline .. i dnt wanna fight .. i dont wnat joel .. or adi... i want her to accept my apology  love u</t>
  </si>
  <si>
    <t>mikespeaksout</t>
  </si>
  <si>
    <t xml:space="preserve">My school is &amp;quot;officially&amp;quot; a &amp;quot;D&amp;quot; .. GREAT...this is going to be a fun year! </t>
  </si>
  <si>
    <t>Thu Jun 18 10:28:09 PDT 2009</t>
  </si>
  <si>
    <t>Brandy0473</t>
  </si>
  <si>
    <t xml:space="preserve">Looks like I'll be spending the day in the Denver airport... Gave my seat up to a lady for a funeral </t>
  </si>
  <si>
    <t>Thu Jun 18 10:28:10 PDT 2009</t>
  </si>
  <si>
    <t>whitwhit05</t>
  </si>
  <si>
    <t>Had a horrible night  i mean horrible .and morning  &amp;lt;lovin'Leland&amp;gt;</t>
  </si>
  <si>
    <t>StarTripper</t>
  </si>
  <si>
    <t xml:space="preserve">Monkey Perry threw me to the floor today during gym. I got a little scratch! </t>
  </si>
  <si>
    <t>Thu Jun 18 10:28:11 PDT 2009</t>
  </si>
  <si>
    <t>tyizar</t>
  </si>
  <si>
    <t>@gemspring coming with bells and whistles on, but no rainboots...i hear its raining cats &amp;amp; dogs  watupwitdat? see you SAT! is flee coming?</t>
  </si>
  <si>
    <t>Thu Jun 18 10:28:53 PDT 2009</t>
  </si>
  <si>
    <t>Harveenie</t>
  </si>
  <si>
    <t>@Joan_G_Anderson Yeah  they have given three proposals as to how they plan to do so...I suppose the bright side is I have a job still..</t>
  </si>
  <si>
    <t>Thu Jun 18 10:28:54 PDT 2009</t>
  </si>
  <si>
    <t>megn64</t>
  </si>
  <si>
    <t xml:space="preserve">ugh, i really didnt want the oc to go away but its been a while and im startin to miss it </t>
  </si>
  <si>
    <t>Thu Jun 18 10:29:02 PDT 2009</t>
  </si>
  <si>
    <t>@jockstewart Nice, new clothes are always fun! I always get stuck with super long pants tho  Girls my size must usually have long legs lol</t>
  </si>
  <si>
    <t>Thu Jun 18 10:29:04 PDT 2009</t>
  </si>
  <si>
    <t xml:space="preserve">I've been listening to The Ventures for a week, enjoying their pretty guitar tone, then my mom told me the lead guitarist just died </t>
  </si>
  <si>
    <t xml:space="preserve">My tongue hurts. Owwie </t>
  </si>
  <si>
    <t>Thu Jun 18 10:29:05 PDT 2009</t>
  </si>
  <si>
    <t>Angelmon_89511</t>
  </si>
  <si>
    <t xml:space="preserve">I really wish that he was here with me!!!! OR that I was already home..... </t>
  </si>
  <si>
    <t>Thu Jun 18 10:29:06 PDT 2009</t>
  </si>
  <si>
    <t>henrytheh</t>
  </si>
  <si>
    <t xml:space="preserve">back to work again after an improved but not fully restful sleep </t>
  </si>
  <si>
    <t>Thu Jun 18 10:29:08 PDT 2009</t>
  </si>
  <si>
    <t>@dannybelize  but where will i go that wont arrest me for not wearing pants?</t>
  </si>
  <si>
    <t>liannavee</t>
  </si>
  <si>
    <t xml:space="preserve">@Courtney_LY Oh, stop!! It's raining here! </t>
  </si>
  <si>
    <t>Thu Jun 18 10:29:09 PDT 2009</t>
  </si>
  <si>
    <t>jessicadove</t>
  </si>
  <si>
    <t>@Bexodimus eurgh cherry coke is bad...  *shudders*</t>
  </si>
  <si>
    <t>Thu Jun 18 10:29:12 PDT 2009</t>
  </si>
  <si>
    <t>didi_do_da</t>
  </si>
  <si>
    <t>@jonaskevin homework  why do we need it ?! lol xxxxx</t>
  </si>
  <si>
    <t>Thu Jun 18 10:29:14 PDT 2009</t>
  </si>
  <si>
    <t>britishxo</t>
  </si>
  <si>
    <t xml:space="preserve">slow love x&amp;amp; nasty song day being that its raining </t>
  </si>
  <si>
    <t>Thu Jun 18 10:29:17 PDT 2009</t>
  </si>
  <si>
    <t>nicole_paragas</t>
  </si>
  <si>
    <t xml:space="preserve">I dont want to go home </t>
  </si>
  <si>
    <t>HayleyGolden</t>
  </si>
  <si>
    <t xml:space="preserve">I am gonna cry.  All this talk about the Leafs trading up for Schenn makes me sad.  Not worth it. </t>
  </si>
  <si>
    <t>Thu Jun 18 10:29:18 PDT 2009</t>
  </si>
  <si>
    <t>@DonnieWahlberg TWUGS aren't twending anymore today  where's the TWOVE?</t>
  </si>
  <si>
    <t>Thu Jun 18 10:29:20 PDT 2009</t>
  </si>
  <si>
    <t>toolboy7</t>
  </si>
  <si>
    <t xml:space="preserve">Eating @ pizza hut alone. I'm ready 2 be back in greenville where my friends are </t>
  </si>
  <si>
    <t>Thu Jun 18 10:29:21 PDT 2009</t>
  </si>
  <si>
    <t>is thinking her memory card just messed up &amp;amp; won't let her view ANY pics.  Now, to try uploading them on my mom's computer... Please work!</t>
  </si>
  <si>
    <t>Thu Jun 18 10:29:22 PDT 2009</t>
  </si>
  <si>
    <t xml:space="preserve">Physics homework. </t>
  </si>
  <si>
    <t>Thu Jun 18 10:29:23 PDT 2009</t>
  </si>
  <si>
    <t>These gummy worms suck  damn you king henry</t>
  </si>
  <si>
    <t>@qcmartinez &amp;quot;she right here, dawg&amp;quot; (c) Timbaland on &amp;quot;Lobster and Scrimp&amp;quot; - hahaha hangin at work with no internet  how u doin chica?</t>
  </si>
  <si>
    <t>Thu Jun 18 10:29:24 PDT 2009</t>
  </si>
  <si>
    <t xml:space="preserve">@dougiemcfly Theres a really sad film out .. dont think it wil be your kind of thing tho?? My sisters keeper .. its sad ..  </t>
  </si>
  <si>
    <t>Thu Jun 18 10:29:25 PDT 2009</t>
  </si>
  <si>
    <t xml:space="preserve">Longest morning EVER!!! 3 hours at the doctor's office to find out I have a broken finger, I'm not pregnant, and I got a shot. wah </t>
  </si>
  <si>
    <t xml:space="preserve">http://twitpic.com/7q12n - I miss Foster so much </t>
  </si>
  <si>
    <t>Thu Jun 18 10:29:26 PDT 2009</t>
  </si>
  <si>
    <t xml:space="preserve">I am 100% prepared to drive 10 hours to see a Taylor Swift concert. As much as I love my city, NONE of my favorite artists come here </t>
  </si>
  <si>
    <t>Thu Jun 18 10:29:27 PDT 2009</t>
  </si>
  <si>
    <t>I'm Sad  My friend got a DUI....</t>
  </si>
  <si>
    <t>Thu Jun 18 10:29:28 PDT 2009</t>
  </si>
  <si>
    <t>@LayDown28 At work and definately no sun over here  Enjoy it!</t>
  </si>
  <si>
    <t>tonyorr</t>
  </si>
  <si>
    <t>@otterale Not sure why I'm low. Nothing to complain about really. Just down. Looking to next challenge, don't have one  Need a mentor</t>
  </si>
  <si>
    <t>Thu Jun 18 10:29:30 PDT 2009</t>
  </si>
  <si>
    <t>jessica_forster</t>
  </si>
  <si>
    <t xml:space="preserve">@easydriver A few years ago, I fell down the stairs of that station. Then earlier this year, I fell down the broadway-lafayette stairs </t>
  </si>
  <si>
    <t>Thu Jun 18 10:29:33 PDT 2009</t>
  </si>
  <si>
    <t>HaleyConley</t>
  </si>
  <si>
    <t xml:space="preserve">Laundry  ugh i hate it </t>
  </si>
  <si>
    <t xml:space="preserve">@riversideboy i know poor me </t>
  </si>
  <si>
    <t>Thu Jun 18 10:29:34 PDT 2009</t>
  </si>
  <si>
    <t>bradyfackrell</t>
  </si>
  <si>
    <t>IT BBQ day at the college - currently raining   We'll probably have a late start</t>
  </si>
  <si>
    <t>Thu Jun 18 10:29:35 PDT 2009</t>
  </si>
  <si>
    <t xml:space="preserve">The hammer of justice is unisex!!! Batman is awesome! Sucks he dead though </t>
  </si>
  <si>
    <t>dwendland</t>
  </si>
  <si>
    <t xml:space="preserve">@sharonhowell No, @jkositz has not! Boo. Don't think she saw the tweet. That or she ignored it! </t>
  </si>
  <si>
    <t>The one day I want to tan &amp;amp; have time, it's cloudy  can you still get a tan if the rays from the sun go through a cloud? Haha</t>
  </si>
  <si>
    <t>Thu Jun 18 10:29:36 PDT 2009</t>
  </si>
  <si>
    <t xml:space="preserve">I'm absolutely JOYFUL that Shahid Afridi made 51,but sorry I didnt get to see any 6's from him </t>
  </si>
  <si>
    <t>Thu Jun 18 10:29:39 PDT 2009</t>
  </si>
  <si>
    <t>jonnysdeathwish</t>
  </si>
  <si>
    <t xml:space="preserve">wants to go back to bed </t>
  </si>
  <si>
    <t>Thu Jun 18 10:29:43 PDT 2009</t>
  </si>
  <si>
    <t xml:space="preserve">@RandomChick I hear ya! UTK is doing a green saving initiative where the temp is supposed to be 73 in the summer. It was 63 this morning. </t>
  </si>
  <si>
    <t xml:space="preserve">a sad night of goodbyes </t>
  </si>
  <si>
    <t>@dougiemcfly ok now ur mocking me. if u saw my last tweets u'd c y  xxx</t>
  </si>
  <si>
    <t>Thu Jun 18 10:29:44 PDT 2009</t>
  </si>
  <si>
    <t>yeahtwiceisnice</t>
  </si>
  <si>
    <t xml:space="preserve">i miss the boys in Georgia. </t>
  </si>
  <si>
    <t>Thu Jun 18 10:29:47 PDT 2009</t>
  </si>
  <si>
    <t>Brent_One</t>
  </si>
  <si>
    <t>http://bit.ly/IULNA  -- Apple Macbook Pro 17\&amp;quot; 2009 - Screen capture failure   Any ideas why it does this from time to time??</t>
  </si>
  <si>
    <t>kellys was class last night! such a good spot :-D headin to trainin later  booooooo</t>
  </si>
  <si>
    <t>Thu Jun 18 10:29:48 PDT 2009</t>
  </si>
  <si>
    <t xml:space="preserve">really wants to put that wembley video or atleast some of the pics on fb but can't </t>
  </si>
  <si>
    <t xml:space="preserve">Took a nice stroll from the office to Regent St. Had the urge to spend some money but couldn't find anything </t>
  </si>
  <si>
    <t>Thu Jun 18 10:29:49 PDT 2009</t>
  </si>
  <si>
    <t xml:space="preserve">Is pigging out. What a miserable day </t>
  </si>
  <si>
    <t>Thu Jun 18 10:29:50 PDT 2009</t>
  </si>
  <si>
    <t>shibbydude77</t>
  </si>
  <si>
    <t xml:space="preserve">i lost my reason to livvveee!! amanda bynes page is gone. </t>
  </si>
  <si>
    <t>Thu Jun 18 10:29:51 PDT 2009</t>
  </si>
  <si>
    <t xml:space="preserve">i'm starting to get concerned:  phone's still on hold and in Kentucky </t>
  </si>
  <si>
    <t>Charley_Bishop</t>
  </si>
  <si>
    <t>its over, im off home tonight,  so sad for everyone to be gone and for this to be over,</t>
  </si>
  <si>
    <t>Thu Jun 18 10:29:53 PDT 2009</t>
  </si>
  <si>
    <t>thepeopleseason</t>
  </si>
  <si>
    <t>@laurens33  I guess just wait her out, like @ashleydickinson suggests.</t>
  </si>
  <si>
    <t>kaboogie</t>
  </si>
  <si>
    <t xml:space="preserve">@Pookthy rain makes me sluggish too.  Had one sunny day all week  </t>
  </si>
  <si>
    <t>ekmac</t>
  </si>
  <si>
    <t xml:space="preserve">@johnlegend it won't stop raining in jersey </t>
  </si>
  <si>
    <t>Thu Jun 18 10:29:54 PDT 2009</t>
  </si>
  <si>
    <t>_Hooch_</t>
  </si>
  <si>
    <t>@Little_Loz Not playing this week, decided to be sensible for once  And once again, your face = shite</t>
  </si>
  <si>
    <t>Thu Jun 18 10:29:55 PDT 2009</t>
  </si>
  <si>
    <t>@botld92z i'll tell you later, they were awful.  i woke up crying lol</t>
  </si>
  <si>
    <t>Thu Jun 18 10:29:57 PDT 2009</t>
  </si>
  <si>
    <t>@MonkeyBasket I looked it up in my calorie counter goat's cheese is comparable to cheddar  Why is cheese so wrong when it feels so right?</t>
  </si>
  <si>
    <t>Mom is sick with uti.  hope her pain reduces soon</t>
  </si>
  <si>
    <t>Thu Jun 18 10:29:58 PDT 2009</t>
  </si>
  <si>
    <t>Caitlin52</t>
  </si>
  <si>
    <t xml:space="preserve">@camburglar sorry i missed u yesterday </t>
  </si>
  <si>
    <t>Thu Jun 18 10:30:00 PDT 2009</t>
  </si>
  <si>
    <t xml:space="preserve">@ShanyJonas Noooooooooooooooooooooooo one minute! i have to go now </t>
  </si>
  <si>
    <t>Thu Jun 18 10:30:01 PDT 2009</t>
  </si>
  <si>
    <t>shan_ers</t>
  </si>
  <si>
    <t xml:space="preserve">My train hit a car this morning... noone was hurt got to work 2 hrs late </t>
  </si>
  <si>
    <t>Thu Jun 18 10:30:02 PDT 2009</t>
  </si>
  <si>
    <t xml:space="preserve">@Natashaax that's not good! go eat girl! how was Poland. gutted that phone call got cut off </t>
  </si>
  <si>
    <t>Kymberlie</t>
  </si>
  <si>
    <t xml:space="preserve">Dentist appointment at 3:30 to look at broken tooth. Slightly freaked out due to probable expense of visit and dentists in general. Hate. </t>
  </si>
  <si>
    <t>Thu Jun 18 10:30:05 PDT 2009</t>
  </si>
  <si>
    <t>StephanieLeddy</t>
  </si>
  <si>
    <t>Take that put on an amazing show last night! really enjoyed! work tomorrow  but then its the weekend!!! woop!!</t>
  </si>
  <si>
    <t>Im half blind at work today  my contact ripped and i had to get rid of it. At least it happened to my better eye!</t>
  </si>
  <si>
    <t>Thu Jun 18 10:30:06 PDT 2009</t>
  </si>
  <si>
    <t xml:space="preserve">@hannahmckenna its ends around 11ish I think.... it starts at 9 so I don't think it'll be more than 2 hours? :S... not sure 100% sorry </t>
  </si>
  <si>
    <t xml:space="preserve">Ok so I really need to spend my money wisely this time on holiday and not buy too much because the weight limit has gone down </t>
  </si>
  <si>
    <t>caligrlnexdoor</t>
  </si>
  <si>
    <t xml:space="preserve">dmv time...  ugh. i am dreading this... happy birthday to me </t>
  </si>
  <si>
    <t>rotron</t>
  </si>
  <si>
    <t>@katism04 German Motor Specialist. They're great but expensive  $1200+ to fix my aircon and get new front brakes + rotors</t>
  </si>
  <si>
    <t>Thu Jun 18 10:30:07 PDT 2009</t>
  </si>
  <si>
    <t>U r right.  Ever check out idealist.com? @xparanormalityx</t>
  </si>
  <si>
    <t>Thu Jun 18 10:30:08 PDT 2009</t>
  </si>
  <si>
    <t>@LexieLerro @mikeyil sounds like a good time for a Monday night but alas I won't be in town   Haven't seen that movie in ages too!</t>
  </si>
  <si>
    <t>Jdelgaado</t>
  </si>
  <si>
    <t>@Winniex awww thats good that you guys goin america lucky cows i miss miami  im still wishing my parents give in an let me go in august</t>
  </si>
  <si>
    <t>Thu Jun 18 10:30:10 PDT 2009</t>
  </si>
  <si>
    <t>Just came back from working out and now I have a huge headache...  Why?!</t>
  </si>
  <si>
    <t>waw , the watter was great , too bad that it will rain tomorrow  yeah the sky is going to show my feelings - csause I'm gonna write 2tests</t>
  </si>
  <si>
    <t>Thu Jun 18 10:30:12 PDT 2009</t>
  </si>
  <si>
    <t>suzaku7</t>
  </si>
  <si>
    <t>well so much for that    *sigh*....I was looking forward to that...</t>
  </si>
  <si>
    <t xml:space="preserve">@mmm_gash hows u doing mister?  i've been neglecting twitter.. soz </t>
  </si>
  <si>
    <t>Thu Jun 18 10:31:17 PDT 2009</t>
  </si>
  <si>
    <t xml:space="preserve">Hmph. Only lost half a pound at my @RosemaryConley class. I've been really good this week too. </t>
  </si>
  <si>
    <t>Thu Jun 18 10:31:18 PDT 2009</t>
  </si>
  <si>
    <t>ElliePeters</t>
  </si>
  <si>
    <t>@Kayla_Parker_ What about miley cyrus!  disappointed much.</t>
  </si>
  <si>
    <t>Thu Jun 18 10:31:20 PDT 2009</t>
  </si>
  <si>
    <t>RE: @Effing_ LOL I was edited... AGAIN Sorry mods I think I have adult ADD I'm very impulsive  http://disq.us/hh6</t>
  </si>
  <si>
    <t>Thu Jun 18 10:31:21 PDT 2009</t>
  </si>
  <si>
    <t>idyllsiren</t>
  </si>
  <si>
    <t xml:space="preserve">Damnit. I have to work on the fourth of July. </t>
  </si>
  <si>
    <t>Thu Jun 18 10:31:23 PDT 2009</t>
  </si>
  <si>
    <t xml:space="preserve">FINALLY yesterday they had some and this guy in front of me bought the last ones they had. I was too upset. </t>
  </si>
  <si>
    <t xml:space="preserve">@macrumorsnews that last link didn't work ? </t>
  </si>
  <si>
    <t>Thu Jun 18 10:31:24 PDT 2009</t>
  </si>
  <si>
    <t>ugg that was so boring! it sucks because i still have to go for two more days.  i dont wanna!</t>
  </si>
  <si>
    <t>Thu Jun 18 10:31:25 PDT 2009</t>
  </si>
  <si>
    <t>Still no access to #tastelondon. Tiresome and annoying. No explanation either. To top it off internet isn't working on my phone  STARVING!</t>
  </si>
  <si>
    <t>star_gazing</t>
  </si>
  <si>
    <t>Glenn just told me my bangs remind him of *gulp* THULSA DOOM...! No! He makes fun of my old neighbourhood too.  http://twitpic.com/7q175</t>
  </si>
  <si>
    <t>Thu Jun 18 10:31:26 PDT 2009</t>
  </si>
  <si>
    <t>Morouxshi</t>
  </si>
  <si>
    <t xml:space="preserve">@fontgoddess if only. </t>
  </si>
  <si>
    <t>@DONNISMUSIC I showed you mad love this morning  &amp;amp; no thanks? Gee donnis.</t>
  </si>
  <si>
    <t>Thu Jun 18 10:31:27 PDT 2009</t>
  </si>
  <si>
    <t>zoo cancelled for today due to storms   sucks</t>
  </si>
  <si>
    <t>Thu Jun 18 10:31:28 PDT 2009</t>
  </si>
  <si>
    <t>MarcyTanter</t>
  </si>
  <si>
    <t xml:space="preserve">@mc_frontalot awww...!  I know you'll miss him. </t>
  </si>
  <si>
    <t>Thu Jun 18 10:31:29 PDT 2009</t>
  </si>
  <si>
    <t xml:space="preserve">@DonnieWahlberg ~ Tomorrow is going to be an emotional day for me...seeing you for the last time as far as I know. My heart hurts </t>
  </si>
  <si>
    <t>Thu Jun 18 10:31:30 PDT 2009</t>
  </si>
  <si>
    <t xml:space="preserve">@JDelgaado janet call me i need hepl with the l&amp;amp;t letter thingy </t>
  </si>
  <si>
    <t>Thu Jun 18 10:31:31 PDT 2009</t>
  </si>
  <si>
    <t xml:space="preserve">@xorem LOL, its a workout in its own way.. the next thing to tackle is my car.. it's just like my closet stuffed with clothes and shoes </t>
  </si>
  <si>
    <t>Thu Jun 18 10:31:32 PDT 2009</t>
  </si>
  <si>
    <t xml:space="preserve">My feet hurt like crazyyyyy </t>
  </si>
  <si>
    <t>Thu Jun 18 10:31:34 PDT 2009</t>
  </si>
  <si>
    <t>Thu Jun 18 10:31:35 PDT 2009</t>
  </si>
  <si>
    <t>lauraylee</t>
  </si>
  <si>
    <t>sad day   why is today so gloomy?</t>
  </si>
  <si>
    <t>@SabrinaL OOOOOOH! This song....I hope he knows about this....  Otherwise he is going to be pissed</t>
  </si>
  <si>
    <t xml:space="preserve">@PrettyGrl_Mikel wants my m&amp;amp;m to feel better..was gonna ask u to b my bookin agent but since ur not feeling good </t>
  </si>
  <si>
    <t>Thu Jun 18 10:31:38 PDT 2009</t>
  </si>
  <si>
    <t>@Zlonky I TOTALLY FORGOT I HAD I UNTIL AFTER WE PAID THE BILL &amp;amp; WERE LEAVING  and the best part...IT WAS IN MY CAR (FAIL)</t>
  </si>
  <si>
    <t>Thu Jun 18 10:31:41 PDT 2009</t>
  </si>
  <si>
    <t xml:space="preserve">sigh, 2 days ago feels like a million years ago </t>
  </si>
  <si>
    <t>Thu Jun 18 10:31:40 PDT 2009</t>
  </si>
  <si>
    <t>Msmarvelousz</t>
  </si>
  <si>
    <t>tryna get better b4 my birthday. wish something hot would happen on my day, sucks that its on a monday  but ill try to keep a smile :/</t>
  </si>
  <si>
    <t>brandeeeeno</t>
  </si>
  <si>
    <t xml:space="preserve">I have a sore throat. </t>
  </si>
  <si>
    <t>Thu Jun 18 10:31:43 PDT 2009</t>
  </si>
  <si>
    <t xml:space="preserve">@pilgrimfamilyuk Goodo,  should have had my knee op today, but they cancelled it ...no beds , have to wait for new date now </t>
  </si>
  <si>
    <t>Thu Jun 18 10:31:42 PDT 2009</t>
  </si>
  <si>
    <t xml:space="preserve">I hate this rain!! </t>
  </si>
  <si>
    <t>Thu Jun 18 10:31:44 PDT 2009</t>
  </si>
  <si>
    <t xml:space="preserve"> just not having a good day</t>
  </si>
  <si>
    <t>diekus</t>
  </si>
  <si>
    <t xml:space="preserve">@mollywood PWNED! I'm blocked by the corporate firewall... </t>
  </si>
  <si>
    <t>JonoBinns</t>
  </si>
  <si>
    <t xml:space="preserve">Oh great. House shitty soap routine still in full effect I see </t>
  </si>
  <si>
    <t>Thu Jun 18 10:31:46 PDT 2009</t>
  </si>
  <si>
    <t>Kandeered</t>
  </si>
  <si>
    <t>It is rainin cats n dogs out here brooklyn.. I hav no umbrella  im soaked</t>
  </si>
  <si>
    <t xml:space="preserve">do such things as working from home actually exsist ?I have been looking but see nothing </t>
  </si>
  <si>
    <t>Thu Jun 18 10:31:47 PDT 2009</t>
  </si>
  <si>
    <t xml:space="preserve">@BackpackingDad aww man...i could use a free couch myself </t>
  </si>
  <si>
    <t xml:space="preserve">Was at the beach this afternoon, dnt think i got a tan </t>
  </si>
  <si>
    <t xml:space="preserve">@StarSlay3r no LOSF? I will hold it down with teresa then! Lol. I am finally on live btw i am waiting on a good stick though </t>
  </si>
  <si>
    <t>babygema111</t>
  </si>
  <si>
    <t xml:space="preserve">is watchin cricket </t>
  </si>
  <si>
    <t>Thu Jun 18 10:31:48 PDT 2009</t>
  </si>
  <si>
    <t>@dougiemcfly @tommcfly Was watching R:A dvd earlier.. we made the dvd i did!  please reply ??  i never get replys ... :'(</t>
  </si>
  <si>
    <t>Thu Jun 18 10:31:49 PDT 2009</t>
  </si>
  <si>
    <t>Doggie is ill  Although she's acting fine. I won't go into details... lol</t>
  </si>
  <si>
    <t>Thu Jun 18 10:31:50 PDT 2009</t>
  </si>
  <si>
    <t>ekbaby702</t>
  </si>
  <si>
    <t>watching john &amp;amp; kate + 8 makes me sad  wish they could be happy again</t>
  </si>
  <si>
    <t>Thu Jun 18 10:31:51 PDT 2009</t>
  </si>
  <si>
    <t>Kristyna5</t>
  </si>
  <si>
    <t xml:space="preserve">I don't have any friends on twitter </t>
  </si>
  <si>
    <t xml:space="preserve">@OliviaArwas haha, i know my freinds and i are kinda crazy... BUT THE TRADITION IS THAT YOU COME HERE EVERY SUMMER. u can't do this to me </t>
  </si>
  <si>
    <t>Thu Jun 18 10:31:52 PDT 2009</t>
  </si>
  <si>
    <t>beccabarker</t>
  </si>
  <si>
    <t>why isnt my food hereeeeee :| i want my fooddddddddddddddddddddddddddd  x</t>
  </si>
  <si>
    <t xml:space="preserve">agghhh I'm surrounded by dust and rubbish </t>
  </si>
  <si>
    <t xml:space="preserve">@mikeant hey hun..how's the weather?? We are getting soaked out here </t>
  </si>
  <si>
    <t>Thu Jun 18 10:31:54 PDT 2009</t>
  </si>
  <si>
    <t>@MeshMeshEre mine    its annoying!</t>
  </si>
  <si>
    <t>Thu Jun 18 10:31:55 PDT 2009</t>
  </si>
  <si>
    <t>flyfree07</t>
  </si>
  <si>
    <t xml:space="preserve">feeling super crampy </t>
  </si>
  <si>
    <t>megaanmegalil</t>
  </si>
  <si>
    <t xml:space="preserve">last day in Myrtle Beach </t>
  </si>
  <si>
    <t>I have a caffene withdrawl headache....  #squarespace</t>
  </si>
  <si>
    <t>Thu Jun 18 10:31:57 PDT 2009</t>
  </si>
  <si>
    <t>ST_Rachel</t>
  </si>
  <si>
    <t>I think I just ate an apple with a worm in it... awesome  See what I get for multitasking?</t>
  </si>
  <si>
    <t>Thu Jun 18 10:32:01 PDT 2009</t>
  </si>
  <si>
    <t xml:space="preserve">anyone notice any problems adding ppl into groups in the new version of @TweetDeck? i'm getting the &amp;quot;oh dear&amp;quot; message </t>
  </si>
  <si>
    <t>Thu Jun 18 10:32:02 PDT 2009</t>
  </si>
  <si>
    <t>moniquemontana</t>
  </si>
  <si>
    <t xml:space="preserve">Scared ive got a brain disease </t>
  </si>
  <si>
    <t>Thu Jun 18 10:32:03 PDT 2009</t>
  </si>
  <si>
    <t>KatieWooltorton</t>
  </si>
  <si>
    <t xml:space="preserve">has possibly brought an end to the pet name being speared across twitter. But oh nooooo my rose looks poorly already </t>
  </si>
  <si>
    <t>keanesofia</t>
  </si>
  <si>
    <t xml:space="preserve"> its such a sad day today.......and i hav nothing to do except for stupid over the summer school work! </t>
  </si>
  <si>
    <t>Thu Jun 18 10:32:05 PDT 2009</t>
  </si>
  <si>
    <t>adamhuang</t>
  </si>
  <si>
    <t xml:space="preserve">I just applied to ten jobs! </t>
  </si>
  <si>
    <t xml:space="preserve">in the car eating sour patch kids. rain rain go away </t>
  </si>
  <si>
    <t>Thu Jun 18 10:32:07 PDT 2009</t>
  </si>
  <si>
    <t xml:space="preserve">Ughh...sad day </t>
  </si>
  <si>
    <t>ctinaaa</t>
  </si>
  <si>
    <t xml:space="preserve">Needs a new leg </t>
  </si>
  <si>
    <t>Thu Jun 18 10:32:08 PDT 2009</t>
  </si>
  <si>
    <t>SabzStepanis</t>
  </si>
  <si>
    <t>at home my stomach hurts from getting so worked up  lame</t>
  </si>
  <si>
    <t>Thu Jun 18 10:32:10 PDT 2009</t>
  </si>
  <si>
    <t>everchris</t>
  </si>
  <si>
    <t xml:space="preserve">Finishing up office clean up ... it's amazing how much junk can pile up if you aren't careful </t>
  </si>
  <si>
    <t>Thu Jun 18 10:32:13 PDT 2009</t>
  </si>
  <si>
    <t>meghanMUTINY</t>
  </si>
  <si>
    <t xml:space="preserve">i dont even know anymore </t>
  </si>
  <si>
    <t>Thu Jun 18 10:32:12 PDT 2009</t>
  </si>
  <si>
    <t xml:space="preserve">you don't respect me mom! what on earth did you do?? you don't love earth  </t>
  </si>
  <si>
    <t>sarahmalia</t>
  </si>
  <si>
    <t>jeanarie</t>
  </si>
  <si>
    <t xml:space="preserve">packing is such a bummer  It's like I'm pulling down all my memories of this house and putting them in boxes.  </t>
  </si>
  <si>
    <t>olliecrafoord</t>
  </si>
  <si>
    <t xml:space="preserve">@susanmhill But I like the internet. </t>
  </si>
  <si>
    <t xml:space="preserve">yo the #iranelection green photo app isn't working for me. i feel left out </t>
  </si>
  <si>
    <t>Thu Jun 18 10:32:14 PDT 2009</t>
  </si>
  <si>
    <t xml:space="preserve">I need a personal day. </t>
  </si>
  <si>
    <t>vivvyvivv</t>
  </si>
  <si>
    <t xml:space="preserve">I drank hot hazelnut coffee and now I can't taste my fruit by the foot </t>
  </si>
  <si>
    <t xml:space="preserve">Everytime I put eyeshadows in my makeup bag they end up breaking all over the bag and all my brushes get covered with it. </t>
  </si>
  <si>
    <t>Thu Jun 18 10:32:16 PDT 2009</t>
  </si>
  <si>
    <t>hates forms, hate insurance companies, hates corporatespeak, hates himself. I am overqualified and underxeperienced for everything.  #fb</t>
  </si>
  <si>
    <t>Thu Jun 18 10:33:12 PDT 2009</t>
  </si>
  <si>
    <t>Stitchlinks</t>
  </si>
  <si>
    <t>Sorry folks, meeting went on longer than anticipated (much)! Looks like I missed the party  #knitter/twitter</t>
  </si>
  <si>
    <t>crime 360. i need a life.  and some money.</t>
  </si>
  <si>
    <t>Thu Jun 18 10:33:15 PDT 2009</t>
  </si>
  <si>
    <t>DoreenOCD</t>
  </si>
  <si>
    <t xml:space="preserve">@Tm889w I miss you  </t>
  </si>
  <si>
    <t>x_cathy_x</t>
  </si>
  <si>
    <t>doesnt like having a barney wit the mother  buh i aint giving in</t>
  </si>
  <si>
    <t>Thu Jun 18 10:33:16 PDT 2009</t>
  </si>
  <si>
    <t xml:space="preserve">@Melhi HAH!  I would KILL for your figure!  We're both the same age (I think) and I've got the fat saggy old lady thing going already. </t>
  </si>
  <si>
    <t>Thu Jun 18 10:33:17 PDT 2009</t>
  </si>
  <si>
    <t xml:space="preserve">Lots of tech support roles for the banking industry, needing experience in the sector! </t>
  </si>
  <si>
    <t xml:space="preserve">Mario Kart just isn't the same without Jade... </t>
  </si>
  <si>
    <t>@SharoNiley Nooooooooooooooo  Well, I love u &amp;amp; I'll miss u, bye :'(</t>
  </si>
  <si>
    <t>Thu Jun 18 10:33:18 PDT 2009</t>
  </si>
  <si>
    <t>@H3XT lol, aww! I'm slightly jealous  I wanna shake my phone to delete stuff too, how nostalgic lol</t>
  </si>
  <si>
    <t>Thu Jun 18 10:33:19 PDT 2009</t>
  </si>
  <si>
    <t>SDrakkan</t>
  </si>
  <si>
    <t xml:space="preserve">Why do dreams have to end? I was flying. </t>
  </si>
  <si>
    <t xml:space="preserve">@cdavis620 unfortunately no.. she doesn't like traveling too much and the school will not cover her costs! </t>
  </si>
  <si>
    <t>Thu Jun 18 10:33:20 PDT 2009</t>
  </si>
  <si>
    <t xml:space="preserve">What a gloomy day! </t>
  </si>
  <si>
    <t>Thu Jun 18 10:33:22 PDT 2009</t>
  </si>
  <si>
    <t>helenaerickson</t>
  </si>
  <si>
    <t xml:space="preserve">@carolannenorris I'm low on patience today and JT is in the Zone. Oh yeah, Ryan is sick, we didn't get much sleep last night. Whoa is me! </t>
  </si>
  <si>
    <t xml:space="preserve">bought an awsome fathers day card lol...depressed i hav 2 run 200m in sports day </t>
  </si>
  <si>
    <t>Thu Jun 18 10:33:23 PDT 2009</t>
  </si>
  <si>
    <t xml:space="preserve">@LaloHovis Crazy night?  I was drenched, too, but it was in SWEAT! Summer nights without air conditioning... </t>
  </si>
  <si>
    <t xml:space="preserve">Stumping appeal - waiting for the third umpire. Very close call. And it's... Not out </t>
  </si>
  <si>
    <t>Thu Jun 18 10:33:25 PDT 2009</t>
  </si>
  <si>
    <t>chargerldy</t>
  </si>
  <si>
    <t xml:space="preserve">Had to go to the resource fair last night... losts of great info, but didnt have what I really went   for..    </t>
  </si>
  <si>
    <t xml:space="preserve">@Conski What! Why? and poooop too </t>
  </si>
  <si>
    <t>xenite5000</t>
  </si>
  <si>
    <t xml:space="preserve">thinking about how many conventions I really want to go to </t>
  </si>
  <si>
    <t>Thu Jun 18 10:33:27 PDT 2009</t>
  </si>
  <si>
    <t xml:space="preserve">@thecamdynsecret humidity sucks! it messes up my skin coz i have ultra sensitive skin  boohoo - hope u enjoyed those m&amp;amp;ms &amp;amp;&amp;amp; cupcakes </t>
  </si>
  <si>
    <t>Thu Jun 18 10:33:26 PDT 2009</t>
  </si>
  <si>
    <t xml:space="preserve">@dappatati Nd bcuz I miss u homie! I aint c u since Sunday </t>
  </si>
  <si>
    <t xml:space="preserve">@IanAppleby I'm having fun commenting on that post. Makes a change from Iran </t>
  </si>
  <si>
    <t>Thu Jun 18 10:33:28 PDT 2009</t>
  </si>
  <si>
    <t xml:space="preserve">somebody hid my diet pepsi from me </t>
  </si>
  <si>
    <t>Thu Jun 18 10:33:30 PDT 2009</t>
  </si>
  <si>
    <t xml:space="preserve">UberTwitter is borked...ugh! Now all my replies are not showing up in the timeline!!!!!!!!!! Sorry if I didn't reply </t>
  </si>
  <si>
    <t>Thu Jun 18 10:33:35 PDT 2009</t>
  </si>
  <si>
    <t>porp</t>
  </si>
  <si>
    <t>ipod touch os 3.0 still wont let you sync with google calendar  i could have sworn i read that somewhere</t>
  </si>
  <si>
    <t>@Jazzy619 can I tag along? I have not been there yet  always sleepy on week days</t>
  </si>
  <si>
    <t>Thu Jun 18 10:33:36 PDT 2009</t>
  </si>
  <si>
    <t xml:space="preserve">@bittersweet__ Danielle here!  The Watermelon cupcake is one of my favorites!  So yummy.  But, unfortunately, we do not ship </t>
  </si>
  <si>
    <t>Thu Jun 18 10:33:37 PDT 2009</t>
  </si>
  <si>
    <t>Bb internet stupid! Down  hv to use my wifi â˜¹</t>
  </si>
  <si>
    <t>Thu Jun 18 10:33:40 PDT 2009</t>
  </si>
  <si>
    <t>@Claricee_x cuz me and most of the forum girls didn't get to go inside the studio  they said we were too late and the place was full. xx</t>
  </si>
  <si>
    <t xml:space="preserve">@MaddieTravels I can do just the chat. I still don't have a webcam </t>
  </si>
  <si>
    <t>Having body aches  in my side. Seriously this flu stuff sucks, I need a doctor again.</t>
  </si>
  <si>
    <t>Thu Jun 18 10:33:41 PDT 2009</t>
  </si>
  <si>
    <t>off to work again. im tired  I work 9 to 6 tommorow and then jonas weekend begins!</t>
  </si>
  <si>
    <t>nicedudsfinlast</t>
  </si>
  <si>
    <t xml:space="preserve">is wondering when he'll find that special someone </t>
  </si>
  <si>
    <t>Thu Jun 18 10:33:43 PDT 2009</t>
  </si>
  <si>
    <t>TeflonSuperhero</t>
  </si>
  <si>
    <t xml:space="preserve">God i cant stop crying </t>
  </si>
  <si>
    <t xml:space="preserve">@EmmaHerdman It's down for me at moment </t>
  </si>
  <si>
    <t xml:space="preserve">Sick as a fucking dog </t>
  </si>
  <si>
    <t>Thu Jun 18 10:33:45 PDT 2009</t>
  </si>
  <si>
    <t>ForrestKing420</t>
  </si>
  <si>
    <t xml:space="preserve">So bored in art history do we really have to go over early egyptian art b4 the final just let us take it and get the f outta here </t>
  </si>
  <si>
    <t>@AshJolliffe why has my flock only got like 4 words in  lol</t>
  </si>
  <si>
    <t>Thu Jun 18 10:33:46 PDT 2009</t>
  </si>
  <si>
    <t>SevenMermaids</t>
  </si>
  <si>
    <t xml:space="preserve">@chechunor ok, i have a boring husband </t>
  </si>
  <si>
    <t>MHerdez</t>
  </si>
  <si>
    <t xml:space="preserve">I am not feeling well at all. I want to go home </t>
  </si>
  <si>
    <t>Thu Jun 18 10:33:51 PDT 2009</t>
  </si>
  <si>
    <t>Gracehinde</t>
  </si>
  <si>
    <t xml:space="preserve">sipping strawberry and mango tea, while watching the news! how boring am I? </t>
  </si>
  <si>
    <t>Thu Jun 18 10:33:54 PDT 2009</t>
  </si>
  <si>
    <t xml:space="preserve">seem to be  missing a friend ... </t>
  </si>
  <si>
    <t>Thu Jun 18 10:33:55 PDT 2009</t>
  </si>
  <si>
    <t>mlgilly</t>
  </si>
  <si>
    <t xml:space="preserve">@jakeofficial Jake why are you so quiet??? Please come back....missing your tweets terribly </t>
  </si>
  <si>
    <t>Thu Jun 18 10:33:56 PDT 2009</t>
  </si>
  <si>
    <t>xodacinbabexo18</t>
  </si>
  <si>
    <t>@shanedawson awww dont cryyy  u can have my daddy we'll share [S.T.E.M.E.D.]&amp;lt;3</t>
  </si>
  <si>
    <t xml:space="preserve">I'm on my plane to India ! Gonna miss alot of people </t>
  </si>
  <si>
    <t>Thu Jun 18 10:33:57 PDT 2009</t>
  </si>
  <si>
    <t>@Combomblog oh wow they're all so cool, cept for Ianto's  ta for sharing</t>
  </si>
  <si>
    <t>@Ivryblak but we rarely talk tho its just a twitter friendship wit u and i  lol</t>
  </si>
  <si>
    <t>@lootylove don't stand me up this time!  I wanna see you. I think I might have a room in SoBeach that weekend. But it depends.</t>
  </si>
  <si>
    <t>Thu Jun 18 10:33:58 PDT 2009</t>
  </si>
  <si>
    <t xml:space="preserve">@HzNKzM well m glad you like #tweetdeck. Yea I updatd to 3.0. Everything worked fine. There arent many applications that support push yet </t>
  </si>
  <si>
    <t>Thu Jun 18 10:33:59 PDT 2009</t>
  </si>
  <si>
    <t>abhimit22</t>
  </si>
  <si>
    <t xml:space="preserve">needs help with data recovery - does anyone have a data recovery software. I accidentally deleted my files </t>
  </si>
  <si>
    <t>Thu Jun 18 10:34:02 PDT 2009</t>
  </si>
  <si>
    <t>SamanthaLin382</t>
  </si>
  <si>
    <t xml:space="preserve">is wondering about where to get a second job. It was hard enough finding just one. </t>
  </si>
  <si>
    <t>Thu Jun 18 10:34:03 PDT 2009</t>
  </si>
  <si>
    <t xml:space="preserve">i'm going to need a back massage stat! or I'm going to have some serious back problems. Seriously </t>
  </si>
  <si>
    <t>skhisma</t>
  </si>
  <si>
    <t xml:space="preserve">@obie Aww man. I'll be up there the week before that. </t>
  </si>
  <si>
    <t>Thu Jun 18 10:34:05 PDT 2009</t>
  </si>
  <si>
    <t xml:space="preserve">So bored ..being home with nothing to do is torture </t>
  </si>
  <si>
    <t>thebigzap</t>
  </si>
  <si>
    <t>It is raining at Bethpage  going to go play nine holes and go to work at 5:30.</t>
  </si>
  <si>
    <t>Thu Jun 18 10:34:07 PDT 2009</t>
  </si>
  <si>
    <t>Beckles3</t>
  </si>
  <si>
    <t xml:space="preserve">Is New England always this rainy? </t>
  </si>
  <si>
    <t>Thu Jun 18 10:34:08 PDT 2009</t>
  </si>
  <si>
    <t>lace0340</t>
  </si>
  <si>
    <t>Soooo tired.   ready to be home!</t>
  </si>
  <si>
    <t>LoOoFeMiley</t>
  </si>
  <si>
    <t>@demi_black y didn't  answer meep  That' s fine , I know that weep are BFF =]</t>
  </si>
  <si>
    <t>Thu Jun 18 10:34:15 PDT 2009</t>
  </si>
  <si>
    <t>had a filling today - mateee proper scared of iwas.  thorpe park tomorow  x</t>
  </si>
  <si>
    <t xml:space="preserve">Just spent $1307.00 </t>
  </si>
  <si>
    <t>Thu Jun 18 10:34:16 PDT 2009</t>
  </si>
  <si>
    <t>CarolineeeK</t>
  </si>
  <si>
    <t xml:space="preserve">no one wants to take me to school </t>
  </si>
  <si>
    <t>SackofSuprises</t>
  </si>
  <si>
    <t xml:space="preserve">I miss my friends at home. </t>
  </si>
  <si>
    <t>heather_dear</t>
  </si>
  <si>
    <t xml:space="preserve">I have the hugest bruise on my knee </t>
  </si>
  <si>
    <t>Thu Jun 18 10:34:17 PDT 2009</t>
  </si>
  <si>
    <t>Steveislost</t>
  </si>
  <si>
    <t>So many people to find  and tv is terribad.</t>
  </si>
  <si>
    <t>Thu Jun 18 10:34:18 PDT 2009</t>
  </si>
  <si>
    <t xml:space="preserve">Doctors appt! </t>
  </si>
  <si>
    <t>Thu Jun 18 10:34:19 PDT 2009</t>
  </si>
  <si>
    <t xml:space="preserve">@yllektra EUPHORIA!!!! i love that.. if i could i would stock up on it, incase they stop selling it... like they did with my lip gloss </t>
  </si>
  <si>
    <t>Thu Jun 18 10:34:20 PDT 2009</t>
  </si>
  <si>
    <t xml:space="preserve">Trying to watch old episodes of House but they are streaming so slowly </t>
  </si>
  <si>
    <t>GinnyWeasleyRox</t>
  </si>
  <si>
    <t>Cleaning and looking for my sister's missing hamster  I'm scared I'll find it dead. It's been gone for weeks!!!</t>
  </si>
  <si>
    <t>miy6ko</t>
  </si>
  <si>
    <t>just peachy  &amp;quot;the Golden State is in its deepest and most profound recession since the Great Depression&amp;quot; http://bit.ly/CAD00M</t>
  </si>
  <si>
    <t>Thu Jun 18 10:34:21 PDT 2009</t>
  </si>
  <si>
    <t xml:space="preserve">@XMissxXxMurderX same here. It's known as windy Wellington &amp;amp; autumn is particularly so. Were having a very cold winter right now </t>
  </si>
  <si>
    <t>Thu Jun 18 10:34:22 PDT 2009</t>
  </si>
  <si>
    <t>Long day so far, and my class hasn't even started yet  #fb</t>
  </si>
  <si>
    <t>Thu Jun 18 10:35:08 PDT 2009</t>
  </si>
  <si>
    <t>Gennargh</t>
  </si>
  <si>
    <t xml:space="preserve">@Glossophobia But its like, that sucks. I was trying to hand spring and then he just did it and was like its real easy </t>
  </si>
  <si>
    <t>Thu Jun 18 10:35:09 PDT 2009</t>
  </si>
  <si>
    <t xml:space="preserve">@MatildaGretchen - Just looked at T-Shirt.I think you MUST get it.I'd put it on Ava but then Steve and my mother would make THAT face </t>
  </si>
  <si>
    <t>Thu Jun 18 10:35:10 PDT 2009</t>
  </si>
  <si>
    <t>ArwenWeasley</t>
  </si>
  <si>
    <t xml:space="preserve">jimmy buffett concert! in the rain though... </t>
  </si>
  <si>
    <t>Thu Jun 18 10:35:14 PDT 2009</t>
  </si>
  <si>
    <t>stephlynn2</t>
  </si>
  <si>
    <t>Thu Jun 18 10:35:15 PDT 2009</t>
  </si>
  <si>
    <t>MrTeddyRuckspin</t>
  </si>
  <si>
    <t xml:space="preserve">need sum1 2 take care of him.......sick </t>
  </si>
  <si>
    <t>Thu Jun 18 10:35:16 PDT 2009</t>
  </si>
  <si>
    <t xml:space="preserve">Sorry for my spelling errors today everyone </t>
  </si>
  <si>
    <t>Thu Jun 18 10:35:19 PDT 2009</t>
  </si>
  <si>
    <t xml:space="preserve">@mikethomashendi..ooh drinking where? ill consider. need to go home first tho </t>
  </si>
  <si>
    <t>Thu Jun 18 10:35:23 PDT 2009</t>
  </si>
  <si>
    <t>@accyroy I don't know what to do!  It's cheaper to buy the iphone on pay and go and get a simplicity sim ... for unlimited texts!</t>
  </si>
  <si>
    <t>Thu Jun 18 10:35:25 PDT 2009</t>
  </si>
  <si>
    <t>the cut on my finger hurts  #peterfacinelli</t>
  </si>
  <si>
    <t xml:space="preserve">working on some exam study guides... 2 more finals tomorrow </t>
  </si>
  <si>
    <t>Thu Jun 18 10:35:28 PDT 2009</t>
  </si>
  <si>
    <t xml:space="preserve">@onion2k oh god no, i'm not kind of female! (well maybe shoes)! lol I was expecting more oomph! I am disappointed i'm afraid </t>
  </si>
  <si>
    <t>mobetta76</t>
  </si>
  <si>
    <t xml:space="preserve">I need to repaint my bedroom.. What color/colors should I go with? I have a black bedroom set oh and I forgot ugly blue carpet </t>
  </si>
  <si>
    <t>Thu Jun 18 10:35:30 PDT 2009</t>
  </si>
  <si>
    <t>@wastedlittledjs aww still though, I wish I was off.  you coming in tomorrow?</t>
  </si>
  <si>
    <t>Thu Jun 18 10:35:31 PDT 2009</t>
  </si>
  <si>
    <t xml:space="preserve">@PaulJNicholls it is Tom Aikens. AWT is not here this year due to having to close down all his restaurants. Still not allowed in, though </t>
  </si>
  <si>
    <t>Thu Jun 18 10:35:33 PDT 2009</t>
  </si>
  <si>
    <t>Ze_cucumber</t>
  </si>
  <si>
    <t xml:space="preserve">Allergies suck more than a vaccume at a dirt convention </t>
  </si>
  <si>
    <t>Thu Jun 18 10:35:35 PDT 2009</t>
  </si>
  <si>
    <t>@TJNeonLimelight   thinking of you!  But Ave and I have to visit!!  I have been looking at weekend flights!</t>
  </si>
  <si>
    <t>heyduff23362</t>
  </si>
  <si>
    <t xml:space="preserve">why does @MandyyJirouxx get to hang out w/ @asher_book &amp;amp; @wesleyadamquinn &amp;amp; i don't? </t>
  </si>
  <si>
    <t>Thu Jun 18 10:35:36 PDT 2009</t>
  </si>
  <si>
    <t>arunayyar</t>
  </si>
  <si>
    <t>totally unproductive day ..  need to focus more</t>
  </si>
  <si>
    <t>Thu Jun 18 10:35:40 PDT 2009</t>
  </si>
  <si>
    <t xml:space="preserve">@pjenks ppl tell me and Steven to save money and live together.. but uggh no! Increased risk of marital failure like 60% or something </t>
  </si>
  <si>
    <t>Thu Jun 18 10:35:41 PDT 2009</t>
  </si>
  <si>
    <t xml:space="preserve">ughhh..withdrawals are killin mee </t>
  </si>
  <si>
    <t>Thu Jun 18 10:35:42 PDT 2009</t>
  </si>
  <si>
    <t>marieaquamarine</t>
  </si>
  <si>
    <t>Last missions vbs tonight!  It went by so fast! where did the week go?</t>
  </si>
  <si>
    <t>missthing99</t>
  </si>
  <si>
    <t xml:space="preserve">it rainin y.all i stuck at work </t>
  </si>
  <si>
    <t>Thu Jun 18 10:35:43 PDT 2009</t>
  </si>
  <si>
    <t>theute</t>
  </si>
  <si>
    <t xml:space="preserve">#guiks.net is not responding again </t>
  </si>
  <si>
    <t>xkevinplaguex</t>
  </si>
  <si>
    <t>i'm hungry  i want chinese</t>
  </si>
  <si>
    <t xml:space="preserve">@xxgeek ruh roh. i hope it's amendable. all you can do is apologize at this point. </t>
  </si>
  <si>
    <t>Thu Jun 18 10:35:45 PDT 2009</t>
  </si>
  <si>
    <t>@Pixie_Tinks ya... i just moved from california to minnesota in the states here, and im just missing my sunny home  ..how about you?</t>
  </si>
  <si>
    <t xml:space="preserve">@tonychester Gahhh! No you sent me to MSNBC </t>
  </si>
  <si>
    <t>AAAAH. Ran out of time on Phantom Hourglass, so I died. Then, as I was about to try and get back to where I was, my battery died  Fail</t>
  </si>
  <si>
    <t>Thu Jun 18 10:35:47 PDT 2009</t>
  </si>
  <si>
    <t>DollyStiletto</t>
  </si>
  <si>
    <t>Agghhhhh! It hurts every time they say something like that to each other  bite my lip. Will go away I know, but it hurts.</t>
  </si>
  <si>
    <t>Thu Jun 18 10:35:50 PDT 2009</t>
  </si>
  <si>
    <t xml:space="preserve">Please god let me get a better job </t>
  </si>
  <si>
    <t>Thu Jun 18 10:35:51 PDT 2009</t>
  </si>
  <si>
    <t>MimWatt</t>
  </si>
  <si>
    <t xml:space="preserve">Off to Jitsu. Hope its an easy session... Love Jitsu, not so keen on the leopard skin afterwards </t>
  </si>
  <si>
    <t>chocolatemmmmmm</t>
  </si>
  <si>
    <t xml:space="preserve">trying to personalize my tweeter but it wont work </t>
  </si>
  <si>
    <t>sonnyalexander</t>
  </si>
  <si>
    <t xml:space="preserve">You know... Sometimes being an ectomorph can suck  but I'm still fine son! </t>
  </si>
  <si>
    <t>Thu Jun 18 10:35:52 PDT 2009</t>
  </si>
  <si>
    <t xml:space="preserve">@sdm let me know what you think of food inc. i'm a wee bit afraid to watch. </t>
  </si>
  <si>
    <t>CinnInSoCal</t>
  </si>
  <si>
    <t xml:space="preserve">@Baileychelsea I enjoy your Blog, but cannot reply to your DM </t>
  </si>
  <si>
    <t>Thu Jun 18 10:35:53 PDT 2009</t>
  </si>
  <si>
    <t>BillRockGirl</t>
  </si>
  <si>
    <t>this holiday summer is so boring ...i don't know what i can do  =(</t>
  </si>
  <si>
    <t>Thu Jun 18 10:35:54 PDT 2009</t>
  </si>
  <si>
    <t>sashababycherry</t>
  </si>
  <si>
    <t xml:space="preserve">I want to go to Pizza Hut </t>
  </si>
  <si>
    <t xml:space="preserve">Hey Nick!! I love you, but not i suffer. The best way is to try you forget </t>
  </si>
  <si>
    <t>Ugh i cant take this shit no more!  Im so tired!</t>
  </si>
  <si>
    <t>holliebeth</t>
  </si>
  <si>
    <t xml:space="preserve">learning a piano and guitar duet with sara! dont wanna go home </t>
  </si>
  <si>
    <t>Thu Jun 18 10:35:55 PDT 2009</t>
  </si>
  <si>
    <t xml:space="preserve">@SeagirlX I always want to honk or something.. but I dunno. Mostly it's cigarette butts, just 'cause they're small doesn't make it ok </t>
  </si>
  <si>
    <t>Thu Jun 18 10:35:57 PDT 2009</t>
  </si>
  <si>
    <t xml:space="preserve">@mlexiehayden He's been babied! And I never seen a person who takes a showere everyday and NEVER leaves the couch! Wastin my water </t>
  </si>
  <si>
    <t>Thu Jun 18 10:35:58 PDT 2009</t>
  </si>
  <si>
    <t>@sportycarrie so so jealous  sounds like your having a great time!</t>
  </si>
  <si>
    <t>Thu Jun 18 10:35:59 PDT 2009</t>
  </si>
  <si>
    <t>won't be on much again tomorrow... back at the work site  http://plurk.com/p/11z9h5</t>
  </si>
  <si>
    <t>Thu Jun 18 10:36:00 PDT 2009</t>
  </si>
  <si>
    <t>kala_</t>
  </si>
  <si>
    <t xml:space="preserve">@djscratch hey , i cannot chat in your page </t>
  </si>
  <si>
    <t>Thu Jun 18 10:36:01 PDT 2009</t>
  </si>
  <si>
    <t>iffy_if</t>
  </si>
  <si>
    <t xml:space="preserve">@TheTrueGossip omg really here we only got to watch 1 yet </t>
  </si>
  <si>
    <t>Thu Jun 18 10:36:03 PDT 2009</t>
  </si>
  <si>
    <t xml:space="preserve">@miche4476 i dont have it.  </t>
  </si>
  <si>
    <t>rich_kilmer</t>
  </si>
  <si>
    <t xml:space="preserve">@bil_kleb awesome places Bil.  The weather should be perfect.  Sorry about your family's loss though </t>
  </si>
  <si>
    <t>Thu Jun 18 10:36:06 PDT 2009</t>
  </si>
  <si>
    <t xml:space="preserve">I hate when my boyfriend says he'll call, but ends up not calling </t>
  </si>
  <si>
    <t>Thu Jun 18 10:36:08 PDT 2009</t>
  </si>
  <si>
    <t xml:space="preserve">Why can't i unfollow people? Silly @Twitter </t>
  </si>
  <si>
    <t>Thu Jun 18 10:36:10 PDT 2009</t>
  </si>
  <si>
    <t xml:space="preserve">@ZtotheIG my stomach is killing me, I guess I need some baking soda.....right?! </t>
  </si>
  <si>
    <t>Thu Jun 18 10:36:14 PDT 2009</t>
  </si>
  <si>
    <t>my idon'tknowhwat hurts  it's down and on the left.</t>
  </si>
  <si>
    <t>urgh, i have to go out  tweet soon.</t>
  </si>
  <si>
    <t>Thu Jun 18 10:36:15 PDT 2009</t>
  </si>
  <si>
    <t>jessicargyle</t>
  </si>
  <si>
    <t xml:space="preserve">needs to do three loads of laundry tonightttt </t>
  </si>
  <si>
    <t>Thu Jun 18 10:36:16 PDT 2009</t>
  </si>
  <si>
    <t xml:space="preserve">We had to eat mre's </t>
  </si>
  <si>
    <t>Thu Jun 18 10:36:17 PDT 2009</t>
  </si>
  <si>
    <t>nicki20</t>
  </si>
  <si>
    <t xml:space="preserve">just watched the Fox Business Interview... I MISS HIM SOOOOO MUCH! </t>
  </si>
  <si>
    <t xml:space="preserve">Should be doing history homework, cba.. Might do it on the weekend, HAVE to do Geography now tho </t>
  </si>
  <si>
    <t>Thu Jun 18 10:36:18 PDT 2009</t>
  </si>
  <si>
    <t xml:space="preserve">Dang, I peed so hard on the urinal that spatted back at me and got a little on my pants </t>
  </si>
  <si>
    <t>Thu Jun 18 10:36:19 PDT 2009</t>
  </si>
  <si>
    <t xml:space="preserve">@vincenzarusso I've decided I'm to skinny and need to gain musle... Then I'll look good 8-).. P.s. I think I spelled musle wrong </t>
  </si>
  <si>
    <t>Thu Jun 18 10:36:20 PDT 2009</t>
  </si>
  <si>
    <t>scottadair</t>
  </si>
  <si>
    <t>@frankieshakes Yeah  Another 3 years.. but I'm only 3 months in, so it wasn't a biggie</t>
  </si>
  <si>
    <t>iamdantana</t>
  </si>
  <si>
    <t>@julieannart You 'maybe' were gonna attend my party (and didnt   ), so I'll 'maybe' attend yours!</t>
  </si>
  <si>
    <t>Thu Jun 18 10:36:21 PDT 2009</t>
  </si>
  <si>
    <t>therobbstory</t>
  </si>
  <si>
    <t xml:space="preserve">Wondering if I should buy another Mac Mini or build a monster PC and virtualize. Feeling the squeeze of 1.66GHz and crap video today </t>
  </si>
  <si>
    <t>Thu Jun 18 10:36:22 PDT 2009</t>
  </si>
  <si>
    <t>the_one_wesp</t>
  </si>
  <si>
    <t xml:space="preserve">Ooooh.  Generic Variance  Me likey!  To bad its vs 2010 and we're just now switching to 2008 </t>
  </si>
  <si>
    <t>samanthameaney</t>
  </si>
  <si>
    <t xml:space="preserve">IOHHH I DONT GET THIS </t>
  </si>
  <si>
    <t>Thu Jun 18 10:36:23 PDT 2009</t>
  </si>
  <si>
    <t>azcarey</t>
  </si>
  <si>
    <t xml:space="preserve">I had planned on doing a watermelon cleanse, but on second thought I may have to get a different melon </t>
  </si>
  <si>
    <t>Thu Jun 18 10:36:24 PDT 2009</t>
  </si>
  <si>
    <t xml:space="preserve">@goebicyu how long have u been in there? </t>
  </si>
  <si>
    <t>Thu Jun 18 10:37:04 PDT 2009</t>
  </si>
  <si>
    <t>Eating the last of my &amp;quot;green stuff&amp;quot; (ie Watergate salad).    May make some more tonight as it's really good!</t>
  </si>
  <si>
    <t>Thu Jun 18 10:37:08 PDT 2009</t>
  </si>
  <si>
    <t>having an evening of painful double entry  [in the financial sense naturally...!]</t>
  </si>
  <si>
    <t>Thu Jun 18 10:37:10 PDT 2009</t>
  </si>
  <si>
    <t>Joha_ballet</t>
  </si>
  <si>
    <t xml:space="preserve">that song really remember me NIVK JONAS </t>
  </si>
  <si>
    <t>Thu Jun 18 10:37:11 PDT 2009</t>
  </si>
  <si>
    <t>dale_lewis</t>
  </si>
  <si>
    <t>Darn target kept moving!   Soon off to a cello lesson</t>
  </si>
  <si>
    <t>Thu Jun 18 10:37:13 PDT 2009</t>
  </si>
  <si>
    <t xml:space="preserve">http://twitpic.com/7q1uy - That's the idiot who took all my cards </t>
  </si>
  <si>
    <t>Thu Jun 18 10:37:17 PDT 2009</t>
  </si>
  <si>
    <t>sarahewatson</t>
  </si>
  <si>
    <t xml:space="preserve">Trying to keep cool in the office. It's rather warm in here and the air conditioning seems to have stopped </t>
  </si>
  <si>
    <t>Thu Jun 18 10:37:19 PDT 2009</t>
  </si>
  <si>
    <t xml:space="preserve">@MPeters20 So upset </t>
  </si>
  <si>
    <t>Thu Jun 18 10:37:20 PDT 2009</t>
  </si>
  <si>
    <t xml:space="preserve">@violetbakes and typing very badly </t>
  </si>
  <si>
    <t xml:space="preserve">ughh FFE is so slow!!! </t>
  </si>
  <si>
    <t xml:space="preserve">@MzNeNe26 Hey mamas. Im sorry that u are bored. </t>
  </si>
  <si>
    <t>Thu Jun 18 10:37:22 PDT 2009</t>
  </si>
  <si>
    <t xml:space="preserve">Med diag: &amp;quot;propensity to prediabetic stages&amp;quot; = #selffail </t>
  </si>
  <si>
    <t>Thu Jun 18 10:37:23 PDT 2009</t>
  </si>
  <si>
    <t>DaniellePruitt</t>
  </si>
  <si>
    <t xml:space="preserve">Got my bangs trimmed last night. They're too short and look ridiculous </t>
  </si>
  <si>
    <t>mekalav</t>
  </si>
  <si>
    <t xml:space="preserve">@UpbeatNow Hey thanks very much...missed some how </t>
  </si>
  <si>
    <t>Thu Jun 18 10:37:24 PDT 2009</t>
  </si>
  <si>
    <t>klvn89</t>
  </si>
  <si>
    <t>@ryan_ukulm nooo i don't have iphone   i'll get my e51 soon promise promise. haha club and twitter? *oo shiny lights oo*</t>
  </si>
  <si>
    <t>Thu Jun 18 10:37:26 PDT 2009</t>
  </si>
  <si>
    <t xml:space="preserve">that song really remember me NICK JONAS </t>
  </si>
  <si>
    <t>Thu Jun 18 10:37:27 PDT 2009</t>
  </si>
  <si>
    <t xml:space="preserve">@AshJolliffe I'm just not special enough </t>
  </si>
  <si>
    <t>Thu Jun 18 10:37:31 PDT 2009</t>
  </si>
  <si>
    <t>paulcarganilla</t>
  </si>
  <si>
    <t xml:space="preserve">Sooo sad that I'm not working today. I know, right? Well... Kobe's having a parade down Main Street USA today. </t>
  </si>
  <si>
    <t>Thu Jun 18 10:37:30 PDT 2009</t>
  </si>
  <si>
    <t>beanest</t>
  </si>
  <si>
    <t>@Sarahwinterman I know! I really miss those parties  we'll have to arrange something this summer!</t>
  </si>
  <si>
    <t>BarnabyJustin</t>
  </si>
  <si>
    <t>@future86 @joelleandres @stefaniejbaum dont think I am coming today   bad times.</t>
  </si>
  <si>
    <t>@mellieebee im not  i mean it with â™¥</t>
  </si>
  <si>
    <t xml:space="preserve">@soozafritz ughh come over later? I'm terribly lonely </t>
  </si>
  <si>
    <t>WWChris</t>
  </si>
  <si>
    <t xml:space="preserve">early mornings this weekend - no sleeping in for me </t>
  </si>
  <si>
    <t xml:space="preserve">Jurassic Park theme is stuck in my head now. </t>
  </si>
  <si>
    <t>Thu Jun 18 10:37:34 PDT 2009</t>
  </si>
  <si>
    <t>@dylanbeattie That's just plain showing off! Some of us have to make do with one old, battered 19&amp;quot; Samsung  #mydesk</t>
  </si>
  <si>
    <t>catesao</t>
  </si>
  <si>
    <t xml:space="preserve">@dougiemcfly Say Hi to me Goulash  </t>
  </si>
  <si>
    <t>Thu Jun 18 10:37:35 PDT 2009</t>
  </si>
  <si>
    <t xml:space="preserve">headache headache headache !! </t>
  </si>
  <si>
    <t>jazpalen</t>
  </si>
  <si>
    <t>shit man, I've almost burnt down my house with my cooking... dinner is black  can't shut the smoke alarm off!!!</t>
  </si>
  <si>
    <t>desaraev</t>
  </si>
  <si>
    <t>@DrivingMN  ya it was fun too bad I didnt win the pre-screening tickets though  all the people who won didn't even stay the whole movie</t>
  </si>
  <si>
    <t>Thu Jun 18 10:37:37 PDT 2009</t>
  </si>
  <si>
    <t>Support Serenity Jewelry Designs on Etsy. My friend is a new seller with no sales.  http://bit.ly/LuuBf</t>
  </si>
  <si>
    <t>Thu Jun 18 10:37:39 PDT 2009</t>
  </si>
  <si>
    <t>Siabhon</t>
  </si>
  <si>
    <t xml:space="preserve">Is sad about her dog.  He has a slipped disc. </t>
  </si>
  <si>
    <t>Thu Jun 18 10:37:41 PDT 2009</t>
  </si>
  <si>
    <t>WymsyWynx</t>
  </si>
  <si>
    <t xml:space="preserve">@angieb125 I wish I knew. </t>
  </si>
  <si>
    <t>Thu Jun 18 10:37:44 PDT 2009</t>
  </si>
  <si>
    <t xml:space="preserve">Ahhh if it doesn't stop by today imma change my name and se what happens tweets love ya! Sorry </t>
  </si>
  <si>
    <t>Thu Jun 18 10:37:45 PDT 2009</t>
  </si>
  <si>
    <t>@LToya818 I know! It sucks  Gotta go thru a bunch of bull now...</t>
  </si>
  <si>
    <t xml:space="preserve">@elbowglitter we've been lucky here, all the rain has been in the middle of the night.  But then you can't listen to it while you read </t>
  </si>
  <si>
    <t>Thu Jun 18 10:37:46 PDT 2009</t>
  </si>
  <si>
    <t>lulli101</t>
  </si>
  <si>
    <t xml:space="preserve">so upset... v is being so rude and her friends too... </t>
  </si>
  <si>
    <t>Thu Jun 18 10:37:47 PDT 2009</t>
  </si>
  <si>
    <t xml:space="preserve">@VuittonPrincess i want one </t>
  </si>
  <si>
    <t>Thu Jun 18 10:37:49 PDT 2009</t>
  </si>
  <si>
    <t xml:space="preserve">just got back from practice. im all icky </t>
  </si>
  <si>
    <t>Thu Jun 18 10:37:50 PDT 2009</t>
  </si>
  <si>
    <t>reallyrashida</t>
  </si>
  <si>
    <t xml:space="preserve">Had a l8 nite &amp;amp; played hookie frm class. </t>
  </si>
  <si>
    <t xml:space="preserve">just finished flashing the second Solace v4... still a no-go on the boot </t>
  </si>
  <si>
    <t>Thu Jun 18 10:37:51 PDT 2009</t>
  </si>
  <si>
    <t xml:space="preserve">@Tishthedish Get me one!  I'm at work until 3 and thats when its over.  </t>
  </si>
  <si>
    <t>SmilerzCru</t>
  </si>
  <si>
    <t xml:space="preserve">don't you just LOVE when people don't know you're there and they start talking bad about you.... just happened to me. </t>
  </si>
  <si>
    <t>Thu Jun 18 10:37:52 PDT 2009</t>
  </si>
  <si>
    <t>m0thra</t>
  </si>
  <si>
    <t>@ssamanthaa   hugs from 2,000 miles away</t>
  </si>
  <si>
    <t>Thu Jun 18 10:37:53 PDT 2009</t>
  </si>
  <si>
    <t xml:space="preserve">headache headache headache </t>
  </si>
  <si>
    <t>Thu Jun 18 10:37:54 PDT 2009</t>
  </si>
  <si>
    <t>HaDAk</t>
  </si>
  <si>
    <t>@amazingamanda Aw, i'll be running to the data center  maybe you can find a way to stream to the palm pre? i'd watch then!</t>
  </si>
  <si>
    <t>Very happy article I submitted to Southern Star about workshops printed in full  not in online version though   http://is.gd/15ukM</t>
  </si>
  <si>
    <t>Thu Jun 18 10:37:55 PDT 2009</t>
  </si>
  <si>
    <t>marifercolorado</t>
  </si>
  <si>
    <t xml:space="preserve">Good morning... missing my sis SO much wishing she was somehow here </t>
  </si>
  <si>
    <t>Thu Jun 18 10:38:00 PDT 2009</t>
  </si>
  <si>
    <t xml:space="preserve">I wonder if anybody can drive me to my ortho. </t>
  </si>
  <si>
    <t xml:space="preserve">need more painkillers ... hope the doc can fix this next week </t>
  </si>
  <si>
    <t>Thu Jun 18 10:38:01 PDT 2009</t>
  </si>
  <si>
    <t>@oxCHUxo no more tickets???  have fun sis!!!</t>
  </si>
  <si>
    <t>Thu Jun 18 10:38:02 PDT 2009</t>
  </si>
  <si>
    <t xml:space="preserve">@thorrad we wouldn't be able to get there until later, like 6:15 or 6:30. I have to drive invalid boss to &amp;amp; from work &amp;amp; her hours later. </t>
  </si>
  <si>
    <t>Thu Jun 18 10:38:03 PDT 2009</t>
  </si>
  <si>
    <t xml:space="preserve">@lauraajanee :O you're turning 18 soon  I have to wait another 6months </t>
  </si>
  <si>
    <t>Thu Jun 18 10:38:04 PDT 2009</t>
  </si>
  <si>
    <t>erinconway</t>
  </si>
  <si>
    <t xml:space="preserve">FML. my ipod went into disk mode and the only solution besides erasing all of its memory (aka MUSIC) isnt working!! </t>
  </si>
  <si>
    <t>chicken + curry powder + dbl cream does not get you korma. it gets you spicy chicken custard.  #shortcutfail</t>
  </si>
  <si>
    <t>Thu Jun 18 10:38:05 PDT 2009</t>
  </si>
  <si>
    <t>meyami</t>
  </si>
  <si>
    <t xml:space="preserve">My niece just realized that her fish aren't &amp;quot;sleeping&amp;quot;. Now she's bawling </t>
  </si>
  <si>
    <t>Thu Jun 18 10:38:06 PDT 2009</t>
  </si>
  <si>
    <t>aspieteach</t>
  </si>
  <si>
    <t xml:space="preserve">@ziggy793 I know...Kraft makes me majorly ill though </t>
  </si>
  <si>
    <t>Thu Jun 18 10:38:07 PDT 2009</t>
  </si>
  <si>
    <t xml:space="preserve">I don't think twitpic is working... </t>
  </si>
  <si>
    <t>Thu Jun 18 10:38:09 PDT 2009</t>
  </si>
  <si>
    <t>SIRENA82</t>
  </si>
  <si>
    <t xml:space="preserve">My baby -boy is sick! </t>
  </si>
  <si>
    <t>Thu Jun 18 10:38:10 PDT 2009</t>
  </si>
  <si>
    <t xml:space="preserve">Crabtree Just Left My House And I've Only Slept For 4 Hours! Mood: Tired And Sleepy, Think I Might Take A Napz </t>
  </si>
  <si>
    <t>Thu Jun 18 10:38:11 PDT 2009</t>
  </si>
  <si>
    <t>cbcbutterfly</t>
  </si>
  <si>
    <t>Have been wandering around Manhattan alone in the rain for a few hours. Too much rain to take photos  lots of neat stuff to see though!</t>
  </si>
  <si>
    <t>Thu Jun 18 10:38:13 PDT 2009</t>
  </si>
  <si>
    <t>Putrick</t>
  </si>
  <si>
    <t xml:space="preserve">@miikee90 Es que nunca juguÃ© el Wind Waker </t>
  </si>
  <si>
    <t>Thu Jun 18 10:38:15 PDT 2009</t>
  </si>
  <si>
    <t>fctillidie_uk</t>
  </si>
  <si>
    <t xml:space="preserve">i got  arrested and my life is going downhill </t>
  </si>
  <si>
    <t>Thu Jun 18 10:38:16 PDT 2009</t>
  </si>
  <si>
    <t xml:space="preserve">We need to reset the height on those cameras.... </t>
  </si>
  <si>
    <t xml:space="preserve">I'm having trouble with eBay and it's annoying me - it's taking me over 20 minutes to try and up the starting price of my item </t>
  </si>
  <si>
    <t xml:space="preserve">Ä±'m soooo tired today.because Ä±'m sleeping 3 hours but Ä±'ve been on one's legs all day '' 20 hours'' </t>
  </si>
  <si>
    <t>Thu Jun 18 10:38:17 PDT 2009</t>
  </si>
  <si>
    <t>jonincalgary</t>
  </si>
  <si>
    <t>@amacisaac I did, but I had the date wrong and it was this week.    No worries, Ill just use my head to stop the balls.</t>
  </si>
  <si>
    <t>GoCourtnieGo</t>
  </si>
  <si>
    <t xml:space="preserve">@kirstenbelmont this upsets me. </t>
  </si>
  <si>
    <t>haleybess</t>
  </si>
  <si>
    <t>Thu Jun 18 10:38:18 PDT 2009</t>
  </si>
  <si>
    <t>littlescruffs</t>
  </si>
  <si>
    <t>@HennaHelen  Oh Helen   Hope you feeling a little better now  xxx</t>
  </si>
  <si>
    <t>Thu Jun 18 10:38:19 PDT 2009</t>
  </si>
  <si>
    <t>zoe_adams</t>
  </si>
  <si>
    <t xml:space="preserve">Absolutely shatterd!! Will find out if i'm made redundant tommorrow </t>
  </si>
  <si>
    <t>Audgiecosta</t>
  </si>
  <si>
    <t xml:space="preserve">Sitting at Yankee stadium.. The rain isn't letting up </t>
  </si>
  <si>
    <t>Thu Jun 18 10:38:21 PDT 2009</t>
  </si>
  <si>
    <t>henryandjayne</t>
  </si>
  <si>
    <t xml:space="preserve">@richardwiles birthday wishes ... Thoughts are with you and his family </t>
  </si>
  <si>
    <t>Thu Jun 18 10:38:23 PDT 2009</t>
  </si>
  <si>
    <t>missdiva99</t>
  </si>
  <si>
    <t xml:space="preserve">i am soooooo sad right now i need some one to make me simle </t>
  </si>
  <si>
    <t>Thu Jun 18 10:38:24 PDT 2009</t>
  </si>
  <si>
    <t>emiliokaram</t>
  </si>
  <si>
    <t xml:space="preserve">@saucy40mom Thats the tough part, to change everything. So used to her and everything around her. She became everydays motivation </t>
  </si>
  <si>
    <t>Thu Jun 18 10:38:26 PDT 2009</t>
  </si>
  <si>
    <t>@kukujane NOOOOOOOOO  I am more fun please! HAHAHA.</t>
  </si>
  <si>
    <t>Thu Jun 18 10:38:27 PDT 2009</t>
  </si>
  <si>
    <t xml:space="preserve">is at home waiting on my test results...its taking them forever to come in the mail </t>
  </si>
  <si>
    <t>Thu Jun 18 10:41:09 PDT 2009</t>
  </si>
  <si>
    <t>BethnalG</t>
  </si>
  <si>
    <t xml:space="preserve">I have a test in chemistry tomorrow! </t>
  </si>
  <si>
    <t>is not feeling well  ;(</t>
  </si>
  <si>
    <t>Thu Jun 18 10:41:12 PDT 2009</t>
  </si>
  <si>
    <t xml:space="preserve">@djsoulless lol .. my day has been ok but the weather is so damn bad </t>
  </si>
  <si>
    <t>@absbia777 Awww.....poor you!  Did you like it? xx</t>
  </si>
  <si>
    <t xml:space="preserve">I just woke up. &amp;amp;the pain killers have worn off. FML. </t>
  </si>
  <si>
    <t>Thu Jun 18 10:41:13 PDT 2009</t>
  </si>
  <si>
    <t xml:space="preserve">My brand new anklet is at the bottom of the ocean </t>
  </si>
  <si>
    <t>Thu Jun 18 10:41:14 PDT 2009</t>
  </si>
  <si>
    <t>EveMartineau</t>
  </si>
  <si>
    <t xml:space="preserve">Dang it  J'manque @simpleplan et @thenewcities a montrÃ©al Et a shawi a cause de mon bal! </t>
  </si>
  <si>
    <t xml:space="preserve">still feelign a bit sick from how dirty my parents are now </t>
  </si>
  <si>
    <t xml:space="preserve">I'm so tired I could cry. So much for Artomatic outing tonight - I'll be lucky if I don't fall asleep at my desk. </t>
  </si>
  <si>
    <t>Thu Jun 18 10:41:17 PDT 2009</t>
  </si>
  <si>
    <t>kg_05</t>
  </si>
  <si>
    <t>Excited about my first letter from babe &amp;lt;3 Stressin over these summer classes!  uuuggghhh....Ready for August...</t>
  </si>
  <si>
    <t>Thu Jun 18 10:41:18 PDT 2009</t>
  </si>
  <si>
    <t>daniellabella3</t>
  </si>
  <si>
    <t xml:space="preserve">Rain needs to stop </t>
  </si>
  <si>
    <t xml:space="preserve">going make homework!         </t>
  </si>
  <si>
    <t>Thu Jun 18 10:41:19 PDT 2009</t>
  </si>
  <si>
    <t>monkeymosher</t>
  </si>
  <si>
    <t xml:space="preserve">@MayDHD i was there, at fucking mud fest...I miss the old parking lot </t>
  </si>
  <si>
    <t>Thu Jun 18 10:41:24 PDT 2009</t>
  </si>
  <si>
    <t>SusanWygmans</t>
  </si>
  <si>
    <t>Hi!!  I missed the last two weeks  luckily I purchased the downloads #creativetechs</t>
  </si>
  <si>
    <t>kristamfjean</t>
  </si>
  <si>
    <t xml:space="preserve">I can't even breathe without my back hurting! </t>
  </si>
  <si>
    <t>RoyalAntsRyan</t>
  </si>
  <si>
    <t>@brandelion I hadn't thought about how sad it was until you pointed it out...Now I don't even want new counter tops  Haha</t>
  </si>
  <si>
    <t>Thu Jun 18 10:41:26 PDT 2009</t>
  </si>
  <si>
    <t>VWBuggirl99</t>
  </si>
  <si>
    <t>One day till me b'day. Too bad I'll be on the road all day.    #trackle</t>
  </si>
  <si>
    <t>JonTheLyons</t>
  </si>
  <si>
    <t>@Miss_Magpie  my body is revolting against me</t>
  </si>
  <si>
    <t xml:space="preserve">@Stifl3r Just chillen watching television..lonely day </t>
  </si>
  <si>
    <t>Thu Jun 18 10:41:27 PDT 2009</t>
  </si>
  <si>
    <t>princessamymo</t>
  </si>
  <si>
    <t xml:space="preserve">Trying not to take the storm personally... </t>
  </si>
  <si>
    <t>Thu Jun 18 10:41:29 PDT 2009</t>
  </si>
  <si>
    <t>LindzH</t>
  </si>
  <si>
    <t>Im trying to figure out why my IPhone has crashed whilst updating  I think I've broke it</t>
  </si>
  <si>
    <t>Thu Jun 18 10:41:31 PDT 2009</t>
  </si>
  <si>
    <t>Antof9</t>
  </si>
  <si>
    <t xml:space="preserve">@valeehill how angrifying!  That sounds totally frustrating </t>
  </si>
  <si>
    <t>Thu Jun 18 10:41:32 PDT 2009</t>
  </si>
  <si>
    <t>MissYvrantz</t>
  </si>
  <si>
    <t xml:space="preserve">Uggh waiting to have lunch! </t>
  </si>
  <si>
    <t>Thu Jun 18 10:41:37 PDT 2009</t>
  </si>
  <si>
    <t xml:space="preserve">@Matthews42 Mrs. Chandler said she died in her sleep...Sad! </t>
  </si>
  <si>
    <t>TNTknits</t>
  </si>
  <si>
    <t>@sassenach @bookishlyfab @myhousekey Won't be at SnB.  Hope to see you next week!</t>
  </si>
  <si>
    <t>Thu Jun 18 10:41:38 PDT 2009</t>
  </si>
  <si>
    <t>I just want to be home in bed!   TGIT</t>
  </si>
  <si>
    <t>Thu Jun 18 10:41:41 PDT 2009</t>
  </si>
  <si>
    <t xml:space="preserve">yaar this Zong Chick is so cute..! #pakcricket </t>
  </si>
  <si>
    <t>@NJrugger45 They probably have really crappy beer at the skeevy Arby's.   Maybe I will just decide to have a field trip to Philly.</t>
  </si>
  <si>
    <t>Thu Jun 18 10:41:43 PDT 2009</t>
  </si>
  <si>
    <t xml:space="preserve">@TourSeries oooh I am not jealous much of the pink pinarello </t>
  </si>
  <si>
    <t>Thu Jun 18 10:41:45 PDT 2009</t>
  </si>
  <si>
    <t>rgvillarrealb</t>
  </si>
  <si>
    <t xml:space="preserve">looks like there will be no golf today </t>
  </si>
  <si>
    <t>Thu Jun 18 10:41:47 PDT 2009</t>
  </si>
  <si>
    <t>Carolpitbull</t>
  </si>
  <si>
    <t xml:space="preserve">Today test in one hour. I'm not very confident now </t>
  </si>
  <si>
    <t>Thu Jun 18 10:41:48 PDT 2009</t>
  </si>
  <si>
    <t>ed_25_eddie</t>
  </si>
  <si>
    <t>Thu Jun 18 10:41:49 PDT 2009</t>
  </si>
  <si>
    <t xml:space="preserve">@purplebeats hmhm- am going through a lean period. So I just don't have the time nor the inspiration 2 change my platform. </t>
  </si>
  <si>
    <t>Thu Jun 18 10:41:50 PDT 2009</t>
  </si>
  <si>
    <t>smt504</t>
  </si>
  <si>
    <t>@kreatre2009 I'm sure its awesome I don't actually have an iPhone thanks to srpint  but I just really wanted to say that lame joke.</t>
  </si>
  <si>
    <t>Thu Jun 18 10:41:51 PDT 2009</t>
  </si>
  <si>
    <t xml:space="preserve">Stupid Lightroom. How come my fonts are working? I can't change the 'face' of my font so the font I typically use doesn't work </t>
  </si>
  <si>
    <t>Thu Jun 18 10:41:52 PDT 2009</t>
  </si>
  <si>
    <t>michellekarin</t>
  </si>
  <si>
    <t xml:space="preserve">another boring rainy day </t>
  </si>
  <si>
    <t>leangarnm</t>
  </si>
  <si>
    <t>is only got 500 chips from today lottery. poor...  http://plurk.com/p/11zahm</t>
  </si>
  <si>
    <t>Thu Jun 18 10:41:53 PDT 2009</t>
  </si>
  <si>
    <t>andreahooks</t>
  </si>
  <si>
    <t xml:space="preserve">Got Jacob's 4 month shots today...He cried </t>
  </si>
  <si>
    <t>@moinsdezero oops hahah i will forsure. i feel so incomplete w/o my phone though  everyone here is talkin bout the Iranian electionss</t>
  </si>
  <si>
    <t>Thu Jun 18 10:41:54 PDT 2009</t>
  </si>
  <si>
    <t>Yay I'm back n im ready 2 partay! Actually lyf suks sum1 lyten my mood!  Doin my English essay listnin 2 JBs n searchin 4 phenomenal woman</t>
  </si>
  <si>
    <t>Thu Jun 18 10:41:57 PDT 2009</t>
  </si>
  <si>
    <t xml:space="preserve">@jemex You have NO idea how much I need an intern. Or just some writers who will actually post with some form of regularity. </t>
  </si>
  <si>
    <t xml:space="preserve">@FionaFlame Ah good - didn't want to offend. I seem to have been offending lots of people lately </t>
  </si>
  <si>
    <t>Thu Jun 18 10:41:59 PDT 2009</t>
  </si>
  <si>
    <t xml:space="preserve">@DottiAwesome It was just fade-to-black though... </t>
  </si>
  <si>
    <t>Thu Jun 18 10:42:00 PDT 2009</t>
  </si>
  <si>
    <t>Andre_p_Griffin</t>
  </si>
  <si>
    <t xml:space="preserve">is getting depressed because there is no1 to talk to on msn or facebook </t>
  </si>
  <si>
    <t xml:space="preserve">@demonbaby nooooo they don't work?!?!?!?!! Damn. I better take the ice out of the freezer then. </t>
  </si>
  <si>
    <t>Thu Jun 18 10:42:01 PDT 2009</t>
  </si>
  <si>
    <t>Shelley_2</t>
  </si>
  <si>
    <t>@MissSaraMarie Oh how cute! I bet they're cute together. I lost my black Lab a few months ago.   I want another dog bit not quite ready.</t>
  </si>
  <si>
    <t xml:space="preserve">@xgfan no they are usually up the same day at some point! have no other way of watching </t>
  </si>
  <si>
    <t>Thu Jun 18 10:42:02 PDT 2009</t>
  </si>
  <si>
    <t>cmirandaa</t>
  </si>
  <si>
    <t xml:space="preserve">@jonmchu http://twitpic.com/7q0xg - Omfg! I thought it was earlier than that, no fair we can't wait that long. </t>
  </si>
  <si>
    <t>Thu Jun 18 10:42:04 PDT 2009</t>
  </si>
  <si>
    <t>soundboy98</t>
  </si>
  <si>
    <t xml:space="preserve">@lordbleen Glad to see you're keeping up JK when there are 300 defects for @wb. New role and abondoning it. </t>
  </si>
  <si>
    <t>Thu Jun 18 10:42:05 PDT 2009</t>
  </si>
  <si>
    <t>lindsey2904</t>
  </si>
  <si>
    <t xml:space="preserve">@hay_hay88 im sad .... i want chess </t>
  </si>
  <si>
    <t>Thu Jun 18 10:42:07 PDT 2009</t>
  </si>
  <si>
    <t>bree_yo</t>
  </si>
  <si>
    <t xml:space="preserve">Briannes back hurts </t>
  </si>
  <si>
    <t>Thu Jun 18 10:42:08 PDT 2009</t>
  </si>
  <si>
    <t>traclay</t>
  </si>
  <si>
    <t xml:space="preserve">http://twitpic.com/7q2du - Angelina Jolie gives remarks at World Refugee Day #UNHCR FYI she did not adopt me </t>
  </si>
  <si>
    <t xml:space="preserve">@samanthamarie OD'ing with rain is mean </t>
  </si>
  <si>
    <t>Thu Jun 18 10:42:10 PDT 2009</t>
  </si>
  <si>
    <t>http://twitpic.com/7q2dz - This sweet cat wandered into my house for a few hours today, He didn't want to leave  Hope he is OK.</t>
  </si>
  <si>
    <t xml:space="preserve">city of bones wasn't too bad.. it seemed so much like harry potter though. OMG and the twist is so sad </t>
  </si>
  <si>
    <t>Thu Jun 18 10:42:11 PDT 2009</t>
  </si>
  <si>
    <t>soonergirl976</t>
  </si>
  <si>
    <t xml:space="preserve">Missing my hubby greatly.....10 more days !! grrr still too long </t>
  </si>
  <si>
    <t>Thu Jun 18 10:42:13 PDT 2009</t>
  </si>
  <si>
    <t>imarquezphx</t>
  </si>
  <si>
    <t xml:space="preserve">suks tht Im still nt on search ppl,, techncl difficulties </t>
  </si>
  <si>
    <t>Thu Jun 18 10:42:14 PDT 2009</t>
  </si>
  <si>
    <t>xolaylababieexo</t>
  </si>
  <si>
    <t xml:space="preserve">4 MORE DAYS TILL GRADUATION AND I WONT EVER SEE MS PHILLI AND HER BORING ASS CLASS EVER AGIAN WOOOOOOO AWW IMA MISS @sk8boardeRR </t>
  </si>
  <si>
    <t>Thu Jun 18 10:42:16 PDT 2009</t>
  </si>
  <si>
    <t>@Deanna84_29 and I forgot to do something on them and the registrar (guy who files the docs) got mad at me  LOL</t>
  </si>
  <si>
    <t>Thu Jun 18 10:42:17 PDT 2009</t>
  </si>
  <si>
    <t>B_radofSK</t>
  </si>
  <si>
    <t xml:space="preserve">Really wanting a hamburger for lunch...but I guess I'll just eat my Hot Pockets.  </t>
  </si>
  <si>
    <t>Thu Jun 18 10:42:18 PDT 2009</t>
  </si>
  <si>
    <t xml:space="preserve">@xEllieYo the process is how its made isn't it? I put vaccum forming haha, we get the same questions, i failed, it was soo hard this time </t>
  </si>
  <si>
    <t>Thu Jun 18 10:42:19 PDT 2009</t>
  </si>
  <si>
    <t>@hhband i would but none of my friends have twitter and the one that has it follows you!  sorryyy</t>
  </si>
  <si>
    <t xml:space="preserve">Ehhh, boring day </t>
  </si>
  <si>
    <t>Thu Jun 18 10:42:21 PDT 2009</t>
  </si>
  <si>
    <t xml:space="preserve">My head... It asploded. Work just went from &amp;quot;good&amp;quot; to &amp;quot;OMG I have too much work!&amp;quot; in the span of an hour </t>
  </si>
  <si>
    <t>Thu Jun 18 10:42:22 PDT 2009</t>
  </si>
  <si>
    <t>lhudson05</t>
  </si>
  <si>
    <t>Thu Jun 18 10:42:23 PDT 2009</t>
  </si>
  <si>
    <t>prettyashleyxo</t>
  </si>
  <si>
    <t xml:space="preserve">@Jimmysmacks ohh okay...thatz good, im glad u did good! lol im sick </t>
  </si>
  <si>
    <t xml:space="preserve">my mom hit a squirrel on accident when we were driving, and i cried so hard. that ruined my whole day </t>
  </si>
  <si>
    <t>glynowainjones</t>
  </si>
  <si>
    <t>Thu Jun 18 10:42:24 PDT 2009</t>
  </si>
  <si>
    <t>CooperRudolph</t>
  </si>
  <si>
    <t xml:space="preserve">no fair, HE went to DC and walked in the PRIDE Parade for 3 miles and left me in the parking garage   No love for the MINI </t>
  </si>
  <si>
    <t>in some serious pain       and starving      and tired        so not great really....</t>
  </si>
  <si>
    <t>Thu Jun 18 10:43:09 PDT 2009</t>
  </si>
  <si>
    <t>RussJess</t>
  </si>
  <si>
    <t xml:space="preserve">Wants some tropical snow. </t>
  </si>
  <si>
    <t>Thu Jun 18 10:43:11 PDT 2009</t>
  </si>
  <si>
    <t>ifyuseekamy</t>
  </si>
  <si>
    <t xml:space="preserve">@Ofthemonster I do </t>
  </si>
  <si>
    <t xml:space="preserve">Scheme is walking in the rain... WTF just happened?  </t>
  </si>
  <si>
    <t>Thu Jun 18 10:43:12 PDT 2009</t>
  </si>
  <si>
    <t>4evernalwaysxo</t>
  </si>
  <si>
    <t>@LoBosworth you shouldve went to ny with lauren  i wanna meeet youuu</t>
  </si>
  <si>
    <t>Thu Jun 18 10:43:13 PDT 2009</t>
  </si>
  <si>
    <t>willabee</t>
  </si>
  <si>
    <t xml:space="preserve">On the seniors last day i said to ryan franklin that i was never going to see him again, bc he wouldnt come back and visit. I was right. </t>
  </si>
  <si>
    <t xml:space="preserve">I really can't sleep well these days.. terlalu banyak beban dan pikiran, mungkin? </t>
  </si>
  <si>
    <t>MissMotorMouth</t>
  </si>
  <si>
    <t xml:space="preserve">@trx0x Cats are not popular around these parts. Especially the neighbors' cats who think my vegetable beds are their toilets. </t>
  </si>
  <si>
    <t>@cassiduncan i'm jealous  i need one! haha. he's still in a mooooood</t>
  </si>
  <si>
    <t>Thu Jun 18 10:43:14 PDT 2009</t>
  </si>
  <si>
    <t>thmightymonarch</t>
  </si>
  <si>
    <t xml:space="preserve">@johnsancheznyc i need it too </t>
  </si>
  <si>
    <t xml:space="preserve">@MaisieRibbons I was next to bella! No words tho </t>
  </si>
  <si>
    <t>alyxsnoize</t>
  </si>
  <si>
    <t xml:space="preserve">@samarahajim should have followed your lead and dropped the old law, then i would also be freeee </t>
  </si>
  <si>
    <t>Thu Jun 18 10:43:15 PDT 2009</t>
  </si>
  <si>
    <t>juliecolfer</t>
  </si>
  <si>
    <t xml:space="preserve">just gona chill out for the night !!! might go for a run but it looks like it may rain </t>
  </si>
  <si>
    <t xml:space="preserve">is fed up with Estate Agents being lying bastards or perverts </t>
  </si>
  <si>
    <t>Thu Jun 18 10:43:17 PDT 2009</t>
  </si>
  <si>
    <t>brucejacob</t>
  </si>
  <si>
    <t xml:space="preserve">@davidjohnjones ah, you'll be getting the GSM version, way cool. a major drawback for me: when i go to europe, the phone won't work. </t>
  </si>
  <si>
    <t>luis_2592</t>
  </si>
  <si>
    <t xml:space="preserve">hey!! everybody... / im fuckin hungry!!!! </t>
  </si>
  <si>
    <t>Thu Jun 18 10:43:18 PDT 2009</t>
  </si>
  <si>
    <t xml:space="preserve">Everytime I look at the study page I fall asleep </t>
  </si>
  <si>
    <t>Thu Jun 18 10:43:19 PDT 2009</t>
  </si>
  <si>
    <t>ajgx</t>
  </si>
  <si>
    <t xml:space="preserve">Train delays and a USB stick full of evening work . Will be a fun night </t>
  </si>
  <si>
    <t>Thu Jun 18 10:43:23 PDT 2009</t>
  </si>
  <si>
    <t xml:space="preserve">jon and kate are announcing their divorce?!?! wooow. they are milking this shit. poor kids </t>
  </si>
  <si>
    <t>Thu Jun 18 10:43:24 PDT 2009</t>
  </si>
  <si>
    <t>Mickyboyc</t>
  </si>
  <si>
    <t>Still no mms  o2 keep texting saying it's enabled then it's not....</t>
  </si>
  <si>
    <t>Thu Jun 18 10:43:25 PDT 2009</t>
  </si>
  <si>
    <t>thelema09</t>
  </si>
  <si>
    <t>@realtrailofdead Why did you guys pull out of the Spoon show   ??????</t>
  </si>
  <si>
    <t>Thu Jun 18 10:43:29 PDT 2009</t>
  </si>
  <si>
    <t>amanda077</t>
  </si>
  <si>
    <t xml:space="preserve">@daniel_tang ohh me too. just sitting here bored, its a nasty dayy here </t>
  </si>
  <si>
    <t>Thu Jun 18 10:43:30 PDT 2009</t>
  </si>
  <si>
    <t xml:space="preserve">Mostly everything shut (inc our fave beach bar) and weather not warm. Sewage smell getting worse so can't use pool </t>
  </si>
  <si>
    <t>Thu Jun 18 10:43:31 PDT 2009</t>
  </si>
  <si>
    <t>dkucic</t>
  </si>
  <si>
    <t>Thu Jun 18 10:43:32 PDT 2009</t>
  </si>
  <si>
    <t xml:space="preserve">Bacon of the Month Club sounds awesome [via @yahoo] Shame it seems to be US only </t>
  </si>
  <si>
    <t xml:space="preserve">honey and cinnamon .. everyday everyday ,, argh BOSEN </t>
  </si>
  <si>
    <t>Thu Jun 18 10:43:33 PDT 2009</t>
  </si>
  <si>
    <t xml:space="preserve">@akosijacke Mabagal din net ko eh. It's been raining for days. </t>
  </si>
  <si>
    <t>Thu Jun 18 10:43:34 PDT 2009</t>
  </si>
  <si>
    <t xml:space="preserve">cold, need to study. But I reeeeally don't want to </t>
  </si>
  <si>
    <t>almostintheloop</t>
  </si>
  <si>
    <t xml:space="preserve">They just made me switch houses. I am now in Luther-King.......(makes sad face) </t>
  </si>
  <si>
    <t>Thu Jun 18 10:43:35 PDT 2009</t>
  </si>
  <si>
    <t>DarceeLea</t>
  </si>
  <si>
    <t xml:space="preserve">K, I forgot about my twitter account! Who's following me? Anyone?? I don't think I have any friends on here..... </t>
  </si>
  <si>
    <t>Thu Jun 18 10:43:37 PDT 2009</t>
  </si>
  <si>
    <t xml:space="preserve">I'm about to cry. Why is it that hard ? </t>
  </si>
  <si>
    <t>Thu Jun 18 10:43:38 PDT 2009</t>
  </si>
  <si>
    <t xml:space="preserve">Want to check the status of my Apple order, but the site refuses to cooperate </t>
  </si>
  <si>
    <t>Thu Jun 18 10:43:40 PDT 2009</t>
  </si>
  <si>
    <t>robbieding</t>
  </si>
  <si>
    <t xml:space="preserve">@deniseAM i have the 3 second &amp;quot;where did i wake up&amp;quot; panic attacks from sleeping in different hotels all the time </t>
  </si>
  <si>
    <t>Thu Jun 18 10:43:41 PDT 2009</t>
  </si>
  <si>
    <t xml:space="preserve">Ugh!! I've just blocked a spammer and it's still on my timeline!  #Twitter is really screwed up today!! What's going on?! </t>
  </si>
  <si>
    <t>Thu Jun 18 10:43:42 PDT 2009</t>
  </si>
  <si>
    <t>RachelMacc567</t>
  </si>
  <si>
    <t xml:space="preserve">I'm Bored . not sure what to do </t>
  </si>
  <si>
    <t>Thu Jun 18 10:43:43 PDT 2009</t>
  </si>
  <si>
    <t>tstaxi</t>
  </si>
  <si>
    <t xml:space="preserve">@Sugarlandmusic sure wish I was in Charlotte right now!!  </t>
  </si>
  <si>
    <t xml:space="preserve">Listening to Helter Skelter, but because I only have one ext speaker, I'm missing all the lyrics; they're panned to the other channel. </t>
  </si>
  <si>
    <t>Thu Jun 18 10:43:44 PDT 2009</t>
  </si>
  <si>
    <t>ohbarracuda</t>
  </si>
  <si>
    <t xml:space="preserve">@penguinsrpals IDK really...Tay &amp;amp; I are stepping down and evidently there are more then a few who are happy &amp;amp; let it be known. </t>
  </si>
  <si>
    <t>hannahm624</t>
  </si>
  <si>
    <t xml:space="preserve">weather is depressing </t>
  </si>
  <si>
    <t>Thu Jun 18 10:43:45 PDT 2009</t>
  </si>
  <si>
    <t>missing Big Bang alot!  Can't wait for Taeyang-shi's comeback!</t>
  </si>
  <si>
    <t xml:space="preserve">I accidently had a little bit of rice that was made with meat product and now my stomach is freaking out. What the hell... </t>
  </si>
  <si>
    <t>mememair</t>
  </si>
  <si>
    <t xml:space="preserve">UP is the saddest/ cutest movie EVER. </t>
  </si>
  <si>
    <t>Thu Jun 18 10:43:46 PDT 2009</t>
  </si>
  <si>
    <t>Won't be able to watch the complete match and light goes out at 1  Hope they wind up earlier #t20 #PakCricket</t>
  </si>
  <si>
    <t>Thu Jun 18 10:43:48 PDT 2009</t>
  </si>
  <si>
    <t>sgkochi</t>
  </si>
  <si>
    <t xml:space="preserve">@dimitori OS 3.0 is cool but I feel use more battery power... </t>
  </si>
  <si>
    <t>Thu Jun 18 10:43:49 PDT 2009</t>
  </si>
  <si>
    <t xml:space="preserve">I dunno if I fancied him. And I dunno if I miss him. </t>
  </si>
  <si>
    <t>Thu Jun 18 10:43:51 PDT 2009</t>
  </si>
  <si>
    <t xml:space="preserve">I need to find a pair of shorts that doesnt show my underpants. But I need monies for that. Stupid cut-offs. </t>
  </si>
  <si>
    <t xml:space="preserve">At the inlaws supposed to swimming but it's taking forever for the pool to be vacuumed </t>
  </si>
  <si>
    <t>Thu Jun 18 10:43:53 PDT 2009</t>
  </si>
  <si>
    <t>nony3</t>
  </si>
  <si>
    <t xml:space="preserve">i hate all the comercial breaks during so you think you can dance!! they&amp;quot;re driving me crazy AAAAAAAAAHHHHHH!!!!!!!!      </t>
  </si>
  <si>
    <t>Thu Jun 18 10:43:54 PDT 2009</t>
  </si>
  <si>
    <t xml:space="preserve">@Stay__Beautiful I wanna see the seals too </t>
  </si>
  <si>
    <t>Thu Jun 18 10:43:56 PDT 2009</t>
  </si>
  <si>
    <t xml:space="preserve">@NnekaBradshaw What's wrong? </t>
  </si>
  <si>
    <t xml:space="preserve">@Brimmers mine too  bah @ no mms for us originals though </t>
  </si>
  <si>
    <t>thynctank</t>
  </si>
  <si>
    <t xml:space="preserve">newsflash: Palm Pre is no longer spinning as long when I twhirl it on the desktop - smooth back is being worn matte and causing friction </t>
  </si>
  <si>
    <t>bossladii071289</t>
  </si>
  <si>
    <t xml:space="preserve">Life Is Really Gettin The Best Of Me..... </t>
  </si>
  <si>
    <t>Thu Jun 18 10:43:57 PDT 2009</t>
  </si>
  <si>
    <t xml:space="preserve">Today is either a bad day or a good day... Haven't figured it out yet. Its leaning to bad so far. No food! </t>
  </si>
  <si>
    <t>Thu Jun 18 10:44:00 PDT 2009</t>
  </si>
  <si>
    <t xml:space="preserve">Gutted that I'm moving out of @bebroadband service area, crappy resold BT connection here I come </t>
  </si>
  <si>
    <t>Thu Jun 18 10:44:01 PDT 2009</t>
  </si>
  <si>
    <t>moovlover</t>
  </si>
  <si>
    <t xml:space="preserve">@JenniferSuarez That's not funny!  That means you aren't pregnant   </t>
  </si>
  <si>
    <t>Thu Jun 18 10:44:02 PDT 2009</t>
  </si>
  <si>
    <t>StuartSWard</t>
  </si>
  <si>
    <t xml:space="preserve">Note to self: polyester shirt on a hot summer day equals epic fail, espcially when you're at work and can't go home and change. </t>
  </si>
  <si>
    <t>Thu Jun 18 10:44:03 PDT 2009</t>
  </si>
  <si>
    <t>JoTigerlily</t>
  </si>
  <si>
    <t>Hey #SPlogin @ecs_dave: connect speed should be OK, RAM may be low.   (sp018A564p.q2201 live &amp;gt; http://ustre.am/1iPK)</t>
  </si>
  <si>
    <t>Thu Jun 18 10:44:04 PDT 2009</t>
  </si>
  <si>
    <t xml:space="preserve">Ugh, streaming Pandora cuz I'm burnt on my playlists so I'm eating my Touch battery &amp;amp; my charger is @ home </t>
  </si>
  <si>
    <t xml:space="preserve">@djoneman hey, what u guys do today? I'm fucking ill ill ill so not even sure if ill make it tonight been in hotel room all day </t>
  </si>
  <si>
    <t>Thu Jun 18 10:44:06 PDT 2009</t>
  </si>
  <si>
    <t>madelineannem</t>
  </si>
  <si>
    <t xml:space="preserve">wants to keep you to myself. </t>
  </si>
  <si>
    <t>Thu Jun 18 10:44:08 PDT 2009</t>
  </si>
  <si>
    <t xml:space="preserve">2 sick...2 tired...2 pissed off...soooooo done w/ all this crap!!!  </t>
  </si>
  <si>
    <t>Thu Jun 18 10:44:13 PDT 2009</t>
  </si>
  <si>
    <t>GodzGift86</t>
  </si>
  <si>
    <t xml:space="preserve">@itsdarryldsmith so my thank u on the book was NOT PERSONAL?! Im hurt </t>
  </si>
  <si>
    <t>Thu Jun 18 10:44:14 PDT 2009</t>
  </si>
  <si>
    <t>nassehya</t>
  </si>
  <si>
    <t>@sew_cute I've had that happen before too  You're really a nice fun person, there's nothing wrong with you. It will get better.</t>
  </si>
  <si>
    <t>Thu Jun 18 10:44:16 PDT 2009</t>
  </si>
  <si>
    <t>RorschachII</t>
  </si>
  <si>
    <t xml:space="preserve">@Viscido Sorry, just now when I clicked on Quickpwn release info it showed a site is down page. But @chriswtburke  is probably right.. </t>
  </si>
  <si>
    <t>Just come back from school.It was an afwul and boring day.My math teacher got on my nerves!  I drink a coffee with my bff Eli! Miss Her!</t>
  </si>
  <si>
    <t>I'm very upset with WMP 12 in windows 7 coz the 'Now Playing' option is no more there   #MSWindows</t>
  </si>
  <si>
    <t>Thu Jun 18 10:44:17 PDT 2009</t>
  </si>
  <si>
    <t xml:space="preserve">i NEED a new phone, but no one will take me up there. the one i want is discontinued. i'm going to the dentist at 3:30 and my teeth hurt. </t>
  </si>
  <si>
    <t>jotterbook</t>
  </si>
  <si>
    <t xml:space="preserve">http://twitpic.com/7q2ni - Aw sorry i can't let you in </t>
  </si>
  <si>
    <t>Thu Jun 18 10:44:18 PDT 2009</t>
  </si>
  <si>
    <t>Headache  wish I could get that med that knocks out the headache and puts u straight to sleep! :-D</t>
  </si>
  <si>
    <t>Thu Jun 18 10:44:19 PDT 2009</t>
  </si>
  <si>
    <t xml:space="preserve">Sitting at the dentists office </t>
  </si>
  <si>
    <t>Thu Jun 18 10:44:21 PDT 2009</t>
  </si>
  <si>
    <t xml:space="preserve">OH ALSO. I guess today is officially #SushiDay too bad I had some already on Sunday... </t>
  </si>
  <si>
    <t>Thu Jun 18 10:44:22 PDT 2009</t>
  </si>
  <si>
    <t xml:space="preserve">what tha facckk why are my tweets deleting themselves? i hate my twitter </t>
  </si>
  <si>
    <t>linuxstumbler</t>
  </si>
  <si>
    <t xml:space="preserve">Watching #bol 1000th episode from work,  The sound levels are not good.  I need to keep adjusting the volume  </t>
  </si>
  <si>
    <t>Thu Jun 18 10:44:23 PDT 2009</t>
  </si>
  <si>
    <t xml:space="preserve">...I tried a liitle afternoon meditation to clear my thoughts and fell asleep. </t>
  </si>
  <si>
    <t xml:space="preserve">@einstein_fan About damn time lol, although you may have to wait a while apparently they are 8 weeks behind </t>
  </si>
  <si>
    <t>SunriseDrive</t>
  </si>
  <si>
    <t xml:space="preserve">Took a walk with my new puppy Mona (: she's so cute! Almost lost her when she ran after a kitty! that would've been sad </t>
  </si>
  <si>
    <t>Thu Jun 18 10:44:26 PDT 2009</t>
  </si>
  <si>
    <t>Cneff08</t>
  </si>
  <si>
    <t xml:space="preserve">And just as quickly and unexpectedly as the sun came out, away it goes </t>
  </si>
  <si>
    <t>Thu Jun 18 10:47:23 PDT 2009</t>
  </si>
  <si>
    <t>noellebarton</t>
  </si>
  <si>
    <t xml:space="preserve">I guess you no longer have to travel to experience monsoon season. Today's D.C. weather = </t>
  </si>
  <si>
    <t xml:space="preserve">i have such a low self esteem right now </t>
  </si>
  <si>
    <t>Thu Jun 18 10:47:24 PDT 2009</t>
  </si>
  <si>
    <t xml:space="preserve">I hate that feeling when u think u 4got something and u don't figure out what you 4got until hrs later when its probably lost or gone </t>
  </si>
  <si>
    <t>Thu Jun 18 10:47:25 PDT 2009</t>
  </si>
  <si>
    <t xml:space="preserve">@koball Thanks for the idea, but this time of year, I am lucky if I see my hubby at all. Work doesn't let him play for awhile. </t>
  </si>
  <si>
    <t>Thu Jun 18 10:47:26 PDT 2009</t>
  </si>
  <si>
    <t>words_by_chris</t>
  </si>
  <si>
    <t xml:space="preserve">Well, my parsley is no longer organic! </t>
  </si>
  <si>
    <t>jammellaaa</t>
  </si>
  <si>
    <t xml:space="preserve">@britss15 wow... i'm right next to you . loooser, omg palencia's making me feel guilty about europe.. cause somebody cant go!!! </t>
  </si>
  <si>
    <t>Thu Jun 18 10:47:27 PDT 2009</t>
  </si>
  <si>
    <t>ST0PxxSNiTCHiN</t>
  </si>
  <si>
    <t xml:space="preserve">ugh work 3 to 11 </t>
  </si>
  <si>
    <t>kfeehl</t>
  </si>
  <si>
    <t>Just opened my pathetic paycheck   wtff</t>
  </si>
  <si>
    <t>MissMamiCece</t>
  </si>
  <si>
    <t xml:space="preserve">Ready to go home. </t>
  </si>
  <si>
    <t>Thu Jun 18 10:47:28 PDT 2009</t>
  </si>
  <si>
    <t>Vinamae</t>
  </si>
  <si>
    <t xml:space="preserve">maaan how great would it be ta see MJ at hoopfest!? mann such big dreams for a little city. </t>
  </si>
  <si>
    <t xml:space="preserve">@miguel_alves hey... you didn't answer me anymore.. </t>
  </si>
  <si>
    <t>Thu Jun 18 10:47:30 PDT 2009</t>
  </si>
  <si>
    <t>yourbluegenes</t>
  </si>
  <si>
    <t xml:space="preserve">Ahhh I love sitting next to a guy with bad BO on a hot summer day... </t>
  </si>
  <si>
    <t>Thu Jun 18 10:47:31 PDT 2009</t>
  </si>
  <si>
    <t xml:space="preserve">@KMegel if there is a Black Cat MAM I'm going to have all the Black Cats! Lol! Studded Fling I want oh so badly </t>
  </si>
  <si>
    <t>pearl___</t>
  </si>
  <si>
    <t xml:space="preserve">@Coralalala good old primark ;D but its only 8 hours </t>
  </si>
  <si>
    <t>Thu Jun 18 10:47:32 PDT 2009</t>
  </si>
  <si>
    <t xml:space="preserve">Geek Squad came. Said the power strip on the TV is out. We will be TV-less for the next 10 days. Basically...no TV till after  the DR. </t>
  </si>
  <si>
    <t>misssammyantha</t>
  </si>
  <si>
    <t xml:space="preserve">all i've got to say is, urgh! Soup, hot bath and early night. boo hoo </t>
  </si>
  <si>
    <t>@cececov girl....... They're at it again  when you get to a computer to remove em from yours can you do mine too?!?</t>
  </si>
  <si>
    <t>Thu Jun 18 10:47:34 PDT 2009</t>
  </si>
  <si>
    <t>JurianZ</t>
  </si>
  <si>
    <t xml:space="preserve">think my brain is too big for my head </t>
  </si>
  <si>
    <t>Thu Jun 18 10:47:36 PDT 2009</t>
  </si>
  <si>
    <t>meredith_ross</t>
  </si>
  <si>
    <t xml:space="preserve">@DcTannerHo dang it. i can't get there till five thirty. </t>
  </si>
  <si>
    <t xml:space="preserve">@litebrite20 nah what's ya link again sorry </t>
  </si>
  <si>
    <t>Thu Jun 18 10:47:37 PDT 2009</t>
  </si>
  <si>
    <t xml:space="preserve">Dang it!  Missed opportunity, someone already bought the tile </t>
  </si>
  <si>
    <t>is proper gutted she's not going out tonight, but feels too ill  Wanted to see that certain someone, but ahhh well  &amp;lt;/3</t>
  </si>
  <si>
    <t>Thu Jun 18 10:47:40 PDT 2009</t>
  </si>
  <si>
    <t xml:space="preserve">owchy belly hurts </t>
  </si>
  <si>
    <t>Thu Jun 18 10:47:41 PDT 2009</t>
  </si>
  <si>
    <t>Babygurl712</t>
  </si>
  <si>
    <t xml:space="preserve">ugh What a rainy day </t>
  </si>
  <si>
    <t>I am so bummed I can't see @nkotb tonight  damn random illness! I blame taylor</t>
  </si>
  <si>
    <t>Thu Jun 18 10:47:43 PDT 2009</t>
  </si>
  <si>
    <t>Thu Jun 18 10:47:45 PDT 2009</t>
  </si>
  <si>
    <t xml:space="preserve">It's entirely possible that my severe allergies are in fact a.... cold </t>
  </si>
  <si>
    <t>Thu Jun 18 10:47:46 PDT 2009</t>
  </si>
  <si>
    <t xml:space="preserve">Something bit me last night and now my index finger is swollen. </t>
  </si>
  <si>
    <t>Thu Jun 18 10:47:47 PDT 2009</t>
  </si>
  <si>
    <t xml:space="preserve">how come every one has today off but me </t>
  </si>
  <si>
    <t>Thu Jun 18 10:47:48 PDT 2009</t>
  </si>
  <si>
    <t>CourtzoDavidoff</t>
  </si>
  <si>
    <t>this is strange  i dont think i like twitter!! xx</t>
  </si>
  <si>
    <t>Thu Jun 18 10:47:49 PDT 2009</t>
  </si>
  <si>
    <t>Three days until Angelica moves.  Im going to be so sad.</t>
  </si>
  <si>
    <t>Thu Jun 18 10:47:50 PDT 2009</t>
  </si>
  <si>
    <t>Nikki726</t>
  </si>
  <si>
    <t xml:space="preserve">Summer Vacation  but I miss him already </t>
  </si>
  <si>
    <t>jakobh</t>
  </si>
  <si>
    <t xml:space="preserve">Youtube app on iPod touch doesn't work since upgrade to 3.0. </t>
  </si>
  <si>
    <t>Thu Jun 18 10:47:51 PDT 2009</t>
  </si>
  <si>
    <t>hollirocko</t>
  </si>
  <si>
    <t xml:space="preserve">Iv been told not to come back pand dont want 2 but i hav no place 2 go. Idk what 2 do yet. Im just walking but idk 2 where. </t>
  </si>
  <si>
    <t>mjkaiser</t>
  </si>
  <si>
    <t xml:space="preserve">@npost It's also the Downtown Series on Elliot Bay tonight! Sadly, we won't be on the water </t>
  </si>
  <si>
    <t>Thu Jun 18 10:47:52 PDT 2009</t>
  </si>
  <si>
    <t>briansaar</t>
  </si>
  <si>
    <t xml:space="preserve">LOLing at @Tengrand_IE8 Microsoft... you are like a meth addict in your pitiful desperate spiral of self destruction. sorry meth addicts </t>
  </si>
  <si>
    <t>Thu Jun 18 10:47:55 PDT 2009</t>
  </si>
  <si>
    <t>Tanja has been gone less than a week and I already miss her like hell.  Sometimes I wonder if she is my one and only friend.</t>
  </si>
  <si>
    <t>Thu Jun 18 10:47:56 PDT 2009</t>
  </si>
  <si>
    <t>nicki_mo_65</t>
  </si>
  <si>
    <t xml:space="preserve">@SoapsExaminer  hey Mary, what's the direct mobile link to your posts??  Keep selecting the &amp;quot;mobile&amp;quot; link but nothing happens. </t>
  </si>
  <si>
    <t>Thu Jun 18 10:47:59 PDT 2009</t>
  </si>
  <si>
    <t>Having tech difficulties on the blog, guys.  I'm so sorry the site's down.   Please be patient - will try to fix as soon as we get home!!</t>
  </si>
  <si>
    <t>Thu Jun 18 10:48:01 PDT 2009</t>
  </si>
  <si>
    <t xml:space="preserve">@moirgirl haha uh oh! You didn't seem thrilled to be working </t>
  </si>
  <si>
    <t>cujozero</t>
  </si>
  <si>
    <t xml:space="preserve">anyone wanna pay my phone bill? </t>
  </si>
  <si>
    <t>Thu Jun 18 10:48:02 PDT 2009</t>
  </si>
  <si>
    <t xml:space="preserve">@her_heart i think only b/c you keep getting shat on. </t>
  </si>
  <si>
    <t>Thu Jun 18 10:48:03 PDT 2009</t>
  </si>
  <si>
    <t>@lovelessandmore Hey Lily, just to let you know, you have some fans here, in indonesia. i can only watch skins from youtube,  u r d best!</t>
  </si>
  <si>
    <t>Thu Jun 18 10:48:06 PDT 2009</t>
  </si>
  <si>
    <t>I full on missed my 1000th tweet.  I bet it was something about trannys.</t>
  </si>
  <si>
    <t>Thu Jun 18 10:48:09 PDT 2009</t>
  </si>
  <si>
    <t xml:space="preserve">. @MariAdkins Maybe 2003 isn't a problem? I guess I can try my copy of 2000 &amp;amp; see what happens. I just don't want to kill the new lappy! </t>
  </si>
  <si>
    <t>Thu Jun 18 10:48:11 PDT 2009</t>
  </si>
  <si>
    <t xml:space="preserve">@hotnewhiphop whats wrong with your quicktime previews of each track, its been down for me for a while, i miss it </t>
  </si>
  <si>
    <t>Thu Jun 18 10:48:13 PDT 2009</t>
  </si>
  <si>
    <t>@Phee78 still no knight transpo truck sightings yet  or ice cream trucks with popsicles on them ;)</t>
  </si>
  <si>
    <t xml:space="preserve">@juliaroy Is it the sanding dust, the noise of the sanding (hand or power?) - or a combination of both?  </t>
  </si>
  <si>
    <t>Thu Jun 18 10:48:15 PDT 2009</t>
  </si>
  <si>
    <t>andiamrach</t>
  </si>
  <si>
    <t>looooooooooooooong day  im going blonde tonight!!</t>
  </si>
  <si>
    <t>Thu Jun 18 10:48:16 PDT 2009</t>
  </si>
  <si>
    <t>Janinaslapper</t>
  </si>
  <si>
    <t xml:space="preserve">Is feeling useless and heartbroken </t>
  </si>
  <si>
    <t>Thu Jun 18 10:48:17 PDT 2009</t>
  </si>
  <si>
    <t>sarai1989</t>
  </si>
  <si>
    <t>im a goober  and have no idea how to use this.</t>
  </si>
  <si>
    <t>Thu Jun 18 10:48:18 PDT 2009</t>
  </si>
  <si>
    <t>@lisaseat haven't seen it yet will have a look  I'd love to be able to run again  x</t>
  </si>
  <si>
    <t>Thu Jun 18 10:48:20 PDT 2009</t>
  </si>
  <si>
    <t xml:space="preserve">@beforeyoufall i'll text you when i can, i'm tweeting from my ipod so dont yell at me </t>
  </si>
  <si>
    <t>Thu Jun 18 10:48:21 PDT 2009</t>
  </si>
  <si>
    <t>OsoFabulousMiMi</t>
  </si>
  <si>
    <t xml:space="preserve">@AshantiakaToi It could be better its raining here </t>
  </si>
  <si>
    <t xml:space="preserve">is having to go back to Wales again incase the car gets robbed in Manc, month from hell the past 4 weeks </t>
  </si>
  <si>
    <t>@baby_grrrl a million #TWUGS for you!  what r they doing to you?!?</t>
  </si>
  <si>
    <t>Thu Jun 18 10:48:22 PDT 2009</t>
  </si>
  <si>
    <t>Rach_luvs_mcfly</t>
  </si>
  <si>
    <t>ihave a science exam tomoz and need to revise  lol</t>
  </si>
  <si>
    <t>Thu Jun 18 10:48:24 PDT 2009</t>
  </si>
  <si>
    <t xml:space="preserve">@LeeDunigan aww ok...I'm eating chicken alfredo...I have a pinched nerve </t>
  </si>
  <si>
    <t>Thu Jun 18 10:48:25 PDT 2009</t>
  </si>
  <si>
    <t xml:space="preserve">The weather picture for tomorrow on my toolbar shows a thermometer on fire. That can't be good. </t>
  </si>
  <si>
    <t>Thu Jun 18 10:48:27 PDT 2009</t>
  </si>
  <si>
    <t>NikkiKoala90</t>
  </si>
  <si>
    <t xml:space="preserve">had wanted to take a nap before, but was unable to sleep </t>
  </si>
  <si>
    <t>Thu Jun 18 10:48:28 PDT 2009</t>
  </si>
  <si>
    <t>endemion</t>
  </si>
  <si>
    <t xml:space="preserve">Almost 1.00 am now,but i still cant sleep..hix </t>
  </si>
  <si>
    <t>Thu Jun 18 10:48:29 PDT 2009</t>
  </si>
  <si>
    <t>shellberry77</t>
  </si>
  <si>
    <t xml:space="preserve">@FallOutCookGirl @azangel84 I'll post a link to my recap, vids and pictures when I get back on Friday.  I won't be twittering tonight. </t>
  </si>
  <si>
    <t>Thu Jun 18 10:48:30 PDT 2009</t>
  </si>
  <si>
    <t xml:space="preserve">@missattitude ah man- timing sucks...I wanted to go, but I'm out of town til then end of the month </t>
  </si>
  <si>
    <t>Thu Jun 18 10:48:31 PDT 2009</t>
  </si>
  <si>
    <t>DarlaFrantz</t>
  </si>
  <si>
    <t xml:space="preserve">@inprogress missing you  might have to take a ride and let TamTom tell me where to go..  </t>
  </si>
  <si>
    <t>Thu Jun 18 10:51:10 PDT 2009</t>
  </si>
  <si>
    <t xml:space="preserve">@HarbourSeal you're not the only one. But somehow feels worse when the rents worry about money </t>
  </si>
  <si>
    <t>Thu Jun 18 10:51:11 PDT 2009</t>
  </si>
  <si>
    <t xml:space="preserve">@tracy_mox http://twitpic.com/7pny2 - but it went down </t>
  </si>
  <si>
    <t>Thu Jun 18 10:51:15 PDT 2009</t>
  </si>
  <si>
    <t>@IDontKnowHow Those are programs that hurt when cut  Keeps work intresting....</t>
  </si>
  <si>
    <t xml:space="preserve">Just had a super tasty Chipotle lunch. Too bad more work had to follow. </t>
  </si>
  <si>
    <t>Thu Jun 18 10:51:16 PDT 2009</t>
  </si>
  <si>
    <t>smellypoot</t>
  </si>
  <si>
    <t xml:space="preserve">i want short nails!! fucking gel shit that cant be removed. </t>
  </si>
  <si>
    <t>Thu Jun 18 10:51:18 PDT 2009</t>
  </si>
  <si>
    <t>Casserella</t>
  </si>
  <si>
    <t xml:space="preserve">Not even me? </t>
  </si>
  <si>
    <t>Crystalynne1</t>
  </si>
  <si>
    <t xml:space="preserve">Don't know what the weather is like through there, but here its both blue skies, sunny, extremely windy with rain </t>
  </si>
  <si>
    <t>Thu Jun 18 10:51:20 PDT 2009</t>
  </si>
  <si>
    <t>theseason</t>
  </si>
  <si>
    <t>Camera Obscura is postponed on Friday -   I wish them the best regarding the circumstances, whatever they are. http://bit.ly/vN58r</t>
  </si>
  <si>
    <t>Thu Jun 18 10:51:21 PDT 2009</t>
  </si>
  <si>
    <t>teRESS_rose</t>
  </si>
  <si>
    <t xml:space="preserve">He is just not that into you..  Listening to John Mayer and enjoying every second of the shitty weather. I miss Maine </t>
  </si>
  <si>
    <t xml:space="preserve">@paultheplumber no and it hurts ! doctor said it will be agony tomorrow </t>
  </si>
  <si>
    <t>Thu Jun 18 10:51:23 PDT 2009</t>
  </si>
  <si>
    <t>cvkline</t>
  </si>
  <si>
    <t>@CarolBlymire  our container garden took a rough beating in this morning's severe storm but only the dill got uprooted and washed away.</t>
  </si>
  <si>
    <t xml:space="preserve">wonders if she'll ever be able not to hear Twitter instead of Zwitter in the Rammsteinsong with the same name.. Very annoying </t>
  </si>
  <si>
    <t>Thu Jun 18 10:51:25 PDT 2009</t>
  </si>
  <si>
    <t>socali44</t>
  </si>
  <si>
    <t xml:space="preserve">my teeth are sore...cant eat without feeling like i got punched in the mouth </t>
  </si>
  <si>
    <t xml:space="preserve">#pakcricket Ufone se UK Canada blah blah blah blah blah, yeh acha ad naheen hay -- I except creative and fun ads from you Ufone! </t>
  </si>
  <si>
    <t>Thu Jun 18 10:51:26 PDT 2009</t>
  </si>
  <si>
    <t xml:space="preserve">Giá»? má»›i tháº¥y, mÃ¬nh ko tá»‘n nhÃ¬u time há»?c, but tá»‘n nhiá»?u time relax. NghÄ©a lÃ , mÃ¬nh relax cháº­m hÆ¡n há»?c. RÃºt kinh nghiá»‡m </t>
  </si>
  <si>
    <t>@jinxuniverse  that made me cry.</t>
  </si>
  <si>
    <t>Thu Jun 18 10:51:28 PDT 2009</t>
  </si>
  <si>
    <t>Do I really need to follow Paris Hilton @babygirlparis? She is a celebrity? So what? She is a FLOOD!!!  :down:</t>
  </si>
  <si>
    <t>Thu Jun 18 10:51:30 PDT 2009</t>
  </si>
  <si>
    <t>alexx101</t>
  </si>
  <si>
    <t xml:space="preserve">waiting for taylor swift ticket but my dad cant afford them </t>
  </si>
  <si>
    <t>mkixi</t>
  </si>
  <si>
    <t xml:space="preserve">Had low iron so I couldn't donate doubles today. Gave whole blood instead. Never happened before in the almost 20 times I've donated. </t>
  </si>
  <si>
    <t>Thu Jun 18 10:51:35 PDT 2009</t>
  </si>
  <si>
    <t>AngelEyesChante</t>
  </si>
  <si>
    <t xml:space="preserve">just dyed my hair. dissapointed, don't expect light golden brown to darken my hair! well it just did </t>
  </si>
  <si>
    <t xml:space="preserve">@belle_lulu Once knew a dental lab chappie who drove a sports car - apart from that, zilch, nada, nichts! </t>
  </si>
  <si>
    <t>Thu Jun 18 10:51:37 PDT 2009</t>
  </si>
  <si>
    <t>nut_meggers</t>
  </si>
  <si>
    <t xml:space="preserve">@Princesshalana glad you like it too! i just miss her doing comedy. </t>
  </si>
  <si>
    <t>Thu Jun 18 10:51:38 PDT 2009</t>
  </si>
  <si>
    <t>Getting two wisdom teeth pulled in about 20 mins. I'm sated  FENTRUCK tonight!</t>
  </si>
  <si>
    <t>@nikki_21 wow so sorry. That really sucks.  how r u a heavy user!?? I probabaly use more data than u</t>
  </si>
  <si>
    <t>Thu Jun 18 10:51:40 PDT 2009</t>
  </si>
  <si>
    <t xml:space="preserve">@kaykaykatelyn i would go to the gym but i cant cause i went yesterday and i have to have a day inbetween, also i dont have a ride. </t>
  </si>
  <si>
    <t>Thu Jun 18 10:51:41 PDT 2009</t>
  </si>
  <si>
    <t>TimothyCNieves</t>
  </si>
  <si>
    <t>Just got my report card!!  Actually whent better than i expected......I still have my phone!!!!</t>
  </si>
  <si>
    <t>Dad and Abigail at doctor   Boys in pool.  Elijah in bed.  Gilmore Girls on.</t>
  </si>
  <si>
    <t>Thu Jun 18 10:51:42 PDT 2009</t>
  </si>
  <si>
    <t>StaciEmery</t>
  </si>
  <si>
    <t xml:space="preserve">Can't believe Houston has roads that you can only access with an &amp;quot;easy tag&amp;quot;! How are out-of-towners supposed to know? Ran 3 tolls 2day </t>
  </si>
  <si>
    <t>Thu Jun 18 10:51:45 PDT 2009</t>
  </si>
  <si>
    <t>acwald</t>
  </si>
  <si>
    <t xml:space="preserve">2 weeks and 3 days til i can walk again!!!  so excited but not looking forward to weeks of physical therapy </t>
  </si>
  <si>
    <t xml:space="preserve">Ugh. I don't want to go to work! </t>
  </si>
  <si>
    <t>Thu Jun 18 10:51:46 PDT 2009</t>
  </si>
  <si>
    <t xml:space="preserve">@xissteve Well I left me laptop to render and shut down when leaving earlier. Was gonna carry on till I noticed me cam had moved. </t>
  </si>
  <si>
    <t>My baby still at tha shop      ~~Twinn~~</t>
  </si>
  <si>
    <t>Thu Jun 18 10:51:48 PDT 2009</t>
  </si>
  <si>
    <t xml:space="preserve">@aceriot I want a fucking Slurpee!!!  </t>
  </si>
  <si>
    <t>anyonefortea</t>
  </si>
  <si>
    <t xml:space="preserve">wishes she was in Wales on Tuesday </t>
  </si>
  <si>
    <t>Thu Jun 18 10:51:49 PDT 2009</t>
  </si>
  <si>
    <t xml:space="preserve">@Belinduhh I'm @ school. Fucken boredddd in this annoying Math class </t>
  </si>
  <si>
    <t>Thu Jun 18 10:51:50 PDT 2009</t>
  </si>
  <si>
    <t>miss_lori_b</t>
  </si>
  <si>
    <t xml:space="preserve">@drnicomartini I have been trying to change to green for a couple of days now and it wont let me </t>
  </si>
  <si>
    <t>Thu Jun 18 10:51:52 PDT 2009</t>
  </si>
  <si>
    <t xml:space="preserve">@OKMayer I am lost. Please help me find a good home. </t>
  </si>
  <si>
    <t>Thu Jun 18 10:51:54 PDT 2009</t>
  </si>
  <si>
    <t xml:space="preserve">I feeling well rough! coverd in vix,smells good,but not working!feel like i'm in an oven! since when did swine flu affect none mortal me </t>
  </si>
  <si>
    <t>Thu Jun 18 10:51:55 PDT 2009</t>
  </si>
  <si>
    <t>getsquiby</t>
  </si>
  <si>
    <t xml:space="preserve">We've been working so hard on @subeta and @valenth that I haven't had a chance to address @getsquiby server issues. It's a WIP. </t>
  </si>
  <si>
    <t>Thu Jun 18 10:51:56 PDT 2009</t>
  </si>
  <si>
    <t>annejennifer</t>
  </si>
  <si>
    <t>Still sick  wanting to go back to my boca school asap.</t>
  </si>
  <si>
    <t>Thu Jun 18 10:51:57 PDT 2009</t>
  </si>
  <si>
    <t>Mt_Crystal</t>
  </si>
  <si>
    <t>Flying to Europe! ...But very sad to miss @atbandre at Pacha tomorrow  Please, come to NYC again!!!</t>
  </si>
  <si>
    <t>Thu Jun 18 10:51:58 PDT 2009</t>
  </si>
  <si>
    <t>alokgarg4u</t>
  </si>
  <si>
    <t xml:space="preserve">I thought I could take risk in life... </t>
  </si>
  <si>
    <t>Thu Jun 18 10:51:59 PDT 2009</t>
  </si>
  <si>
    <t xml:space="preserve">@Orchidflower Unfortunately I don't have to remember it anymore </t>
  </si>
  <si>
    <t>tmagee35</t>
  </si>
  <si>
    <t>@edsession Yes, I remember the mall with a 2 year old does suck!!! Sorry!   #peterfacinelli #peterfacinelli #peterfacinelli</t>
  </si>
  <si>
    <t>Thu Jun 18 10:52:01 PDT 2009</t>
  </si>
  <si>
    <t xml:space="preserve">Working then off to snowshoe j thought it was yesterday but I was wrong . Hate that I missed a good movie </t>
  </si>
  <si>
    <t>Thu Jun 18 10:52:02 PDT 2009</t>
  </si>
  <si>
    <t>VikClik</t>
  </si>
  <si>
    <t>Went for 3mile walk wearing stupid shoes. Now have 2 v sore blistered feet  bad times</t>
  </si>
  <si>
    <t>Thu Jun 18 10:52:03 PDT 2009</t>
  </si>
  <si>
    <t>gaby0411</t>
  </si>
  <si>
    <t xml:space="preserve">oh man the opposite sex is crazy </t>
  </si>
  <si>
    <t>Thu Jun 18 10:52:04 PDT 2009</t>
  </si>
  <si>
    <t>97sec</t>
  </si>
  <si>
    <t xml:space="preserve">@sisteredith I was using mail for gmail + company imap mail, but not too happy with it either.  I so want to sync ical and gmail tasks </t>
  </si>
  <si>
    <t>katelacombe</t>
  </si>
  <si>
    <t xml:space="preserve">I NEEEEEED a job today </t>
  </si>
  <si>
    <t>Thu Jun 18 10:52:06 PDT 2009</t>
  </si>
  <si>
    <t>I told you holla at Dro I don't have that footage  @MZLALANAB</t>
  </si>
  <si>
    <t>Thu Jun 18 10:52:07 PDT 2009</t>
  </si>
  <si>
    <t xml:space="preserve">@GodzGift86 And you were about to make me feel bad </t>
  </si>
  <si>
    <t>doellmi</t>
  </si>
  <si>
    <t xml:space="preserve">Crying babies, talkative teenagers and lovey dovey couples make Metra rides unbareable! Oh and a dead iPod doesn't help either... </t>
  </si>
  <si>
    <t>Thu Jun 18 10:52:10 PDT 2009</t>
  </si>
  <si>
    <t>drsaith</t>
  </si>
  <si>
    <t xml:space="preserve">@kurt_ctdk you make any leeway in finding monitors? my ebay order got canceled... </t>
  </si>
  <si>
    <t>Thu Jun 18 10:52:12 PDT 2009</t>
  </si>
  <si>
    <t>lucindahopkins</t>
  </si>
  <si>
    <t xml:space="preserve">@lovessunflowers No, at home before leaving to work. It's very sad, but I don't have internet access at work </t>
  </si>
  <si>
    <t>birdsong</t>
  </si>
  <si>
    <t xml:space="preserve">why am i always by myself </t>
  </si>
  <si>
    <t>Thu Jun 18 10:52:13 PDT 2009</t>
  </si>
  <si>
    <t>BogdanNechita</t>
  </si>
  <si>
    <t xml:space="preserve">damn it. Nu voi fi in Bucuresti pentru Mozart Rocks. </t>
  </si>
  <si>
    <t>Thu Jun 18 10:52:14 PDT 2009</t>
  </si>
  <si>
    <t>Lizmckee1</t>
  </si>
  <si>
    <t>Enjoying cupcakes in Austin. Eat your heart out Amanda. Wish you were here  http://yfrog.com/089g4j</t>
  </si>
  <si>
    <t>Thu Jun 18 10:52:16 PDT 2009</t>
  </si>
  <si>
    <t xml:space="preserve">Coughing like a grandmama. </t>
  </si>
  <si>
    <t>Thu Jun 18 10:52:17 PDT 2009</t>
  </si>
  <si>
    <t>rob_kennedy</t>
  </si>
  <si>
    <t xml:space="preserve">Gig tonight at King Street Blues, Alexandria. http://bit.ly/mfqve Need to redo chord charts with larger fonts  </t>
  </si>
  <si>
    <t>Thu Jun 18 10:52:18 PDT 2009</t>
  </si>
  <si>
    <t>naruto707</t>
  </si>
  <si>
    <t>It good good afternoon they just pick him up 30min ago....i think they went shopping  with out him  @juicyfruit4u</t>
  </si>
  <si>
    <t xml:space="preserve">@MRHYPERPCS I could use a good smile, </t>
  </si>
  <si>
    <t>Thu Jun 18 10:52:19 PDT 2009</t>
  </si>
  <si>
    <t>devilmickey</t>
  </si>
  <si>
    <t xml:space="preserve">I lost my laptop again. </t>
  </si>
  <si>
    <t>Thu Jun 18 10:52:21 PDT 2009</t>
  </si>
  <si>
    <t>mwmcelroy</t>
  </si>
  <si>
    <t xml:space="preserve">@kate_sheppard No kidding about the DC monsoon season. Just when my rubber boots sprung a leak </t>
  </si>
  <si>
    <t>applegamer247</t>
  </si>
  <si>
    <t xml:space="preserve">music photoshop games it a perfect day </t>
  </si>
  <si>
    <t>Thu Jun 18 10:52:22 PDT 2009</t>
  </si>
  <si>
    <t>afabellaa</t>
  </si>
  <si>
    <t xml:space="preserve">find me in one of those little independant study rooms at the library, ill be in there for a couple of hrs </t>
  </si>
  <si>
    <t>Thu Jun 18 10:52:24 PDT 2009</t>
  </si>
  <si>
    <t xml:space="preserve">Wondeing why my casatiello was so dense while everyone is happily enjoying theirs </t>
  </si>
  <si>
    <t xml:space="preserve">@skryingbreath me too </t>
  </si>
  <si>
    <t>Thu Jun 18 10:52:26 PDT 2009</t>
  </si>
  <si>
    <t>xJessicaScreamx</t>
  </si>
  <si>
    <t xml:space="preserve">@samfain i haven't gotten an ALM hug in so long </t>
  </si>
  <si>
    <t>Thu Jun 18 10:52:29 PDT 2009</t>
  </si>
  <si>
    <t>velimirius</t>
  </si>
  <si>
    <t xml:space="preserve">@aion_ayase  dunno why but im getting connection error  </t>
  </si>
  <si>
    <t>Thu Jun 18 10:52:31 PDT 2009</t>
  </si>
  <si>
    <t xml:space="preserve">@HOTtamaleTRAIN - I'm still trying to figure out why Shane's hip hop routines fell kinda flat.  </t>
  </si>
  <si>
    <t>Thu Jun 18 10:53:08 PDT 2009</t>
  </si>
  <si>
    <t>@demonbaby We cant have your hopes and dreams crushed  Between you @BillyMorrison &amp;amp; @SteveIsaacs you guys have just vibrated me silly lol</t>
  </si>
  <si>
    <t>Thu Jun 18 10:53:09 PDT 2009</t>
  </si>
  <si>
    <t xml:space="preserve">have the worstttt headache ever </t>
  </si>
  <si>
    <t>Thu Jun 18 10:53:10 PDT 2009</t>
  </si>
  <si>
    <t>@jsenior haha. company email i take it? wish i got a free phone  it does look better than the god awful G1 though.</t>
  </si>
  <si>
    <t>julieshort</t>
  </si>
  <si>
    <t xml:space="preserve">@yorkshirecoast It must have been hard for RamblingJax to go away at such a time. And harder for you too! </t>
  </si>
  <si>
    <t>Thu Jun 18 10:53:25 PDT 2009</t>
  </si>
  <si>
    <t xml:space="preserve">I like the new @Jonasbrothers CD, but still don't know if I like it as much as the last one... Wishing I could go to your show the 22 </t>
  </si>
  <si>
    <t>Thu Jun 18 10:53:26 PDT 2009</t>
  </si>
  <si>
    <t>RachaelReed</t>
  </si>
  <si>
    <t xml:space="preserve">got to see all the old roomies yesterday in downtown cbus! now helping mom clean...yuck  </t>
  </si>
  <si>
    <t xml:space="preserve">@MissWulf did we keep you up last night? </t>
  </si>
  <si>
    <t>Thu Jun 18 10:53:28 PDT 2009</t>
  </si>
  <si>
    <t>teamfun_caleb</t>
  </si>
  <si>
    <t xml:space="preserve">Facebook mobile isnt uploading my pictures </t>
  </si>
  <si>
    <t xml:space="preserve">its being stupid again and not letting me get on it now </t>
  </si>
  <si>
    <t>Thu Jun 18 10:53:29 PDT 2009</t>
  </si>
  <si>
    <t>@ohginelle aww  well hope u enjoyed it till it last till ur next return. oh yeh i heard the remixes for the cd the keri hilson one is hawt</t>
  </si>
  <si>
    <t>Thu Jun 18 10:53:30 PDT 2009</t>
  </si>
  <si>
    <t>ericka333</t>
  </si>
  <si>
    <t xml:space="preserve">I am very very sick. </t>
  </si>
  <si>
    <t xml:space="preserve">@1stLadyE When I went to pick some strawberries yesterday, some ripe lots still green and rotting w/no hope of ripening </t>
  </si>
  <si>
    <t>Thu Jun 18 10:53:31 PDT 2009</t>
  </si>
  <si>
    <t xml:space="preserve">i have five million things to do today. and all i really want to do is go home and nap. blahhhh. </t>
  </si>
  <si>
    <t>Thu Jun 18 10:53:32 PDT 2009</t>
  </si>
  <si>
    <t xml:space="preserve">@SandiHockeyMom aweeee Sandi!  the poor thing.  </t>
  </si>
  <si>
    <t>Thu Jun 18 10:53:34 PDT 2009</t>
  </si>
  <si>
    <t xml:space="preserve">@amandaelyss WHYYYYYYYY? do you im an idiot? </t>
  </si>
  <si>
    <t>Thu Jun 18 10:53:35 PDT 2009</t>
  </si>
  <si>
    <t xml:space="preserve">@meltingpointath Swing Nights! Heck yeah! I wish I hadn't gotten rid of all my swing dancing dresses from high school/college </t>
  </si>
  <si>
    <t>Thu Jun 18 10:53:36 PDT 2009</t>
  </si>
  <si>
    <t>Lesteee</t>
  </si>
  <si>
    <t xml:space="preserve">At Home.... </t>
  </si>
  <si>
    <t>the town I am in today is so bland. The hotel is even worse...yuck.   I feel gross just being indoors right now.</t>
  </si>
  <si>
    <t xml:space="preserve">@shewhodaydreams : On the other hand Boston is suffering from Monsoon like conditions of constant rains, grayness and temp in 50s </t>
  </si>
  <si>
    <t>@jengray sadsadface.  still, it will be okayyyyy</t>
  </si>
  <si>
    <t>ocanadesign</t>
  </si>
  <si>
    <t>@tragiccomic  its not a shoebox.. its a cave.. and we like it in here</t>
  </si>
  <si>
    <t>Thu Jun 18 10:53:39 PDT 2009</t>
  </si>
  <si>
    <t xml:space="preserve">good amount of sleep, check. shower, check. work from 4-close.....no check </t>
  </si>
  <si>
    <t>megansreid</t>
  </si>
  <si>
    <t>Well Twitter family, it's a no go for season 9  it's cool...another time and another place!</t>
  </si>
  <si>
    <t>Thu Jun 18 10:53:40 PDT 2009</t>
  </si>
  <si>
    <t>Keekha</t>
  </si>
  <si>
    <t xml:space="preserve">having an horrible day </t>
  </si>
  <si>
    <t xml:space="preserve">@kellbell68 oh bite me. I wish I could leave early </t>
  </si>
  <si>
    <t>I think my blood pressure is up I've been feeling weird lately  http://ff.im/48PFb</t>
  </si>
  <si>
    <t>Thu Jun 18 10:53:41 PDT 2009</t>
  </si>
  <si>
    <t>ldbwilson</t>
  </si>
  <si>
    <t xml:space="preserve">@tincan23 *shows hand* I just lost the game </t>
  </si>
  <si>
    <t>Jayderade</t>
  </si>
  <si>
    <t>@LaujBadAss we definitely do. I swear everytime we even say work I feel the pain  Stupid fucking work!!!</t>
  </si>
  <si>
    <t>Thu Jun 18 10:53:42 PDT 2009</t>
  </si>
  <si>
    <t>Leel31288</t>
  </si>
  <si>
    <t xml:space="preserve">@shanedawson I think I'm probably the only person on the planet unable to play &amp;quot;Happy Father(less) Day!&amp;quot;  Youtube keeps saying &amp;quot;Error!&amp;quot;  </t>
  </si>
  <si>
    <t>Thu Jun 18 10:53:45 PDT 2009</t>
  </si>
  <si>
    <t xml:space="preserve">@hardeepdeepdeep Nooooooooooooooo! why is there no book signings in glasgow ?! </t>
  </si>
  <si>
    <t xml:space="preserve">it's scorching outside...but not raining   </t>
  </si>
  <si>
    <t>Thu Jun 18 10:53:46 PDT 2009</t>
  </si>
  <si>
    <t xml:space="preserve">i got only a small update for iop .. ugh i couldn't find anything to color  n i'm bummed cuz i can't buy all of andrea's linearts </t>
  </si>
  <si>
    <t>Thu Jun 18 10:53:47 PDT 2009</t>
  </si>
  <si>
    <t xml:space="preserve">Yup, today could actually get worse... </t>
  </si>
  <si>
    <t>Thu Jun 18 10:53:49 PDT 2009</t>
  </si>
  <si>
    <t xml:space="preserve">@missandree i want to see the show but we don't have HBO  </t>
  </si>
  <si>
    <t>Thu Jun 18 10:53:50 PDT 2009</t>
  </si>
  <si>
    <t xml:space="preserve">The Cape Town City Hall is falling to pieces! Paint peeling off the walls, cracks everywhere! It's a real shame </t>
  </si>
  <si>
    <t>Thu Jun 18 10:53:52 PDT 2009</t>
  </si>
  <si>
    <t xml:space="preserve">Selling my boy yorkie.. My son is allergic to dogs.. </t>
  </si>
  <si>
    <t xml:space="preserve">@Miche77eR on or in? .. Catch some rays for me.. Its so rainy in Toronto </t>
  </si>
  <si>
    <t xml:space="preserve">@Yema You didn't love me before? </t>
  </si>
  <si>
    <t>Thu Jun 18 10:53:54 PDT 2009</t>
  </si>
  <si>
    <t>ErikaHurst</t>
  </si>
  <si>
    <t>Thu Jun 18 10:53:57 PDT 2009</t>
  </si>
  <si>
    <t>RushPate</t>
  </si>
  <si>
    <t xml:space="preserve">Dont you hate it when you are waiting for something to come in the mail and you check the mail everyday and it doesn't come in. It sucks. </t>
  </si>
  <si>
    <t>Thu Jun 18 10:53:59 PDT 2009</t>
  </si>
  <si>
    <t>Campos2012</t>
  </si>
  <si>
    <t>@Love_sports U spelled my name wrong  its Jacque</t>
  </si>
  <si>
    <t>elizzzzzzzxo</t>
  </si>
  <si>
    <t xml:space="preserve">i want it to stop raining </t>
  </si>
  <si>
    <t>Thu Jun 18 10:54:00 PDT 2009</t>
  </si>
  <si>
    <t>prayersfor_rain</t>
  </si>
  <si>
    <t xml:space="preserve">I wish I had some easy mac.  Oh man.  Too bad there isn't  a drive through pasta store </t>
  </si>
  <si>
    <t>Thu Jun 18 10:54:01 PDT 2009</t>
  </si>
  <si>
    <t xml:space="preserve">okay,so i have to go to the doctors today! BLEH! wish me luck guys, and i heard tat Pete and Ash r having Marriage problems...not good! </t>
  </si>
  <si>
    <t>Thu Jun 18 10:54:03 PDT 2009</t>
  </si>
  <si>
    <t>VancityChick</t>
  </si>
  <si>
    <t>@RULERDIVINE I don't think ur going to see me this summer  Maybe U should break it to Aunt B..</t>
  </si>
  <si>
    <t>Thu Jun 18 10:54:04 PDT 2009</t>
  </si>
  <si>
    <t>@her_heart and happy belated bday, sweetheart. I don't think I said it to you  *HUG* Or maybe I did! LOL</t>
  </si>
  <si>
    <t xml:space="preserve">@dougiemcfly   ring dave!! or the lizards are goin back to the shop.!!  this is from your poor neglected mother goose </t>
  </si>
  <si>
    <t>Thu Jun 18 10:54:07 PDT 2009</t>
  </si>
  <si>
    <t>AshleyNukhole</t>
  </si>
  <si>
    <t xml:space="preserve">misses her boyfriend, bad. come home, please? </t>
  </si>
  <si>
    <t xml:space="preserve">@Penut Like on the IPCC files on http://iphone.cdslash.net ?  Those didn't help  </t>
  </si>
  <si>
    <t>Thu Jun 18 10:54:08 PDT 2009</t>
  </si>
  <si>
    <t>BayleeeeeeM</t>
  </si>
  <si>
    <t xml:space="preserve">My french toast is gooey </t>
  </si>
  <si>
    <t xml:space="preserve">Think I've lost my effiel tower off my charm bracelet. Almost in tears </t>
  </si>
  <si>
    <t>Thu Jun 18 10:54:09 PDT 2009</t>
  </si>
  <si>
    <t>Not a single 4 for the last 23 balls.. are they playing test?  #t20</t>
  </si>
  <si>
    <t>dlphntat</t>
  </si>
  <si>
    <t xml:space="preserve">@zeuscomics if I could be there I would </t>
  </si>
  <si>
    <t>Thu Jun 18 10:54:10 PDT 2009</t>
  </si>
  <si>
    <t>@1PrettyRemy yay im hype we celebrating when u come up here saucey saucey..lol I miss u to no one as bad as me to turn to but u  hehe'</t>
  </si>
  <si>
    <t>CacaYZS</t>
  </si>
  <si>
    <t xml:space="preserve">feels so bad with Tugasku Reunion. I guess it would be the seperate reunion for us. </t>
  </si>
  <si>
    <t>Thu Jun 18 10:54:11 PDT 2009</t>
  </si>
  <si>
    <t>lisa41878</t>
  </si>
  <si>
    <t>@BLUESGIRL189 noooo!  not to me at least lol! but i waaannnnnt them tooooo!!!</t>
  </si>
  <si>
    <t xml:space="preserve">@UgoEllefsen i'm sorry i couldn't get back on! msn keeps playing up with my computer </t>
  </si>
  <si>
    <t>Thu Jun 18 10:54:13 PDT 2009</t>
  </si>
  <si>
    <t>tayfab</t>
  </si>
  <si>
    <t xml:space="preserve">I DON'T WANT TO GO HOME </t>
  </si>
  <si>
    <t>Cleaned out my locker today, it was kind of sad   Dunked my head, super hot out. Selena &amp;amp; Demi are going to be in Canada tonight! =D</t>
  </si>
  <si>
    <t>Kiirstiie_x</t>
  </si>
  <si>
    <t>omg guys lyk a week 2day left in col  till nxt yr lyk .....Footloose is over bu naw gotta do extracts in the NCFE show n 2 otha shows</t>
  </si>
  <si>
    <t>Thu Jun 18 10:54:15 PDT 2009</t>
  </si>
  <si>
    <t>&amp;quot;Breakfast&amp;quot; (at 2PM), then Cleaning (  ), then sushi (!! )</t>
  </si>
  <si>
    <t xml:space="preserve">my room is making me cry! and my heart is really hurting </t>
  </si>
  <si>
    <t>Thu Jun 18 10:54:16 PDT 2009</t>
  </si>
  <si>
    <t>@twhirl is very slow in updating tweets  #fail</t>
  </si>
  <si>
    <t>Thu Jun 18 10:54:17 PDT 2009</t>
  </si>
  <si>
    <t xml:space="preserve">@Tifanei yes, though terribly unproductive </t>
  </si>
  <si>
    <t>Thu Jun 18 10:54:18 PDT 2009</t>
  </si>
  <si>
    <t xml:space="preserve">Ive just realised that im nearer and nearer to my GCSE's </t>
  </si>
  <si>
    <t>Thu Jun 18 10:54:19 PDT 2009</t>
  </si>
  <si>
    <t>so since it bums me out i don't want to color anything  it sucks!!</t>
  </si>
  <si>
    <t>@RiceBunny your twitpic link is cutoff  it should be http://twitpic.com/7q2gd</t>
  </si>
  <si>
    <t>GreenJustin</t>
  </si>
  <si>
    <t>Rain delay...  ... Of course, because I actually have some free time to watch</t>
  </si>
  <si>
    <t>Thu Jun 18 10:54:20 PDT 2009</t>
  </si>
  <si>
    <t>msn wont sign me in  ..GAY</t>
  </si>
  <si>
    <t>Julia_Keegan</t>
  </si>
  <si>
    <t>i made a video and it wont go onto youtube because it's too long.  im mad</t>
  </si>
  <si>
    <t>Thu Jun 18 10:54:22 PDT 2009</t>
  </si>
  <si>
    <t xml:space="preserve">hopes that Ravi. (Stephen Upal,) does not get the kill off in hollyoaks, gutted if so </t>
  </si>
  <si>
    <t>Thu Jun 18 10:54:26 PDT 2009</t>
  </si>
  <si>
    <t>janice_t</t>
  </si>
  <si>
    <t xml:space="preserve">Little sleepy now. Stayed up last night watching chick flicks with my roomie! Oh, and spying on H in the library as well. Still cute </t>
  </si>
  <si>
    <t>Thu Jun 18 10:54:27 PDT 2009</t>
  </si>
  <si>
    <t>sazily</t>
  </si>
  <si>
    <t xml:space="preserve">@whataboutadam you're meant to be blogging more </t>
  </si>
  <si>
    <t>zoha520</t>
  </si>
  <si>
    <t>My hometown is on fire  I wish i was in Tehran at least i would not feel guilty not participating</t>
  </si>
  <si>
    <t>Thu Jun 18 10:55:31 PDT 2009</t>
  </si>
  <si>
    <t>How's everyones day? I wish I was home in bed on this shitty ass day  bahhhumbug.</t>
  </si>
  <si>
    <t xml:space="preserve">Makin plans to chill with dustin before he goes bye bye </t>
  </si>
  <si>
    <t>Thu Jun 18 10:55:32 PDT 2009</t>
  </si>
  <si>
    <t>bored.. feel like I'm done with work for the week and I'm not  ahhhhh I wish it was friday</t>
  </si>
  <si>
    <t>rjmeyer</t>
  </si>
  <si>
    <t>No more ice.   http://twitpic.com/7q3t7</t>
  </si>
  <si>
    <t>Thu Jun 18 10:55:34 PDT 2009</t>
  </si>
  <si>
    <t xml:space="preserve">the air con isn't working properly. it's still freaking cold in here </t>
  </si>
  <si>
    <t xml:space="preserve">@amatecha it was worth a try </t>
  </si>
  <si>
    <t>Thu Jun 18 10:55:35 PDT 2009</t>
  </si>
  <si>
    <t>tiny girl who was 4 months on tues has her 2nd ear infection in 2 weeks!  but she's still smiling!  oh, and I love pita pocket sandwiches!</t>
  </si>
  <si>
    <t xml:space="preserve">@kellykannibal I would be so down to see it with you! I wish we didn't live far away </t>
  </si>
  <si>
    <t>Thu Jun 18 10:55:36 PDT 2009</t>
  </si>
  <si>
    <t xml:space="preserve">@sydsquid i mis yooouuu. </t>
  </si>
  <si>
    <t>Thu Jun 18 10:55:37 PDT 2009</t>
  </si>
  <si>
    <t>87HelloKitty</t>
  </si>
  <si>
    <t xml:space="preserve">@MMcflyy So whats the move 4 2morrow? I already have my sitter on deck and I need some beautifulness in my life SAVE ME! I miss u guys </t>
  </si>
  <si>
    <t>Bladerunner74</t>
  </si>
  <si>
    <t xml:space="preserve">nOT HAD A GREAT DAY SOLICITORS TO BE ARRANGED </t>
  </si>
  <si>
    <t>Thu Jun 18 10:55:38 PDT 2009</t>
  </si>
  <si>
    <t>beckynaylor</t>
  </si>
  <si>
    <t xml:space="preserve">Internet not working at home and I don't know how to fix, restarted router and nothing </t>
  </si>
  <si>
    <t>Thu Jun 18 10:55:39 PDT 2009</t>
  </si>
  <si>
    <t xml:space="preserve">@dezrosas was it because LC was on the View today? Too bad I had class </t>
  </si>
  <si>
    <t>@WrockDinahSaur You took a blog down  Hope your okay!!</t>
  </si>
  <si>
    <t>Thu Jun 18 10:55:41 PDT 2009</t>
  </si>
  <si>
    <t xml:space="preserve">i miss my one and only boo @DarlingNickieB I wish she would talk to me again </t>
  </si>
  <si>
    <t>Thu Jun 18 10:55:42 PDT 2009</t>
  </si>
  <si>
    <t xml:space="preserve">teeth really hurt </t>
  </si>
  <si>
    <t>Thu Jun 18 10:55:43 PDT 2009</t>
  </si>
  <si>
    <t>the kitties got scared of the vacuum and this is how i found them   http://sml.vg/fP4lrq</t>
  </si>
  <si>
    <t>Thu Jun 18 10:55:47 PDT 2009</t>
  </si>
  <si>
    <t xml:space="preserve">@Curlyminx ....Monday. It'll be a nightmare getting to appts &amp;amp; I don't want to be asking for time off already </t>
  </si>
  <si>
    <t>denydenydeny</t>
  </si>
  <si>
    <t xml:space="preserve">my roommate's cat just came to the front door of the house covered in blood.  he's on the way to the vet now. i pray he's ok. </t>
  </si>
  <si>
    <t>Thu Jun 18 10:55:48 PDT 2009</t>
  </si>
  <si>
    <t>jestybeatz</t>
  </si>
  <si>
    <t xml:space="preserve">phonez dying and every person @ chinese gate has an electronic and needs to outlet. </t>
  </si>
  <si>
    <t xml:space="preserve">I feel like &amp;quot;painting&amp;quot;, too bad I'm single and there is no one to paint with me </t>
  </si>
  <si>
    <t>Thu Jun 18 10:55:49 PDT 2009</t>
  </si>
  <si>
    <t>glennhudson</t>
  </si>
  <si>
    <t>@CherylHarrison: Someone stole the carbs off of my 1980 Kaw Kz1000. not in the wind =  #thingsthathavetowait4morepaychecks</t>
  </si>
  <si>
    <t xml:space="preserve">@TheChristinaKim Once in the sun was enuff for me. Slept in the parking lot to play early. 5 hrs &amp;amp; 112 shots later </t>
  </si>
  <si>
    <t xml:space="preserve">swimming with @ledavisdang, i need to get lean like michael phelps </t>
  </si>
  <si>
    <t>Thu Jun 18 10:55:55 PDT 2009</t>
  </si>
  <si>
    <t>Cleobratra</t>
  </si>
  <si>
    <t xml:space="preserve">back from lunch nap and still feel crummy....   </t>
  </si>
  <si>
    <t>Thu Jun 18 10:55:56 PDT 2009</t>
  </si>
  <si>
    <t xml:space="preserve">@Plutodrive79 yeah.  I didn't. </t>
  </si>
  <si>
    <t>Thu Jun 18 10:55:57 PDT 2009</t>
  </si>
  <si>
    <t>levalore</t>
  </si>
  <si>
    <t xml:space="preserve">Cereal and soy milk all over my keyboard and lap.  Breakfast fail. </t>
  </si>
  <si>
    <t>Thu Jun 18 10:55:58 PDT 2009</t>
  </si>
  <si>
    <t xml:space="preserve">@AnoopDoggDesai OH YES! finally u tweet bout football, but wait... u're an American so u mean... football which is not soccer? </t>
  </si>
  <si>
    <t>Thu Jun 18 10:55:59 PDT 2009</t>
  </si>
  <si>
    <t xml:space="preserve">About to go shopping, yup getting a pretty early start. Anyone have any good suggestions? I hate being petite </t>
  </si>
  <si>
    <t xml:space="preserve">Being a girl sucks sometimes, esspecially when your going to florida tommorow </t>
  </si>
  <si>
    <t>Thu Jun 18 10:56:01 PDT 2009</t>
  </si>
  <si>
    <t>Note to self: Do NOT sit in the sun for hours when you have fair skin. (Too much sun today...got burnt. I look like a crab!   LOL! Ouch!)</t>
  </si>
  <si>
    <t>@KatieCorless BOLLOCKS. I would of loved to.  When are you next babysitting her? x</t>
  </si>
  <si>
    <t>Thu Jun 18 10:56:03 PDT 2009</t>
  </si>
  <si>
    <t>420ganjagirl</t>
  </si>
  <si>
    <t xml:space="preserve">Someone smoke me out </t>
  </si>
  <si>
    <t>Thu Jun 18 10:56:04 PDT 2009</t>
  </si>
  <si>
    <t xml:space="preserve">graduation is inside. hailey is sad </t>
  </si>
  <si>
    <t>Thu Jun 18 10:56:05 PDT 2009</t>
  </si>
  <si>
    <t>EmailsFromChiat</t>
  </si>
  <si>
    <t>subj: I look forward to seeing all of you! ....................But only if you find my glasses for me.      Ugh!</t>
  </si>
  <si>
    <t>bremic9188</t>
  </si>
  <si>
    <t>I want MMS!  #squarespace</t>
  </si>
  <si>
    <t>Thu Jun 18 10:56:06 PDT 2009</t>
  </si>
  <si>
    <t xml:space="preserve">Crapiest birthday ever!!!!!!!!! it already sucks being 14 </t>
  </si>
  <si>
    <t>Thu Jun 18 10:56:09 PDT 2009</t>
  </si>
  <si>
    <t xml:space="preserve">on monday: decided upon the TODO list for the week. on thursday, the list is still the same  </t>
  </si>
  <si>
    <t>hsoj</t>
  </si>
  <si>
    <t>@zimmermana crap. I totally forgot Bout Daedalus  Glad you enjoyed it at least</t>
  </si>
  <si>
    <t>Thu Jun 18 10:56:13 PDT 2009</t>
  </si>
  <si>
    <t xml:space="preserve">I`v just found out I`m allergic to DAIRY PRODUCE </t>
  </si>
  <si>
    <t>Thu Jun 18 10:56:17 PDT 2009</t>
  </si>
  <si>
    <t>Twalib</t>
  </si>
  <si>
    <t>Thinking that the feed posts a lot of shit but it saves me from having to go to their site. Heading to work soon  unfortunately</t>
  </si>
  <si>
    <t>YouspeakPrada</t>
  </si>
  <si>
    <t xml:space="preserve">i cannot upload profile pic! whywhy! </t>
  </si>
  <si>
    <t>tonerangerca</t>
  </si>
  <si>
    <t xml:space="preserve">is wondering what happened to the sun???    </t>
  </si>
  <si>
    <t>Thu Jun 18 10:56:18 PDT 2009</t>
  </si>
  <si>
    <t xml:space="preserve">I love this rain i just wish i had @LyricalLaureate umbrella its bigger than mine </t>
  </si>
  <si>
    <t>Thu Jun 18 10:56:20 PDT 2009</t>
  </si>
  <si>
    <t xml:space="preserve">ah already home ... hmm I really need holidays </t>
  </si>
  <si>
    <t>Thu Jun 18 10:56:21 PDT 2009</t>
  </si>
  <si>
    <t>i nvr wanna lose u. u r very important to me    lovey'all</t>
  </si>
  <si>
    <t>@StaciEmery actually not that hot in South Bend today  Cloudy and cool</t>
  </si>
  <si>
    <t>Thu Jun 18 10:56:23 PDT 2009</t>
  </si>
  <si>
    <t>Probably going to have to start going to the library for books.  I need a job, but if I get a job, I don't get fin.aid. WTFFFFFF</t>
  </si>
  <si>
    <t xml:space="preserve">not feeling too good these past couple of days  but having home-made fish and chips tonight which will make me better im sure </t>
  </si>
  <si>
    <t>Thu Jun 18 10:56:25 PDT 2009</t>
  </si>
  <si>
    <t xml:space="preserve">i hate having to wear glasses...i hate it. - headaches arent helped by the group of 10yr olds jumping out infront of cars outside either. </t>
  </si>
  <si>
    <t>kaboomkati</t>
  </si>
  <si>
    <t xml:space="preserve">crap yestersay i dropped my phone in the pool it broke so today im off to get another one </t>
  </si>
  <si>
    <t xml:space="preserve">Got hot glue on my heel... </t>
  </si>
  <si>
    <t>Thu Jun 18 10:56:26 PDT 2009</t>
  </si>
  <si>
    <t xml:space="preserve">I can't believe it's been 5 years already. I miss you Moe </t>
  </si>
  <si>
    <t>Thu Jun 18 10:56:27 PDT 2009</t>
  </si>
  <si>
    <t xml:space="preserve">@sky14kemea http://en.wikipedia.org/wiki/Haemophilia It's bloody annoying sometimes. I'm bult to play rugby, but I can't </t>
  </si>
  <si>
    <t xml:space="preserve">Adroq77 http://znl.me/TQMR9 - same thing that @george mentioned with rss being down </t>
  </si>
  <si>
    <t>@DrivingMN I fanned it but don't see where it says I can still win the tickets  .. I must be blind?</t>
  </si>
  <si>
    <t>I'm a little upset...he didn't stop calling until I woke up  Is Arizona considered long distance?</t>
  </si>
  <si>
    <t>Thu Jun 18 10:56:28 PDT 2009</t>
  </si>
  <si>
    <t xml:space="preserve">@JudiGatson this is killing me! </t>
  </si>
  <si>
    <t>sannicks</t>
  </si>
  <si>
    <t xml:space="preserve">@JenWagnerWriter OMG I am so sick of the rain! All Sarah keeps saying is it better not be like this all summer. It's depressing </t>
  </si>
  <si>
    <t>Thu Jun 18 10:56:29 PDT 2009</t>
  </si>
  <si>
    <t>Tek_Hudson</t>
  </si>
  <si>
    <t>My internet is running like a old woman w/o her stool softners  going to power cycle modem see if that helps it.</t>
  </si>
  <si>
    <t xml:space="preserve">I'm so mad! That good food I was smelling in my sleep was some damn fried prom chop. Ewww ! I hate that shit. </t>
  </si>
  <si>
    <t>Thu Jun 18 10:56:30 PDT 2009</t>
  </si>
  <si>
    <t>Piliabtw</t>
  </si>
  <si>
    <t xml:space="preserve">@LaurenConrad I know! me 2! Hate that there is no TopShop in Mexico!! </t>
  </si>
  <si>
    <t xml:space="preserve">just remembered we have singing lesson tomorrow and I've done no practice again! </t>
  </si>
  <si>
    <t>Thu Jun 18 10:56:32 PDT 2009</t>
  </si>
  <si>
    <t xml:space="preserve">im working..... busy busy! @missmarlyn i love jamba! </t>
  </si>
  <si>
    <t>Thu Jun 18 10:56:33 PDT 2009</t>
  </si>
  <si>
    <t>kyle is gone  but things will get better as of... NOW!</t>
  </si>
  <si>
    <t>@caraann Mark and I wont be here tomorrow  Ill either check it Saturday or early next week hows that?</t>
  </si>
  <si>
    <t>Thu Jun 18 10:56:34 PDT 2009</t>
  </si>
  <si>
    <t>JulsterD</t>
  </si>
  <si>
    <t xml:space="preserve">Stupid rain makes june go away and puts a wrench in extravagant bike marathon shitshow plans </t>
  </si>
  <si>
    <t>Thu Jun 18 10:56:35 PDT 2009</t>
  </si>
  <si>
    <t xml:space="preserve">@phel He does, and he's trying to scan it ... I wish he would touch me like this when we're being intimate </t>
  </si>
  <si>
    <t>Thu Jun 18 10:56:36 PDT 2009</t>
  </si>
  <si>
    <t xml:space="preserve">@pilgrimfamilyuk Like a stately home.  ;-)  Welcome back to the real world.  </t>
  </si>
  <si>
    <t>jastrup</t>
  </si>
  <si>
    <t xml:space="preserve">@theteganandsara http://twitpic.com/62xev - None like that in DenmARK </t>
  </si>
  <si>
    <t>Thu Jun 18 10:56:37 PDT 2009</t>
  </si>
  <si>
    <t xml:space="preserve">@AkeenAnthony lmao i... think it is. before i DL it said it backed up but idk how to that works so... i give up. </t>
  </si>
  <si>
    <t>Thu Jun 18 10:56:38 PDT 2009</t>
  </si>
  <si>
    <t xml:space="preserve">wow nice fielding #pakcricket </t>
  </si>
  <si>
    <t>Thu Jun 18 10:59:36 PDT 2009</t>
  </si>
  <si>
    <t>jillianevette</t>
  </si>
  <si>
    <t xml:space="preserve">What up twitter world .I need help boy problem he act so sweet around but around his friends he's a jerk .I need boy help!! </t>
  </si>
  <si>
    <t>Thu Jun 18 10:59:37 PDT 2009</t>
  </si>
  <si>
    <t>scottlongstreet</t>
  </si>
  <si>
    <t xml:space="preserve">@greggrunberg When can I get YOWZA!! for Windows Mobile? I feel like I'm totally missing out! </t>
  </si>
  <si>
    <t>Thu Jun 18 10:59:39 PDT 2009</t>
  </si>
  <si>
    <t xml:space="preserve">Heading 2 tag rugby .. Ugh so not in the mood right now .. </t>
  </si>
  <si>
    <t>Thu Jun 18 10:59:40 PDT 2009</t>
  </si>
  <si>
    <t>Jimmy985</t>
  </si>
  <si>
    <t xml:space="preserve">Last SAE class </t>
  </si>
  <si>
    <t>SARAHthorntonxo</t>
  </si>
  <si>
    <t>@TakeThatChat i wish i could go, me and my mum both want to go but glasgow is too far away :@  x</t>
  </si>
  <si>
    <t>Thu Jun 18 10:59:41 PDT 2009</t>
  </si>
  <si>
    <t xml:space="preserve">@ameeface It is here too now </t>
  </si>
  <si>
    <t>Thu Jun 18 10:59:43 PDT 2009</t>
  </si>
  <si>
    <t>omg this is so hard to follow  http://bit.ly/vd4u6</t>
  </si>
  <si>
    <t>Thu Jun 18 10:59:44 PDT 2009</t>
  </si>
  <si>
    <t xml:space="preserve">i hate bein a woman at least once a month </t>
  </si>
  <si>
    <t>Thu Jun 18 10:59:45 PDT 2009</t>
  </si>
  <si>
    <t>tstoliker</t>
  </si>
  <si>
    <t>Sad story  http://bit.ly/12eKFx  - via @TheOnion - Gymnast Shawn Johnson Put To Sleep After Breaking Leg</t>
  </si>
  <si>
    <t xml:space="preserve">@HerFection I came last night and kicked it with Oscar for a second, I didn't see you! </t>
  </si>
  <si>
    <t>Thu Jun 18 10:59:46 PDT 2009</t>
  </si>
  <si>
    <t xml:space="preserve">just woke up....had a very disturbing dream </t>
  </si>
  <si>
    <t>Thu Jun 18 10:59:47 PDT 2009</t>
  </si>
  <si>
    <t xml:space="preserve">@sdmts Getting to work is easy it's getting home that is now a SERIOUS PAIN since June 14 service changes!! </t>
  </si>
  <si>
    <t>Thu Jun 18 10:59:48 PDT 2009</t>
  </si>
  <si>
    <t>juliannechan</t>
  </si>
  <si>
    <t xml:space="preserve">computer server issues yesterday-could not tweet! went into withdrawal. </t>
  </si>
  <si>
    <t>Thu Jun 18 10:59:50 PDT 2009</t>
  </si>
  <si>
    <t>milaanjos</t>
  </si>
  <si>
    <t>@JohnLloydTaylor how are you Jonh? Do you miss Brazil? 'cause we miss you  I love you and your glasses! hahaa</t>
  </si>
  <si>
    <t>JohannaSd</t>
  </si>
  <si>
    <t>No more exams :] Never got ear pierced I have to go back tomorrow before the sponsered walk  O well piss up on the beach tomorrow</t>
  </si>
  <si>
    <t>Thu Jun 18 10:59:51 PDT 2009</t>
  </si>
  <si>
    <t>chanelcox101</t>
  </si>
  <si>
    <t>homework  writing about the rainforestt funn :] joke x</t>
  </si>
  <si>
    <t>Thu Jun 18 10:59:52 PDT 2009</t>
  </si>
  <si>
    <t>KirstenAlexa</t>
  </si>
  <si>
    <t xml:space="preserve">i always ruin things </t>
  </si>
  <si>
    <t>@CrookedPigtails awwwww!!!  We don't get a graduation   No awards other than a sheet of paper saying &amp;quot;You finished kindergarten&amp;quot;.</t>
  </si>
  <si>
    <t>Thu Jun 18 10:59:53 PDT 2009</t>
  </si>
  <si>
    <t xml:space="preserve">@emileefuss I used to turn off the lights and gently hold him...not sure if it helped, but I always felt like I needed to do something. </t>
  </si>
  <si>
    <t>susanfox</t>
  </si>
  <si>
    <t xml:space="preserve">@Ginger_Swan He's dumb for doing so </t>
  </si>
  <si>
    <t>Thu Jun 18 10:59:54 PDT 2009</t>
  </si>
  <si>
    <t>Deanna_Megan</t>
  </si>
  <si>
    <t xml:space="preserve">Working on new show ideas...kinda bored </t>
  </si>
  <si>
    <t>andydrizen</t>
  </si>
  <si>
    <t xml:space="preserve">@annaroche I'm addicted to tweeting </t>
  </si>
  <si>
    <t>Thu Jun 18 10:59:56 PDT 2009</t>
  </si>
  <si>
    <t>I let an old lady take my seat on the train coz i thought it was the right thing to do, now my feet hurt standing  Ouchie!</t>
  </si>
  <si>
    <t>writetechnology</t>
  </si>
  <si>
    <t xml:space="preserve">.@MonicaOnline I wish Sprint wld offer a pkg to help off-set the AT&amp;amp;T ETF &amp;amp; encourage switching. But I found a real person, &amp;amp; they dont. </t>
  </si>
  <si>
    <t>Thu Jun 18 10:59:57 PDT 2009</t>
  </si>
  <si>
    <t xml:space="preserve">It's about 3:30am and I'm still wide awake... My hot water bottle is going cold. </t>
  </si>
  <si>
    <t>MacSeth</t>
  </si>
  <si>
    <t xml:space="preserve">@freena sorry dor my ignorance </t>
  </si>
  <si>
    <t>AlyssaItaliano</t>
  </si>
  <si>
    <t>kennytee</t>
  </si>
  <si>
    <t xml:space="preserve">I can't understand Asian people when they try to get my order </t>
  </si>
  <si>
    <t>Thu Jun 18 10:59:58 PDT 2009</t>
  </si>
  <si>
    <t>Blondiesmommy</t>
  </si>
  <si>
    <t>Took Garrett to the airport. Sad  But we had a lot of fun while he was here. He is quite the teenager now!</t>
  </si>
  <si>
    <t>theNPcompany</t>
  </si>
  <si>
    <t>Ppl ppl...ubertwitter aint letting upload pics  ....</t>
  </si>
  <si>
    <t>Thu Jun 18 10:59:59 PDT 2009</t>
  </si>
  <si>
    <t xml:space="preserve">day 4 not to bad today and still got 20 fags in the house </t>
  </si>
  <si>
    <t>Thu Jun 18 11:00:00 PDT 2009</t>
  </si>
  <si>
    <t>jefftakeover</t>
  </si>
  <si>
    <t xml:space="preserve">Today looks like i'll be mailing the video game someone one, then working out and idk after that, charles is gone till sunday though </t>
  </si>
  <si>
    <t>Thu Jun 18 11:00:04 PDT 2009</t>
  </si>
  <si>
    <t>TOADBAILEY</t>
  </si>
  <si>
    <t xml:space="preserve">Where my gamecube used to be is only a dustless #squarespace </t>
  </si>
  <si>
    <t>Thu Jun 18 11:00:05 PDT 2009</t>
  </si>
  <si>
    <t>_yizel</t>
  </si>
  <si>
    <t xml:space="preserve">@paulaa95 yes they do </t>
  </si>
  <si>
    <t>Thu Jun 18 11:00:06 PDT 2009</t>
  </si>
  <si>
    <t xml:space="preserve">.... @ my mom crying because I got a tattoo. I feel like such a jerk </t>
  </si>
  <si>
    <t>Thu Jun 18 11:00:07 PDT 2009</t>
  </si>
  <si>
    <t>svet415</t>
  </si>
  <si>
    <t xml:space="preserve">At the doctor's cuz I fell hella hard </t>
  </si>
  <si>
    <t>Thu Jun 18 11:00:08 PDT 2009</t>
  </si>
  <si>
    <t>mj402</t>
  </si>
  <si>
    <t xml:space="preserve">Found a new man I am interested in but he doesn't notice me. </t>
  </si>
  <si>
    <t xml:space="preserve">Be kind, rewind today as I need to start my day over!  </t>
  </si>
  <si>
    <t>Thu Jun 18 11:00:09 PDT 2009</t>
  </si>
  <si>
    <t>norma_28</t>
  </si>
  <si>
    <t>Hey @WSDaily OMG! I was just now able to get the USA score  NOW WHAT HAPPENS?   (World Soccer Daily live &amp;gt; http://ustre.am/2BRR)</t>
  </si>
  <si>
    <t xml:space="preserve">i feel guilty!bc i was mad at my bro </t>
  </si>
  <si>
    <t>Thu Jun 18 11:00:10 PDT 2009</t>
  </si>
  <si>
    <t>amberjarvis</t>
  </si>
  <si>
    <t xml:space="preserve">Feeling left out because everyone is tweeting about their iPhone upgrade... I don't even have an iPhone... LAME </t>
  </si>
  <si>
    <t>Thu Jun 18 11:00:11 PDT 2009</t>
  </si>
  <si>
    <t xml:space="preserve">@noeluu im sick too u.u and the doctor tell me that maybe i have porcina </t>
  </si>
  <si>
    <t>Thu Jun 18 11:00:12 PDT 2009</t>
  </si>
  <si>
    <t xml:space="preserve">im hungary and want to go home </t>
  </si>
  <si>
    <t xml:space="preserve">I want to see The Decemberists live again so bad right now </t>
  </si>
  <si>
    <t>Thu Jun 18 11:00:15 PDT 2009</t>
  </si>
  <si>
    <t xml:space="preserve">@soozafritz OMG BTW what is the summer work for ap gov? My teacher told me NOTHING </t>
  </si>
  <si>
    <t>Thu Jun 18 11:00:16 PDT 2009</t>
  </si>
  <si>
    <t xml:space="preserve">Baseball - lots of fun, we sort of won, no help from me, rain stopped play - when i say rain i mean torrential downpour </t>
  </si>
  <si>
    <t>on my dads mini laptop coz my parents took my phone off me  so excited for tomorrow night! Yeeey!</t>
  </si>
  <si>
    <t>Thu Jun 18 11:00:17 PDT 2009</t>
  </si>
  <si>
    <t>Lindsaynaves</t>
  </si>
  <si>
    <t xml:space="preserve">@infinitecrimson Gotta get into that ain't even kno he had new one out slackin on my musiq </t>
  </si>
  <si>
    <t>@ryanaudition i want to see you tonight but im poor  lmao</t>
  </si>
  <si>
    <t>ComedyBint</t>
  </si>
  <si>
    <t xml:space="preserve">@_Cantus_ Unfortunately he is a real life stalker. </t>
  </si>
  <si>
    <t>Thu Jun 18 11:00:18 PDT 2009</t>
  </si>
  <si>
    <t>@PoeticMind   hope you feel better? did you find out what's wrong&amp;gt;</t>
  </si>
  <si>
    <t>KourtneyPulliam</t>
  </si>
  <si>
    <t>@djsupernova O noooo  So i won't get to randomly bump into you in the Robeson center anymore lol</t>
  </si>
  <si>
    <t>Thu Jun 18 11:00:19 PDT 2009</t>
  </si>
  <si>
    <t xml:space="preserve">@twokidsonelove grrr i think im getting your tweets really late! gahh  oh well at least im getting some! (thats what she said) </t>
  </si>
  <si>
    <t>Thu Jun 18 11:00:20 PDT 2009</t>
  </si>
  <si>
    <t xml:space="preserve">I want to watch Epsiode 2 of True Blood!!  But it won't work!!!! </t>
  </si>
  <si>
    <t>Thu Jun 18 11:00:24 PDT 2009</t>
  </si>
  <si>
    <t xml:space="preserve">Hubby home, no work today.  Ugh.  </t>
  </si>
  <si>
    <t xml:space="preserve">Sweet just snagged the new Fast &amp;amp; Furious and Wolverine movies from my friend in DVD quality. Nice! Too bad Wolverine sucks </t>
  </si>
  <si>
    <t>Thu Jun 18 11:00:25 PDT 2009</t>
  </si>
  <si>
    <t xml:space="preserve">@sethgs Your wife told me not to </t>
  </si>
  <si>
    <t>Thu Jun 18 11:00:26 PDT 2009</t>
  </si>
  <si>
    <t xml:space="preserve">My sister is graduating from high school tonight.  I can't believe it...I remember helping out in her preschool class!!!!  </t>
  </si>
  <si>
    <t>Spacemonkey7</t>
  </si>
  <si>
    <t xml:space="preserve">iphone FW 3.0, mms still not working </t>
  </si>
  <si>
    <t xml:space="preserve">Had chilie con carne for dinner,just settled down to watch washington @ Yankees though its pissin in New York so there's a game delay </t>
  </si>
  <si>
    <t>Thu Jun 18 11:00:27 PDT 2009</t>
  </si>
  <si>
    <t xml:space="preserve">@Monica_777 Awww i got 1/2 way thru that tweet and thought mmmhmm sick from asparagus lol... sorry bout the GM makin u sick tho </t>
  </si>
  <si>
    <t>Thu Jun 18 11:00:28 PDT 2009</t>
  </si>
  <si>
    <t xml:space="preserve">@ItsMarMarBitch no go on that job? </t>
  </si>
  <si>
    <t>Thu Jun 18 11:00:30 PDT 2009</t>
  </si>
  <si>
    <t>hales712</t>
  </si>
  <si>
    <t>ugh, cleaning so i can get some gass money.  i hate being broke.</t>
  </si>
  <si>
    <t xml:space="preserve">Not liking wat i'm reading int he different blogs... .Not looking FWD to tonight's elimination... AH!!  </t>
  </si>
  <si>
    <t>@blissfulmommy Me too  That is no good.</t>
  </si>
  <si>
    <t>Thu Jun 18 11:00:31 PDT 2009</t>
  </si>
  <si>
    <t>_marlene_</t>
  </si>
  <si>
    <t xml:space="preserve"> daily injection    ..... one day ..... i should write a song about it....or makin a movie</t>
  </si>
  <si>
    <t xml:space="preserve">no one is alive on twitter no one loves me </t>
  </si>
  <si>
    <t>Thu Jun 18 11:00:32 PDT 2009</t>
  </si>
  <si>
    <t xml:space="preserve">I have a reeeally bad conscience now! </t>
  </si>
  <si>
    <t xml:space="preserve">why does school have to be so difficualt </t>
  </si>
  <si>
    <t>Thu Jun 18 11:00:33 PDT 2009</t>
  </si>
  <si>
    <t>Lol I have no clue  -&amp;gt;-&amp;gt;i&amp;lt;3AaRoN--&amp;gt;</t>
  </si>
  <si>
    <t>amitklein</t>
  </si>
  <si>
    <t xml:space="preserve">bricked my iphone trying to upgrade to 3.0 </t>
  </si>
  <si>
    <t>Thu Jun 18 11:00:39 PDT 2009</t>
  </si>
  <si>
    <t>morganhx3</t>
  </si>
  <si>
    <t xml:space="preserve">High tide is not cool </t>
  </si>
  <si>
    <t>@hearted aww bb  well, fuck those people!  *hugs* you know i added you because you're my friend &amp;lt;3 and i'm here for you, okay? &amp;lt;3</t>
  </si>
  <si>
    <t>Thu Jun 18 11:00:40 PDT 2009</t>
  </si>
  <si>
    <t xml:space="preserve">I'm at Sutton bus garage with a list as long as your arm of faulty systems. Its gonna be a long night! </t>
  </si>
  <si>
    <t>kenzielyster</t>
  </si>
  <si>
    <t xml:space="preserve">1 exam down 2 to go </t>
  </si>
  <si>
    <t xml:space="preserve">@waste_diverter yeah, no worries. i totally hear the message! i tend to be that way anyway.  not all ppl can do that however </t>
  </si>
  <si>
    <t>Thu Jun 18 11:01:07 PDT 2009</t>
  </si>
  <si>
    <t>samisgreen</t>
  </si>
  <si>
    <t xml:space="preserve">just got done with my last workout for the week!! yayy 3 days off then monday again </t>
  </si>
  <si>
    <t>Thu Jun 18 11:01:10 PDT 2009</t>
  </si>
  <si>
    <t xml:space="preserve">@arubang I know exactly how that feels </t>
  </si>
  <si>
    <t>@NicolaJ88 not brilliantly  feel really down now. Put on the half a pound I've been putting on then losing for the last few weeks</t>
  </si>
  <si>
    <t>JErinNPerez</t>
  </si>
  <si>
    <t xml:space="preserve">I hope I get to see certain people when I go home tomorrow especially my lil bros! </t>
  </si>
  <si>
    <t>Thu Jun 18 11:01:11 PDT 2009</t>
  </si>
  <si>
    <t>AppleBerrySnake</t>
  </si>
  <si>
    <t xml:space="preserve">Science is a miserable subject....there are to many terms and equations to remeber </t>
  </si>
  <si>
    <t>Thu Jun 18 11:01:14 PDT 2009</t>
  </si>
  <si>
    <t>@Newfie_MommaBea propper suckish!! been feeling generally meh today! dont know why .... just tired n shit! got alot goin on atm  xxxx</t>
  </si>
  <si>
    <t>Thu Jun 18 11:01:13 PDT 2009</t>
  </si>
  <si>
    <t>milyadis</t>
  </si>
  <si>
    <t>My bread dough is all crumbly   Maybe I'll add milk?</t>
  </si>
  <si>
    <t>ryanmakesnoise</t>
  </si>
  <si>
    <t>@astallaslions no missouri dates  please come to st louis!</t>
  </si>
  <si>
    <t>dogtrainingblog</t>
  </si>
  <si>
    <t>hmmm Fig had a bit of a moment and regressed he cowered to the &amp;quot;here&amp;quot; command  he is getting less traumatized though, just takes time.</t>
  </si>
  <si>
    <t>Thu Jun 18 11:01:18 PDT 2009</t>
  </si>
  <si>
    <t xml:space="preserve">@Aaliya_Posh sure is, it's downtown near court st. Can u bring me some </t>
  </si>
  <si>
    <t>Thu Jun 18 11:01:19 PDT 2009</t>
  </si>
  <si>
    <t>brownbetty1022</t>
  </si>
  <si>
    <t xml:space="preserve">@xxslindyxx we want to see pics of the new Commack Deli! I still think he should have called it Georgie's </t>
  </si>
  <si>
    <t>AmyWray</t>
  </si>
  <si>
    <t xml:space="preserve">shh.. u hear that poping sound? thats the sound of my pick grad school dreams dying </t>
  </si>
  <si>
    <t>Wow i feel horrible today  i have so many plans. I hope i feel better in an hour or 2</t>
  </si>
  <si>
    <t>Thu Jun 18 11:01:24 PDT 2009</t>
  </si>
  <si>
    <t xml:space="preserve">BAH I have the hiccups </t>
  </si>
  <si>
    <t>Thu Jun 18 11:01:26 PDT 2009</t>
  </si>
  <si>
    <t>Sassa3</t>
  </si>
  <si>
    <t xml:space="preserve">will try to put Leela (1) in the same room tonight with big sister Zoe (3.5).Wish me luck!Troy wants his office back at night to play WOW </t>
  </si>
  <si>
    <t xml:space="preserve">@badingding Oh dear, I'm sorry </t>
  </si>
  <si>
    <t xml:space="preserve">@caradae They offered a debt management program, so all my CC become one payment... But I get back credit that way... </t>
  </si>
  <si>
    <t>Bored bored bored, want a job!   Bought some Ben &amp;amp; Jerry's Cookie Dough and strawberries to help relieve the boredom.</t>
  </si>
  <si>
    <t>Thu Jun 18 11:01:27 PDT 2009</t>
  </si>
  <si>
    <t>AlexDianexO</t>
  </si>
  <si>
    <t xml:space="preserve">@JBMusic20 it's not even working for me </t>
  </si>
  <si>
    <t>Thu Jun 18 11:01:28 PDT 2009</t>
  </si>
  <si>
    <t xml:space="preserve">We can't find Jude. We haven't been able to find him since everyone got here. </t>
  </si>
  <si>
    <t>Thu Jun 18 11:01:29 PDT 2009</t>
  </si>
  <si>
    <t>medar_o_0</t>
  </si>
  <si>
    <t xml:space="preserve">Se acabo two n a half men </t>
  </si>
  <si>
    <t xml:space="preserve">Scratch that. No I'm not. I have to get ready for the dentist </t>
  </si>
  <si>
    <t>Thu Jun 18 11:01:30 PDT 2009</t>
  </si>
  <si>
    <t>LGoadRN</t>
  </si>
  <si>
    <t xml:space="preserve">@JimmyWayne at least you were on the ground and not in a plane...your bike would serve you well right now! You and yout travel luck </t>
  </si>
  <si>
    <t>Thu Jun 18 11:01:33 PDT 2009</t>
  </si>
  <si>
    <t>omg wtf del mar fair is on?? Ahhh! Wish it wasn't so expensive though  Haven't gone since I was 14. Hmm...</t>
  </si>
  <si>
    <t>Thu Jun 18 11:01:36 PDT 2009</t>
  </si>
  <si>
    <t xml:space="preserve">my arms are sore from the push-ups </t>
  </si>
  <si>
    <t>Thu Jun 18 11:01:37 PDT 2009</t>
  </si>
  <si>
    <t xml:space="preserve">@frasernesbitt last trustee meeting ever! </t>
  </si>
  <si>
    <t>Thu Jun 18 11:01:38 PDT 2009</t>
  </si>
  <si>
    <t xml:space="preserve">needs a new mobile phone, give me advice cause I have no idea </t>
  </si>
  <si>
    <t>KILL ME NOW, Mrs. Hall's not here.  And apparently there's  third period?</t>
  </si>
  <si>
    <t>MissPeaches25</t>
  </si>
  <si>
    <t xml:space="preserve">im up getting Ready foR woRk...followed by a woRkout...12 hRs of fun! Wat am i gonna do with this haiR?? </t>
  </si>
  <si>
    <t>Thu Jun 18 11:01:40 PDT 2009</t>
  </si>
  <si>
    <t>Rafellaaa</t>
  </si>
  <si>
    <t xml:space="preserve">Still making stupid homework.. </t>
  </si>
  <si>
    <t>Thu Jun 18 11:01:43 PDT 2009</t>
  </si>
  <si>
    <t>HoHoHolden</t>
  </si>
  <si>
    <t xml:space="preserve">Everyone should be THRILLED to learn that my foot feels WORSE today than it has the past few. I WANT MY VICODIN. (Not a drug addict.) </t>
  </si>
  <si>
    <t>Thu Jun 18 11:01:44 PDT 2009</t>
  </si>
  <si>
    <t>berrrt</t>
  </si>
  <si>
    <t xml:space="preserve">Testing twitter from my phone now. Guess i've become a nerd (again) </t>
  </si>
  <si>
    <t>Thu Jun 18 11:01:48 PDT 2009</t>
  </si>
  <si>
    <t>@pumathehero dang it  i'll be there the 25-26th. i can't believe we always miss eachother!</t>
  </si>
  <si>
    <t>Thu Jun 18 11:01:50 PDT 2009</t>
  </si>
  <si>
    <t xml:space="preserve">has been sick for the past few days </t>
  </si>
  <si>
    <t xml:space="preserve">just unjailbroke my #iphone. when's the pineapple going to show up? </t>
  </si>
  <si>
    <t>Thu Jun 18 11:01:52 PDT 2009</t>
  </si>
  <si>
    <t>QU33NAMY</t>
  </si>
  <si>
    <t>@PrettyYungTiff i kno my draino sister just called me and told me-lol, its so sad man  r u going?</t>
  </si>
  <si>
    <t>Thu Jun 18 11:01:51 PDT 2009</t>
  </si>
  <si>
    <t>pattttttttt</t>
  </si>
  <si>
    <t xml:space="preserve">dosent know how twitter works lol </t>
  </si>
  <si>
    <t>siggidori</t>
  </si>
  <si>
    <t xml:space="preserve">Help! Pro Tools prblm: I get: &amp;quot;operating system error&amp;quot; acces denied ID: eWin : 5 / RKey : 318 .. when I try to RUN AS. Wont open ... </t>
  </si>
  <si>
    <t>Thu Jun 18 11:01:55 PDT 2009</t>
  </si>
  <si>
    <t xml:space="preserve">Annoyed the Conor Oberst concert is $35 at library square this Saturday night...it means none of my cheap ski bum friends will go </t>
  </si>
  <si>
    <t xml:space="preserve">@SonyPlayStation dammit, that competition on the blog is causing the whole site to crash, i cant get my news </t>
  </si>
  <si>
    <t>Thu Jun 18 11:01:57 PDT 2009</t>
  </si>
  <si>
    <t>yumikid</t>
  </si>
  <si>
    <t>@kimanh My small bag of M&amp;amp;Ms was gone all too soon.  I miss their candy-coated goodness.</t>
  </si>
  <si>
    <t>Thu Jun 18 11:01:58 PDT 2009</t>
  </si>
  <si>
    <t>melissa_w</t>
  </si>
  <si>
    <t xml:space="preserve">My baby just spent an hour in the ER for a split eyelid! He's OK but  obviously black-eyed and worn out. </t>
  </si>
  <si>
    <t>Thu Jun 18 11:01:59 PDT 2009</t>
  </si>
  <si>
    <t xml:space="preserve">It would start 2 thunder when we on our way there </t>
  </si>
  <si>
    <t>Thu Jun 18 11:02:03 PDT 2009</t>
  </si>
  <si>
    <t xml:space="preserve">Wish someone would go to warped tour cuz im stoked...but dont think it will happen </t>
  </si>
  <si>
    <t>Thu Jun 18 11:02:05 PDT 2009</t>
  </si>
  <si>
    <t>lexniko</t>
  </si>
  <si>
    <t xml:space="preserve">Rain rain go away p-p-p-please mister </t>
  </si>
  <si>
    <t>Thu Jun 18 11:02:08 PDT 2009</t>
  </si>
  <si>
    <t xml:space="preserve">@HALIMstephanie i knoeeeee bakal gila gilaan nihhhh. iyah gw baru beliin mantan gw the sims 3 dibawa ke indo.. jadi ngilerrr </t>
  </si>
  <si>
    <t>Michelle_Liu</t>
  </si>
  <si>
    <t>So just had my last normal lunch  so sad. I'm gunna miss everyone</t>
  </si>
  <si>
    <t>Thu Jun 18 11:02:09 PDT 2009</t>
  </si>
  <si>
    <t xml:space="preserve">success last night, devastating news this morning  i want to rewind my life back to 1995 </t>
  </si>
  <si>
    <t xml:space="preserve">Sprouting gills amd webbed feet in the Hampyons </t>
  </si>
  <si>
    <t>Thu Jun 18 11:02:10 PDT 2009</t>
  </si>
  <si>
    <t>banuelos8</t>
  </si>
  <si>
    <t xml:space="preserve">Not a happy day so far. I got a nail in my ankle and several bruises on my legs </t>
  </si>
  <si>
    <t>jenni_gilbert</t>
  </si>
  <si>
    <t>@GMartino @kismet100  Sadly it's password-protected   I can't really do anything with it.</t>
  </si>
  <si>
    <t>Thu Jun 18 11:02:11 PDT 2009</t>
  </si>
  <si>
    <t>nemo10</t>
  </si>
  <si>
    <t xml:space="preserve">Remember 'mod' demoscene music?  I was sad to learn yesterday that my favorite 'tracker', Basehead, doesn't even write music anymore. </t>
  </si>
  <si>
    <t>Thu Jun 18 11:02:16 PDT 2009</t>
  </si>
  <si>
    <t>lizEATS</t>
  </si>
  <si>
    <t xml:space="preserve">I was planning on scoping out some kickass snow leopards at the cp zoo before jaunting over to the Tito's vodka tweetup but not anymore </t>
  </si>
  <si>
    <t>Continental flight just landed in US, Pilot died while flying  passengers didn't know until the landing!</t>
  </si>
  <si>
    <t>Thu Jun 18 11:02:17 PDT 2009</t>
  </si>
  <si>
    <t xml:space="preserve">@allieloves I felt that exact emotion when I gave up queuing in the Selfridges queue! I really liked those Juicy trackies as well </t>
  </si>
  <si>
    <t>celiachavez</t>
  </si>
  <si>
    <t xml:space="preserve">@nicharcourt hey Nic, that song doesn't play on their myspace page </t>
  </si>
  <si>
    <t>Thu Jun 18 11:02:21 PDT 2009</t>
  </si>
  <si>
    <t xml:space="preserve">almost freaking out cause of this damn headache </t>
  </si>
  <si>
    <t xml:space="preserve">@drpepper oh man!!! We just ran out - and I can't go to the store today as Hubby has my car </t>
  </si>
  <si>
    <t xml:space="preserve">Just got out of the shower. Ugh, once again I took an extremely hot shower on an extremely hot day </t>
  </si>
  <si>
    <t>Thu Jun 18 11:02:22 PDT 2009</t>
  </si>
  <si>
    <t>@HelloImEmilyy nm just bored in com.class  u?</t>
  </si>
  <si>
    <t>Thu Jun 18 11:02:23 PDT 2009</t>
  </si>
  <si>
    <t xml:space="preserve">Not looking fwd to work in an hour.   </t>
  </si>
  <si>
    <t>@betsielarkin this seriously has to be the most disgusting June weather ever.   I need a tan!</t>
  </si>
  <si>
    <t>Thu Jun 18 11:02:24 PDT 2009</t>
  </si>
  <si>
    <t xml:space="preserve">perfect summer weather in l.a. today. too bad im doing errands all day </t>
  </si>
  <si>
    <t>Thu Jun 18 11:02:26 PDT 2009</t>
  </si>
  <si>
    <t xml:space="preserve">this day could not get any worse. </t>
  </si>
  <si>
    <t>Thu Jun 18 11:03:11 PDT 2009</t>
  </si>
  <si>
    <t xml:space="preserve">My xbox just RROD'd on me </t>
  </si>
  <si>
    <t xml:space="preserve">what wud u do if someone invites u 2 home (&amp;amp; i go), and then repeatedly toots for another person in a race that u r nominated as well? </t>
  </si>
  <si>
    <t xml:space="preserve">@QianaBrock Im separated from them both... so i try to see them as often as i can. Thats also the down side of young and foolish luv. </t>
  </si>
  <si>
    <t>Thu Jun 18 11:03:13 PDT 2009</t>
  </si>
  <si>
    <t>kopine</t>
  </si>
  <si>
    <t>@truelovedied aghhh we miisssed/i missed a chance to win KOL tickets  boo we need to be gllued to the lightning 100 right now!!!</t>
  </si>
  <si>
    <t>Rachellister</t>
  </si>
  <si>
    <t xml:space="preserve">is staying in tonight because its her last night with my mammy for 2 weeks </t>
  </si>
  <si>
    <t>Thu Jun 18 11:03:14 PDT 2009</t>
  </si>
  <si>
    <t xml:space="preserve">has been a college grad for two years and two days </t>
  </si>
  <si>
    <t>ToyRobinson</t>
  </si>
  <si>
    <t xml:space="preserve">just found out my van had 2 be sent 2 dealer. I hope I get it back this week. I miss the Odyssey </t>
  </si>
  <si>
    <t>daniellethomas7</t>
  </si>
  <si>
    <t>Ummmmm I got stuck to a fly trap  that was gross</t>
  </si>
  <si>
    <t>Thu Jun 18 11:03:15 PDT 2009</t>
  </si>
  <si>
    <t xml:space="preserve">@momnoir say curry and we will fall out bad. </t>
  </si>
  <si>
    <t>Thu Jun 18 11:03:16 PDT 2009</t>
  </si>
  <si>
    <t>Today is not my day  I keep falling, tripping, breaking things!--- oopps clumsy me!</t>
  </si>
  <si>
    <t>Thu Jun 18 11:03:19 PDT 2009</t>
  </si>
  <si>
    <t>oh man im so lazy....reallly needed to drop weight before next thursday  wont happen...</t>
  </si>
  <si>
    <t>Thu Jun 18 11:03:20 PDT 2009</t>
  </si>
  <si>
    <t>@mcfly4life stupid girl! grr  (Me) :S :@ i said to me in first time i think! :S</t>
  </si>
  <si>
    <t>Thu Jun 18 11:03:21 PDT 2009</t>
  </si>
  <si>
    <t>ica_2009</t>
  </si>
  <si>
    <t xml:space="preserve">just want to live a happy life!! why theres always something that take ur happiness away?!?!? </t>
  </si>
  <si>
    <t>@DrummerGrl Haha! Of COURSE I'll reply to yer email! Tomorrow... Lots of DIY today. Tired...  x</t>
  </si>
  <si>
    <t>Thu Jun 18 11:03:23 PDT 2009</t>
  </si>
  <si>
    <t>koernerville</t>
  </si>
  <si>
    <t xml:space="preserve">I am coming down with a cold... and nothing is worse than a summer cold  </t>
  </si>
  <si>
    <t>JessKeir</t>
  </si>
  <si>
    <t>Ah I have seen the car I want but I can't afford it to september and I doubt it'll still be around.  I NEED a job!</t>
  </si>
  <si>
    <t>Thu Jun 18 11:03:24 PDT 2009</t>
  </si>
  <si>
    <t xml:space="preserve">@DearJannellynn Why don't you think you can go? </t>
  </si>
  <si>
    <t>MrsNickJonas222</t>
  </si>
  <si>
    <t xml:space="preserve">@MrsTaylrLautner noooo i can't i wishhh but my dad is lyk soo evil haha </t>
  </si>
  <si>
    <t>JesusRM</t>
  </si>
  <si>
    <t xml:space="preserve">Turkey Creek is boring when you have no money </t>
  </si>
  <si>
    <t>@DJSTUPAC I've been hard on u today papi, lo sieto  ill be nice</t>
  </si>
  <si>
    <t>Thu Jun 18 11:03:26 PDT 2009</t>
  </si>
  <si>
    <t xml:space="preserve">@sarahreneee Possible stroke?! </t>
  </si>
  <si>
    <t>Thu Jun 18 11:03:28 PDT 2009</t>
  </si>
  <si>
    <t>BmoreBoozehound</t>
  </si>
  <si>
    <t xml:space="preserve">You may find that Baltimore City Paper's tweets are fewer &amp;amp; fair between lately. I've been relieved of CP Twitter duty for the most part </t>
  </si>
  <si>
    <t>Thu Jun 18 11:03:31 PDT 2009</t>
  </si>
  <si>
    <t>vairaa</t>
  </si>
  <si>
    <t>stupid rain!! can we move the graduation to some other...climate?  #fb</t>
  </si>
  <si>
    <t>Thu Jun 18 11:03:32 PDT 2009</t>
  </si>
  <si>
    <t xml:space="preserve">Oh no! Here we go again </t>
  </si>
  <si>
    <t>Thu Jun 18 11:03:33 PDT 2009</t>
  </si>
  <si>
    <t>Sometimes the pieces just don't fit anymore.  i've just given up</t>
  </si>
  <si>
    <t>Thu Jun 18 11:03:38 PDT 2009</t>
  </si>
  <si>
    <t xml:space="preserve">i always start to read something, then stop when i get in the middle. </t>
  </si>
  <si>
    <t>Thu Jun 18 11:03:41 PDT 2009</t>
  </si>
  <si>
    <t>sylvianguyen</t>
  </si>
  <si>
    <t xml:space="preserve">omg ... the next school day will be soo weird ... without @MusicgirlTG !! </t>
  </si>
  <si>
    <t>Thu Jun 18 11:03:43 PDT 2009</t>
  </si>
  <si>
    <t>mattcoops</t>
  </si>
  <si>
    <t>@JonnyG00 why is it going to be so messy???!! I want to get polo drunk  too many man, too many many man</t>
  </si>
  <si>
    <t>Thu Jun 18 11:03:47 PDT 2009</t>
  </si>
  <si>
    <t>JNoCullen</t>
  </si>
  <si>
    <t>@newmoonmovie This is getting WAY out of hand VERY fast!! It's only been a few days....think of how the next 4 weeks will go!!  Poor Rob!</t>
  </si>
  <si>
    <t>Thu Jun 18 11:03:48 PDT 2009</t>
  </si>
  <si>
    <t xml:space="preserve">.. dont even bother to take it in and mark it!! and everyone else is happy coz they havent done it! it makes me mad </t>
  </si>
  <si>
    <t>Thu Jun 18 11:03:49 PDT 2009</t>
  </si>
  <si>
    <t xml:space="preserve">at work.. boss is visitin from new york.. damnit </t>
  </si>
  <si>
    <t>TwoLoofs</t>
  </si>
  <si>
    <t>I have to hiccups again  it's been a rough day</t>
  </si>
  <si>
    <t>Thu Jun 18 11:03:50 PDT 2009</t>
  </si>
  <si>
    <t>@ADKodak According to @emmaleemeyer there's someone already camped out there.  I was thinking more like...5:30.</t>
  </si>
  <si>
    <t>Thu Jun 18 11:03:51 PDT 2009</t>
  </si>
  <si>
    <t xml:space="preserve">math final!!!! </t>
  </si>
  <si>
    <t>richleland</t>
  </si>
  <si>
    <t xml:space="preserve">@thedz i think in django 1.1 you'll be able to do that - but in 1.0.2 the views for the admin are hard coded into the __call__ method </t>
  </si>
  <si>
    <t>Thu Jun 18 11:03:52 PDT 2009</t>
  </si>
  <si>
    <t xml:space="preserve">I'm happy my sweetie is ok...sorry to hear that it's kidney stones </t>
  </si>
  <si>
    <t>@FanClubLady hope your mom get's better soon  i'll put her in my prayers!! hope your good too jennette?</t>
  </si>
  <si>
    <t>Thu Jun 18 11:03:53 PDT 2009</t>
  </si>
  <si>
    <t>xodancergrl68xo</t>
  </si>
  <si>
    <t xml:space="preserve">Finishing interior design project then studyingg for math final </t>
  </si>
  <si>
    <t>Thu Jun 18 11:03:56 PDT 2009</t>
  </si>
  <si>
    <t>sarahstripes</t>
  </si>
  <si>
    <t xml:space="preserve">I have 6 events next week that all involve getting a gift, and I have zero money </t>
  </si>
  <si>
    <t>Thu Jun 18 11:04:00 PDT 2009</t>
  </si>
  <si>
    <t>tranviviann</t>
  </si>
  <si>
    <t xml:space="preserve">OMGG I KNOW HOW TO DO IT NOWWW!!! but then i have to memorize likee veryone's usernames. </t>
  </si>
  <si>
    <t>Thu Jun 18 11:04:01 PDT 2009</t>
  </si>
  <si>
    <t xml:space="preserve">glitter glue pens are great - but takes so long to dry </t>
  </si>
  <si>
    <t>Thu Jun 18 11:04:02 PDT 2009</t>
  </si>
  <si>
    <t>Laryllan</t>
  </si>
  <si>
    <t xml:space="preserve">my msn is not working </t>
  </si>
  <si>
    <t>Thu Jun 18 11:04:03 PDT 2009</t>
  </si>
  <si>
    <t xml:space="preserve">@muchmusic i wanna be at the MMVAs on sunday cuz i might be paranoid that im not gona c my future hubbies @jonasbrothers! </t>
  </si>
  <si>
    <t>Thu Jun 18 11:04:04 PDT 2009</t>
  </si>
  <si>
    <t xml:space="preserve">why in the world do i keep getting these &amp;quot;Always  (.) &amp;quot; Alerts  .. </t>
  </si>
  <si>
    <t>Thu Jun 18 11:04:07 PDT 2009</t>
  </si>
  <si>
    <t>destrene</t>
  </si>
  <si>
    <t xml:space="preserve">couldn't give blood, her iron was .2 too low </t>
  </si>
  <si>
    <t>aimeegent</t>
  </si>
  <si>
    <t>still no news about baby Sean  please pray for him to get better â™¥</t>
  </si>
  <si>
    <t>youlovejannie</t>
  </si>
  <si>
    <t>My ipod drowned AGAIN!  #squarespace</t>
  </si>
  <si>
    <t>Thu Jun 18 11:04:10 PDT 2009</t>
  </si>
  <si>
    <t>ChloeJadex3</t>
  </si>
  <si>
    <t xml:space="preserve">is dead dead tiredd </t>
  </si>
  <si>
    <t>Thu Jun 18 11:04:11 PDT 2009</t>
  </si>
  <si>
    <t xml:space="preserve">I'm so pissed right now  Am I going to lose all my contacts after this restore???? AHHH. Going to take a shower.. </t>
  </si>
  <si>
    <t>Thu Jun 18 11:04:13 PDT 2009</t>
  </si>
  <si>
    <t>doomdance</t>
  </si>
  <si>
    <t xml:space="preserve">Why couldn't it rain on my days off! </t>
  </si>
  <si>
    <t>Thu Jun 18 11:04:14 PDT 2009</t>
  </si>
  <si>
    <t>FeedingBirds</t>
  </si>
  <si>
    <t xml:space="preserve">I have so much work to do on our website and I can only do it on the home computer... Guess it's going to have to wait until the weekend </t>
  </si>
  <si>
    <t>Thu Jun 18 11:04:15 PDT 2009</t>
  </si>
  <si>
    <t>@teeangie well I'm assuming it will prob be a 3hr flight  (martin lawrence) DAYUM DAYUM DAYUUUUMMMM</t>
  </si>
  <si>
    <t xml:space="preserve">Has been in bed all day...still don't feel good </t>
  </si>
  <si>
    <t>Thu Jun 18 11:04:16 PDT 2009</t>
  </si>
  <si>
    <t xml:space="preserve">@jujubean Ohhh!! I had to scroll down to yesterdays posts, I missed what happened. I'm so use to the deer being bad guys, poor fawn </t>
  </si>
  <si>
    <t xml:space="preserve">@LeBelle I know I been absent from twitter for a while...alot on my mind and plate lately...I kno i been abandoning my twitter family </t>
  </si>
  <si>
    <t>Skittle_Xantii</t>
  </si>
  <si>
    <t xml:space="preserve">Grah... I hate age limits, just BURN them! </t>
  </si>
  <si>
    <t xml:space="preserve">@thelele OMG F U! That's so pretty </t>
  </si>
  <si>
    <t>mrhulse</t>
  </si>
  <si>
    <t xml:space="preserve">Being in my office means that I cannot sing at the top of my lungs while I do data work </t>
  </si>
  <si>
    <t>Thu Jun 18 11:04:17 PDT 2009</t>
  </si>
  <si>
    <t>stupidlamblover</t>
  </si>
  <si>
    <t xml:space="preserve">@LovingBellalynn and i don't have time to say a proper goodbye, but i will be back tomorow *kisses you fiercly and lets go, goodbye </t>
  </si>
  <si>
    <t>Thu Jun 18 11:04:18 PDT 2009</t>
  </si>
  <si>
    <t>Friken I tunes. OS X hates me  But I talked to a really nice support guy! :p</t>
  </si>
  <si>
    <t xml:space="preserve">@yelyahwilliams are you gonna do the whole maid of the mist thing? I've only been once and I live there </t>
  </si>
  <si>
    <t>Thu Jun 18 11:04:19 PDT 2009</t>
  </si>
  <si>
    <t>Till when I have to listen to all that crap about me getting pregnant  khla9 it's not something I can do it 3ala kefe</t>
  </si>
  <si>
    <t>Thu Jun 18 11:04:20 PDT 2009</t>
  </si>
  <si>
    <t>elvis9jay</t>
  </si>
  <si>
    <t>@gypsyroadhog dont do this  please</t>
  </si>
  <si>
    <t>Thu Jun 18 11:04:21 PDT 2009</t>
  </si>
  <si>
    <t>PistaPants</t>
  </si>
  <si>
    <t xml:space="preserve">is *so* stinkin' tired..I need more iron or a big year long nap. UGH! 2 coffees, a vitamin and veggies and I still feel like crapola!! </t>
  </si>
  <si>
    <t>Thu Jun 18 11:04:22 PDT 2009</t>
  </si>
  <si>
    <t>weirdtory</t>
  </si>
  <si>
    <t xml:space="preserve">Working on getting my school work done. I'm never going to get out of school at this rate! </t>
  </si>
  <si>
    <t>Thu Jun 18 11:04:23 PDT 2009</t>
  </si>
  <si>
    <t>tinababesx3</t>
  </si>
  <si>
    <t xml:space="preserve">@sophhs are you okaay? </t>
  </si>
  <si>
    <t>tory07uk</t>
  </si>
  <si>
    <t xml:space="preserve">Slipped on a step outside and feel on my butt. I also scratched my arm, hand and toes..sore now </t>
  </si>
  <si>
    <t>Thu Jun 18 11:04:24 PDT 2009</t>
  </si>
  <si>
    <t>omgitspurple</t>
  </si>
  <si>
    <t>i dont really feel well...  i hope it goes away by the time i get to whitneys!</t>
  </si>
  <si>
    <t>is thinking how sad it was about the pilot from Continental Airlines.    Glad the rest of the flight is safe...</t>
  </si>
  <si>
    <t>Thu Jun 18 11:04:29 PDT 2009</t>
  </si>
  <si>
    <t>grafikdetail</t>
  </si>
  <si>
    <t xml:space="preserve">getting ready for this looooooooong drive to Atlanta </t>
  </si>
  <si>
    <t>@dlozupone Nope, it's slow today. So don't know how long we'll stick... + I didn't do much promo this week  Bad me #FBR</t>
  </si>
  <si>
    <t>Thu Jun 18 11:04:31 PDT 2009</t>
  </si>
  <si>
    <t>zeeyah</t>
  </si>
  <si>
    <t xml:space="preserve">Ugggh...Yuckiness is creeping back. </t>
  </si>
  <si>
    <t>Thu Jun 18 11:04:32 PDT 2009</t>
  </si>
  <si>
    <t xml:space="preserve">@MZLALANAB oh word...I didn't get the memo </t>
  </si>
  <si>
    <t>Thu Jun 18 11:05:42 PDT 2009</t>
  </si>
  <si>
    <t>Possesed much?  Gahh I went to pick up my prom suit that I hired, and it was shambolic   The jacket must have... http://tinyurl.com/mm9tbd</t>
  </si>
  <si>
    <t>RunwayLegz</t>
  </si>
  <si>
    <t xml:space="preserve">Jus woke up...daddy left me 4 a photoshoot out b-more..   </t>
  </si>
  <si>
    <t>Thu Jun 18 11:05:43 PDT 2009</t>
  </si>
  <si>
    <t>ChelseaColey</t>
  </si>
  <si>
    <t>the line down by the capitol was ridiculous and too long to wait in for my half hour lunch  @nateerickson</t>
  </si>
  <si>
    <t xml:space="preserve">must like vacuum my laptop its all dusty </t>
  </si>
  <si>
    <t>Thu Jun 18 11:05:44 PDT 2009</t>
  </si>
  <si>
    <t xml:space="preserve">@Wighty11 Not brilliant.  Need to speak with my super tomorrow.  </t>
  </si>
  <si>
    <t>Thu Jun 18 11:05:45 PDT 2009</t>
  </si>
  <si>
    <t xml:space="preserve">@Emiwylde aghhhh i had that as well (N) it's terrible </t>
  </si>
  <si>
    <t>Thu Jun 18 11:05:47 PDT 2009</t>
  </si>
  <si>
    <t>FrankWMiller</t>
  </si>
  <si>
    <t xml:space="preserve">@BenOtis Did not have the advantages of Photoshop that your employment offers  </t>
  </si>
  <si>
    <t>Thu Jun 18 11:05:48 PDT 2009</t>
  </si>
  <si>
    <t xml:space="preserve">Awwww i lost it...  it was the one chelsea helped me make </t>
  </si>
  <si>
    <t xml:space="preserve">@symphnysldr http://twitpic.com/7p9gi - Sorry, but Ian was better tho </t>
  </si>
  <si>
    <t>Thu Jun 18 11:05:52 PDT 2009</t>
  </si>
  <si>
    <t>TalkArsenal</t>
  </si>
  <si>
    <t>Blog Comments â€”  ME RIKE MERO, HE NO COME  BAD JOULNARISM. http://cli.gs/8SEBED</t>
  </si>
  <si>
    <t xml:space="preserve">@dolcedebbie that shortbread biscuit sounds yummy!  Can't believe I won't see you again till after vacation </t>
  </si>
  <si>
    <t>ondistantshores</t>
  </si>
  <si>
    <t xml:space="preserve">@dannylissa hah, yeah. The next door neighbors dog came over, and kept smelling his collar. It was sad </t>
  </si>
  <si>
    <t>Thu Jun 18 11:05:55 PDT 2009</t>
  </si>
  <si>
    <t>is not getting a climb in until tomorrow.    I'll survive.  lol  Now to keep the kids busy since there's construction around the house.</t>
  </si>
  <si>
    <t>Grrr, None of my editing software works on this computer      If anyone has a good one that you don't want, tell me! =P</t>
  </si>
  <si>
    <t>Thu Jun 18 11:05:56 PDT 2009</t>
  </si>
  <si>
    <t>@niiicolebby  -hugs- why they arguing?</t>
  </si>
  <si>
    <t>@luckylowkey mannnnn fooo!! i was gon call u this morning. i aint seen u and @shannooo and Jay the Don since myReturn.  SMH.</t>
  </si>
  <si>
    <t>Thu Jun 18 11:05:57 PDT 2009</t>
  </si>
  <si>
    <t xml:space="preserve">It is sooo hot here :-o </t>
  </si>
  <si>
    <t>sammiegirl23</t>
  </si>
  <si>
    <t xml:space="preserve">frisco....i dont know what i did to deserve that. i cried myself to sleep that night. no joke </t>
  </si>
  <si>
    <t>otteractor</t>
  </si>
  <si>
    <t xml:space="preserve">At school.. Doing my Math </t>
  </si>
  <si>
    <t>Thu Jun 18 11:05:58 PDT 2009</t>
  </si>
  <si>
    <t xml:space="preserve">Twitter fucking hates me. I get maybe half the tweets people send </t>
  </si>
  <si>
    <t>Thu Jun 18 11:06:01 PDT 2009</t>
  </si>
  <si>
    <t>missburrows</t>
  </si>
  <si>
    <t xml:space="preserve">@ShanaOB Thanks for the tip, but that didn't quite satisfy my needs. </t>
  </si>
  <si>
    <t>Thu Jun 18 11:06:05 PDT 2009</t>
  </si>
  <si>
    <t>LeelaGoLucky</t>
  </si>
  <si>
    <t xml:space="preserve">Pokey is feeling bad after immunizations </t>
  </si>
  <si>
    <t>Thu Jun 18 11:06:08 PDT 2009</t>
  </si>
  <si>
    <t xml:space="preserve">@peterfacinelli.....this is so messed up...yesterday you had at least 400,000 followers and now today you've got a little over 200,000 </t>
  </si>
  <si>
    <t xml:space="preserve">I'm panicking over a booking form. I'm going to be the LAMEST PRODUCER EVER. </t>
  </si>
  <si>
    <t>Rendallx</t>
  </si>
  <si>
    <t xml:space="preserve">puree bored </t>
  </si>
  <si>
    <t>Thu Jun 18 11:06:10 PDT 2009</t>
  </si>
  <si>
    <t xml:space="preserve">The trending topics have shown to me that Bebe's Kids is on BET right now.  ...I wish I was at home so I could watch it. </t>
  </si>
  <si>
    <t>@sarahemadden it's good ? i don't know that it is  sorry my english is bad</t>
  </si>
  <si>
    <t xml:space="preserve">@dartron , where did you go? </t>
  </si>
  <si>
    <t>Thu Jun 18 11:06:11 PDT 2009</t>
  </si>
  <si>
    <t>HorrorFilms101</t>
  </si>
  <si>
    <t xml:space="preserve">wishes it would rain! </t>
  </si>
  <si>
    <t>Thu Jun 18 11:06:12 PDT 2009</t>
  </si>
  <si>
    <t xml:space="preserve">when will i stop procastinating and finish my story dammit! </t>
  </si>
  <si>
    <t>Thu Jun 18 11:06:13 PDT 2009</t>
  </si>
  <si>
    <t>Hmm am thinking its not easy to take good pics with the iphone, times like this I miss my samsung  well a little(!) lol</t>
  </si>
  <si>
    <t>Thu Jun 18 11:06:14 PDT 2009</t>
  </si>
  <si>
    <t>TWiNkLE_EyES22</t>
  </si>
  <si>
    <t>everything i wanted i found it in you everything i dreamed of came true...  song makes me sadd_ CHiA PEt call me you whore lol</t>
  </si>
  <si>
    <t>keiyoko</t>
  </si>
  <si>
    <t xml:space="preserve">so...def skippin class tonite  i'm never gonna make it </t>
  </si>
  <si>
    <t xml:space="preserve">@jasonericdavis its crazy! and most of the expense is for pleasing ppl you don't really care for </t>
  </si>
  <si>
    <t>Thu Jun 18 11:06:16 PDT 2009</t>
  </si>
  <si>
    <t xml:space="preserve">@jacquelinalexis  a voice that gets hung up on </t>
  </si>
  <si>
    <t>Thu Jun 18 11:06:17 PDT 2009</t>
  </si>
  <si>
    <t xml:space="preserve">Someone told me today that I was a sexy mexican........ I'm el salvadorian </t>
  </si>
  <si>
    <t>Thu Jun 18 11:06:18 PDT 2009</t>
  </si>
  <si>
    <t>MrsMinnig</t>
  </si>
  <si>
    <t xml:space="preserve">@missimonique Happy Thursday to you too. Busy day at work. </t>
  </si>
  <si>
    <t>Thu Jun 18 11:06:19 PDT 2009</t>
  </si>
  <si>
    <t>ladybugg1852</t>
  </si>
  <si>
    <t>@nathan_griffith I have flu like symptoms, fever for 3 days  The Dr said to come back if I wasn't feeling better and put me on bed rest.</t>
  </si>
  <si>
    <t xml:space="preserve">wtf! burner is trash too </t>
  </si>
  <si>
    <t>Thu Jun 18 11:06:20 PDT 2009</t>
  </si>
  <si>
    <t xml:space="preserve">@dinealonemusic Borderline gig.. best gig of my life! except that george and dallas left to go to radio 1 after </t>
  </si>
  <si>
    <t xml:space="preserve">i wanna see taylor swift in concert so bad but we cant afford them </t>
  </si>
  <si>
    <t>Thu Jun 18 11:06:21 PDT 2009</t>
  </si>
  <si>
    <t>@be_gully  I totally underrate it. I'm guilty of skipping it sometimes. No mas. Viva Almuerzo!</t>
  </si>
  <si>
    <t>Thu Jun 18 11:06:24 PDT 2009</t>
  </si>
  <si>
    <t>carrenpereira</t>
  </si>
  <si>
    <t xml:space="preserve">we missed  you shannu </t>
  </si>
  <si>
    <t>Thu Jun 18 11:06:27 PDT 2009</t>
  </si>
  <si>
    <t>adamrezich</t>
  </si>
  <si>
    <t xml:space="preserve">@tweetdeck where's landscape tweeting in the iPhone app? </t>
  </si>
  <si>
    <t>sajeh</t>
  </si>
  <si>
    <t xml:space="preserve">@a_dubstar after you buy me a new foot pedal . mine broke </t>
  </si>
  <si>
    <t>Thu Jun 18 11:06:28 PDT 2009</t>
  </si>
  <si>
    <t xml:space="preserve">people who comment me and tell me to comment their pictures piss me off then you have no choice </t>
  </si>
  <si>
    <t>Thu Jun 18 11:06:30 PDT 2009</t>
  </si>
  <si>
    <t>@corenthal Hey! Kirkman pointed out our blunder.  So sorry! FORGIVE US!!! We'll be sure to fix it if it goes back to press!!</t>
  </si>
  <si>
    <t>Thu Jun 18 11:06:32 PDT 2009</t>
  </si>
  <si>
    <t>i can't keep up with all the rss feeds I should read .. so much interesting to learn - so little time  #rss #fb</t>
  </si>
  <si>
    <t>Thu Jun 18 11:06:33 PDT 2009</t>
  </si>
  <si>
    <t>lafemmeshybi</t>
  </si>
  <si>
    <t>Need To Reevaluate My Friends  http://bit.ly/gnZDX</t>
  </si>
  <si>
    <t>Thu Jun 18 11:06:34 PDT 2009</t>
  </si>
  <si>
    <t>laurenraya</t>
  </si>
  <si>
    <t xml:space="preserve">Yankee stadium...in the rain </t>
  </si>
  <si>
    <t>Mandylola</t>
  </si>
  <si>
    <t>jpulgarin1</t>
  </si>
  <si>
    <t>Thu Jun 18 11:06:35 PDT 2009</t>
  </si>
  <si>
    <t xml:space="preserve">@sara_james Yeah, it just still feels epic to me... even though it wasn't NEARLY as good as the books. I want them to make Subtle Knife. </t>
  </si>
  <si>
    <t xml:space="preserve">@vautrin that one really did suck. 90% of the time I &amp;lt;3 Caltrain ... the other 10% was this morning </t>
  </si>
  <si>
    <t>Thu Jun 18 11:06:38 PDT 2009</t>
  </si>
  <si>
    <t xml:space="preserve">had a great time at Britian's Got Talent and got a few autographs but George didn't come to where i was. </t>
  </si>
  <si>
    <t>Thu Jun 18 11:06:39 PDT 2009</t>
  </si>
  <si>
    <t>alxblack</t>
  </si>
  <si>
    <t>Can't feel my face!  hmmm.</t>
  </si>
  <si>
    <t>lordanubus</t>
  </si>
  <si>
    <t>@thickassviola  You get a pass from me this time.</t>
  </si>
  <si>
    <t>mysz_b</t>
  </si>
  <si>
    <t xml:space="preserve">So my nephew has an ear infection </t>
  </si>
  <si>
    <t>Aell_</t>
  </si>
  <si>
    <t xml:space="preserve">One of my teachers, David Cleall, needs to evaporate. I'm sure he's a nice person but he's making my life hell! Too much coursework. </t>
  </si>
  <si>
    <t>Thu Jun 18 11:06:40 PDT 2009</t>
  </si>
  <si>
    <t>shaunbhughes</t>
  </si>
  <si>
    <t xml:space="preserve">Had a good session at the gym.... but now what? </t>
  </si>
  <si>
    <t>saradonic</t>
  </si>
  <si>
    <t>is the La Canada Flintridge County Library.  Come visit, LCers.</t>
  </si>
  <si>
    <t xml:space="preserve">Moved 6 miles in 90 minutes on the m25. #meetdraw won't be happening for me tonight. </t>
  </si>
  <si>
    <t>Thu Jun 18 11:06:41 PDT 2009</t>
  </si>
  <si>
    <t xml:space="preserve">i want to go back </t>
  </si>
  <si>
    <t>Thu Jun 18 11:06:43 PDT 2009</t>
  </si>
  <si>
    <t>jonbro</t>
  </si>
  <si>
    <t xml:space="preserve">whoops, as soon as I tooted, got the black screen. here we go fun time! </t>
  </si>
  <si>
    <t>brwnshooga</t>
  </si>
  <si>
    <t xml:space="preserve">Has been suffering from migraines for the past two days </t>
  </si>
  <si>
    <t>Thu Jun 18 11:06:44 PDT 2009</t>
  </si>
  <si>
    <t>CarolLGray</t>
  </si>
  <si>
    <t xml:space="preserve">@usweekly i hope #JONANDKATE don't divorce! It's so sad for those kids!!! </t>
  </si>
  <si>
    <t>Thu Jun 18 11:07:28 PDT 2009</t>
  </si>
  <si>
    <t>katepetersen</t>
  </si>
  <si>
    <t xml:space="preserve">saw Land Of The Lost. Super funny. But I think I might have a fever... </t>
  </si>
  <si>
    <t>Thu Jun 18 11:07:32 PDT 2009</t>
  </si>
  <si>
    <t xml:space="preserve">Packing. Ah, I don't wanna go </t>
  </si>
  <si>
    <t xml:space="preserve">thunder.thunder.thunder.BOOM! what is up with all of the thunder storms and rain in June?!?! i miss the sun. </t>
  </si>
  <si>
    <t>Thu Jun 18 11:07:33 PDT 2009</t>
  </si>
  <si>
    <t xml:space="preserve">In the Apple store on the Plazaaaa. Hope they can fix my laptop </t>
  </si>
  <si>
    <t>Thu Jun 18 11:07:34 PDT 2009</t>
  </si>
  <si>
    <t>pleasantsw</t>
  </si>
  <si>
    <t xml:space="preserve">It's raining cats and dogs in NYC... Came back to hotel soaking wet after a short walk </t>
  </si>
  <si>
    <t xml:space="preserve">moving the furniture is fun but now I'm hungry </t>
  </si>
  <si>
    <t>Thu Jun 18 11:07:35 PDT 2009</t>
  </si>
  <si>
    <t>jenna_belle</t>
  </si>
  <si>
    <t>It does not want to let me in today    #creativetechs</t>
  </si>
  <si>
    <t>Thu Jun 18 11:07:40 PDT 2009</t>
  </si>
  <si>
    <t>TruthInReality</t>
  </si>
  <si>
    <t xml:space="preserve">Ugh. I need a blizzard. </t>
  </si>
  <si>
    <t xml:space="preserve">@thecraigmorris Its a horrible ear thing I have. Supposed to put olive oil in it every so often to clear it (nice) but it's blocked now </t>
  </si>
  <si>
    <t>rdflemingiv</t>
  </si>
  <si>
    <t xml:space="preserve">Rents just left for Greece for 2weeks without me </t>
  </si>
  <si>
    <t>Thu Jun 18 11:07:41 PDT 2009</t>
  </si>
  <si>
    <t xml:space="preserve">@middaydelusions how much is it in the uk, cuz here it'll be about 700 euros </t>
  </si>
  <si>
    <t>Thu Jun 18 11:07:42 PDT 2009</t>
  </si>
  <si>
    <t>CzarFluffy</t>
  </si>
  <si>
    <t xml:space="preserve">just found out: all my followers are robots. </t>
  </si>
  <si>
    <t>Thu Jun 18 11:07:44 PDT 2009</t>
  </si>
  <si>
    <t>Wanted to use @snitter but realized that it's broken under AIR 1.1  #fail #snitter</t>
  </si>
  <si>
    <t>StrwbryHustL3</t>
  </si>
  <si>
    <t xml:space="preserve">daMn th33 suN iS Cruc!aL r!t3 n0w ! yiK3z!! I d0nT waNt a TaN </t>
  </si>
  <si>
    <t>meggiemoo85</t>
  </si>
  <si>
    <t xml:space="preserve">cant believe the end of 2nd term is upon us, im gonna miss my little snot noses next year </t>
  </si>
  <si>
    <t>Thu Jun 18 11:07:47 PDT 2009</t>
  </si>
  <si>
    <t>joahQ</t>
  </si>
  <si>
    <t xml:space="preserve">TRYING to take a taste of true blood with @rabeezy but my stupid internet isnt letting us finish </t>
  </si>
  <si>
    <t>Thu Jun 18 11:07:48 PDT 2009</t>
  </si>
  <si>
    <t xml:space="preserve">@LeighBarlow - still at the poop desk a work fella - no cape &amp;amp; shields tonight </t>
  </si>
  <si>
    <t>:@  :? :/ :S god damit!</t>
  </si>
  <si>
    <t>Thu Jun 18 11:07:49 PDT 2009</t>
  </si>
  <si>
    <t xml:space="preserve">@DJKidAV unfortunately, CHUMP is what it is..... </t>
  </si>
  <si>
    <t>Thu Jun 18 11:07:51 PDT 2009</t>
  </si>
  <si>
    <t>@MCRmuffin  it's ok...</t>
  </si>
  <si>
    <t>komor</t>
  </si>
  <si>
    <t>@shedav we will have to go soon but not today  i have to help the fat bitch</t>
  </si>
  <si>
    <t>Thu Jun 18 11:07:53 PDT 2009</t>
  </si>
  <si>
    <t>@Mm_Ka Peter totally thinks the numbers are fixed and they aren't   {{FOLLOW @peterfacinelli // #peterfacinelli }}</t>
  </si>
  <si>
    <t xml:space="preserve">@KRAPPS Thank you for bringing that to the attention of the classier iPhone users so something can hopefully be done about it </t>
  </si>
  <si>
    <t xml:space="preserve">Just got my old jury duty records...it was 2005 I guess I REALLY DO need to serve again, WA </t>
  </si>
  <si>
    <t>dancin_babaii</t>
  </si>
  <si>
    <t xml:space="preserve">Is gonna have a hard time saying goodbye to friends </t>
  </si>
  <si>
    <t>Thu Jun 18 11:07:55 PDT 2009</t>
  </si>
  <si>
    <t>shansharabi</t>
  </si>
  <si>
    <t>i have a really sore back!  why am i so old!? LOL!!</t>
  </si>
  <si>
    <t>Thu Jun 18 11:07:56 PDT 2009</t>
  </si>
  <si>
    <t xml:space="preserve">@tinvisiblegirl Yes  I am trying to help, but can't really afford to either.  It's a bit scary.  Still, kittens!  </t>
  </si>
  <si>
    <t>spenncerr</t>
  </si>
  <si>
    <t>well riding yesterday sucked  fullmetal alchemist marathon. going back to my otaku days...</t>
  </si>
  <si>
    <t>Thu Jun 18 11:07:57 PDT 2009</t>
  </si>
  <si>
    <t>Watching Old Times Cartoons xD is so nice to remember these times  im feeling old :S; duh! im just 18yo!</t>
  </si>
  <si>
    <t>Thu Jun 18 11:07:59 PDT 2009</t>
  </si>
  <si>
    <t>Barthramone</t>
  </si>
  <si>
    <t>Ebuddy time over  ....</t>
  </si>
  <si>
    <t xml:space="preserve">@klausheesch Unfortunately, they want me to pay a tenner just 'cause I have a Touch. Miss Gen gets it for free on her iPhone... </t>
  </si>
  <si>
    <t>Thu Jun 18 11:08:00 PDT 2009</t>
  </si>
  <si>
    <t>HunterBarbie</t>
  </si>
  <si>
    <t>SOOOO sad she has to say bye to all of her new friends tomorrow  LOVE YOU ALL!</t>
  </si>
  <si>
    <t>Thu Jun 18 11:08:01 PDT 2009</t>
  </si>
  <si>
    <t>NB_da_real_lamb</t>
  </si>
  <si>
    <t xml:space="preserve">@CCBFly waaw this one is great love it I'm dying to see mimi in concert </t>
  </si>
  <si>
    <t>Thu Jun 18 11:08:07 PDT 2009</t>
  </si>
  <si>
    <t>poptown</t>
  </si>
  <si>
    <t xml:space="preserve">@parkerspace And done - I aim to please.  http://foxyurl.com/6yL To bad this won't happen for real this year </t>
  </si>
  <si>
    <t>Thu Jun 18 11:08:08 PDT 2009</t>
  </si>
  <si>
    <t>jello_x</t>
  </si>
  <si>
    <t xml:space="preserve">I keep losing things!  First my mind, now my Scene card...what's next? [insert virginity joke here] ...and I just stapled my hand! owwww </t>
  </si>
  <si>
    <t>linkmastergcn</t>
  </si>
  <si>
    <t xml:space="preserve">Getting mac fixed. Keyboard and mouse wont work </t>
  </si>
  <si>
    <t>Thu Jun 18 11:08:09 PDT 2009</t>
  </si>
  <si>
    <t>sarahlochelt</t>
  </si>
  <si>
    <t xml:space="preserve">Sad! My poor dog has epilepsy and had another seizure this week! </t>
  </si>
  <si>
    <t xml:space="preserve">omg we're going to swim tomorrow for p.e. YOO cool. haha. don't know if i'm going though </t>
  </si>
  <si>
    <t xml:space="preserve">is considering ripping her spine out </t>
  </si>
  <si>
    <t>Thu Jun 18 11:08:10 PDT 2009</t>
  </si>
  <si>
    <t>Oh not she got grounded lol   she is not telling me why!  *turn right</t>
  </si>
  <si>
    <t>Thu Jun 18 11:08:11 PDT 2009</t>
  </si>
  <si>
    <t>pfc_laranang</t>
  </si>
  <si>
    <t xml:space="preserve">@pf3 mmmm smoked salmon is very delicious in sushi rolls or by itself...I miss salmon jerkey from trader joes </t>
  </si>
  <si>
    <t>Thu Jun 18 11:08:14 PDT 2009</t>
  </si>
  <si>
    <t>x_labailarina_x</t>
  </si>
  <si>
    <t>@emerald_lady have a hug sweetie, I feel the same today...I despise feeling all lethargic and bleurgh, want my energy back!  xx</t>
  </si>
  <si>
    <t>@TickingTimeBomb there's nowhere around here I can go get it  Ireland sux. Serios lack of Asian food awesomness</t>
  </si>
  <si>
    <t>Thu Jun 18 11:08:15 PDT 2009</t>
  </si>
  <si>
    <t xml:space="preserve">My mood turned so bad </t>
  </si>
  <si>
    <t>Thu Jun 18 11:08:16 PDT 2009</t>
  </si>
  <si>
    <t>rocketyarn</t>
  </si>
  <si>
    <t xml:space="preserve">So sad ... I just witnessed the death of a turtle in my back yard.  I tried to save him from the dog but I was a few seconds too late.  </t>
  </si>
  <si>
    <t>@Newfie_MommaBea Awwwww that sucks the most  is she ok now?</t>
  </si>
  <si>
    <t>Thu Jun 18 11:08:17 PDT 2009</t>
  </si>
  <si>
    <t xml:space="preserve">oh EVPL why can you not be installed sooner rather than later. </t>
  </si>
  <si>
    <t>Thu Jun 18 11:08:18 PDT 2009</t>
  </si>
  <si>
    <t xml:space="preserve">@ZombieFarmer That sucks. Everyone is effected somehow during these economic times. </t>
  </si>
  <si>
    <t>itsashleydalton</t>
  </si>
  <si>
    <t>@sunshine_n_mnms hello doll! no  jus bak to twitterville lol miss you lover</t>
  </si>
  <si>
    <t>Thu Jun 18 11:08:19 PDT 2009</t>
  </si>
  <si>
    <t>levvism</t>
  </si>
  <si>
    <t xml:space="preserve">hiding from the milkman. I have no monies </t>
  </si>
  <si>
    <t>Thu Jun 18 11:08:21 PDT 2009</t>
  </si>
  <si>
    <t xml:space="preserve">Apparently i'm not worth a million dollars. </t>
  </si>
  <si>
    <t>Thu Jun 18 11:08:22 PDT 2009</t>
  </si>
  <si>
    <t xml:space="preserve">marquee tonight. </t>
  </si>
  <si>
    <t>jdolar</t>
  </si>
  <si>
    <t xml:space="preserve">Rejection no matter how nicely and gently done is still rejection. And it still hurts. </t>
  </si>
  <si>
    <t>Thu Jun 18 11:08:23 PDT 2009</t>
  </si>
  <si>
    <t xml:space="preserve">@MrsLeCure because we have weights at 9 </t>
  </si>
  <si>
    <t>Thu Jun 18 11:08:24 PDT 2009</t>
  </si>
  <si>
    <t>Uhhuhher</t>
  </si>
  <si>
    <t>@SuzanneMonroe oh I can't go  but good luck girlie. Btw lucky lady heading back 2 NY.I've thought of going back myself every once &amp;amp; awhile</t>
  </si>
  <si>
    <t xml:space="preserve">@dbounds Kudos to you for bringing the poor cat to the vet!  Poor kitty </t>
  </si>
  <si>
    <t>Thu Jun 18 11:08:27 PDT 2009</t>
  </si>
  <si>
    <t>I got the day off tomorrow, woohoo! Sad news is, my best bud is leaving for 2wks!!  who's gonna help me pack!? Time to roll up m'sleeves.</t>
  </si>
  <si>
    <t>Thu Jun 18 11:08:28 PDT 2009</t>
  </si>
  <si>
    <t xml:space="preserve">I hate the bottom of trailmix bags, too many peanuts not enough raisins orrrr chocolate!! It also means the end, no more trailmix for me! </t>
  </si>
  <si>
    <t>Thu Jun 18 11:08:31 PDT 2009</t>
  </si>
  <si>
    <t>I uploaded a YouTube video -- My entry to the @ReallyMobile #WeekofWin - I'm NOT really mobile  http://bit.ly/qO1cE</t>
  </si>
  <si>
    <t>Thu Jun 18 11:08:35 PDT 2009</t>
  </si>
  <si>
    <t>HolNoe</t>
  </si>
  <si>
    <t xml:space="preserve">going through my planner and making it look like im busy while avoiding the fact that I actually AM busy...Nothing will get done today </t>
  </si>
  <si>
    <t>Thu Jun 18 11:08:36 PDT 2009</t>
  </si>
  <si>
    <t>@Iam_Angela Hey.Saw ur messages. I was trying to talk to u last night. I was going to DM u then I noticed u don't follow me  Need to talk?</t>
  </si>
  <si>
    <t>Thu Jun 18 11:08:38 PDT 2009</t>
  </si>
  <si>
    <t>bravesbabe10129</t>
  </si>
  <si>
    <t xml:space="preserve">I have a serious need for speed </t>
  </si>
  <si>
    <t>Thu Jun 18 11:08:39 PDT 2009</t>
  </si>
  <si>
    <t>garethwyn</t>
  </si>
  <si>
    <t xml:space="preserve">@Pwllcornel actually now, forgot about that. </t>
  </si>
  <si>
    <t>Jay_la_Gem</t>
  </si>
  <si>
    <t xml:space="preserve">...as much as i like celebrities...following ppl u dnt know &amp;amp; dnt respond is pretty boring </t>
  </si>
  <si>
    <t>Thu Jun 18 11:08:42 PDT 2009</t>
  </si>
  <si>
    <t>1Chula</t>
  </si>
  <si>
    <t xml:space="preserve">ugh&amp;lt;&amp;lt;&amp;lt;&amp;lt; just dealing with things </t>
  </si>
  <si>
    <t>Thu Jun 18 11:09:38 PDT 2009</t>
  </si>
  <si>
    <t>kRiSxTiNe</t>
  </si>
  <si>
    <t>@gadelrosario omg yah riight... I have weak arms  lol</t>
  </si>
  <si>
    <t>millerkustoms</t>
  </si>
  <si>
    <t>@cabbie_a12 I feel ya there hombre. I was fine coming home, just falling asleep  I downed oj and pedialyte and feel golden now! Just tired</t>
  </si>
  <si>
    <t xml:space="preserve">@Tohreee Meh, it's the best subsitutional method you'll find; everyone's CRAP at it </t>
  </si>
  <si>
    <t>Thu Jun 18 11:09:40 PDT 2009</t>
  </si>
  <si>
    <t>MirandaJewell</t>
  </si>
  <si>
    <t>@glryfdz I'm okay. I've been really sick ever since MLG though.  How are you!? I haven't heard from you in ages!</t>
  </si>
  <si>
    <t>Thu Jun 18 11:09:41 PDT 2009</t>
  </si>
  <si>
    <t>Shelbs_Jonas</t>
  </si>
  <si>
    <t xml:space="preserve">@JohnLloydTaylor I'll bet its jam packed with fans. Wish I was there </t>
  </si>
  <si>
    <t>Thu Jun 18 11:09:42 PDT 2009</t>
  </si>
  <si>
    <t>raboof</t>
  </si>
  <si>
    <t xml:space="preserve">ExpandoObject doesn't support indexing yet it has all the dictionary semantics. </t>
  </si>
  <si>
    <t>Thu Jun 18 11:09:43 PDT 2009</t>
  </si>
  <si>
    <t xml:space="preserve">@xEviie lol yeah. Like the talk shows are good. It's good practice! I used to have it on all the time, but I couldn't pq nadie comprende. </t>
  </si>
  <si>
    <t>Thu Jun 18 11:09:44 PDT 2009</t>
  </si>
  <si>
    <t>xEmmi</t>
  </si>
  <si>
    <t>Oh !    I'm sick , it's so boring !</t>
  </si>
  <si>
    <t xml:space="preserve">I'm so over studying, especially when it is so nice out!!! </t>
  </si>
  <si>
    <t>david_oxo</t>
  </si>
  <si>
    <t>i have a new car!!! just need to pay  and get the license plate</t>
  </si>
  <si>
    <t>Thu Jun 18 11:09:47 PDT 2009</t>
  </si>
  <si>
    <t>says hapeQu error . hiks  http://plurk.com/p/11zeub</t>
  </si>
  <si>
    <t>Thu Jun 18 11:09:48 PDT 2009</t>
  </si>
  <si>
    <t>jetforme</t>
  </si>
  <si>
    <t xml:space="preserve">Ooooh nooo the NASA TV audio of the weather officer's loop just faded out </t>
  </si>
  <si>
    <t>sweetiemammie</t>
  </si>
  <si>
    <t xml:space="preserve">trying to startmy e mail account info@mobile-laibspeise.de    does not work </t>
  </si>
  <si>
    <t>Thu Jun 18 11:09:52 PDT 2009</t>
  </si>
  <si>
    <t xml:space="preserve">Ahhhhh I don't want to work I just want to relax all day and night </t>
  </si>
  <si>
    <t>MilouMcFly</t>
  </si>
  <si>
    <t xml:space="preserve">@sharlynnx haah your right! i can talk. but i cant hear you! </t>
  </si>
  <si>
    <t>_JulieZ_</t>
  </si>
  <si>
    <t>I realy have to lern now...  but I'm staying online so you can still write with me...</t>
  </si>
  <si>
    <t>Thu Jun 18 11:09:53 PDT 2009</t>
  </si>
  <si>
    <t>mouseinmaine</t>
  </si>
  <si>
    <t xml:space="preserve">@Ashley61289 HA wait... Yeah way cooler then me </t>
  </si>
  <si>
    <t>marrni</t>
  </si>
  <si>
    <t xml:space="preserve">I leave tomorrow </t>
  </si>
  <si>
    <t>Thu Jun 18 11:09:54 PDT 2009</t>
  </si>
  <si>
    <t>getting ready to go home. poor xander..the kitten jumped on his lap and scared him to tears   it sounded awful funny though</t>
  </si>
  <si>
    <t>Thu Jun 18 11:09:55 PDT 2009</t>
  </si>
  <si>
    <t xml:space="preserve">Got to go make dinner. Too hot to cook </t>
  </si>
  <si>
    <t>Thu Jun 18 11:09:56 PDT 2009</t>
  </si>
  <si>
    <t>Skruegerrr</t>
  </si>
  <si>
    <t xml:space="preserve">so my mom took all the pictures off the computer &amp;gt;:/ i guess no new twitter picture todayy </t>
  </si>
  <si>
    <t>Thu Jun 18 11:09:57 PDT 2009</t>
  </si>
  <si>
    <t>just came back from the dentist   oh god, it hurts so bad  THE DENTIST IS EVIL!! EVIL I TELL YA!!!!! &amp;lt;33</t>
  </si>
  <si>
    <t xml:space="preserve">Packing my bags... </t>
  </si>
  <si>
    <t>Thu Jun 18 11:10:01 PDT 2009</t>
  </si>
  <si>
    <t>Yankee stadium...in the rain  http://bit.ly/1u6Qw</t>
  </si>
  <si>
    <t>Thu Jun 18 11:10:02 PDT 2009</t>
  </si>
  <si>
    <t>ow! sonofabitch this is just not my day  just had boiling water spill on foot &amp;amp; leg, then sprained pinky finger trying to get clothes off</t>
  </si>
  <si>
    <t>Thu Jun 18 11:10:04 PDT 2009</t>
  </si>
  <si>
    <t xml:space="preserve">@juliewhitmore you don't follow me </t>
  </si>
  <si>
    <t>Thu Jun 18 11:10:03 PDT 2009</t>
  </si>
  <si>
    <t>kristenzem</t>
  </si>
  <si>
    <t xml:space="preserve">@michaelurie I saw you on there!  Your pool iPhone </t>
  </si>
  <si>
    <t xml:space="preserve">@nachojohnny Yeah, hot with just a tease of a breeze. </t>
  </si>
  <si>
    <t>Thu Jun 18 11:10:06 PDT 2009</t>
  </si>
  <si>
    <t>emmabro06</t>
  </si>
  <si>
    <t xml:space="preserve">bored sensless, james is playing world of warcraft, i have nothing to do </t>
  </si>
  <si>
    <t xml:space="preserve">If you've emailed or messaged me this week, I'm not ignoring you- I promise!  Just won't be able to catch up for a week or so- crazy busy </t>
  </si>
  <si>
    <t>Thu Jun 18 11:10:07 PDT 2009</t>
  </si>
  <si>
    <t xml:space="preserve">@christianaty </t>
  </si>
  <si>
    <t>Thu Jun 18 11:10:08 PDT 2009</t>
  </si>
  <si>
    <t xml:space="preserve">@bushwhack Im glad you have such an exciting life you lucky guy you :-P What happened to our chat last night? It never happened </t>
  </si>
  <si>
    <t>i woke up at 11, it's 2 am now and i have class in 5 hours. bahhh so many things to do later  and i forgot to buy stuff i need for bio lab</t>
  </si>
  <si>
    <t>Thu Jun 18 11:10:10 PDT 2009</t>
  </si>
  <si>
    <t>@Nataliee_ all my people left me.  x</t>
  </si>
  <si>
    <t xml:space="preserve">9 mins left and I don't think this bike is going to sell </t>
  </si>
  <si>
    <t xml:space="preserve">My brother wants to shoot my laptop. Bad times </t>
  </si>
  <si>
    <t>TavoriteBijou</t>
  </si>
  <si>
    <t xml:space="preserve">getting ready for work...I'm tired of smelling like fries and looking like I had a fight with a milkshake!! (No not McDonald's hun)  </t>
  </si>
  <si>
    <t>Thu Jun 18 11:10:11 PDT 2009</t>
  </si>
  <si>
    <t>i've heard that Abercrombie and Fitch is closing all of their stores by the end of this yr. thats pretty sad  i like some of their stuff.</t>
  </si>
  <si>
    <t>Thu Jun 18 11:10:12 PDT 2009</t>
  </si>
  <si>
    <t>ersatzfusillade</t>
  </si>
  <si>
    <t>Looks like we killed the fark server again.    #fark</t>
  </si>
  <si>
    <t xml:space="preserve">Feet sore. Mouth numb and feeling funny. Bit of a headache. Not a good way to end the day and can't even eat dinner </t>
  </si>
  <si>
    <t>Thu Jun 18 11:10:13 PDT 2009</t>
  </si>
  <si>
    <t>Hate waiting at doctors offices.  http://twitpic.com/7q5b7</t>
  </si>
  <si>
    <t xml:space="preserve">been up for a while, nothing to do. </t>
  </si>
  <si>
    <t>Thu Jun 18 11:10:14 PDT 2009</t>
  </si>
  <si>
    <t>Steve_Rapp</t>
  </si>
  <si>
    <t xml:space="preserve">Boo! Too windy to sail </t>
  </si>
  <si>
    <t>Thu Jun 18 11:10:15 PDT 2009</t>
  </si>
  <si>
    <t xml:space="preserve">I'm a bit tired but a nap is not an option </t>
  </si>
  <si>
    <t>Thu Jun 18 11:10:18 PDT 2009</t>
  </si>
  <si>
    <t xml:space="preserve">@Mylife_izlike now you're pushing me away </t>
  </si>
  <si>
    <t>Thu Jun 18 11:10:19 PDT 2009</t>
  </si>
  <si>
    <t>swiviol</t>
  </si>
  <si>
    <t xml:space="preserve">Boo to NWA/KLM for not letting me check-in online.  Today was Nat'l Gallery, Dory, &amp;amp; Romeo &amp;amp; Juliet ... 8:30am flight tomorrow. </t>
  </si>
  <si>
    <t>Thu Jun 18 11:10:20 PDT 2009</t>
  </si>
  <si>
    <t xml:space="preserve">@DeePhunk Well prep yourself, cause it's gonna be like this ALL WEEKEND, boo. </t>
  </si>
  <si>
    <t>@itzabsurd  lmk if ya need anything</t>
  </si>
  <si>
    <t>Thu Jun 18 11:10:21 PDT 2009</t>
  </si>
  <si>
    <t>DonAtreides</t>
  </si>
  <si>
    <t>My computer has the Swine Flu.  purging now...</t>
  </si>
  <si>
    <t>I think I lost a follower  Hopefully it was a bot and not a real person.</t>
  </si>
  <si>
    <t>Thu Jun 18 11:10:22 PDT 2009</t>
  </si>
  <si>
    <t xml:space="preserve">@JoJo_sheGOTit Get that paper mami! WDGAF! Im unemployed with a degree life sucks right now. </t>
  </si>
  <si>
    <t>Thu Jun 18 11:10:23 PDT 2009</t>
  </si>
  <si>
    <t>tivofanatic</t>
  </si>
  <si>
    <t xml:space="preserve">Waiting for doctors appt. Flip flops got soaked and I'm afraid they might be stinky </t>
  </si>
  <si>
    <t xml:space="preserve">Gonna be a long night </t>
  </si>
  <si>
    <t>Thu Jun 18 11:10:24 PDT 2009</t>
  </si>
  <si>
    <t>@harrybr   Did you buy it on credit card?  You might be able to see if they can help/get a refund through them.</t>
  </si>
  <si>
    <t>MrHoodedclaw</t>
  </si>
  <si>
    <t xml:space="preserve">Just been stung by a bee on my hand - wave of guilt hit me as I watched it die </t>
  </si>
  <si>
    <t>Thu Jun 18 11:10:26 PDT 2009</t>
  </si>
  <si>
    <t>@AngelVashir ROFL thats why i want one of those graphic thingies for mahself  one can colour in there soo fast...</t>
  </si>
  <si>
    <t>Thu Jun 18 11:10:28 PDT 2009</t>
  </si>
  <si>
    <t xml:space="preserve">@MuchMusic I wanna be at the MMVAs on Sunday because I have never had that experience and I am always stuck at home wish I was there </t>
  </si>
  <si>
    <t xml:space="preserve">@RealMattDamon I noticed radioactive man!!! My Twitter is slow on iPhone today... </t>
  </si>
  <si>
    <t>Thu Jun 18 11:10:29 PDT 2009</t>
  </si>
  <si>
    <t>MMouhalis</t>
  </si>
  <si>
    <t xml:space="preserve">is going to miss you Taylor Lynn when you leave me </t>
  </si>
  <si>
    <t>Thu Jun 18 11:10:30 PDT 2009</t>
  </si>
  <si>
    <t>karleecemo</t>
  </si>
  <si>
    <t xml:space="preserve">cannot focus on studying...really i just want to get out of sd...grr this week has been terrible!  </t>
  </si>
  <si>
    <t xml:space="preserve">Just heard that Rpatz was hit by a cab in nyc... I hope hes ok </t>
  </si>
  <si>
    <t xml:space="preserve">BY GEORGE! I just figured it out! Why no one's ever fancied me! MY  RETARDED TOOTH! *facepalm* That's being ignored by the dentist though </t>
  </si>
  <si>
    <t>Thu Jun 18 11:10:31 PDT 2009</t>
  </si>
  <si>
    <t>HAYLEYDAVIESxx</t>
  </si>
  <si>
    <t xml:space="preserve">is dying her hair! its so itchy though </t>
  </si>
  <si>
    <t>@PrincessSakura same  I'm gonna wait til my bday in sept and just try get a ticket from somewhere with bday money I think</t>
  </si>
  <si>
    <t>Thu Jun 18 11:10:34 PDT 2009</t>
  </si>
  <si>
    <t>whatevers</t>
  </si>
  <si>
    <t>Left Pittsburgh, but now stuck in DC. Won't be in FL until 10 tonight.  #fb</t>
  </si>
  <si>
    <t>MsGitMuhnee</t>
  </si>
  <si>
    <t xml:space="preserve">I hate that we fought so much to the point of a fucked up ending.. I wish it was back to the way things were... </t>
  </si>
  <si>
    <t>Thu Jun 18 11:10:38 PDT 2009</t>
  </si>
  <si>
    <t>My weekend off has been cancelled by work.  I knew it was to good to be true.</t>
  </si>
  <si>
    <t>Thu Jun 18 11:10:40 PDT 2009</t>
  </si>
  <si>
    <t>UptownSocialite</t>
  </si>
  <si>
    <t>I can't believe a good friend of mine past 2day...Distraught  ...â™¥ U Elliott RIP http://myloc.me/4kfM</t>
  </si>
  <si>
    <t>Thu Jun 18 11:10:41 PDT 2009</t>
  </si>
  <si>
    <t>spagoddesss</t>
  </si>
  <si>
    <t>Just got the news that they are going to total my car  back to shopping on the internet for one</t>
  </si>
  <si>
    <t>Thu Jun 18 11:10:42 PDT 2009</t>
  </si>
  <si>
    <t xml:space="preserve">@radiofire AGES yet </t>
  </si>
  <si>
    <t>Thu Jun 18 11:10:43 PDT 2009</t>
  </si>
  <si>
    <t xml:space="preserve">My tan bubbled </t>
  </si>
  <si>
    <t>Thu Jun 18 11:10:44 PDT 2009</t>
  </si>
  <si>
    <t>Spent all am on the telephone: so high-school ! Lol now work.  helppppp me!</t>
  </si>
  <si>
    <t>Thu Jun 18 11:10:45 PDT 2009</t>
  </si>
  <si>
    <t>emy35</t>
  </si>
  <si>
    <t>@Darrell69 I'm coming rain here ... again   Bad summer !</t>
  </si>
  <si>
    <t xml:space="preserve">Yes I'm still here...another client w/hubby outside. OMG, are they done? A miracle! I can go now. Hate when ppl block my car </t>
  </si>
  <si>
    <t xml:space="preserve">woke up </t>
  </si>
  <si>
    <t>Thu Jun 18 11:10:46 PDT 2009</t>
  </si>
  <si>
    <t>puggies_rok96</t>
  </si>
  <si>
    <t xml:space="preserve">gonna go eat!! have to find something we dont have much good stuff right now!! </t>
  </si>
  <si>
    <t>Thu Jun 18 11:10:47 PDT 2009</t>
  </si>
  <si>
    <t>falseneutral</t>
  </si>
  <si>
    <t xml:space="preserve">@RhiannonBurton thank you for the offer!  Bryony already has someone teed up though. Soz </t>
  </si>
  <si>
    <t>Fixedonmuisc</t>
  </si>
  <si>
    <t>paid the money back and i know cody (he won't pay it back) and my poor friend i feel bab 4 him  but the brightside i think i passed my ...</t>
  </si>
  <si>
    <t>Thu Jun 18 11:11:33 PDT 2009</t>
  </si>
  <si>
    <t>Just sold my beautiful, beautiful longboard  boohoohoohoohoo.</t>
  </si>
  <si>
    <t>xnataliasays</t>
  </si>
  <si>
    <t xml:space="preserve">My boss makes me scared to live life. Listening to her stories. Get me a new job seriouslyy </t>
  </si>
  <si>
    <t>laurenm212</t>
  </si>
  <si>
    <t xml:space="preserve">has no more boybands </t>
  </si>
  <si>
    <t>Thu Jun 18 11:11:34 PDT 2009</t>
  </si>
  <si>
    <t>drdobie</t>
  </si>
  <si>
    <t xml:space="preserve">feeling kinda pissed at obama for the first time...the gay rights lies especially, not to mention the forgiveness of torture </t>
  </si>
  <si>
    <t>Thu Jun 18 11:11:35 PDT 2009</t>
  </si>
  <si>
    <t>Gravity rapes my n95 battery!  when i get the n97, i will get a spare battery, can you replace the iphone battery?</t>
  </si>
  <si>
    <t>Flirtis</t>
  </si>
  <si>
    <t xml:space="preserve">@Seven0hThree i totally would, but I'm on a diet </t>
  </si>
  <si>
    <t>Thu Jun 18 11:11:36 PDT 2009</t>
  </si>
  <si>
    <t xml:space="preserve">oh man its gross out </t>
  </si>
  <si>
    <t>marcusaulerius</t>
  </si>
  <si>
    <t>I was listening to that one song with that same icon as on your twitter and its gone  anyway i just found your band 2 weeks ago and ilike</t>
  </si>
  <si>
    <t>Thu Jun 18 11:11:38 PDT 2009</t>
  </si>
  <si>
    <t>@pattyransom im goin on holiday tonight  i tried to control it (if u get me) but its not worked! men are the enemy today! gggrrr!!!</t>
  </si>
  <si>
    <t>Thu Jun 18 11:11:40 PDT 2009</t>
  </si>
  <si>
    <t xml:space="preserve">@justkaty I'm telling you! I've felt horrible since this morning, like carsick...thinking it was my buddy Josh now, he was sick last </t>
  </si>
  <si>
    <t xml:space="preserve">c'mon smith! don't bugger it up... </t>
  </si>
  <si>
    <t>@phi  Damn. I have to say that I don't remember there being a force shutdown function in Mac OS... Apple confirms. Huh.</t>
  </si>
  <si>
    <t>Thu Jun 18 11:11:41 PDT 2009</t>
  </si>
  <si>
    <t xml:space="preserve">Checked the PSN Store for new stuff, mainly Fat Princess but it hasn't come out yet </t>
  </si>
  <si>
    <t>Thu Jun 18 11:11:42 PDT 2009</t>
  </si>
  <si>
    <t>ArtFiber</t>
  </si>
  <si>
    <t>says We had sunlight this morning.(dance) Now the fog is moving back  http://plurk.com/p/11zf4b</t>
  </si>
  <si>
    <t>Thu Jun 18 11:11:43 PDT 2009</t>
  </si>
  <si>
    <t>deadsunflower</t>
  </si>
  <si>
    <t xml:space="preserve">@justabystander 2nd advanced (the last level). I already knew I was bad, but telling me so that way was totally unnecessary </t>
  </si>
  <si>
    <t>Centella9</t>
  </si>
  <si>
    <t xml:space="preserve">@Ydpn all my kids are too young. </t>
  </si>
  <si>
    <t>Thu Jun 18 11:11:45 PDT 2009</t>
  </si>
  <si>
    <t>jkgurl77</t>
  </si>
  <si>
    <t xml:space="preserve">@joeymcintyre so when do we get to see our pic on the site, saratoga volunteers arent feeling the love joey mac </t>
  </si>
  <si>
    <t>Thu Jun 18 11:11:47 PDT 2009</t>
  </si>
  <si>
    <t>joyliu</t>
  </si>
  <si>
    <t xml:space="preserve">It costs $700 to rent out the Muskogee waterpark </t>
  </si>
  <si>
    <t xml:space="preserve">@katyanoctis @JohnLeCompt yeah but unfortunately not in a good way! Wish people could love all the members (&amp;amp; music) instead of just 1. </t>
  </si>
  <si>
    <t>Weslovely</t>
  </si>
  <si>
    <t xml:space="preserve">my brain is powering down </t>
  </si>
  <si>
    <t>Thu Jun 18 11:11:50 PDT 2009</t>
  </si>
  <si>
    <t>PamPoum</t>
  </si>
  <si>
    <t xml:space="preserve">i pratice hoedown throwdown for a show but i can do the dance </t>
  </si>
  <si>
    <t>Thu Jun 18 11:11:52 PDT 2009</t>
  </si>
  <si>
    <t>at least weve got sports day over with YEY im leaving this year so no more sports days!!! Unless secondary school does sports days  UH OH</t>
  </si>
  <si>
    <t>Thu Jun 18 11:11:54 PDT 2009</t>
  </si>
  <si>
    <t xml:space="preserve">should be gettin ready for work but im steady watchin B.SCOTT ...smh .cant take my eyes off </t>
  </si>
  <si>
    <t>Thu Jun 18 11:11:55 PDT 2009</t>
  </si>
  <si>
    <t>CmEuLsIiNcE</t>
  </si>
  <si>
    <t xml:space="preserve"> Oh no, I found out that a really amazing author on Fanfiction.net died recently...Daddy's Little Cannibal you will be missed. </t>
  </si>
  <si>
    <t>I'm bummed, it's not letting me in.  It keeps taking me to system requirements and other FAQs.    #creativetechs</t>
  </si>
  <si>
    <t>daigotanaka</t>
  </si>
  <si>
    <t xml:space="preserve">Finding too many MS Office 2007's software bugs in first 1 hour of use </t>
  </si>
  <si>
    <t>Thu Jun 18 11:11:56 PDT 2009</t>
  </si>
  <si>
    <t>Bolly89</t>
  </si>
  <si>
    <t xml:space="preserve">had a bloody awful day and is now cold and tired </t>
  </si>
  <si>
    <t>@ahkai HAHA! I wish! hardly anyone I talk to on twitter lives near me! Its so sad  I need to just move to LA haha. how r u?</t>
  </si>
  <si>
    <t>Thu Jun 18 11:11:58 PDT 2009</t>
  </si>
  <si>
    <t>nessenj</t>
  </si>
  <si>
    <t xml:space="preserve">c'mon #squarespace!  i am losing losing hope in winning a gift card </t>
  </si>
  <si>
    <t>Thu Jun 18 11:11:59 PDT 2009</t>
  </si>
  <si>
    <t>cristyponka</t>
  </si>
  <si>
    <t xml:space="preserve">still in the search for work but nothing pops up </t>
  </si>
  <si>
    <t xml:space="preserve">@brittanykins it's sooo annoying! because I want to see these pretty ladies I'm following but no I see a vomit green pic instead </t>
  </si>
  <si>
    <t>Thu Jun 18 11:12:00 PDT 2009</t>
  </si>
  <si>
    <t>hannahfrancey</t>
  </si>
  <si>
    <t xml:space="preserve">(8) Ashley Tisdale - Erase And Rewind (8) so suits my life right now </t>
  </si>
  <si>
    <t>Thu Jun 18 11:12:01 PDT 2009</t>
  </si>
  <si>
    <t>Rockstarmisha</t>
  </si>
  <si>
    <t>oh man the rain is cramping my style.  i so wanted to go out(sigh)</t>
  </si>
  <si>
    <t>Viperkeeper</t>
  </si>
  <si>
    <t xml:space="preserve">Lost the runt of the litter, Bitis parvioula. Little gal would not feed </t>
  </si>
  <si>
    <t>Thu Jun 18 11:12:02 PDT 2009</t>
  </si>
  <si>
    <t>Brittanyshaver1</t>
  </si>
  <si>
    <t>@sugarlandmusic someone already found them  but ill be in raleigh!</t>
  </si>
  <si>
    <t>Thu Jun 18 11:12:04 PDT 2009</t>
  </si>
  <si>
    <t xml:space="preserve">@mary808 Aw </t>
  </si>
  <si>
    <t xml:space="preserve">@AlexAllTimeLow http://twitpic.com/7q53u - awww he's so cute. makes me miss my dog </t>
  </si>
  <si>
    <t>Thu Jun 18 11:12:05 PDT 2009</t>
  </si>
  <si>
    <t xml:space="preserve">@espnxgames lol Yeah Puerto Rico! What sucks is that i can't go to XGames 15 </t>
  </si>
  <si>
    <t>Thu Jun 18 11:12:06 PDT 2009</t>
  </si>
  <si>
    <t xml:space="preserve">@B0RNASTARtrell &amp;amp;&amp;amp; good cuz I want my baby to know what's up. Finally! &amp;amp;&amp;amp; I can't cuz I don't have a Ustream. </t>
  </si>
  <si>
    <t>Thu Jun 18 11:12:09 PDT 2009</t>
  </si>
  <si>
    <t xml:space="preserve">@xxrachib00xx i cant stop thinking of bonnaroo either </t>
  </si>
  <si>
    <t>Thu Jun 18 11:12:10 PDT 2009</t>
  </si>
  <si>
    <t>mrsspellman</t>
  </si>
  <si>
    <t xml:space="preserve">@ABeautifulMind1 too busy going to court, prepping for court and getting stuck in court have had plumber here for 3 days but was not hot </t>
  </si>
  <si>
    <t>Last day for Apak   Let's barbecue.</t>
  </si>
  <si>
    <t>Thu Jun 18 11:12:14 PDT 2009</t>
  </si>
  <si>
    <t>Kristin51292</t>
  </si>
  <si>
    <t xml:space="preserve">doesn't not enjoy re-piercing ears </t>
  </si>
  <si>
    <t>Thu Jun 18 11:12:18 PDT 2009</t>
  </si>
  <si>
    <t xml:space="preserve">Its just 5th day in Sunnyvale.. Feel like i am here for the last 1 year.. </t>
  </si>
  <si>
    <t>Thu Jun 18 11:12:19 PDT 2009</t>
  </si>
  <si>
    <t xml:space="preserve">@CristaltheGreat yikes! ..i was on my way 2 meet u whn my publicst called me wit prior knwldge of the attack &amp;amp; adviced me not 2 go </t>
  </si>
  <si>
    <t>Thu Jun 18 11:12:20 PDT 2009</t>
  </si>
  <si>
    <t>sentinel47</t>
  </si>
  <si>
    <t>@Trevor_514 not yet. followed your link the other day (yesterday?) but I'm always at work  Looks fun! Reviews when I can.</t>
  </si>
  <si>
    <t xml:space="preserve">Wish I was having a better day!!! </t>
  </si>
  <si>
    <t>Thu Jun 18 11:12:22 PDT 2009</t>
  </si>
  <si>
    <t xml:space="preserve">@MariPeneh lol!!! That's how it be sometimes </t>
  </si>
  <si>
    <t>Thu Jun 18 11:12:23 PDT 2009</t>
  </si>
  <si>
    <t xml:space="preserve">@xsugarrush awwww, why? </t>
  </si>
  <si>
    <t>Thu Jun 18 11:12:24 PDT 2009</t>
  </si>
  <si>
    <t xml:space="preserve">I want to get my mom a bowling pin for her birthday when we go bowling tomorrow, but it's 12.99 + tax, and I don't have the money. </t>
  </si>
  <si>
    <t>Thu Jun 18 11:12:25 PDT 2009</t>
  </si>
  <si>
    <t xml:space="preserve">omg. i think im twitter addict.noooooo </t>
  </si>
  <si>
    <t>Thu Jun 18 11:12:29 PDT 2009</t>
  </si>
  <si>
    <t>You didn't listen, and you never cared  Maybe it's just my false hope, thinking you'd change... -- can't sleep.</t>
  </si>
  <si>
    <t>Thu Jun 18 11:12:30 PDT 2009</t>
  </si>
  <si>
    <t>Louvhawk</t>
  </si>
  <si>
    <t xml:space="preserve">Can't set up twitter to work with my blackberry </t>
  </si>
  <si>
    <t>jannwright</t>
  </si>
  <si>
    <t xml:space="preserve">@Do512 yea still no luck! </t>
  </si>
  <si>
    <t>Thu Jun 18 11:12:31 PDT 2009</t>
  </si>
  <si>
    <t xml:space="preserve">miley needs to start tweeting again </t>
  </si>
  <si>
    <t>AwsmLifeOfLinda</t>
  </si>
  <si>
    <t xml:space="preserve">a bit drunk after drinkin at school.. last day! </t>
  </si>
  <si>
    <t>Thu Jun 18 11:12:32 PDT 2009</t>
  </si>
  <si>
    <t>sixx4our</t>
  </si>
  <si>
    <t>evy0513 http://znl.me/FVP5V - aww my poor lil girl  she's back 2 her old self 2day right?</t>
  </si>
  <si>
    <t>hridesh7raj</t>
  </si>
  <si>
    <t xml:space="preserve">gud night.....with a congested nose </t>
  </si>
  <si>
    <t>Thu Jun 18 11:12:34 PDT 2009</t>
  </si>
  <si>
    <t>andrea615</t>
  </si>
  <si>
    <t xml:space="preserve">Rain. Nothing to do </t>
  </si>
  <si>
    <t>Thu Jun 18 11:12:36 PDT 2009</t>
  </si>
  <si>
    <t>@jordanknight I guess u missed all my tweets yesterday  I was basically beggin 4 a Happy Bday shout out. My Bday is 1 month after urs.</t>
  </si>
  <si>
    <t xml:space="preserve">No Joe this week! </t>
  </si>
  <si>
    <t xml:space="preserve">My Twitter keeps tweeting for me. Argh!! Virus </t>
  </si>
  <si>
    <t>Thu Jun 18 11:12:37 PDT 2009</t>
  </si>
  <si>
    <t xml:space="preserve">@nickkibennett atleast you didnae have to walk home in all that rain! unlike SOME folk... </t>
  </si>
  <si>
    <t>Thu Jun 18 11:12:39 PDT 2009</t>
  </si>
  <si>
    <t xml:space="preserve">@KellBenn I want to go to vegas next spring break... even though im old </t>
  </si>
  <si>
    <t>Thu Jun 18 11:12:42 PDT 2009</t>
  </si>
  <si>
    <t xml:space="preserve"> the poor horse died cuz he saw that woman! The Ring is just demented.Tnk God my phone didn't ring after they showed that demented video</t>
  </si>
  <si>
    <t>Thu Jun 18 11:12:43 PDT 2009</t>
  </si>
  <si>
    <t>_VictoriaRose</t>
  </si>
  <si>
    <t xml:space="preserve">...was so close to getting my apartment. </t>
  </si>
  <si>
    <t>Thu Jun 18 11:12:45 PDT 2009</t>
  </si>
  <si>
    <t>PaulMcRobb</t>
  </si>
  <si>
    <t xml:space="preserve">been playing NFS:Undercover and I am now frustrated </t>
  </si>
  <si>
    <t>Thu Jun 18 11:12:46 PDT 2009</t>
  </si>
  <si>
    <t>FabianMG</t>
  </si>
  <si>
    <t xml:space="preserve">as i was pouring my cocoa puffs cereal, a toy fell out of the box...too bad it wasn't an iphone from #squarespace </t>
  </si>
  <si>
    <t>Thu Jun 18 11:12:48 PDT 2009</t>
  </si>
  <si>
    <t>yippiekayee!!! finished the paint work at the front of the house, one more window to go at the back....rain expected this weekend  arghhh</t>
  </si>
  <si>
    <t xml:space="preserve">Going to quickly scour out some gifts for the boys back at bestbefore HQ. Had no time for shopping, shame </t>
  </si>
  <si>
    <t>Thu Jun 18 11:12:49 PDT 2009</t>
  </si>
  <si>
    <t xml:space="preserve">Can anyone tell me what happen to EVE? her first album was POPPIN!!! where she at??? </t>
  </si>
  <si>
    <t xml:space="preserve">so my dad has 2 get a valve replacement, im way more scared than he is. </t>
  </si>
  <si>
    <t>Thu Jun 18 11:12:52 PDT 2009</t>
  </si>
  <si>
    <t xml:space="preserve">wanna get a new phone </t>
  </si>
  <si>
    <t>Thu Jun 18 11:12:53 PDT 2009</t>
  </si>
  <si>
    <t>I'm so hot  this makes me feel so uncomfortable!</t>
  </si>
  <si>
    <t>Thu Jun 18 11:13:38 PDT 2009</t>
  </si>
  <si>
    <t xml:space="preserve">My fav Muse tshirt has been destroyed in the wash today. Gutted. Dunno where to get another </t>
  </si>
  <si>
    <t xml:space="preserve">FUCK MY LIFE. Stupid dicks who are supposed to be friends! ARGHHHHHHHHHHH. :'( IHML </t>
  </si>
  <si>
    <t>Thu Jun 18 11:13:41 PDT 2009</t>
  </si>
  <si>
    <t xml:space="preserve">This is the longest day ever. </t>
  </si>
  <si>
    <t>Thu Jun 18 11:13:42 PDT 2009</t>
  </si>
  <si>
    <t>cakeyme</t>
  </si>
  <si>
    <t>@mileycyrus i was looking through you tweet you have the best dad ever luckey i never met my dad  i have an really mean step dad</t>
  </si>
  <si>
    <t>Thu Jun 18 11:13:43 PDT 2009</t>
  </si>
  <si>
    <t>snailkat</t>
  </si>
  <si>
    <t xml:space="preserve">Can these bad mascara days stop </t>
  </si>
  <si>
    <t>Thu Jun 18 11:13:45 PDT 2009</t>
  </si>
  <si>
    <t xml:space="preserve">@keithbohanna sit and wait eh? Best take bottle of JD and snacks with you as will be a long wait </t>
  </si>
  <si>
    <t>Thu Jun 18 11:13:48 PDT 2009</t>
  </si>
  <si>
    <t>@HeyyDot yeahhhhh  it was so sad. i didn't even know what to say about it.</t>
  </si>
  <si>
    <t xml:space="preserve">Can not wait to go on holiday, Will miss him though </t>
  </si>
  <si>
    <t>Thu Jun 18 11:13:49 PDT 2009</t>
  </si>
  <si>
    <t>@flyerist iPhone forbiden in plane, like wireless devices  So you have to Turn your Bluetooth off if you got an iPod...</t>
  </si>
  <si>
    <t>Hunter has a fever  My mom is being a doll n taking him to the doctors for me so I can save my job...</t>
  </si>
  <si>
    <t>Thu Jun 18 11:13:53 PDT 2009</t>
  </si>
  <si>
    <t>ZoeATL</t>
  </si>
  <si>
    <t xml:space="preserve">@AlexAllTimeLow http://twitpic.com/7q53u - awww, dont change baz's name D: you'll confused him </t>
  </si>
  <si>
    <t>Thu Jun 18 11:13:54 PDT 2009</t>
  </si>
  <si>
    <t xml:space="preserve">Rear-ended someone coming back from lunch.  We were stopped at a light, he went, I went, he stopped/slowed down, I didn't.  </t>
  </si>
  <si>
    <t>Thu Jun 18 11:13:55 PDT 2009</t>
  </si>
  <si>
    <t>hitthisss</t>
  </si>
  <si>
    <t xml:space="preserve">the as tall as lions cd can't come soon enough! </t>
  </si>
  <si>
    <t>Thu Jun 18 11:13:56 PDT 2009</t>
  </si>
  <si>
    <t xml:space="preserve">@neyas_andrea nooo not at all! she screams SOOOO loud! she woke me up early </t>
  </si>
  <si>
    <t>Thu Jun 18 11:13:57 PDT 2009</t>
  </si>
  <si>
    <t>Hinasafi</t>
  </si>
  <si>
    <t>Again power cut  in Karachi where is KESC?</t>
  </si>
  <si>
    <t>Corin11790</t>
  </si>
  <si>
    <t xml:space="preserve">http://twitpic.com/7q5pl - Took me a couple minutes to get out </t>
  </si>
  <si>
    <t>@chadmanning What? Really? Holy shit, I honestly don't believe someone could do that  Don't let someone like that make you feel bad.</t>
  </si>
  <si>
    <t>Thu Jun 18 11:13:59 PDT 2009</t>
  </si>
  <si>
    <t>Jonasfan4life93</t>
  </si>
  <si>
    <t xml:space="preserve">@Meredithxx i agree.... </t>
  </si>
  <si>
    <t>alastairh</t>
  </si>
  <si>
    <t xml:space="preserve">Wasn't the window cleaners though (was my first thought too) because some of the scratches are on the inside. </t>
  </si>
  <si>
    <t>Thu Jun 18 11:14:02 PDT 2009</t>
  </si>
  <si>
    <t>Timmargh</t>
  </si>
  <si>
    <t xml:space="preserve">@louisebolotin That sucks </t>
  </si>
  <si>
    <t>courtneyhopper</t>
  </si>
  <si>
    <t>@silverpeanut I'm back now!!  but I was In cancun!!! It was a blast!!</t>
  </si>
  <si>
    <t>Thu Jun 18 11:14:04 PDT 2009</t>
  </si>
  <si>
    <t xml:space="preserve">@Kreepsville furril? It's my new avatar. </t>
  </si>
  <si>
    <t>Thu Jun 18 11:14:05 PDT 2009</t>
  </si>
  <si>
    <t>kitchensinkdye</t>
  </si>
  <si>
    <t xml:space="preserve">@guybranum According to @nathanfillion, if you didn't cry during that movie, you're a robot.  IAs much as I loved it,  did not cry.  </t>
  </si>
  <si>
    <t>Thu Jun 18 11:14:06 PDT 2009</t>
  </si>
  <si>
    <t xml:space="preserve">i've just realised how much im gonna miss phil the biology teacher, awww he's lovely bless him!! </t>
  </si>
  <si>
    <t>Thu Jun 18 11:14:08 PDT 2009</t>
  </si>
  <si>
    <t>I'm worried about my mommy.   Her mammogram didn't look good &amp;amp; she was referred to a surgeon to get her results and discuss options. Ugh.</t>
  </si>
  <si>
    <t>Thu Jun 18 11:14:09 PDT 2009</t>
  </si>
  <si>
    <t>Last 2 hours have been FUCKING terrifying..  Gonna try and wind down now.</t>
  </si>
  <si>
    <t>Thu Jun 18 11:14:10 PDT 2009</t>
  </si>
  <si>
    <t>camipaz</t>
  </si>
  <si>
    <t xml:space="preserve">should be studying now </t>
  </si>
  <si>
    <t xml:space="preserve">So sick of the rain... just sittin down for some lunch then out to do more errands </t>
  </si>
  <si>
    <t>a_glass</t>
  </si>
  <si>
    <t xml:space="preserve">Has had the majority of his hair shaven off! </t>
  </si>
  <si>
    <t>Thu Jun 18 11:14:11 PDT 2009</t>
  </si>
  <si>
    <t>@bryanbb120 ahh pshh. well we'll see how cool it is. I'll be out of town this weekend!!  how will you ever survive?!</t>
  </si>
  <si>
    <t>Thu Jun 18 11:14:12 PDT 2009</t>
  </si>
  <si>
    <t xml:space="preserve">@BuiltToFail @ElleCed I took it as she hates more than just your leg, therefore she hates your foot too. And why did you make me sick? </t>
  </si>
  <si>
    <t xml:space="preserve">@Ash1r that happened to me this morning so I couldn't vote until tonight as I was out all day </t>
  </si>
  <si>
    <t>Thu Jun 18 11:14:13 PDT 2009</t>
  </si>
  <si>
    <t>GilleansChild</t>
  </si>
  <si>
    <t xml:space="preserve">Tough day filming, about to start edit now - even though its a pilot this was a hard scene to capture, and we may need to cover it again </t>
  </si>
  <si>
    <t>Thu Jun 18 11:14:15 PDT 2009</t>
  </si>
  <si>
    <t>@NatalieGolding oh noooo nat  *sends hugs*</t>
  </si>
  <si>
    <t>AdeliaSusan</t>
  </si>
  <si>
    <t xml:space="preserve">Omg! This toothache is killing me softly </t>
  </si>
  <si>
    <t>Thu Jun 18 11:14:16 PDT 2009</t>
  </si>
  <si>
    <t>i hate the korean version of hana yori dango  plz stop! i think i might start 1 litre of tears or idk someone give me an idea!</t>
  </si>
  <si>
    <t>keikokitty</t>
  </si>
  <si>
    <t xml:space="preserve">#peterfacinelli please follow him </t>
  </si>
  <si>
    <t>Thu Jun 18 11:14:17 PDT 2009</t>
  </si>
  <si>
    <t>escapologist</t>
  </si>
  <si>
    <t xml:space="preserve">my sunglasses are broken </t>
  </si>
  <si>
    <t xml:space="preserve">@MaryfkaCrazy I emailed Race about Chris. He emailed me that he spoke already and that it was up on his podcast page. But it's not there. </t>
  </si>
  <si>
    <t>Thu Jun 18 11:14:19 PDT 2009</t>
  </si>
  <si>
    <t xml:space="preserve">What a day. </t>
  </si>
  <si>
    <t>lolamimi</t>
  </si>
  <si>
    <t xml:space="preserve">I miss Daddy </t>
  </si>
  <si>
    <t>TickingTimeBomb</t>
  </si>
  <si>
    <t>@Nevidge20 aww me sry Nev  that sux come here ill give u a ticket lol</t>
  </si>
  <si>
    <t>Thu Jun 18 11:14:20 PDT 2009</t>
  </si>
  <si>
    <t>i'm so jealous of everyone thats able to enjoy the sun today.. i'll be at work til 9  anywho-- i hope the clouds are gone for good though!</t>
  </si>
  <si>
    <t>Thu Jun 18 11:14:22 PDT 2009</t>
  </si>
  <si>
    <t>AdOfDaMonth</t>
  </si>
  <si>
    <t xml:space="preserve">Slow internet connexion should be declared a crime </t>
  </si>
  <si>
    <t xml:space="preserve">@brandonalley  I emailed Raleigh Denim ages ago about doing a custom pair and never heard back from them </t>
  </si>
  <si>
    <t>Thu Jun 18 11:14:24 PDT 2009</t>
  </si>
  <si>
    <t>Morning... My freaking head hurts  i can't believe today is the day. Congrats.</t>
  </si>
  <si>
    <t>RVAMAG</t>
  </si>
  <si>
    <t>BREAKING NEWS: our AC is broken, it's really hot in #RVA, and it's going to be ten degrees hotter tomorrow  #fb</t>
  </si>
  <si>
    <t>Thu Jun 18 11:14:25 PDT 2009</t>
  </si>
  <si>
    <t>JAZZiPOOH</t>
  </si>
  <si>
    <t xml:space="preserve">just bored realli... i need and actually want a job and cant even get 1 cuz im 1 year under da required age 4 most jobz.... </t>
  </si>
  <si>
    <t>katiecola</t>
  </si>
  <si>
    <t xml:space="preserve">@harrietishere where is he? </t>
  </si>
  <si>
    <t xml:space="preserve">Wants not to go to work </t>
  </si>
  <si>
    <t>Thu Jun 18 11:14:26 PDT 2009</t>
  </si>
  <si>
    <t>Aschlee24</t>
  </si>
  <si>
    <t xml:space="preserve">I miss max already... </t>
  </si>
  <si>
    <t>Thu Jun 18 11:14:30 PDT 2009</t>
  </si>
  <si>
    <t xml:space="preserve">Awww they took his teeth out poor Gordo </t>
  </si>
  <si>
    <t>No darwin deez on saturday  more info to come later</t>
  </si>
  <si>
    <t>Thu Jun 18 11:14:35 PDT 2009</t>
  </si>
  <si>
    <t xml:space="preserve">Sigh. Really, TMobile? Still no 3.5mm jack on your Android devices? </t>
  </si>
  <si>
    <t>Thu Jun 18 11:14:37 PDT 2009</t>
  </si>
  <si>
    <t xml:space="preserve">Scheduling called 1408, haven't notified myself yet. Thought I was going to get at airport reserve, but it doesn't sound like it </t>
  </si>
  <si>
    <t>Thu Jun 18 11:14:38 PDT 2009</t>
  </si>
  <si>
    <t xml:space="preserve">having a hard time ignoring my legs.. should I just go to sleep? </t>
  </si>
  <si>
    <t>Thu Jun 18 11:14:40 PDT 2009</t>
  </si>
  <si>
    <t>duranjay</t>
  </si>
  <si>
    <t xml:space="preserve">excited about big bang theory tonight, but saaad cause it's the last one </t>
  </si>
  <si>
    <t>Thu Jun 18 11:14:41 PDT 2009</t>
  </si>
  <si>
    <t>gydnic</t>
  </si>
  <si>
    <t>2 exams done and 3 more to go.  then I'm off to camp!</t>
  </si>
  <si>
    <t>where is every one  http://bit.ly/Jj53g  LOL</t>
  </si>
  <si>
    <t>AshleyControl</t>
  </si>
  <si>
    <t xml:space="preserve">Last night was hell. I think things are better now. But still i'm freaked out. </t>
  </si>
  <si>
    <t>Thu Jun 18 11:14:42 PDT 2009</t>
  </si>
  <si>
    <t>jayson35</t>
  </si>
  <si>
    <t xml:space="preserve">Wishes baylee was in my arms so I can give her the biggest hug of her life </t>
  </si>
  <si>
    <t>Thu Jun 18 11:14:44 PDT 2009</t>
  </si>
  <si>
    <t xml:space="preserve">@philbridler sorry about the kitty </t>
  </si>
  <si>
    <t>chrisdecuisine</t>
  </si>
  <si>
    <t xml:space="preserve">umm .... hoping that someone took my veal breast out of the oven last night </t>
  </si>
  <si>
    <t>Thu Jun 18 11:14:47 PDT 2009</t>
  </si>
  <si>
    <t xml:space="preserve">Today i found out that my friend has 2 stay back. </t>
  </si>
  <si>
    <t xml:space="preserve">@googleandblog No luck, must be a plugin issue. </t>
  </si>
  <si>
    <t>Pazz56</t>
  </si>
  <si>
    <t xml:space="preserve">I'm in bed watching Hollyoaks.not feeling v well </t>
  </si>
  <si>
    <t>Thu Jun 18 11:14:51 PDT 2009</t>
  </si>
  <si>
    <t>valerieluvsme</t>
  </si>
  <si>
    <t xml:space="preserve">@Celina_O THIS IS SOOOO BORING i can't take it ... im lonely </t>
  </si>
  <si>
    <t>Thu Jun 18 11:14:52 PDT 2009</t>
  </si>
  <si>
    <t>SF_Weekly</t>
  </si>
  <si>
    <t xml:space="preserve">@routesy: Hopefully Apple will hop on that soon! </t>
  </si>
  <si>
    <t>Thu Jun 18 11:17:41 PDT 2009</t>
  </si>
  <si>
    <t>KriziaBajos</t>
  </si>
  <si>
    <t>@babygirljer I know   Yoga at 4:30 pm today? I seriously miss my amazon!</t>
  </si>
  <si>
    <t>herb1906</t>
  </si>
  <si>
    <t xml:space="preserve">@MissCindyBabyyy ON NO its gone.  OMG  OMG </t>
  </si>
  <si>
    <t>Thu Jun 18 11:17:42 PDT 2009</t>
  </si>
  <si>
    <t xml:space="preserve">@skadoodlequany this is depressing </t>
  </si>
  <si>
    <t>Thu Jun 18 11:17:43 PDT 2009</t>
  </si>
  <si>
    <t xml:space="preserve">head-ache. and i can't go bowling </t>
  </si>
  <si>
    <t>karlexceed</t>
  </si>
  <si>
    <t xml:space="preserve">@tendercakes wooowooo!!! congratulations! wish i could make it to the kitty tonight </t>
  </si>
  <si>
    <t>Thu Jun 18 11:17:44 PDT 2009</t>
  </si>
  <si>
    <t>Green84</t>
  </si>
  <si>
    <t>yo! this chick looks just like the girl from taken... it's making emotional  I'm just glad she's alive</t>
  </si>
  <si>
    <t>Thu Jun 18 11:17:45 PDT 2009</t>
  </si>
  <si>
    <t xml:space="preserve">Workday going by slow! </t>
  </si>
  <si>
    <t>Thu Jun 18 11:17:46 PDT 2009</t>
  </si>
  <si>
    <t>TaniaO</t>
  </si>
  <si>
    <t xml:space="preserve">@kristenhul I've always wanted one!!! I'm excited that the new one is adding mms and a camera. The only thing stopping me is my contract </t>
  </si>
  <si>
    <t>kmpena</t>
  </si>
  <si>
    <t xml:space="preserve">Running late to work because I'm not feeling well at all </t>
  </si>
  <si>
    <t>kirstengail</t>
  </si>
  <si>
    <t xml:space="preserve">@michaelaroberts oooooh sounds like fun. it sucks i can't see you on your birthday </t>
  </si>
  <si>
    <t>Thu Jun 18 11:17:47 PDT 2009</t>
  </si>
  <si>
    <t>i got karaoke-dumped. again.  i hope at least a few people actually show up this week!</t>
  </si>
  <si>
    <t>Thu Jun 18 11:17:48 PDT 2009</t>
  </si>
  <si>
    <t xml:space="preserve">Im sick, I was absent to the school and I want to go out of my house but it's cold </t>
  </si>
  <si>
    <t>Thu Jun 18 11:17:50 PDT 2009</t>
  </si>
  <si>
    <t xml:space="preserve">Great! I just woke up with a big sore throat! -in case you didn't notice- I was being sarchastic...lol? </t>
  </si>
  <si>
    <t>Thu Jun 18 11:17:52 PDT 2009</t>
  </si>
  <si>
    <t>Pagga</t>
  </si>
  <si>
    <t xml:space="preserve">Bah the internet train connection cant handle streaming so im missing the buzz out loud 1000 </t>
  </si>
  <si>
    <t>sarahbethgrant</t>
  </si>
  <si>
    <t xml:space="preserve">for some reason, my phone does not want receive everyone's tweets </t>
  </si>
  <si>
    <t>Thu Jun 18 11:17:53 PDT 2009</t>
  </si>
  <si>
    <t>Sunnyliberty</t>
  </si>
  <si>
    <t xml:space="preserve">I wish more of my friends would get on twitter </t>
  </si>
  <si>
    <t>Thu Jun 18 11:17:56 PDT 2009</t>
  </si>
  <si>
    <t>readheadgirl</t>
  </si>
  <si>
    <t xml:space="preserve"> from NCAVP's report: 2008, with 29 total murders, has the highest number of deaths since 1999, and an increase of 28% from 2007</t>
  </si>
  <si>
    <t>Thu Jun 18 11:17:58 PDT 2009</t>
  </si>
  <si>
    <t xml:space="preserve">@madsainty It's all a TAX fiddle... and as usual they will get away with it </t>
  </si>
  <si>
    <t>yaypie</t>
  </si>
  <si>
    <t xml:space="preserve">@toofache Unfortunately I'm pretty sure it's not in the NyQuils either. </t>
  </si>
  <si>
    <t>Thu Jun 18 11:18:00 PDT 2009</t>
  </si>
  <si>
    <t>hayleymariah</t>
  </si>
  <si>
    <t xml:space="preserve">I am waiting to go to the doctor, I feel so sick!    </t>
  </si>
  <si>
    <t>rinajavier</t>
  </si>
  <si>
    <t xml:space="preserve">At home feeling very sick </t>
  </si>
  <si>
    <t>Thu Jun 18 11:18:02 PDT 2009</t>
  </si>
  <si>
    <t>ReSizzle</t>
  </si>
  <si>
    <t xml:space="preserve">Going to topanga mall with Amee in a bit :p   then I have to go back home tonight </t>
  </si>
  <si>
    <t xml:space="preserve">More yoga so now I don't feel as bad about not taking a walk/run today. It's raining. </t>
  </si>
  <si>
    <t>Thu Jun 18 11:18:01 PDT 2009</t>
  </si>
  <si>
    <t xml:space="preserve">doing stuff....not a nice day </t>
  </si>
  <si>
    <t xml:space="preserve">@Greatchen I really should - especially since Kenan's there and I haven't seen YOU in forever. I have to work in the am though </t>
  </si>
  <si>
    <t>Thu Jun 18 11:18:03 PDT 2009</t>
  </si>
  <si>
    <t>JBorche</t>
  </si>
  <si>
    <t xml:space="preserve">really really wants to see Blink 182 but will be in nyc </t>
  </si>
  <si>
    <t xml:space="preserve">@MyInnerJuCJuice  Still crappy weather babes?  You have barely talked with me.......  </t>
  </si>
  <si>
    <t>Thu Jun 18 11:18:04 PDT 2009</t>
  </si>
  <si>
    <t xml:space="preserve">ARRIANA KILLED THE BLACK WIDOW!!!! </t>
  </si>
  <si>
    <t>Thu Jun 18 11:18:05 PDT 2009</t>
  </si>
  <si>
    <t xml:space="preserve">i want to go see Britney's circus again but i dont have anyone to go with </t>
  </si>
  <si>
    <t>Thu Jun 18 11:18:06 PDT 2009</t>
  </si>
  <si>
    <t>SoloSelene</t>
  </si>
  <si>
    <t>I STILL need ideas on what to get my daddy!!!!! I still don't know yet!  lol</t>
  </si>
  <si>
    <t>Thu Jun 18 11:18:07 PDT 2009</t>
  </si>
  <si>
    <t xml:space="preserve">fed up with idiot neighbours constant door slamming waking the baby </t>
  </si>
  <si>
    <t>Thu Jun 18 11:18:09 PDT 2009</t>
  </si>
  <si>
    <t xml:space="preserve">Following @UlrichKelber I'm quite glad I stopped giving my vote to the SPD </t>
  </si>
  <si>
    <t>Thu Jun 18 11:18:13 PDT 2009</t>
  </si>
  <si>
    <t xml:space="preserve">@skovall omg i wish i was there!!!! </t>
  </si>
  <si>
    <t>Thu Jun 18 11:18:14 PDT 2009</t>
  </si>
  <si>
    <t xml:space="preserve">I made a stupid mistake on my exam and got an 85 </t>
  </si>
  <si>
    <t>Thu Jun 18 11:18:15 PDT 2009</t>
  </si>
  <si>
    <t xml:space="preserve">That infamous LA smog is blanketing the city today </t>
  </si>
  <si>
    <t>Thu Jun 18 11:18:17 PDT 2009</t>
  </si>
  <si>
    <t>EdDiy</t>
  </si>
  <si>
    <t xml:space="preserve">@BitSnow are you going to be housewife ?? NOOOOOOOOOOOOOOO </t>
  </si>
  <si>
    <t>Brokendreamx3</t>
  </si>
  <si>
    <t xml:space="preserve">Its summer and I still don't have any plans. </t>
  </si>
  <si>
    <t xml:space="preserve">@tipp_princess Well there's plenty here </t>
  </si>
  <si>
    <t>Thu Jun 18 11:18:19 PDT 2009</t>
  </si>
  <si>
    <t>camidundala</t>
  </si>
  <si>
    <t xml:space="preserve">@queerunity none of your links are working today </t>
  </si>
  <si>
    <t>Thu Jun 18 11:18:21 PDT 2009</t>
  </si>
  <si>
    <t>sakinac</t>
  </si>
  <si>
    <t>Ninja Obama! That fly did nothing to hurt him... Poor little guy  http://bit.ly/nE7Rm</t>
  </si>
  <si>
    <t>Thu Jun 18 11:18:22 PDT 2009</t>
  </si>
  <si>
    <t>Lollapalooza schedule is full of conflicts for me.  How will I ever decide?</t>
  </si>
  <si>
    <t>Thu Jun 18 11:18:23 PDT 2009</t>
  </si>
  <si>
    <t>MizZLo</t>
  </si>
  <si>
    <t xml:space="preserve">WoRk tiLL 8..... Something tells me I'll be in back booth .... </t>
  </si>
  <si>
    <t>alkunst</t>
  </si>
  <si>
    <t>My Twitter personality: likeable inquisitive cautious My style: chatty academic PARROT http://twanalyst.com/alkunst #twanalyst  parrot?</t>
  </si>
  <si>
    <t>wborbajr</t>
  </si>
  <si>
    <t>IÂ´m back after fire test  go down from 11th floor by leader was so tiring</t>
  </si>
  <si>
    <t>Thu Jun 18 11:18:25 PDT 2009</t>
  </si>
  <si>
    <t>Danielson34</t>
  </si>
  <si>
    <t xml:space="preserve">@kaemclaughlin haha what time did he wake you </t>
  </si>
  <si>
    <t>WTF is wrong with these crazy fans.  Poor Rob   http://bit.ly/Eb5W8</t>
  </si>
  <si>
    <t>Thu Jun 18 11:18:27 PDT 2009</t>
  </si>
  <si>
    <t>nr_os_dre</t>
  </si>
  <si>
    <t>@herfection  are you coming back anytime soon?</t>
  </si>
  <si>
    <t>Thu Jun 18 11:18:29 PDT 2009</t>
  </si>
  <si>
    <t xml:space="preserve">Time to trek out into the rain </t>
  </si>
  <si>
    <t>metromixjersey</t>
  </si>
  <si>
    <t>Thu Jun 18 11:18:30 PDT 2009</t>
  </si>
  <si>
    <t xml:space="preserve">Another ordinary day. Nothin special, nothin interestin. Too lazy to do nething. Gdnite tweeps </t>
  </si>
  <si>
    <t>ronaldorivera</t>
  </si>
  <si>
    <t xml:space="preserve">@Ashley_Wong lol yes </t>
  </si>
  <si>
    <t>Thu Jun 18 11:18:31 PDT 2009</t>
  </si>
  <si>
    <t xml:space="preserve">@kelanjo19 put on the half a pound ive been putting on then losing for the last few weeks. I stuck to it a lot better this week as well </t>
  </si>
  <si>
    <t>agawley</t>
  </si>
  <si>
    <t xml:space="preserve">Why can't I delete the icons for the Apple iPhone apps? The addition of voice memo means just another icon on my deadpool screen. </t>
  </si>
  <si>
    <t>Thu Jun 18 11:18:32 PDT 2009</t>
  </si>
  <si>
    <t xml:space="preserve">@BlaezFolf I will tell you how I like this one. As I lost a ton of the pics I took while I was with you </t>
  </si>
  <si>
    <t xml:space="preserve">getting ready by myself is hard </t>
  </si>
  <si>
    <t>Thu Jun 18 11:18:35 PDT 2009</t>
  </si>
  <si>
    <t xml:space="preserve">soooo wish i lived closer to london so i could go to kerrang awards! </t>
  </si>
  <si>
    <t xml:space="preserve">@MillieRose_ MOUNTAIN DEW!!! I'm so jealous of you Amy Rose.... </t>
  </si>
  <si>
    <t>littlecheche</t>
  </si>
  <si>
    <t xml:space="preserve">getting ready for surgery tomorrow </t>
  </si>
  <si>
    <t>Thu Jun 18 11:18:36 PDT 2009</t>
  </si>
  <si>
    <t xml:space="preserve">attended a funeral for an EMT who died on duty today. </t>
  </si>
  <si>
    <t>michaelrochau</t>
  </si>
  <si>
    <t xml:space="preserve">@MaryMassey Cubbies lost </t>
  </si>
  <si>
    <t>pnaka</t>
  </si>
  <si>
    <t xml:space="preserve">@monstroxity yeah good shows always get killed....sucks. </t>
  </si>
  <si>
    <t>Thu Jun 18 11:18:37 PDT 2009</t>
  </si>
  <si>
    <t>_Bex_</t>
  </si>
  <si>
    <t>Why cant i get a good nights sleep?  i hurt all over</t>
  </si>
  <si>
    <t>Thu Jun 18 11:18:38 PDT 2009</t>
  </si>
  <si>
    <t>Kimmeeeee</t>
  </si>
  <si>
    <t xml:space="preserve">Doesn't like when Lucas Scott wasn't able to walk! </t>
  </si>
  <si>
    <t>oakboston</t>
  </si>
  <si>
    <t xml:space="preserve">Looking gloomy outside. I need to run to CVS but I know it will rain the second I cross the street </t>
  </si>
  <si>
    <t>damnit678</t>
  </si>
  <si>
    <t xml:space="preserve">New post </t>
  </si>
  <si>
    <t>Thu Jun 18 11:18:40 PDT 2009</t>
  </si>
  <si>
    <t xml:space="preserve">naptime is no fun without my other teacher here to keep me company </t>
  </si>
  <si>
    <t>Thu Jun 18 11:18:41 PDT 2009</t>
  </si>
  <si>
    <t xml:space="preserve">Watched 'Taken' ... now I'm scared to go traveling by myself. </t>
  </si>
  <si>
    <t>Thu Jun 18 11:18:43 PDT 2009</t>
  </si>
  <si>
    <t>JVB</t>
  </si>
  <si>
    <t xml:space="preserve">@raczilla The demo is good. I went into OT and lost to Oklahoma. </t>
  </si>
  <si>
    <t>Thu Jun 18 11:18:45 PDT 2009</t>
  </si>
  <si>
    <t>Emiilybbz</t>
  </si>
  <si>
    <t>@bethluvsbubbles haha lol at least u dont have to write a history essay that i havent even started and ahs to be in tomoz  lol</t>
  </si>
  <si>
    <t>Thu Jun 18 11:18:47 PDT 2009</t>
  </si>
  <si>
    <t>@fossilgirl oh such a bummer  good luck, they put a temporary filling over mine and I was good for a couple of months  x</t>
  </si>
  <si>
    <t>Thu Jun 18 11:18:48 PDT 2009</t>
  </si>
  <si>
    <t>goodwingail</t>
  </si>
  <si>
    <t xml:space="preserve">Skylar is sound asleep..house is peaceful..Dreading surgery on Monday </t>
  </si>
  <si>
    <t>Thu Jun 18 11:18:51 PDT 2009</t>
  </si>
  <si>
    <t>juliebug04</t>
  </si>
  <si>
    <t xml:space="preserve">@dizzyfeet I feel for you having to make the decision...they are all so good in different ways this season... hate to see any of them go. </t>
  </si>
  <si>
    <t>Thu Jun 18 11:19:23 PDT 2009</t>
  </si>
  <si>
    <t xml:space="preserve">@ChryssyLynn  i'm scared that he's going to quit acting because of it </t>
  </si>
  <si>
    <t>Thu Jun 18 11:19:24 PDT 2009</t>
  </si>
  <si>
    <t xml:space="preserve">Looks like the rain is back....ugh </t>
  </si>
  <si>
    <t>Thu Jun 18 11:19:25 PDT 2009</t>
  </si>
  <si>
    <t>Luptid</t>
  </si>
  <si>
    <t>Golf susp. till tmrow   Soccer Match -  Egypt vs. Italy starting! It should be a great one! ......Watch Movies @ justin.tv/jrock419xx. GO!</t>
  </si>
  <si>
    <t xml:space="preserve">@Jenice78 no I just got here </t>
  </si>
  <si>
    <t>Thu Jun 18 11:19:26 PDT 2009</t>
  </si>
  <si>
    <t xml:space="preserve">@lifeheart no, cinnamon sugar!!!! maybe it's the cream cheese? or maybe from last night's pasta dinner? the world will never know. </t>
  </si>
  <si>
    <t>AngelaK28</t>
  </si>
  <si>
    <t xml:space="preserve">STILL trying to get over my trip to LA </t>
  </si>
  <si>
    <t>Thu Jun 18 11:19:27 PDT 2009</t>
  </si>
  <si>
    <t>Relaxing. I have to work at apple tonight from 9pm-8am  @ Home http://loopt.us/_GHEDQ.t</t>
  </si>
  <si>
    <t>Thu Jun 18 11:19:28 PDT 2009</t>
  </si>
  <si>
    <t xml:space="preserve">im so pissed. I jus saw in trending topics that #&amp;quot;Bebe's Kids is on BET. ahhh i wanna go home </t>
  </si>
  <si>
    <t xml:space="preserve">@kroyse what tweet did ellie yay at that i didnt get? </t>
  </si>
  <si>
    <t>Thu Jun 18 11:19:31 PDT 2009</t>
  </si>
  <si>
    <t>diajanae</t>
  </si>
  <si>
    <t xml:space="preserve">Today is not a good day... </t>
  </si>
  <si>
    <t>Thu Jun 18 11:19:32 PDT 2009</t>
  </si>
  <si>
    <t>automatica_</t>
  </si>
  <si>
    <t>Somebody had too much fun at Bonnaroo...or is it foul play?  http://bit.ly/muhdT</t>
  </si>
  <si>
    <t>I lost my MojoJojo Keychain last night.  If you see it around let me know! http://bit.ly/IB9zA</t>
  </si>
  <si>
    <t xml:space="preserve">Someone get my a sandwich for a $1.  </t>
  </si>
  <si>
    <t>Thu Jun 18 11:19:35 PDT 2009</t>
  </si>
  <si>
    <t>PeteLWoods</t>
  </si>
  <si>
    <t xml:space="preserve">@kristi_lala I too dislike the drama of my school. Its all peoples egos and pride getting in the way </t>
  </si>
  <si>
    <t>Thu Jun 18 11:19:36 PDT 2009</t>
  </si>
  <si>
    <t>jmaeee</t>
  </si>
  <si>
    <t xml:space="preserve">i know Katie, :/ but, the beach is way better. and Pa makes me sick. </t>
  </si>
  <si>
    <t xml:space="preserve">My parents say that I'm lazy </t>
  </si>
  <si>
    <t>Thu Jun 18 11:19:37 PDT 2009</t>
  </si>
  <si>
    <t xml:space="preserve">@jordanknight I think it my be a conspiracy!? I have tried to vote 3 times &amp;amp; it won't let me </t>
  </si>
  <si>
    <t>Thu Jun 18 11:19:40 PDT 2009</t>
  </si>
  <si>
    <t>elektrokidzzz</t>
  </si>
  <si>
    <t>@BILD_aktuell ... Alles wird teurer  ... this is sooo suck :'(</t>
  </si>
  <si>
    <t>ekbrandt</t>
  </si>
  <si>
    <t xml:space="preserve">I've gotten all 195 countries on sporcle three times in the past week...I'm addicted! </t>
  </si>
  <si>
    <t>Thu Jun 18 11:19:42 PDT 2009</t>
  </si>
  <si>
    <t>dianaescobedo</t>
  </si>
  <si>
    <t xml:space="preserve">@dynomitemon Aww, I'll actually be in Austin for a wedding on the 4th. Boohoo... you won't be there. </t>
  </si>
  <si>
    <t>Thu Jun 18 11:19:44 PDT 2009</t>
  </si>
  <si>
    <t>JaneMcFlyQueen</t>
  </si>
  <si>
    <t xml:space="preserve">feel crap.... just like lost somebody </t>
  </si>
  <si>
    <t>JordanSellers</t>
  </si>
  <si>
    <t xml:space="preserve">Just finished setting this thing up and not Wanting to go to work in a while </t>
  </si>
  <si>
    <t>ScottHodnett</t>
  </si>
  <si>
    <t xml:space="preserve">@josephcmcqueen I was being sarcastic.  I ain't got no air.  And yes I do wanna die </t>
  </si>
  <si>
    <t>melissaet94</t>
  </si>
  <si>
    <t>@aretha_n525 oh no, of course not!  yep, I'm not talking to them. see you in a bit!</t>
  </si>
  <si>
    <t>Thu Jun 18 11:19:48 PDT 2009</t>
  </si>
  <si>
    <t xml:space="preserve">is going to miss tert. </t>
  </si>
  <si>
    <t>Thu Jun 18 11:19:49 PDT 2009</t>
  </si>
  <si>
    <t xml:space="preserve">@Dfleurtje woo where did u come from?? that scared me </t>
  </si>
  <si>
    <t>Thu Jun 18 11:19:51 PDT 2009</t>
  </si>
  <si>
    <t>Steviep75</t>
  </si>
  <si>
    <t xml:space="preserve">is slowly losing his patience and marbles </t>
  </si>
  <si>
    <t>Thu Jun 18 11:19:52 PDT 2009</t>
  </si>
  <si>
    <t>JuniperJune</t>
  </si>
  <si>
    <t xml:space="preserve">@gnimsh I have one too </t>
  </si>
  <si>
    <t>Thu Jun 18 11:19:53 PDT 2009</t>
  </si>
  <si>
    <t xml:space="preserve">@mystiquejewels As a fellow migraine sufferer, I'm sorry to hear you've got one. Feel better! </t>
  </si>
  <si>
    <t>angiewa</t>
  </si>
  <si>
    <t xml:space="preserve">Both my necklace and bracelet broke last night </t>
  </si>
  <si>
    <t>Thu Jun 18 11:19:54 PDT 2009</t>
  </si>
  <si>
    <t>angelakli</t>
  </si>
  <si>
    <t>@kirstyelise you send me direct messages but i dont get them  why???</t>
  </si>
  <si>
    <t>Thu Jun 18 11:19:55 PDT 2009</t>
  </si>
  <si>
    <t>riklrask</t>
  </si>
  <si>
    <t xml:space="preserve">@ofthemonster me too </t>
  </si>
  <si>
    <t xml:space="preserve">I am entirely too stressed. This (filter) sucks </t>
  </si>
  <si>
    <t xml:space="preserve">@jordanknight I wanna vote for u but theres no plus sign and I cant vote. Pls help </t>
  </si>
  <si>
    <t>Thu Jun 18 11:19:56 PDT 2009</t>
  </si>
  <si>
    <t xml:space="preserve">I thought &amp;quot;Chatty Man&amp;quot; a let down, cos I thought it was him randomly walking around as a toddler like his advert </t>
  </si>
  <si>
    <t>Thu Jun 18 11:19:57 PDT 2009</t>
  </si>
  <si>
    <t xml:space="preserve">#ikl was going to knit up a tomato baby hat for workmate during Question time but left pattern on printer </t>
  </si>
  <si>
    <t>Thu Jun 18 11:20:00 PDT 2009</t>
  </si>
  <si>
    <t>@oxLauraJanexo i cannae spell headache. send me back to reception. i wish someone would run up and give me a big hug  gary's cold.</t>
  </si>
  <si>
    <t xml:space="preserve">@RealMattLucas STILL too far away </t>
  </si>
  <si>
    <t>Thu Jun 18 11:20:01 PDT 2009</t>
  </si>
  <si>
    <t>sooners11</t>
  </si>
  <si>
    <t xml:space="preserve">Not old enough yet </t>
  </si>
  <si>
    <t>Thu Jun 18 11:20:04 PDT 2009</t>
  </si>
  <si>
    <t xml:space="preserve">@littlejennsmall tell uncle tom your friend needs a hip replacement. i couldn't even do yoga yesterday </t>
  </si>
  <si>
    <t>Thu Jun 18 11:20:06 PDT 2009</t>
  </si>
  <si>
    <t>CarrieKaup</t>
  </si>
  <si>
    <t xml:space="preserve">I'm not feeling too hot today </t>
  </si>
  <si>
    <t>Thu Jun 18 11:20:07 PDT 2009</t>
  </si>
  <si>
    <t xml:space="preserve">systems presentation was fun...now I need to study for OOP </t>
  </si>
  <si>
    <t xml:space="preserve">where is our summer time it june and it cold and i have my heating on again </t>
  </si>
  <si>
    <t xml:space="preserve">@jonaskevin come to brasilia. i need you ! </t>
  </si>
  <si>
    <t xml:space="preserve">@whenbabysleeps .. if you get a chance, you should check out what my brother posted on there . makes me want to cry </t>
  </si>
  <si>
    <t>Thu Jun 18 11:20:09 PDT 2009</t>
  </si>
  <si>
    <t xml:space="preserve">miss youuu </t>
  </si>
  <si>
    <t>Thu Jun 18 11:20:10 PDT 2009</t>
  </si>
  <si>
    <t xml:space="preserve">Ahh, it's already Thursday!!! Where has my break gone? </t>
  </si>
  <si>
    <t>Thu Jun 18 11:20:11 PDT 2009</t>
  </si>
  <si>
    <t>InvisibleMan79</t>
  </si>
  <si>
    <t xml:space="preserve">@devilishdelish nice. what would your new one be?  .... I love tats, but don't have any  </t>
  </si>
  <si>
    <t>STePHTaSTiiC</t>
  </si>
  <si>
    <t xml:space="preserve"> i cant go to work until 7... that means 2 hours less... tear</t>
  </si>
  <si>
    <t xml:space="preserve">@pink82 sorry you are having a rough day </t>
  </si>
  <si>
    <t>Thu Jun 18 11:20:12 PDT 2009</t>
  </si>
  <si>
    <t>mikeynephi1</t>
  </si>
  <si>
    <t xml:space="preserve">so 3.0 update changes some of the text &amp;quot;suggestions&amp;quot;.   Pro: no longer changing &amp;quot;lol&amp;quot; to &amp;quot;LOL&amp;quot;;  CON: no longer changes &amp;quot;yall&amp;quot; to &amp;quot;y'all&amp;quot; </t>
  </si>
  <si>
    <t>Thu Jun 18 11:20:14 PDT 2009</t>
  </si>
  <si>
    <t xml:space="preserve">I miss Mr.@RealHughJackman's tweets! </t>
  </si>
  <si>
    <t>Thu Jun 18 11:20:15 PDT 2009</t>
  </si>
  <si>
    <t>@xxcrazyemilyxx  it'll get better, uhm..are you pretty good friends with him?</t>
  </si>
  <si>
    <t>My friend (bf #2) just heard he has a degenerative disease that spells him chronic joint pain forever.  What do you say to that?</t>
  </si>
  <si>
    <t>Thu Jun 18 11:20:16 PDT 2009</t>
  </si>
  <si>
    <t>kgerwell</t>
  </si>
  <si>
    <t xml:space="preserve">@ashsnl2005 they are giving away red velvet again </t>
  </si>
  <si>
    <t>jdeharo</t>
  </si>
  <si>
    <t>just saw Fridah Kahlo's &amp;quot;self portrait with thorn necklace and hummingbird&amp;quot; @ the Ransom Center...couldn't take pics  its amazing.</t>
  </si>
  <si>
    <t>Thu Jun 18 11:20:17 PDT 2009</t>
  </si>
  <si>
    <t>@howie9416  I am not sure the time.  My local paper has no NHL talk whatsoever.   #nhlwithdrawal</t>
  </si>
  <si>
    <t>Quittersnvrwin</t>
  </si>
  <si>
    <t>@reinventmusic7 I have no Clan anything  I told my mom to get me a G.A.B.E. hoodie or whatever for school thoug..and a Clan one.</t>
  </si>
  <si>
    <t>Thu Jun 18 11:20:18 PDT 2009</t>
  </si>
  <si>
    <t xml:space="preserve">@jameeleighty81 Oooh, I'll be on the way to Miami. </t>
  </si>
  <si>
    <t xml:space="preserve">Just bored work and stuff tomoro! Stressful day </t>
  </si>
  <si>
    <t>Thu Jun 18 11:20:19 PDT 2009</t>
  </si>
  <si>
    <t>dedina17</t>
  </si>
  <si>
    <t xml:space="preserve">I think there is a misprint in my math book </t>
  </si>
  <si>
    <t>Another awesome schooless day! I'm being so lazy  lol</t>
  </si>
  <si>
    <t>Thu Jun 18 11:20:20 PDT 2009</t>
  </si>
  <si>
    <t>Waylin</t>
  </si>
  <si>
    <t>Software update beachballed my MacBook... It's hosed.  iPhone is acting up as well. Bad day for my Mac things.</t>
  </si>
  <si>
    <t>Thu Jun 18 11:20:21 PDT 2009</t>
  </si>
  <si>
    <t>Thu Jun 18 11:20:23 PDT 2009</t>
  </si>
  <si>
    <t>holliebob</t>
  </si>
  <si>
    <t xml:space="preserve">I've got laryngitis </t>
  </si>
  <si>
    <t xml:space="preserve">@Midgley Yeah..know whatcha mean!! My contract isnt up yet..so I cant get one for AGES!!!! grr..ps..Alfie is probably pining for Jen </t>
  </si>
  <si>
    <t>Thu Jun 18 11:20:24 PDT 2009</t>
  </si>
  <si>
    <t xml:space="preserve">Yaar... I so wanna get a sip of some drink now. 1 of the main dis-advantages of being with ur parents- always dry. </t>
  </si>
  <si>
    <t>Thu Jun 18 11:20:25 PDT 2009</t>
  </si>
  <si>
    <t>joey2009me</t>
  </si>
  <si>
    <t xml:space="preserve">awe shit!  im going to get written up </t>
  </si>
  <si>
    <t>Thu Jun 18 11:20:26 PDT 2009</t>
  </si>
  <si>
    <t xml:space="preserve">HoneyBuns are my favorite snack ever...I could eat them all day! But I'm really in need of some food but we don't have sh*t here! </t>
  </si>
  <si>
    <t xml:space="preserve">@RunwayDaily seems signings r only in LA, Texas&amp;amp; NY </t>
  </si>
  <si>
    <t>Thu Jun 18 11:20:27 PDT 2009</t>
  </si>
  <si>
    <t xml:space="preserve">Sigh.  Even Portland is not as much fun if one has given up eating and drinking to excess.  </t>
  </si>
  <si>
    <t>lucy_graham</t>
  </si>
  <si>
    <t>Thu Jun 18 11:20:29 PDT 2009</t>
  </si>
  <si>
    <t>Maza_xo</t>
  </si>
  <si>
    <t xml:space="preserve">is dreading the Physics GCSE Tomorrow </t>
  </si>
  <si>
    <t>Thu Jun 18 11:20:30 PDT 2009</t>
  </si>
  <si>
    <t xml:space="preserve">my eyes burn.. </t>
  </si>
  <si>
    <t>Thu Jun 18 11:21:48 PDT 2009</t>
  </si>
  <si>
    <t xml:space="preserve">@DStSurin Darn, I have an appointment after work that I completely forgot about.  Looks like I won't be seeing U today </t>
  </si>
  <si>
    <t>ryannorthington</t>
  </si>
  <si>
    <t xml:space="preserve">In the car </t>
  </si>
  <si>
    <t>Thu Jun 18 11:21:50 PDT 2009</t>
  </si>
  <si>
    <t>tnl28</t>
  </si>
  <si>
    <t xml:space="preserve">@WATERSNANANA One of those days </t>
  </si>
  <si>
    <t>@GPRED lol nah u no thats my grl!!....1st my shoes now this  cant get worse.</t>
  </si>
  <si>
    <t>Thu Jun 18 11:21:52 PDT 2009</t>
  </si>
  <si>
    <t xml:space="preserve">Tweetdeck for iphone is frickin sweet. Goodbye tweetie </t>
  </si>
  <si>
    <t>Thu Jun 18 11:21:51 PDT 2009</t>
  </si>
  <si>
    <t xml:space="preserve">@Mymusicticket3 nope cause there is never an easy way to grow a business </t>
  </si>
  <si>
    <t>Thu Jun 18 11:21:53 PDT 2009</t>
  </si>
  <si>
    <t xml:space="preserve">Wishing World of Warcraft was better. I can't find motivation to play except to prance around in new druid skins when patch comes out. </t>
  </si>
  <si>
    <t>Thu Jun 18 11:21:55 PDT 2009</t>
  </si>
  <si>
    <t>davidmyers</t>
  </si>
  <si>
    <t>I just realized that my Asus netbook has a mini PCI-e connector for the SSD, sad day  no upgrading anytime soon for me</t>
  </si>
  <si>
    <t>Thu Jun 18 11:21:54 PDT 2009</t>
  </si>
  <si>
    <t>vienaaa</t>
  </si>
  <si>
    <t xml:space="preserve">don't know why, but i want grey nail polish. but  i can't find it anywhere. </t>
  </si>
  <si>
    <t>Thu Jun 18 11:21:57 PDT 2009</t>
  </si>
  <si>
    <t>@hollywoodtv  r u goin 2 let ppl kno if hes ok or not? ~xoLauren~</t>
  </si>
  <si>
    <t>Thu Jun 18 11:21:58 PDT 2009</t>
  </si>
  <si>
    <t xml:space="preserve">and i got a splinter </t>
  </si>
  <si>
    <t>Thu Jun 18 11:21:59 PDT 2009</t>
  </si>
  <si>
    <t>@YoungQ Guess Dreamer Drive only for US preps  ? x</t>
  </si>
  <si>
    <t>Thu Jun 18 11:22:00 PDT 2009</t>
  </si>
  <si>
    <t>@_NoahCyrus_ aww your soo  lucky  lol i love miley more then  anyone :Llol  exsept  for my mommy nad  daddy.So what are you up to?</t>
  </si>
  <si>
    <t>Thu Jun 18 11:22:01 PDT 2009</t>
  </si>
  <si>
    <t>@squarespace I'm right across in NJ.. supposed to rain until Monday at least  but it'd sure be nice to win an iPhone from #squarespace ;)</t>
  </si>
  <si>
    <t xml:space="preserve">@phyaflyjones not the shopping party </t>
  </si>
  <si>
    <t>Thu Jun 18 11:22:02 PDT 2009</t>
  </si>
  <si>
    <t xml:space="preserve">@xGunMoll__ nope. they are eluding me </t>
  </si>
  <si>
    <t>Thu Jun 18 11:22:06 PDT 2009</t>
  </si>
  <si>
    <t xml:space="preserve">@ddalton27 yumm!! I miss the kosher sushi (spider rolls) </t>
  </si>
  <si>
    <t>Thu Jun 18 11:22:11 PDT 2009</t>
  </si>
  <si>
    <t>@savagestar lol we'll see! I'm good, about to leave for work again  meh...</t>
  </si>
  <si>
    <t>Thu Jun 18 11:22:13 PDT 2009</t>
  </si>
  <si>
    <t>has the hardest finalls TOGETHER tomorrow  booo</t>
  </si>
  <si>
    <t>@kruss73 no Katie, it's raining even harder now  dark and dreary, a great day to have stayed home in bed and watch movies.I wish I did lol</t>
  </si>
  <si>
    <t>Thu Jun 18 11:22:14 PDT 2009</t>
  </si>
  <si>
    <t xml:space="preserve">My Dad is having a heart cath on weds </t>
  </si>
  <si>
    <t xml:space="preserve">It has been a day..Maggie used the potty,the cat puked on the curtains that I am returning to sears, then maggie pooped &amp;amp; put it all over </t>
  </si>
  <si>
    <t>Thu Jun 18 11:22:15 PDT 2009</t>
  </si>
  <si>
    <t xml:space="preserve">where is our summer time it's near the end of june and its cold and wet and i have my heating on the great scottish weather </t>
  </si>
  <si>
    <t>Thu Jun 18 11:22:16 PDT 2009</t>
  </si>
  <si>
    <t>_Sara_Byrne</t>
  </si>
  <si>
    <t xml:space="preserve">Rain is Shit </t>
  </si>
  <si>
    <t>Thu Jun 18 11:22:17 PDT 2009</t>
  </si>
  <si>
    <t xml:space="preserve">@mattycus snap, well i guess it is good thing i am still trying to master healing heroics ;/ </t>
  </si>
  <si>
    <t>ncstateguy2012</t>
  </si>
  <si>
    <t>My life is guna suck this year! not even going to see a concert  college sux sometimes</t>
  </si>
  <si>
    <t>Thu Jun 18 11:22:18 PDT 2009</t>
  </si>
  <si>
    <t>yoennycruz</t>
  </si>
  <si>
    <t xml:space="preserve">@ortizmaylee May, are you out?, no calls, no text message, no mails, </t>
  </si>
  <si>
    <t xml:space="preserve">Afternoon everyone! Can I please have the 55 degree days instead of 80+high humidity? I feel like I'm melting. </t>
  </si>
  <si>
    <t>Thu Jun 18 11:22:19 PDT 2009</t>
  </si>
  <si>
    <t xml:space="preserve">i cant take not being able to go to the gym for 2 weeks. what am i going to do? </t>
  </si>
  <si>
    <t xml:space="preserve">why does nap time have to end? its just not long enough! </t>
  </si>
  <si>
    <t>Thu Jun 18 11:22:20 PDT 2009</t>
  </si>
  <si>
    <t>LauraOg</t>
  </si>
  <si>
    <t xml:space="preserve">@courtsimas Aawww poor little guy </t>
  </si>
  <si>
    <t>Thu Jun 18 11:22:21 PDT 2009</t>
  </si>
  <si>
    <t xml:space="preserve">@scottishstevie ha ha! I knew you wouldn't be able to resist the mention of 'Buckie'! Too tired to be even tempted by the Pinot tonite </t>
  </si>
  <si>
    <t xml:space="preserve">I always gety funny looks from people when I wear the dogs lead as a necklace </t>
  </si>
  <si>
    <t>Thu Jun 18 11:22:25 PDT 2009</t>
  </si>
  <si>
    <t xml:space="preserve">@kiffylee Thanks hun, I will try my hardest to write more but finding the time is often so tough </t>
  </si>
  <si>
    <t xml:space="preserve">@MarkXA I am running Seesmic 0.3 - no luck. </t>
  </si>
  <si>
    <t>Thu Jun 18 11:22:26 PDT 2009</t>
  </si>
  <si>
    <t xml:space="preserve">@badingding i would like that explaines tome too! haha i didnt get one! </t>
  </si>
  <si>
    <t>Thu Jun 18 11:22:30 PDT 2009</t>
  </si>
  <si>
    <t xml:space="preserve">I am sad, Thunderbird is simply unusable these days.  I have high hopes for v3.0.  But for now no soup </t>
  </si>
  <si>
    <t>Thu Jun 18 11:22:29 PDT 2009</t>
  </si>
  <si>
    <t>Lindseyy_H</t>
  </si>
  <si>
    <t xml:space="preserve">Relaxing with sister. Then work at 6. I've got a huge headache </t>
  </si>
  <si>
    <t xml:space="preserve">Cleaning... Boooo this sucks but so does the weather... </t>
  </si>
  <si>
    <t>hakupakpak</t>
  </si>
  <si>
    <t xml:space="preserve">why cant show in ballon </t>
  </si>
  <si>
    <t>Thu Jun 18 11:22:31 PDT 2009</t>
  </si>
  <si>
    <t>you can't leave like that...how do i get in touch with you now that i wanna apologize? you're my bff. baby come online now  im sorry</t>
  </si>
  <si>
    <t xml:space="preserve">@Paulseys @phishtitz hope it goes well tonight lads and gutted I can't make it </t>
  </si>
  <si>
    <t xml:space="preserve">ahhhhhhhhhh someone pay my phone bill!!!!!!!! no texts today </t>
  </si>
  <si>
    <t>Thu Jun 18 11:22:32 PDT 2009</t>
  </si>
  <si>
    <t xml:space="preserve">i have 2 eggs. they were spawning but she looked so bad i couldnt leave her with him </t>
  </si>
  <si>
    <t xml:space="preserve">@jessemckee yeah, dude, same thing happened to me.  I honestly think they're trying to screw with us </t>
  </si>
  <si>
    <t>Thu Jun 18 11:22:35 PDT 2009</t>
  </si>
  <si>
    <t>Kris_is_rad</t>
  </si>
  <si>
    <t xml:space="preserve">@optimistic_tour that is really sad, poor babies, poor mom </t>
  </si>
  <si>
    <t>Thu Jun 18 11:22:36 PDT 2009</t>
  </si>
  <si>
    <t>Debzy82</t>
  </si>
  <si>
    <t>I cant work twitter  boooo!</t>
  </si>
  <si>
    <t>aaronxbates</t>
  </si>
  <si>
    <t xml:space="preserve">@rachgaskarth </t>
  </si>
  <si>
    <t>Thu Jun 18 11:22:38 PDT 2009</t>
  </si>
  <si>
    <t>hazeliz</t>
  </si>
  <si>
    <t xml:space="preserve">TODAY is a BAD DAY!!!!!!!!!!!!!!!!!!!!! Help me make it better please </t>
  </si>
  <si>
    <t>Thu Jun 18 11:22:40 PDT 2009</t>
  </si>
  <si>
    <t xml:space="preserve">@grldrummr Yes unfortunately it is what it is... </t>
  </si>
  <si>
    <t>Thu Jun 18 11:22:42 PDT 2009</t>
  </si>
  <si>
    <t xml:space="preserve">ouch, my head </t>
  </si>
  <si>
    <t xml:space="preserve">In children's lit! Just had starbucks...and it wasn't decaf...i forgot to ask </t>
  </si>
  <si>
    <t>Thu Jun 18 11:22:43 PDT 2009</t>
  </si>
  <si>
    <t>andyvanhout</t>
  </si>
  <si>
    <t>@vaerlina   Should I feed you?</t>
  </si>
  <si>
    <t xml:space="preserve">@penguinloverwoo me too! So sore. Moving furniture plus DDR equals bodily harm </t>
  </si>
  <si>
    <t>LorenzaBonilla</t>
  </si>
  <si>
    <t xml:space="preserve">Sorry I havent been on Twitter much </t>
  </si>
  <si>
    <t>Thu Jun 18 11:22:44 PDT 2009</t>
  </si>
  <si>
    <t>Cant believe my baby is leaving to iowa on sunday.  imma miss her!</t>
  </si>
  <si>
    <t>Thu Jun 18 11:22:46 PDT 2009</t>
  </si>
  <si>
    <t xml:space="preserve">@Tsaksonakis No thanks, we're Walkers......Hahahhaa!!! Walkers!? I love that joke. I'm alright with the fact that noone else does. </t>
  </si>
  <si>
    <t>NessieDHamster</t>
  </si>
  <si>
    <t xml:space="preserve"> No fair...can't I have abit of curry?</t>
  </si>
  <si>
    <t>Thu Jun 18 11:22:47 PDT 2009</t>
  </si>
  <si>
    <t>Is nursing a massive toothache  go away!!!</t>
  </si>
  <si>
    <t>danhett</t>
  </si>
  <si>
    <t xml:space="preserve">is overworked </t>
  </si>
  <si>
    <t>ReneeBelle</t>
  </si>
  <si>
    <t xml:space="preserve">I got uberberry yay!!! But my tummy hurts and I have so much to take care of today </t>
  </si>
  <si>
    <t>Thu Jun 18 11:22:48 PDT 2009</t>
  </si>
  <si>
    <t>i2pi</t>
  </si>
  <si>
    <t xml:space="preserve">its not helping that 25% of the cycles in this ec2 are being stolen. I guess we pay for those stolen ticks. </t>
  </si>
  <si>
    <t>Thu Jun 18 11:22:49 PDT 2009</t>
  </si>
  <si>
    <t>Mickeycruiser</t>
  </si>
  <si>
    <t xml:space="preserve">What was going to be a nice day went bad quickly </t>
  </si>
  <si>
    <t>Thu Jun 18 11:22:50 PDT 2009</t>
  </si>
  <si>
    <t>gomarvelous</t>
  </si>
  <si>
    <t xml:space="preserve">Hey. Haven't heard from you either. </t>
  </si>
  <si>
    <t>tjjeffler</t>
  </si>
  <si>
    <t xml:space="preserve">oh man, welcome to china in germany </t>
  </si>
  <si>
    <t>Thu Jun 18 11:22:51 PDT 2009</t>
  </si>
  <si>
    <t>BabsWorld</t>
  </si>
  <si>
    <t xml:space="preserve">@kathywithak47  Aw..wish I would have known you guys then!  I feel like I don't get to hang out with you and Susie enough </t>
  </si>
  <si>
    <t>Thu Jun 18 11:22:52 PDT 2009</t>
  </si>
  <si>
    <t xml:space="preserve">@_MissSmiles_ @rkpallen (cont) hates them! hes probaly gonna throw them in the deep end and laugh while they scream for their lives!!!! </t>
  </si>
  <si>
    <t xml:space="preserve">I need a date for a party on sat </t>
  </si>
  <si>
    <t>Thu Jun 18 11:22:54 PDT 2009</t>
  </si>
  <si>
    <t xml:space="preserve">@thespex come home already!!! </t>
  </si>
  <si>
    <t>Thu Jun 18 11:23:36 PDT 2009</t>
  </si>
  <si>
    <t xml:space="preserve">just looked at the ten day weather forecast and its supposed to rain / have a chance of rain every day </t>
  </si>
  <si>
    <t>Thu Jun 18 11:23:37 PDT 2009</t>
  </si>
  <si>
    <t xml:space="preserve">Omg hahahahh michaels branding that he got on his ass got infected...idk I think that's halarious! But it sucks too </t>
  </si>
  <si>
    <t>Thu Jun 18 11:23:39 PDT 2009</t>
  </si>
  <si>
    <t>louiegirl01</t>
  </si>
  <si>
    <t xml:space="preserve">im stressed bc all I think about is dance all I wanna do is dance my soul crys out for dance what should I do??? </t>
  </si>
  <si>
    <t>Thu Jun 18 11:23:41 PDT 2009</t>
  </si>
  <si>
    <t xml:space="preserve">@adichaos hello. Didnt know u were on here. Ebay has none and neither does the bands site </t>
  </si>
  <si>
    <t>@riversideboy lol i am veryyyy excited my eyes r soo tired lol red and sore eyes booo  good sleep will sort tht out hows ur day been?? xxx</t>
  </si>
  <si>
    <t>Thu Jun 18 11:23:42 PDT 2009</t>
  </si>
  <si>
    <t>@Tooory *HUGE HUG* I AM SORRY TO HEAR THAT  GET BETTER SOONAGE! XOXOXOX</t>
  </si>
  <si>
    <t>Thu Jun 18 11:23:43 PDT 2009</t>
  </si>
  <si>
    <t>AimeTong</t>
  </si>
  <si>
    <t xml:space="preserve">just woke up. i cant believe it was just a dream </t>
  </si>
  <si>
    <t>@mightymarce Ouch, that's a long time.  Have you written us for help/troubleshooting your speed? http://www.smugmug.com/help/emailreal</t>
  </si>
  <si>
    <t>Thu Jun 18 11:23:44 PDT 2009</t>
  </si>
  <si>
    <t>scootini</t>
  </si>
  <si>
    <t>crap, i just found out i fractured my arm  &amp;lt;SUMMER!!!!!&amp;gt;</t>
  </si>
  <si>
    <t>Thu Jun 18 11:23:48 PDT 2009</t>
  </si>
  <si>
    <t>@RuuBabie and the rain aint helping one bit  i think im meltin</t>
  </si>
  <si>
    <t>RozlynVeteto</t>
  </si>
  <si>
    <t>Thu Jun 18 11:23:49 PDT 2009</t>
  </si>
  <si>
    <t>ericagardini</t>
  </si>
  <si>
    <t xml:space="preserve">@jrogean a pipe or something broke. my beach trip is a no go </t>
  </si>
  <si>
    <t>Photo: Barrel Monster! The kid got arrested for it though  http://tumblr.com/xnl22zsnc</t>
  </si>
  <si>
    <t>missing kitty  where are you? *sad*</t>
  </si>
  <si>
    <t>Thu Jun 18 11:23:51 PDT 2009</t>
  </si>
  <si>
    <t xml:space="preserve">@MamaStone I found my toothpaste before I accused Sally of stealing it too </t>
  </si>
  <si>
    <t>Thu Jun 18 11:23:55 PDT 2009</t>
  </si>
  <si>
    <t>ughh the jenness kids are at kids klub today &amp;amp;&amp;amp; its raining ridiculously  i hate yucky days like this.</t>
  </si>
  <si>
    <t>Thu Jun 18 11:23:58 PDT 2009</t>
  </si>
  <si>
    <t>kd33</t>
  </si>
  <si>
    <t xml:space="preserve">I wana go HOME home but I don't feel like drivin n the rain </t>
  </si>
  <si>
    <t>Thu Jun 18 11:24:00 PDT 2009</t>
  </si>
  <si>
    <t>@bxsexychiq I knowwwwwwwwwww  when we both had long hair LOL</t>
  </si>
  <si>
    <t>Thu Jun 18 11:24:01 PDT 2009</t>
  </si>
  <si>
    <t xml:space="preserve">can't believe Pacsun sold out of tons of bikinis in less than 24 hours and i didn't even have time to buy any!! </t>
  </si>
  <si>
    <t>Thu Jun 18 11:24:03 PDT 2009</t>
  </si>
  <si>
    <t>cupcakeXD</t>
  </si>
  <si>
    <t>@jamiecullum   Thanks so much for the tickets!!!!  But there is a probelm, something came up so I cannot attend    Maybe next time!!!</t>
  </si>
  <si>
    <t>Thu Jun 18 11:24:07 PDT 2009</t>
  </si>
  <si>
    <t>voiceofyardley</t>
  </si>
  <si>
    <t xml:space="preserve">I need a job. I need some shoes. I need some clothes. And I really need a HUG </t>
  </si>
  <si>
    <t>Thu Jun 18 11:24:08 PDT 2009</t>
  </si>
  <si>
    <t xml:space="preserve">My best bro's are both working on the 4th of july. Sucks. </t>
  </si>
  <si>
    <t>Thu Jun 18 11:24:12 PDT 2009</t>
  </si>
  <si>
    <t>ytechie</t>
  </si>
  <si>
    <t xml:space="preserve">@smarx simpletracking.cloudapp.net vs simpletracking.com - 500-1500ms for azure, 80-100ms on a CELERON! Same code. Unacceptable </t>
  </si>
  <si>
    <t>@wearetheoceans he isn't going to direct transformers 3 if it gets the go ahead!!!!!!  it wont be the same!!!!</t>
  </si>
  <si>
    <t>Thu Jun 18 11:24:13 PDT 2009</t>
  </si>
  <si>
    <t>jalliez</t>
  </si>
  <si>
    <t xml:space="preserve">miss my friends..iÂ´m soo alone </t>
  </si>
  <si>
    <t>Thu Jun 18 11:24:14 PDT 2009</t>
  </si>
  <si>
    <t xml:space="preserve">Lunch break w/dad while mom gets some sleep. She's still feeling sick and throwing up </t>
  </si>
  <si>
    <t>Thu Jun 18 11:24:15 PDT 2009</t>
  </si>
  <si>
    <t xml:space="preserve">I hate when trials are too short. That forces me to pirate for a short while </t>
  </si>
  <si>
    <t>Thu Jun 18 11:24:18 PDT 2009</t>
  </si>
  <si>
    <t xml:space="preserve">last night i dreamt i went to japan and i was taking pictures and tweeting about it but then i woke up </t>
  </si>
  <si>
    <t>Thu Jun 18 11:24:19 PDT 2009</t>
  </si>
  <si>
    <t xml:space="preserve">OMG sooo hungry and can't make anything till the plasterers done </t>
  </si>
  <si>
    <t>Sorry I havent been on Twitter lately  busy. busy. busy.</t>
  </si>
  <si>
    <t>Thu Jun 18 11:24:20 PDT 2009</t>
  </si>
  <si>
    <t xml:space="preserve">classed a 44 to 1 ratio =/ think but tha churrrrrren man </t>
  </si>
  <si>
    <t>Thu Jun 18 11:24:21 PDT 2009</t>
  </si>
  <si>
    <t>@jamesofctpmag lol i have the bootlegged home and i still havent found fit to watch it  it doesnt look all that good really</t>
  </si>
  <si>
    <t>Thu Jun 18 11:24:22 PDT 2009</t>
  </si>
  <si>
    <t xml:space="preserve">@bxkitcat It was on &amp;amp; off light rain when I left the house. Dry from SI Ferry to train but then it just neverrrr stopped! </t>
  </si>
  <si>
    <t>Thu Jun 18 11:24:23 PDT 2009</t>
  </si>
  <si>
    <t>@dianaescobedo that does suck  who's getting married on the 4th of july?</t>
  </si>
  <si>
    <t>Thu Jun 18 11:24:26 PDT 2009</t>
  </si>
  <si>
    <t>johnsteinkamp</t>
  </si>
  <si>
    <t>Thu Jun 18 11:24:27 PDT 2009</t>
  </si>
  <si>
    <t>bletherer</t>
  </si>
  <si>
    <t xml:space="preserve">Guess who tripped over a kerbstone on the walk home and is now having difficulty walking </t>
  </si>
  <si>
    <t>Thu Jun 18 11:24:29 PDT 2009</t>
  </si>
  <si>
    <t>merkzero</t>
  </si>
  <si>
    <t xml:space="preserve">Why is this ost file taking soooooo long? Getting bored sitting here </t>
  </si>
  <si>
    <t>brendajdriver</t>
  </si>
  <si>
    <t xml:space="preserve">Today's yoga session didn't do much to improve my increasing grouchy-ness.  Normally it makes me feel much sunnier. Blah </t>
  </si>
  <si>
    <t xml:space="preserve">well, crap. One of my fall students was just deployed to Iraq and had to drop all his classes </t>
  </si>
  <si>
    <t>Thu Jun 18 11:24:33 PDT 2009</t>
  </si>
  <si>
    <t>andresh99</t>
  </si>
  <si>
    <t>@xprincesscatx No  but the parade was dope.</t>
  </si>
  <si>
    <t>Thu Jun 18 11:24:35 PDT 2009</t>
  </si>
  <si>
    <t xml:space="preserve">@Lora1967 Yeah I so that!!! Those girls are really crazy... Poor Rob </t>
  </si>
  <si>
    <t>Thu Jun 18 11:24:36 PDT 2009</t>
  </si>
  <si>
    <t xml:space="preserve">was  really hurt by an honest box comment saying &amp;quot;you're just so sad&amp;quot; </t>
  </si>
  <si>
    <t>Thu Jun 18 11:24:38 PDT 2009</t>
  </si>
  <si>
    <t>@Kristen_Marie I can't tonight  I promised Nikki I would go to the gym with her for a seriously intense session.</t>
  </si>
  <si>
    <t>Thu Jun 18 11:24:39 PDT 2009</t>
  </si>
  <si>
    <t>So Kerry got a flat coming to visit me  but theyre repairing it for free!!! wtf! we must me hot shit! lol</t>
  </si>
  <si>
    <t>Thu Jun 18 11:24:40 PDT 2009</t>
  </si>
  <si>
    <t>torpedotits</t>
  </si>
  <si>
    <t xml:space="preserve">has a math diploma today </t>
  </si>
  <si>
    <t>JamieLynn317</t>
  </si>
  <si>
    <t xml:space="preserve">@NYCStyleGal Hey girl it's raining out here 2 &amp;amp; i'm hatin it! McDonalds drive thru...busy ALL day! </t>
  </si>
  <si>
    <t>Drummermatt_182</t>
  </si>
  <si>
    <t xml:space="preserve">*yawn* so tired..., cant be bothered with practice tonight but I don't have a choice </t>
  </si>
  <si>
    <t xml:space="preserve">@APBsayin See because we were so young we never got to go out and party </t>
  </si>
  <si>
    <t>Thu Jun 18 11:24:41 PDT 2009</t>
  </si>
  <si>
    <t>ScrabbleDude</t>
  </si>
  <si>
    <t xml:space="preserve">@jclast I want to go home too.  My workload quadrupled today. </t>
  </si>
  <si>
    <t>Thu Jun 18 11:24:43 PDT 2009</t>
  </si>
  <si>
    <t>Dazzledust25</t>
  </si>
  <si>
    <t xml:space="preserve">I'll have to wear sports wear ... </t>
  </si>
  <si>
    <t xml:space="preserve">@zander was it an email or what? I'm waiting to find out about mine </t>
  </si>
  <si>
    <t>Thu Jun 18 11:24:44 PDT 2009</t>
  </si>
  <si>
    <t>GPuljic</t>
  </si>
  <si>
    <t xml:space="preserve"> work, and i need to get used to this website..kind of confusing</t>
  </si>
  <si>
    <t>elementaz</t>
  </si>
  <si>
    <t xml:space="preserve">Going to the gym real quick to get me a health drink time to start giving up this fast food </t>
  </si>
  <si>
    <t>Thu Jun 18 11:24:45 PDT 2009</t>
  </si>
  <si>
    <t>Xtian80</t>
  </si>
  <si>
    <t xml:space="preserve">So, what a great day, no promotion and I have to leave for 3 weeks </t>
  </si>
  <si>
    <t>Thu Jun 18 11:24:46 PDT 2009</t>
  </si>
  <si>
    <t>suzydias</t>
  </si>
  <si>
    <t>@MGiraudOfficial Hard day today in twitterville  but I hope you enjoy your day send some + pics</t>
  </si>
  <si>
    <t>Thu Jun 18 11:24:48 PDT 2009</t>
  </si>
  <si>
    <t xml:space="preserve">@MyInnerJuCJuice  Fine!  Did u hear about rp getting hit?  </t>
  </si>
  <si>
    <t>Thu Jun 18 11:24:49 PDT 2009</t>
  </si>
  <si>
    <t>Dammit! I can't do anything today  i have to babysit  sorry guys!</t>
  </si>
  <si>
    <t xml:space="preserve">@peterfacinelli does Ashley have twitter? There's loads of fakes around and it sucks </t>
  </si>
  <si>
    <t xml:space="preserve">bad news: my bathroom light is off again &amp;amp; i have ants attacking my cat's food dish. oh &amp;amp; it hurts to cough </t>
  </si>
  <si>
    <t>Thu Jun 18 11:24:50 PDT 2009</t>
  </si>
  <si>
    <t xml:space="preserve">I don't hate Megan. I miss Josh way to much </t>
  </si>
  <si>
    <t>just_angie</t>
  </si>
  <si>
    <t xml:space="preserve">walking home by myself yayyyy .. </t>
  </si>
  <si>
    <t>ArtNatureMusic</t>
  </si>
  <si>
    <t xml:space="preserve"> One of our two carp died today. He is at least two feet long and looked healthy otherwise.It has been really hot here, not enough oxygen.</t>
  </si>
  <si>
    <t>Thu Jun 18 11:24:51 PDT 2009</t>
  </si>
  <si>
    <t>kitheory</t>
  </si>
  <si>
    <t>Kaos pad shitting bed (as Ash says)... new one $400...      Maybe i get artist discount?  Please Adam? Please Korg?</t>
  </si>
  <si>
    <t>Thu Jun 18 11:24:53 PDT 2009</t>
  </si>
  <si>
    <t xml:space="preserve">this torrential monsoon is soo depressinggg. </t>
  </si>
  <si>
    <t>Thu Jun 18 11:24:54 PDT 2009</t>
  </si>
  <si>
    <t>angrymissy</t>
  </si>
  <si>
    <t>2nd maid canceled on me  Maybe god is trying to tell me I'm lazy or some crap.  I really can't scrub b/c of my back.  POOP</t>
  </si>
  <si>
    <t>Thu Jun 18 11:24:55 PDT 2009</t>
  </si>
  <si>
    <t>violet_sunrise</t>
  </si>
  <si>
    <t xml:space="preserve">my cat has left home </t>
  </si>
  <si>
    <t>kangas_roo</t>
  </si>
  <si>
    <t xml:space="preserve">i just want to chill at home but i have to work all day </t>
  </si>
  <si>
    <t xml:space="preserve">@JulieandJulia it doesn't work for me </t>
  </si>
  <si>
    <t>Thu Jun 18 11:24:56 PDT 2009</t>
  </si>
  <si>
    <t xml:space="preserve">Spent a couple hours outside reading. Hoping to get some sun on my ridiculously pale limbs. Had to come in from wind/possible rain though </t>
  </si>
  <si>
    <t>Thu Jun 18 11:24:58 PDT 2009</t>
  </si>
  <si>
    <t xml:space="preserve">passseddd earthhhhscii regentsssss xD but failinnngg global 2mrwwww </t>
  </si>
  <si>
    <t>Thu Jun 18 11:25:42 PDT 2009</t>
  </si>
  <si>
    <t>yudyloveskpop</t>
  </si>
  <si>
    <t xml:space="preserve">just chillin. its raining </t>
  </si>
  <si>
    <t>Thu Jun 18 11:25:43 PDT 2009</t>
  </si>
  <si>
    <t>in a lot of pain  my dog tripped me while running on the road and I am now all scratched up!</t>
  </si>
  <si>
    <t>Thu Jun 18 11:25:45 PDT 2009</t>
  </si>
  <si>
    <t xml:space="preserve">Wow! I might even have to move magento to the pile of crap ecommerce platforms! Its mishandling of promotion codes is epic </t>
  </si>
  <si>
    <t>Thu Jun 18 11:25:46 PDT 2009</t>
  </si>
  <si>
    <t xml:space="preserve">@gmg2001 why not?? </t>
  </si>
  <si>
    <t>Thu Jun 18 11:25:47 PDT 2009</t>
  </si>
  <si>
    <t>viry_trivium</t>
  </si>
  <si>
    <t xml:space="preserve">@Discovery_News The link to see Mars Lake Held doesn't work </t>
  </si>
  <si>
    <t>Thu Jun 18 11:25:50 PDT 2009</t>
  </si>
  <si>
    <t>@oliviamunn This tweet is useless without pics... (no, I don't have a USA today  )</t>
  </si>
  <si>
    <t>Thu Jun 18 11:25:52 PDT 2009</t>
  </si>
  <si>
    <t>RoelT</t>
  </si>
  <si>
    <t xml:space="preserve">Got 3.0 installed, although it took a complete wipe and restore. But apparently installed apps are not saved in the backup </t>
  </si>
  <si>
    <t>beckyfollett</t>
  </si>
  <si>
    <t xml:space="preserve">had a very productive day, exspecially for be 20+ hours with no sleep...nightshift kills  me. goodnight sunshine... </t>
  </si>
  <si>
    <t>Thu Jun 18 11:25:55 PDT 2009</t>
  </si>
  <si>
    <t>aabbbiii</t>
  </si>
  <si>
    <t xml:space="preserve">@MinXxyM by this guy in year 11, he's really not very nice looking at all... and he stalked Whitney lol. Overall a bad experience </t>
  </si>
  <si>
    <t>msch</t>
  </si>
  <si>
    <t xml:space="preserve">Germany just adopted their internet censorship law </t>
  </si>
  <si>
    <t>Thu Jun 18 11:25:56 PDT 2009</t>
  </si>
  <si>
    <t>@stuiy ugh. it's terrrible.  are you busy next week? you should come up (by up i mean 152) and we can mm (aka make music ha), etc.</t>
  </si>
  <si>
    <t>thatjohn</t>
  </si>
  <si>
    <t xml:space="preserve">@bletherer not Mahmoud Ahmedinejad, then? </t>
  </si>
  <si>
    <t>Thu Jun 18 11:25:57 PDT 2009</t>
  </si>
  <si>
    <t xml:space="preserve">http://movies.ign.com/articles/996/996050p1.html ...More BAD NEWS!!!...Michael Bay doesn't want to do any more Transformers... </t>
  </si>
  <si>
    <t>Thu Jun 18 11:25:59 PDT 2009</t>
  </si>
  <si>
    <t>nicolenavalo</t>
  </si>
  <si>
    <t xml:space="preserve">what an asshole . fuck you too !    </t>
  </si>
  <si>
    <t>Thu Jun 18 11:26:01 PDT 2009</t>
  </si>
  <si>
    <t>BrytneyWithAY</t>
  </si>
  <si>
    <t xml:space="preserve">Gin rummi is so much fun   but no one will play with me </t>
  </si>
  <si>
    <t>Thu Jun 18 11:26:02 PDT 2009</t>
  </si>
  <si>
    <t>@jordanknight I'm in if I can find someone to go with me  Hubby won't and a friend said she doesn't have a babysitter.  But I'm trying!</t>
  </si>
  <si>
    <t xml:space="preserve">Working with my mom to make some cash, to go shopping for new decent clothes!  my back and feet hurt though </t>
  </si>
  <si>
    <t>Thu Jun 18 11:26:03 PDT 2009</t>
  </si>
  <si>
    <t>nathanrandall</t>
  </si>
  <si>
    <t>SCOTUS decides that having convicted someone removes their rights to bring evidence that could prove their innocence.  http://tr.im/oXqj</t>
  </si>
  <si>
    <t>starbubbi</t>
  </si>
  <si>
    <t xml:space="preserve">bring the hot weather back! </t>
  </si>
  <si>
    <t>Thu Jun 18 11:26:05 PDT 2009</t>
  </si>
  <si>
    <t>Merete73</t>
  </si>
  <si>
    <t>Oh, I feel soooo old!  my daugther graduated from 10. grade today..</t>
  </si>
  <si>
    <t>Thu Jun 18 11:26:06 PDT 2009</t>
  </si>
  <si>
    <t xml:space="preserve">@UluvUY I WISH I WAS THERE! </t>
  </si>
  <si>
    <t xml:space="preserve">@jordanknight if I were to spend that kind of money, I'd want to actually get to see you-- not your bodyguards.  </t>
  </si>
  <si>
    <t>Thu Jun 18 11:26:07 PDT 2009</t>
  </si>
  <si>
    <t xml:space="preserve">@zoinksyo in atlanta u prorlly road past here forever ago tho </t>
  </si>
  <si>
    <t>stratparrott</t>
  </si>
  <si>
    <t>Just had to drop all my volunteering activities  no luck with the job hunt.</t>
  </si>
  <si>
    <t xml:space="preserve">@FreshBCool my internet wasnt working yesterday </t>
  </si>
  <si>
    <t>Thu Jun 18 11:26:11 PDT 2009</t>
  </si>
  <si>
    <t>OfficeSuitesRDU</t>
  </si>
  <si>
    <t>flight  OfficeSuitesRDUcool is down with Office Suites Executive Suites, Office Space, Virtual Offices, Meeting Rooms, RDU, Raleigh Durham</t>
  </si>
  <si>
    <t>Thu Jun 18 11:26:16 PDT 2009</t>
  </si>
  <si>
    <t>DCGopGirl</t>
  </si>
  <si>
    <t xml:space="preserve">@alpcoterie That they're totally over? </t>
  </si>
  <si>
    <t>Thu Jun 18 11:26:17 PDT 2009</t>
  </si>
  <si>
    <t>Alex's last day of school is today! yay. we're going to chuck e cheese after! wish we had friends going with us  i will be bored.</t>
  </si>
  <si>
    <t>Thu Jun 18 11:26:19 PDT 2009</t>
  </si>
  <si>
    <t>hangloose_</t>
  </si>
  <si>
    <t xml:space="preserve">@matthias_ Nee ... </t>
  </si>
  <si>
    <t>onlygators</t>
  </si>
  <si>
    <t xml:space="preserve">AshleyCarusone Looks like it... </t>
  </si>
  <si>
    <t>coronarytandem</t>
  </si>
  <si>
    <t xml:space="preserve">I'm staffordshire bound. Will hopefully be able to get some oatcakes. Can't get them in london anymore. </t>
  </si>
  <si>
    <t xml:space="preserve">@gloomybb doh! it got removed! </t>
  </si>
  <si>
    <t>Thu Jun 18 11:26:20 PDT 2009</t>
  </si>
  <si>
    <t>ashlynnsinclair</t>
  </si>
  <si>
    <t xml:space="preserve">Glad exams are over. But i swear to god i failed the science exam.. </t>
  </si>
  <si>
    <t>Thu Jun 18 11:26:21 PDT 2009</t>
  </si>
  <si>
    <t xml:space="preserve">I can neither be in Rent: School Edition OR Thoroughly Modern Millie! </t>
  </si>
  <si>
    <t>Thu Jun 18 11:26:22 PDT 2009</t>
  </si>
  <si>
    <t xml:space="preserve">@iwant2blikeMike Aww boooo got me all excited for nothing </t>
  </si>
  <si>
    <t>chandavid</t>
  </si>
  <si>
    <t xml:space="preserve">@vaarstad unfortunately @UBC isn't what I think it is </t>
  </si>
  <si>
    <t>Thu Jun 18 11:26:23 PDT 2009</t>
  </si>
  <si>
    <t xml:space="preserve">@aplusk is it available everywhere? I feel dense as I don't know how to get it! </t>
  </si>
  <si>
    <t>Thu Jun 18 11:26:25 PDT 2009</t>
  </si>
  <si>
    <t>lauulauuftw</t>
  </si>
  <si>
    <t>@Chazza_Maria oi, that @ reply to sophie  I THOUGHT THAT WAS ME. and dear, you have twitter!</t>
  </si>
  <si>
    <t xml:space="preserve">@FlyAsYouCantBe lol u were probobly gonna fall asleep on me anyways. Cuz u seemed super tired! Lol giving me hecka adittude! </t>
  </si>
  <si>
    <t>Thu Jun 18 11:26:26 PDT 2009</t>
  </si>
  <si>
    <t xml:space="preserve">Can this week be over already.... </t>
  </si>
  <si>
    <t>dvickerman</t>
  </si>
  <si>
    <t>@rponto today not so great.  My brain was just fuzzy and I couldn't focus. Other days much better.</t>
  </si>
  <si>
    <t>Jovyn</t>
  </si>
  <si>
    <t>@ferlynn89 i've gotten someone to replace me! too tired  And my left eyelid abit swollen but recovering!  tgio tml toooooooooooooo!</t>
  </si>
  <si>
    <t>Thu Jun 18 11:26:28 PDT 2009</t>
  </si>
  <si>
    <t>Jewely324</t>
  </si>
  <si>
    <t>@MGiraudOfficial  Really wish you were coming to Cincinnati   I am gonna have to catch ya on Youtube or wait for your album. Love ya Matt!</t>
  </si>
  <si>
    <t>Thu Jun 18 11:26:29 PDT 2009</t>
  </si>
  <si>
    <t xml:space="preserve">@feliciaday ...but where can hungarian fans see that dollhouse episode? </t>
  </si>
  <si>
    <t>sweetpjeb23</t>
  </si>
  <si>
    <t xml:space="preserve">@Jonasbrothers how come NOTHING is in south carolina? NOTHING. i would LOVE to go. unfortunately, theres this thing called distance </t>
  </si>
  <si>
    <t>Thu Jun 18 11:26:32 PDT 2009</t>
  </si>
  <si>
    <t xml:space="preserve">Cant wait to start dancing again!!! and........ I miss my KADEN...  </t>
  </si>
  <si>
    <t>The splitting is today  so sad</t>
  </si>
  <si>
    <t>Thu Jun 18 11:26:33 PDT 2009</t>
  </si>
  <si>
    <t>pookybear77</t>
  </si>
  <si>
    <t xml:space="preserve">time for lunch....more rabbit food.......yoohoo </t>
  </si>
  <si>
    <t>Thu Jun 18 11:26:34 PDT 2009</t>
  </si>
  <si>
    <t>It's so shitty out   http://twitpic.com/7q6ye</t>
  </si>
  <si>
    <t>Thu Jun 18 11:26:35 PDT 2009</t>
  </si>
  <si>
    <t xml:space="preserve">@laura3lizab3th yeah. 'its free pizza night!' I DON'T CARE </t>
  </si>
  <si>
    <t>Thu Jun 18 11:26:37 PDT 2009</t>
  </si>
  <si>
    <t xml:space="preserve">@Bizarre57 Is that your day job? I use someone to submit my stuff to the tax man, but I still need to sort out all the info for him </t>
  </si>
  <si>
    <t>Thu Jun 18 11:26:39 PDT 2009</t>
  </si>
  <si>
    <t>MareMare22</t>
  </si>
  <si>
    <t xml:space="preserve">Is sick and tired of her sister being annoying! </t>
  </si>
  <si>
    <t>Thu Jun 18 11:26:40 PDT 2009</t>
  </si>
  <si>
    <t xml:space="preserve">@colormehungry runnin late for my own last company lunch too. </t>
  </si>
  <si>
    <t>Thu Jun 18 11:26:41 PDT 2009</t>
  </si>
  <si>
    <t>@danny6114 I know  If you want it, request a reprint. They reprint that one all of the time. I have it in three colors!</t>
  </si>
  <si>
    <t>Thu Jun 18 11:26:42 PDT 2009</t>
  </si>
  <si>
    <t xml:space="preserve">wat a rainy day...mad depressing </t>
  </si>
  <si>
    <t>Thu Jun 18 11:26:43 PDT 2009</t>
  </si>
  <si>
    <t xml:space="preserve">I wish I was as fabulous as Dita Von Teese </t>
  </si>
  <si>
    <t>Thu Jun 18 11:26:44 PDT 2009</t>
  </si>
  <si>
    <t>kittycatt91</t>
  </si>
  <si>
    <t>@HeatherElectric please tell me you havn't got into that  xx</t>
  </si>
  <si>
    <t>BritterFigg</t>
  </si>
  <si>
    <t>My car broke down  uhg. trapped in Terre Haute until Saturday probably.  fucking death. who wants to go out tonite???</t>
  </si>
  <si>
    <t>Thu Jun 18 11:26:47 PDT 2009</t>
  </si>
  <si>
    <t xml:space="preserve">@jordanknight  are you going to talk to my hubby for me so I can go???  If not, I probably won't be cruisin... </t>
  </si>
  <si>
    <t xml:space="preserve">I hope i pass the permit test...gonna suck if i dont </t>
  </si>
  <si>
    <t>Thu Jun 18 11:26:48 PDT 2009</t>
  </si>
  <si>
    <t xml:space="preserve">The love wagon is not a big fan of rain </t>
  </si>
  <si>
    <t>Thu Jun 18 11:26:49 PDT 2009</t>
  </si>
  <si>
    <t>xatharine</t>
  </si>
  <si>
    <t xml:space="preserve">I want to be home, learning how to crochet a katamari toy.  With super-strong MAGNETS.  Instead, I'm at work, where there is no yarn.  </t>
  </si>
  <si>
    <t>@zachflauaus oooo wisdom teeth-you have all my sympathy  got mine out years ago, so I can relate.</t>
  </si>
  <si>
    <t>Thu Jun 18 11:26:50 PDT 2009</t>
  </si>
  <si>
    <t>stefanasseg</t>
  </si>
  <si>
    <t xml:space="preserve">axis 2 really prevents you from writing good and short object-oriented code, it makes you write almost identical code again and again .. </t>
  </si>
  <si>
    <t>aliciaortiz</t>
  </si>
  <si>
    <t>@kiernanleigh Yeah I've never seen M&amp;amp;A  So I just don't know!</t>
  </si>
  <si>
    <t>Thu Jun 18 11:26:52 PDT 2009</t>
  </si>
  <si>
    <t>Senjia</t>
  </si>
  <si>
    <t>Why is it impossible to find an appropriate dress for a wedding, when you have long legs!?They only reach my thighs? WHY?  ARGH!</t>
  </si>
  <si>
    <t>Thu Jun 18 11:26:53 PDT 2009</t>
  </si>
  <si>
    <t xml:space="preserve">Its goin to rain this whole week,and weekend,kinda sucks..and I guess @prdessy513 doesnt have service on her fone,still on the cruise </t>
  </si>
  <si>
    <t>Thu Jun 18 11:26:54 PDT 2009</t>
  </si>
  <si>
    <t>@slickta I won't be there on the 4th  but let me know when you will be back, I miss you! BTW love your pic with the president &amp;amp; first lady</t>
  </si>
  <si>
    <t>Thu Jun 18 11:26:56 PDT 2009</t>
  </si>
  <si>
    <t>dressedtokillxx</t>
  </si>
  <si>
    <t xml:space="preserve">Tired as sheesh.. </t>
  </si>
  <si>
    <t>Franzissi</t>
  </si>
  <si>
    <t xml:space="preserve">it's gonna be a great bbq 2morrow! but i think also kind of sad </t>
  </si>
  <si>
    <t>Thu Jun 18 11:26:57 PDT 2009</t>
  </si>
  <si>
    <t>Offspring5713</t>
  </si>
  <si>
    <t xml:space="preserve">Misses his sork </t>
  </si>
  <si>
    <t>Thu Jun 18 11:27:51 PDT 2009</t>
  </si>
  <si>
    <t>ChristineDoiron</t>
  </si>
  <si>
    <t xml:space="preserve">i have the flu and i feel like crap, trying to sleep but i can't </t>
  </si>
  <si>
    <t>Thu Jun 18 11:27:52 PDT 2009</t>
  </si>
  <si>
    <t>KK59</t>
  </si>
  <si>
    <t>@denz88 no status updates . . .  dnt b borin little man!love u cookie mwah</t>
  </si>
  <si>
    <t>Thu Jun 18 11:27:53 PDT 2009</t>
  </si>
  <si>
    <t>olivia_branco</t>
  </si>
  <si>
    <t xml:space="preserve">the air conditioners on the first floor are quite loud. i miss the bullpen </t>
  </si>
  <si>
    <t>Thu Jun 18 11:27:54 PDT 2009</t>
  </si>
  <si>
    <t>@ProfessionalOne   when u comin back?</t>
  </si>
  <si>
    <t>Thu Jun 18 11:27:56 PDT 2009</t>
  </si>
  <si>
    <t>@Jackpellen Nah..Just check my cd..it aint on it!  Hows u? x</t>
  </si>
  <si>
    <t xml:space="preserve"> One of our two carp died today. He is more than 2 feet long and looked healthy otherwise.It has been really hot here, not enough oxygen.</t>
  </si>
  <si>
    <t>Thu Jun 18 11:27:58 PDT 2009</t>
  </si>
  <si>
    <t>gah first half of the day flew by and now the second half is dragging  it always ends up this way,</t>
  </si>
  <si>
    <t>Thu Jun 18 11:27:57 PDT 2009</t>
  </si>
  <si>
    <t>LauralovesJames</t>
  </si>
  <si>
    <t>@tanneratchinson working at the hospital in port angeles. which is like an hour or so away  but I'm moving there in October so maybe it</t>
  </si>
  <si>
    <t xml:space="preserve">Its not even 12 yet and my mid day groggyness is aleady kickin in ... </t>
  </si>
  <si>
    <t>@typegirl I can see yours, but mine seems broken as well  #squarespace</t>
  </si>
  <si>
    <t xml:space="preserve">Walking to Freddy's and then to maple grove. Heck of a trek </t>
  </si>
  <si>
    <t>Thu Jun 18 11:28:04 PDT 2009</t>
  </si>
  <si>
    <t>JoeBreezyOnAir</t>
  </si>
  <si>
    <t xml:space="preserve">@fashiongalca i know. she's sick and Iover her </t>
  </si>
  <si>
    <t>kAWLo</t>
  </si>
  <si>
    <t xml:space="preserve">@cookio  are you going to remove me ?  </t>
  </si>
  <si>
    <t>Babbysitting Emma while lee's in the hospital My mother is neglecting fran  and.......... --------&amp;gt;</t>
  </si>
  <si>
    <t>Thu Jun 18 11:28:05 PDT 2009</t>
  </si>
  <si>
    <t>SaraTariqq</t>
  </si>
  <si>
    <t>@Romesaaaa awh.  that bad?</t>
  </si>
  <si>
    <t>Thu Jun 18 11:28:08 PDT 2009</t>
  </si>
  <si>
    <t>@thechurchgirl no studio  ... I can't wait for you to do another albulm... I'm buying ten copies lol. have a great day buddy</t>
  </si>
  <si>
    <t xml:space="preserve">i feel like crap - hate it </t>
  </si>
  <si>
    <t>bsginc</t>
  </si>
  <si>
    <t xml:space="preserve">@saulyoung I don't either. </t>
  </si>
  <si>
    <t>Thu Jun 18 11:28:10 PDT 2009</t>
  </si>
  <si>
    <t>coolassx</t>
  </si>
  <si>
    <t xml:space="preserve">just got this, havnt a clue how to find my friends </t>
  </si>
  <si>
    <t>had back pain, owww  Oh, and Pokemon emerald is pissing me off. Bleaagghhhh.</t>
  </si>
  <si>
    <t>Thu Jun 18 11:28:11 PDT 2009</t>
  </si>
  <si>
    <t>pixieplace</t>
  </si>
  <si>
    <t xml:space="preserve">does.t really matter what i'm doing as there is no one out there listening to me anyway  </t>
  </si>
  <si>
    <t>Thu Jun 18 11:28:12 PDT 2009</t>
  </si>
  <si>
    <t>babydaisyboo</t>
  </si>
  <si>
    <t xml:space="preserve">I hate damp days.  Arthritis giving me jip!  I can hardly walk.  I feel 87 not 27! </t>
  </si>
  <si>
    <t>Thu Jun 18 11:28:13 PDT 2009</t>
  </si>
  <si>
    <t>_Rea</t>
  </si>
  <si>
    <t>Does not like the sun anymore....  ouch</t>
  </si>
  <si>
    <t>velvetasses</t>
  </si>
  <si>
    <t xml:space="preserve">omg, i completely forgot that i have 2 twitter accounts </t>
  </si>
  <si>
    <t>I am feeling full... and I haven't had my tea yet...  What have I been eating today ??</t>
  </si>
  <si>
    <t>tfallingstar</t>
  </si>
  <si>
    <t xml:space="preserve">thinks it's f-ing ridiculous that the EC student transit building has it's sprinkler system set to go off IN THE RAIN </t>
  </si>
  <si>
    <t>Thu Jun 18 11:28:14 PDT 2009</t>
  </si>
  <si>
    <t xml:space="preserve">no cavities but at some point in the near future im going to have to have my wisdom teeth pulled... </t>
  </si>
  <si>
    <t>Thu Jun 18 11:28:17 PDT 2009</t>
  </si>
  <si>
    <t xml:space="preserve">#squarespace jailbreak for iPhone, where are yooouuu?? </t>
  </si>
  <si>
    <t>Thu Jun 18 11:28:19 PDT 2009</t>
  </si>
  <si>
    <t xml:space="preserve">Ah man i miss the NFL and the NBA! </t>
  </si>
  <si>
    <t>oh jesus i think i taught myself how to belly dance.. i'm that bored  when the hell is summer gonna come?</t>
  </si>
  <si>
    <t>iheartbanana</t>
  </si>
  <si>
    <t>I met Lydia today :0 Ahhhhh I love her!! I haven't slept in like almost 30 hours though  I needa sleep soon even tho its only 7pm here.</t>
  </si>
  <si>
    <t>Thu Jun 18 11:28:20 PDT 2009</t>
  </si>
  <si>
    <t>Adam Lambert is awesome!! I really want him to tweet something tho  @theRealGlambert. prob busy with rehearsals eh? excited for his set!</t>
  </si>
  <si>
    <t>Thu Jun 18 11:28:21 PDT 2009</t>
  </si>
  <si>
    <t xml:space="preserve">i will totally miss @MarshMash </t>
  </si>
  <si>
    <t>Rudius_Hagrid</t>
  </si>
  <si>
    <t xml:space="preserve">I dont wanna work now.... </t>
  </si>
  <si>
    <t>@outrage_designs Not bad babes actually.  Doing a days overtime tomorrow though  .  How's your day been??</t>
  </si>
  <si>
    <t>Thu Jun 18 11:28:23 PDT 2009</t>
  </si>
  <si>
    <t>@caryAK I surrendered today also  It has a hold on me!!</t>
  </si>
  <si>
    <t>Thu Jun 18 11:28:25 PDT 2009</t>
  </si>
  <si>
    <t>tianadvargas</t>
  </si>
  <si>
    <t xml:space="preserve">I want the beachhhh agh work </t>
  </si>
  <si>
    <t xml:space="preserve">@fashiongalca i know. she's sick and Iove her </t>
  </si>
  <si>
    <t>Thu Jun 18 11:28:26 PDT 2009</t>
  </si>
  <si>
    <t>Lozzii_xo</t>
  </si>
  <si>
    <t xml:space="preserve">Was at the media thing today, was alright i suppose, was better than being at school anyway. I'm now cold and got a sore head </t>
  </si>
  <si>
    <t xml:space="preserve">@IamKeonte Been there, done that already today. Weather is clearing but more storms tonight </t>
  </si>
  <si>
    <t>Thu Jun 18 11:28:27 PDT 2009</t>
  </si>
  <si>
    <t>jdornberg</t>
  </si>
  <si>
    <t>@sdornberg Tiger Stadium photo http://bit.ly/2tuALp  Sadness   I don't know when Alex took the photo.</t>
  </si>
  <si>
    <t>Thu Jun 18 11:28:28 PDT 2009</t>
  </si>
  <si>
    <t>Thu Jun 18 11:28:29 PDT 2009</t>
  </si>
  <si>
    <t xml:space="preserve">Google stole my heart &amp;lt;/3 ...and my newly purchased lederhosen </t>
  </si>
  <si>
    <t>Thu Jun 18 11:28:30 PDT 2009</t>
  </si>
  <si>
    <t>RandiFlippin</t>
  </si>
  <si>
    <t>RIP Uncle Keith  Two Uncles in one week. They say everything happens in threes... Anyway, how is everyone?</t>
  </si>
  <si>
    <t>Multiphonics</t>
  </si>
  <si>
    <t>@DeniseCDyer If I do, I don't have time to get it together.  Thanks though!!</t>
  </si>
  <si>
    <t>daangtiffany</t>
  </si>
  <si>
    <t>I dont want to go to work  but i do love the money!</t>
  </si>
  <si>
    <t>Thu Jun 18 11:28:31 PDT 2009</t>
  </si>
  <si>
    <t>cardas</t>
  </si>
  <si>
    <t xml:space="preserve">really doesn't want to have to do that four more times.... </t>
  </si>
  <si>
    <t>RainOfHyrule</t>
  </si>
  <si>
    <t xml:space="preserve">Why the hell is there no more footage of Final Fantasy Versus XIII? </t>
  </si>
  <si>
    <t>Thu Jun 18 11:28:32 PDT 2009</t>
  </si>
  <si>
    <t>Kytabaddchick</t>
  </si>
  <si>
    <t xml:space="preserve">Phone will b off 2morrow &amp;quot;sad face&amp;quot; </t>
  </si>
  <si>
    <t>Thu Jun 18 11:28:34 PDT 2009</t>
  </si>
  <si>
    <t xml:space="preserve">Just got back from deep sea fishing and 1. Glad to be back on land 2. Found out that I don't have the stomach to ever become a pirate </t>
  </si>
  <si>
    <t>Thu Jun 18 11:28:36 PDT 2009</t>
  </si>
  <si>
    <t xml:space="preserve">@maryanntii Hahaha! Yes,like totally but it's extended to another 1 week right? </t>
  </si>
  <si>
    <t>Thu Jun 18 11:28:37 PDT 2009</t>
  </si>
  <si>
    <t xml:space="preserve">so i guess before all these meetings today i need to attempt to get all my calc and khp 300 homework done </t>
  </si>
  <si>
    <t>Thu Jun 18 11:28:39 PDT 2009</t>
  </si>
  <si>
    <t xml:space="preserve">Another note to self - when moving workstation, make sure fiber optic cable is long enough - at the moment it's about 50cm to short </t>
  </si>
  <si>
    <t>Thu Jun 18 11:28:40 PDT 2009</t>
  </si>
  <si>
    <t>warrenkettle</t>
  </si>
  <si>
    <t xml:space="preserve">Is thinkin he needs a mirical or he is going to miss out big time </t>
  </si>
  <si>
    <t>Thu Jun 18 11:28:42 PDT 2009</t>
  </si>
  <si>
    <t xml:space="preserve">Can't wait to read Bleach 362 tonight or tomorrow morning. Should be good!  Now time to got to Heck.. oh I mean work </t>
  </si>
  <si>
    <t>Thu Jun 18 11:28:44 PDT 2009</t>
  </si>
  <si>
    <t>i miss you soo much rhys'   rest in peace my angel,  ilu soo much babeeeeeey'(L)</t>
  </si>
  <si>
    <t xml:space="preserve">iM DOiNG the NEVERENDiNG task of CLEANiNG my room </t>
  </si>
  <si>
    <t>Thu Jun 18 11:28:45 PDT 2009</t>
  </si>
  <si>
    <t>Jason had to forcibly stop me from going into Michael's  I was only going to look!</t>
  </si>
  <si>
    <t xml:space="preserve">damn it, 4 days! 4 days is all the willpower i have to stick to a diet </t>
  </si>
  <si>
    <t>Thu Jun 18 11:28:46 PDT 2009</t>
  </si>
  <si>
    <t>miss_lauren_s</t>
  </si>
  <si>
    <t xml:space="preserve">needs to trade her car in for a boat with all this rain...lunch break is over and back to work I go </t>
  </si>
  <si>
    <t>Thu Jun 18 11:28:50 PDT 2009</t>
  </si>
  <si>
    <t>The way I see it I've only got three alcoholic choices. A) Get a driver (?!?) B) Get arrested   or C) Suck it up and get the fucking bus.</t>
  </si>
  <si>
    <t xml:space="preserve">@LaLaLauren Macy's. They were on sale and I had a coupon. And they were short. I have a terrible time finding capris. Short legs. </t>
  </si>
  <si>
    <t>Thu Jun 18 11:28:51 PDT 2009</t>
  </si>
  <si>
    <t xml:space="preserve">Why does life never runs smoothly now the car is buggered again and alex is still not right </t>
  </si>
  <si>
    <t>Thu Jun 18 11:28:52 PDT 2009</t>
  </si>
  <si>
    <t>AmandaMaxwell18</t>
  </si>
  <si>
    <t xml:space="preserve">So hungover my every move triggers a sick feeling to vomit </t>
  </si>
  <si>
    <t>Thu Jun 18 11:28:53 PDT 2009</t>
  </si>
  <si>
    <t>Just left the dentist  harsh</t>
  </si>
  <si>
    <t>Thu Jun 18 11:28:54 PDT 2009</t>
  </si>
  <si>
    <t>RunwayDaily</t>
  </si>
  <si>
    <t xml:space="preserve">@Parmie BOO on LC!  hmmm...well, keep me posted and we'll def collaborate on some sort of summer fashion adventure </t>
  </si>
  <si>
    <t>Thu Jun 18 11:28:58 PDT 2009</t>
  </si>
  <si>
    <t xml:space="preserve">love summer. . . .hate the heat </t>
  </si>
  <si>
    <t>malpal17</t>
  </si>
  <si>
    <t xml:space="preserve">And i missed it? </t>
  </si>
  <si>
    <t xml:space="preserve">@FatBoi1122 I'm flattered, but my gf @rosie1982 doesn't approve of u being in love w/me.   </t>
  </si>
  <si>
    <t>Thu Jun 18 11:29:46 PDT 2009</t>
  </si>
  <si>
    <t xml:space="preserve">If @madisonmitchell put a curse on me .. Please revoke it ... It's been going like shit since I got her txt </t>
  </si>
  <si>
    <t>Thu Jun 18 11:29:48 PDT 2009</t>
  </si>
  <si>
    <t>ohitsmilk</t>
  </si>
  <si>
    <t xml:space="preserve">@FckThsTen do you really have cancer? </t>
  </si>
  <si>
    <t>Thu Jun 18 11:29:49 PDT 2009</t>
  </si>
  <si>
    <t>Ok,so I am new @ this twitter thing anyone have any advice? I use twitterberry......don't know much about it  help please!!</t>
  </si>
  <si>
    <t>Thu Jun 18 11:29:50 PDT 2009</t>
  </si>
  <si>
    <t>chinski43</t>
  </si>
  <si>
    <t xml:space="preserve">2nd to last day of work at katalyst </t>
  </si>
  <si>
    <t>Thu Jun 18 11:29:52 PDT 2009</t>
  </si>
  <si>
    <t xml:space="preserve">@jonaskevin i wish i could go  but i love in england  </t>
  </si>
  <si>
    <t>Thu Jun 18 11:29:53 PDT 2009</t>
  </si>
  <si>
    <t>juligross</t>
  </si>
  <si>
    <t>@ClashCityCo i have bad news  due to the frusteration and anger in this past week I am escaping to my apartment with my boyfriend</t>
  </si>
  <si>
    <t>OAbby</t>
  </si>
  <si>
    <t xml:space="preserve">@Wafuku_kimonos Thanks!!!  unfortunatey theplayer is not working for me for some reason </t>
  </si>
  <si>
    <t>@bobtheostrich Well I dunno know if I qualify then.....    What do u think?</t>
  </si>
  <si>
    <t>Thu Jun 18 11:29:55 PDT 2009</t>
  </si>
  <si>
    <t>PottersMuggle</t>
  </si>
  <si>
    <t xml:space="preserve">@RichLake not great but not as bad as she has been. Just not nice to see it all going on </t>
  </si>
  <si>
    <t xml:space="preserve">Aint done much today people! Same old stuff  LETS HAVE SOME EXCITEMENT! </t>
  </si>
  <si>
    <t>Thu Jun 18 11:29:56 PDT 2009</t>
  </si>
  <si>
    <t xml:space="preserve">I know I am the worst designer! Trying to adjust color combinations of a simple graphic in photoshop from last 2 hrs but all fail! </t>
  </si>
  <si>
    <t>Thu Jun 18 11:29:57 PDT 2009</t>
  </si>
  <si>
    <t>justine_case</t>
  </si>
  <si>
    <t xml:space="preserve">cant the ain go away, just for a day or two.  i want summer fun   </t>
  </si>
  <si>
    <t>Thu Jun 18 11:29:58 PDT 2009</t>
  </si>
  <si>
    <t xml:space="preserve">@PhillyGirl528 its too sunny out to take a meeting in a dungeon of a conference room as anything but farce </t>
  </si>
  <si>
    <t>Thu Jun 18 11:29:59 PDT 2009</t>
  </si>
  <si>
    <t xml:space="preserve">@tomchau don't do it, u'll get sick like i did. </t>
  </si>
  <si>
    <t>CoreyScarpero</t>
  </si>
  <si>
    <t xml:space="preserve">@jordanknight  I want to cruise w/ u next yr! But not sure the hubby, as supportive as he is, will be ok with the time and $$   </t>
  </si>
  <si>
    <t>Thu Jun 18 11:30:00 PDT 2009</t>
  </si>
  <si>
    <t xml:space="preserve">@BeckyC3 Yep. </t>
  </si>
  <si>
    <t>Thu Jun 18 11:30:05 PDT 2009</t>
  </si>
  <si>
    <t xml:space="preserve">#o2fail however finally got my mms to work and now happy with OS 3, still want the 3 G S but have to wait until January </t>
  </si>
  <si>
    <t>Thu Jun 18 11:30:06 PDT 2009</t>
  </si>
  <si>
    <t>andymboyle</t>
  </si>
  <si>
    <t>@grantmeaccess Nay.  Saw them in St. Petersburg. Mind. Blowing.</t>
  </si>
  <si>
    <t>Vegassss</t>
  </si>
  <si>
    <t xml:space="preserve">sitting at work getting ready to log on </t>
  </si>
  <si>
    <t>Thu Jun 18 11:30:07 PDT 2009</t>
  </si>
  <si>
    <t>LeesiaTehPhoto</t>
  </si>
  <si>
    <t xml:space="preserve">@emileefuss I'm glad everything's okay! Becks has had some mild seizures as well but we don't know whether it's epilepsy or not yet. </t>
  </si>
  <si>
    <t>nicktwigg</t>
  </si>
  <si>
    <t xml:space="preserve">@garrie1bowie same problem. Had to disconnect then try again a few times. Didn't see a lot in google for it either. </t>
  </si>
  <si>
    <t>Thu Jun 18 11:30:09 PDT 2009</t>
  </si>
  <si>
    <t xml:space="preserve">Damn it. the swipe to delete on TTR is temperamental... it boots into the song instead of showing the delete button </t>
  </si>
  <si>
    <t>Thu Jun 18 11:30:10 PDT 2009</t>
  </si>
  <si>
    <t xml:space="preserve">@sierratuttle http://twitpic.com/7q3fg - ouchies </t>
  </si>
  <si>
    <t>GuiltyVictim</t>
  </si>
  <si>
    <t xml:space="preserve">Another viewing. Nice size lounge and huge kitchen! Although room's a bit small and I get the impression people don't social together </t>
  </si>
  <si>
    <t>WyoWriter</t>
  </si>
  <si>
    <t xml:space="preserve">Just found out can't drive rental car into Czech Republic.  Have to change our travel plans. </t>
  </si>
  <si>
    <t>Thu Jun 18 11:30:11 PDT 2009</t>
  </si>
  <si>
    <t xml:space="preserve">@diptastic nah i dont only cause there usually isnt a lot of work and when im focused i knock the shit out quick. </t>
  </si>
  <si>
    <t>Thu Jun 18 11:30:12 PDT 2009</t>
  </si>
  <si>
    <t>Shaantelle</t>
  </si>
  <si>
    <t>@Jayrre I miss u  &amp;lt;3 | back from date *_* Dawid *_*</t>
  </si>
  <si>
    <t>Thu Jun 18 11:30:13 PDT 2009</t>
  </si>
  <si>
    <t>OceanicSunshine</t>
  </si>
  <si>
    <t xml:space="preserve">Senior Survey sucksss. It's dificil. </t>
  </si>
  <si>
    <t>KathyMsn</t>
  </si>
  <si>
    <t xml:space="preserve">@therev  When do you come back to Texas? I had to miss yalls last concert in Belton. I didnt get enough money soon enough.  </t>
  </si>
  <si>
    <t>Thu Jun 18 11:30:14 PDT 2009</t>
  </si>
  <si>
    <t>Kristymarie616</t>
  </si>
  <si>
    <t xml:space="preserve">im losing faith in our ability to get #peterfacinelli to 500k...that follower counter is still not working! it fluxuates too much </t>
  </si>
  <si>
    <t>Thu Jun 18 11:30:15 PDT 2009</t>
  </si>
  <si>
    <t xml:space="preserve">I feel like going out... But there's nothing to do </t>
  </si>
  <si>
    <t>mventre</t>
  </si>
  <si>
    <t xml:space="preserve">Definitely feeling this week's #asot Will have to miss 2nd half for a meeting </t>
  </si>
  <si>
    <t>Thu Jun 18 11:30:16 PDT 2009</t>
  </si>
  <si>
    <t>KimTeti</t>
  </si>
  <si>
    <t xml:space="preserve">ahh my basement is flooding!!!! now i must attempt to go move a gigantic tv away from the attacking puddles </t>
  </si>
  <si>
    <t>Thu Jun 18 11:30:17 PDT 2009</t>
  </si>
  <si>
    <t>Mandy1883</t>
  </si>
  <si>
    <t>Thu Jun 18 11:30:21 PDT 2009</t>
  </si>
  <si>
    <t>I just Narrowed 220 posters to 9  sad day for me</t>
  </si>
  <si>
    <t>Thu Jun 18 11:30:22 PDT 2009</t>
  </si>
  <si>
    <t>kheilmann</t>
  </si>
  <si>
    <t xml:space="preserve">Feel a cold coming on, achy muscles and sour feeling in my stomach. Bone tired, I need a nap </t>
  </si>
  <si>
    <t>Thu Jun 18 11:30:27 PDT 2009</t>
  </si>
  <si>
    <t xml:space="preserve">@repcor I signed up and wanted to do #IMU but hate real player, plus you have to pay for it eventually. I couldn't even download it </t>
  </si>
  <si>
    <t>Thu Jun 18 11:30:28 PDT 2009</t>
  </si>
  <si>
    <t xml:space="preserve">Just received an inter-office care package care of @Taggio. She wants me to share it, though. </t>
  </si>
  <si>
    <t>1234holly1234</t>
  </si>
  <si>
    <t xml:space="preserve">went zoo and u sun burnt on my face  </t>
  </si>
  <si>
    <t>Thu Jun 18 11:30:30 PDT 2009</t>
  </si>
  <si>
    <t>@HLJx I don't know alot of it  which kinda sucks, but I've managed to pass the other ones I did, and I felt like that about them! ..</t>
  </si>
  <si>
    <t>Thu Jun 18 11:30:31 PDT 2009</t>
  </si>
  <si>
    <t>orlandov</t>
  </si>
  <si>
    <t>Ugh why is it so annoying/expensive to buy a Google Dev phone in #canada? Google, I thought you love me  #android</t>
  </si>
  <si>
    <t>Thu Jun 18 11:30:33 PDT 2009</t>
  </si>
  <si>
    <t>tovi</t>
  </si>
  <si>
    <t xml:space="preserve">@hectorramos Extracted it and it created a new folder called Payload. iTunes still won't select the new file </t>
  </si>
  <si>
    <t>Thu Jun 18 11:30:32 PDT 2009</t>
  </si>
  <si>
    <t>bam_itsliz</t>
  </si>
  <si>
    <t xml:space="preserve">i hatee rain. </t>
  </si>
  <si>
    <t>Nicholina</t>
  </si>
  <si>
    <t>@Mellow_Knee i dunno but mine is as well dude  hope you get feeling better</t>
  </si>
  <si>
    <t xml:space="preserve">i'm gutted that its not my prom tomorrow </t>
  </si>
  <si>
    <t xml:space="preserve">After 10pm I am going to be very lonely </t>
  </si>
  <si>
    <t>Thu Jun 18 11:30:36 PDT 2009</t>
  </si>
  <si>
    <t xml:space="preserve">so totally fed up with all of the coursework that i have to do </t>
  </si>
  <si>
    <t>DarrinSearancke</t>
  </si>
  <si>
    <t xml:space="preserve">@myogis I feel out of the loop - not being able to complain about the update 3.0 or losing my contacts, etc. </t>
  </si>
  <si>
    <t>Thu Jun 18 11:30:37 PDT 2009</t>
  </si>
  <si>
    <t xml:space="preserve">Good gawd my kitchen is grosser then I thought it would be </t>
  </si>
  <si>
    <t>Thu Jun 18 11:30:39 PDT 2009</t>
  </si>
  <si>
    <t>besekphoto</t>
  </si>
  <si>
    <t xml:space="preserve">Still have lots of work in the basement studio.....more carpet to tear up from the flood. </t>
  </si>
  <si>
    <t>Thu Jun 18 11:30:43 PDT 2009</t>
  </si>
  <si>
    <t>angelarr2</t>
  </si>
  <si>
    <t xml:space="preserve">sad that publisher clearinghouse has not stopped by with a big card board check.  </t>
  </si>
  <si>
    <t xml:space="preserve">City By the Se was really good I just wish that Gina had come back for Angelo Poor angelo </t>
  </si>
  <si>
    <t>conTwiTner</t>
  </si>
  <si>
    <t xml:space="preserve">just played banjo-tooie on XBLA and lost to mr. Mr Patch!!! </t>
  </si>
  <si>
    <t>Thu Jun 18 11:30:44 PDT 2009</t>
  </si>
  <si>
    <t xml:space="preserve">@jordanknight i will if i can afford it and if i can get on the plane... (scared) </t>
  </si>
  <si>
    <t>Thu Jun 18 11:30:47 PDT 2009</t>
  </si>
  <si>
    <t>young_hearts</t>
  </si>
  <si>
    <t>@Sugarcupstephh i wanna goooooooooo but i may not be here  you coming tomorrow?!</t>
  </si>
  <si>
    <t>Thu Jun 18 11:30:52 PDT 2009</t>
  </si>
  <si>
    <t xml:space="preserve">Dentist was not nice today! </t>
  </si>
  <si>
    <t>Finally seeing UP in 3D.... Ready to shed some tears  http://twitpic.com/7q7f4</t>
  </si>
  <si>
    <t xml:space="preserve">@SusieRichard wish i could help; i have a show on saturday </t>
  </si>
  <si>
    <t>Thu Jun 18 11:30:53 PDT 2009</t>
  </si>
  <si>
    <t xml:space="preserve">Has it rained on every day off for anyone else so far this summer?  Except for yesterday I've seen nothing but clouds unless im at UNOs </t>
  </si>
  <si>
    <t xml:space="preserve">is not happy lyk </t>
  </si>
  <si>
    <t>@peterfacinelli you should make a tweet that tells people to leave RPattz alone! he could have been really hurt today  #peterfacinelli</t>
  </si>
  <si>
    <t>VvGHOSTvV</t>
  </si>
  <si>
    <t xml:space="preserve">@Sugarlandmusic i've been trying for two weeks to win tickets to your show in roanoke VA on june 26th, but i couldn't win.  </t>
  </si>
  <si>
    <t>Thu Jun 18 11:30:54 PDT 2009</t>
  </si>
  <si>
    <t>I'm having a really pathetic and inept day - I can even open a tin  fortunatly it is me and the cats who are going hungry as Jean fed</t>
  </si>
  <si>
    <t>Thu Jun 18 11:30:55 PDT 2009</t>
  </si>
  <si>
    <t>cassiexmarie</t>
  </si>
  <si>
    <t>is getting sick  going to the quakes game tonight with my bubs! &amp;lt;3</t>
  </si>
  <si>
    <t>Thu Jun 18 11:30:56 PDT 2009</t>
  </si>
  <si>
    <t>milenog</t>
  </si>
  <si>
    <t xml:space="preserve">@RobPattzNews Jesus! Fans should have a little more respect. Poor Rob </t>
  </si>
  <si>
    <t>Thu Jun 18 11:31:00 PDT 2009</t>
  </si>
  <si>
    <t>Esha_Nicole</t>
  </si>
  <si>
    <t xml:space="preserve">ugghhhh....head itches from these kinky twists!! </t>
  </si>
  <si>
    <t xml:space="preserve">@swarrick Too true! </t>
  </si>
  <si>
    <t>Thu Jun 18 11:31:51 PDT 2009</t>
  </si>
  <si>
    <t>TheKimberlyy</t>
  </si>
  <si>
    <t xml:space="preserve">its so ugly and gloomy outside. where did the sun go? </t>
  </si>
  <si>
    <t>Thu Jun 18 11:31:52 PDT 2009</t>
  </si>
  <si>
    <t>Tyrant1</t>
  </si>
  <si>
    <t>My 1Republic voting don't work!!!  There's no +. aaargh!</t>
  </si>
  <si>
    <t>Thu Jun 18 11:31:53 PDT 2009</t>
  </si>
  <si>
    <t xml:space="preserve">Kobe's @ disneyland right now?! damn .. I'm sad now </t>
  </si>
  <si>
    <t>days come and go but my feelings for you are forever  I shouldnt miss him but I cant help feel like Im just in  bad dream &amp;lt;3Pot Pie</t>
  </si>
  <si>
    <t>LaurenReid2009</t>
  </si>
  <si>
    <t>Thu Jun 18 11:31:54 PDT 2009</t>
  </si>
  <si>
    <t>cruise is over  waiting in the san diego airport for yet ANOTHER 3 hours. ah but it will be good to be home :]</t>
  </si>
  <si>
    <t>tayrg</t>
  </si>
  <si>
    <t xml:space="preserve">my laptop battery is running out </t>
  </si>
  <si>
    <t xml:space="preserve">hate boring vacation days </t>
  </si>
  <si>
    <t>Thu Jun 18 11:31:55 PDT 2009</t>
  </si>
  <si>
    <t>@POPcycles good morning too bad I don't have a bike to ride to work  lady Lou when will I see you?!</t>
  </si>
  <si>
    <t>Thu Jun 18 11:31:57 PDT 2009</t>
  </si>
  <si>
    <t>MissBHughes</t>
  </si>
  <si>
    <t xml:space="preserve">@TimothyOwen </t>
  </si>
  <si>
    <t xml:space="preserve">im sad because i dont have CNN and i cant watch Larry King with JB tonight </t>
  </si>
  <si>
    <t>Thu Jun 18 11:31:59 PDT 2009</t>
  </si>
  <si>
    <t>:O @Kristazinsane Oh no! No pleasure?!? Well good luck! And call me when you get back, I miss our skype calls  Ari too</t>
  </si>
  <si>
    <t>Thu Jun 18 11:32:00 PDT 2009</t>
  </si>
  <si>
    <t xml:space="preserve">Yeah right! The Lens I want (Canon EF 14mm L II USM) costs more than 2.000$. I'm feeling dizzy now and disillusioned </t>
  </si>
  <si>
    <t>JmeEkZ</t>
  </si>
  <si>
    <t>#iremember THE FIRST TIME I SEE BATMAN AND MET LDB! STILL NO ROMEO  I WAS A IMMATURE FREAK! STILL AM!</t>
  </si>
  <si>
    <t>I'm a big dreamer and that's not really good all the time...  it makes me sad sometimes...</t>
  </si>
  <si>
    <t>Thu Jun 18 11:32:01 PDT 2009</t>
  </si>
  <si>
    <t>jjesie</t>
  </si>
  <si>
    <t xml:space="preserve">Here at track our best girl runner just fainted and ambulance came for her </t>
  </si>
  <si>
    <t>Thu Jun 18 11:32:04 PDT 2009</t>
  </si>
  <si>
    <t xml:space="preserve">@Sugarlandmusic i can't afford the tickets for me and my wife. oh well, maybe i'll see you guys sometime.  </t>
  </si>
  <si>
    <t xml:space="preserve">@thejinxisup did lafayette or eric say anything else? </t>
  </si>
  <si>
    <t>Thu Jun 18 11:32:06 PDT 2009</t>
  </si>
  <si>
    <t xml:space="preserve">@QueenofSpain glad your kitty is ok! They are important family members too. We lost ours recently, still sad </t>
  </si>
  <si>
    <t>Thu Jun 18 11:32:07 PDT 2009</t>
  </si>
  <si>
    <t>why does it rain ALL the time? It's ruining my summer  Actually I love the thunderstroms, but I want to go to the pool!</t>
  </si>
  <si>
    <t xml:space="preserve">@fashion_anna it was nice enough to beach it yesterday? hmm NYC was kind of grey and cold/lukewarm. sad i missed a beach day. </t>
  </si>
  <si>
    <t>Thu Jun 18 11:32:08 PDT 2009</t>
  </si>
  <si>
    <t>@SonicThrust @TRIFORCE89 I know  but lack of sleep the night before + staying up late last night wasn't good for me XD</t>
  </si>
  <si>
    <t>Thu Jun 18 11:32:11 PDT 2009</t>
  </si>
  <si>
    <t xml:space="preserve">@Moosifer an image-not-found? </t>
  </si>
  <si>
    <t>Thu Jun 18 11:32:12 PDT 2009</t>
  </si>
  <si>
    <t xml:space="preserve">Back at work, doing everything humanly possible so I won't fall asleep!!!! I just don't understand why the day can't end after lunch??? </t>
  </si>
  <si>
    <t>mikewille</t>
  </si>
  <si>
    <t xml:space="preserve">I gave it a few to be sure, but it totally sucks. Apple keyboard keys are much mushier now then the one I bought in Feb. Mediocre at best </t>
  </si>
  <si>
    <t>Thu Jun 18 11:32:14 PDT 2009</t>
  </si>
  <si>
    <t>abcdefgHaleyyy</t>
  </si>
  <si>
    <t xml:space="preserve">Still with Alie  ! Goinng back to my aunts later . I get no signal there </t>
  </si>
  <si>
    <t xml:space="preserve">BYEbye overpriced toyota </t>
  </si>
  <si>
    <t xml:space="preserve">My spellcheck is acting up again </t>
  </si>
  <si>
    <t>Thu Jun 18 11:32:15 PDT 2009</t>
  </si>
  <si>
    <t xml:space="preserve">@herfection sorry I missed the partay, I was sick in bed. No bueno </t>
  </si>
  <si>
    <t>Thu Jun 18 11:32:17 PDT 2009</t>
  </si>
  <si>
    <t>Jaysbabysis</t>
  </si>
  <si>
    <t xml:space="preserve">@jordanknight I would vote if I had internet </t>
  </si>
  <si>
    <t>Thu Jun 18 11:32:18 PDT 2009</t>
  </si>
  <si>
    <t>Kristawtf</t>
  </si>
  <si>
    <t xml:space="preserve">@jordanknight I will be there! I was disappointed that I found out about the cruise too late this year. </t>
  </si>
  <si>
    <t xml:space="preserve">Dad just called.  It's going well but the Dr said he can't do as much as he wanted so she might have to go under again soon.  </t>
  </si>
  <si>
    <t>Thu Jun 18 11:32:19 PDT 2009</t>
  </si>
  <si>
    <t xml:space="preserve">It's sad how little I can get done without a working internet connection </t>
  </si>
  <si>
    <t>Thu Jun 18 11:32:21 PDT 2009</t>
  </si>
  <si>
    <t xml:space="preserve">going back home today </t>
  </si>
  <si>
    <t>Thu Jun 18 11:32:22 PDT 2009</t>
  </si>
  <si>
    <t xml:space="preserve">I'm so mad that maxwell will be at the DuSable musem tonight and I don't have a ticket </t>
  </si>
  <si>
    <t>ClaudioLassala</t>
  </si>
  <si>
    <t xml:space="preserve">@RookieOne yeah, that was pretty cool. Only one thing sucked: I forgot to record the meeting...  </t>
  </si>
  <si>
    <t>Thu Jun 18 11:32:23 PDT 2009</t>
  </si>
  <si>
    <t xml:space="preserve">@TillmanMill1ion U didnt call me! </t>
  </si>
  <si>
    <t>Thu Jun 18 11:32:24 PDT 2009</t>
  </si>
  <si>
    <t>bridiculous12</t>
  </si>
  <si>
    <t xml:space="preserve">has a day left to walk </t>
  </si>
  <si>
    <t>kenchang</t>
  </si>
  <si>
    <t xml:space="preserve">My new iPhone 3G S shipped today! Won't arrive until Monday though. </t>
  </si>
  <si>
    <t>Thu Jun 18 11:32:25 PDT 2009</t>
  </si>
  <si>
    <t>Kl3iva</t>
  </si>
  <si>
    <t xml:space="preserve">i want the new iphone sooooo bad. </t>
  </si>
  <si>
    <t>911Gt3Rs</t>
  </si>
  <si>
    <t>@snubs KonBoot broke my laptop, now it BSODs when it boots  I blame you.</t>
  </si>
  <si>
    <t>Thu Jun 18 11:32:27 PDT 2009</t>
  </si>
  <si>
    <t>soffe</t>
  </si>
  <si>
    <t xml:space="preserve">Yepp my car door is completely broken. Wonderful. (via @SarahS_10) ~ sorry to hear about your car door. </t>
  </si>
  <si>
    <t>ToasterDemon</t>
  </si>
  <si>
    <t xml:space="preserve">This hotel Is boring. </t>
  </si>
  <si>
    <t>Thu Jun 18 11:32:28 PDT 2009</t>
  </si>
  <si>
    <t>Wyntyr_Bouchard</t>
  </si>
  <si>
    <t xml:space="preserve">hopes that all ships going or coming out of North Korea are thoroughly searched. You can bet they have 'something' incriminating on them. </t>
  </si>
  <si>
    <t>Thu Jun 18 11:32:29 PDT 2009</t>
  </si>
  <si>
    <t>@truthispoison I love you too! Did ya come to England? I know you went to Ireland, but that's too far from me  Deffo need to meet up &amp;lt;3</t>
  </si>
  <si>
    <t>Thu Jun 18 11:32:30 PDT 2009</t>
  </si>
  <si>
    <t xml:space="preserve">Ahh arm in sling so cant do much  </t>
  </si>
  <si>
    <t>AndersonsDomain</t>
  </si>
  <si>
    <t xml:space="preserve">Back pain is just terrible...take it from me!  Nothing is helping the pain </t>
  </si>
  <si>
    <t>Thu Jun 18 11:32:34 PDT 2009</t>
  </si>
  <si>
    <t>@GlennaBean Aw, I'm sorry to hear that.  Why were they being assholes with you?</t>
  </si>
  <si>
    <t>Thu Jun 18 11:32:36 PDT 2009</t>
  </si>
  <si>
    <t xml:space="preserve">gonna pick up my bernal uniforms later.. eww uniforms next yearr </t>
  </si>
  <si>
    <t>@Maevelbee :O!!! not fair!  caitly called! Not my fault ;)</t>
  </si>
  <si>
    <t xml:space="preserve">I'm thinking I may have to go buy a direct power mic...at least until I can figure out wut tha problem is wit the MI4 </t>
  </si>
  <si>
    <t>Thu Jun 18 11:32:39 PDT 2009</t>
  </si>
  <si>
    <t>StyledRight</t>
  </si>
  <si>
    <t xml:space="preserve">Does not want to get out of bed  </t>
  </si>
  <si>
    <t>hchildress0123</t>
  </si>
  <si>
    <t xml:space="preserve">i think my knuckle is infected </t>
  </si>
  <si>
    <t>Thu Jun 18 11:32:41 PDT 2009</t>
  </si>
  <si>
    <t>Mimsii</t>
  </si>
  <si>
    <t xml:space="preserve">I feel ill. Light headed, headache, nauseous, TIRED! </t>
  </si>
  <si>
    <t>Thu Jun 18 11:32:42 PDT 2009</t>
  </si>
  <si>
    <t xml:space="preserve">And I'm freezing - door got to be open as I filled the place with toxic burning plastic fumes </t>
  </si>
  <si>
    <t>Thu Jun 18 11:32:43 PDT 2009</t>
  </si>
  <si>
    <t>KelliJoones</t>
  </si>
  <si>
    <t xml:space="preserve">I want to see Year One. I also want to see Eli. But, of course, I can't have everything I want, can I? </t>
  </si>
  <si>
    <t>Thu Jun 18 11:32:44 PDT 2009</t>
  </si>
  <si>
    <t>meluvcoors</t>
  </si>
  <si>
    <t>Getting ready for Karsyn's 9 month check up....so many shots and tests today!  Sorry baby girl~</t>
  </si>
  <si>
    <t>Beamumu</t>
  </si>
  <si>
    <t xml:space="preserve">@jonaskevin Hi Kevin Im a madrid fan Â¿Why you live the concert like that? I was waiting all the they to see u </t>
  </si>
  <si>
    <t>Thu Jun 18 11:32:46 PDT 2009</t>
  </si>
  <si>
    <t>MissAbbyReid</t>
  </si>
  <si>
    <t xml:space="preserve">  Raining  </t>
  </si>
  <si>
    <t>Thu Jun 18 11:32:47 PDT 2009</t>
  </si>
  <si>
    <t>@jordanknight I wish I could go on the next cruise  I need a miracle to be able to do so though.</t>
  </si>
  <si>
    <t>@NanTastiic lol..its a lil better..still hurts...I was about to kick the shit out of her bc she wouldn't stop  lol</t>
  </si>
  <si>
    <t>the_boom</t>
  </si>
  <si>
    <t>@JeannetteNL he IS fake!  Fakers are lame, aren't they?</t>
  </si>
  <si>
    <t>Thu Jun 18 11:32:48 PDT 2009</t>
  </si>
  <si>
    <t>sophiec09</t>
  </si>
  <si>
    <t xml:space="preserve">WISH i was going to take that this weekend </t>
  </si>
  <si>
    <t>Thu Jun 18 11:32:49 PDT 2009</t>
  </si>
  <si>
    <t>asheebashee1995</t>
  </si>
  <si>
    <t>hazydaysss</t>
  </si>
  <si>
    <t>poor rpattz  goin to showerr</t>
  </si>
  <si>
    <t>Thu Jun 18 11:32:54 PDT 2009</t>
  </si>
  <si>
    <t>snorkal0</t>
  </si>
  <si>
    <t xml:space="preserve">im am so bored i have nothing 2 do </t>
  </si>
  <si>
    <t>Thu Jun 18 11:32:55 PDT 2009</t>
  </si>
  <si>
    <t>ScullyMulder</t>
  </si>
  <si>
    <t xml:space="preserve">Here... Working... talking to Elfa, ate a banana today, because I woke up all sore  Too much excitement with going back to CLAC </t>
  </si>
  <si>
    <t>Thu Jun 18 11:32:56 PDT 2009</t>
  </si>
  <si>
    <t>joliva22</t>
  </si>
  <si>
    <t xml:space="preserve">Not happy with corporate meeting. </t>
  </si>
  <si>
    <t>@DuppyConquerah What's happening with the weather in your neck of the woods?  I really mis CA   So many cool places to go!!!</t>
  </si>
  <si>
    <t>Thu Jun 18 11:32:58 PDT 2009</t>
  </si>
  <si>
    <t>did nothing today, yucky day again   I look like crap,  the games not on tv , I'm sad</t>
  </si>
  <si>
    <t>Thu Jun 18 11:33:00 PDT 2009</t>
  </si>
  <si>
    <t xml:space="preserve">@marcorbito the message on their answering machine said closed all week due to emergency repairs </t>
  </si>
  <si>
    <t xml:space="preserve">@mzlcherry to make u mad. Cuz as hot  as it is right now a mini fan is just as worthless as a church fan </t>
  </si>
  <si>
    <t>Thu Jun 18 11:33:01 PDT 2009</t>
  </si>
  <si>
    <t>apbortolin</t>
  </si>
  <si>
    <t>Due to a time crunch i didnt get to fly  hopefully mondayyy.</t>
  </si>
  <si>
    <t>Thu Jun 18 11:33:45 PDT 2009</t>
  </si>
  <si>
    <t>Missimms</t>
  </si>
  <si>
    <t xml:space="preserve">At the doctor's with my baby girl.....she's all congested </t>
  </si>
  <si>
    <t xml:space="preserve">I meant lovely text! Ajaaaa! Super sore from all the flipping </t>
  </si>
  <si>
    <t>Thu Jun 18 11:33:47 PDT 2009</t>
  </si>
  <si>
    <t xml:space="preserve">OMG! @HerFection and I wanted to grab you as you left cause I realized I was in space-cadet mode! Forgive me! </t>
  </si>
  <si>
    <t>Thu Jun 18 11:33:48 PDT 2009</t>
  </si>
  <si>
    <t>Damir</t>
  </si>
  <si>
    <t xml:space="preserve">@rschu I think that I really don't want to know that .. </t>
  </si>
  <si>
    <t>Thu Jun 18 11:33:51 PDT 2009</t>
  </si>
  <si>
    <t>sippiek</t>
  </si>
  <si>
    <t>Heading out for my stress test! I hope I don't die or get bad news   I guess dying would be bad news though...</t>
  </si>
  <si>
    <t>Thu Jun 18 11:33:52 PDT 2009</t>
  </si>
  <si>
    <t xml:space="preserve">That Alexandra Burke woman killed Hallelujah to be quite honest. She's probably lovely, but she killed it. Quite liked it before </t>
  </si>
  <si>
    <t>KvnM08</t>
  </si>
  <si>
    <t>Ahhh  missin all u besties already! :â€¢.(</t>
  </si>
  <si>
    <t>Thu Jun 18 11:33:53 PDT 2009</t>
  </si>
  <si>
    <t xml:space="preserve"> bummed to be missing bb Kris's comcast chat. Stupid responsibilities.</t>
  </si>
  <si>
    <t>Thu Jun 18 11:33:54 PDT 2009</t>
  </si>
  <si>
    <t xml:space="preserve">@loserluigi hahaha it's cool but YouTube and Twitter are both blocked </t>
  </si>
  <si>
    <t>Thu Jun 18 11:33:56 PDT 2009</t>
  </si>
  <si>
    <t xml:space="preserve">off out again...for byebye to warwick girls </t>
  </si>
  <si>
    <t xml:space="preserve">Dr. Adele I love you, but since you did a piece for GOOP today, I don't know if I can ever come back to you.... </t>
  </si>
  <si>
    <t>Thu Jun 18 11:33:57 PDT 2009</t>
  </si>
  <si>
    <t xml:space="preserve">@StephenRawson nah, remember, Mondays I work from home  but otherwise, yeah, back to work next week </t>
  </si>
  <si>
    <t>highmileage</t>
  </si>
  <si>
    <t xml:space="preserve">Helluva media vehicle rotation this month. Last indie-Mopar Caravan, last Swedish Volvo, last Pontiac drive. Taking cabernet suggestions. </t>
  </si>
  <si>
    <t>Thu Jun 18 11:34:00 PDT 2009</t>
  </si>
  <si>
    <t xml:space="preserve">@StolenDogs I am lost. Please help me find a good home. </t>
  </si>
  <si>
    <t>Thu Jun 18 11:34:02 PDT 2009</t>
  </si>
  <si>
    <t xml:space="preserve">@keiosu except I'm flying in from the city that now has 55 reported new cases (highest per capita in the UK) </t>
  </si>
  <si>
    <t>Thu Jun 18 11:34:04 PDT 2009</t>
  </si>
  <si>
    <t>woo that was a terrible storm we had just now  i was scared for my life</t>
  </si>
  <si>
    <t>Going to the bank to deposit 75k in to an account that isn't mine  ... Smh why do I bother</t>
  </si>
  <si>
    <t>Thu Jun 18 11:34:09 PDT 2009</t>
  </si>
  <si>
    <t>Heading to cousin's graduation at Lawndale HS with the familia! Mann, I got a bad sun burn from yesterday!  Lol Have a nice day everyone!</t>
  </si>
  <si>
    <t>@dontaaa: nooo! i'm going home that weekend to deal with some naturalization things with my family  how about thursday night or something?</t>
  </si>
  <si>
    <t>Thu Jun 18 11:34:11 PDT 2009</t>
  </si>
  <si>
    <t>mikejkc</t>
  </si>
  <si>
    <t xml:space="preserve">@RobNtheKC Neither is talking about people's mothers </t>
  </si>
  <si>
    <t>Thu Jun 18 11:34:13 PDT 2009</t>
  </si>
  <si>
    <t>bkmorse</t>
  </si>
  <si>
    <t xml:space="preserve">just found out my bank was slow on getting the commitment letter to seller's agent, so now I may get penalized if I don't close in time </t>
  </si>
  <si>
    <t>helloxtinakitty</t>
  </si>
  <si>
    <t>Yaaaaaaay my day off. Bbboooo I'm stuck with the kid all day  parents left to S.D. And they say I'm the party animal!</t>
  </si>
  <si>
    <t>Thu Jun 18 11:34:15 PDT 2009</t>
  </si>
  <si>
    <t xml:space="preserve">@Elaine_W_84 when did  he say that? lol didnt see that tweet </t>
  </si>
  <si>
    <t>Thu Jun 18 11:34:16 PDT 2009</t>
  </si>
  <si>
    <t xml:space="preserve">@onchmovement sounds so friggen addorable when he says &amp;quot;FILTH!&amp;quot;! Why can't i have a best friend like him? </t>
  </si>
  <si>
    <t>Thu Jun 18 11:34:18 PDT 2009</t>
  </si>
  <si>
    <t>JuneGemini</t>
  </si>
  <si>
    <t xml:space="preserve">Off to Leland's H.S. graduation. Pouring like hell too! Sucks </t>
  </si>
  <si>
    <t xml:space="preserve">I wanna go to the waterpark BADLY! But my God-mom informed me that we're going for her son's b-day. So I guess I'll wait </t>
  </si>
  <si>
    <t>Thu Jun 18 11:34:21 PDT 2009</t>
  </si>
  <si>
    <t xml:space="preserve">I think I'm becoming homesick there's stuff at the bottom of the basement stairs and everytime I open it I think its my dog ringo </t>
  </si>
  <si>
    <t>cervantas18109</t>
  </si>
  <si>
    <t>Just used the Street Fighter IV benchmark tool and got an A Rank score! High five! Now I just wait for the game to be released  (PC)</t>
  </si>
  <si>
    <t>rebel70pm</t>
  </si>
  <si>
    <t>has a bum knee  note to self: be extremely careful at the waterfall...</t>
  </si>
  <si>
    <t>Thu Jun 18 11:34:23 PDT 2009</t>
  </si>
  <si>
    <t xml:space="preserve">Paraphrasing and Clarification.................can anyone tell the difference? </t>
  </si>
  <si>
    <t>Thu Jun 18 11:34:25 PDT 2009</t>
  </si>
  <si>
    <t>@aliceclapp Haha! I'm not v.good at science! and umg ye  it was awful!! (until McFly came in ;)) Then we just had Jonas pointless guitars!</t>
  </si>
  <si>
    <t xml:space="preserve">Gas leak scare @ work....yack shit smells like rotten eggs </t>
  </si>
  <si>
    <t>Thu Jun 18 11:34:27 PDT 2009</t>
  </si>
  <si>
    <t xml:space="preserve">@ThePerfectVerse i think@pjenks and I have found out the day isnt not really our, his&amp;amp;mine </t>
  </si>
  <si>
    <t>Thu Jun 18 11:34:28 PDT 2009</t>
  </si>
  <si>
    <t>KanArieKArgzz</t>
  </si>
  <si>
    <t>this rain make a nigga wanna settle down  who knows</t>
  </si>
  <si>
    <t>Thu Jun 18 11:34:30 PDT 2009</t>
  </si>
  <si>
    <t xml:space="preserve">Workin till 7pm, someone entertain me this evening. I'm boring with no life again </t>
  </si>
  <si>
    <t>Thu Jun 18 11:34:32 PDT 2009</t>
  </si>
  <si>
    <t xml:space="preserve">@kittycatt91 I'm playing a trial lol. And I have </t>
  </si>
  <si>
    <t xml:space="preserve">omgsh this rain is insane!!! wth it's supposed to be almost summer </t>
  </si>
  <si>
    <t>Thu Jun 18 11:34:35 PDT 2009</t>
  </si>
  <si>
    <t>grahamplata</t>
  </si>
  <si>
    <t xml:space="preserve">Half my day is gone </t>
  </si>
  <si>
    <t>Doll__Parts</t>
  </si>
  <si>
    <t>Thu Jun 18 11:34:37 PDT 2009</t>
  </si>
  <si>
    <t xml:space="preserve">I don't like waking up stressed out </t>
  </si>
  <si>
    <t>Thu Jun 18 11:34:38 PDT 2009</t>
  </si>
  <si>
    <t>Frickilicious</t>
  </si>
  <si>
    <t>Every part of my body hurts....ouch  #BSB</t>
  </si>
  <si>
    <t>@cyberentomology The article is 2 mos. old  ... Saturn was picked up by Penske, so it will live on.</t>
  </si>
  <si>
    <t>Thu Jun 18 11:34:39 PDT 2009</t>
  </si>
  <si>
    <t xml:space="preserve">Expect wind &amp;amp; hail says CNN. But I expected sunshine &amp;amp; Skittles </t>
  </si>
  <si>
    <t>curlygirly83</t>
  </si>
  <si>
    <t xml:space="preserve">nothing of any interest!!! getting ready for bloody work! </t>
  </si>
  <si>
    <t>Thu Jun 18 11:34:40 PDT 2009</t>
  </si>
  <si>
    <t>JessP3989</t>
  </si>
  <si>
    <t xml:space="preserve">loved The Fray last night!! but hated that it rained the entire time  </t>
  </si>
  <si>
    <t>Thu Jun 18 11:34:43 PDT 2009</t>
  </si>
  <si>
    <t>@meeennna hah me too! Didn't win them  maybe at 3 o'clock! Hah.</t>
  </si>
  <si>
    <t>Thu Jun 18 11:34:44 PDT 2009</t>
  </si>
  <si>
    <t xml:space="preserve">@LancashireHP Her cover of Aqualung's Brighter than Sunshine was amazing, but its not online anymore. </t>
  </si>
  <si>
    <t>Thu Jun 18 11:34:47 PDT 2009</t>
  </si>
  <si>
    <t>barras10</t>
  </si>
  <si>
    <t>Back in UK - cold  I need min 28C I think...,</t>
  </si>
  <si>
    <t>GibMandy</t>
  </si>
  <si>
    <t xml:space="preserve">@Pink i sooooooooooooo wanted to be there if only i had known about it </t>
  </si>
  <si>
    <t xml:space="preserve">@KDtwtr oh man i so so want to see it haha! at would be such an amazing concert! </t>
  </si>
  <si>
    <t>Thu Jun 18 11:34:48 PDT 2009</t>
  </si>
  <si>
    <t xml:space="preserve">I don't know how to use OS3 for my iPhone </t>
  </si>
  <si>
    <t>Thu Jun 18 11:34:50 PDT 2009</t>
  </si>
  <si>
    <t xml:space="preserve">@carlysmum lol! I feel a bit green around the gills today </t>
  </si>
  <si>
    <t>Thu Jun 18 11:34:53 PDT 2009</t>
  </si>
  <si>
    <t>Slow3000</t>
  </si>
  <si>
    <t xml:space="preserve">Okay, now that other European countries (e.g. whole Scandinavia) has been censoring the web it seems that Germany wants to come and play </t>
  </si>
  <si>
    <t xml:space="preserve">just couldn't keep it together today </t>
  </si>
  <si>
    <t>danielfe</t>
  </si>
  <si>
    <t xml:space="preserve">Ugh, more spam from Brian Ocheltree at partnerpoint.com. I've been trying to get off his mailing list since 2006. Help </t>
  </si>
  <si>
    <t>@NicMelleby Syph! ( I have to go away now, though. I'm already late.  Will you be around in an hour?) @BaleyRocks23 LOL.</t>
  </si>
  <si>
    <t>Thu Jun 18 11:34:54 PDT 2009</t>
  </si>
  <si>
    <t xml:space="preserve">Super disappointment...  It's a no go </t>
  </si>
  <si>
    <t xml:space="preserve">Caltrains late again.  Wonder if there was another suicide again?  </t>
  </si>
  <si>
    <t xml:space="preserve">@tinnyelliex3 R =ReTweet, that's if somebody ReTweets what you said like they post it again. Lol &amp;amp; bout the cleanning, that REALLY sucks </t>
  </si>
  <si>
    <t>Thu Jun 18 11:34:55 PDT 2009</t>
  </si>
  <si>
    <t>OhChristian</t>
  </si>
  <si>
    <t xml:space="preserve">my feet hurt so bad! </t>
  </si>
  <si>
    <t>@MarshMash gosh  we're writing everyday and now we won't write for about one week :'(</t>
  </si>
  <si>
    <t>Thu Jun 18 11:34:56 PDT 2009</t>
  </si>
  <si>
    <t>katdelgado</t>
  </si>
  <si>
    <t xml:space="preserve">my chips got stuck in the vending machine </t>
  </si>
  <si>
    <t>ian_kirstie</t>
  </si>
  <si>
    <t xml:space="preserve">@CHRISDJMOYLES where can i find todays pictures of aled? i was at work this morning and didn't hear the show </t>
  </si>
  <si>
    <t>Is studying economics in her grannys' house to avoid all the party people in my own.. How sad  - http://mobypicture.com/?6jbrvx</t>
  </si>
  <si>
    <t>Thu Jun 18 11:34:59 PDT 2009</t>
  </si>
  <si>
    <t>krackpipe</t>
  </si>
  <si>
    <t xml:space="preserve">Sweating to death. </t>
  </si>
  <si>
    <t>tjohnson7</t>
  </si>
  <si>
    <t xml:space="preserve">I just got new pants today . . . I just spilled copier toner all over them. </t>
  </si>
  <si>
    <t>Thu Jun 18 11:35:00 PDT 2009</t>
  </si>
  <si>
    <t>juvincent</t>
  </si>
  <si>
    <t>I think the grayons don't work on pc's..   #creativetechs</t>
  </si>
  <si>
    <t>Thu Jun 18 11:35:02 PDT 2009</t>
  </si>
  <si>
    <t>ChrisCurzon</t>
  </si>
  <si>
    <t xml:space="preserve">I've eaten so much Chinese food, that I don't think there is any room left for beer </t>
  </si>
  <si>
    <t>Thu Jun 18 11:35:50 PDT 2009</t>
  </si>
  <si>
    <t xml:space="preserve">i hate when i try to make plans with someone and they're busy. and it always seems to happen. </t>
  </si>
  <si>
    <t xml:space="preserve">Ugh, my stomach hurts.  </t>
  </si>
  <si>
    <t xml:space="preserve">Making some betty crocker Complete meals. Soooooo hungry from last night's drunk night.  </t>
  </si>
  <si>
    <t>Thu Jun 18 11:35:52 PDT 2009</t>
  </si>
  <si>
    <t>@xsparkage Going to have a long hot bath and then relax infront of the TV. I need a strapless bra  No luck so far.</t>
  </si>
  <si>
    <t>Thu Jun 18 11:35:55 PDT 2009</t>
  </si>
  <si>
    <t>TP_da_beast</t>
  </si>
  <si>
    <t xml:space="preserve">http://bit.ly/o0qEQ  poor cattles </t>
  </si>
  <si>
    <t>Thu Jun 18 11:35:57 PDT 2009</t>
  </si>
  <si>
    <t>rochellenicolet</t>
  </si>
  <si>
    <t>ahhh so bored   cant wait till Saturday</t>
  </si>
  <si>
    <t xml:space="preserve">@broken_baja thanks - it was a nice cake, it had cream in it!  I ate too much </t>
  </si>
  <si>
    <t>Thu Jun 18 11:35:58 PDT 2009</t>
  </si>
  <si>
    <t xml:space="preserve">@robinana What did I do now to get in the dog house?! LOL! Was going to suggest PC if you needed a new one, &amp;amp; you want to stab me again. </t>
  </si>
  <si>
    <t>Thu Jun 18 11:35:59 PDT 2009</t>
  </si>
  <si>
    <t xml:space="preserve">Huge queue at hotel check in </t>
  </si>
  <si>
    <t>Thu Jun 18 11:36:02 PDT 2009</t>
  </si>
  <si>
    <t>ms_rebellious</t>
  </si>
  <si>
    <t xml:space="preserve">I. HAVE. ENOUGH. OF. BRITISH. LITERATURE </t>
  </si>
  <si>
    <t xml:space="preserve">@xbllygbsn baby, whats up? </t>
  </si>
  <si>
    <t>Thu Jun 18 11:36:03 PDT 2009</t>
  </si>
  <si>
    <t>zmedmonds</t>
  </si>
  <si>
    <t xml:space="preserve">i should learn how to manage my money better...or I'll stay broke </t>
  </si>
  <si>
    <t xml:space="preserve">the new iphone software has completely messed up my itunes </t>
  </si>
  <si>
    <t>Thu Jun 18 11:36:04 PDT 2009</t>
  </si>
  <si>
    <t xml:space="preserve">@rockswell that sounds good, as I choke down my oatmeal. </t>
  </si>
  <si>
    <t>Thu Jun 18 11:36:05 PDT 2009</t>
  </si>
  <si>
    <t xml:space="preserve">@Chufmoney It makes me sad that you can't get in on that action </t>
  </si>
  <si>
    <t>Thu Jun 18 11:36:07 PDT 2009</t>
  </si>
  <si>
    <t xml:space="preserve">@KissedbytheSun7 i know right all it does here is rain </t>
  </si>
  <si>
    <t>Thu Jun 18 11:36:08 PDT 2009</t>
  </si>
  <si>
    <t xml:space="preserve">@lenautical i got funky sun 'gloves' from my wetsuit over the weekend </t>
  </si>
  <si>
    <t>Thu Jun 18 11:36:09 PDT 2009</t>
  </si>
  <si>
    <t xml:space="preserve">@atchorz I didn't even do anything to you </t>
  </si>
  <si>
    <t>LuluAmor</t>
  </si>
  <si>
    <t xml:space="preserve">Watching frogs being disected and kiki giving FREE physicals!!!! Nasty frogs!!!! EWWWWW </t>
  </si>
  <si>
    <t>rubybluedaisy</t>
  </si>
  <si>
    <t xml:space="preserve">@Kitty_Darkfold Ever since I did the SL update, I've had problems </t>
  </si>
  <si>
    <t>Heather1143</t>
  </si>
  <si>
    <t xml:space="preserve">So sick of being at work  . I wanna go home so I can take care of my baby &amp;amp; his broken jaw </t>
  </si>
  <si>
    <t>Thu Jun 18 11:36:10 PDT 2009</t>
  </si>
  <si>
    <t xml:space="preserve">@MarshMash aah when are you leaving? </t>
  </si>
  <si>
    <t>Thu Jun 18 11:36:12 PDT 2009</t>
  </si>
  <si>
    <t xml:space="preserve">Happy Birthday Alan, we surely miss you. Tea, ice cream, french onion soup is in order today. </t>
  </si>
  <si>
    <t>No discounts even though I'm staff   I have to pay full retail - no fair! LOL</t>
  </si>
  <si>
    <t>Thu Jun 18 11:36:16 PDT 2009</t>
  </si>
  <si>
    <t>carloship</t>
  </si>
  <si>
    <t xml:space="preserve">Caught in a 20-minute rainstorm... should've worn the Vibram Five Fingers </t>
  </si>
  <si>
    <t>Thu Jun 18 11:36:17 PDT 2009</t>
  </si>
  <si>
    <t>djhornsby</t>
  </si>
  <si>
    <t>Q: Are the crayons only in CS4? I only get color squares in CS3  #creativetechs</t>
  </si>
  <si>
    <t>playleimagery</t>
  </si>
  <si>
    <t xml:space="preserve">Last free night before being on call for a week  Wish I could stop thinking about it and enjoy the evening. </t>
  </si>
  <si>
    <t>Thu Jun 18 11:36:19 PDT 2009</t>
  </si>
  <si>
    <t xml:space="preserve">@MyInnerRedd I know!  </t>
  </si>
  <si>
    <t>oooRooMieooo</t>
  </si>
  <si>
    <t xml:space="preserve">guess this is going to be yet another tv night..... </t>
  </si>
  <si>
    <t xml:space="preserve">@Grossin_it thank you! </t>
  </si>
  <si>
    <t>Thu Jun 18 11:36:21 PDT 2009</t>
  </si>
  <si>
    <t>bbritu</t>
  </si>
  <si>
    <t xml:space="preserve">i just don't know what's wrong with my mom . i can't understand her . </t>
  </si>
  <si>
    <t>Thu Jun 18 11:36:23 PDT 2009</t>
  </si>
  <si>
    <t>Tabatha_Pearl</t>
  </si>
  <si>
    <t xml:space="preserve">My birthday surprise bag from Heidi seeker came yesterday  wheeee im so excited i kept on dancing with it but mum has hid it now </t>
  </si>
  <si>
    <t>thetrestles</t>
  </si>
  <si>
    <t xml:space="preserve">@Getintothis and here's me looking for work </t>
  </si>
  <si>
    <t>xGeekx</t>
  </si>
  <si>
    <t>how much homework can u get? Grr..i swear teachers do it to ruin our lives  lol x</t>
  </si>
  <si>
    <t>Thu Jun 18 11:36:24 PDT 2009</t>
  </si>
  <si>
    <t xml:space="preserve">DEAD FEET FROM WORK! Another 3 days worth though! I'll run out of outfits haha. I reaaally wish I had a BlackBerry </t>
  </si>
  <si>
    <t>Thu Jun 18 11:36:25 PDT 2009</t>
  </si>
  <si>
    <t xml:space="preserve">Studying for my last two finals of sophmore year! All my friends are at @marydauley 's house 1 minute from me </t>
  </si>
  <si>
    <t>Thu Jun 18 11:36:29 PDT 2009</t>
  </si>
  <si>
    <t>the 'rents left today       going swimming!</t>
  </si>
  <si>
    <t>Thu Jun 18 11:36:30 PDT 2009</t>
  </si>
  <si>
    <t>kalena324</t>
  </si>
  <si>
    <t xml:space="preserve">It is sooo slow at work! Omg! Looks like I'm eating noodles tonight for dinner. </t>
  </si>
  <si>
    <t>Thu Jun 18 11:36:31 PDT 2009</t>
  </si>
  <si>
    <t xml:space="preserve">it's the 17th.. please just stay out of the state forever?.. ugh </t>
  </si>
  <si>
    <t>Thu Jun 18 11:36:32 PDT 2009</t>
  </si>
  <si>
    <t xml:space="preserve">Back in second place that won't do! *votes*  and yes, I am voting on the US one too but not many others are it seems </t>
  </si>
  <si>
    <t>Thu Jun 18 11:36:33 PDT 2009</t>
  </si>
  <si>
    <t xml:space="preserve">Blahhhh Im nit really digging the fact that I have work &amp;amp;&amp;amp; I woke up from a nightmare this morning </t>
  </si>
  <si>
    <t xml:space="preserve">@whowill Yeah! Gotta ring Jen and Graham some time and sort out where we're staying. Oh God I'm gonna have braces </t>
  </si>
  <si>
    <t>Gmoney44060</t>
  </si>
  <si>
    <t xml:space="preserve">I think my appendix just blew ouch </t>
  </si>
  <si>
    <t>Thu Jun 18 11:36:36 PDT 2009</t>
  </si>
  <si>
    <t>thesadpanda</t>
  </si>
  <si>
    <t xml:space="preserve">Day 2 of my vacation and it's POURING. No fun at all </t>
  </si>
  <si>
    <t>Shidoni2311</t>
  </si>
  <si>
    <t xml:space="preserve">I'm so stuck with my own book. I know what I want it to be about, but writing it.... </t>
  </si>
  <si>
    <t>Thu Jun 18 11:36:39 PDT 2009</t>
  </si>
  <si>
    <t xml:space="preserve">well apparently i cant get a palm pre till sometime end of summer according to website, have I mentioned life is NOT fair </t>
  </si>
  <si>
    <t>Thu Jun 18 11:36:40 PDT 2009</t>
  </si>
  <si>
    <t>@GlennaBean Oh okay. Totally understandable. I can't read DMs on my phone.  You got my number though if you wanna text it.</t>
  </si>
  <si>
    <t>Thu Jun 18 11:36:41 PDT 2009</t>
  </si>
  <si>
    <t xml:space="preserve">@icestorms </t>
  </si>
  <si>
    <t>Thu Jun 18 11:36:45 PDT 2009</t>
  </si>
  <si>
    <t>TinaKroening</t>
  </si>
  <si>
    <t>Thu Jun 18 11:36:46 PDT 2009</t>
  </si>
  <si>
    <t xml:space="preserve">oh no. im sad now. i think sammy broke up with ryan </t>
  </si>
  <si>
    <t xml:space="preserve">im a littlebit sick i think </t>
  </si>
  <si>
    <t>Thu Jun 18 11:36:47 PDT 2009</t>
  </si>
  <si>
    <t>chikkilala</t>
  </si>
  <si>
    <t xml:space="preserve">@sharkbait1687 I'm fine my back hurts but like I said car is fucked </t>
  </si>
  <si>
    <t>Thu Jun 18 11:36:48 PDT 2009</t>
  </si>
  <si>
    <t xml:space="preserve">@ThePerfectVerse i have it all by myself too.. and there still is no escape </t>
  </si>
  <si>
    <t xml:space="preserve">@Tha_Real_Bre u never emailed me </t>
  </si>
  <si>
    <t>Thu Jun 18 11:36:49 PDT 2009</t>
  </si>
  <si>
    <t>AtlasLSAT</t>
  </si>
  <si>
    <t xml:space="preserve">The @atlaslsat logic master is unhappy with all of this gloomy, rainy weather in our NYC HQ.  I guess it makes for good study weather? </t>
  </si>
  <si>
    <t>icelollies</t>
  </si>
  <si>
    <t>i hate packing  the bag just doesn't want to shut..</t>
  </si>
  <si>
    <t>Thu Jun 18 11:36:50 PDT 2009</t>
  </si>
  <si>
    <t>f0ad</t>
  </si>
  <si>
    <t xml:space="preserve">@Everythingink hi there, i am still looking for a logo, i'm not sure i made it clear that i have no money to pay tho </t>
  </si>
  <si>
    <t xml:space="preserve">stupid audio books not going to my iphone when i download them off itunes </t>
  </si>
  <si>
    <t>Thu Jun 18 11:36:51 PDT 2009</t>
  </si>
  <si>
    <t>KristenRose147</t>
  </si>
  <si>
    <t xml:space="preserve">I just wanna take a nap </t>
  </si>
  <si>
    <t>rsong1</t>
  </si>
  <si>
    <t>why am i perpetually sleepy..   maybe i should stop eating so much for lunch. that'd be a good start.</t>
  </si>
  <si>
    <t>Thu Jun 18 11:36:55 PDT 2009</t>
  </si>
  <si>
    <t>@jonasbrothers Hi guys im a madrid fan Why did u left the concert in that way, without saying goodbye? I waited all the day to see u  bye.</t>
  </si>
  <si>
    <t>Thu Jun 18 11:36:56 PDT 2009</t>
  </si>
  <si>
    <t>Skatterbrainzy</t>
  </si>
  <si>
    <t xml:space="preserve">damn,my dog just ran away and I cant find him </t>
  </si>
  <si>
    <t>@Ahmaeya ahhhhhhhhhhh! Oh no!!!! So bad day?  Grrrrrrrrr. So we going yes or no? Lol</t>
  </si>
  <si>
    <t>Thu Jun 18 11:36:57 PDT 2009</t>
  </si>
  <si>
    <t>WildFlowerVee</t>
  </si>
  <si>
    <t>@mslaurasaint no one wants to follow me  lol lol you are going to be so mad at me...texting you now</t>
  </si>
  <si>
    <t xml:space="preserve">@Ricarr24 feel the same way! </t>
  </si>
  <si>
    <t>Thu Jun 18 11:36:59 PDT 2009</t>
  </si>
  <si>
    <t>Work is busy and I'm here til 9: 00 tonight  I hope it slows down a little bit ! I'm tired of talking to people already !!!</t>
  </si>
  <si>
    <t>Thu Jun 18 11:37:00 PDT 2009</t>
  </si>
  <si>
    <t xml:space="preserve">Looks like another friend card in the wallet. Fuck i need a new wallet.... I have to many friend cards </t>
  </si>
  <si>
    <t>Thu Jun 18 11:37:02 PDT 2009</t>
  </si>
  <si>
    <t xml:space="preserve">absoloutley gutted. why would somebody do that?! </t>
  </si>
  <si>
    <t>Thu Jun 18 11:37:03 PDT 2009</t>
  </si>
  <si>
    <t xml:space="preserve">@undeclard  dammit I  am on Call  that day ........  </t>
  </si>
  <si>
    <t>Thu Jun 18 11:37:04 PDT 2009</t>
  </si>
  <si>
    <t>jaywas</t>
  </si>
  <si>
    <t xml:space="preserve">At the doc office </t>
  </si>
  <si>
    <t>Thu Jun 18 11:37:06 PDT 2009</t>
  </si>
  <si>
    <t xml:space="preserve">@boulders how rude! i have your carc btw </t>
  </si>
  <si>
    <t>rafial</t>
  </si>
  <si>
    <t xml:space="preserve">Require emergency earwormdectomy - have &amp;quot;We Built This City&amp;quot; by Starship stuck in my head </t>
  </si>
  <si>
    <t>Thu Jun 18 11:37:07 PDT 2009</t>
  </si>
  <si>
    <t>marisaolson</t>
  </si>
  <si>
    <t xml:space="preserve">@sophiecmiller I'm torn b/c I've loved the show since day 1 &amp;amp; the kids r SO cute. But J&amp;amp;K are so awkward now! It's almost hard to watch </t>
  </si>
  <si>
    <t>Thu Jun 18 11:37:57 PDT 2009</t>
  </si>
  <si>
    <t xml:space="preserve">Poor Rpattz. These crazy fangirls need to let him do his job in peace or he'll quit altogether and that'll be a sad day </t>
  </si>
  <si>
    <t>Thu Jun 18 11:37:58 PDT 2009</t>
  </si>
  <si>
    <t>@fishcraik The people of 4oD Catch-Up are so bad with their uploading of Big Brother.  #bb10</t>
  </si>
  <si>
    <t>Thu Jun 18 11:38:00 PDT 2009</t>
  </si>
  <si>
    <t>calizamatilda</t>
  </si>
  <si>
    <t>@ByTowne tried a direct message but am having trouble with it   My name is Catherine Di Cesare. does the pass need to be used tomorrow?</t>
  </si>
  <si>
    <t>Thu Jun 18 11:38:01 PDT 2009</t>
  </si>
  <si>
    <t>kendra217</t>
  </si>
  <si>
    <t xml:space="preserve">@bawalmagdamo it would be automatically great if i could join you and UP today but i'm stuck at work </t>
  </si>
  <si>
    <t>Thu Jun 18 11:38:03 PDT 2009</t>
  </si>
  <si>
    <t xml:space="preserve">11000 wilshire blvd = federal passport agency = longass lines = </t>
  </si>
  <si>
    <t>Thu Jun 18 11:38:04 PDT 2009</t>
  </si>
  <si>
    <t xml:space="preserve">dust swiffers are fucking awesome.. i feel like mary poppins minus the vagina.. but tits are still a factor </t>
  </si>
  <si>
    <t>Thu Jun 18 11:38:05 PDT 2009</t>
  </si>
  <si>
    <t>Pollyden</t>
  </si>
  <si>
    <t xml:space="preserve">What should I get myself for my birthday? Last year I got myself new rims for my car... I am out of ideas this time </t>
  </si>
  <si>
    <t>Ran out of oil  dry hair day</t>
  </si>
  <si>
    <t>Thu Jun 18 11:38:06 PDT 2009</t>
  </si>
  <si>
    <t xml:space="preserve">@chrisgiroux You missed the fun </t>
  </si>
  <si>
    <t>ginoblanco</t>
  </si>
  <si>
    <t xml:space="preserve">rain=sleep....reality is I'm at work </t>
  </si>
  <si>
    <t>miseryedaniels</t>
  </si>
  <si>
    <t xml:space="preserve">is awake again at 5am with no one to talk to </t>
  </si>
  <si>
    <t>Thu Jun 18 11:38:08 PDT 2009</t>
  </si>
  <si>
    <t xml:space="preserve">@KrisSiejJ__XX__ You just want me to be a bad person! </t>
  </si>
  <si>
    <t>Thu Jun 18 11:38:09 PDT 2009</t>
  </si>
  <si>
    <t xml:space="preserve">@PhoenixLam Good point, but Spanish Banks is one of my favs! </t>
  </si>
  <si>
    <t>Thu Jun 18 11:38:10 PDT 2009</t>
  </si>
  <si>
    <t xml:space="preserve">Ugh, Sigma Brush set is still Out of Stock </t>
  </si>
  <si>
    <t>Thu Jun 18 11:38:11 PDT 2009</t>
  </si>
  <si>
    <t>Dat_1_2_Love</t>
  </si>
  <si>
    <t xml:space="preserve">Sitting in the house bored as all get out waiting to find a life....(sigh) </t>
  </si>
  <si>
    <t>Thu Jun 18 11:38:12 PDT 2009</t>
  </si>
  <si>
    <t xml:space="preserve">Haven't had coffee, yet---starting to feel the caffeine headache coming on. </t>
  </si>
  <si>
    <t>Thu Jun 18 11:38:14 PDT 2009</t>
  </si>
  <si>
    <t>Biankiss</t>
  </si>
  <si>
    <t xml:space="preserve">Just looking at my future. . i want to go home.. now! </t>
  </si>
  <si>
    <t>Thu Jun 18 11:38:15 PDT 2009</t>
  </si>
  <si>
    <t>aaronandjulez</t>
  </si>
  <si>
    <t xml:space="preserve">Showed people photographs of my stunning wife and darling daughter today... ended up a bit home sick..... </t>
  </si>
  <si>
    <t>Thu Jun 18 11:38:16 PDT 2009</t>
  </si>
  <si>
    <t xml:space="preserve">My mp3 Player that I have been waiting for finally is here! But, I don't know how to download music into it... that is my only problem. </t>
  </si>
  <si>
    <t>xoBECKiE</t>
  </si>
  <si>
    <t>@bethaNNiexo haa, soz, but they're just gayy!  mdilf is mineeeeee   haaa,</t>
  </si>
  <si>
    <t xml:space="preserve">my chorus teacher is getting tested today to figure out if a mass in his stomach is cancerous. if you're religious, please pray for him. </t>
  </si>
  <si>
    <t>Thu Jun 18 11:38:17 PDT 2009</t>
  </si>
  <si>
    <t>sunshinee721</t>
  </si>
  <si>
    <t xml:space="preserve">I reallyy need work shoess. Doess anyone knoww of anyy really good pairs ?! I'm desperatee! M feet hurtt </t>
  </si>
  <si>
    <t>Thu Jun 18 11:38:22 PDT 2009</t>
  </si>
  <si>
    <t>MarlenEngelke</t>
  </si>
  <si>
    <t xml:space="preserve">To see you when I wake up is a gift I didn't think be real.  </t>
  </si>
  <si>
    <t>K4YP33</t>
  </si>
  <si>
    <t xml:space="preserve">@mlynnp121391 i wish i was frolicking outside </t>
  </si>
  <si>
    <t xml:space="preserve">cant believe john barrowman is the one of the fams on family fotunes tonight!!! why didnt i get tickets fot tonight insead of yday!?! </t>
  </si>
  <si>
    <t>Thu Jun 18 11:38:23 PDT 2009</t>
  </si>
  <si>
    <t>XxBekhaxX</t>
  </si>
  <si>
    <t xml:space="preserve">watching eastenders while suffering from the flu!!! grrrrrr why is it possible to get a cold in summer ?!? </t>
  </si>
  <si>
    <t>I just devoured an entire footlong sub.  I feel so full.    back to work.</t>
  </si>
  <si>
    <t>BabyKittyBitch</t>
  </si>
  <si>
    <t xml:space="preserve">this weather sucks!!! </t>
  </si>
  <si>
    <t>ShadowHart</t>
  </si>
  <si>
    <t xml:space="preserve">At an awesome motel outside of Pembine, WI. iPhone is Running on WiFi, no cell service up here! </t>
  </si>
  <si>
    <t>Thu Jun 18 11:38:24 PDT 2009</t>
  </si>
  <si>
    <t>janetdmiller</t>
  </si>
  <si>
    <t xml:space="preserve">@katemorris I'm slow right along with you. I can't type on the iPhone... my fingernails get in the way. </t>
  </si>
  <si>
    <t xml:space="preserve"> @isak is mad at me. #fail</t>
  </si>
  <si>
    <t xml:space="preserve">@thalyism you were sick? </t>
  </si>
  <si>
    <t>Thu Jun 18 11:38:25 PDT 2009</t>
  </si>
  <si>
    <t>freakworld</t>
  </si>
  <si>
    <t xml:space="preserve">@britneyspears I want!! Give some cash brit, please. I need see ya. </t>
  </si>
  <si>
    <t xml:space="preserve">....and I had my hair done this afternoon and it's the wrong blonde..it's buttery...I look like Sybil Fawlty </t>
  </si>
  <si>
    <t xml:space="preserve">im about to be ooooooout, then off to the DMV, i got a ticket </t>
  </si>
  <si>
    <t>Thu Jun 18 11:38:26 PDT 2009</t>
  </si>
  <si>
    <t xml:space="preserve">@Ecomomwannabe son has severe allergy to peanuts </t>
  </si>
  <si>
    <t xml:space="preserve">Ehh i might have to come to school tomorrow why must i have the worst luck ever </t>
  </si>
  <si>
    <t>karencurrier</t>
  </si>
  <si>
    <t xml:space="preserve">@juleshwright ooh swap. I've been working in a tin can of an office. No windows on the mezzanine </t>
  </si>
  <si>
    <t>Thu Jun 18 11:38:27 PDT 2009</t>
  </si>
  <si>
    <t xml:space="preserve">@jaborwhalky  I'm short.  I have to yell or nobody hears me. </t>
  </si>
  <si>
    <t>Thu Jun 18 11:38:29 PDT 2009</t>
  </si>
  <si>
    <t>britprice</t>
  </si>
  <si>
    <t xml:space="preserve">@mini_kimora tonight...? sutra and h2ofront come lady. and i know weird thing is its only u i cant text </t>
  </si>
  <si>
    <t>Thu Jun 18 11:38:30 PDT 2009</t>
  </si>
  <si>
    <t>Jessica_67730</t>
  </si>
  <si>
    <t xml:space="preserve">TOP SECRET Fat Loss Secret go http://bit.ly/G7bXfF :]Moving out and leaving Wallace </t>
  </si>
  <si>
    <t xml:space="preserve">Hartley's Mango &amp;amp; Passionfruit Jelly very disappointing </t>
  </si>
  <si>
    <t>Thu Jun 18 11:38:33 PDT 2009</t>
  </si>
  <si>
    <t>bleh i reather be sleeping yet =/ i miss my friends all ready  i never knew graduation can make me feel so alone and sad.</t>
  </si>
  <si>
    <t>i work friday night   but um maybe next wk... but i would like 2 avoid ur parents if possible... I think there would be tension there...</t>
  </si>
  <si>
    <t>Thu Jun 18 11:38:34 PDT 2009</t>
  </si>
  <si>
    <t>thejmonty</t>
  </si>
  <si>
    <t xml:space="preserve">@FalconPawnch The Daniel Leonard thing </t>
  </si>
  <si>
    <t>Thu Jun 18 11:38:36 PDT 2009</t>
  </si>
  <si>
    <t>Codebreaker2</t>
  </si>
  <si>
    <t xml:space="preserve">iPhone sucks!!!!because i dont have it </t>
  </si>
  <si>
    <t>Thu Jun 18 11:38:39 PDT 2009</t>
  </si>
  <si>
    <t>habsfan1980</t>
  </si>
  <si>
    <t xml:space="preserve">Well - TGIF for me - no work tomorrow.  Supposed to go to Wonderland, but looks like the weather is not going to cooperate!  </t>
  </si>
  <si>
    <t>denanicole</t>
  </si>
  <si>
    <t xml:space="preserve">Finally won the virtual lottery for tickets to Shakespeare in the Park tonight. Rainy, rainy tonight. </t>
  </si>
  <si>
    <t>Thu Jun 18 11:38:40 PDT 2009</t>
  </si>
  <si>
    <t>kikigirl101</t>
  </si>
  <si>
    <t xml:space="preserve">love the jonas brothers new album! Especially the song &amp;quot;much better&amp;quot; where Joe Jonas bashes Taylor Swift! </t>
  </si>
  <si>
    <t>@haileybee summer school sucks  i kept wanting to fall asleep</t>
  </si>
  <si>
    <t>Thu Jun 18 11:38:41 PDT 2009</t>
  </si>
  <si>
    <t>DJRICOBLENDZ</t>
  </si>
  <si>
    <t xml:space="preserve">WORKING ON A CD. KILLA WEATHER WERE HAVING, THIS SHIT SUCKS </t>
  </si>
  <si>
    <t>Thu Jun 18 11:38:42 PDT 2009</t>
  </si>
  <si>
    <t>purplebob</t>
  </si>
  <si>
    <t xml:space="preserve">omg i just found out im the only girl from my school and the only person i know whos going on the first week of the HE summer school! </t>
  </si>
  <si>
    <t xml:space="preserve">blaise has 8 teeth coming at once!!! omg he is a grouch!! i feel so bad for him </t>
  </si>
  <si>
    <t>Usarzewicz</t>
  </si>
  <si>
    <t xml:space="preserve">Hmm, today #asot is... just boring... </t>
  </si>
  <si>
    <t>Thu Jun 18 11:38:46 PDT 2009</t>
  </si>
  <si>
    <t>@ComcastBonnie Can you find out why WWE Classics on Demand hasn't been updated yet?  I need my wrestling fix!!!!  LOL</t>
  </si>
  <si>
    <t>Thu Jun 18 11:38:47 PDT 2009</t>
  </si>
  <si>
    <t>annabananas16</t>
  </si>
  <si>
    <t xml:space="preserve">Sick and without a car. </t>
  </si>
  <si>
    <t>Thu Jun 18 11:38:48 PDT 2009</t>
  </si>
  <si>
    <t>erikaraine</t>
  </si>
  <si>
    <t>GRADUATION DAY for Chris!!!!  and it's overcast here in Victoria...  ah well!</t>
  </si>
  <si>
    <t>Thu Jun 18 11:38:52 PDT 2009</t>
  </si>
  <si>
    <t xml:space="preserve">@NathalieNL Kristel says that I'm a bad person! thanks to her I hate me! </t>
  </si>
  <si>
    <t>MikeHeslin</t>
  </si>
  <si>
    <t xml:space="preserve">A little sick and HAVE to get better before Sunday </t>
  </si>
  <si>
    <t>Thu Jun 18 11:39:04 PDT 2009</t>
  </si>
  <si>
    <t>Depressed I am not a professional techie and heading to #BigChip11  If you do have the pleasure is it rude to tweet at the dinner table?</t>
  </si>
  <si>
    <t xml:space="preserve">@CrazyLegsCuz evan rescuse me from oakland I'm stuck in a house with 4 teenagers and a stupid ass puppy </t>
  </si>
  <si>
    <t>Thu Jun 18 11:39:05 PDT 2009</t>
  </si>
  <si>
    <t>NancyLoLopez</t>
  </si>
  <si>
    <t xml:space="preserve">I don't think I was fully ready for the vhs to dvd switch, because all of my fave disney movies are still on vhs </t>
  </si>
  <si>
    <t>Thu Jun 18 11:39:06 PDT 2009</t>
  </si>
  <si>
    <t>quelli24</t>
  </si>
  <si>
    <t xml:space="preserve">@LuckyGunner wow i will tell my dad...ammo so expensive like gas now... </t>
  </si>
  <si>
    <t xml:space="preserve">@Blogography Twitter had that before, if a &amp;quot;GaryLaPointe&amp;quot; went through the tweetverse I'd get a text on the phone, but they took away   </t>
  </si>
  <si>
    <t>Thu Jun 18 11:39:07 PDT 2009</t>
  </si>
  <si>
    <t xml:space="preserve">@KhalifM I will! The water is off in my loft right now so I had to postpone lunch </t>
  </si>
  <si>
    <t xml:space="preserve">I would have thought 10 days advance order w/ 2 day shipping would have it here before my honeymoon, but I guess that's not reasonable </t>
  </si>
  <si>
    <t>Thu Jun 18 11:39:09 PDT 2009</t>
  </si>
  <si>
    <t xml:space="preserve">is always feeling like this. </t>
  </si>
  <si>
    <t>Thu Jun 18 11:39:10 PDT 2009</t>
  </si>
  <si>
    <t>SedaOguz</t>
  </si>
  <si>
    <t xml:space="preserve">dreaming about Istanbul </t>
  </si>
  <si>
    <t>At work freaken bored and hot  I haaaaate the summer it make me so grumpy!</t>
  </si>
  <si>
    <t>Thu Jun 18 11:40:13 PDT 2009</t>
  </si>
  <si>
    <t xml:space="preserve">....I only say this because everytime someone bigger comes on TV she shouts &amp;quot;fatty! chunky!&amp;quot; and it really does get annoying </t>
  </si>
  <si>
    <t>Thu Jun 18 11:40:15 PDT 2009</t>
  </si>
  <si>
    <t>Oouuch I jus walked on a piece of glass  I hate that</t>
  </si>
  <si>
    <t xml:space="preserve">@tinyseabeast oh no...you look so sad </t>
  </si>
  <si>
    <t>Thu Jun 18 11:40:16 PDT 2009</t>
  </si>
  <si>
    <t>ybpProductions</t>
  </si>
  <si>
    <t>ughhh  sowwy i was gone. My laptop DIED and the charger BROKE so i was SCREWED and now i got another one to use... for now :*(</t>
  </si>
  <si>
    <t>leanneheart</t>
  </si>
  <si>
    <t xml:space="preserve">@DanaStorms the snack has been smacked </t>
  </si>
  <si>
    <t>@tamirahbanks SHIT . smh  , i hate the rain ..</t>
  </si>
  <si>
    <t>Thu Jun 18 11:40:17 PDT 2009</t>
  </si>
  <si>
    <t>mojowriting</t>
  </si>
  <si>
    <t xml:space="preserve">@funkylovin I can't see anything </t>
  </si>
  <si>
    <t>Thu Jun 18 11:40:21 PDT 2009</t>
  </si>
  <si>
    <t xml:space="preserve">still at the airport </t>
  </si>
  <si>
    <t>Thu Jun 18 11:40:22 PDT 2009</t>
  </si>
  <si>
    <t>jfamous</t>
  </si>
  <si>
    <t xml:space="preserve">is pretty sure there's going to be water in the basement tonight if this keeps up. </t>
  </si>
  <si>
    <t>Thu Jun 18 11:40:25 PDT 2009</t>
  </si>
  <si>
    <t>michelacey</t>
  </si>
  <si>
    <t xml:space="preserve">good evening peeps, looks like I'm home alone again  </t>
  </si>
  <si>
    <t>Thu Jun 18 11:40:26 PDT 2009</t>
  </si>
  <si>
    <t>@NickyMcB  I hope not. Probably caused by fans  I am good and yourself?</t>
  </si>
  <si>
    <t xml:space="preserve">@DonnieWahlberg ~ Let's eat together in Boston tomorrow, D. It's my last show &amp;amp; I am so heart broken </t>
  </si>
  <si>
    <t>Thu Jun 18 11:40:29 PDT 2009</t>
  </si>
  <si>
    <t xml:space="preserve">@manudaprincess ew. </t>
  </si>
  <si>
    <t>@oxLauraJanexo i have to get my stupid arts award done before london this weekend  probably going to be another 3am night...</t>
  </si>
  <si>
    <t>@markjreuter @ekolsky @mjayliebs i like the evolutionary approach but gets too serious and might suck our time!  #scrmbk</t>
  </si>
  <si>
    <t>Thu Jun 18 11:40:30 PDT 2009</t>
  </si>
  <si>
    <t>NDN_KroogCity</t>
  </si>
  <si>
    <t xml:space="preserve">I'm hoping that Bradley is using the FIFA Confederations Cup as a player evaluation for the World Cup and not a dress-rehearsal </t>
  </si>
  <si>
    <t xml:space="preserve">@defiantprincess Star Gold shows more ads than they show the movie!! </t>
  </si>
  <si>
    <t>fightinirish48</t>
  </si>
  <si>
    <t xml:space="preserve">'Darn.. was one point away from getting a B in math.. </t>
  </si>
  <si>
    <t>Thu Jun 18 11:40:31 PDT 2009</t>
  </si>
  <si>
    <t xml:space="preserve">@MissSpookabella what happend? oh and: i need more money too!! or far better....i need a better-paid job </t>
  </si>
  <si>
    <t>Thu Jun 18 11:40:32 PDT 2009</t>
  </si>
  <si>
    <t xml:space="preserve">summer is here &amp;amp; im still not feeling it all cause of this crappy school </t>
  </si>
  <si>
    <t>tarametblog</t>
  </si>
  <si>
    <t xml:space="preserve">From Comics Alliance &amp;quot;The Best Megan Fox Picture Ever&amp;quot; http://bit.ly/zwZa8  I feel bad for this sweet British geek </t>
  </si>
  <si>
    <t>i fail for not bringing my pop bottle for discount refills.  -Just.</t>
  </si>
  <si>
    <t>Thu Jun 18 11:40:33 PDT 2009</t>
  </si>
  <si>
    <t xml:space="preserve">I swear i just drove through the start of a tornado </t>
  </si>
  <si>
    <t>Thu Jun 18 11:40:34 PDT 2009</t>
  </si>
  <si>
    <t>@UbikYeah Quit threatening me  I should stop downloading though</t>
  </si>
  <si>
    <t>Thu Jun 18 11:40:35 PDT 2009</t>
  </si>
  <si>
    <t>GearedWeird</t>
  </si>
  <si>
    <t xml:space="preserve">I wish the iPhone was on T-Mobile here in the states. </t>
  </si>
  <si>
    <t xml:space="preserve">Check this video out -- Waffle House with NKOTB http://bit.ly/CIhaY  WHY WAS I NOT THERE </t>
  </si>
  <si>
    <t>Cirion56: I want porn on my pre  http://tinyurl.com/nldfq8</t>
  </si>
  <si>
    <t>Thu Jun 18 11:40:36 PDT 2009</t>
  </si>
  <si>
    <t>nebraskawhit</t>
  </si>
  <si>
    <t xml:space="preserve">is jonsin' for some good ol' fashioned fun at the lake... </t>
  </si>
  <si>
    <t xml:space="preserve">Dylan Sprouse.Why haven't got you a twitter!? </t>
  </si>
  <si>
    <t>Thu Jun 18 11:40:37 PDT 2009</t>
  </si>
  <si>
    <t>marietol</t>
  </si>
  <si>
    <t xml:space="preserve">trying to have some friends </t>
  </si>
  <si>
    <t xml:space="preserve">I dead ass about to pumping iron @wallieee came at my head yesterday said I need to get my weight up </t>
  </si>
  <si>
    <t>Thu Jun 18 11:40:38 PDT 2009</t>
  </si>
  <si>
    <t xml:space="preserve">@mygoodburger Ordered delivery for the first time today. I'm only a couple of blocks away, but it was cold and soggy. </t>
  </si>
  <si>
    <t>Thu Jun 18 11:40:39 PDT 2009</t>
  </si>
  <si>
    <t>RedDevilFox</t>
  </si>
  <si>
    <t xml:space="preserve">Thinking of Shia and Megan and wishing they knew i existed </t>
  </si>
  <si>
    <t>Thu Jun 18 11:40:40 PDT 2009</t>
  </si>
  <si>
    <t>Emmatx</t>
  </si>
  <si>
    <t xml:space="preserve">@Sugarlandmusic I only I was in Charlotte. </t>
  </si>
  <si>
    <t>Thu Jun 18 11:40:42 PDT 2009</t>
  </si>
  <si>
    <t>the late late shift is really relaly boring..  time drags so slowly</t>
  </si>
  <si>
    <t>Thu Jun 18 11:40:43 PDT 2009</t>
  </si>
  <si>
    <t xml:space="preserve">well going to the pool....mans is it hot out </t>
  </si>
  <si>
    <t xml:space="preserve">@LovinMcMuffin im on my way to boston tomorrow homie.....not too excited thoh cant fade Nigerian road trips </t>
  </si>
  <si>
    <t xml:space="preserve">@lindseylauren yeah i know what you mean, i hate even just thinking about stuff like that </t>
  </si>
  <si>
    <t>Thu Jun 18 11:40:44 PDT 2009</t>
  </si>
  <si>
    <t xml:space="preserve">@NathalieNL Nothing she just says that everything I do is bad! </t>
  </si>
  <si>
    <t>Thu Jun 18 11:40:45 PDT 2009</t>
  </si>
  <si>
    <t xml:space="preserve">is up and dont feel good </t>
  </si>
  <si>
    <t>I'm getting my phone taken away  so if you need me call my housez! 215 725 5454</t>
  </si>
  <si>
    <t>@janellems  What's wrong?</t>
  </si>
  <si>
    <t>Thu Jun 18 11:40:46 PDT 2009</t>
  </si>
  <si>
    <t xml:space="preserve">So totally missed Patrick Wolfs Strip tease at Mod last night...we jetted off to the drake after a fewsongs </t>
  </si>
  <si>
    <t>Nadz007</t>
  </si>
  <si>
    <t>Is back from major shopping spree...sucks that its raining  Where is summer???</t>
  </si>
  <si>
    <t>Thu Jun 18 11:40:48 PDT 2009</t>
  </si>
  <si>
    <t xml:space="preserve">I had a huge headache  I wonder why I never  get headaches or get sick often </t>
  </si>
  <si>
    <t>Thu Jun 18 11:40:49 PDT 2009</t>
  </si>
  <si>
    <t>Watching Cosito (dog) while he's having another seizure so he dosent fall or get hurt  poor boy.</t>
  </si>
  <si>
    <t>Thu Jun 18 11:40:52 PDT 2009</t>
  </si>
  <si>
    <t xml:space="preserve">Oh no tummy ache </t>
  </si>
  <si>
    <t>Thu Jun 18 11:40:51 PDT 2009</t>
  </si>
  <si>
    <t xml:space="preserve">one final left.... the im free .... until summer school </t>
  </si>
  <si>
    <t xml:space="preserve">back at work again </t>
  </si>
  <si>
    <t>Thu Jun 18 11:40:53 PDT 2009</t>
  </si>
  <si>
    <t xml:space="preserve">Does anyone feel like helping me with my twipic now?! </t>
  </si>
  <si>
    <t>Thu Jun 18 11:40:54 PDT 2009</t>
  </si>
  <si>
    <t>cseppje</t>
  </si>
  <si>
    <t xml:space="preserve">I'm selling internet on phone. That's my job for the summer AGAIN and it sounds just as sucks as it is... </t>
  </si>
  <si>
    <t>Thu Jun 18 11:40:55 PDT 2009</t>
  </si>
  <si>
    <t xml:space="preserve">new update-no longer shutting down..woo hoo, downsizing </t>
  </si>
  <si>
    <t xml:space="preserve">bio exam done! next up: global. </t>
  </si>
  <si>
    <t xml:space="preserve">@andrewsam but how come my facebook chat window wont open in opera? </t>
  </si>
  <si>
    <t>iheartrpatt</t>
  </si>
  <si>
    <t xml:space="preserve">omg my hairs done and it looks hott! i fell bad for robert pattinson and kirsten stewart gettin mod everyday </t>
  </si>
  <si>
    <t>Thu Jun 18 11:40:56 PDT 2009</t>
  </si>
  <si>
    <t>andrewmbode</t>
  </si>
  <si>
    <t xml:space="preserve">living vicariously through smu interns makes me feel poor </t>
  </si>
  <si>
    <t>im sitting in tears, whilst your in heaven looking down on me 24.7. pap i miss you!! been thinking about you all day!  I LOVE YOU.</t>
  </si>
  <si>
    <t xml:space="preserve">@ericasadun so it seems. the strings are still in there but they don't work any more </t>
  </si>
  <si>
    <t>Thu Jun 18 11:40:57 PDT 2009</t>
  </si>
  <si>
    <t xml:space="preserve">Is gonna be short 1 tooth in just a few minutes.. </t>
  </si>
  <si>
    <t>Thu Jun 18 11:40:58 PDT 2009</t>
  </si>
  <si>
    <t xml:space="preserve">@Sugarlandmusic Someone got them! My mom just checked! Darn! </t>
  </si>
  <si>
    <t>Thu Jun 18 11:40:59 PDT 2009</t>
  </si>
  <si>
    <t>anniesanspants</t>
  </si>
  <si>
    <t xml:space="preserve">I hate when my toe nails break. They take so long to grow. Especially the big toe. </t>
  </si>
  <si>
    <t>DuckieDesigns</t>
  </si>
  <si>
    <t xml:space="preserve">Maybe it's just my mood, but my pics are awful today. Nothing I'm doing seems to be helping. </t>
  </si>
  <si>
    <t>Thu Jun 18 11:41:00 PDT 2009</t>
  </si>
  <si>
    <t>ChristenLRush</t>
  </si>
  <si>
    <t xml:space="preserve">So sad... On our way to pediatrician to get Eastons first shots. </t>
  </si>
  <si>
    <t>Thu Jun 18 11:41:01 PDT 2009</t>
  </si>
  <si>
    <t>ZellerBabie14</t>
  </si>
  <si>
    <t xml:space="preserve">Summer just began and im already borded!!! </t>
  </si>
  <si>
    <t>henryli</t>
  </si>
  <si>
    <t xml:space="preserve">Back in Shanghai but ready to go somewhere new. Barney leaves us tomorrow morning, Sonya in the afternoon </t>
  </si>
  <si>
    <t>Lauren81753</t>
  </si>
  <si>
    <t xml:space="preserve">How to Lose Stomach Fat and Get Flat Abs, Weight Loss, Abdominal Â¡Â­ Check out http://bit.ly/8THIIk :]Has a bad feeling about college </t>
  </si>
  <si>
    <t>Thu Jun 18 11:41:02 PDT 2009</t>
  </si>
  <si>
    <t xml:space="preserve">I dont think I am going to take the preschool job </t>
  </si>
  <si>
    <t>Thu Jun 18 11:41:09 PDT 2009</t>
  </si>
  <si>
    <t>@burninggoats woah woah, there's an actual contest!? i just thought people liked to promote them  and, is that an..aerosmith hoodie i see?</t>
  </si>
  <si>
    <t>Thu Jun 18 11:41:11 PDT 2009</t>
  </si>
  <si>
    <t>katelollar</t>
  </si>
  <si>
    <t>Another power outage  Short-lived I hope!! So sick of resetting the clocks, lol</t>
  </si>
  <si>
    <t>Thu Jun 18 11:41:50 PDT 2009</t>
  </si>
  <si>
    <t xml:space="preserve">@mnrmg That saddens me, I love tomatoes </t>
  </si>
  <si>
    <t>Thu Jun 18 11:41:52 PDT 2009</t>
  </si>
  <si>
    <t>MonicaPoo</t>
  </si>
  <si>
    <t xml:space="preserve">Oh fun.... Moving into new office soon. </t>
  </si>
  <si>
    <t>Bad weather in baltimore  our fight's delayed.</t>
  </si>
  <si>
    <t>JessicaLaShawn</t>
  </si>
  <si>
    <t>@stephjonesmusic YOOOOO I wanted your song Mr. Ordinary on my show NOW but I cant find it on my laptop. Can you email it to me NOW?  ?</t>
  </si>
  <si>
    <t>Thu Jun 18 11:41:54 PDT 2009</t>
  </si>
  <si>
    <t>BiancaMolenaar</t>
  </si>
  <si>
    <t xml:space="preserve">How do I stay motivated when I keep failing everything?!!?!... This sux </t>
  </si>
  <si>
    <t>Thu Jun 18 11:41:56 PDT 2009</t>
  </si>
  <si>
    <t>mrstolt</t>
  </si>
  <si>
    <t xml:space="preserve">@clielasus - yes way! It died at first startup and was just beeping so it needs to go back to Apple, have to wait for a replacement now </t>
  </si>
  <si>
    <t>IamButton</t>
  </si>
  <si>
    <t xml:space="preserve">@MizzBassie Well if sockington can do it, so can I!   OK, not really. I'm a truthful &amp;amp; fair cat. I'm in US!  I am not a winner.  </t>
  </si>
  <si>
    <t>Thu Jun 18 11:41:57 PDT 2009</t>
  </si>
  <si>
    <t xml:space="preserve">pretty bad storm outside...guess i'm stuck at &amp;quot;home&amp;quot; </t>
  </si>
  <si>
    <t>Thu Jun 18 11:41:58 PDT 2009</t>
  </si>
  <si>
    <t xml:space="preserve">@white_canvas argos put it back up to Â£127 so the deal is off for now - will look at the 7day shop you posted, went there yesterday </t>
  </si>
  <si>
    <t>Thu Jun 18 11:41:59 PDT 2009</t>
  </si>
  <si>
    <t>@officialTila ashhh my heart is broken..   u could be my girl-friend? 	 	 im sure you dont break my heart....</t>
  </si>
  <si>
    <t>Thu Jun 18 11:42:00 PDT 2009</t>
  </si>
  <si>
    <t xml:space="preserve">Yay! Boss is gone until 4, but the big boss is coming in @ 3:30 and I didn't know or I would have dressed up </t>
  </si>
  <si>
    <t>Thu Jun 18 11:42:01 PDT 2009</t>
  </si>
  <si>
    <t>My daddyyyssss going on holiday without me  Aha, gutted. &amp;lt;3</t>
  </si>
  <si>
    <t>Two meetings down, one more to go... looks like I won't be able to make it downtown for the Social Media event  bummers... sorry!</t>
  </si>
  <si>
    <t>Thu Jun 18 11:42:02 PDT 2009</t>
  </si>
  <si>
    <t xml:space="preserve">I can't believe its going to rain for the next 5 days. </t>
  </si>
  <si>
    <t>Thu Jun 18 11:42:04 PDT 2009</t>
  </si>
  <si>
    <t>@Aczarn why do I have to be Andy?I'm not retarded  lol</t>
  </si>
  <si>
    <t>Thu Jun 18 11:42:07 PDT 2009</t>
  </si>
  <si>
    <t>@lovelittle i'm assuming that means louisiana and not los angeles... although i wish it meant los angeles  where are you?!?</t>
  </si>
  <si>
    <t>Thu Jun 18 11:42:10 PDT 2009</t>
  </si>
  <si>
    <t xml:space="preserve">@ddlovato I voted the other day. Took 4ever cuz apparently Internet n tweetie is extremely slow =/ &amp;amp; ur song still isnt n iphone iTunes </t>
  </si>
  <si>
    <t>Thu Jun 18 11:42:12 PDT 2009</t>
  </si>
  <si>
    <t>@ryanlovesdemi i know  it ruined my whole day.</t>
  </si>
  <si>
    <t>Thu Jun 18 11:42:13 PDT 2009</t>
  </si>
  <si>
    <t xml:space="preserve">I gotta see Adele in concert, sorry I'll miss Jay in Vegas this summer </t>
  </si>
  <si>
    <t>Thu Jun 18 11:42:16 PDT 2009</t>
  </si>
  <si>
    <t>AngieLightyear</t>
  </si>
  <si>
    <t xml:space="preserve">Never mind. Change of plans due to the weather. </t>
  </si>
  <si>
    <t>Thu Jun 18 11:42:17 PDT 2009</t>
  </si>
  <si>
    <t>keishadeoraj</t>
  </si>
  <si>
    <t xml:space="preserve">beeptest, blarghhh. </t>
  </si>
  <si>
    <t xml:space="preserve">@Neen0 i would never cheat on you! you r my only twitter boo! lmao, you have 2 show attention to all of yours so you dont have time 4 me </t>
  </si>
  <si>
    <t>getting ready for work  kmt oh well gosta get paid smhow lol</t>
  </si>
  <si>
    <t>Dabaddest82</t>
  </si>
  <si>
    <t xml:space="preserve">@FoxxyVixen_RR girl I feel u... this sucks </t>
  </si>
  <si>
    <t>Thu Jun 18 11:42:19 PDT 2009</t>
  </si>
  <si>
    <t>@Ultimation AGAIN?  *hugs* are Sony sending you out a new one this time, or just fixing it?</t>
  </si>
  <si>
    <t>djpoquest</t>
  </si>
  <si>
    <t xml:space="preserve">@twocutecats I'm bored. </t>
  </si>
  <si>
    <t>Thu Jun 18 11:42:23 PDT 2009</t>
  </si>
  <si>
    <t xml:space="preserve">my eyes are killing me ahhhhh! I don't know why but they've been like thise since last night.. </t>
  </si>
  <si>
    <t>Thu Jun 18 11:42:25 PDT 2009</t>
  </si>
  <si>
    <t>Donya7</t>
  </si>
  <si>
    <t>I just broke my violinnn  howww stupiddd</t>
  </si>
  <si>
    <t xml:space="preserve">@Elaine_W_84 could u retweet jordans tweet about cruisin? i missed it </t>
  </si>
  <si>
    <t>Thu Jun 18 11:42:26 PDT 2009</t>
  </si>
  <si>
    <t xml:space="preserve">@arakhidonatt iya raa yang kali adem itu.. but soo badly there would be no next time. i just resigned from this really interesting job. </t>
  </si>
  <si>
    <t>Thu Jun 18 11:42:27 PDT 2009</t>
  </si>
  <si>
    <t>IanMonst</t>
  </si>
  <si>
    <t xml:space="preserve">Back in the UK at St Pancras. 40 min tube to Ickenham to pick up the car then 2h drive home. Tired already </t>
  </si>
  <si>
    <t>Thu Jun 18 11:42:28 PDT 2009</t>
  </si>
  <si>
    <t>cherryy19</t>
  </si>
  <si>
    <t xml:space="preserve">anywho my other fishy died ..waaa </t>
  </si>
  <si>
    <t>Thu Jun 18 11:42:30 PDT 2009</t>
  </si>
  <si>
    <t xml:space="preserve">@treepunch Dammit, I'm trying to stay away from the game and 3.2 is making it so hard! </t>
  </si>
  <si>
    <t>Thu Jun 18 11:42:33 PDT 2009</t>
  </si>
  <si>
    <t>miillieeee</t>
  </si>
  <si>
    <t xml:space="preserve">im not feeling too goood today </t>
  </si>
  <si>
    <t>Thu Jun 18 11:42:34 PDT 2009</t>
  </si>
  <si>
    <t xml:space="preserve">@hectorramos Still doesn't work. iTunes won't let me select the .bundle file that is extracted.  </t>
  </si>
  <si>
    <t xml:space="preserve">sick .... not a great feeling </t>
  </si>
  <si>
    <t>Thu Jun 18 11:42:37 PDT 2009</t>
  </si>
  <si>
    <t>mpwalker</t>
  </si>
  <si>
    <t xml:space="preserve">@williamsonam Thinking about In'N'Out Burger makes me cry. Don't think it'll ever B in TN. The family doesn't have plans to ever expand </t>
  </si>
  <si>
    <t>Thu Jun 18 11:42:38 PDT 2009</t>
  </si>
  <si>
    <t>Nellplusone</t>
  </si>
  <si>
    <t xml:space="preserve">somehow I went from being respected and important to keeper of screaming toddlers, what went wrong? </t>
  </si>
  <si>
    <t>annaliiisa</t>
  </si>
  <si>
    <t>I wanna go out  NE-YO - CLOSER !! Yeah, i'm listening to my old mp3 instead of my ipod.</t>
  </si>
  <si>
    <t>Thu Jun 18 11:42:39 PDT 2009</t>
  </si>
  <si>
    <t>fletchlives37</t>
  </si>
  <si>
    <t xml:space="preserve">@TrojanMayhem I single-handedly tried to keep Crystal Pepsi alive... I failed.  </t>
  </si>
  <si>
    <t>Thu Jun 18 11:42:43 PDT 2009</t>
  </si>
  <si>
    <t xml:space="preserve">My mum is coming up to take kid sis home for summer break. I'm 30miles away so they want 2 leave stuff at mine. Great.. summer storage </t>
  </si>
  <si>
    <t>Thu Jun 18 11:42:44 PDT 2009</t>
  </si>
  <si>
    <t>JessicaElise91</t>
  </si>
  <si>
    <t>Soo. I found two dresses! And I have to wait until sunday to get them.   but that's only cause they might be on sale! Fingers crossed!</t>
  </si>
  <si>
    <t>Thu Jun 18 11:42:49 PDT 2009</t>
  </si>
  <si>
    <t>kikiDISSONANCE</t>
  </si>
  <si>
    <t xml:space="preserve">aw, my headphones just broke </t>
  </si>
  <si>
    <t>Thu Jun 18 11:42:50 PDT 2009</t>
  </si>
  <si>
    <t>Omg I'm dizzy  I haven't felt dizzy in a few weeks. I thought this nonsense was over! Sigh...</t>
  </si>
  <si>
    <t>Thu Jun 18 11:42:52 PDT 2009</t>
  </si>
  <si>
    <t>cooliejamaican</t>
  </si>
  <si>
    <t xml:space="preserve">@tiffy_sexyy_bby I wanted to go the mall </t>
  </si>
  <si>
    <t>Thu Jun 18 11:42:53 PDT 2009</t>
  </si>
  <si>
    <t xml:space="preserve">@twocutecats  I'm still drenched from all that rain. </t>
  </si>
  <si>
    <t>Thu Jun 18 11:42:54 PDT 2009</t>
  </si>
  <si>
    <t xml:space="preserve">@coolauntstina agreed on the least favorite status...I'm only down to 3,000. </t>
  </si>
  <si>
    <t>Thu Jun 18 11:42:57 PDT 2009</t>
  </si>
  <si>
    <t>gr8dain</t>
  </si>
  <si>
    <t>@pkay  Had no idea VPN was down!  When did that happen? Gotta love Qwest!</t>
  </si>
  <si>
    <t>Thu Jun 18 11:42:58 PDT 2009</t>
  </si>
  <si>
    <t>threew</t>
  </si>
  <si>
    <t xml:space="preserve">@jordanroth &amp;quot;trending topics&amp;quot; especially hot ones draw a lot of attention from spammers </t>
  </si>
  <si>
    <t>Thu Jun 18 11:42:59 PDT 2009</t>
  </si>
  <si>
    <t xml:space="preserve">went to bed early last night,couldn't sleep properly, woke up way early..all in anticipation of 9am meeting and still got late by 4 mins </t>
  </si>
  <si>
    <t>Thu Jun 18 11:43:02 PDT 2009</t>
  </si>
  <si>
    <t xml:space="preserve">@CaseysLife oooh don't tease me baby! That's like talking dirty to me. LoL I want yummy churrasco and montaditas!!! </t>
  </si>
  <si>
    <t>woahitsandrea</t>
  </si>
  <si>
    <t>nobody believes that I'm scared of clowns and the dark...  even my biff is laughing at me. gahhh I had 2 hours of sleep because of that</t>
  </si>
  <si>
    <t>bambamjonas</t>
  </si>
  <si>
    <t xml:space="preserve">im sooooo bored ugh </t>
  </si>
  <si>
    <t>@mixedbunny haaaaa, idk if I should. B revealing how sensitive male cancers are!  I already gt enufff flack about tht... I plead the 5th!</t>
  </si>
  <si>
    <t>Thu Jun 18 11:43:04 PDT 2009</t>
  </si>
  <si>
    <t>Dukeicon</t>
  </si>
  <si>
    <t xml:space="preserve">Ok.... my last two picture tweets were supposed to say @brotherscider doh </t>
  </si>
  <si>
    <t>Thu Jun 18 11:43:05 PDT 2009</t>
  </si>
  <si>
    <t xml:space="preserve">This film is all wrong... trying not to compare it to the book, but it's difficult. </t>
  </si>
  <si>
    <t>Thu Jun 18 11:43:08 PDT 2009</t>
  </si>
  <si>
    <t>LumasMacsLeaves</t>
  </si>
  <si>
    <t xml:space="preserve">I wish I could play SimCity again but the DVD never works </t>
  </si>
  <si>
    <t>karynang</t>
  </si>
  <si>
    <t xml:space="preserve">@weiweifaith why are you up too? yes i sleep! but my body clock is messed up. </t>
  </si>
  <si>
    <t>Thu Jun 18 11:43:09 PDT 2009</t>
  </si>
  <si>
    <t xml:space="preserve">sam learning just said im working toward a U :'( FAIL my gcse resit tomorrow </t>
  </si>
  <si>
    <t>ashingtonrave</t>
  </si>
  <si>
    <t xml:space="preserve">i m seriously doubting pakistans chances. </t>
  </si>
  <si>
    <t>angiebrett</t>
  </si>
  <si>
    <t>@Shnicky_lover aww chick thats not so good.  Where r u now? 2 weeks on Friday! Eeeee! x</t>
  </si>
  <si>
    <t>Thu Jun 18 11:43:11 PDT 2009</t>
  </si>
  <si>
    <t>ShadowPraxis</t>
  </si>
  <si>
    <t>@Mr_Dingy  If it's any cosolation, your Factor 5 post has gotten a LOT of hits?</t>
  </si>
  <si>
    <t>Thu Jun 18 11:43:12 PDT 2009</t>
  </si>
  <si>
    <t>I have no idea why but I'm missing someone big time right now.  I'm so hopeless... Anyway time to go to bed. Nights...</t>
  </si>
  <si>
    <t>Thu Jun 18 11:43:13 PDT 2009</t>
  </si>
  <si>
    <t>phantommachines</t>
  </si>
  <si>
    <t>@theycallmebarz YAH just got it yesterday, lol. He looks old! Im just now beating the game.   -Mind</t>
  </si>
  <si>
    <t>Nickyd074</t>
  </si>
  <si>
    <t xml:space="preserve">@MissKatiePrice Hope all is well with you at the moment bee watching your reality show gona suck uz not being together </t>
  </si>
  <si>
    <t xml:space="preserve">@spencerfry Do you need to pay an extra fee for that? We do here in the UK, bit of a letdown </t>
  </si>
  <si>
    <t>Matteothegreat</t>
  </si>
  <si>
    <t xml:space="preserve">@vibaliciOusV im going to the lab later. but right now im stressed. we will chat about it later.... </t>
  </si>
  <si>
    <t>Thu Jun 18 11:43:16 PDT 2009</t>
  </si>
  <si>
    <t>fatala</t>
  </si>
  <si>
    <t xml:space="preserve">@pipstweet really want to watch princess protection program ((  i fear i was born 10 years too late </t>
  </si>
  <si>
    <t>Thu Jun 18 11:43:17 PDT 2009</t>
  </si>
  <si>
    <t xml:space="preserve">New not-Crocs do not allow my feet to breath as much as my old crocs. </t>
  </si>
  <si>
    <t>kinzyy</t>
  </si>
  <si>
    <t xml:space="preserve">Its pouring rain and all i want is potbelly and its outside </t>
  </si>
  <si>
    <t>Thu Jun 18 11:43:18 PDT 2009</t>
  </si>
  <si>
    <t>DianeMarie82</t>
  </si>
  <si>
    <t xml:space="preserve">oh I don't get it at all not sure what to do at all just wish it could all be better again I hate this I really do!! </t>
  </si>
  <si>
    <t>Thu Jun 18 11:43:53 PDT 2009</t>
  </si>
  <si>
    <t xml:space="preserve">I NEEEEEED NEW CLOTHES AND NEW SHOES AND NEW BAGS AND NEW THINGS! </t>
  </si>
  <si>
    <t>Thu Jun 18 11:43:54 PDT 2009</t>
  </si>
  <si>
    <t>unbiased</t>
  </si>
  <si>
    <t xml:space="preserve">No fair. I wanna be in a hammer pants flash mob </t>
  </si>
  <si>
    <t>Thu Jun 18 11:43:55 PDT 2009</t>
  </si>
  <si>
    <t>tonyvink</t>
  </si>
  <si>
    <t>oi vey,  another wicket down...   Go Proteas!!!  #T20</t>
  </si>
  <si>
    <t>Thu Jun 18 11:43:56 PDT 2009</t>
  </si>
  <si>
    <t>aimee5436</t>
  </si>
  <si>
    <t xml:space="preserve">sittin on the couch not feelin to well today...  </t>
  </si>
  <si>
    <t>Feeling poorly (again). Headache, nausea, fatigue....  So goodnight. I'll see about updating this weekend.</t>
  </si>
  <si>
    <t>Thu Jun 18 11:43:57 PDT 2009</t>
  </si>
  <si>
    <t>#squarespace had an interestig dream, now if only I could remember it. Why does my back hurt?  The beautiful sun is out! Time for a walk?!</t>
  </si>
  <si>
    <t>StBastard</t>
  </si>
  <si>
    <t xml:space="preserve">@mrtopp That is not a haiku. </t>
  </si>
  <si>
    <t>mara312</t>
  </si>
  <si>
    <t xml:space="preserve">3 weeks </t>
  </si>
  <si>
    <t>Thu Jun 18 11:43:58 PDT 2009</t>
  </si>
  <si>
    <t>twohandsfull</t>
  </si>
  <si>
    <t xml:space="preserve">Did I say I was getting my energy back! I was sooooo wrong. I could drop my head on my desk and sleep. </t>
  </si>
  <si>
    <t xml:space="preserve">this bagel sucks. I want real food </t>
  </si>
  <si>
    <t xml:space="preserve">if i had a baby, i would love it and play with it and keep it healthy and safe.  </t>
  </si>
  <si>
    <t>Thu Jun 18 11:43:59 PDT 2009</t>
  </si>
  <si>
    <t>@MegganMallone Waking up alone =   Have a great time in Vegas!</t>
  </si>
  <si>
    <t>Thu Jun 18 11:44:03 PDT 2009</t>
  </si>
  <si>
    <t xml:space="preserve">T-minus 18 hours until graduation... T-minus 24 days until Alex leaves for SK for a year (without us)... *sigh*  I need to be packing. </t>
  </si>
  <si>
    <t>@RonaldMcJeremy  ... Just have faith, it'll happen! In the meantime ill try to stop tlking about food</t>
  </si>
  <si>
    <t>Thu Jun 18 11:44:05 PDT 2009</t>
  </si>
  <si>
    <t>@AnnaPaz naw  we missed on accounta bein in Vegas :p but we we're there in spirit ;)</t>
  </si>
  <si>
    <t>Thu Jun 18 11:44:09 PDT 2009</t>
  </si>
  <si>
    <t xml:space="preserve">@mystacon Awwwwww </t>
  </si>
  <si>
    <t xml:space="preserve">hanging out w. my baby before he leaves </t>
  </si>
  <si>
    <t>yoli24</t>
  </si>
  <si>
    <t>@donniewahlberg all 5* were sold out  but it has to happen! I am keeping my faith and putting my mind to work to find a solution!</t>
  </si>
  <si>
    <t xml:space="preserve">@wearestereos awwwweeyy </t>
  </si>
  <si>
    <t>Thu Jun 18 11:44:13 PDT 2009</t>
  </si>
  <si>
    <t>@oxLauraJanexo can you sing for me?  bahah. i have to record it tonight. ON MY OWNNNNN, PRETENDING HE'S BESIDE MEEEE. ugh. cbaaaa  x</t>
  </si>
  <si>
    <t>Thu Jun 18 11:44:15 PDT 2009</t>
  </si>
  <si>
    <t>jasonvo</t>
  </si>
  <si>
    <t>&amp;quot;The iPod cannot be synced. An unknown error occurred (13019).&amp;quot;  Was it too much to ask for a smooth changeover?</t>
  </si>
  <si>
    <t xml:space="preserve">Got a new phone. I am sad i lost all my ringtones </t>
  </si>
  <si>
    <t>Thu Jun 18 11:44:16 PDT 2009</t>
  </si>
  <si>
    <t xml:space="preserve">@elanatjie Crazy right??? Makes me so sad. </t>
  </si>
  <si>
    <t>Thu Jun 18 11:44:17 PDT 2009</t>
  </si>
  <si>
    <t>clairehumpage1</t>
  </si>
  <si>
    <t>@MelBell95  who un-followed you bb?</t>
  </si>
  <si>
    <t xml:space="preserve">@boonTING LOL...not many though... </t>
  </si>
  <si>
    <t>Thu Jun 18 11:44:18 PDT 2009</t>
  </si>
  <si>
    <t>leahbannon</t>
  </si>
  <si>
    <t>wow, so much PETA hate.  people: chill!!!</t>
  </si>
  <si>
    <t>Thu Jun 18 11:44:19 PDT 2009</t>
  </si>
  <si>
    <t xml:space="preserve">@Joek00l She can't hang. </t>
  </si>
  <si>
    <t>Thu Jun 18 11:44:20 PDT 2009</t>
  </si>
  <si>
    <t>BeckiBizarre</t>
  </si>
  <si>
    <t>@azanutta it's not getting done today.  but I DO have this: http://is.gd/15wAF it's what it's GOING to look like</t>
  </si>
  <si>
    <t>Thu Jun 18 11:44:21 PDT 2009</t>
  </si>
  <si>
    <t>Math is the bane of my existence. That exam was brutal today  3/4 completed...</t>
  </si>
  <si>
    <t>Thu Jun 18 11:44:22 PDT 2009</t>
  </si>
  <si>
    <t>Great. I'm in the office by myself and the phones are busy. WHY DO THIS TO ME  Can I go on lunch too?</t>
  </si>
  <si>
    <t>Thu Jun 18 11:44:24 PDT 2009</t>
  </si>
  <si>
    <t>@christinerose It's actually FAE (Faeries &amp;amp; Enchantment) Magazine, summer issue '09. Not sold in the States  Still waiting 4 mine from UK!</t>
  </si>
  <si>
    <t>O_ology</t>
  </si>
  <si>
    <t xml:space="preserve">@_JAYYTEE i dont think that wud work!!! </t>
  </si>
  <si>
    <t>Thu Jun 18 11:44:29 PDT 2009</t>
  </si>
  <si>
    <t>jcunwired</t>
  </si>
  <si>
    <t xml:space="preserve">@technosailor good story about blackberry &amp;amp; location services.  Palm Pre battery would have died long before you could ever locate it.  </t>
  </si>
  <si>
    <t xml:space="preserve">Spending the next few hours at the tulsa airport since there are no earlier flights </t>
  </si>
  <si>
    <t>Thu Jun 18 11:44:31 PDT 2009</t>
  </si>
  <si>
    <t xml:space="preserve">@DIVACANDICEM nothing online yet </t>
  </si>
  <si>
    <t>Thu Jun 18 11:44:32 PDT 2009</t>
  </si>
  <si>
    <t>jennyscottmusic</t>
  </si>
  <si>
    <t xml:space="preserve">@PhilHarrison It doesn't want 2 load the player </t>
  </si>
  <si>
    <t>NYC weather is so not dope today  Staying in wathing True Blood.. blood!</t>
  </si>
  <si>
    <t>Thu Jun 18 11:44:35 PDT 2009</t>
  </si>
  <si>
    <t>yumi_ang</t>
  </si>
  <si>
    <t xml:space="preserve">@garyvee boo- I'm in Canada, so I can't see videos from Hulu. </t>
  </si>
  <si>
    <t>Thu Jun 18 11:44:39 PDT 2009</t>
  </si>
  <si>
    <t>CPhilipson</t>
  </si>
  <si>
    <t>@cecely21 babeessss what's up??  xx</t>
  </si>
  <si>
    <t>BuffySnowe</t>
  </si>
  <si>
    <t xml:space="preserve">Am having some TD uploading a photo of my Linebacker Bumblebee Sized Blackberry Cobbler!  </t>
  </si>
  <si>
    <t>Thu Jun 18 11:44:41 PDT 2009</t>
  </si>
  <si>
    <t>ParadiseGirl83</t>
  </si>
  <si>
    <t>@ChristopherKohn  ha see I know I am right thia time!! :-D gonna miss you till Sunday  haha</t>
  </si>
  <si>
    <t>Thu Jun 18 11:44:42 PDT 2009</t>
  </si>
  <si>
    <t xml:space="preserve">wishes the weather would make it's mind up.! Sick of the rain </t>
  </si>
  <si>
    <t>Thu Jun 18 11:44:44 PDT 2009</t>
  </si>
  <si>
    <t>snowskiracer</t>
  </si>
  <si>
    <t xml:space="preserve">i was at the supply store on base and the water flooded in about 2 inches high im soaked </t>
  </si>
  <si>
    <t>Thu Jun 18 11:44:48 PDT 2009</t>
  </si>
  <si>
    <t>eightk</t>
  </si>
  <si>
    <t xml:space="preserve">@andsheewas EEEE, I would! But probably wouldn't be able to. </t>
  </si>
  <si>
    <t>Thu Jun 18 11:44:50 PDT 2009</t>
  </si>
  <si>
    <t xml:space="preserve">@jerryharrison K. Well, as soon as I figure out how, I'm going to block you cause you're stalking my friend and that's not nice </t>
  </si>
  <si>
    <t>Thu Jun 18 11:44:53 PDT 2009</t>
  </si>
  <si>
    <t>KathyPoche</t>
  </si>
  <si>
    <t xml:space="preserve">Man more people losing everything. This world is getting depressing. </t>
  </si>
  <si>
    <t>Thu Jun 18 11:44:55 PDT 2009</t>
  </si>
  <si>
    <t>All Time Low's new song is not that great  I'm disappointed. Cobra Starship on the other hand has 2 new songs that are awesome sauce!!</t>
  </si>
  <si>
    <t>Thu Jun 18 11:44:56 PDT 2009</t>
  </si>
  <si>
    <t xml:space="preserve">My mom is once again telling someone my hair story. </t>
  </si>
  <si>
    <t xml:space="preserve">Going to pick up the little brother again </t>
  </si>
  <si>
    <t>Thu Jun 18 11:44:58 PDT 2009</t>
  </si>
  <si>
    <t>normac88</t>
  </si>
  <si>
    <t xml:space="preserve">hot hot hot ...... ENOUGH </t>
  </si>
  <si>
    <t>Thu Jun 18 11:45:00 PDT 2009</t>
  </si>
  <si>
    <t>StephenBright</t>
  </si>
  <si>
    <t xml:space="preserve">Sends thoughts of well wishes and prayers for speedy healing to hilary Clinton who fell and broke her elbow </t>
  </si>
  <si>
    <t>Thu Jun 18 11:45:02 PDT 2009</t>
  </si>
  <si>
    <t xml:space="preserve">@jaynedough hahah I hate you </t>
  </si>
  <si>
    <t>Thu Jun 18 11:45:03 PDT 2009</t>
  </si>
  <si>
    <t xml:space="preserve">@jordanknight Oooooo! That sounds very interesting!  Are we gonna have some type of contest for that? because, I really suck at that. </t>
  </si>
  <si>
    <t>Thu Jun 18 11:45:06 PDT 2009</t>
  </si>
  <si>
    <t>@jordanknight not me would love to but don't think I can afford it  unless my foot get better get a job. Or win the lotto sorry  x x</t>
  </si>
  <si>
    <t>Thu Jun 18 11:45:07 PDT 2009</t>
  </si>
  <si>
    <t>christopherb417</t>
  </si>
  <si>
    <t xml:space="preserve">Chinese sounded like a good idea...now um not happy I ate it. </t>
  </si>
  <si>
    <t>Thu Jun 18 11:45:08 PDT 2009</t>
  </si>
  <si>
    <t>DDubs_Soldier87</t>
  </si>
  <si>
    <t xml:space="preserve">getting ready to send out more resumes...i really need 2 find a freakin job. but theres not much around here </t>
  </si>
  <si>
    <t xml:space="preserve">@JudyObscure *hangs head in shame*  Sorry </t>
  </si>
  <si>
    <t>kariatsumari</t>
  </si>
  <si>
    <t xml:space="preserve">School done, now onto exams it just never stops </t>
  </si>
  <si>
    <t>Thu Jun 18 11:45:09 PDT 2009</t>
  </si>
  <si>
    <t>The_Only_Safa</t>
  </si>
  <si>
    <t xml:space="preserve">ok- that piano lesson was BORING- what is PHRASING? oh well...got bigger things on my mind..2 words....PHYSICS EXAM </t>
  </si>
  <si>
    <t xml:space="preserve">I had to go to the hospital last night </t>
  </si>
  <si>
    <t>Thu Jun 18 11:45:10 PDT 2009</t>
  </si>
  <si>
    <t xml:space="preserve">@wazzow you're welcome. but im bored now Jamie is here! </t>
  </si>
  <si>
    <t>Thu Jun 18 11:45:12 PDT 2009</t>
  </si>
  <si>
    <t>kluak110</t>
  </si>
  <si>
    <t xml:space="preserve">Update iPhone 3.0 but does not see video </t>
  </si>
  <si>
    <t>Thu Jun 18 11:45:16 PDT 2009</t>
  </si>
  <si>
    <t xml:space="preserve">uggh phone screen is not working.. i can still do everything, i just can't see it </t>
  </si>
  <si>
    <t>Thu Jun 18 11:45:17 PDT 2009</t>
  </si>
  <si>
    <t xml:space="preserve">Someone send me a sign....I'm here all alone twittering on and on and on and on.......  </t>
  </si>
  <si>
    <t>heathermwarner</t>
  </si>
  <si>
    <t>@starbucksqueen ahhh me too  boo 4 Texas right now. Haha I miss u! Love u. Ps my wedding is only like 10 months away &amp;amp; I BETTER c u then!!</t>
  </si>
  <si>
    <t>Thu Jun 18 11:45:57 PDT 2009</t>
  </si>
  <si>
    <t xml:space="preserve">@masepulveda Thanks I'll try that. I've tried using Pwnage and Quickpwn....none of them work </t>
  </si>
  <si>
    <t>Thu Jun 18 11:45:58 PDT 2009</t>
  </si>
  <si>
    <t>On I4, its lightening &amp;amp; dark,, looks like its gna storm  scurry lol</t>
  </si>
  <si>
    <t>Thu Jun 18 11:45:59 PDT 2009</t>
  </si>
  <si>
    <t xml:space="preserve">is up at almost 4 am, Japan time.... and can't go back to sleep </t>
  </si>
  <si>
    <t>And now the healer leaves group.  Darn classes getting in the way of WoW... hehe</t>
  </si>
  <si>
    <t xml:space="preserve">@flippy8490 Sadly I don't think Claremont would be rushing out to Shaws to help.  </t>
  </si>
  <si>
    <t>Thu Jun 18 11:46:00 PDT 2009</t>
  </si>
  <si>
    <t xml:space="preserve">@ThePerfectVerse if you really want to be less stressed you might not get everything u want and have to do stuff u dont want to </t>
  </si>
  <si>
    <t xml:space="preserve">Back in the UK in 24 hours. Didn't manage to set up a 4iP Venice Beach office unfortunately </t>
  </si>
  <si>
    <t xml:space="preserve">Still sick, bummer. Making tea, relaxing, trying to get better. </t>
  </si>
  <si>
    <t>Thu Jun 18 11:46:02 PDT 2009</t>
  </si>
  <si>
    <t>@ageekgirl Aw, iz too bad.  Iz nice you are givin noo kittehs a furever home so soon, though.</t>
  </si>
  <si>
    <t>Thu Jun 18 11:46:04 PDT 2009</t>
  </si>
  <si>
    <t>iPhone 3G S is $200. Why didn't I get any money for grad!?  By the end of summer maybe?</t>
  </si>
  <si>
    <t>Thu Jun 18 11:46:06 PDT 2009</t>
  </si>
  <si>
    <t>candykiisses</t>
  </si>
  <si>
    <t xml:space="preserve">Studying for chemistry </t>
  </si>
  <si>
    <t>Thu Jun 18 11:46:09 PDT 2009</t>
  </si>
  <si>
    <t>itsmichaela</t>
  </si>
  <si>
    <t xml:space="preserve">Sitting on the floor, thinking. I'm so tired. The rain, u know. Please, It's summer. Thats Supposed to be sun </t>
  </si>
  <si>
    <t>@CookieMerrygold lol .. the tickets sold out well fast (n) .. someone has just won vip tickets for T4 on the forum  xx</t>
  </si>
  <si>
    <t>Thu Jun 18 11:46:10 PDT 2009</t>
  </si>
  <si>
    <t xml:space="preserve">@ddlovato Wish I could!! </t>
  </si>
  <si>
    <t>Is gonna miss some people too much this weekend  send me a text</t>
  </si>
  <si>
    <t>Thu Jun 18 11:46:14 PDT 2009</t>
  </si>
  <si>
    <t>legalbandit</t>
  </si>
  <si>
    <t xml:space="preserve">@ShomariW thats wsup bro im stuck at work </t>
  </si>
  <si>
    <t>twallo</t>
  </si>
  <si>
    <t>@imnotawaitress a 2002 Grand Prix GTP but it's a coupe,  probably not the best option with a kid  but if you are interested let me know</t>
  </si>
  <si>
    <t>luke0103</t>
  </si>
  <si>
    <t xml:space="preserve">@br4ndon It does make the phone capable but AT&amp;amp;T doesn't support it </t>
  </si>
  <si>
    <t>Thu Jun 18 11:46:15 PDT 2009</t>
  </si>
  <si>
    <t xml:space="preserve">@kevincrane Good 2 hear...I'm good...hatin on LA right now cause ya'll got nice, sunny warmth and it is raining like crazzzzyyy in NY </t>
  </si>
  <si>
    <t>Thu Jun 18 11:46:17 PDT 2009</t>
  </si>
  <si>
    <t>Jessica_H</t>
  </si>
  <si>
    <t xml:space="preserve">Getting ready to go eat lunch... trying to decide if I should eat bad or not </t>
  </si>
  <si>
    <t>coconutsx21</t>
  </si>
  <si>
    <t xml:space="preserve">@Success_Rice I do not have facebook but I love your product.  Too bad I cant get a coupon </t>
  </si>
  <si>
    <t xml:space="preserve">I'm so boreddddddddd. I wanna do something but I'm way too lazyy. </t>
  </si>
  <si>
    <t>Thu Jun 18 11:46:20 PDT 2009</t>
  </si>
  <si>
    <t xml:space="preserve">I feel a migraine coming on... </t>
  </si>
  <si>
    <t>Thu Jun 18 11:46:21 PDT 2009</t>
  </si>
  <si>
    <t xml:space="preserve">Back from the Post Office &amp;amp; I forgot 2 take this letter, but I don't feel like going back.  I did like 50 good deeds at once, though! </t>
  </si>
  <si>
    <t>Thu Jun 18 11:46:22 PDT 2009</t>
  </si>
  <si>
    <t>miketde</t>
  </si>
  <si>
    <t xml:space="preserve">my belly hurts and i have gas. </t>
  </si>
  <si>
    <t>Thu Jun 18 11:46:23 PDT 2009</t>
  </si>
  <si>
    <t>It seems: whenevr one thing goes right in my life. . 12 more go terribly wrong  I don't understand. Nothing ever seems to wrk. .</t>
  </si>
  <si>
    <t>Thu Jun 18 11:46:24 PDT 2009</t>
  </si>
  <si>
    <t xml:space="preserve">Got out of going to Fort Wayne, but I feel like crap </t>
  </si>
  <si>
    <t>Thu Jun 18 11:46:27 PDT 2009</t>
  </si>
  <si>
    <t>hjphoto</t>
  </si>
  <si>
    <t>@jerseyshorejen  well hopefully the weather clears up here for you!</t>
  </si>
  <si>
    <t>KatieGamlinn</t>
  </si>
  <si>
    <t xml:space="preserve">@abbieeeee You cannot beat their new album just think seen them live I miss them !! Come backk </t>
  </si>
  <si>
    <t>Thu Jun 18 11:46:29 PDT 2009</t>
  </si>
  <si>
    <t>goldenqueen</t>
  </si>
  <si>
    <t>wow the dudes i used to crush on watchin Rap City turned out like this so sad  http://bit.ly/IENNN</t>
  </si>
  <si>
    <t>Thu Jun 18 11:46:30 PDT 2009</t>
  </si>
  <si>
    <t xml:space="preserve">Works till 5 </t>
  </si>
  <si>
    <t xml:space="preserve">@suesues I was with you in spirit...sorry the appt. wasn't more informative or helpful. </t>
  </si>
  <si>
    <t>Thu Jun 18 11:46:31 PDT 2009</t>
  </si>
  <si>
    <t>@kardboard what its raining today?  too lazy to get out of bed to check. I bet your dad bought yet another computer xD</t>
  </si>
  <si>
    <t>Thu Jun 18 11:46:32 PDT 2009</t>
  </si>
  <si>
    <t>leighburns</t>
  </si>
  <si>
    <t xml:space="preserve">Ok so busy in house day got turned upside down when I dropped my phone and it broke into 3 different pieces </t>
  </si>
  <si>
    <t>backhandcb09</t>
  </si>
  <si>
    <t xml:space="preserve"> its really depressing that my baby sister never wants to spend time with me when im moving out in 3 months</t>
  </si>
  <si>
    <t>lizannlow</t>
  </si>
  <si>
    <t xml:space="preserve">@dshack it's not even proper grammar!! </t>
  </si>
  <si>
    <t>Thu Jun 18 11:46:35 PDT 2009</t>
  </si>
  <si>
    <t xml:space="preserve">Headache and Cramps...not a good mix...OY! </t>
  </si>
  <si>
    <t>Thu Jun 18 11:46:36 PDT 2009</t>
  </si>
  <si>
    <t xml:space="preserve">Fed up of feeling this way now. </t>
  </si>
  <si>
    <t>Thu Jun 18 11:46:38 PDT 2009</t>
  </si>
  <si>
    <t>sooooo not feeling well    i think i need to go home.....</t>
  </si>
  <si>
    <t>Thu Jun 18 11:46:39 PDT 2009</t>
  </si>
  <si>
    <t>acuffj3</t>
  </si>
  <si>
    <t xml:space="preserve">Its stormin once again and I have no power </t>
  </si>
  <si>
    <t>Thu Jun 18 11:46:40 PDT 2009</t>
  </si>
  <si>
    <t>melissajtest</t>
  </si>
  <si>
    <t>i dont wanna take a test....   can i call in gimpy?   so think im going to have my foot xrayed today....</t>
  </si>
  <si>
    <t>Thu Jun 18 11:46:41 PDT 2009</t>
  </si>
  <si>
    <t>beckyellis77</t>
  </si>
  <si>
    <t xml:space="preserve">really want to go to princess protection progam premier tonight but cant because of exam tomorrow </t>
  </si>
  <si>
    <t xml:space="preserve">pro. selling final in 30min </t>
  </si>
  <si>
    <t>Thu Jun 18 11:46:42 PDT 2009</t>
  </si>
  <si>
    <t>SusieNick</t>
  </si>
  <si>
    <t xml:space="preserve">@trishalepper Do you think Ed has twitter? My heart is empty knowing he won't be there on Monday </t>
  </si>
  <si>
    <t>Thu Jun 18 11:46:44 PDT 2009</t>
  </si>
  <si>
    <t xml:space="preserve">@promotingyou I hope so...I need some vitamin D in my life </t>
  </si>
  <si>
    <t xml:space="preserve">i wanted to go to burning man BEFORE i found out Adam Lambert goes..now it just makes me want to go more </t>
  </si>
  <si>
    <t>Thu Jun 18 11:46:45 PDT 2009</t>
  </si>
  <si>
    <t xml:space="preserve">going shopping this morning with my home gurl dominica be back sometime this afternoon............boy do i miss my angel baby </t>
  </si>
  <si>
    <t>Thu Jun 18 11:46:48 PDT 2009</t>
  </si>
  <si>
    <t xml:space="preserve">@stonedragonfly The pics are clear but posted blurry. </t>
  </si>
  <si>
    <t>Thu Jun 18 11:46:50 PDT 2009</t>
  </si>
  <si>
    <t>sooooooo tired &amp;amp; have a rele bad headacheeeeeeeeeee  xx</t>
  </si>
  <si>
    <t>I'm going to work from 3 to 10 today...  I hate evening shift.</t>
  </si>
  <si>
    <t xml:space="preserve">@garry1bowie same problem. Had to disconnect then try again a few times. Didn't see a lot in google for it either. </t>
  </si>
  <si>
    <t>Thu Jun 18 11:46:51 PDT 2009</t>
  </si>
  <si>
    <t>megschad</t>
  </si>
  <si>
    <t xml:space="preserve">At work, poor Rexie has a dry socket... </t>
  </si>
  <si>
    <t>Thu Jun 18 11:46:53 PDT 2009</t>
  </si>
  <si>
    <t>khaffert</t>
  </si>
  <si>
    <t xml:space="preserve">I am still smelling the hint of audit. Reminds me of being at the Dr and hearing the words &amp;quot;you are going to feel a slight pressure&amp;quot; </t>
  </si>
  <si>
    <t xml:space="preserve">@jenniesjursen @AlisonHeld Thanks ladies!  As was the case w/the Fabulous Women of Ffld Co section last month, NO LINK on FCBJ website! </t>
  </si>
  <si>
    <t xml:space="preserve">@junglepussy shaynaaa come with me to williamsburg tonightttttttt </t>
  </si>
  <si>
    <t>Thu Jun 18 11:46:56 PDT 2009</t>
  </si>
  <si>
    <t xml:space="preserve">really wishing my ear would quit aching again. </t>
  </si>
  <si>
    <t>slivengood</t>
  </si>
  <si>
    <t xml:space="preserve">The septic tank is backed up at our building.  Now our office smells like poo gas </t>
  </si>
  <si>
    <t>Thu Jun 18 11:46:57 PDT 2009</t>
  </si>
  <si>
    <t>DJLILMARIO</t>
  </si>
  <si>
    <t xml:space="preserve">Time fot lunch.  what to eat? wish we had Taco Cabana in San Angelo </t>
  </si>
  <si>
    <t>Thu Jun 18 11:46:58 PDT 2009</t>
  </si>
  <si>
    <t>abetam</t>
  </si>
  <si>
    <t xml:space="preserve">@Mike3300 how's the overall OS 3.0? I'm gonna wait for jb first... </t>
  </si>
  <si>
    <t>Thu Jun 18 11:47:00 PDT 2009</t>
  </si>
  <si>
    <t>demenstruation</t>
  </si>
  <si>
    <t xml:space="preserve">#threadless I wish I were wearing Roughin' It, but I'm definitely staying in cleaning bathrooms today. </t>
  </si>
  <si>
    <t>xtobinx</t>
  </si>
  <si>
    <t xml:space="preserve">metallica black album...fuck yeah!  i want pair of new ocean blue or pink G-Sport Rollcage for my ride </t>
  </si>
  <si>
    <t>Thu Jun 18 11:47:01 PDT 2009</t>
  </si>
  <si>
    <t>LoserLara</t>
  </si>
  <si>
    <t xml:space="preserve">There's now a hole in my Darkwing Duck shirt. </t>
  </si>
  <si>
    <t>Thu Jun 18 11:47:05 PDT 2009</t>
  </si>
  <si>
    <t>kartwitta</t>
  </si>
  <si>
    <t xml:space="preserve">no one follows me </t>
  </si>
  <si>
    <t>Thu Jun 18 11:47:06 PDT 2009</t>
  </si>
  <si>
    <t>Justme416</t>
  </si>
  <si>
    <t xml:space="preserve">@DonnieWahlberg I need to be twugged today </t>
  </si>
  <si>
    <t>Thu Jun 18 11:47:08 PDT 2009</t>
  </si>
  <si>
    <t>Neko you broke my basket.  http://twitpic.com/7q944</t>
  </si>
  <si>
    <t>Thu Jun 18 11:47:09 PDT 2009</t>
  </si>
  <si>
    <t>@shenadee what does modular mean? i had biology on friday chem on wed &amp;amp; physics tomorrow yeah it does.  yeah i am. what do you take? xx</t>
  </si>
  <si>
    <t>Thu Jun 18 11:47:14 PDT 2009</t>
  </si>
  <si>
    <t xml:space="preserve">1st Father's Day without dad </t>
  </si>
  <si>
    <t>Thumbplay</t>
  </si>
  <si>
    <t>@JulianD   Ah..just realized you are in Columbia ~ So sorry but at this point you can only purchase in U.S.!   Glad you like the app tho!</t>
  </si>
  <si>
    <t>Thu Jun 18 11:47:16 PDT 2009</t>
  </si>
  <si>
    <t>Periculumxx</t>
  </si>
  <si>
    <t>[[Happy Dance]] I'm done with Bio!  But my friend got to meet Gavin Creel without me! :'(</t>
  </si>
  <si>
    <t>Thu Jun 18 11:47:17 PDT 2009</t>
  </si>
  <si>
    <t>SSCFBrooke</t>
  </si>
  <si>
    <t xml:space="preserve">@ctiedje Hope he is alright. </t>
  </si>
  <si>
    <t xml:space="preserve">I wish I could always guess the right size when I order clothes online, but alas, I usually choose the wrong size </t>
  </si>
  <si>
    <t>Thu Jun 18 11:47:19 PDT 2009</t>
  </si>
  <si>
    <t>dozyrozy</t>
  </si>
  <si>
    <t xml:space="preserve">am in mourning </t>
  </si>
  <si>
    <t>disneygirl_0001</t>
  </si>
  <si>
    <t xml:space="preserve">@selenagomez  is it true you dont want to be in wizards of waverly place or disney channel anymore....?        </t>
  </si>
  <si>
    <t>joshlord</t>
  </si>
  <si>
    <t xml:space="preserve">@limban please do. Josh from I.C.E. DJs has been given multiple opportunities to follow through and fails to do so. U know that makes lo </t>
  </si>
  <si>
    <t>Thu Jun 18 11:47:20 PDT 2009</t>
  </si>
  <si>
    <t>What's up my Dolls n Dudes?! How's every1 day? Its raining here  wish the sun come out b4 the weekend! Gettin ready 2 go 2 work...peace!</t>
  </si>
  <si>
    <t>Thu Jun 18 11:47:24 PDT 2009</t>
  </si>
  <si>
    <t>@joe_doll http://twitpic.com/7q8sd - I know! Try wearing a skirt and attempting to be lady-like about it without flashing the dog!!  : ...</t>
  </si>
  <si>
    <t xml:space="preserve">@zainababy lmao!!! what's with the kitchen mishaps todaY?! u and @zwagger can't win for losing </t>
  </si>
  <si>
    <t>Thu Jun 18 11:48:29 PDT 2009</t>
  </si>
  <si>
    <t>MeganEddiex</t>
  </si>
  <si>
    <t xml:space="preserve">has just had a chineese and hates life </t>
  </si>
  <si>
    <t xml:space="preserve">@tillyandthewall then why won't you talk to me </t>
  </si>
  <si>
    <t>Senor_Chavez</t>
  </si>
  <si>
    <t xml:space="preserve">@Hippoleetoe i guess that's a yes... even tho u didnt reply to me </t>
  </si>
  <si>
    <t>Thu Jun 18 11:48:30 PDT 2009</t>
  </si>
  <si>
    <t>EJonas0815</t>
  </si>
  <si>
    <t>last day of Howitt   its sad but im happy in a way</t>
  </si>
  <si>
    <t>Thu Jun 18 11:48:31 PDT 2009</t>
  </si>
  <si>
    <t xml:space="preserve">wtf is this.Justin bieber was in sydney lastweeeeeeek !! </t>
  </si>
  <si>
    <t>Thu Jun 18 11:48:33 PDT 2009</t>
  </si>
  <si>
    <t>Onyx1720</t>
  </si>
  <si>
    <t xml:space="preserve">Needs to figure out his monthly college tuition payments </t>
  </si>
  <si>
    <t>kizzykizz</t>
  </si>
  <si>
    <t xml:space="preserve">#inaperfectworld i wudnt hav to choose i cud ha it all ways baby </t>
  </si>
  <si>
    <t>Thu Jun 18 11:48:34 PDT 2009</t>
  </si>
  <si>
    <t xml:space="preserve">@jarian_co yeah, i thought I had slept on it wrong, but now, I don't know.... i don't have full range of motion </t>
  </si>
  <si>
    <t>Thu Jun 18 11:48:42 PDT 2009</t>
  </si>
  <si>
    <t xml:space="preserve">had a cold.. I can't breathe.. gotta headache, nose is 'tuffy, sore throat, I ust wanna lay down and sleep forever!!... </t>
  </si>
  <si>
    <t>bry_boo</t>
  </si>
  <si>
    <t xml:space="preserve">have to go to dentist next week </t>
  </si>
  <si>
    <t>Thu Jun 18 11:48:43 PDT 2009</t>
  </si>
  <si>
    <t>stevenmcmanigle</t>
  </si>
  <si>
    <t xml:space="preserve">11:50am. Just woke up. I'm gonna be late to Narnia. </t>
  </si>
  <si>
    <t>Thu Jun 18 11:48:44 PDT 2009</t>
  </si>
  <si>
    <t>DanielleKLau</t>
  </si>
  <si>
    <t>@jackyrox moms took them to your neck of the ghetto today  wont be back until Monday.</t>
  </si>
  <si>
    <t>Thu Jun 18 11:48:45 PDT 2009</t>
  </si>
  <si>
    <t>xoxomarii</t>
  </si>
  <si>
    <t xml:space="preserve">I hate thinking about some things </t>
  </si>
  <si>
    <t xml:space="preserve">@jayegan I'd quite like a profile pic with a driver, a trophy, or Ross! Will need Dutch courage. Will prob only get Nick Fry! </t>
  </si>
  <si>
    <t xml:space="preserve">@biancaawesome and we haven't talked in a while </t>
  </si>
  <si>
    <t>Thu Jun 18 11:48:46 PDT 2009</t>
  </si>
  <si>
    <t xml:space="preserve">just got back... get about a 30 minute napp then its off to bball.. </t>
  </si>
  <si>
    <t xml:space="preserve">no one loves me enough to text me. </t>
  </si>
  <si>
    <t>TheEAC</t>
  </si>
  <si>
    <t xml:space="preserve">Crashed my bike this afternoon. My shoulder hurts </t>
  </si>
  <si>
    <t>Thu Jun 18 11:48:47 PDT 2009</t>
  </si>
  <si>
    <t>zethmcneal</t>
  </si>
  <si>
    <t xml:space="preserve">and ... nothing </t>
  </si>
  <si>
    <t>Thu Jun 18 11:48:50 PDT 2009</t>
  </si>
  <si>
    <t>bulbasauring</t>
  </si>
  <si>
    <t xml:space="preserve">It's humid and cold and I'm so congested.  I'm quite uncomfortable. </t>
  </si>
  <si>
    <t>Thu Jun 18 11:48:51 PDT 2009</t>
  </si>
  <si>
    <t>lauzmel</t>
  </si>
  <si>
    <t xml:space="preserve">@Gexy_ YOU AND HIM, BUT WHY, BUT HOW? HE WAS GINGER </t>
  </si>
  <si>
    <t>dching_jgcc</t>
  </si>
  <si>
    <t>NY gets a C+/C (4th/8th gr)   @AndresHenriquez: Interactive look at how your state compares against int'l benchmarks http://bit.ly/ssNlZ</t>
  </si>
  <si>
    <t xml:space="preserve">@Pure798 yea that works...ughh </t>
  </si>
  <si>
    <t>xtenorsaxx</t>
  </si>
  <si>
    <t xml:space="preserve">I'm missing my gorgeous other half, better half </t>
  </si>
  <si>
    <t>Thu Jun 18 11:48:52 PDT 2009</t>
  </si>
  <si>
    <t>gridmonkey04</t>
  </si>
  <si>
    <t xml:space="preserve">@hismindkills I hate being unemployed.  </t>
  </si>
  <si>
    <t>Thu Jun 18 11:48:54 PDT 2009</t>
  </si>
  <si>
    <t>Today on my Volcom blog! Crazy dreams  WAH, green nails are GROSS, kittens x kittens, N MORE! http://volcom.com/sarahselectronisblogride</t>
  </si>
  <si>
    <t>Thu Jun 18 11:48:55 PDT 2009</t>
  </si>
  <si>
    <t xml:space="preserve">I wish someone I knew would be able to talk to me. Everyone is gone!!!! </t>
  </si>
  <si>
    <t>Thu Jun 18 11:48:56 PDT 2009</t>
  </si>
  <si>
    <t>@SophieLee_xo haha! eee. i wanna go again next friday  at manchester haha (U).</t>
  </si>
  <si>
    <t>Thu Jun 18 11:48:58 PDT 2009</t>
  </si>
  <si>
    <t xml:space="preserve">And everything is officially lost for good </t>
  </si>
  <si>
    <t xml:space="preserve">@zeryck I missed it. I'll wait for the podcast to be uploaded later.... was it good? </t>
  </si>
  <si>
    <t>561benzino</t>
  </si>
  <si>
    <t xml:space="preserve">Went to dog jail (animal control) today. I felt extremely sad. Wish I can adopt a puppy so they don't have to die. </t>
  </si>
  <si>
    <t>Thu Jun 18 11:48:59 PDT 2009</t>
  </si>
  <si>
    <t>mynameismisery</t>
  </si>
  <si>
    <t>@marychemromance  why are you in the hospital?</t>
  </si>
  <si>
    <t>Thu Jun 18 11:49:00 PDT 2009</t>
  </si>
  <si>
    <t>upsa_daisy</t>
  </si>
  <si>
    <t>@polvodestrella Poor fishy  Who knows where it wanted to go?</t>
  </si>
  <si>
    <t>Thu Jun 18 11:49:01 PDT 2009</t>
  </si>
  <si>
    <t>birdfinger2ya</t>
  </si>
  <si>
    <t xml:space="preserve">@eshenayo I missed ur tweet yesterday... Navigator fails again </t>
  </si>
  <si>
    <t>xAngelique</t>
  </si>
  <si>
    <t xml:space="preserve">@flyzik wtf?! My BlackBaby told me it hadn't sent that tweet the first time </t>
  </si>
  <si>
    <t>Thu Jun 18 11:49:03 PDT 2009</t>
  </si>
  <si>
    <t>TheCreambun</t>
  </si>
  <si>
    <t xml:space="preserve">@scottsimpson The cake is a lie!... and the ice cream part probably is aswell </t>
  </si>
  <si>
    <t>Thu Jun 18 11:49:04 PDT 2009</t>
  </si>
  <si>
    <t>just cancelled our camping reservation. Lame.  Tho we might set up the tent in the backyard (if it doesnt pour) and make smores anyway.</t>
  </si>
  <si>
    <t>Thu Jun 18 11:49:05 PDT 2009</t>
  </si>
  <si>
    <t>suckrpnch</t>
  </si>
  <si>
    <t xml:space="preserve">listening to @tferriss, @GuyKawasaki, and @keithferrazzi. Keith is kind of a dbag. Wish I could have heard more from Tim... </t>
  </si>
  <si>
    <t>DutchFool</t>
  </si>
  <si>
    <t xml:space="preserve">Check out the Top Twitter Cities list from @grader.  Did yours make it?  http://twitter.grader.com/top/cities. Didn't make it </t>
  </si>
  <si>
    <t>Looks like it's gonna be raining again tomorrow    Boooooo i want it to be Sport's Day so i can get a tan haha</t>
  </si>
  <si>
    <t>Thu Jun 18 11:49:07 PDT 2009</t>
  </si>
  <si>
    <t>@dcabal-just waiting for your call!  hope you're enjoying! where you guys at now?</t>
  </si>
  <si>
    <t>FreeRealmsTrin</t>
  </si>
  <si>
    <t>I need either a Roman numerals translator or for FreeRealms to let me use numbers again. Its becoming really annoying now  #FreeRealms</t>
  </si>
  <si>
    <t>Thu Jun 18 11:49:08 PDT 2009</t>
  </si>
  <si>
    <t xml:space="preserve">South africa's world cup curse seems to continue </t>
  </si>
  <si>
    <t xml:space="preserve">@bkzzang eww I hate it. The downside of the low rise jeans </t>
  </si>
  <si>
    <t>Thu Jun 18 11:49:11 PDT 2009</t>
  </si>
  <si>
    <t>@Tifflicious okay  lol. I hope you blow up like diddy damnit! I'll be rooting for you girl! Good luck &amp;amp; mucho &amp;lt;3</t>
  </si>
  <si>
    <t>cardhousedreams</t>
  </si>
  <si>
    <t>lunch and nails with pooja. last time i see her until august  that's a shit long time without my bff.</t>
  </si>
  <si>
    <t>Thu Jun 18 11:49:12 PDT 2009</t>
  </si>
  <si>
    <t xml:space="preserve">@jbdf ohhh got it </t>
  </si>
  <si>
    <t>JazzFiske</t>
  </si>
  <si>
    <t xml:space="preserve">Having some horrible second thoughts and dredging a certain person who ruined the last three years of my life, back to the surface... </t>
  </si>
  <si>
    <t>Thu Jun 18 11:49:14 PDT 2009</t>
  </si>
  <si>
    <t xml:space="preserve">At urgent care w/my mom </t>
  </si>
  <si>
    <t>ccam110</t>
  </si>
  <si>
    <t>Well thats the rain on again  stuck in the caravan again</t>
  </si>
  <si>
    <t>Thu Jun 18 11:49:17 PDT 2009</t>
  </si>
  <si>
    <t xml:space="preserve">back from the doctors office, have to go back next week for more tests... </t>
  </si>
  <si>
    <t>Thu Jun 18 11:49:18 PDT 2009</t>
  </si>
  <si>
    <t xml:space="preserve">@shannonsgoat Come and eat my neighbous  clothes as he is being horrible. </t>
  </si>
  <si>
    <t>JoJoJoDaDoNKOTB</t>
  </si>
  <si>
    <t>@pnegron1 i couldnt...it was my phone that i sent the alarm in  if i threw my phone then i wouldnt get his twitter updates *sigh*</t>
  </si>
  <si>
    <t xml:space="preserve">sooo nervous for my root canal </t>
  </si>
  <si>
    <t>Thu Jun 18 11:49:19 PDT 2009</t>
  </si>
  <si>
    <t>dannyfalgate</t>
  </si>
  <si>
    <t>@AnneFalgate - Bloody bastards!! I'll let you know if it arrives this arvo, but it's been a week since parcel No.1   F'ing Royal Mail! xx</t>
  </si>
  <si>
    <t>Thu Jun 18 11:49:21 PDT 2009</t>
  </si>
  <si>
    <t xml:space="preserve">I cant get any bandaids to stick to the palm of my hand </t>
  </si>
  <si>
    <t xml:space="preserve">I'm hoping the injections needed for a visit to Egypt can be counted on one hand. Bloody hate needles </t>
  </si>
  <si>
    <t xml:space="preserve">There was a mouse a work. We were all trying to hunt it down to catch it. We caught nothing. </t>
  </si>
  <si>
    <t>Brian_Paradis</t>
  </si>
  <si>
    <t xml:space="preserve">Another glorious day working for the man. Blah. And worrying about a close friend. </t>
  </si>
  <si>
    <t>vbloke</t>
  </si>
  <si>
    <t xml:space="preserve">finally relaxes and remembers he still has stuff to do </t>
  </si>
  <si>
    <t>Thu Jun 18 11:49:22 PDT 2009</t>
  </si>
  <si>
    <t xml:space="preserve">@jordanknight I really want to go on the next cruise!! Damn jealous husband says NO WAY tho, he wouldn't let me go last month either </t>
  </si>
  <si>
    <t>Thu Jun 18 11:49:26 PDT 2009</t>
  </si>
  <si>
    <t>trisha_jill</t>
  </si>
  <si>
    <t xml:space="preserve">Spent my time and money planning a trip that's not pulling through </t>
  </si>
  <si>
    <t>Thu Jun 18 11:49:27 PDT 2009</t>
  </si>
  <si>
    <t xml:space="preserve">@calliopeconsult it's working now! check it out: http://tinyurl.com/nah8gw ... tinyrul's bug </t>
  </si>
  <si>
    <t>Thu Jun 18 11:49:29 PDT 2009</t>
  </si>
  <si>
    <t>Im never going to get it done in time. Probably going to be an all nighter  Oh and #peterfacinelli</t>
  </si>
  <si>
    <t>Thu Jun 18 11:49:30 PDT 2009</t>
  </si>
  <si>
    <t>Kaylalenz</t>
  </si>
  <si>
    <t xml:space="preserve">@STEPHANIE_HARVI  I don't get it. I wish  I did though. </t>
  </si>
  <si>
    <t>Thu Jun 18 11:50:03 PDT 2009</t>
  </si>
  <si>
    <t xml:space="preserve">@jordanknight I'm broke and unemployed, so I probably won't be on the next cruise! </t>
  </si>
  <si>
    <t>Capone4711</t>
  </si>
  <si>
    <t xml:space="preserve">@singlexxx I like how u invited me to help u choose out some lingerie... </t>
  </si>
  <si>
    <t>Thu Jun 18 11:50:04 PDT 2009</t>
  </si>
  <si>
    <t xml:space="preserve">Day gone from bad to worse! After the snot incident, had to deal with 2 other 'presents' from the baby &amp;amp; no greaseproof paper for baking </t>
  </si>
  <si>
    <t>@jordanknight i hope to be on the cruise; missed it last time   hope internet and website cooperates with me!  have a great show tonight!!</t>
  </si>
  <si>
    <t>Thu Jun 18 11:50:05 PDT 2009</t>
  </si>
  <si>
    <t>libra_princess</t>
  </si>
  <si>
    <t xml:space="preserve">not enjoying the rain because it means I can't sit and read outside </t>
  </si>
  <si>
    <t>Thu Jun 18 11:50:08 PDT 2009</t>
  </si>
  <si>
    <t xml:space="preserve">@billundtina lol, the 'big one' - it's all a bit emotional </t>
  </si>
  <si>
    <t>Thu Jun 18 11:50:09 PDT 2009</t>
  </si>
  <si>
    <t xml:space="preserve">@ apple store at the Grove. turned in my laptop. might be 7-10days </t>
  </si>
  <si>
    <t>Thu Jun 18 11:50:10 PDT 2009</t>
  </si>
  <si>
    <t>Danny_Pallett</t>
  </si>
  <si>
    <t>Doesn't know how to work twitter  someone help</t>
  </si>
  <si>
    <t>theloadedgun</t>
  </si>
  <si>
    <t xml:space="preserve">wow my shoes give a whole new meaning to the term 'killer heels' </t>
  </si>
  <si>
    <t>sandiebeach777</t>
  </si>
  <si>
    <t xml:space="preserve">I just had to take my LG Rumour for repairs. </t>
  </si>
  <si>
    <t>Thu Jun 18 11:50:11 PDT 2009</t>
  </si>
  <si>
    <t>anissm</t>
  </si>
  <si>
    <t xml:space="preserve">The iPhone stole my contacts </t>
  </si>
  <si>
    <t>Thu Jun 18 11:50:12 PDT 2009</t>
  </si>
  <si>
    <t>_SvenR</t>
  </si>
  <si>
    <t>@rklau Now the parliament has accepted a new law, which sets the foundation for censorship in Germany  unbelivable #zensursula</t>
  </si>
  <si>
    <t>Thu Jun 18 11:50:14 PDT 2009</t>
  </si>
  <si>
    <t xml:space="preserve">my last summerhollidays begin next week  </t>
  </si>
  <si>
    <t>Thu Jun 18 11:50:16 PDT 2009</t>
  </si>
  <si>
    <t>CraigMatthews</t>
  </si>
  <si>
    <t>Interview with ops manager on Tuesday seemed to go okay -- I think I boned the phone interview with the CIO tho   We'll see.</t>
  </si>
  <si>
    <t>@juliancheal we are on holiday timetable now, so we are less frequent  you shouldn't have to wait more than 20 mins at that time though</t>
  </si>
  <si>
    <t>Thu Jun 18 11:50:18 PDT 2009</t>
  </si>
  <si>
    <t xml:space="preserve">i wish i had tomoz sc pe re GEGO and then phse but i have SC PE RE HISTORY AND PHSE </t>
  </si>
  <si>
    <t>caelisan</t>
  </si>
  <si>
    <t xml:space="preserve">@kiffar I watched that just for the metal reference </t>
  </si>
  <si>
    <t>Thu Jun 18 11:50:19 PDT 2009</t>
  </si>
  <si>
    <t>alexmmason</t>
  </si>
  <si>
    <t>I made bacon today. not the same anymore  @lalabacon</t>
  </si>
  <si>
    <t>Thu Jun 18 11:50:20 PDT 2009</t>
  </si>
  <si>
    <t xml:space="preserve">@UKDanneh I've got no money for one </t>
  </si>
  <si>
    <t>Thu Jun 18 11:50:22 PDT 2009</t>
  </si>
  <si>
    <t xml:space="preserve">@catherinexo i don't </t>
  </si>
  <si>
    <t>jessicacostello</t>
  </si>
  <si>
    <t xml:space="preserve">reserved an iPhone &amp;amp; this was in the small print: &amp;quot;reservation does not guarantee iPhone availability at the retail store.&amp;quot; thanks Apple! </t>
  </si>
  <si>
    <t>Thu Jun 18 11:50:23 PDT 2009</t>
  </si>
  <si>
    <t>juanvalera</t>
  </si>
  <si>
    <t xml:space="preserve">@brit :-O That's impressive! When using &amp;quot;Find my iPhone&amp;quot; down here in Mexico City I see a 50 meters circle instead of the blue point </t>
  </si>
  <si>
    <t xml:space="preserve">@LisatotheW what happened to you?? You are REALLY letting twitter-peeps down!!! </t>
  </si>
  <si>
    <t>Thu Jun 18 11:50:24 PDT 2009</t>
  </si>
  <si>
    <t>jennylycious</t>
  </si>
  <si>
    <t>@souperbwitch lucky bitch  pack me in ur suitcase?? LOL</t>
  </si>
  <si>
    <t>Thu Jun 18 11:50:25 PDT 2009</t>
  </si>
  <si>
    <t xml:space="preserve">@DonnieWahlberg but even with no pay we wil make it work. Gotta live with what ya got, but it does mean less NK's for me </t>
  </si>
  <si>
    <t>Thu Jun 18 11:50:26 PDT 2009</t>
  </si>
  <si>
    <t xml:space="preserve">@onlysongzbabii I've been waiting for like a week and EVERYBODY has been talking about it. </t>
  </si>
  <si>
    <t>Thu Jun 18 11:50:27 PDT 2009</t>
  </si>
  <si>
    <t>heeny_hannah</t>
  </si>
  <si>
    <t xml:space="preserve">i'm missing my little man already!! </t>
  </si>
  <si>
    <t xml:space="preserve">CONGRATS little sis for graduating from elementary school today, wish i was back home for it </t>
  </si>
  <si>
    <t>likingfe</t>
  </si>
  <si>
    <t>@ktj317...me too  *sigh*</t>
  </si>
  <si>
    <t xml:space="preserve">@jenxstudios But isn't brazzers about big boobs? I'm confused </t>
  </si>
  <si>
    <t>Thu Jun 18 11:50:32 PDT 2009</t>
  </si>
  <si>
    <t>MarciCummins25</t>
  </si>
  <si>
    <t xml:space="preserve">is wondering if endometriosis is a progressive disease, if it was caught sooner would my fertility be better? 10 yrs for diagnosis </t>
  </si>
  <si>
    <t>Rebeccathenomad</t>
  </si>
  <si>
    <t xml:space="preserve">wishes the coffee shop didn't close at 3 because she likes working here on her laptop. </t>
  </si>
  <si>
    <t>Thu Jun 18 11:50:36 PDT 2009</t>
  </si>
  <si>
    <t>DanVoaden</t>
  </si>
  <si>
    <t xml:space="preserve">@thecreativeone OMFG that is pathetic! </t>
  </si>
  <si>
    <t>Thu Jun 18 11:50:35 PDT 2009</t>
  </si>
  <si>
    <t>@ChocoSweetie91 I KNOW .  But I'm not gonna let that little girl ruin my day . AND WHY ARENT YOU ON AIM  ?</t>
  </si>
  <si>
    <t>Thu Jun 18 11:50:37 PDT 2009</t>
  </si>
  <si>
    <t xml:space="preserve">@Gexy_ shut up laura! lmao you killed the romance </t>
  </si>
  <si>
    <t>BoboDoll</t>
  </si>
  <si>
    <t>too late @hgharrygo  i'm chewing choccies now. pray for me!!</t>
  </si>
  <si>
    <t>vivaceuk</t>
  </si>
  <si>
    <t xml:space="preserve">Arrrgh! T-Mobile are having trouble with their 3G platform again. </t>
  </si>
  <si>
    <t>Thu Jun 18 11:50:39 PDT 2009</t>
  </si>
  <si>
    <t>@corbett3000 Lol. A community member built that; down now  Our site went live yesterday, was on Techcrunch, see it? http://twurl.nl/zmwu2b</t>
  </si>
  <si>
    <t>MikeJPorno</t>
  </si>
  <si>
    <t xml:space="preserve">Didnt get a chance to holla at him </t>
  </si>
  <si>
    <t>Thu Jun 18 11:50:42 PDT 2009</t>
  </si>
  <si>
    <t xml:space="preserve">that was lame </t>
  </si>
  <si>
    <t xml:space="preserve">Dammit, now I've got the hiccups. </t>
  </si>
  <si>
    <t>Thu Jun 18 11:50:43 PDT 2009</t>
  </si>
  <si>
    <t xml:space="preserve">@Athena_Aztrid yeah  like i said, once they start, it'll be like a swarm of bees na naman </t>
  </si>
  <si>
    <t xml:space="preserve">@delbius   Can't DM ya. Sure you're following? </t>
  </si>
  <si>
    <t xml:space="preserve">Watching the play atm. Veryvery nippy noodles </t>
  </si>
  <si>
    <t>Thu Jun 18 11:50:45 PDT 2009</t>
  </si>
  <si>
    <t xml:space="preserve">After surveying the kitchen, I think I'll just go hungry. </t>
  </si>
  <si>
    <t>Thu Jun 18 11:50:46 PDT 2009</t>
  </si>
  <si>
    <t xml:space="preserve">My first time ever in South Carolina &amp;amp; I get pulled over. </t>
  </si>
  <si>
    <t>Thu Jun 18 11:50:48 PDT 2009</t>
  </si>
  <si>
    <t>juanixx</t>
  </si>
  <si>
    <t xml:space="preserve">@Capcom_Unity  No, sadly, I couldn't go to E3 this year </t>
  </si>
  <si>
    <t>Thu Jun 18 11:50:50 PDT 2009</t>
  </si>
  <si>
    <t>@mahealani_cb please!!!!!! im bummed that im gonna be missing this reunion/ bday for u! all of us neverrr see eachother anymore  can w ...</t>
  </si>
  <si>
    <t>amapod</t>
  </si>
  <si>
    <t xml:space="preserve">@thekarin - My friends and I said the same thing bout the Vice party.  We said we forgot to wear our plaid &amp;amp; hats.  We didn't fit in. </t>
  </si>
  <si>
    <t>Thu Jun 18 11:50:51 PDT 2009</t>
  </si>
  <si>
    <t>JakobPedersen</t>
  </si>
  <si>
    <t xml:space="preserve">http://bit.ly/OhqAP  - aww I want </t>
  </si>
  <si>
    <t>Thu Jun 18 11:50:53 PDT 2009</t>
  </si>
  <si>
    <t xml:space="preserve">I just dropped my phone on my face </t>
  </si>
  <si>
    <t>Thu Jun 18 11:50:54 PDT 2009</t>
  </si>
  <si>
    <t xml:space="preserve">I hate the people who work on the roads. </t>
  </si>
  <si>
    <t>jskeg</t>
  </si>
  <si>
    <t xml:space="preserve">I am certainly feeling pretty good about everything!!!!  I'm gonna miss the sweetness this weekend. </t>
  </si>
  <si>
    <t>Thu Jun 18 11:50:56 PDT 2009</t>
  </si>
  <si>
    <t>just got home from french exam. yuck.  and cleaned out my locker todaaay.  twas a sad time.</t>
  </si>
  <si>
    <t xml:space="preserve">I want to see transformers </t>
  </si>
  <si>
    <t>Thu Jun 18 11:50:58 PDT 2009</t>
  </si>
  <si>
    <t>Sick of waiting for GH:Hits, played GH3 again. 2% on Dragonforce 10 times in a row  need purple notes!</t>
  </si>
  <si>
    <t>work 3 to close  oh golly this is going to be a long night. bye guys &amp;lt;3</t>
  </si>
  <si>
    <t>I need to change my livejournal header....not sure to what though  I feel guilty changing it since it's The Joker, but it's been the same</t>
  </si>
  <si>
    <t>Thu Jun 18 11:51:00 PDT 2009</t>
  </si>
  <si>
    <t>AshleyStrang</t>
  </si>
  <si>
    <t xml:space="preserve">Nothing... the weathers really bad </t>
  </si>
  <si>
    <t>Thu Jun 18 11:51:01 PDT 2009</t>
  </si>
  <si>
    <t>Topcat36</t>
  </si>
  <si>
    <t xml:space="preserve">Cupcakes and jam tarts 30 mins to make only 30 secs on the plate. All gone </t>
  </si>
  <si>
    <t>Thu Jun 18 11:51:03 PDT 2009</t>
  </si>
  <si>
    <t>@ilanalucas  Get gooder soon! *hugs*</t>
  </si>
  <si>
    <t>Thu Jun 18 11:51:04 PDT 2009</t>
  </si>
  <si>
    <t>vanillalatte_90</t>
  </si>
  <si>
    <t xml:space="preserve">How rude! Death by sprinkle ingestion! But they wont let me </t>
  </si>
  <si>
    <t>Thu Jun 18 11:51:05 PDT 2009</t>
  </si>
  <si>
    <t xml:space="preserve">pumping gas, the nozzle went crazy and then gas spilled on me </t>
  </si>
  <si>
    <t>Thu Jun 18 11:51:06 PDT 2009</t>
  </si>
  <si>
    <t>DeepMahogany</t>
  </si>
  <si>
    <t xml:space="preserve">@Willie_Day26 Arrrghhh! I keep getting an error every time I try to look at the clip you posted </t>
  </si>
  <si>
    <t>Thu Jun 18 11:51:07 PDT 2009</t>
  </si>
  <si>
    <t>Gaard</t>
  </si>
  <si>
    <t>I've got a new mac in the office that I can't play with till tomorrow and an iPhone that I haven't had time to update.  #mac #iPhone</t>
  </si>
  <si>
    <t>pgalanesi</t>
  </si>
  <si>
    <t xml:space="preserve">working on the computer at work </t>
  </si>
  <si>
    <t>Thu Jun 18 11:51:12 PDT 2009</t>
  </si>
  <si>
    <t>twistedfaerie</t>
  </si>
  <si>
    <t xml:space="preserve">@sgenius it's all sold out </t>
  </si>
  <si>
    <t xml:space="preserve">so nervous... I hope I get in         if I don't, I'll console myself with a cup of instant noodles when I get home </t>
  </si>
  <si>
    <t>iROCKhiM</t>
  </si>
  <si>
    <t xml:space="preserve">so its grayer than my skinnet jeans outside right now </t>
  </si>
  <si>
    <t xml:space="preserve">@72suited I have had bad luck for weeks now. Oh how the bankroll shrinks </t>
  </si>
  <si>
    <t xml:space="preserve">Just cleaned out our kitchen bin...I fear for my life </t>
  </si>
  <si>
    <t>Thu Jun 18 11:51:13 PDT 2009</t>
  </si>
  <si>
    <t xml:space="preserve">@xtinemichele which doctor? I hate the bone doctor </t>
  </si>
  <si>
    <t>Thu Jun 18 11:51:14 PDT 2009</t>
  </si>
  <si>
    <t xml:space="preserve">I havent this much in forever.. ugh </t>
  </si>
  <si>
    <t>nottapk</t>
  </si>
  <si>
    <t xml:space="preserve">Eyeglasses...it's what's for old people!  Grrrrrrrrr   </t>
  </si>
  <si>
    <t>Thu Jun 18 11:51:15 PDT 2009</t>
  </si>
  <si>
    <t>shit!  i wish there was an option to disable renewals on members. not all .. just 1 .. now i am stuck with her again .... UGH</t>
  </si>
  <si>
    <t>Thu Jun 18 11:51:16 PDT 2009</t>
  </si>
  <si>
    <t>ChicklitBlog</t>
  </si>
  <si>
    <t xml:space="preserve">Had a dire day,  my 3 year old was burnt with hot water and is now bandaged head to toe in bed  Hurts my heart to hear him cry in pain </t>
  </si>
  <si>
    <t xml:space="preserve">Rain rain go away.....Boo </t>
  </si>
  <si>
    <t xml:space="preserve">Did pakistan do enough to win 149/4 - not sure SA need just about 8 run rate - doable </t>
  </si>
  <si>
    <t>Thu Jun 18 11:51:18 PDT 2009</t>
  </si>
  <si>
    <t>has just beeen caught in the rain  not happpyy as i got soakeddd! xxxx</t>
  </si>
  <si>
    <t>Thu Jun 18 11:51:20 PDT 2009</t>
  </si>
  <si>
    <t>@kirkmartin looks like i missed the reading entries - only for bestival now  Need to see FNM somehow!!!</t>
  </si>
  <si>
    <t>Thu Jun 18 11:51:21 PDT 2009</t>
  </si>
  <si>
    <t>TravisLegge</t>
  </si>
  <si>
    <t xml:space="preserve">All of amys stuff is at her moms now </t>
  </si>
  <si>
    <t>Thu Jun 18 11:51:25 PDT 2009</t>
  </si>
  <si>
    <t>Kristin_Sanchez</t>
  </si>
  <si>
    <t>@polarman3d sorry  the good news is that wren's bedding came in and it's really cute! although it's not an iphone.</t>
  </si>
  <si>
    <t>Thu Jun 18 11:51:26 PDT 2009</t>
  </si>
  <si>
    <t>doing the most boring history essay  but i'm listening to damned if i do ya(damned if i don't) to keep me happy i love it &amp;lt;3 x</t>
  </si>
  <si>
    <t>Thu Jun 18 11:51:27 PDT 2009</t>
  </si>
  <si>
    <t xml:space="preserve">What Happen with my ï£« 's Scroll !! </t>
  </si>
  <si>
    <t>Thu Jun 18 11:52:25 PDT 2009</t>
  </si>
  <si>
    <t>ebony511</t>
  </si>
  <si>
    <t xml:space="preserve">Done with dr gave me a shot in my shoulder wtf ouch </t>
  </si>
  <si>
    <t>Thu Jun 18 11:52:26 PDT 2009</t>
  </si>
  <si>
    <t xml:space="preserve">May go to bed in a min feel so tired all if a sudden </t>
  </si>
  <si>
    <t xml:space="preserve">Aw man. There's no way I can get a strip done for tomorrow OR Monday. Gah. I have to leave in an hour. </t>
  </si>
  <si>
    <t>Thu Jun 18 11:52:27 PDT 2009</t>
  </si>
  <si>
    <t xml:space="preserve">Angry and sad </t>
  </si>
  <si>
    <t>Thu Jun 18 11:52:28 PDT 2009</t>
  </si>
  <si>
    <t>realitychat</t>
  </si>
  <si>
    <t>#Idol season 5 finalist Kellie Pickler doesn't have a monkey anymore!  http://tr.im/oXEa</t>
  </si>
  <si>
    <t>Thu Jun 18 11:52:30 PDT 2009</t>
  </si>
  <si>
    <t xml:space="preserve">@xdahlia Hey! Tried to DM you but you're not following me </t>
  </si>
  <si>
    <t xml:space="preserve">Ay ya'll, yah boy is not wit it today. Lost so much sleep last night, fell during my run this morning and hurt my leg, and now a headache </t>
  </si>
  <si>
    <t>merlyn383</t>
  </si>
  <si>
    <t>Ordered my 3GS 2 hours ago, still not confirmation e-mail  I really hope that my Drexel card doesn't screw up my order!</t>
  </si>
  <si>
    <t>Thu Jun 18 11:52:32 PDT 2009</t>
  </si>
  <si>
    <t>mariedelrosario</t>
  </si>
  <si>
    <t xml:space="preserve">is stuck inside on a nice day </t>
  </si>
  <si>
    <t>Thu Jun 18 11:52:33 PDT 2009</t>
  </si>
  <si>
    <t>ADavis91883</t>
  </si>
  <si>
    <t xml:space="preserve">@jminsc76 That is correct. @VerdugoBar is gonna have a cask of Sculpin as well @ 6pm. Too bad I can't make either </t>
  </si>
  <si>
    <t>Thu Jun 18 11:52:35 PDT 2009</t>
  </si>
  <si>
    <t xml:space="preserve"> i'm sorry i distracted you.</t>
  </si>
  <si>
    <t>Thu Jun 18 11:52:37 PDT 2009</t>
  </si>
  <si>
    <t>buzzybuzzybee</t>
  </si>
  <si>
    <t>says had a great day being souted at by all the teachers    camping on saturday</t>
  </si>
  <si>
    <t>Thu Jun 18 11:52:38 PDT 2009</t>
  </si>
  <si>
    <t>Bakeroo</t>
  </si>
  <si>
    <t>is so worried bout this match   COME ON SA</t>
  </si>
  <si>
    <t>Thu Jun 18 11:52:39 PDT 2009</t>
  </si>
  <si>
    <t>MsMaidyCook</t>
  </si>
  <si>
    <t xml:space="preserve">On the bed at last! Knackered much hey  might not be up for a trip to the beach in the morn </t>
  </si>
  <si>
    <t>Thu Jun 18 11:52:40 PDT 2009</t>
  </si>
  <si>
    <t>vivalakaylee</t>
  </si>
  <si>
    <t xml:space="preserve">@samsam_says lmfao its all good now i have power XD but no internet. </t>
  </si>
  <si>
    <t xml:space="preserve">Fool me once, shame on you. Fool me twice, shame on me. </t>
  </si>
  <si>
    <t>Thu Jun 18 11:52:43 PDT 2009</t>
  </si>
  <si>
    <t>kimipromotionz</t>
  </si>
  <si>
    <t xml:space="preserve">@torianddean: awww!! some Airborne, lots of juices you're in a great place for lots of fruit..kick that thing.. T, don't be sick </t>
  </si>
  <si>
    <t>Thu Jun 18 11:52:44 PDT 2009</t>
  </si>
  <si>
    <t xml:space="preserve">Taking Kanta to the vet soon to find out what's wrong with his eyes. They're sealed shut...he's a blind degu right now! </t>
  </si>
  <si>
    <t>SheltonLutchmen</t>
  </si>
  <si>
    <t xml:space="preserve">now i feel like i did something wrong </t>
  </si>
  <si>
    <t>Thu Jun 18 11:52:45 PDT 2009</t>
  </si>
  <si>
    <t>Twi_fan4life</t>
  </si>
  <si>
    <t xml:space="preserve">I am very embarressed to the point of tears, u don't know how bad I feel that this is happening to u, I'm really sorry!! </t>
  </si>
  <si>
    <t>Thu Jun 18 11:52:46 PDT 2009</t>
  </si>
  <si>
    <t>salena95</t>
  </si>
  <si>
    <t xml:space="preserve">blah situation here is not good. Scary. I hope war ends soon </t>
  </si>
  <si>
    <t>Thu Jun 18 11:52:48 PDT 2009</t>
  </si>
  <si>
    <t xml:space="preserve">Italy not playing so good ts ts ts </t>
  </si>
  <si>
    <t>BenzenetheCat</t>
  </si>
  <si>
    <t>Would my anipals be so kind as to vote for me? I was just passed  http://tinyurl.com/l5gwzw</t>
  </si>
  <si>
    <t>Thu Jun 18 11:52:50 PDT 2009</t>
  </si>
  <si>
    <t>bonnieblob</t>
  </si>
  <si>
    <t xml:space="preserve">http://twitpic.com/7q9qa - @xgfan and @shortych can see where the frisbee is. Why can't I? </t>
  </si>
  <si>
    <t>Thu Jun 18 11:52:53 PDT 2009</t>
  </si>
  <si>
    <t>I'm very sad/mad. Our air conditioning won't be fixed for week.  Oh well. I made my sign last night for Archie's concert whoo! : D P.L.G.</t>
  </si>
  <si>
    <t>Thu Jun 18 11:52:54 PDT 2009</t>
  </si>
  <si>
    <t xml:space="preserve">I love a good thunderstorm, but severe weather and I are not on speaking terms.  Wish my baby boy was with me. </t>
  </si>
  <si>
    <t>Thu Jun 18 11:52:55 PDT 2009</t>
  </si>
  <si>
    <t xml:space="preserve">@Perpetual_Kid how can you be so cruel to deny international shipping...    </t>
  </si>
  <si>
    <t>Thu Jun 18 11:52:56 PDT 2009</t>
  </si>
  <si>
    <t>mRB0</t>
  </si>
  <si>
    <t>paris was great, like really awesome; anyway, now in pamsterdam! also i broke mobile phone updating  pam i sent you my number, call me!!!!</t>
  </si>
  <si>
    <t>amysarahfury</t>
  </si>
  <si>
    <t xml:space="preserve">I heat waiting for trains in the cold. I'm hungry, tired, cold &amp;amp; i want to go home </t>
  </si>
  <si>
    <t>Thu Jun 18 11:52:57 PDT 2009</t>
  </si>
  <si>
    <t xml:space="preserve">Bathing a snail again. Number 6 is still not well. </t>
  </si>
  <si>
    <t>kmiranda93</t>
  </si>
  <si>
    <t>I'm soo down right now  why the fuck does this always happen to me wen it comes to love?!?!</t>
  </si>
  <si>
    <t>hazie_ot</t>
  </si>
  <si>
    <t xml:space="preserve">Just realised that I've lost a friend since yesterday!! </t>
  </si>
  <si>
    <t>Thu Jun 18 11:52:58 PDT 2009</t>
  </si>
  <si>
    <t>@Sassciepants idk i just had this aweful headache this morning  but i feel alot better now ; awe poor little bella is it that time? lol</t>
  </si>
  <si>
    <t>Thu Jun 18 11:53:01 PDT 2009</t>
  </si>
  <si>
    <t xml:space="preserve">@Ahmaeya woops sorry just kidding.. No fun.. </t>
  </si>
  <si>
    <t>Thu Jun 18 11:53:02 PDT 2009</t>
  </si>
  <si>
    <t xml:space="preserve">Neil Patrick Harris, Barney Stinson din &amp;quot;How I met your mother&amp;quot; e gay.  </t>
  </si>
  <si>
    <t>Thu Jun 18 11:53:03 PDT 2009</t>
  </si>
  <si>
    <t>KatieSayWhat</t>
  </si>
  <si>
    <t xml:space="preserve">OH NOOO American Idol &amp;amp; Stephen Jerzak,are on the same day! </t>
  </si>
  <si>
    <t>Thu Jun 18 11:53:04 PDT 2009</t>
  </si>
  <si>
    <t>Woork</t>
  </si>
  <si>
    <t xml:space="preserve">Why Twitterrific today doesn't update my status on Facebook? </t>
  </si>
  <si>
    <t>Thu Jun 18 11:53:05 PDT 2009</t>
  </si>
  <si>
    <t>laurelin</t>
  </si>
  <si>
    <t xml:space="preserve">@cynthiaoakes LOL I'm glad I could cheer you up? We miss you too  can't you just say FU to camp and come home? </t>
  </si>
  <si>
    <t>Thu Jun 18 11:53:06 PDT 2009</t>
  </si>
  <si>
    <t>MarissaMander</t>
  </si>
  <si>
    <t xml:space="preserve">@megarina99 Do i get a present? </t>
  </si>
  <si>
    <t>Thu Jun 18 11:53:08 PDT 2009</t>
  </si>
  <si>
    <t>phr0z3n</t>
  </si>
  <si>
    <t xml:space="preserve">@Alonso_Parra AA3 has so many bugs </t>
  </si>
  <si>
    <t>Thu Jun 18 11:53:09 PDT 2009</t>
  </si>
  <si>
    <t xml:space="preserve">@MrTruestory everyone was telling me it's the funniest movie ever! I will b annoyed if it's &amp;quot;sub-par&amp;quot;.. Going tomorrow </t>
  </si>
  <si>
    <t>Thu Jun 18 11:53:10 PDT 2009</t>
  </si>
  <si>
    <t xml:space="preserve">My ears are cold </t>
  </si>
  <si>
    <t>Thu Jun 18 11:53:11 PDT 2009</t>
  </si>
  <si>
    <t>AshleyAnn21</t>
  </si>
  <si>
    <t>@DonnieWahlberg Only struggle we've got right now is tickets to ur show!!  Been on the road since Scranton!!! Roadtrip of a lifetime!!</t>
  </si>
  <si>
    <t xml:space="preserve">@the_michi i miss you.  come back to meeee! </t>
  </si>
  <si>
    <t>Thu Jun 18 11:53:12 PDT 2009</t>
  </si>
  <si>
    <t>PRETTYBOiiJAY19</t>
  </si>
  <si>
    <t xml:space="preserve">I GOR 9Min'S UNTIL I LEAVE YALL . .   SMH </t>
  </si>
  <si>
    <t>Thu Jun 18 11:53:14 PDT 2009</t>
  </si>
  <si>
    <t>henrichs4</t>
  </si>
  <si>
    <t xml:space="preserve">my stomach is in knots.....  </t>
  </si>
  <si>
    <t>Thu Jun 18 11:53:16 PDT 2009</t>
  </si>
  <si>
    <t xml:space="preserve">Off to watch a student play... back at 9:30. No phone to tweet from. </t>
  </si>
  <si>
    <t>CherylColeilu</t>
  </si>
  <si>
    <t>... Wantingg to meet Cheryl Cole, soo soo soo badlyy i just don't know what to do  love you Cheryl (L)</t>
  </si>
  <si>
    <t>Thu Jun 18 11:53:17 PDT 2009</t>
  </si>
  <si>
    <t>kerasmith</t>
  </si>
  <si>
    <t>Having trouble with the painting of the living room  #fb</t>
  </si>
  <si>
    <t>shortybutt</t>
  </si>
  <si>
    <t xml:space="preserve">watched the hangover with the sister and her boyfriend. effing hilariouuus ! miss the friends </t>
  </si>
  <si>
    <t>Thu Jun 18 11:53:19 PDT 2009</t>
  </si>
  <si>
    <t xml:space="preserve">@MissMillions I wish. But I'm not home. </t>
  </si>
  <si>
    <t>Thu Jun 18 11:53:21 PDT 2009</t>
  </si>
  <si>
    <t xml:space="preserve">Burgerville is putting the calories on the receipt. Great idea but hello fatty! This meal is more calories than i eat in a day. </t>
  </si>
  <si>
    <t>emilyyin</t>
  </si>
  <si>
    <t xml:space="preserve">@ticcy then come back! </t>
  </si>
  <si>
    <t>@BananasMel nope  the page try to reload and reload and reload and... wanna me trying something else?!</t>
  </si>
  <si>
    <t>Thu Jun 18 11:53:24 PDT 2009</t>
  </si>
  <si>
    <t xml:space="preserve">@TheLeviNation Aww that really IS Pattz song huh? </t>
  </si>
  <si>
    <t>Thu Jun 18 11:53:26 PDT 2009</t>
  </si>
  <si>
    <t xml:space="preserve">Man I have a major headache, I am feeling all congested. </t>
  </si>
  <si>
    <t>luisaab</t>
  </si>
  <si>
    <t xml:space="preserve">@tommcfly Is Harry still alive? His twitter is soooo... &amp;quot;eeew&amp;quot; </t>
  </si>
  <si>
    <t>Thu Jun 18 11:53:27 PDT 2009</t>
  </si>
  <si>
    <t xml:space="preserve">Since upgrading to iPhone os 3.0, the wifi range has dropped considerably and I can't find my upstairs router </t>
  </si>
  <si>
    <t>cmiked</t>
  </si>
  <si>
    <t>http://twitpic.com/7q3sk - Ping won't post my photos.  We maight have picked the cheapest bid making the signs in the bldg.</t>
  </si>
  <si>
    <t xml:space="preserve">Awee, one of my braids came outt </t>
  </si>
  <si>
    <t>Thu Jun 18 11:53:28 PDT 2009</t>
  </si>
  <si>
    <t>FSchmoltz</t>
  </si>
  <si>
    <t xml:space="preserve">@ddlovato OMG, loooved your single! want the full album </t>
  </si>
  <si>
    <t xml:space="preserve">@flyingwithfish  I can't make it to SXM with the baby coming  </t>
  </si>
  <si>
    <t>Thu Jun 18 11:53:30 PDT 2009</t>
  </si>
  <si>
    <t>majesty11</t>
  </si>
  <si>
    <t xml:space="preserve">Im finally getting caught up with my COLLEGE HILL episodes...awww poor Chris! </t>
  </si>
  <si>
    <t>thelittlebracom</t>
  </si>
  <si>
    <t>My website and server are down for maintenance.  I'm trying not to get frustrated by the things that I cannot control...</t>
  </si>
  <si>
    <t>Thu Jun 18 11:53:31 PDT 2009</t>
  </si>
  <si>
    <t>Poor Rob!!!! Getting hit by a cab  I'm glad he want hurt!!! My goodness.</t>
  </si>
  <si>
    <t>@rhyolight Tell me about it  Something is deffo wrong with Time Machine. So insanely slow on trivial amounts of data. Box grinds, CPU idle</t>
  </si>
  <si>
    <t>Thu Jun 18 11:54:23 PDT 2009</t>
  </si>
  <si>
    <t>yaaawn - jet lag should be made illegal  thought I'd got it beat, but apparently not!</t>
  </si>
  <si>
    <t>Thu Jun 18 11:54:25 PDT 2009</t>
  </si>
  <si>
    <t>@FlyAsYouCantBe lol well I did!!!!  oh n I love that trey songz video! I got a lil excited!! Lol</t>
  </si>
  <si>
    <t>ITveee</t>
  </si>
  <si>
    <t>Starting the final episode of #TheUnusuals  In download news- ITunes has a behind the scenes video available for free!</t>
  </si>
  <si>
    <t>Thu Jun 18 11:54:26 PDT 2009</t>
  </si>
  <si>
    <t xml:space="preserve">i sleep far to much </t>
  </si>
  <si>
    <t xml:space="preserve">Eastenders is soo boring now! </t>
  </si>
  <si>
    <t>Thu Jun 18 11:54:32 PDT 2009</t>
  </si>
  <si>
    <t xml:space="preserve">@GarlicMAKEZHitz But... Butt.. But... I wanna see u now </t>
  </si>
  <si>
    <t>duncansmart</t>
  </si>
  <si>
    <t xml:space="preserve">iPod Touch doesn't see my (cheapo Â£10) Bluetooth headset </t>
  </si>
  <si>
    <t>Thu Jun 18 11:54:33 PDT 2009</t>
  </si>
  <si>
    <t>Ok... I had no idea that Neil Patrick Harris was gay?  How did other people know this and not me?  lol</t>
  </si>
  <si>
    <t xml:space="preserve">using internet explorer again due to pc problems  I'll miss you, firefox </t>
  </si>
  <si>
    <t>Thu Jun 18 11:54:34 PDT 2009</t>
  </si>
  <si>
    <t xml:space="preserve">@salandpepper As much as I want to...the site is blocked at work. </t>
  </si>
  <si>
    <t>CuteLioness</t>
  </si>
  <si>
    <t>@DashaMedvedeva Yeah it is! Most words I have to sit and look up!  But I am trying to get better.</t>
  </si>
  <si>
    <t>Thu Jun 18 11:54:36 PDT 2009</t>
  </si>
  <si>
    <t xml:space="preserve">@natneagle That's too bad poor kids at the Dr and scared. What a day </t>
  </si>
  <si>
    <t>Thu Jun 18 11:54:37 PDT 2009</t>
  </si>
  <si>
    <t>adleary</t>
  </si>
  <si>
    <t xml:space="preserve">Last Party Night Here </t>
  </si>
  <si>
    <t>molassa</t>
  </si>
  <si>
    <t xml:space="preserve">Wishing I could have #bacon on my raspberry chicken flaybread sandwich... </t>
  </si>
  <si>
    <t xml:space="preserve">misses his girly..  </t>
  </si>
  <si>
    <t>Thu Jun 18 11:54:39 PDT 2009</t>
  </si>
  <si>
    <t xml:space="preserve">holy crap it's so nice outside! too bad I gotta spend it ALL inside working </t>
  </si>
  <si>
    <t xml:space="preserve">sold a pastel portrait from my @etsy shop today! now comes the hard part - packaging and saying good-bye </t>
  </si>
  <si>
    <t>Thu Jun 18 11:54:40 PDT 2009</t>
  </si>
  <si>
    <t>KC4J</t>
  </si>
  <si>
    <t>Truly honestly going to fail physics exam tomorrow.  aha</t>
  </si>
  <si>
    <t>@d0ll3 Dude! I'm jealous of that party!  You guys are gonna have to much fun!</t>
  </si>
  <si>
    <t>Thu Jun 18 11:54:41 PDT 2009</t>
  </si>
  <si>
    <t>saluki1</t>
  </si>
  <si>
    <t xml:space="preserve">I'm bummed because it looks like SIU's VPN isn't playing nice with V3.0 on the touch </t>
  </si>
  <si>
    <t>Thu Jun 18 11:54:42 PDT 2009</t>
  </si>
  <si>
    <t xml:space="preserve">@Ericamora2 omg i just saw what i wrote! its cuz this comp. is slow so i cant see it until after. gosh u guys are mean!! </t>
  </si>
  <si>
    <t>ShakeItStephie</t>
  </si>
  <si>
    <t xml:space="preserve">@brittanykaye92 hey BRITT! Wow did you hear about Casey? I feel so bad for her </t>
  </si>
  <si>
    <t>Thu Jun 18 11:54:43 PDT 2009</t>
  </si>
  <si>
    <t>mistypaige</t>
  </si>
  <si>
    <t xml:space="preserve">I am wondering where @adaly is today?  I thought I would have seen her by now! </t>
  </si>
  <si>
    <t>Thu Jun 18 11:54:45 PDT 2009</t>
  </si>
  <si>
    <t>BreePollard</t>
  </si>
  <si>
    <t xml:space="preserve">needs to repaint her red fingernails, i hate when they chip </t>
  </si>
  <si>
    <t>Thu Jun 18 11:54:49 PDT 2009</t>
  </si>
  <si>
    <t>planetbob99</t>
  </si>
  <si>
    <t xml:space="preserve">No internet tonight! Not a happy bunny! </t>
  </si>
  <si>
    <t>Thu Jun 18 11:54:50 PDT 2009</t>
  </si>
  <si>
    <t>@threadless currently not wearing a threadless shirt  which is quite rare...I wore &amp;quot;Lochness Imposter&amp;quot; yesterday though #threadless</t>
  </si>
  <si>
    <t>Roxyness89</t>
  </si>
  <si>
    <t xml:space="preserve">Oh lucky you, I still have 3 days till my last exam.  But after that sunshine, coctails, parties and of course Otalia FTW! </t>
  </si>
  <si>
    <t>Thu Jun 18 11:54:55 PDT 2009</t>
  </si>
  <si>
    <t>summershere</t>
  </si>
  <si>
    <t xml:space="preserve">reaaally missing greek salad and many other foreign things </t>
  </si>
  <si>
    <t xml:space="preserve">feeling very lonely </t>
  </si>
  <si>
    <t>astraeos</t>
  </si>
  <si>
    <t xml:space="preserve">Oh god. His jacket and shoes clash today! How did he make this mistake? </t>
  </si>
  <si>
    <t>frankiebayfordx</t>
  </si>
  <si>
    <t xml:space="preserve">Im just recovering from pain! as my cousin bit my hand, shoulder and finger, pulled my hair and punched me a lot! </t>
  </si>
  <si>
    <t>Thu Jun 18 11:54:57 PDT 2009</t>
  </si>
  <si>
    <t>xBellax3</t>
  </si>
  <si>
    <t xml:space="preserve">i miss new jersey </t>
  </si>
  <si>
    <t>Thu Jun 18 11:54:58 PDT 2009</t>
  </si>
  <si>
    <t>thursdayintokyo</t>
  </si>
  <si>
    <t xml:space="preserve">@Puregold724 (continuation)..when you graduated! I was like WOOOOO! Haha but I'm sad I didnt see you before/after </t>
  </si>
  <si>
    <t>Thu Jun 18 11:54:59 PDT 2009</t>
  </si>
  <si>
    <t>kelsarama444</t>
  </si>
  <si>
    <t xml:space="preserve">I have received my replacement phone...now it has to charge for 12 hrs </t>
  </si>
  <si>
    <t>Thu Jun 18 11:55:01 PDT 2009</t>
  </si>
  <si>
    <t xml:space="preserve">@SophieLouise23 I've looked everywhere...mum is going to take me into London on Sunday...but I don't think I'll find anything though. </t>
  </si>
  <si>
    <t>ProjectGreenBag</t>
  </si>
  <si>
    <t>A ban on use of traditional plastic bags by retail stores failed   http://tinyurl.com/km6len</t>
  </si>
  <si>
    <t>Thu Jun 18 11:55:03 PDT 2009</t>
  </si>
  <si>
    <t xml:space="preserve">i don't know why i'm doin my nails come Monday i'll be gettin back on my tractor i know they're gonna all break they always do </t>
  </si>
  <si>
    <t>Thu Jun 18 11:55:04 PDT 2009</t>
  </si>
  <si>
    <t xml:space="preserve">@Isabelle29 @icequeen_11 @CaliNative_70  I agree ladies it's WAY out of hand. Their gonna get our boy hurt for real soon. </t>
  </si>
  <si>
    <t>Thu Jun 18 11:55:06 PDT 2009</t>
  </si>
  <si>
    <t>jeff15man</t>
  </si>
  <si>
    <t xml:space="preserve">gaah my head hurts </t>
  </si>
  <si>
    <t>@cazp09 aww bless  i hate it when i have loads to do  xxx</t>
  </si>
  <si>
    <t>lemondraqular</t>
  </si>
  <si>
    <t xml:space="preserve">@Vengeance_6661  TAKE MEEE  Me and my friend are seeing who can get asked to the most proms in the next couple of years </t>
  </si>
  <si>
    <t>Thu Jun 18 11:55:09 PDT 2009</t>
  </si>
  <si>
    <t>seven9four</t>
  </si>
  <si>
    <t xml:space="preserve">i have nothing to tweet about... </t>
  </si>
  <si>
    <t>BYen</t>
  </si>
  <si>
    <t>Thu Jun 18 11:55:10 PDT 2009</t>
  </si>
  <si>
    <t>CarrieLautner</t>
  </si>
  <si>
    <t>@joeypage Rain  Looks like our game is over before it ever started.</t>
  </si>
  <si>
    <t>Andrew didn't make the cut   ..home early!   I am praying against the spirit of despair.  He was sooo hot....and he worked sooo hard.</t>
  </si>
  <si>
    <t>ayyrod</t>
  </si>
  <si>
    <t>my husband robert pattinson got hit by a cab today in the city  get those psycho stalkers away from him! #LeaveRobAlone #PeterFacinelli</t>
  </si>
  <si>
    <t>Thu Jun 18 11:55:11 PDT 2009</t>
  </si>
  <si>
    <t>Oh god! My jacket and shoes clash today.  How did I make this mistake?</t>
  </si>
  <si>
    <t>Thu Jun 18 11:55:12 PDT 2009</t>
  </si>
  <si>
    <t>Melissa_MJ</t>
  </si>
  <si>
    <t>Wishing it was Friday  #peterfacinelli</t>
  </si>
  <si>
    <t>joshcarlisle</t>
  </si>
  <si>
    <t xml:space="preserve">Using SyndicationFeed and Linq to union several feeds together, some data missing after union, the magic of linq no so magical atm </t>
  </si>
  <si>
    <t>Thu Jun 18 11:55:13 PDT 2009</t>
  </si>
  <si>
    <t>@CarterpG2  i miss you more sweetheart!</t>
  </si>
  <si>
    <t>Thu Jun 18 11:55:14 PDT 2009</t>
  </si>
  <si>
    <t>foxxymama27</t>
  </si>
  <si>
    <t xml:space="preserve">ugh all it does here is rain..the next 10 days 8 of them will be rain </t>
  </si>
  <si>
    <t>Thu Jun 18 11:55:15 PDT 2009</t>
  </si>
  <si>
    <t>@jason_tate the AP.net iPhone app is crashing, must not be 3.0 compatible  fix it!!!</t>
  </si>
  <si>
    <t>Thu Jun 18 11:55:17 PDT 2009</t>
  </si>
  <si>
    <t>@Edisonneil no  this year I will tho! did you go to yours?</t>
  </si>
  <si>
    <t>pandaaXD</t>
  </si>
  <si>
    <t xml:space="preserve">Wow this is a crazy storm!..Wish I wouldve woken up earlier, now Im stuck at my house all alone </t>
  </si>
  <si>
    <t>Thu Jun 18 11:55:19 PDT 2009</t>
  </si>
  <si>
    <t>mingle_</t>
  </si>
  <si>
    <t xml:space="preserve">runny nose and cough </t>
  </si>
  <si>
    <t>Ashley_Vann</t>
  </si>
  <si>
    <t xml:space="preserve">im in one of those moods when everything just feels sshiiiiite! </t>
  </si>
  <si>
    <t xml:space="preserve">@MIK3MILLZ718 Tonight is NO BUENO ......Work in the AM and im OD Tired </t>
  </si>
  <si>
    <t>Thu Jun 18 11:55:20 PDT 2009</t>
  </si>
  <si>
    <t>jaykrum</t>
  </si>
  <si>
    <t>leaving sarah  i'm going to feel so empty!</t>
  </si>
  <si>
    <t>Thu Jun 18 11:55:22 PDT 2009</t>
  </si>
  <si>
    <t xml:space="preserve">major head ache!!! </t>
  </si>
  <si>
    <t>xxChloeWxx</t>
  </si>
  <si>
    <t xml:space="preserve">back to work tomorrow...whats everyone else doing?  have quite a bad headache so looks like an early night for me </t>
  </si>
  <si>
    <t>Thu Jun 18 11:55:23 PDT 2009</t>
  </si>
  <si>
    <t>LuisyHeckaira</t>
  </si>
  <si>
    <t xml:space="preserve">Playin 2k9 .....Bored......can't wait to talk to my wife tonight ....i miss her so much </t>
  </si>
  <si>
    <t>prettykitty550</t>
  </si>
  <si>
    <t xml:space="preserve">Just broke my wacom bamboo stylus! Ugh! It's back to a mouse until a replacement comes in  </t>
  </si>
  <si>
    <t>Thu Jun 18 11:55:24 PDT 2009</t>
  </si>
  <si>
    <t>mizzqueencunt</t>
  </si>
  <si>
    <t xml:space="preserve">bored out of my fucking mind and single  i want sum 1 two love </t>
  </si>
  <si>
    <t>Thu Jun 18 11:55:26 PDT 2009</t>
  </si>
  <si>
    <t>VideoEditorGirl</t>
  </si>
  <si>
    <t>@validtodayonly I have the first iPhone so I won't get mms  but that what email is for.</t>
  </si>
  <si>
    <t xml:space="preserve">@emilylaura7 I gotta work all day </t>
  </si>
  <si>
    <t>Thu Jun 18 11:55:28 PDT 2009</t>
  </si>
  <si>
    <t xml:space="preserve">Half naked guys have arrived </t>
  </si>
  <si>
    <t xml:space="preserve">http://twitpic.com/7qa0y - My puppy didn't get any sleep last night. </t>
  </si>
  <si>
    <t>Thu Jun 18 11:55:29 PDT 2009</t>
  </si>
  <si>
    <t xml:space="preserve">am weeding some seriously old paperbacks. I feel kind of gross </t>
  </si>
  <si>
    <t>Thu Jun 18 11:55:30 PDT 2009</t>
  </si>
  <si>
    <t xml:space="preserve">Is sitting here for health benefits and just got this huge STACK of papers. I have a lot to fill out.  </t>
  </si>
  <si>
    <t>Thu Jun 18 11:55:31 PDT 2009</t>
  </si>
  <si>
    <t>karla_porter</t>
  </si>
  <si>
    <t>@johndawe Didn't know about it  I have other plans.</t>
  </si>
  <si>
    <t>Thu Jun 18 11:55:33 PDT 2009</t>
  </si>
  <si>
    <t xml:space="preserve">got to study the lymphatic system and respiratory system </t>
  </si>
  <si>
    <t>Thu Jun 18 11:56:21 PDT 2009</t>
  </si>
  <si>
    <t>katelyndior</t>
  </si>
  <si>
    <t xml:space="preserve">At a huge pool!! The sun is hiding behind clouds at themoment </t>
  </si>
  <si>
    <t>Thu Jun 18 11:56:22 PDT 2009</t>
  </si>
  <si>
    <t>Horseface7</t>
  </si>
  <si>
    <t>need better pain pills  this shit sucks</t>
  </si>
  <si>
    <t>Thu Jun 18 11:56:23 PDT 2009</t>
  </si>
  <si>
    <t>@aprilmaiya word? Where u at? Yeah this weather sucks  I'm still @bumble but would love to c u!!</t>
  </si>
  <si>
    <t>Becki_Sharpe</t>
  </si>
  <si>
    <t>Thu Jun 18 11:56:24 PDT 2009</t>
  </si>
  <si>
    <t>pokerhobbit</t>
  </si>
  <si>
    <t xml:space="preserve">$2000 nlhe event about to start. Sadly no one over 30 but me at the table </t>
  </si>
  <si>
    <t>Thu Jun 18 11:56:26 PDT 2009</t>
  </si>
  <si>
    <t>The bruise on my foot is pissing me off haha. It hurts when I move my toes  lol</t>
  </si>
  <si>
    <t>Thu Jun 18 11:56:28 PDT 2009</t>
  </si>
  <si>
    <t>MaryDewd</t>
  </si>
  <si>
    <t xml:space="preserve">wow this song is depressing </t>
  </si>
  <si>
    <t>rmtaylor530</t>
  </si>
  <si>
    <t xml:space="preserve">here at work wanting so badly to go and go to bed. trust me...working at a daycare isn't the best job in the world. </t>
  </si>
  <si>
    <t>Thu Jun 18 11:56:29 PDT 2009</t>
  </si>
  <si>
    <t>FrogzGirl</t>
  </si>
  <si>
    <t xml:space="preserve">Starting in on John's new play room. Hoping to get spackle, sanding, primer, and white paint done today. P.S. - I hate the rain. </t>
  </si>
  <si>
    <t xml:space="preserve">They don't have mongo's in florida...I want mongo's. </t>
  </si>
  <si>
    <t>Thu Jun 18 11:56:30 PDT 2009</t>
  </si>
  <si>
    <t>Thu Jun 18 11:56:34 PDT 2009</t>
  </si>
  <si>
    <t>kalen_xoxo</t>
  </si>
  <si>
    <t xml:space="preserve">does NOT want to clean out her closet!!! </t>
  </si>
  <si>
    <t xml:space="preserve">@madehoney i didn't watch like 2 episodes of last season, thought the book would have me covered, but it didn't </t>
  </si>
  <si>
    <t>Finished! My arm and shoulder hurt. Bead Stroke  :  http://twitpic.com/7qa5t</t>
  </si>
  <si>
    <t>Thu Jun 18 11:56:36 PDT 2009</t>
  </si>
  <si>
    <t>@luckiesharms dude, why wasn't I apart of this?  Now I'm dishing out $1 from my gift card for this thing haha</t>
  </si>
  <si>
    <t>Thu Jun 18 11:56:37 PDT 2009</t>
  </si>
  <si>
    <t>AnOnYmOuS332</t>
  </si>
  <si>
    <t xml:space="preserve">wearing a VERY ugly t-shirt i found in the attic and looking at baby kittens... THERE SOO CUTE!  my friends groundhog is dead </t>
  </si>
  <si>
    <t xml:space="preserve">Lame. Lame. LAME. ftsk's show is on sunday! Cant leave my poppa </t>
  </si>
  <si>
    <t xml:space="preserve">@Sexi_Lexi524 I just have to suffer with my regualar iPhone 3g till then </t>
  </si>
  <si>
    <t>ebarnum</t>
  </si>
  <si>
    <t xml:space="preserve">Watching the Girl Alert episode of NA for the first time. Do I really have a lisp? And say 'like' that often? I am embarrassed... </t>
  </si>
  <si>
    <t>Thu Jun 18 11:56:38 PDT 2009</t>
  </si>
  <si>
    <t>oh_my_robot</t>
  </si>
  <si>
    <t xml:space="preserve">I MISS ALL THE PEOPLE I WOULD SEE EVERYDAY AT SCHOOL </t>
  </si>
  <si>
    <t>Thu Jun 18 11:56:39 PDT 2009</t>
  </si>
  <si>
    <t xml:space="preserve">Today we had schedule to watch &amp;quot;Dance Flick&amp;quot; since your an hour from home still in the hospital, I have to watch it alone </t>
  </si>
  <si>
    <t xml:space="preserve">@Kaugomu not as much as i'd like to. lol.  and this trip was so dissapointing i think it will be awhile before i go back. </t>
  </si>
  <si>
    <t xml:space="preserve">@MariaGalea yeah she s so lucky umm no i am listening to them on my pc not a cd  it hasnt come out yet </t>
  </si>
  <si>
    <t>Thu Jun 18 11:56:40 PDT 2009</t>
  </si>
  <si>
    <t xml:space="preserve">@LCzinha i know..i tried to study today but my brain said &amp;quot;girl, go head with all that learning..&amp;quot;lol..it won't work </t>
  </si>
  <si>
    <t>Thu Jun 18 11:56:41 PDT 2009</t>
  </si>
  <si>
    <t xml:space="preserve">It was an accident, but I was so embarrased and blushed. Now I donÂ´t know how much I like him... Do I have a crush????  SAD!!! </t>
  </si>
  <si>
    <t>@MsJuicy313 Lmao!!! Wow T!  how many shots you need tonight?</t>
  </si>
  <si>
    <t>Thu Jun 18 11:56:42 PDT 2009</t>
  </si>
  <si>
    <t>i know my picture's gay at the minute. but i cant change it. cos twitter hates me.  :L</t>
  </si>
  <si>
    <t>VanitySeven</t>
  </si>
  <si>
    <t xml:space="preserve">Why do men always end up treating me wrong? I hate being lied to...and cheated on! </t>
  </si>
  <si>
    <t>Thu Jun 18 11:56:45 PDT 2009</t>
  </si>
  <si>
    <t>or_sh</t>
  </si>
  <si>
    <t xml:space="preserve">@_OC I'm serious, I made something similar the other day, and it was great... Already finished </t>
  </si>
  <si>
    <t>Thu Jun 18 11:56:47 PDT 2009</t>
  </si>
  <si>
    <t>anyyy</t>
  </si>
  <si>
    <t>raining  leaving to Colombia tomorrow!so excited!  will miss everyone so muchhh!â™¥</t>
  </si>
  <si>
    <t>Thu Jun 18 11:56:49 PDT 2009</t>
  </si>
  <si>
    <t xml:space="preserve">hello twitterees, i'm going to libanus tomorrow  i few tears may follow </t>
  </si>
  <si>
    <t>enyadoherty</t>
  </si>
  <si>
    <t xml:space="preserve">ahhhh its summer.. not supposed to rain! </t>
  </si>
  <si>
    <t>Thu Jun 18 11:56:52 PDT 2009</t>
  </si>
  <si>
    <t>eggveal</t>
  </si>
  <si>
    <t>@animamusika I heard it might rain Saturday  Where is the sun? I want to see my fucking mermaids!</t>
  </si>
  <si>
    <t>Thu Jun 18 11:56:56 PDT 2009</t>
  </si>
  <si>
    <t xml:space="preserve">Not long ago i started reading http://www.akiraceo.com/and 3 days ago one of the lead die </t>
  </si>
  <si>
    <t>@weezyREBEL I love it, rarely get to though.  AWWWWWWWWWW</t>
  </si>
  <si>
    <t xml:space="preserve">This girl spilled coffee on my dress this morning so I had to wash my dress in the sink at work and wait for it to dry.. so annoying  </t>
  </si>
  <si>
    <t>Thu Jun 18 11:56:57 PDT 2009</t>
  </si>
  <si>
    <t xml:space="preserve">@mariqueen that really is awful. </t>
  </si>
  <si>
    <t>runsin222</t>
  </si>
  <si>
    <t>Engagement rocked.......... But iam soaked...  chiks were cool in that ocassion</t>
  </si>
  <si>
    <t>Thu Jun 18 11:56:58 PDT 2009</t>
  </si>
  <si>
    <t>knackshack</t>
  </si>
  <si>
    <t xml:space="preserve">has ta go to work soon </t>
  </si>
  <si>
    <t>Thu Jun 18 11:57:00 PDT 2009</t>
  </si>
  <si>
    <t xml:space="preserve">i hate droping things in the toilet </t>
  </si>
  <si>
    <t>Thu Jun 18 11:57:03 PDT 2009</t>
  </si>
  <si>
    <t>ONE34life</t>
  </si>
  <si>
    <t xml:space="preserve">watching first 48! Depressing, i might just get a butterknife and fall on it! sheesh! </t>
  </si>
  <si>
    <t>assi9</t>
  </si>
  <si>
    <t xml:space="preserve">I hate web filters </t>
  </si>
  <si>
    <t>Thu Jun 18 11:57:04 PDT 2009</t>
  </si>
  <si>
    <t>Girlygirl260</t>
  </si>
  <si>
    <t>I am phone less until tomorrow...  Not a happy camper!!!! Hit me on AIM andonlyme260</t>
  </si>
  <si>
    <t xml:space="preserve">I took my nose ring out to apply for a job and the guy didn't even show up.. now both are closed and I'm still jobless. </t>
  </si>
  <si>
    <t>Thu Jun 18 11:57:05 PDT 2009</t>
  </si>
  <si>
    <t xml:space="preserve">@BJsunnynight  its coming down sideways I swear...and when it does, the elevator in my building goes haywire...6 flights o' stairs </t>
  </si>
  <si>
    <t>Thu Jun 18 11:57:06 PDT 2009</t>
  </si>
  <si>
    <t xml:space="preserve">I'm seven different kinds of tired. </t>
  </si>
  <si>
    <t>jesseerdmann</t>
  </si>
  <si>
    <t xml:space="preserve">@kendall Can't believe I'm missing #semtech2009.  Three straight years I've missed... </t>
  </si>
  <si>
    <t>Thu Jun 18 11:57:08 PDT 2009</t>
  </si>
  <si>
    <t xml:space="preserve">I ate too quick now I feel sick </t>
  </si>
  <si>
    <t xml:space="preserve">@CrystalChappell Sorry about the rain.  But, Yay, for pedi! Icy Blue is a great choice! And, now 5000 peeps buy out Icy Blue polish.  </t>
  </si>
  <si>
    <t>Dropped my pinkberry today and I have only had her for 2 weeks  oh well... She has officially been broken in!</t>
  </si>
  <si>
    <t>mcdonald2009</t>
  </si>
  <si>
    <t xml:space="preserve">@jennettemccurdy And how are you? We're worried, are you not on iCarly anymore? </t>
  </si>
  <si>
    <t>Thu Jun 18 11:57:10 PDT 2009</t>
  </si>
  <si>
    <t xml:space="preserve">@FOEtweets sad times </t>
  </si>
  <si>
    <t>Thu Jun 18 11:57:12 PDT 2009</t>
  </si>
  <si>
    <t xml:space="preserve">Disgusted and sick!!! Disgusted at Hughes Net still no modem! Sick with stomach flu or something was up all night last night  </t>
  </si>
  <si>
    <t>Thu Jun 18 11:57:15 PDT 2009</t>
  </si>
  <si>
    <t xml:space="preserve">This is such a lazy day. </t>
  </si>
  <si>
    <t>Kaiti</t>
  </si>
  <si>
    <t xml:space="preserve">Twitter won't let me unfollow one of the annoying celebrities I mentioned. </t>
  </si>
  <si>
    <t>Thu Jun 18 11:57:16 PDT 2009</t>
  </si>
  <si>
    <t>ChanelRaquel</t>
  </si>
  <si>
    <t xml:space="preserve">- Going to get ready for my dentist appointment at 130 PM </t>
  </si>
  <si>
    <t>@letme_b My day was great - i'm in our garden again - it was very hot - now the sun is gone  - it's 9.00p.m.</t>
  </si>
  <si>
    <t>Thu Jun 18 11:57:17 PDT 2009</t>
  </si>
  <si>
    <t>daniel_whiting</t>
  </si>
  <si>
    <t xml:space="preserve">The dogs on the other hand have frozen over water bowls </t>
  </si>
  <si>
    <t>thebossptown</t>
  </si>
  <si>
    <t>My dog has mange I believe  anybody got any advice for this</t>
  </si>
  <si>
    <t>Thu Jun 18 11:57:19 PDT 2009</t>
  </si>
  <si>
    <t>SeanIsEleswhere</t>
  </si>
  <si>
    <t>i gave blood only a couple weeks ago  bummer</t>
  </si>
  <si>
    <t>Thu Jun 18 11:57:20 PDT 2009</t>
  </si>
  <si>
    <t xml:space="preserve">@muSicFienDkiCks girl ..... Girl. I just walked away  Thats what I get for working at a hood clinic  Niggas don't know how to act </t>
  </si>
  <si>
    <t>Thu Jun 18 11:57:22 PDT 2009</t>
  </si>
  <si>
    <t>@billsimmon Don't know about The Smitters  Acting normally, but tail not moving. Doesn't seem painful so prob not fracture.</t>
  </si>
  <si>
    <t>Thu Jun 18 11:57:24 PDT 2009</t>
  </si>
  <si>
    <t>Spazmina</t>
  </si>
  <si>
    <t xml:space="preserve">SO lonely. </t>
  </si>
  <si>
    <t>Thu Jun 18 11:57:25 PDT 2009</t>
  </si>
  <si>
    <t>@MichaelManna Your luck with this kind of thing stinks dude  Not good!</t>
  </si>
  <si>
    <t xml:space="preserve">@bobmaron http://twitpic.com/7qa0r - HA! I gained 5#s just looking at that </t>
  </si>
  <si>
    <t>Thu Jun 18 11:57:27 PDT 2009</t>
  </si>
  <si>
    <t xml:space="preserve">I hate seeing good, hard workimg ppl go to jail for an honest mistake </t>
  </si>
  <si>
    <t>misses his baby cakes  ! has decided to make a beast of a gaming rig as a project over summer</t>
  </si>
  <si>
    <t>Thu Jun 18 11:57:28 PDT 2009</t>
  </si>
  <si>
    <t>@mrandyclark its been so long I don't even remember  its a really cool atmosphere though, I'm sure you'll find something delicious!</t>
  </si>
  <si>
    <t>Thu Jun 18 11:57:30 PDT 2009</t>
  </si>
  <si>
    <t xml:space="preserve">@MissCee lol it hurts </t>
  </si>
  <si>
    <t>o0confused4evr0</t>
  </si>
  <si>
    <t>I feel like a complete failure...while helping my siblings out with there fasfa  UGH I hate this.</t>
  </si>
  <si>
    <t>Thu Jun 18 11:57:31 PDT 2009</t>
  </si>
  <si>
    <t>TATTOOED_CHICK</t>
  </si>
  <si>
    <t>@1_pink_fan im good thanks, got work soon tho  how are you ???</t>
  </si>
  <si>
    <t xml:space="preserve">@acontradiction I'm having the same problem as you then. </t>
  </si>
  <si>
    <t>Thu Jun 18 11:57:33 PDT 2009</t>
  </si>
  <si>
    <t>Just Finished My Showerr.. I Dont Fell Good..   // @AmandaaDes are we learning together today?</t>
  </si>
  <si>
    <t>Thu Jun 18 11:58:34 PDT 2009</t>
  </si>
  <si>
    <t xml:space="preserve">is frustrated with technology... again... as usual... just once, can't something work RIGHT?? </t>
  </si>
  <si>
    <t>Thu Jun 18 11:58:37 PDT 2009</t>
  </si>
  <si>
    <t>im starting to doubt if theres even a bus .  whyyyy do you lie about your times lb transit ?! D:</t>
  </si>
  <si>
    <t>Thu Jun 18 11:58:38 PDT 2009</t>
  </si>
  <si>
    <t xml:space="preserve">thinking about the past....i miss you! R.I.P Timmie </t>
  </si>
  <si>
    <t>Ewwww. It's cold and raining in Boston! Where's summer dammit! And this kinda ruins my date tonight  I dnt do rain and cold! Nope...</t>
  </si>
  <si>
    <t>Thu Jun 18 11:58:41 PDT 2009</t>
  </si>
  <si>
    <t>guadalupe_monse</t>
  </si>
  <si>
    <t xml:space="preserve">bored and pissed... </t>
  </si>
  <si>
    <t>Thu Jun 18 11:58:42 PDT 2009</t>
  </si>
  <si>
    <t xml:space="preserve">fried chicken gives me heartburn. I thought it was just Popeye's but I just had some Chicka-Filet-A and my heart is a-burnin'!  </t>
  </si>
  <si>
    <t xml:space="preserve">cab driver in st. john's newfoundland told me it was nicest warmest spring ever here - really strange - must be that global warming thing </t>
  </si>
  <si>
    <t>@Aysun29 LOL Who is? I need to find something else....  boo. How was your day?</t>
  </si>
  <si>
    <t>JClev27</t>
  </si>
  <si>
    <t xml:space="preserve">tuition went up again today </t>
  </si>
  <si>
    <t>Thu Jun 18 11:58:44 PDT 2009</t>
  </si>
  <si>
    <t xml:space="preserve">@iheartjennychu BOo! I wish I can goo too </t>
  </si>
  <si>
    <t>Buckshot73</t>
  </si>
  <si>
    <t xml:space="preserve">I am sad today because I had to tell some ofo my staff they are not coming back next year! </t>
  </si>
  <si>
    <t>Thu Jun 18 11:58:45 PDT 2009</t>
  </si>
  <si>
    <t xml:space="preserve">Wordpress tells me I have  [ 11111111111111111111111111111111200 Spam ] messages. Why cant they be real visitor messages </t>
  </si>
  <si>
    <t>Thu Jun 18 11:58:46 PDT 2009</t>
  </si>
  <si>
    <t xml:space="preserve">@lewisthebass was that  in reply to the packing Tweet? if so, No I would rather not be packing your stuff, I'd get it all packed wrong </t>
  </si>
  <si>
    <t>Thu Jun 18 11:58:47 PDT 2009</t>
  </si>
  <si>
    <t>volnessj</t>
  </si>
  <si>
    <t xml:space="preserve">update: Lock smith not needed. Friends mom has my spare keys. She was supposed to drop it off. I'm on my break and i can't leave. </t>
  </si>
  <si>
    <t xml:space="preserve">Doesn't feel good at all today </t>
  </si>
  <si>
    <t>Thu Jun 18 11:58:48 PDT 2009</t>
  </si>
  <si>
    <t xml:space="preserve">Just ate cereal with orange juice </t>
  </si>
  <si>
    <t>@percussionpanda I hvent gotten a response yet  I dnt think I will now especially with all the stuff with his dad going on poor thing</t>
  </si>
  <si>
    <t>Thu Jun 18 11:58:49 PDT 2009</t>
  </si>
  <si>
    <t>lonelyandroid</t>
  </si>
  <si>
    <t>Im having tati for lunch. I mean with.   Lonelyandroid ):</t>
  </si>
  <si>
    <t>Thu Jun 18 11:58:50 PDT 2009</t>
  </si>
  <si>
    <t>Teniiie</t>
  </si>
  <si>
    <t xml:space="preserve">i am so vex im missing WESTWOOD  at MINISTRY OF SOUNDS' 2nite. hope all the ppl who r attending have fun </t>
  </si>
  <si>
    <t>nicolekatelin</t>
  </si>
  <si>
    <t xml:space="preserve">Those 67 days were the best of my life, now they're gone. </t>
  </si>
  <si>
    <t xml:space="preserve">Geez this storm is intense!!! I wish it would wait until later! So I wudnt have to swim breaststroke! </t>
  </si>
  <si>
    <t>Thu Jun 18 11:58:51 PDT 2009</t>
  </si>
  <si>
    <t>@bobtheostrich Italian football team is too old.   I dunno. Go Gattuso!!!!!!!!!!!!!</t>
  </si>
  <si>
    <t>Thu Jun 18 11:58:52 PDT 2009</t>
  </si>
  <si>
    <t>I feel like a complete failure...while helping my siblings out with their fasfa  UGH I hate this.</t>
  </si>
  <si>
    <t>Thu Jun 18 11:58:54 PDT 2009</t>
  </si>
  <si>
    <t xml:space="preserve">Tired from job... Now working on the Spanish essay again </t>
  </si>
  <si>
    <t>@_AlexaJordan poor lil muffin!!! Thats not cool baby!!  Some canolli help?</t>
  </si>
  <si>
    <t>Thu Jun 18 11:58:55 PDT 2009</t>
  </si>
  <si>
    <t>adobeted</t>
  </si>
  <si>
    <t xml:space="preserve">@bengfarrell Mozilla has it out for me. </t>
  </si>
  <si>
    <t>zomgfail</t>
  </si>
  <si>
    <t xml:space="preserve">Bleh. Tired. Work tomorrow </t>
  </si>
  <si>
    <t>Thu Jun 18 11:58:56 PDT 2009</t>
  </si>
  <si>
    <t xml:space="preserve">so as if being sick wasnt enough im getting the side effects of the medicine im taking </t>
  </si>
  <si>
    <t>Thu Jun 18 11:58:58 PDT 2009</t>
  </si>
  <si>
    <t>safesolvent</t>
  </si>
  <si>
    <t xml:space="preserve">&amp;gt; #NNW for #iphone &amp;amp; #desktop &amp;amp; #laptop is my choice RSS feed app. that being said, i'm paranoid some feeds aren't updating or sync'd </t>
  </si>
  <si>
    <t>h34th3rh00d</t>
  </si>
  <si>
    <t xml:space="preserve">people need to come visit me </t>
  </si>
  <si>
    <t>Thu Jun 18 11:58:59 PDT 2009</t>
  </si>
  <si>
    <t>@NoneyPaloney niiice, I need a chauffeur...3 grand insurance quote? 11 points and aids does make a difference then  get yersel to Glasto!</t>
  </si>
  <si>
    <t>Thu Jun 18 11:59:00 PDT 2009</t>
  </si>
  <si>
    <t>__DEFCON__</t>
  </si>
  <si>
    <t>@cellcousa It's no joke this time: It is with a heavy heart that I have to let everyone know   It really is canceled this year. More soon.</t>
  </si>
  <si>
    <t>Thu Jun 18 11:59:03 PDT 2009</t>
  </si>
  <si>
    <t>JDeyhle</t>
  </si>
  <si>
    <t xml:space="preserve">about to pour in orlando </t>
  </si>
  <si>
    <t xml:space="preserve">@kiwinerd Ugh! So sorry. </t>
  </si>
  <si>
    <t>Thu Jun 18 11:59:04 PDT 2009</t>
  </si>
  <si>
    <t>rebeccatimms</t>
  </si>
  <si>
    <t xml:space="preserve">@evanstrange @scottwesley Much as I loved Club 463, Club 384 was hopping last night. Three-way phone call soon? SD reunion's far away. </t>
  </si>
  <si>
    <t>Thu Jun 18 11:59:06 PDT 2009</t>
  </si>
  <si>
    <t>HelenNguyen</t>
  </si>
  <si>
    <t xml:space="preserve">Boyfriend is leaving me in a few hours. </t>
  </si>
  <si>
    <t>AubMill</t>
  </si>
  <si>
    <t>@Valeriexefronas i knowww it sucks they were the best family  but as we can tell by pap pictures they still havent worked things out</t>
  </si>
  <si>
    <t>Thu Jun 18 11:59:07 PDT 2009</t>
  </si>
  <si>
    <t xml:space="preserve">All these things I hate revolve around me.. Why! </t>
  </si>
  <si>
    <t>Thu Jun 18 11:59:08 PDT 2009</t>
  </si>
  <si>
    <t>Brothers now in Â£5 packs of stubby bottles in Morrisons. Non-festival friendly glass still though  http://shar.es/29qJ @Brotherscider</t>
  </si>
  <si>
    <t>Thu Jun 18 11:59:10 PDT 2009</t>
  </si>
  <si>
    <t xml:space="preserve">once again, no good food in my house </t>
  </si>
  <si>
    <t>Thu Jun 18 11:59:12 PDT 2009</t>
  </si>
  <si>
    <t xml:space="preserve">bad weather today. im staying home i guess. gonna try and find some food </t>
  </si>
  <si>
    <t>Thu Jun 18 11:59:13 PDT 2009</t>
  </si>
  <si>
    <t>zircushio</t>
  </si>
  <si>
    <t xml:space="preserve">@aplusk tell me about it. I figured ATT would be ahead of the rest of the world but that's clearly not the case </t>
  </si>
  <si>
    <t>Thu Jun 18 11:59:16 PDT 2009</t>
  </si>
  <si>
    <t>JoeRHarris</t>
  </si>
  <si>
    <t>@cyoni come shopping with me  http://sml.vg/LT5EqZ</t>
  </si>
  <si>
    <t>Thu Jun 18 11:59:17 PDT 2009</t>
  </si>
  <si>
    <t>megmick</t>
  </si>
  <si>
    <t xml:space="preserve">Just got the email that they're planning our 10 year HS reunion and feeling a little old. </t>
  </si>
  <si>
    <t>Thu Jun 18 11:59:19 PDT 2009</t>
  </si>
  <si>
    <t>8Mandy8</t>
  </si>
  <si>
    <t>@RobPattzNews  Poor Rob!!!!!  Glad to hear he's ok!!!!</t>
  </si>
  <si>
    <t>rhondosboss</t>
  </si>
  <si>
    <t xml:space="preserve">&amp;quot;Cause I no better not to be friends with boys with girlfriends.&amp;quot; I thought I knew better </t>
  </si>
  <si>
    <t>marthabourne</t>
  </si>
  <si>
    <t>@HannahKashman right i am offical sick of revision aghh my brian is going to explode  how is it going for you x</t>
  </si>
  <si>
    <t xml:space="preserve">@STEPHATRONIC I fear your evil closet of awesome clothes and Broadway costumes. </t>
  </si>
  <si>
    <t>Thu Jun 18 11:59:20 PDT 2009</t>
  </si>
  <si>
    <t xml:space="preserve">@KarlXerri haha no chance JD is my fave drink by miles, don't mind jim beam either they're just so 'spensive </t>
  </si>
  <si>
    <t>Thu Jun 18 11:59:21 PDT 2009</t>
  </si>
  <si>
    <t>Going to watch The Italian Job (1969) and then I'm off to bed. Have to get up at 6 am tomorrow  Not a good way to start the weekend ;)</t>
  </si>
  <si>
    <t xml:space="preserve">it's crazy how fast kids grow up im taking my baby cousin shopping now and she is all adult like awww makes me feel old now </t>
  </si>
  <si>
    <t>TheRealMandar</t>
  </si>
  <si>
    <t>@Slapa_Da_Bass awe man!! so do i  french fries, french fries, where for art though french fries???</t>
  </si>
  <si>
    <t>Thu Jun 18 11:59:22 PDT 2009</t>
  </si>
  <si>
    <t xml:space="preserve">what's with all this rain?? </t>
  </si>
  <si>
    <t xml:space="preserve">This is some bitchassness!! My laptop crashed and now I have no music and I lost all my wk. Damn, I'm pissed </t>
  </si>
  <si>
    <t>Thu Jun 18 11:59:23 PDT 2009</t>
  </si>
  <si>
    <t xml:space="preserve">@mattstevensloop Is that from the other night? </t>
  </si>
  <si>
    <t>Thu Jun 18 11:59:25 PDT 2009</t>
  </si>
  <si>
    <t>RichelleMead</t>
  </si>
  <si>
    <t xml:space="preserve">@mark_henry Do I ever! --- But very, very sorry about the funeral. </t>
  </si>
  <si>
    <t>Thu Jun 18 11:59:26 PDT 2009</t>
  </si>
  <si>
    <t>parvolex</t>
  </si>
  <si>
    <t xml:space="preserve">'s back hurts. </t>
  </si>
  <si>
    <t xml:space="preserve">science exam tomorrow </t>
  </si>
  <si>
    <t>Thu Jun 18 11:59:27 PDT 2009</t>
  </si>
  <si>
    <t xml:space="preserve">Test tonight </t>
  </si>
  <si>
    <t>Thu Jun 18 11:59:28 PDT 2009</t>
  </si>
  <si>
    <t xml:space="preserve">@LuckyBailey you mean jordan knight right? i knwo he's a wuss.. that's why i wanna vote you for Mish Mish </t>
  </si>
  <si>
    <t xml:space="preserve">wants his throw,his couch, AE lounge pants and his hoodie </t>
  </si>
  <si>
    <t xml:space="preserve">@mark_henry That sucks. </t>
  </si>
  <si>
    <t>Thu Jun 18 11:59:29 PDT 2009</t>
  </si>
  <si>
    <t xml:space="preserve">@DavidArchie are you okay?! I'm worried about you! </t>
  </si>
  <si>
    <t>Thu Jun 18 11:59:30 PDT 2009</t>
  </si>
  <si>
    <t>briigita</t>
  </si>
  <si>
    <t xml:space="preserve">I cut my finger a little ! OUCH ! </t>
  </si>
  <si>
    <t>Thu Jun 18 11:59:32 PDT 2009</t>
  </si>
  <si>
    <t>ibdaniel</t>
  </si>
  <si>
    <t xml:space="preserve">is annoyed that whenever I get updates from Sprinkles I'm never in Dallas to use them.   </t>
  </si>
  <si>
    <t>drvolks</t>
  </si>
  <si>
    <t xml:space="preserve">Looks like I will be riding back home in the rain </t>
  </si>
  <si>
    <t>Thu Jun 18 11:59:33 PDT 2009</t>
  </si>
  <si>
    <t>brittem</t>
  </si>
  <si>
    <t>going out to get my grauation shoes. then back here to get ready. Im gonna miss everyone   &amp;lt;333</t>
  </si>
  <si>
    <t xml:space="preserve">Tryin to recover from a terrible cold.. Damn.. I just hate it. Home sweet home..missing you, for a change  </t>
  </si>
  <si>
    <t>Thu Jun 18 11:59:34 PDT 2009</t>
  </si>
  <si>
    <t>mattjbourne</t>
  </si>
  <si>
    <t xml:space="preserve">@Flipflop1 - i went to see co-op and how they do things.  im tired now after driving nearly 400 miles in 1 day </t>
  </si>
  <si>
    <t>Thu Jun 18 11:59:35 PDT 2009</t>
  </si>
  <si>
    <t>Spencer_Jackson</t>
  </si>
  <si>
    <t xml:space="preserve">Wish I had smoke eater and ghost chants demos </t>
  </si>
  <si>
    <t>Thu Jun 18 11:59:37 PDT 2009</t>
  </si>
  <si>
    <t xml:space="preserve">@ireneannee gurl i misss you already! comebackk </t>
  </si>
  <si>
    <t xml:space="preserve">@RichardHeinz help!! My dog, Buddy, in VA is shaking from the thunderstorms.  Any tips you can give miles away?  He is under my pillow!  </t>
  </si>
  <si>
    <t>Thu Jun 18 12:00:24 PDT 2009</t>
  </si>
  <si>
    <t>EmilyLivacari</t>
  </si>
  <si>
    <t xml:space="preserve">ohh and missing all my brownheads </t>
  </si>
  <si>
    <t>Thu Jun 18 12:00:26 PDT 2009</t>
  </si>
  <si>
    <t>@ work  .. i'm starving</t>
  </si>
  <si>
    <t>ohmiyask</t>
  </si>
  <si>
    <t>@yumeninja im regretting it!  it feels SO heavy and now i feel gross.</t>
  </si>
  <si>
    <t>Thu Jun 18 12:00:28 PDT 2009</t>
  </si>
  <si>
    <t xml:space="preserve">@skinnymarie I wish that chocolate factory and the golden ticket is real.. </t>
  </si>
  <si>
    <t xml:space="preserve">@goatfox I am down and out with a neck issue and now a cold on top of that! Sucks! </t>
  </si>
  <si>
    <t xml:space="preserve">There's a distinct lack of anything in my fridge/freezer other than Mullerlight. </t>
  </si>
  <si>
    <t xml:space="preserve">@Jenlea8 Me too and @glamourdolleyes and I should've planned a road trip </t>
  </si>
  <si>
    <t>Thu Jun 18 12:00:29 PDT 2009</t>
  </si>
  <si>
    <t>ammarti</t>
  </si>
  <si>
    <t xml:space="preserve">@cuallycatx That sure does...was it someone in your actual class, or in just in the program </t>
  </si>
  <si>
    <t>Thu Jun 18 12:00:30 PDT 2009</t>
  </si>
  <si>
    <t>Midnight_Eyes</t>
  </si>
  <si>
    <t xml:space="preserve">@alfab he's a fucking slob I don't know how anyone lives like that, I feel so sorry for you amy </t>
  </si>
  <si>
    <t>Thu Jun 18 12:00:31 PDT 2009</t>
  </si>
  <si>
    <t>ClaudiaTrainor</t>
  </si>
  <si>
    <t xml:space="preserve">is kinda bummed right now! </t>
  </si>
  <si>
    <t xml:space="preserve">@therealpnut and I miss it and I want another one </t>
  </si>
  <si>
    <t>OMGBrandyMarie</t>
  </si>
  <si>
    <t xml:space="preserve">@AlexAllTimeLow i wish i was with youu </t>
  </si>
  <si>
    <t>Thu Jun 18 12:00:36 PDT 2009</t>
  </si>
  <si>
    <t xml:space="preserve">@dannisaywhat I want BBQ </t>
  </si>
  <si>
    <t>mz_tyro</t>
  </si>
  <si>
    <t xml:space="preserve">@fundamental10 ..ya i'm waiting for this mobile thing to work. where the heck is my stuff </t>
  </si>
  <si>
    <t>Thu Jun 18 12:00:37 PDT 2009</t>
  </si>
  <si>
    <t>oh my god i am so sick  i feel so absolutely miserable right now, dear god</t>
  </si>
  <si>
    <t>@al_ice Oh yes, as soon I get my &amp;quot;finances&amp;quot; back together  I always dream of going to S A who knows - July, 2010? THE GREAT CUP!</t>
  </si>
  <si>
    <t>Thu Jun 18 12:00:38 PDT 2009</t>
  </si>
  <si>
    <t>kp1032</t>
  </si>
  <si>
    <t xml:space="preserve">They're taking away my office suite and turning it into just a regular cubicle. Boo. </t>
  </si>
  <si>
    <t>Thu Jun 18 12:00:40 PDT 2009</t>
  </si>
  <si>
    <t>cprizeman</t>
  </si>
  <si>
    <t>Why am I so scared of the rain  http://twitpic.com/7qan1</t>
  </si>
  <si>
    <t>lara4031</t>
  </si>
  <si>
    <t xml:space="preserve">@RealHughJackman hope that u enjoyed my city (Rio de Janeiro)... i miss every sec...  Im on UK now... </t>
  </si>
  <si>
    <t>Thu Jun 18 12:00:41 PDT 2009</t>
  </si>
  <si>
    <t>Annnd U/A results in: I'm definitely dehydrated.... Booo  now just waiting for my blood results...</t>
  </si>
  <si>
    <t>Thu Jun 18 12:00:44 PDT 2009</t>
  </si>
  <si>
    <t xml:space="preserve">Today I had graduation practice. Damn where have all the years gone? I remember my first day of 6th grade &amp;amp; now I'm leaving </t>
  </si>
  <si>
    <t>boonen is out of the tour (AGAIN)!!! gotta be shitting meee  http://bit.ly/1bsenM</t>
  </si>
  <si>
    <t>BRiNk_69</t>
  </si>
  <si>
    <t>wanna just stay home and watch degrassi but i gotta go to work  then the gym</t>
  </si>
  <si>
    <t>Thu Jun 18 12:00:50 PDT 2009</t>
  </si>
  <si>
    <t>ls struggling to get a little boy to bed why is it this hard  Dam lego has alot to answer to. I hope my big boy does well tonight xxxxx</t>
  </si>
  <si>
    <t>Thu Jun 18 12:00:49 PDT 2009</t>
  </si>
  <si>
    <t xml:space="preserve">My fave red sunglasses just broke. </t>
  </si>
  <si>
    <t>DiVaLiZiOuS</t>
  </si>
  <si>
    <t xml:space="preserve">Wisdom tooth is pissing me off (to the max) but I'm scared to get it taken out </t>
  </si>
  <si>
    <t>Thu Jun 18 12:00:52 PDT 2009</t>
  </si>
  <si>
    <t>lynzee_mcdowell</t>
  </si>
  <si>
    <t>Missing @heyiitsjamie and the rest of the fam already... It's raining in Florida.  What a welcome... Walmart and Redbox with the uncle.</t>
  </si>
  <si>
    <t>Thu Jun 18 12:00:54 PDT 2009</t>
  </si>
  <si>
    <t xml:space="preserve">@cuallycatx That sure does...was it someone in your actual class, or in just in the program? </t>
  </si>
  <si>
    <t>Thu Jun 18 12:00:55 PDT 2009</t>
  </si>
  <si>
    <t>magentagal</t>
  </si>
  <si>
    <t>Back at work in TN.  Miss my MD friends already !   Lauren, Def Leppard will be here in August!  Bring ur mom, too!</t>
  </si>
  <si>
    <t>Thu Jun 18 12:00:56 PDT 2009</t>
  </si>
  <si>
    <t xml:space="preserve">I didn't know it was possible for your back to hurt this bad </t>
  </si>
  <si>
    <t>PASSkeySSSP</t>
  </si>
  <si>
    <t xml:space="preserve">we miss our students...Janet is out of the office for a week </t>
  </si>
  <si>
    <t>Thu Jun 18 12:00:58 PDT 2009</t>
  </si>
  <si>
    <t>d4v3g</t>
  </si>
  <si>
    <t>StdBankCricket - Radio2000 keeps switching to the vuvuzela clowns  ... anyone know of an audio stream of the cricket?</t>
  </si>
  <si>
    <t>littleolmykie</t>
  </si>
  <si>
    <t>@ChaniiChan laundry  lol wyd ?</t>
  </si>
  <si>
    <t>Thu Jun 18 12:00:59 PDT 2009</t>
  </si>
  <si>
    <t>rogeriogarza</t>
  </si>
  <si>
    <t>Just had lunch. Oatmeal  &amp;amp; peaches (yumi). I hate diets</t>
  </si>
  <si>
    <t>Ok... So I just found out that my BB doesn't go to some html sites... This blows...  I miss my iphone</t>
  </si>
  <si>
    <t xml:space="preserve">jealous that im not at brys </t>
  </si>
  <si>
    <t>Thu Jun 18 12:01:00 PDT 2009</t>
  </si>
  <si>
    <t>DrunkenTexting</t>
  </si>
  <si>
    <t xml:space="preserve">@goodhealth Do you have a suggestion for something I can drink so My semen doesn't tast so sour - My wife won't swallow anymore </t>
  </si>
  <si>
    <t>lottedarlingx</t>
  </si>
  <si>
    <t xml:space="preserve">i'm happy after ive just bin out and brought some new gladiator sandals and a new top! but i need to lose weight for holidays now! </t>
  </si>
  <si>
    <t>Thu Jun 18 12:01:01 PDT 2009</t>
  </si>
  <si>
    <t xml:space="preserve">Watching the brother on street fighter, he's better than me </t>
  </si>
  <si>
    <t xml:space="preserve">my eye keeps twitching :S :@ </t>
  </si>
  <si>
    <t>Thu Jun 18 12:01:03 PDT 2009</t>
  </si>
  <si>
    <t xml:space="preserve">@ariannypilarte sadly enough, i think he kinda already is. </t>
  </si>
  <si>
    <t>Thu Jun 18 12:01:07 PDT 2009</t>
  </si>
  <si>
    <t xml:space="preserve">witt my earphones for my ipod just broke </t>
  </si>
  <si>
    <t>N_u_m_b_e_r_13</t>
  </si>
  <si>
    <t xml:space="preserve">losing the ability to care about twitter no one twitters back </t>
  </si>
  <si>
    <t>whoakat</t>
  </si>
  <si>
    <t xml:space="preserve">@ThisCenturyAlex </t>
  </si>
  <si>
    <t>Thu Jun 18 12:01:08 PDT 2009</t>
  </si>
  <si>
    <t>@athena_aztrid checked mail.sadly.we all agree.anyhoo,dont u just love tweetdeck?  i wanna get iPhone n rid me of this iPhong already!</t>
  </si>
  <si>
    <t>sarahbickel</t>
  </si>
  <si>
    <t xml:space="preserve">@lillyelizabeth damn that's shitty girl! </t>
  </si>
  <si>
    <t>Thu Jun 18 12:01:15 PDT 2009</t>
  </si>
  <si>
    <t xml:space="preserve">@Gilly_D87 I got all the right letters, just in the wrong order. </t>
  </si>
  <si>
    <t>Thu Jun 18 12:01:17 PDT 2009</t>
  </si>
  <si>
    <t xml:space="preserve">tryin 2 figure out what's wrong with our 'Bentley'.. </t>
  </si>
  <si>
    <t>Got no gift to give my dad for fathers day &amp;amp; no money  What can i do?!</t>
  </si>
  <si>
    <t>Thu Jun 18 12:01:19 PDT 2009</t>
  </si>
  <si>
    <t>anastaciakayray</t>
  </si>
  <si>
    <t xml:space="preserve">@janellems i feel the same way </t>
  </si>
  <si>
    <t>Thu Jun 18 12:01:20 PDT 2009</t>
  </si>
  <si>
    <t xml:space="preserve">@Kirsty_H_99 ah, bless you Kirsty.... who is looking after *you* that's what I want to know </t>
  </si>
  <si>
    <t xml:space="preserve">I like Bing.com's gorgeous photo background (changes daily?) but I don't like its current ranking when Bing-ing our restaurant's name </t>
  </si>
  <si>
    <t>MeMesWorLd</t>
  </si>
  <si>
    <t xml:space="preserve">@JoyVictoria nope I have that terrible habit too </t>
  </si>
  <si>
    <t>Thu Jun 18 12:01:21 PDT 2009</t>
  </si>
  <si>
    <t>MagTrag89</t>
  </si>
  <si>
    <t xml:space="preserve">@k3llyb4rry You did. Goodbye free starbucks. </t>
  </si>
  <si>
    <t>tiaraaudrey</t>
  </si>
  <si>
    <t>feels like a mommy's little chauffeur,,,  http://plurk.com/p/11zl0l</t>
  </si>
  <si>
    <t>JoyYoung</t>
  </si>
  <si>
    <t xml:space="preserve">@mandalay_jay me too thug!... woulda been but plans just changed </t>
  </si>
  <si>
    <t>Thu Jun 18 12:01:24 PDT 2009</t>
  </si>
  <si>
    <t>smilesdog13</t>
  </si>
  <si>
    <t>Hey peeps i am in florida and it is thundering right now and the thunder here is like 10 times as loud as in Ohio  It is scary!!</t>
  </si>
  <si>
    <t>Thu Jun 18 12:01:25 PDT 2009</t>
  </si>
  <si>
    <t xml:space="preserve">just finished my bio regents... not funn </t>
  </si>
  <si>
    <t xml:space="preserve">Had to get an injection today for holiday! </t>
  </si>
  <si>
    <t>Thu Jun 18 12:01:26 PDT 2009</t>
  </si>
  <si>
    <t>@macsbabygurl Sorry I probably cant come over.  My dad wot answer his phone! &amp;gt;&amp;gt;&amp;gt;::(( GOD! He left us and now I cant do anything!!! &amp;gt;</t>
  </si>
  <si>
    <t xml:space="preserve">@tbartels didn't find the sign you posted while we were in SF </t>
  </si>
  <si>
    <t xml:space="preserve">i hate unpleasant people... oh... is that a contradiction? inokea ... life's too short to be rude </t>
  </si>
  <si>
    <t>Thu Jun 18 12:01:27 PDT 2009</t>
  </si>
  <si>
    <t xml:space="preserve">i don't feel so good </t>
  </si>
  <si>
    <t>Thu Jun 18 12:01:28 PDT 2009</t>
  </si>
  <si>
    <t xml:space="preserve">nooooooo...here comes a migraine...I hope I can make it home from work before it gets too bad.  </t>
  </si>
  <si>
    <t>Thu Jun 18 12:01:31 PDT 2009</t>
  </si>
  <si>
    <t xml:space="preserve">I'm happy and sad. My Ks are moving on to 1st grade. But I wont be with them. </t>
  </si>
  <si>
    <t>Thu Jun 18 12:01:32 PDT 2009</t>
  </si>
  <si>
    <t>AdzDesigns</t>
  </si>
  <si>
    <t xml:space="preserve">Just caught a terrible cold somehow </t>
  </si>
  <si>
    <t>Thu Jun 18 12:01:34 PDT 2009</t>
  </si>
  <si>
    <t>SEXYMEOMY</t>
  </si>
  <si>
    <t>LMAO good question @LoveDeez @Wale what if i dont have a weave?!?!  lol</t>
  </si>
  <si>
    <t>Thu Jun 18 12:01:35 PDT 2009</t>
  </si>
  <si>
    <t xml:space="preserve">@30yearoldtwifan HMM.... well thinking like sherlock would..... in new york </t>
  </si>
  <si>
    <t>Thu Jun 18 12:01:36 PDT 2009</t>
  </si>
  <si>
    <t xml:space="preserve">aww my brother just made me dinner... i wish i could cook every time i try it just doesn't taste right </t>
  </si>
  <si>
    <t>Thu Jun 18 12:01:37 PDT 2009</t>
  </si>
  <si>
    <t>doublesugar</t>
  </si>
  <si>
    <t xml:space="preserve">is soo sad!!...its all starting to hit me know!! </t>
  </si>
  <si>
    <t>Thu Jun 18 12:01:38 PDT 2009</t>
  </si>
  <si>
    <t xml:space="preserve">my head is sooooo sore </t>
  </si>
  <si>
    <t>Thu Jun 18 12:01:39 PDT 2009</t>
  </si>
  <si>
    <t>MusicalD</t>
  </si>
  <si>
    <t xml:space="preserve">@smurfiesyco its abit mad cz i gt an assesment in holborn 9am sharp...college is stoppin my life </t>
  </si>
  <si>
    <t xml:space="preserve">http://twitpic.com/7qar8 - Someone made a stinky.... </t>
  </si>
  <si>
    <t>Thu Jun 18 12:01:40 PDT 2009</t>
  </si>
  <si>
    <t>MsBrittJones</t>
  </si>
  <si>
    <t xml:space="preserve">@ChynaJ they just wanna make O man look bad..but it aint workin lol..yoooo its supposed to rain on saturday now </t>
  </si>
  <si>
    <t>Thu Jun 18 12:02:16 PDT 2009</t>
  </si>
  <si>
    <t xml:space="preserve">Bored at motel again </t>
  </si>
  <si>
    <t>Thu Jun 18 12:02:19 PDT 2009</t>
  </si>
  <si>
    <t>indymichelle</t>
  </si>
  <si>
    <t xml:space="preserve">I think that i might be getting a migraine. </t>
  </si>
  <si>
    <t>Jules_faghag</t>
  </si>
  <si>
    <t xml:space="preserve">omg censored omg sexiest men alive censored, he didn't sing the part &amp;quot;fuck&amp;quot;  it's sad, he never ever has censored ANYTHING </t>
  </si>
  <si>
    <t>Franticspeedsx</t>
  </si>
  <si>
    <t>just went to the eye doctor.  no fun.</t>
  </si>
  <si>
    <t>Thu Jun 18 12:02:20 PDT 2009</t>
  </si>
  <si>
    <t>thatchigirl</t>
  </si>
  <si>
    <t xml:space="preserve">i dont think my statuses are syncing with my #fb...may have broken something </t>
  </si>
  <si>
    <t>Thu Jun 18 12:02:21 PDT 2009</t>
  </si>
  <si>
    <t xml:space="preserve">Should have walked away. </t>
  </si>
  <si>
    <t>@theBrandiCyrus I've never been there mainly cuz the only one in NYC is in manhattan  how's the food?</t>
  </si>
  <si>
    <t>Thu Jun 18 12:02:24 PDT 2009</t>
  </si>
  <si>
    <t>@changibedsheets I see it all the time and I was sure I had it saved but I was wrong  Yes, I think that sounds right. 40secs done now</t>
  </si>
  <si>
    <t>Thu Jun 18 12:02:26 PDT 2009</t>
  </si>
  <si>
    <t xml:space="preserve">finally making my way onto the laptop.. been too busy to tweet all day </t>
  </si>
  <si>
    <t>Thu Jun 18 12:02:30 PDT 2009</t>
  </si>
  <si>
    <t>pffftkennedy</t>
  </si>
  <si>
    <t xml:space="preserve">the titty fairy hates steffi. awh </t>
  </si>
  <si>
    <t>Thu Jun 18 12:02:31 PDT 2009</t>
  </si>
  <si>
    <t>@hnb09 nothing official yet. I want to go to Houston!  I have to make sure I can take off from work first. I'll try to go to Dallas too.</t>
  </si>
  <si>
    <t>MyPanicSwitch</t>
  </si>
  <si>
    <t xml:space="preserve">I am allergic to soy do you have cheese that is soy free PizzaFusion? </t>
  </si>
  <si>
    <t>@lrwher the problem is on my knee dude  let's see what the doctor says tomorrow. i don't want to be stuck here!</t>
  </si>
  <si>
    <t>Thu Jun 18 12:02:32 PDT 2009</t>
  </si>
  <si>
    <t xml:space="preserve">@pbw thanks CeeCee!!! Contacted them, they're sending the paperwork to me. We just need it sooner than later </t>
  </si>
  <si>
    <t>Thu Jun 18 12:02:34 PDT 2009</t>
  </si>
  <si>
    <t>Kick_Push_</t>
  </si>
  <si>
    <t>@lady_monet Aww man. Dont do me like that.  I had a stressful ASS mornin..</t>
  </si>
  <si>
    <t>Starwgeek</t>
  </si>
  <si>
    <t xml:space="preserve">At work Great day jk jk </t>
  </si>
  <si>
    <t>Thu Jun 18 12:02:36 PDT 2009</t>
  </si>
  <si>
    <t>____Michaela</t>
  </si>
  <si>
    <t xml:space="preserve">On the way to zen buffet! no crabs I think </t>
  </si>
  <si>
    <t>Thu Jun 18 12:02:38 PDT 2009</t>
  </si>
  <si>
    <t>LiLMisS_613</t>
  </si>
  <si>
    <t xml:space="preserve">I suck at twittering </t>
  </si>
  <si>
    <t>Thu Jun 18 12:02:40 PDT 2009</t>
  </si>
  <si>
    <t>SolidSapphire</t>
  </si>
  <si>
    <t xml:space="preserve"> Either my Video Card died or my DVI cord went down the drain...</t>
  </si>
  <si>
    <t xml:space="preserve">@RandiLee183 theoretically pic msgs (mms) is in the update. But AT&amp;amp;T hasn't enabled them until &amp;quot;mid-summer&amp;quot; is what they say. </t>
  </si>
  <si>
    <t>Thu Jun 18 12:02:41 PDT 2009</t>
  </si>
  <si>
    <t xml:space="preserve">@semipenguin Now I'm hungry again. Have had no starch since Sunday. Longing for potatoes. </t>
  </si>
  <si>
    <t>brendongilbert</t>
  </si>
  <si>
    <t xml:space="preserve">@ethemanstone  Welcome to twitter   How is inkwell going?  I missed going to pint night last night </t>
  </si>
  <si>
    <t>Thu Jun 18 12:02:43 PDT 2009</t>
  </si>
  <si>
    <t xml:space="preserve">@Pirpintine sounds nasty pirpi </t>
  </si>
  <si>
    <t>Thu Jun 18 12:02:44 PDT 2009</t>
  </si>
  <si>
    <t xml:space="preserve">i feel like i hit rock bottom only good thing about that is the only way i have to go from there, is up. </t>
  </si>
  <si>
    <t>Thu Jun 18 12:02:46 PDT 2009</t>
  </si>
  <si>
    <t>Schnitzelfisch</t>
  </si>
  <si>
    <t xml:space="preserve">What al loooong day... IÂ´m so tired and there are sooo many things to do </t>
  </si>
  <si>
    <t>Thu Jun 18 12:02:49 PDT 2009</t>
  </si>
  <si>
    <t>@Annie_Lang Mommas back baby!! Aww missed you on Twitter life.  Banter banter!! And in real life also!! xxxx</t>
  </si>
  <si>
    <t>Thu Jun 18 12:02:51 PDT 2009</t>
  </si>
  <si>
    <t>mimmers10</t>
  </si>
  <si>
    <t>Hi ellen. I have been trying to get tixs for ur show in L.A w/ no success   Any other tricks to get tixs?  My bro in law was here vis ...</t>
  </si>
  <si>
    <t>Thu Jun 18 12:02:53 PDT 2009</t>
  </si>
  <si>
    <t>@DaCUFFhER not til tomorro supposedly  i kaint wait</t>
  </si>
  <si>
    <t>Thu Jun 18 12:02:54 PDT 2009</t>
  </si>
  <si>
    <t xml:space="preserve">is wondering if losing half a stone didnt make me shift a size...wtf will?!?! </t>
  </si>
  <si>
    <t>Thu Jun 18 12:02:56 PDT 2009</t>
  </si>
  <si>
    <t>svermilyer</t>
  </si>
  <si>
    <t>Some lady hit my new car      but she is going to pay for the damage!      Does anyone know where I should go to get an estimate!!??</t>
  </si>
  <si>
    <t>sarahjohn64</t>
  </si>
  <si>
    <t xml:space="preserve">@lisaparticelli how was gno?  sorry I missed it.. leg had bad pain. </t>
  </si>
  <si>
    <t>Katja__x3</t>
  </si>
  <si>
    <t>Oh my god, now itÂ´s raining!  The weatherforecast says that it will be still raining for 3 days!!  oh my dear itÂ´s summer!!!!</t>
  </si>
  <si>
    <t>Thu Jun 18 12:02:58 PDT 2009</t>
  </si>
  <si>
    <t>AshBy_87</t>
  </si>
  <si>
    <t xml:space="preserve">Home, but no BF </t>
  </si>
  <si>
    <t>Thu Jun 18 12:02:59 PDT 2009</t>
  </si>
  <si>
    <t>thetrovester</t>
  </si>
  <si>
    <t xml:space="preserve">buffet was awesome, unfortunately no Kid Time </t>
  </si>
  <si>
    <t>Thu Jun 18 12:03:01 PDT 2009</t>
  </si>
  <si>
    <t>@dizzyfeet I'm so sorry you're hurting.   I sure hope this surgery makes things better for you!!!</t>
  </si>
  <si>
    <t xml:space="preserve">i really wanna go to a concert but there aren't any good ones! aargghh </t>
  </si>
  <si>
    <t>Thu Jun 18 12:03:02 PDT 2009</t>
  </si>
  <si>
    <t xml:space="preserve">I'm getting irritated, my iPOD is missing </t>
  </si>
  <si>
    <t>Thu Jun 18 12:03:03 PDT 2009</t>
  </si>
  <si>
    <t xml:space="preserve">UHHH  i don't want this for mi! </t>
  </si>
  <si>
    <t>Rain, Rain go away  Satellite tv is not useful in a thunder storm!</t>
  </si>
  <si>
    <t>RavenX1602</t>
  </si>
  <si>
    <t xml:space="preserve">amazed at how much time I spent smoking, its going to be an even bigger challenge than before finding things to do </t>
  </si>
  <si>
    <t>Thu Jun 18 12:03:04 PDT 2009</t>
  </si>
  <si>
    <t>@legendofwayne still havn't bagged any twitter fish with the vegas tweet  u sure it was that word?</t>
  </si>
  <si>
    <t>Thu Jun 18 12:03:05 PDT 2009</t>
  </si>
  <si>
    <t xml:space="preserve">@zeqox next one is on 20th at tandav. Wanna go? I wont be able to make it. Burned up all the brownie points i earned for the week.! </t>
  </si>
  <si>
    <t>Thu Jun 18 12:03:08 PDT 2009</t>
  </si>
  <si>
    <t>NessieLovesSvS</t>
  </si>
  <si>
    <t>sleepy going to bed got double p.e in da morning  ttyl love ya's</t>
  </si>
  <si>
    <t xml:space="preserve">Grrr system restore didnt work! I dont know how to fix my laptop </t>
  </si>
  <si>
    <t>Thu Jun 18 12:03:12 PDT 2009</t>
  </si>
  <si>
    <t xml:space="preserve">haaaa watching icarly, i miss my dog. i always watch icarly with her </t>
  </si>
  <si>
    <t>sarahstar95</t>
  </si>
  <si>
    <t xml:space="preserve">I'm sad! I was planning on seeing Taylor Swift in concert. I went to look up how much the tickets cost and it said 'SOLD OUT'.This stinks </t>
  </si>
  <si>
    <t>Thu Jun 18 12:03:14 PDT 2009</t>
  </si>
  <si>
    <t>Steffalump</t>
  </si>
  <si>
    <t xml:space="preserve">Failed Her Exam Today !! </t>
  </si>
  <si>
    <t>Thu Jun 18 12:03:18 PDT 2009</t>
  </si>
  <si>
    <t xml:space="preserve">@findevan there's an UPDATE!!?? dammit. i have to wait until July to get it. </t>
  </si>
  <si>
    <t>Thu Jun 18 12:03:19 PDT 2009</t>
  </si>
  <si>
    <t xml:space="preserve">Getting the last of my cavities filled </t>
  </si>
  <si>
    <t>ALINEMCINTYRE</t>
  </si>
  <si>
    <t>@Joespopsicle OK. I'll check there later. Need to go now...  Kisses and good luck and have much fun for all of us!</t>
  </si>
  <si>
    <t>Thu Jun 18 12:03:22 PDT 2009</t>
  </si>
  <si>
    <t xml:space="preserve">Groggy as hell. I ONLY got ten and a half hours of sleep! </t>
  </si>
  <si>
    <t>Thu Jun 18 12:03:24 PDT 2009</t>
  </si>
  <si>
    <t xml:space="preserve">I'm at work all alone!  </t>
  </si>
  <si>
    <t>ischi</t>
  </si>
  <si>
    <t>... guess I lost my VModa during my trip  hope they'll show up some time soon #MissingGoodEarBuds</t>
  </si>
  <si>
    <t xml:space="preserve">@Jaxbourne Ha! How funny. Hadn't noticed. I'm now hemmed in with no interval/ chance of early escape </t>
  </si>
  <si>
    <t>Thu Jun 18 12:03:25 PDT 2009</t>
  </si>
  <si>
    <t>soolsad</t>
  </si>
  <si>
    <t xml:space="preserve">That bored that this my day </t>
  </si>
  <si>
    <t>BexMorris</t>
  </si>
  <si>
    <t>Thu Jun 18 12:03:27 PDT 2009</t>
  </si>
  <si>
    <t>Starmongoose</t>
  </si>
  <si>
    <t>Everybodies laughed at my hair so far  Serves me right for wanting change.</t>
  </si>
  <si>
    <t>Thu Jun 18 12:03:28 PDT 2009</t>
  </si>
  <si>
    <t>MoshJosh</t>
  </si>
  <si>
    <t xml:space="preserve">@ZumaZoum Yeah, I had second thoughts about #1 the moment I sent you his profile.  Too bad about #2.  </t>
  </si>
  <si>
    <t>MissMorganAlly</t>
  </si>
  <si>
    <t>not looking forward to work  but i cant avoid it any longer...</t>
  </si>
  <si>
    <t>i dont want to fly tonight! I hope I dont miss Luis  he knows I love him and he loves me so thats all that matters and my BFF</t>
  </si>
  <si>
    <t>fadedlove992</t>
  </si>
  <si>
    <t xml:space="preserve">no pictures! im going to die! we have been getting lots and now none. </t>
  </si>
  <si>
    <t>Thu Jun 18 12:03:33 PDT 2009</t>
  </si>
  <si>
    <t>@sknygrydg07 i glared at him... i think it did the trick... unfortunately, no lasting change  wife walked away &amp;amp; ignored = GOOD 4 Her!</t>
  </si>
  <si>
    <t>Thu Jun 18 12:03:34 PDT 2009</t>
  </si>
  <si>
    <t>historylover23</t>
  </si>
  <si>
    <t xml:space="preserve">Just got back from work and looking for historical costumes on ebay...without succes. </t>
  </si>
  <si>
    <t xml:space="preserve">@carrieryan I don't get anything when I click thru on yr link. </t>
  </si>
  <si>
    <t>Thu Jun 18 12:03:37 PDT 2009</t>
  </si>
  <si>
    <t>liljazziefizzle</t>
  </si>
  <si>
    <t xml:space="preserve">just spent time with the cutest girl ever! Zaina.. I wish I knew how to twitpic </t>
  </si>
  <si>
    <t xml:space="preserve">@balsamiqMarco thanks ... I'll throw in my 2 cents ... it's a MAJOR issue when sharing mocks-ups in a group of people!  </t>
  </si>
  <si>
    <t>Thu Jun 18 12:03:39 PDT 2009</t>
  </si>
  <si>
    <t xml:space="preserve">@lizook12 My car seats are heated most of the year whether I want them that way or not!  Currently 90 w/heat index of 96 </t>
  </si>
  <si>
    <t xml:space="preserve">@koalaZ i'm officially jealous </t>
  </si>
  <si>
    <t>heyitslinz</t>
  </si>
  <si>
    <t xml:space="preserve">misses the old you </t>
  </si>
  <si>
    <t>Thu Jun 18 12:04:36 PDT 2009</t>
  </si>
  <si>
    <t>@workformeonline I didn't understand that   Try commands like 'Buy 30 #tag' or 'Sell 30 #tag'</t>
  </si>
  <si>
    <t>Thu Jun 18 12:04:38 PDT 2009</t>
  </si>
  <si>
    <t xml:space="preserve">Playing poker with Harry and Papa. I'm losing </t>
  </si>
  <si>
    <t>Thu Jun 18 12:04:39 PDT 2009</t>
  </si>
  <si>
    <t>smartyboots</t>
  </si>
  <si>
    <t xml:space="preserve">everything bagel with cashew butter is weird, but we're out of cream cheese </t>
  </si>
  <si>
    <t>StanDaMan62</t>
  </si>
  <si>
    <t xml:space="preserve">Old episodes of entourage until work considering my xbox died... </t>
  </si>
  <si>
    <t>Thu Jun 18 12:04:41 PDT 2009</t>
  </si>
  <si>
    <t>Thu Jun 18 12:04:42 PDT 2009</t>
  </si>
  <si>
    <t>TwittKubi</t>
  </si>
  <si>
    <t xml:space="preserve">@HopkinsonReport page not found </t>
  </si>
  <si>
    <t>ashiasworld</t>
  </si>
  <si>
    <t xml:space="preserve">TRYING TOK FIND A J.O.B HAVING NO LUCK SO FAR...... </t>
  </si>
  <si>
    <t>Thu Jun 18 12:04:43 PDT 2009</t>
  </si>
  <si>
    <t>I'm not going to the hospital buds...  FML... @jbaby22598</t>
  </si>
  <si>
    <t>Thu Jun 18 12:04:44 PDT 2009</t>
  </si>
  <si>
    <t>iSquirell</t>
  </si>
  <si>
    <t xml:space="preserve">should really get back to revising now as she does have an a level in the morning </t>
  </si>
  <si>
    <t xml:space="preserve">I really wanna go to britney again </t>
  </si>
  <si>
    <t>Lovelybrownskin</t>
  </si>
  <si>
    <t xml:space="preserve">Ok, so why does my throat hurt so much......Ugh I better not be getting sick </t>
  </si>
  <si>
    <t>Thu Jun 18 12:04:45 PDT 2009</t>
  </si>
  <si>
    <t>RobbieEarle</t>
  </si>
  <si>
    <t xml:space="preserve">http://twitpic.com/7qb48 - This disc didn't make it... </t>
  </si>
  <si>
    <t>Thu Jun 18 12:04:46 PDT 2009</t>
  </si>
  <si>
    <t>Thu Jun 18 12:04:47 PDT 2009</t>
  </si>
  <si>
    <t>oreosandmilk123</t>
  </si>
  <si>
    <t xml:space="preserve">has the worst earache ever. Sadface. </t>
  </si>
  <si>
    <t>Thu Jun 18 12:04:50 PDT 2009</t>
  </si>
  <si>
    <t>Painful, again. Oh God... why me?  lol Later later Xxx</t>
  </si>
  <si>
    <t xml:space="preserve">@BoomBoomBetty i hate that people get so out of control that any regard for another's well being goes straight out the window. </t>
  </si>
  <si>
    <t xml:space="preserve">@Jac_P i was joking! </t>
  </si>
  <si>
    <t>Thu Jun 18 12:04:51 PDT 2009</t>
  </si>
  <si>
    <t>acrowdedscene</t>
  </si>
  <si>
    <t xml:space="preserve">WHATEVER WORKS only at 48% on Rotten Tomatoes </t>
  </si>
  <si>
    <t xml:space="preserve">@crystalchappell Seems to be rainy everywhere </t>
  </si>
  <si>
    <t>Thu Jun 18 12:04:52 PDT 2009</t>
  </si>
  <si>
    <t xml:space="preserve">@Adriennevh have a good time. Couldn't have met you if I wanted to...recuperating from food poisoning. </t>
  </si>
  <si>
    <t>Thu Jun 18 12:04:53 PDT 2009</t>
  </si>
  <si>
    <t>Kfire1204</t>
  </si>
  <si>
    <t xml:space="preserve">Gotta run sometime today 2day </t>
  </si>
  <si>
    <t>Thu Jun 18 12:04:54 PDT 2009</t>
  </si>
  <si>
    <t xml:space="preserve">@benjaminmingle Not cool </t>
  </si>
  <si>
    <t>quantumparticle</t>
  </si>
  <si>
    <t xml:space="preserve">Someone stole my umbrella at the bank!  </t>
  </si>
  <si>
    <t>Thu Jun 18 12:04:55 PDT 2009</t>
  </si>
  <si>
    <t>nooranie</t>
  </si>
  <si>
    <t>shit  couldn't finish the assignments  err....</t>
  </si>
  <si>
    <t xml:space="preserve">I'm soooo ugly .... </t>
  </si>
  <si>
    <t>Thu Jun 18 12:04:56 PDT 2009</t>
  </si>
  <si>
    <t xml:space="preserve">I wore the soles out in my shoes... does that mean I have to get new ones? They are just now getting comfy! </t>
  </si>
  <si>
    <t>@IevuteaLTU nope.  no skype.</t>
  </si>
  <si>
    <t>IronChef2577</t>
  </si>
  <si>
    <t xml:space="preserve">can't figure out how to set twitter up on my phone </t>
  </si>
  <si>
    <t>Thu Jun 18 12:04:57 PDT 2009</t>
  </si>
  <si>
    <t>merin44</t>
  </si>
  <si>
    <t xml:space="preserve">@Sugarlandmusic Wish i lived in Charlotte </t>
  </si>
  <si>
    <t>egomisfit</t>
  </si>
  <si>
    <t>What it do yall....Lemmy's sick.  And</t>
  </si>
  <si>
    <t>Thu Jun 18 12:04:59 PDT 2009</t>
  </si>
  <si>
    <t>vickyyeah</t>
  </si>
  <si>
    <t xml:space="preserve">with my nana at my house because my sister is sick </t>
  </si>
  <si>
    <t>jess_lawes</t>
  </si>
  <si>
    <t xml:space="preserve">very, very cold </t>
  </si>
  <si>
    <t>Thu Jun 18 12:05:01 PDT 2009</t>
  </si>
  <si>
    <t xml:space="preserve">@binnyva Its working with chrome.! But i dont wanna use chrome! What will i do now? I dont like chrome! </t>
  </si>
  <si>
    <t>no text updates for me  my phone is dead and my charger is at home. i feel lost without my phone. D:</t>
  </si>
  <si>
    <t>Thu Jun 18 12:05:04 PDT 2009</t>
  </si>
  <si>
    <t>adamwhittick</t>
  </si>
  <si>
    <t>I'd hate to earn as much as them MP's....can't even afford food....poor things  http://bit.ly/OJEhK</t>
  </si>
  <si>
    <t>Thu Jun 18 12:05:05 PDT 2009</t>
  </si>
  <si>
    <t>rayyans</t>
  </si>
  <si>
    <t>Very sad  Continental flight #61 pilot dies in-flight from Belgium to US. Crew safely takes over (via @Ed)</t>
  </si>
  <si>
    <t>crazy_blues55</t>
  </si>
  <si>
    <t xml:space="preserve">@nick_carter im excited bout the new website....only thing is....im poor and dont have enough money to pay for a subscription </t>
  </si>
  <si>
    <t>Thu Jun 18 12:05:06 PDT 2009</t>
  </si>
  <si>
    <t xml:space="preserve">@ExPrincess no. I'm on another call anyway...work blackberry. </t>
  </si>
  <si>
    <t>Thu Jun 18 12:05:07 PDT 2009</t>
  </si>
  <si>
    <t>@miss_shavontae he's guna consider enducing me when I get 42 weeks  she's due today and I'm only 3cm dialated. I go back for a recheck</t>
  </si>
  <si>
    <t xml:space="preserve">@jennettemccurdy Hope my car gets back to normal soon.  Weird day today.  </t>
  </si>
  <si>
    <t>I wish I was feeling better to go to del mar &amp;amp; watch jas, ros, &amp;amp; marky perform  Good luck my rugrats!</t>
  </si>
  <si>
    <t>Thu Jun 18 12:05:09 PDT 2009</t>
  </si>
  <si>
    <t>All around the world, you gotta spread the word. Thanks ATT for abusing this song  â™« http://blip.fm/~8gl9a</t>
  </si>
  <si>
    <t>Thu Jun 18 12:05:10 PDT 2009</t>
  </si>
  <si>
    <t>@MrsBreakdowns UGH!!! I AM SO OFFENDED LOL  man i want to go up there   so we can have some funnn lol</t>
  </si>
  <si>
    <t>sarahnicolin</t>
  </si>
  <si>
    <t xml:space="preserve">Whoever is reading sth about Barcelona will enjoy this virtual flight: http://bit.ly/ennWd  BUT it's only for PC </t>
  </si>
  <si>
    <t>Thu Jun 18 12:05:12 PDT 2009</t>
  </si>
  <si>
    <t xml:space="preserve">http://twitpic.com/7qb63 - Even my brothers sound system isn't loud enough </t>
  </si>
  <si>
    <t>Thu Jun 18 12:05:16 PDT 2009</t>
  </si>
  <si>
    <t xml:space="preserve">Here comes the rain again..... </t>
  </si>
  <si>
    <t>Thu Jun 18 12:05:17 PDT 2009</t>
  </si>
  <si>
    <t>Fabreezyy</t>
  </si>
  <si>
    <t xml:space="preserve">Todays a boring day... </t>
  </si>
  <si>
    <t xml:space="preserve">@IngenueFatale No. I'm really sad because I have fucking tickets to see Spring in Philly that night.     </t>
  </si>
  <si>
    <t>jintymcsquinty</t>
  </si>
  <si>
    <t xml:space="preserve">lost al my bloody contacts </t>
  </si>
  <si>
    <t>Thu Jun 18 12:05:18 PDT 2009</t>
  </si>
  <si>
    <t>stiberger</t>
  </si>
  <si>
    <t xml:space="preserve">Just semi happy with my new #android phone. No tethering support, neither through bluetooth or usb is seriously stupid </t>
  </si>
  <si>
    <t>Thu Jun 18 12:05:19 PDT 2009</t>
  </si>
  <si>
    <t xml:space="preserve">@jellyboatpirate Oh right...  , sorry @sophieclemence </t>
  </si>
  <si>
    <t>Thu Jun 18 12:05:22 PDT 2009</t>
  </si>
  <si>
    <t>bamaphotopro</t>
  </si>
  <si>
    <t xml:space="preserve">@thebecker Oh, no [b] ... not Wal-Mart ... even in Alabama, I hate those SOBs .. refuse to shop there unless absolutely necessary! </t>
  </si>
  <si>
    <t>Thu Jun 18 12:05:23 PDT 2009</t>
  </si>
  <si>
    <t>I just got done entering my submission for the iPhone 3Gs  giveaway @theiphoneblog.  Page 50  this is what I wrote http://bit.ly/3hpi25</t>
  </si>
  <si>
    <t>Thu Jun 18 12:05:24 PDT 2009</t>
  </si>
  <si>
    <t xml:space="preserve">rubbish day + now a rubbish mood </t>
  </si>
  <si>
    <t>there isn't any good food in my house  im hungry</t>
  </si>
  <si>
    <t>Thu Jun 18 12:05:26 PDT 2009</t>
  </si>
  <si>
    <t xml:space="preserve">Invoices and im just sitting here now and i really could be doing this at home! </t>
  </si>
  <si>
    <t>Thu Jun 18 12:05:28 PDT 2009</t>
  </si>
  <si>
    <t xml:space="preserve">@tennisfanatic77 uhoh...my daughter will be mighty unhappy about this... monfils is her man </t>
  </si>
  <si>
    <t>Thu Jun 18 12:05:32 PDT 2009</t>
  </si>
  <si>
    <t xml:space="preserve">#trackle #threadless i'm bored </t>
  </si>
  <si>
    <t>Thu Jun 18 12:05:33 PDT 2009</t>
  </si>
  <si>
    <t>going to the gym....hopefully everyone doesn't stare at my ugly red face  lol</t>
  </si>
  <si>
    <t>Thu Jun 18 12:05:35 PDT 2009</t>
  </si>
  <si>
    <t xml:space="preserve">@Pepampa good day for a nap is right. i had to wake all 4 of mine for after school pick up </t>
  </si>
  <si>
    <t>Thu Jun 18 12:05:36 PDT 2009</t>
  </si>
  <si>
    <t xml:space="preserve">@MadMoses but you can assume that's soon to follow, especially when they passed this retarded law </t>
  </si>
  <si>
    <t>Thu Jun 18 12:05:37 PDT 2009</t>
  </si>
  <si>
    <t xml:space="preserve">The spca area at the mall really makes me want a pet </t>
  </si>
  <si>
    <t>autumnblessing</t>
  </si>
  <si>
    <t xml:space="preserve">Thinking about making lunch... One problem... we don't have any cheese or hummus or meat or anything for sandwich's.No left overs either! </t>
  </si>
  <si>
    <t>Thu Jun 18 12:05:38 PDT 2009</t>
  </si>
  <si>
    <t>wolvenfire</t>
  </si>
  <si>
    <t xml:space="preserve">At home crappy out </t>
  </si>
  <si>
    <t xml:space="preserve">'s patience has hit rock bottom..  she is wallowing in self-loathing.. </t>
  </si>
  <si>
    <t>TRAKBOYDAYDAY</t>
  </si>
  <si>
    <t xml:space="preserve">LISTENIN 2 MUSIC KINDA BORED </t>
  </si>
  <si>
    <t>Thu Jun 18 12:05:39 PDT 2009</t>
  </si>
  <si>
    <t>chubbberss</t>
  </si>
  <si>
    <t>gutted i cant manage little italy's tonight  but i fear i would see it again if i went...feeling like shite right now.</t>
  </si>
  <si>
    <t>Thu Jun 18 12:05:41 PDT 2009</t>
  </si>
  <si>
    <t xml:space="preserve">Dad some disturbing news tonight. A very close confidant is going away in September. I've know him for 17 years. Dunno how I will cope </t>
  </si>
  <si>
    <t xml:space="preserve">@killthelights_: it's storming where you are too? it has been raining NONSTOP on long island today. i miss the sun so much </t>
  </si>
  <si>
    <t>Thu Jun 18 12:05:42 PDT 2009</t>
  </si>
  <si>
    <t xml:space="preserve">@_L_Jay_ ugggggh, i take it back.  </t>
  </si>
  <si>
    <t>Thu Jun 18 12:05:43 PDT 2009</t>
  </si>
  <si>
    <t>Pony_Ryder69</t>
  </si>
  <si>
    <t>I can't tether  I'm a pc not a mac...</t>
  </si>
  <si>
    <t>Thu Jun 18 12:06:38 PDT 2009</t>
  </si>
  <si>
    <t>@jonisss Stupid Harry Potter... I wish I wasn't a fan  haha</t>
  </si>
  <si>
    <t>Thu Jun 18 12:06:39 PDT 2009</t>
  </si>
  <si>
    <t>not looking forward to the 6 hour coach journey to dale in two weeks  no wait... 10 days ;(</t>
  </si>
  <si>
    <t>Thu Jun 18 12:06:40 PDT 2009</t>
  </si>
  <si>
    <t>hobospeak</t>
  </si>
  <si>
    <t xml:space="preserve">Rereading &amp;quot;Wampeters, Woma and Granfalloons&amp;quot;. I miss good old Vonny. </t>
  </si>
  <si>
    <t xml:space="preserve">More to the point, why couldn't they have been real? </t>
  </si>
  <si>
    <t>Thu Jun 18 12:06:41 PDT 2009</t>
  </si>
  <si>
    <t>ameyasuti</t>
  </si>
  <si>
    <t xml:space="preserve">Pakis cruising to victory </t>
  </si>
  <si>
    <t>Thu Jun 18 12:06:42 PDT 2009</t>
  </si>
  <si>
    <t xml:space="preserve">My vertigo is playing up. Must get off the computer </t>
  </si>
  <si>
    <t>Thu Jun 18 12:06:43 PDT 2009</t>
  </si>
  <si>
    <t xml:space="preserve">rob was hit by a cab </t>
  </si>
  <si>
    <t>Thu Jun 18 12:06:45 PDT 2009</t>
  </si>
  <si>
    <t>Absolutely hate fighting with loved ones. Breaks my heart and brings out the worst in me at the same time. Ugh.  (No, it wasn't Aaron.)</t>
  </si>
  <si>
    <t>MiezaDanger</t>
  </si>
  <si>
    <t xml:space="preserve">am i the only weirdo who havent sleep yet during this time? im bored. </t>
  </si>
  <si>
    <t>Thu Jun 18 12:06:48 PDT 2009</t>
  </si>
  <si>
    <t xml:space="preserve">is tired. And wondering what my life will turn out like is giving me a headache!! OUCH!! </t>
  </si>
  <si>
    <t>Thu Jun 18 12:06:49 PDT 2009</t>
  </si>
  <si>
    <t>music_ninja</t>
  </si>
  <si>
    <t xml:space="preserve">I wish I was chillin with @karahhh before she leaves </t>
  </si>
  <si>
    <t>lakitkat</t>
  </si>
  <si>
    <t xml:space="preserve">i wanna stay home </t>
  </si>
  <si>
    <t>Thu Jun 18 12:06:51 PDT 2009</t>
  </si>
  <si>
    <t xml:space="preserve">ehh i have nothing to wear </t>
  </si>
  <si>
    <t>Thu Jun 18 12:06:52 PDT 2009</t>
  </si>
  <si>
    <t xml:space="preserve">I think if I could go home now, I'd go and pass out. So achy and tired today. </t>
  </si>
  <si>
    <t>Thu Jun 18 12:06:53 PDT 2009</t>
  </si>
  <si>
    <t>@NicoleyMoley  My min specs is more than what they ask for  I dunno what to do! Blahh</t>
  </si>
  <si>
    <t>Thu Jun 18 12:06:54 PDT 2009</t>
  </si>
  <si>
    <t>eldardo</t>
  </si>
  <si>
    <t xml:space="preserve">@bend1to Ah! no me invitÃ³ </t>
  </si>
  <si>
    <t>Thu Jun 18 12:06:55 PDT 2009</t>
  </si>
  <si>
    <t>A mosquito just bit me on my neck.  ouch.</t>
  </si>
  <si>
    <t>Thu Jun 18 12:06:58 PDT 2009</t>
  </si>
  <si>
    <t>I absolutely love this FINALE http://bit.ly/19Q963  CouldnÂ´t see them in vienna  but i got the dvd</t>
  </si>
  <si>
    <t>Thu Jun 18 12:06:59 PDT 2009</t>
  </si>
  <si>
    <t xml:space="preserve">This XM5800 earphone is a piece of cr*. But not the sound: it is impossible to keep it in your ears, too short, too heavy, too small. </t>
  </si>
  <si>
    <t>@MrsDazzle: really? damn, hope he's not too badly hurt  I should check out ONTD more often.</t>
  </si>
  <si>
    <t>Thu Jun 18 12:07:00 PDT 2009</t>
  </si>
  <si>
    <t xml:space="preserve">i want to sleeeeepp DDDD: ugh and my head hurtss </t>
  </si>
  <si>
    <t>dih_selum</t>
  </si>
  <si>
    <t>Hey @primeirona89fm queria tanto estar ai meu   (show89 live &amp;gt; http://ustre.am/2XNJ)</t>
  </si>
  <si>
    <t>Thu Jun 18 12:07:03 PDT 2009</t>
  </si>
  <si>
    <t>stephabunch</t>
  </si>
  <si>
    <t xml:space="preserve">@kekeinaction  im next in line for your saynow! ANSWERR!!!! </t>
  </si>
  <si>
    <t>Laranjinha_CDO</t>
  </si>
  <si>
    <t xml:space="preserve">can't keep up with my own life! </t>
  </si>
  <si>
    <t>Thu Jun 18 12:07:05 PDT 2009</t>
  </si>
  <si>
    <t>alisha08</t>
  </si>
  <si>
    <t>@ellenvmt it's a looong story I'll tell you when we hang  it's out on wednesday for some strange reason wanna see it then? I'll ask liz</t>
  </si>
  <si>
    <t>Thu Jun 18 12:07:07 PDT 2009</t>
  </si>
  <si>
    <t xml:space="preserve">Net still messing up on me </t>
  </si>
  <si>
    <t>Thu Jun 18 12:07:08 PDT 2009</t>
  </si>
  <si>
    <t>rondoylewrites</t>
  </si>
  <si>
    <t>My mom passed away this morning.    Won't be much tweeting from me for a while.</t>
  </si>
  <si>
    <t>Thu Jun 18 12:07:11 PDT 2009</t>
  </si>
  <si>
    <t xml:space="preserve">@Nobilis @GutShot and @MistressJett 's eventual oncologist thanks you, too. </t>
  </si>
  <si>
    <t xml:space="preserve">ooo, just put atreyu on, i still can't go there </t>
  </si>
  <si>
    <t>Thu Jun 18 12:07:12 PDT 2009</t>
  </si>
  <si>
    <t>I'm officially bored  what should I do @SIYA_ what's good man? @OfficialBgizzle how'd the meeting go??</t>
  </si>
  <si>
    <t>Thu Jun 18 12:07:14 PDT 2009</t>
  </si>
  <si>
    <t>shorty2407</t>
  </si>
  <si>
    <t xml:space="preserve">@nmg2409 oh u leave us tomorrow  take that, take that  </t>
  </si>
  <si>
    <t xml:space="preserve">@bethbbentley sooo hooook ituppp </t>
  </si>
  <si>
    <t xml:space="preserve">@sfoak @wardspan If more states follow MA lead on consumer privacy laws, federal will be the lesser of two evils. It all makes me sad. </t>
  </si>
  <si>
    <t>Thu Jun 18 12:07:17 PDT 2009</t>
  </si>
  <si>
    <t xml:space="preserve">@stellery Yay pokemon! Slacking with the new one </t>
  </si>
  <si>
    <t xml:space="preserve">does not like taking 2 percocet. packing and dressing the wound didnt hurt but am feeling good and nauseated now </t>
  </si>
  <si>
    <t>Thu Jun 18 12:07:19 PDT 2009</t>
  </si>
  <si>
    <t xml:space="preserve">i forgot people. damnit </t>
  </si>
  <si>
    <t>Thu Jun 18 12:07:24 PDT 2009</t>
  </si>
  <si>
    <t>pusscat</t>
  </si>
  <si>
    <t xml:space="preserve">@dinodaizovi my immunity nop doesn't do anything </t>
  </si>
  <si>
    <t>Thu Jun 18 12:07:26 PDT 2009</t>
  </si>
  <si>
    <t>avaflaava</t>
  </si>
  <si>
    <t xml:space="preserve">sad .. i just ate my whole bag of cherries </t>
  </si>
  <si>
    <t>Thu Jun 18 12:07:28 PDT 2009</t>
  </si>
  <si>
    <t xml:space="preserve">@yaboiksar Sketchers.  They are comfy and will last awhile.  I need new shoes, but am dead broke.  My shoes are falling apart. </t>
  </si>
  <si>
    <t>feel sick  bleeeuuughhh...eaten too much chocolatey stuff...</t>
  </si>
  <si>
    <t>Thu Jun 18 12:07:29 PDT 2009</t>
  </si>
  <si>
    <t xml:space="preserve">@plainchicken Congrats! When did you order you MacBook Air? I'm still waiting on mine </t>
  </si>
  <si>
    <t xml:space="preserve">I am hoping to acquire a much less crappy phone in the next week or so, likely the Delve. It's still low-end, though. </t>
  </si>
  <si>
    <t>Thu Jun 18 12:07:30 PDT 2009</t>
  </si>
  <si>
    <t>aforyst</t>
  </si>
  <si>
    <t xml:space="preserve">I'm going to Sprint to hopefully get a new phone. @estrellaxstarr I see you called, but every time I try to text or call, it shuts off! </t>
  </si>
  <si>
    <t>Thu Jun 18 12:07:32 PDT 2009</t>
  </si>
  <si>
    <t>TonyMcLuvin</t>
  </si>
  <si>
    <t>@FataleSanchez wish I had it like u. Its been a long day 4 me  http://myloc.me/4kQU</t>
  </si>
  <si>
    <t>Thu Jun 18 12:07:33 PDT 2009</t>
  </si>
  <si>
    <t>woke up in the morning with a stomachache and I still got it... morning  I hate to whine but that's all i got</t>
  </si>
  <si>
    <t>Thu Jun 18 12:07:34 PDT 2009</t>
  </si>
  <si>
    <t>Laurloola</t>
  </si>
  <si>
    <t xml:space="preserve">I'm in desperate need of a nap..or a huge coffee...but alas i'm trapped at my desk on eternal hold...stupid insurance companies. </t>
  </si>
  <si>
    <t>Thu Jun 18 12:07:36 PDT 2009</t>
  </si>
  <si>
    <t>alittlebithippy</t>
  </si>
  <si>
    <t xml:space="preserve">my tweetie is broken. </t>
  </si>
  <si>
    <t>Thu Jun 18 12:07:37 PDT 2009</t>
  </si>
  <si>
    <t>mrszdiva</t>
  </si>
  <si>
    <t>aww im sad my baby feeling sick  hope he gets better. i feel like everythin that happens to him happens to me  ilyt</t>
  </si>
  <si>
    <t>@simply_brandon Me too!  lets go eat ice cream.....</t>
  </si>
  <si>
    <t>Thu Jun 18 12:07:39 PDT 2009</t>
  </si>
  <si>
    <t>PointySwords</t>
  </si>
  <si>
    <t xml:space="preserve">@pegsly mine is just sore cuz I'm old, I think. </t>
  </si>
  <si>
    <t>Thu Jun 18 12:07:40 PDT 2009</t>
  </si>
  <si>
    <t>Just got done cuddling with Jasmine I remember when she was a baby. awww  &amp;amp; then she made me want a b.nvm let me get my thoughts right lol</t>
  </si>
  <si>
    <t xml:space="preserve">@designmilk  I use Admanager. It's not the most user-friendly interface in the world. In fact, it's a real pain in the butt to use </t>
  </si>
  <si>
    <t>Thu Jun 18 12:07:41 PDT 2009</t>
  </si>
  <si>
    <t xml:space="preserve">i have a LONG time i havent been on twitter </t>
  </si>
  <si>
    <t>@afeekwok aw  you're so cute. heh that's how i felt when i graduated from my elem school. its ok, once you get to carver you'll never</t>
  </si>
  <si>
    <t>@toxicmenges Ouch.  such nasty peeps ill avoid em lol</t>
  </si>
  <si>
    <t>Thu Jun 18 12:07:42 PDT 2009</t>
  </si>
  <si>
    <t xml:space="preserve">@DonnieWahlberg just talked to my mom. she's excited about going to your show tonite with my sister..! wish i could go! </t>
  </si>
  <si>
    <t>Thu Jun 18 12:07:43 PDT 2009</t>
  </si>
  <si>
    <t>dravenheart</t>
  </si>
  <si>
    <t xml:space="preserve">Hubby is on his way to work out at Garmisch.  Still have no idea when he'll have another day off. </t>
  </si>
  <si>
    <t>Thu Jun 18 12:07:45 PDT 2009</t>
  </si>
  <si>
    <t>CafeSocialite82</t>
  </si>
  <si>
    <t xml:space="preserve">Wishes DC wasn't so rainy and dreary </t>
  </si>
  <si>
    <t>Thu Jun 18 12:07:46 PDT 2009</t>
  </si>
  <si>
    <t>Thu Jun 18 12:07:48 PDT 2009</t>
  </si>
  <si>
    <t>twilight_infos</t>
  </si>
  <si>
    <t xml:space="preserve">@mmatula58 that sucks </t>
  </si>
  <si>
    <t xml:space="preserve">Massively early start tomorrow. Best sleep relatively soon! </t>
  </si>
  <si>
    <t>Thu Jun 18 12:08:43 PDT 2009</t>
  </si>
  <si>
    <t xml:space="preserve">@damohopo poor mrs@damohopo, being ill isn't nice and hospitals aren't nice </t>
  </si>
  <si>
    <t>Thu Jun 18 12:08:44 PDT 2009</t>
  </si>
  <si>
    <t>pen478</t>
  </si>
  <si>
    <t xml:space="preserve">It's the weekend for me. Yeeha!!!! My collar bone is out of place. Can't seem to get it back in line. OW </t>
  </si>
  <si>
    <t>Thu Jun 18 12:08:46 PDT 2009</t>
  </si>
  <si>
    <t>djjustjohn</t>
  </si>
  <si>
    <t xml:space="preserve">@csingleton24 ouch!...  That didn't help </t>
  </si>
  <si>
    <t xml:space="preserve">Totally bummed that Braelyn had cavities this morning when we went to the dentist </t>
  </si>
  <si>
    <t>Thu Jun 18 12:08:49 PDT 2009</t>
  </si>
  <si>
    <t>tekki_mariani</t>
  </si>
  <si>
    <t>Gucke Germanys next Showstars. Aber auch nur zwangsweise  #tv #pro7</t>
  </si>
  <si>
    <t>Thu Jun 18 12:08:50 PDT 2009</t>
  </si>
  <si>
    <t>Bentleythegrey</t>
  </si>
  <si>
    <t>Lots of rain in the next days   That nice human lady really need to get started on my recycle gore-tex rain coat...</t>
  </si>
  <si>
    <t>Cripe. Got bloodwork information back (will discuss with doctor Tues)... A1c up to 6.3   Thinking starches are the issue here...</t>
  </si>
  <si>
    <t>@JadeeJonasss me too!  any thing to talk about?</t>
  </si>
  <si>
    <t>Thu Jun 18 12:08:51 PDT 2009</t>
  </si>
  <si>
    <t>@TaylorWakelin thankyou babe, brought the old to thhe eye. i miss him so much! im feeling lost!   i need a hug from my bestfriend loveu</t>
  </si>
  <si>
    <t xml:space="preserve">@Trapes back surgery to try to sort out 2 slipped discs and trapped nerve, only been 3 weeks, but not much difference really </t>
  </si>
  <si>
    <t>Thu Jun 18 12:08:53 PDT 2009</t>
  </si>
  <si>
    <t>@undercoverPir8 stuck on the 4th battle, bastarding sammy undead deck  grrrrr</t>
  </si>
  <si>
    <t>Thu Jun 18 12:08:55 PDT 2009</t>
  </si>
  <si>
    <t>leo_cruz</t>
  </si>
  <si>
    <t xml:space="preserve">omg!! my tooth hurts </t>
  </si>
  <si>
    <t xml:space="preserve">The bad news, they suspended all the tests of this semester for the human influenza !! i don't know since i am going to raise my average </t>
  </si>
  <si>
    <t>oh dear me..i hope these people r not referin to me  ..</t>
  </si>
  <si>
    <t>Thu Jun 18 12:08:56 PDT 2009</t>
  </si>
  <si>
    <t>MHLYWD</t>
  </si>
  <si>
    <t xml:space="preserve">sc on 2 ..1 ..2 sc!! student council is over ...forever </t>
  </si>
  <si>
    <t>Thu Jun 18 12:09:02 PDT 2009</t>
  </si>
  <si>
    <t xml:space="preserve">Ahh! Paper planes is playin and it makin me more homesick!! I miss ma TIU-LA bitches!! </t>
  </si>
  <si>
    <t>itsmelag</t>
  </si>
  <si>
    <t xml:space="preserve">Got caught in the rain waiting for a cab...in my awesome new gladiators too </t>
  </si>
  <si>
    <t>Thu Jun 18 12:09:03 PDT 2009</t>
  </si>
  <si>
    <t xml:space="preserve">pfffff, makes me sad what old age can do to people. It really breaks my heart. </t>
  </si>
  <si>
    <t xml:space="preserve">HK horror drama just ended. Miss baby. He used to tell me that there're no ghosts when he's around.. Misses! </t>
  </si>
  <si>
    <t>Thu Jun 18 12:09:04 PDT 2009</t>
  </si>
  <si>
    <t xml:space="preserve">@davegarnar Dammit. It was an unpaid position so that means I owe *him* money! Gah, just because I forgot to remind him that FOTC was on </t>
  </si>
  <si>
    <t>Auntie left me   And I had just gotten her trained again.</t>
  </si>
  <si>
    <t>rpattz got hit by taxi  he's okay but these fucking twihards need to back off, geez http://bit.ly/14NUm</t>
  </si>
  <si>
    <t>Thu Jun 18 12:09:05 PDT 2009</t>
  </si>
  <si>
    <t>MissJodieG</t>
  </si>
  <si>
    <t>im bored...boo  anyone else bored or is it just me here :S</t>
  </si>
  <si>
    <t>Thu Jun 18 12:09:07 PDT 2009</t>
  </si>
  <si>
    <t xml:space="preserve">running out of patience !!! </t>
  </si>
  <si>
    <t>Thu Jun 18 12:09:08 PDT 2009</t>
  </si>
  <si>
    <t xml:space="preserve">My friend just &amp;quot;one upped&amp;quot; my news about the 2012 trailer by informing me that his dad died yesterday. :-\ </t>
  </si>
  <si>
    <t>Thu Jun 18 12:09:09 PDT 2009</t>
  </si>
  <si>
    <t>drkansm</t>
  </si>
  <si>
    <t xml:space="preserve">Oh my god. Someone stop my dad before my legs snap. 6 hours of walking and my feet kill </t>
  </si>
  <si>
    <t xml:space="preserve">Back to english coursework </t>
  </si>
  <si>
    <t xml:space="preserve">just went to Avante Garde store and discovered the bracelet they let me borrow for Gaga concert cost $400. Guess I won't be buying it </t>
  </si>
  <si>
    <t xml:space="preserve">awww i lost a follower, that akes me sooo sad </t>
  </si>
  <si>
    <t>Thu Jun 18 12:09:10 PDT 2009</t>
  </si>
  <si>
    <t>Thu Jun 18 12:09:11 PDT 2009</t>
  </si>
  <si>
    <t>paddygunn</t>
  </si>
  <si>
    <t xml:space="preserve">Drama notes are not fun </t>
  </si>
  <si>
    <t>@knitch he's out now, he had breathing problems, had to call 999, turns out to be severe croup, he's only 11 months   getting better tho x</t>
  </si>
  <si>
    <t>Thu Jun 18 12:09:13 PDT 2009</t>
  </si>
  <si>
    <t>bkdane</t>
  </si>
  <si>
    <t>@vintagevandal  but! This does give you more time to get your routine down! It will be EPIC!</t>
  </si>
  <si>
    <t xml:space="preserve">@BellaNancy Thats what i said but they called me and told me that it is in the store but i cant pick it up until tomorrow </t>
  </si>
  <si>
    <t>Thu Jun 18 12:09:14 PDT 2009</t>
  </si>
  <si>
    <t>Thu Jun 18 12:09:16 PDT 2009</t>
  </si>
  <si>
    <t>Thu Jun 18 12:09:17 PDT 2009</t>
  </si>
  <si>
    <t xml:space="preserve">I have everything for France  Now I just needa pack... </t>
  </si>
  <si>
    <t>ValerieHoule</t>
  </si>
  <si>
    <t xml:space="preserve">Oups !! I just forgot my dog's outside... :S He's all wet... </t>
  </si>
  <si>
    <t>Thu Jun 18 12:09:19 PDT 2009</t>
  </si>
  <si>
    <t xml:space="preserve">Summer, where are you?! </t>
  </si>
  <si>
    <t>Thu Jun 18 12:09:18 PDT 2009</t>
  </si>
  <si>
    <t>rpattz got hit by a taxi  he's okay but these fucking twihards need to back off, geez http://bit.ly/14NUm</t>
  </si>
  <si>
    <t>Thu Jun 18 12:09:20 PDT 2009</t>
  </si>
  <si>
    <t xml:space="preserve">@nickhesson who's yer host? My Dreamhost has been yoyoing the last 2 days AGAIN </t>
  </si>
  <si>
    <t>Thu Jun 18 12:09:21 PDT 2009</t>
  </si>
  <si>
    <t>pianoman4u</t>
  </si>
  <si>
    <t xml:space="preserve">Second day trying to install Windows Vista on a new computer.. keeps crashing during installation..... </t>
  </si>
  <si>
    <t>koffee79</t>
  </si>
  <si>
    <t xml:space="preserve">trying to figure out how to flamin use twitter </t>
  </si>
  <si>
    <t>Thu Jun 18 12:09:22 PDT 2009</t>
  </si>
  <si>
    <t xml:space="preserve">im really bored and No FFE </t>
  </si>
  <si>
    <t>Thu Jun 18 12:09:23 PDT 2009</t>
  </si>
  <si>
    <t xml:space="preserve">@ShottaDru we not talkin to u. You deaded us </t>
  </si>
  <si>
    <t>Thu Jun 18 12:09:24 PDT 2009</t>
  </si>
  <si>
    <t>john_kay</t>
  </si>
  <si>
    <t xml:space="preserve"> I don't want to go to work</t>
  </si>
  <si>
    <t>PRconnect</t>
  </si>
  <si>
    <t xml:space="preserve">@LAPR Great program last night! So informative, speakers were excellent? How was the Standard? Wish I could have gone with </t>
  </si>
  <si>
    <t>Thu Jun 18 12:09:25 PDT 2009</t>
  </si>
  <si>
    <t>Scooter313</t>
  </si>
  <si>
    <t xml:space="preserve">Turning into a nice day that I won't see a lick of...  </t>
  </si>
  <si>
    <t>Thu Jun 18 12:09:26 PDT 2009</t>
  </si>
  <si>
    <t>negracuriche</t>
  </si>
  <si>
    <t xml:space="preserve">:o muriÃ³ hortensia bussi de allende </t>
  </si>
  <si>
    <t>Thu Jun 18 12:09:28 PDT 2009</t>
  </si>
  <si>
    <t>gheelovesyou</t>
  </si>
  <si>
    <t>@heyjeanna i feel like i haven't seen you  and your sis in forever.  me no likey.</t>
  </si>
  <si>
    <t>MrAlexW</t>
  </si>
  <si>
    <t>@unrealmusik *anxiety* My Firebox soundcard is broken, I need to buy a new one.  What do you use and are you happy with it?</t>
  </si>
  <si>
    <t>Thu Jun 18 12:09:29 PDT 2009</t>
  </si>
  <si>
    <t xml:space="preserve">Just left the hospital with a script for Vicodin and Ibuprofen for a shoulder strain. No pole dancing at Flirty Girl this weekend. </t>
  </si>
  <si>
    <t>Thu Jun 18 12:09:30 PDT 2009</t>
  </si>
  <si>
    <t xml:space="preserve">the end of the year is always so sad </t>
  </si>
  <si>
    <t>Thu Jun 18 12:09:31 PDT 2009</t>
  </si>
  <si>
    <t>Can we Make up Right Now? Cuz I CAN'T Sleep thru The Pain. I Don't wanna go 2 Bed  I'm *Sorry*  http://myloc.me/4kS9</t>
  </si>
  <si>
    <t>slayer_wannabe</t>
  </si>
  <si>
    <t xml:space="preserve">@ItsTimCox bunny...  those are my favorite animals!!!!! </t>
  </si>
  <si>
    <t xml:space="preserve">Why is Love so complicated? </t>
  </si>
  <si>
    <t>nicolediperna</t>
  </si>
  <si>
    <t>bracing for another round of bad weather tomorrow...     More damange seen today in the daylight...</t>
  </si>
  <si>
    <t xml:space="preserve">oops - had a new voicemail and I accidentally deleted it </t>
  </si>
  <si>
    <t>Thu Jun 18 12:09:34 PDT 2009</t>
  </si>
  <si>
    <t>Viktoriaa__</t>
  </si>
  <si>
    <t xml:space="preserve">hello world. how are you? tomorrow i write a Test :/ and an monday und next friday too. and then i write still 3 test in the next weeks </t>
  </si>
  <si>
    <t>CandisDanielle</t>
  </si>
  <si>
    <t xml:space="preserve">@liltwist LOL...yea we can all pout together </t>
  </si>
  <si>
    <t xml:space="preserve">dont want to do doe </t>
  </si>
  <si>
    <t>Thu Jun 18 12:09:35 PDT 2009</t>
  </si>
  <si>
    <t xml:space="preserve">I didn't eat breakfast yet! </t>
  </si>
  <si>
    <t>NicRidgers</t>
  </si>
  <si>
    <t>@stephenfry lil off topic but could you please wish me some luck, I have physics exam two years early tomorrow..  Revising hard. Ty</t>
  </si>
  <si>
    <t>Thu Jun 18 12:09:37 PDT 2009</t>
  </si>
  <si>
    <t>ITS_KARA</t>
  </si>
  <si>
    <t xml:space="preserve">Another beautiful day here. I wish I was able to go to the beach but my car is 1,300+ miles away. Very sad.... </t>
  </si>
  <si>
    <t>Thu Jun 18 12:09:38 PDT 2009</t>
  </si>
  <si>
    <t>is burning up i tanned for 30 min... so hot! Cant wait for wes to get here  graduation tonight! cant wait.. to c my friend grad</t>
  </si>
  <si>
    <t>Thu Jun 18 12:09:39 PDT 2009</t>
  </si>
  <si>
    <t>jaciBosanec</t>
  </si>
  <si>
    <t xml:space="preserve">It appears that I'm stuck in Atlanta for 2 hrs...what a great day </t>
  </si>
  <si>
    <t>Thu Jun 18 12:09:40 PDT 2009</t>
  </si>
  <si>
    <t xml:space="preserve">@jonasmagazine PATHETIC. I'd die without the JoBros </t>
  </si>
  <si>
    <t>Thu Jun 18 12:09:41 PDT 2009</t>
  </si>
  <si>
    <t>Manutzu</t>
  </si>
  <si>
    <t xml:space="preserve">Am I really getting old? And i thought i''ll be young forever  </t>
  </si>
  <si>
    <t>Thu Jun 18 12:09:42 PDT 2009</t>
  </si>
  <si>
    <t>@ebonistephae Whoa!! Who's dissin?  You flicked me off cause I been runnin around... *looks at phone* Nope, no missed calls...</t>
  </si>
  <si>
    <t>kitwenslet</t>
  </si>
  <si>
    <t>Wahhh iPhone map didn't for me today. I got lost and end up driving 40 miles more  . Maybe I need to upgrade the software heh ?????</t>
  </si>
  <si>
    <t>crystalalvarado</t>
  </si>
  <si>
    <t xml:space="preserve">My lip hurts. No band for me tonight </t>
  </si>
  <si>
    <t>Thu Jun 18 12:09:43 PDT 2009</t>
  </si>
  <si>
    <t>Unwantedlove</t>
  </si>
  <si>
    <t>@maroon5 Aww poor Jimmy  I misspell things all the time. Well I don't hate you even if you can't spell tattoo right lol</t>
  </si>
  <si>
    <t xml:space="preserve">@lindastacy My email for you is broked </t>
  </si>
  <si>
    <t xml:space="preserve">well they just told me that my grandma has lung cancer and for her i gave up my oportunity for my dream i hope you get better </t>
  </si>
  <si>
    <t>Thu Jun 18 12:09:46 PDT 2009</t>
  </si>
  <si>
    <t xml:space="preserve">going home in 20 mins </t>
  </si>
  <si>
    <t>Thu Jun 18 12:09:48 PDT 2009</t>
  </si>
  <si>
    <t>StormSez</t>
  </si>
  <si>
    <t>@tristanwilds monsoon like I'm NYC  def not feeling summer.Munching on sum chocolate twizzlers waitin For work to be a wrap.what's good</t>
  </si>
  <si>
    <t>Thu Jun 18 12:09:50 PDT 2009</t>
  </si>
  <si>
    <t>jackiesfolk</t>
  </si>
  <si>
    <t xml:space="preserve">About to get ready for work </t>
  </si>
  <si>
    <t>Thu Jun 18 12:10:38 PDT 2009</t>
  </si>
  <si>
    <t>monis23</t>
  </si>
  <si>
    <t xml:space="preserve">Sitting at work </t>
  </si>
  <si>
    <t>Thu Jun 18 12:10:39 PDT 2009</t>
  </si>
  <si>
    <t>Yoruichi8745</t>
  </si>
  <si>
    <t xml:space="preserve">@Richardcwhite well he says he has, and bacause of his overwhelming awe of you he won't give it to us </t>
  </si>
  <si>
    <t>K_am</t>
  </si>
  <si>
    <t xml:space="preserve">It's over. So sad </t>
  </si>
  <si>
    <t>Thu Jun 18 12:10:43 PDT 2009</t>
  </si>
  <si>
    <t>Rising_Star1et</t>
  </si>
  <si>
    <t xml:space="preserve">I'm eating a pretzal. I can't delete tweets here and jtv isn't working. =/ the internet hates me </t>
  </si>
  <si>
    <t>Thu Jun 18 12:10:45 PDT 2009</t>
  </si>
  <si>
    <t>@theREALGiftedNJ  my chat wont load   (iamGiftedTV live &amp;gt; http://ustre.am/3cnO)</t>
  </si>
  <si>
    <t xml:space="preserve">Great, I have to go back to the dentist tomorrow and they didn't even bother giving me pain meds </t>
  </si>
  <si>
    <t>Thu Jun 18 12:10:47 PDT 2009</t>
  </si>
  <si>
    <t xml:space="preserve">@stellarskarma I know  she was crying </t>
  </si>
  <si>
    <t xml:space="preserve">No strawberry picking today. </t>
  </si>
  <si>
    <t>Thu Jun 18 12:10:53 PDT 2009</t>
  </si>
  <si>
    <t>@joojoojoofast you can't  that's the one thing i miss about pc itunes. You'll have to dl a converter.</t>
  </si>
  <si>
    <t>Thu Jun 18 12:10:56 PDT 2009</t>
  </si>
  <si>
    <t xml:space="preserve">Because we only have 1 shower and 1 car and I have to get Tommy to work by 7:00.  </t>
  </si>
  <si>
    <t>Thu Jun 18 12:10:58 PDT 2009</t>
  </si>
  <si>
    <t>PrincessCherese</t>
  </si>
  <si>
    <t xml:space="preserve">Rain rain go away.. So I can get to jerzey okay!! Its a tsunami out here smh </t>
  </si>
  <si>
    <t>Thu Jun 18 12:10:59 PDT 2009</t>
  </si>
  <si>
    <t>just got done entering the iPhone 3Gs giveaway @theiphoneblog. Page 50  but this is what I (NevadaScott) wrote http://bit.ly/3hpi25</t>
  </si>
  <si>
    <t>Thu Jun 18 12:11:02 PDT 2009</t>
  </si>
  <si>
    <t>BajanEmpressTC</t>
  </si>
  <si>
    <t xml:space="preserve">miss my babies </t>
  </si>
  <si>
    <t>Thu Jun 18 12:11:03 PDT 2009</t>
  </si>
  <si>
    <t xml:space="preserve">Shopping time. Still haven't heard from the bf today </t>
  </si>
  <si>
    <t>Thu Jun 18 12:11:04 PDT 2009</t>
  </si>
  <si>
    <t xml:space="preserve">@teachmeplease Yeah, and most of the most beautiful places have water-tight planning restrictions. I'll never get my mountain-top home. </t>
  </si>
  <si>
    <t>Thu Jun 18 12:11:05 PDT 2009</t>
  </si>
  <si>
    <t xml:space="preserve">@Curvi_Licious That Sucks Ass!!!!! </t>
  </si>
  <si>
    <t>How i miss inbooklet....  #creativetechs</t>
  </si>
  <si>
    <t>Thu Jun 18 12:11:06 PDT 2009</t>
  </si>
  <si>
    <t>@dingledebt That sucks   Have you thought about a franchise type business?  I do this: http://bit.ly/1864ml</t>
  </si>
  <si>
    <t>wjfox</t>
  </si>
  <si>
    <t xml:space="preserve">Stabbing in Dulwich this evening... http://tinyurl.com/knztlr ... I could easily have been on that bus </t>
  </si>
  <si>
    <t xml:space="preserve">@LesleyLambert thanks 4 that reminder... i just don't like when their hardships are then taken OUT on other People = makes me mad/sad </t>
  </si>
  <si>
    <t>@_CorruptedAngel not the r word, too much for me  any lady chooses to be with me free and fair x</t>
  </si>
  <si>
    <t>wuncliq</t>
  </si>
  <si>
    <t>I don't want to leave Berkeley  I kind of like the 1hr and 20min commute to work with free time to read/listen to music.</t>
  </si>
  <si>
    <t>Thu Jun 18 12:11:09 PDT 2009</t>
  </si>
  <si>
    <t xml:space="preserve">i hate this. cop on like.. </t>
  </si>
  <si>
    <t>Thu Jun 18 12:11:12 PDT 2009</t>
  </si>
  <si>
    <t>Bodisaffa</t>
  </si>
  <si>
    <t xml:space="preserve">@Hazysky Is that ubertwitter friday uk time or friday states hazy ? Rain coming down no photo tonight </t>
  </si>
  <si>
    <t>Thu Jun 18 12:11:13 PDT 2009</t>
  </si>
  <si>
    <t xml:space="preserve">Lots of exams coming up  but going on an Army trip next Friday with Emma and Lucy! Should be fun </t>
  </si>
  <si>
    <t>danydanyosorio</t>
  </si>
  <si>
    <t xml:space="preserve">duh it was &amp;quot;american teen&amp;quot; and i kinda like it :/..it makes me miss highschool!!! </t>
  </si>
  <si>
    <t xml:space="preserve">Mah shampoo is inadequate </t>
  </si>
  <si>
    <t>It seems that seeing Blink 182 was not meant to be.  Why won't the presale work?!</t>
  </si>
  <si>
    <t>Thu Jun 18 12:11:15 PDT 2009</t>
  </si>
  <si>
    <t>@NSSteph  I want to play No One Knows!</t>
  </si>
  <si>
    <t xml:space="preserve">ouch, must have been sitting in a draft today, my back has locked up </t>
  </si>
  <si>
    <t>Thu Jun 18 12:11:17 PDT 2009</t>
  </si>
  <si>
    <t>AmyParkes</t>
  </si>
  <si>
    <t xml:space="preserve">Uchhh Exams  GCSE Sciences, i've got physics tomorrow  this sucks </t>
  </si>
  <si>
    <t xml:space="preserve">Woooo Hoooo Last Full Day Of School. My Baby Is Growing Up </t>
  </si>
  <si>
    <t>Thu Jun 18 12:11:18 PDT 2009</t>
  </si>
  <si>
    <t>BluesGirl33</t>
  </si>
  <si>
    <t xml:space="preserve">Home from work sick </t>
  </si>
  <si>
    <t xml:space="preserve">@MariaBrink Gutted that i missed you at Download </t>
  </si>
  <si>
    <t>Thu Jun 18 12:11:20 PDT 2009</t>
  </si>
  <si>
    <t xml:space="preserve">#ihate receding hairlines &amp;amp; braids...NEVER a good look </t>
  </si>
  <si>
    <t>brookebedtime</t>
  </si>
  <si>
    <t xml:space="preserve">Is Tired And Confused And Upset And Just BAD TIMES </t>
  </si>
  <si>
    <t>Thu Jun 18 12:11:22 PDT 2009</t>
  </si>
  <si>
    <t xml:space="preserve">Most annoying class ever. 110-item multiple choice exam with vague directions &amp;amp; bad questions. Now hearing 15 different bad uses of ppt </t>
  </si>
  <si>
    <t>DayneofRamuh</t>
  </si>
  <si>
    <t xml:space="preserve">@nikoscream ugh.. humidity sucks... I hate it. </t>
  </si>
  <si>
    <t>Thu Jun 18 12:11:23 PDT 2009</t>
  </si>
  <si>
    <t>@NicNacFalconer LOL, na can't get that  But thank god I can get bangers to go with my beans, albeit frozen!! Windy here 2, warm bed 2nite!</t>
  </si>
  <si>
    <t>PokerFaceLike</t>
  </si>
  <si>
    <t>@hypermaniac_ Can't Find it   He Promised us He Wouldnt Leave Until We'd Gone. He Better Come Back to See Us!</t>
  </si>
  <si>
    <t xml:space="preserve">Home, but tired and grumpy. </t>
  </si>
  <si>
    <t>Thu Jun 18 12:11:24 PDT 2009</t>
  </si>
  <si>
    <t xml:space="preserve">schoooooool's out for summer! work soon </t>
  </si>
  <si>
    <t>Thu Jun 18 12:11:25 PDT 2009</t>
  </si>
  <si>
    <t>mrmeaaron</t>
  </si>
  <si>
    <t xml:space="preserve">My cousins rabbit died!!! </t>
  </si>
  <si>
    <t>Thu Jun 18 12:11:27 PDT 2009</t>
  </si>
  <si>
    <t xml:space="preserve">Power 107.8 FM in Calcutta has started this program around midnight that plays exclusively '80s music. One less reason to go to bed early </t>
  </si>
  <si>
    <t>Thu Jun 18 12:11:28 PDT 2009</t>
  </si>
  <si>
    <t>DeviousLadybug</t>
  </si>
  <si>
    <t xml:space="preserve">is missing thunderstorms </t>
  </si>
  <si>
    <t>Thu Jun 18 12:11:30 PDT 2009</t>
  </si>
  <si>
    <t>vicky_edge</t>
  </si>
  <si>
    <t>waningluna</t>
  </si>
  <si>
    <t xml:space="preserve">He's now in Buffalo...He just called... </t>
  </si>
  <si>
    <t>Thu Jun 18 12:11:31 PDT 2009</t>
  </si>
  <si>
    <t>Thu Jun 18 12:11:32 PDT 2009</t>
  </si>
  <si>
    <t xml:space="preserve">My knee really hurts when I bend it </t>
  </si>
  <si>
    <t>OMGitsCasey</t>
  </si>
  <si>
    <t xml:space="preserve">I definitely feel like i may be catching a cold </t>
  </si>
  <si>
    <t>Thu Jun 18 12:11:33 PDT 2009</t>
  </si>
  <si>
    <t xml:space="preserve">@OwenGreaves If you've got any sun could you please send some my way? I'm gonna need to get out the boat any minute now. </t>
  </si>
  <si>
    <t>@CandyMaize I'm sorry,  *hugs*</t>
  </si>
  <si>
    <t>Thu Jun 18 12:11:34 PDT 2009</t>
  </si>
  <si>
    <t>Smeks</t>
  </si>
  <si>
    <t xml:space="preserve">@iencabo me too </t>
  </si>
  <si>
    <t>Thu Jun 18 12:11:35 PDT 2009</t>
  </si>
  <si>
    <t>Alelovebug</t>
  </si>
  <si>
    <t xml:space="preserve">Oh brother </t>
  </si>
  <si>
    <t>Thu Jun 18 12:11:36 PDT 2009</t>
  </si>
  <si>
    <t xml:space="preserve">@poppythecat I saw the ep where Pratt died the other day. I got v sad </t>
  </si>
  <si>
    <t>Thu Jun 18 12:11:37 PDT 2009</t>
  </si>
  <si>
    <t>my shoulder is messed up. I can hardly lift up my arm. I don't know why!  Mr. Bungle</t>
  </si>
  <si>
    <t>lazyjournal</t>
  </si>
  <si>
    <t xml:space="preserve">i can not decide whether i want to update to 3.0 or not, i dont wanna lose my jailbreak apps </t>
  </si>
  <si>
    <t>Milarkie</t>
  </si>
  <si>
    <t xml:space="preserve">@ShadowStaarr no nasty in the pasty? </t>
  </si>
  <si>
    <t>Thu Jun 18 12:11:39 PDT 2009</t>
  </si>
  <si>
    <t>@chancait oh sorry  I know how that feels!!!!</t>
  </si>
  <si>
    <t>Thu Jun 18 12:11:41 PDT 2009</t>
  </si>
  <si>
    <t>BachelorhoodBB</t>
  </si>
  <si>
    <t xml:space="preserve">Lets just say that that barium sulfate they made me ingest before my CAT scan didn't quite agree with me  </t>
  </si>
  <si>
    <t>Thu Jun 18 12:11:42 PDT 2009</t>
  </si>
  <si>
    <t>Thu Jun 18 12:11:43 PDT 2009</t>
  </si>
  <si>
    <t xml:space="preserve">Please God give me the strength to get through this ugly day at work </t>
  </si>
  <si>
    <t xml:space="preserve">My parents really suck!!!!! I can never win! </t>
  </si>
  <si>
    <t xml:space="preserve">Just got caught up with House. The season 5 finale blew my mind. Season 6 doesn't start 'til late September </t>
  </si>
  <si>
    <t>Thu Jun 18 12:11:46 PDT 2009</t>
  </si>
  <si>
    <t xml:space="preserve">@zacharylong there is no way to photoshoot the lighting. Far to quick to react. </t>
  </si>
  <si>
    <t>Thu Jun 18 12:11:47 PDT 2009</t>
  </si>
  <si>
    <t xml:space="preserve">@selenagomez @ddlovato wish i could come there and meet with you guys! </t>
  </si>
  <si>
    <t>Thu Jun 18 12:12:53 PDT 2009</t>
  </si>
  <si>
    <t xml:space="preserve">@SusieHomemaker1 I'm so sorry to hear about your puppy, but you should know that your link is going to a twitter status for kaleemux. </t>
  </si>
  <si>
    <t>Thu Jun 18 12:12:54 PDT 2009</t>
  </si>
  <si>
    <t>knotaway</t>
  </si>
  <si>
    <t xml:space="preserve">I think the light at the end of the tunnel is a looooonnnnnggg freight train. </t>
  </si>
  <si>
    <t>Thu Jun 18 12:12:55 PDT 2009</t>
  </si>
  <si>
    <t>Julianna_D</t>
  </si>
  <si>
    <t>yay!!! no more classes!!! just exams now  i hate those.....</t>
  </si>
  <si>
    <t>Thu Jun 18 12:12:56 PDT 2009</t>
  </si>
  <si>
    <t xml:space="preserve">This is me: the mindless eater: http://bit.ly/STV8b  </t>
  </si>
  <si>
    <t xml:space="preserve">ello! did everyone already leave </t>
  </si>
  <si>
    <t>Thu Jun 18 12:12:57 PDT 2009</t>
  </si>
  <si>
    <t xml:space="preserve">@lachance680 actually you're right...I don't even know what #squarespace is. </t>
  </si>
  <si>
    <t>Thu Jun 18 12:12:59 PDT 2009</t>
  </si>
  <si>
    <t>Imjustagirl85</t>
  </si>
  <si>
    <t xml:space="preserve">Getting ready for another shift at work boooo!!  </t>
  </si>
  <si>
    <t>Thu Jun 18 12:13:00 PDT 2009</t>
  </si>
  <si>
    <t>at work its lame my co-worker isnt here  so im stuck bored as fuck!</t>
  </si>
  <si>
    <t>danaisthename</t>
  </si>
  <si>
    <t xml:space="preserve">It's raining in Toronto </t>
  </si>
  <si>
    <t>Thu Jun 18 12:13:02 PDT 2009</t>
  </si>
  <si>
    <t>FSSJunkie</t>
  </si>
  <si>
    <t>debating if I want to build my theme or buy one  what to do what to do????</t>
  </si>
  <si>
    <t>Thu Jun 18 12:13:05 PDT 2009</t>
  </si>
  <si>
    <t>zoog</t>
  </si>
  <si>
    <t xml:space="preserve">leaving miami...n plane now V and I are not sitting together </t>
  </si>
  <si>
    <t>mybrightidea</t>
  </si>
  <si>
    <t xml:space="preserve">searching for songs for the next BH vid...not happening though - fresh out of ideas </t>
  </si>
  <si>
    <t>Thu Jun 18 12:13:08 PDT 2009</t>
  </si>
  <si>
    <t xml:space="preserve">@yezir JUSTIN when are you going live </t>
  </si>
  <si>
    <t>retribution45</t>
  </si>
  <si>
    <t xml:space="preserve">#iPhone may be case-less for the first day or two. </t>
  </si>
  <si>
    <t>Thu Jun 18 12:13:10 PDT 2009</t>
  </si>
  <si>
    <t xml:space="preserve">@robertsammons your getting 3GS yup? i downloaded 3.0 last night; but now i ave to wait for the 3.0 jailbreak before i can use it now </t>
  </si>
  <si>
    <t>Thu Jun 18 12:13:11 PDT 2009</t>
  </si>
  <si>
    <t>taylorjus</t>
  </si>
  <si>
    <t>Just had to tell a women her husband died....  my soul is broken</t>
  </si>
  <si>
    <t>Thu Jun 18 12:13:12 PDT 2009</t>
  </si>
  <si>
    <t xml:space="preserve">Im so bored... There's nothing to do </t>
  </si>
  <si>
    <t>chelsealouanne</t>
  </si>
  <si>
    <t xml:space="preserve">urgh, i'm so stupid. i waited til now to get my mod tickets for the latency and now the 29th is full. i'm like.. crushed. </t>
  </si>
  <si>
    <t>Thu Jun 18 12:13:13 PDT 2009</t>
  </si>
  <si>
    <t xml:space="preserve">Dreading having to work @ rainforest tonight. My friend jus told me were on summer hours as of tmw! So ill be gettn out @ 2 am!!!  </t>
  </si>
  <si>
    <t>Thu Jun 18 12:13:14 PDT 2009</t>
  </si>
  <si>
    <t>elsacrocker</t>
  </si>
  <si>
    <t>i lost another follower  COME BACK ..PLS</t>
  </si>
  <si>
    <t>Thu Jun 18 12:13:15 PDT 2009</t>
  </si>
  <si>
    <t>@kluysterborg me toooo!  i'm dead today</t>
  </si>
  <si>
    <t>Thu Jun 18 12:13:16 PDT 2009</t>
  </si>
  <si>
    <t>kyahx</t>
  </si>
  <si>
    <t xml:space="preserve">#squarespace + #trackle = double daily disappointment? </t>
  </si>
  <si>
    <t>Thu Jun 18 12:13:18 PDT 2009</t>
  </si>
  <si>
    <t xml:space="preserve">@kimmiemeissner Gotcha.  I'm afraid based on Mary Murphy's tweet earlier today (@hottamaletrain) that the disco wound up in the bottom.  </t>
  </si>
  <si>
    <t>Sitting in the rain  Thinking of calling him..</t>
  </si>
  <si>
    <t xml:space="preserve">I am so lost right now without my other two muskateers. </t>
  </si>
  <si>
    <t>Thu Jun 18 12:13:20 PDT 2009</t>
  </si>
  <si>
    <t xml:space="preserve">50 first dates' soundtrack gives me the same feeling everytime.I just keep wishing I'm back in Bora.Boo.I'm a freakin beach bum!I miss!! </t>
  </si>
  <si>
    <t>BeastyBlake</t>
  </si>
  <si>
    <t xml:space="preserve">Just kicking it ... Bored </t>
  </si>
  <si>
    <t>Thu Jun 18 12:13:22 PDT 2009</t>
  </si>
  <si>
    <t xml:space="preserve">@CHARtface I'm kidding I'm not good at math! Elementary algebra </t>
  </si>
  <si>
    <t>jodiecarr</t>
  </si>
  <si>
    <t>cant wait till westlife cum back am missing them soo soo much  x</t>
  </si>
  <si>
    <t>Thu Jun 18 12:13:23 PDT 2009</t>
  </si>
  <si>
    <t xml:space="preserve">@corymorton give me a smile, I haven't had one in days </t>
  </si>
  <si>
    <t>Thu Jun 18 12:13:25 PDT 2009</t>
  </si>
  <si>
    <t xml:space="preserve">I have a swollen lymph node which is giving me a toothache from hell! At least it's not a cavity like I originally thought. But still </t>
  </si>
  <si>
    <t>jlubasxo</t>
  </si>
  <si>
    <t>backk from the beach  missing ocnjj and hating the rain!</t>
  </si>
  <si>
    <t>Thu Jun 18 12:13:26 PDT 2009</t>
  </si>
  <si>
    <t>misslizaface</t>
  </si>
  <si>
    <t xml:space="preserve">LMAO. Cindy: &amp;quot;Jobby has been frenching me. We're together now.&amp;quot; Disturbing. Jobby is my dog. </t>
  </si>
  <si>
    <t>Thu Jun 18 12:13:27 PDT 2009</t>
  </si>
  <si>
    <t>joshuastreet</t>
  </si>
  <si>
    <t xml:space="preserve">@leahbryson I totally didn't see or hear anyone </t>
  </si>
  <si>
    <t xml:space="preserve">Yes!! 2 more hours and I'm off!!!! I better get more hours on the next schedule cuz I AM BROKE! </t>
  </si>
  <si>
    <t>Thu Jun 18 12:13:33 PDT 2009</t>
  </si>
  <si>
    <t xml:space="preserve">damn you rain, i just wanted to run to the store </t>
  </si>
  <si>
    <t>lishlish0906</t>
  </si>
  <si>
    <t xml:space="preserve"> I can see my hair all over the floor...</t>
  </si>
  <si>
    <t>KellyMcfadden</t>
  </si>
  <si>
    <t xml:space="preserve">hopes the weekend will be better than this week! </t>
  </si>
  <si>
    <t xml:space="preserve">Ugh stupid rain keeping me from my moneys </t>
  </si>
  <si>
    <t>Thu Jun 18 12:13:34 PDT 2009</t>
  </si>
  <si>
    <t>frances1808</t>
  </si>
  <si>
    <t xml:space="preserve">Length of time clean washing has been in teenage daughters  bedroom doorway- 4 days,7hours,35minutes </t>
  </si>
  <si>
    <t>Thu Jun 18 12:13:36 PDT 2009</t>
  </si>
  <si>
    <t>Thu Jun 18 12:13:37 PDT 2009</t>
  </si>
  <si>
    <t>chloebean16</t>
  </si>
  <si>
    <t>@lisahenley Sorry about the headache.   Do you still get them often?</t>
  </si>
  <si>
    <t>EmilyRM0</t>
  </si>
  <si>
    <t>@kristennn_m  that sounds so nice right about now! its such a sucky day   we need girl time asap caz my life sucks. ha</t>
  </si>
  <si>
    <t>Thu Jun 18 12:13:38 PDT 2009</t>
  </si>
  <si>
    <t xml:space="preserve">i'm gonna shoot my mom...just called me wants to give my father 2yr old meds..thank goodness i worked @ a pharmacy for 5 yrs..my poor dad </t>
  </si>
  <si>
    <t>Thu Jun 18 12:13:39 PDT 2009</t>
  </si>
  <si>
    <t>DoreenCotinola</t>
  </si>
  <si>
    <t xml:space="preserve">Taking Savannah to San Diego- She leaves to Amsterdam Holland with auntie &amp;amp; cousins -She's so EXCITED Gonna miss her so much! 2 weeks </t>
  </si>
  <si>
    <t>Thu Jun 18 12:13:40 PDT 2009</t>
  </si>
  <si>
    <t>Thu Jun 18 12:13:41 PDT 2009</t>
  </si>
  <si>
    <t xml:space="preserve">@mangopickle I,m upstate with my mom. I left my DVD at home </t>
  </si>
  <si>
    <t>Thu Jun 18 12:13:42 PDT 2009</t>
  </si>
  <si>
    <t xml:space="preserve">Why do sum lasses say they love you when they seriusly don't </t>
  </si>
  <si>
    <t>Thu Jun 18 12:13:43 PDT 2009</t>
  </si>
  <si>
    <t>Thu Jun 18 12:13:44 PDT 2009</t>
  </si>
  <si>
    <t xml:space="preserve">@ddlovato @selenagomez wish i could come there and meet you guys! cant believe i have to miss this opportunity ... </t>
  </si>
  <si>
    <t xml:space="preserve">rain rain go away ... no power </t>
  </si>
  <si>
    <t>Thu Jun 18 12:13:45 PDT 2009</t>
  </si>
  <si>
    <t xml:space="preserve">@radtech not jailbroken yet so I don't have it </t>
  </si>
  <si>
    <t>Thu Jun 18 12:13:46 PDT 2009</t>
  </si>
  <si>
    <t xml:space="preserve">free cake at work! course, after i've been good and packed myself a nutrious meal </t>
  </si>
  <si>
    <t>Gymnast Shawn Johnson Put To Sleep After Breaking Leg  ..thats too bad, i liked her  - http://bkite.com/08DK0</t>
  </si>
  <si>
    <t>Thu Jun 18 12:13:47 PDT 2009</t>
  </si>
  <si>
    <t>Riorob81</t>
  </si>
  <si>
    <t xml:space="preserve">Couldnt bring my pet rock to work today. No pets allowed </t>
  </si>
  <si>
    <t>Brenxox</t>
  </si>
  <si>
    <t xml:space="preserve">Not enjoying the cricket so much at the moment - SA better start hitting. Cant believe AB only got 1 </t>
  </si>
  <si>
    <t>Thu Jun 18 12:13:50 PDT 2009</t>
  </si>
  <si>
    <t>good bye richmond  nova traffic sucks damn it. i love k. perry's new single tho</t>
  </si>
  <si>
    <t>@thekirsten I didn't get it  When did you send it?</t>
  </si>
  <si>
    <t>Thu Jun 18 12:13:51 PDT 2009</t>
  </si>
  <si>
    <t>st71704</t>
  </si>
  <si>
    <t xml:space="preserve">The rain is putting a damper on my preparation for the big yard sale! </t>
  </si>
  <si>
    <t>Thu Jun 18 12:13:52 PDT 2009</t>
  </si>
  <si>
    <t xml:space="preserve">I'm totally getting sick. Not very awesome at all. </t>
  </si>
  <si>
    <t>princessof_god</t>
  </si>
  <si>
    <t xml:space="preserve">i just told my bff God takes a while to prepare our perfect man... her's finally shipped!!!!........ but i think mine is on backorder </t>
  </si>
  <si>
    <t>briadimare</t>
  </si>
  <si>
    <t xml:space="preserve">Thank god this is the last day of my work week. Too bad it's raining </t>
  </si>
  <si>
    <t>Thu Jun 18 12:13:54 PDT 2009</t>
  </si>
  <si>
    <t xml:space="preserve">Yay Ghostbusters is here! Sucks I can't play it for another couple hours though </t>
  </si>
  <si>
    <t xml:space="preserve">...global warming awareness! for our kids </t>
  </si>
  <si>
    <t>nearanddear</t>
  </si>
  <si>
    <t>screeching weasel is in austin tomorrow but it's already sold out!  gat damn it!</t>
  </si>
  <si>
    <t xml:space="preserve">@marcdejesus i would like to see you with your 'fro for always. and i would like to see you finally respond to your 30 min bff </t>
  </si>
  <si>
    <t>Satine92</t>
  </si>
  <si>
    <t xml:space="preserve">seen tv and trying to study(how bad is that </t>
  </si>
  <si>
    <t>Thu Jun 18 12:13:55 PDT 2009</t>
  </si>
  <si>
    <t xml:space="preserve">Had the first of probably many &amp;quot;moments&amp;quot; today...bypassing the Father's Day cards. </t>
  </si>
  <si>
    <t>Thu Jun 18 12:14:53 PDT 2009</t>
  </si>
  <si>
    <t>Jodrell Bank is closed  ...  http://twitpic.com/7qcac</t>
  </si>
  <si>
    <t>Thu Jun 18 12:14:54 PDT 2009</t>
  </si>
  <si>
    <t>Jodie Fraser Is Just A Bit Bored  Thinkin Bed An Dvd!!! http://tinyurl.com/l444qf</t>
  </si>
  <si>
    <t>@mackenzielw Nope, he's a mystery man! All I had to go on was &amp;quot;really nice&amp;quot; and &amp;quot;yellow sunhat&amp;quot;, so I'm not surprised.  Sorry.</t>
  </si>
  <si>
    <t>Thu Jun 18 12:14:57 PDT 2009</t>
  </si>
  <si>
    <t>HEAVY7666</t>
  </si>
  <si>
    <t>.. No Iphone for me.  . I guess I'll text the Tweet.. now how do I text again . LOL .. root beer is a Win.. A&amp;amp;W, Barqs, I.B.C. or Other ?</t>
  </si>
  <si>
    <t>Thu Jun 18 12:14:58 PDT 2009</t>
  </si>
  <si>
    <t>paweljankowski</t>
  </si>
  <si>
    <t xml:space="preserve">has to make a complaint MacBook's keyboard </t>
  </si>
  <si>
    <t>Thu Jun 18 12:14:59 PDT 2009</t>
  </si>
  <si>
    <t xml:space="preserve">bad bad bad bad bad bad bad bad bad bad bad bad bad bad bad bad bad bad bad day. </t>
  </si>
  <si>
    <t>Thu Jun 18 12:15:00 PDT 2009</t>
  </si>
  <si>
    <t>CarlinDR</t>
  </si>
  <si>
    <t xml:space="preserve">Hates feeling under the weather </t>
  </si>
  <si>
    <t xml:space="preserve">@Hanxx It's not too bad! I should know, I have to watch everything on iplayer when at Uni </t>
  </si>
  <si>
    <t>Thu Jun 18 12:15:02 PDT 2009</t>
  </si>
  <si>
    <t>@_CorruptedAngel oh the quote I recognise, just you could have modified it for me  *wipes tear* x</t>
  </si>
  <si>
    <t>Thu Jun 18 12:15:04 PDT 2009</t>
  </si>
  <si>
    <t xml:space="preserve">Why's it gotta rain? </t>
  </si>
  <si>
    <t xml:space="preserve">This day is going by TOO FAST...maybe because I've only been up since 1pm but STILLL </t>
  </si>
  <si>
    <t>Thu Jun 18 12:15:05 PDT 2009</t>
  </si>
  <si>
    <t>It rained just enough to make today suck even more   fucking thunderstorm you pos weather</t>
  </si>
  <si>
    <t>Thu Jun 18 12:15:06 PDT 2009</t>
  </si>
  <si>
    <t>charl3grace</t>
  </si>
  <si>
    <t xml:space="preserve">whatever it is.. going makes it real that it's over. </t>
  </si>
  <si>
    <t xml:space="preserve">@wantsize0 I know what u mean I feel like if I eat anything my tummy will grow </t>
  </si>
  <si>
    <t>Thu Jun 18 12:15:07 PDT 2009</t>
  </si>
  <si>
    <t xml:space="preserve">P-U! my job literally stinks today. </t>
  </si>
  <si>
    <t>Thu Jun 18 12:15:08 PDT 2009</t>
  </si>
  <si>
    <t xml:space="preserve">@YkA1 except for my knees I skinned them up when I fell. </t>
  </si>
  <si>
    <t>Thu Jun 18 12:15:09 PDT 2009</t>
  </si>
  <si>
    <t>RachelFace01</t>
  </si>
  <si>
    <t xml:space="preserve">Guess what! I have pink eye </t>
  </si>
  <si>
    <t>Thu Jun 18 12:15:10 PDT 2009</t>
  </si>
  <si>
    <t>B_Nonchalant</t>
  </si>
  <si>
    <t xml:space="preserve">Are you tellin me I cant have you forever </t>
  </si>
  <si>
    <t>Cheesygrin</t>
  </si>
  <si>
    <t xml:space="preserve">@el_kev Why did my VPN get reset when I updated? No internet on the go for me now </t>
  </si>
  <si>
    <t xml:space="preserve">@Triplevowel aww pookie... It damn sure does though I feel your pain </t>
  </si>
  <si>
    <t>Thu Jun 18 12:15:13 PDT 2009</t>
  </si>
  <si>
    <t xml:space="preserve">My goodness #Pakcricket its too close now </t>
  </si>
  <si>
    <t>twichick1772</t>
  </si>
  <si>
    <t xml:space="preserve">Feel so bad for Rob. Trying to run away from crazy fans and gets hit by a taxi. </t>
  </si>
  <si>
    <t>Thu Jun 18 12:15:14 PDT 2009</t>
  </si>
  <si>
    <t>done with my work! i'm exausted.. but I really, really wanna go to a party tonight!  can somebody drive me?</t>
  </si>
  <si>
    <t>@ksonney Nah, realistically there's no WAY I'll do it at a convention. I've tried before, and failed every time.  But thank you very much!</t>
  </si>
  <si>
    <t>Thu Jun 18 12:15:16 PDT 2009</t>
  </si>
  <si>
    <t xml:space="preserve">@Hewbacca that truly sounds like the title for a book, you could make millions ! </t>
  </si>
  <si>
    <t>MohammedAlbraik</t>
  </si>
  <si>
    <t xml:space="preserve">Im getting ready to go to my farm!!!    Hope i have a great time there!!!  No internet though!!!  </t>
  </si>
  <si>
    <t>Thu Jun 18 12:15:18 PDT 2009</t>
  </si>
  <si>
    <t>Sleepy from all that crying  all I wanted was for this to go away  (yes, I have feelings)</t>
  </si>
  <si>
    <t xml:space="preserve">@onerepublicyea Still voting for you.  Ulcers are horrible things, I can sympathise with you </t>
  </si>
  <si>
    <t>chipauster</t>
  </si>
  <si>
    <t>@shazily Starnge? makes sense now  #t20 #pakcricket</t>
  </si>
  <si>
    <t>Shoving throat tablets and medicine down my throat  bad times.</t>
  </si>
  <si>
    <t>Thu Jun 18 12:15:19 PDT 2009</t>
  </si>
  <si>
    <t>Kevin_McCane</t>
  </si>
  <si>
    <t xml:space="preserve">this is me not winning an iphone from #squarespace </t>
  </si>
  <si>
    <t>Thu Jun 18 12:15:20 PDT 2009</t>
  </si>
  <si>
    <t>DEVONITALEE</t>
  </si>
  <si>
    <t xml:space="preserve">Damn! Last day! The sadness is kicking in.. </t>
  </si>
  <si>
    <t>desirelisata</t>
  </si>
  <si>
    <t xml:space="preserve">Bout to go to work </t>
  </si>
  <si>
    <t>Thu Jun 18 12:15:22 PDT 2009</t>
  </si>
  <si>
    <t xml:space="preserve">resistance is futile </t>
  </si>
  <si>
    <t>Thu Jun 18 12:15:23 PDT 2009</t>
  </si>
  <si>
    <t xml:space="preserve">@cascandar It's.. it's not you </t>
  </si>
  <si>
    <t>Thu Jun 18 12:15:24 PDT 2009</t>
  </si>
  <si>
    <t>taxidream</t>
  </si>
  <si>
    <t xml:space="preserve">My girlfriend made me some great banners for my blog (http://indigomusic.wordpress.com). But now I can't choose which I like best! </t>
  </si>
  <si>
    <t>Thu Jun 18 12:15:25 PDT 2009</t>
  </si>
  <si>
    <t>BrendanLBailey</t>
  </si>
  <si>
    <t xml:space="preserve">Feel sick as fuck, someone help </t>
  </si>
  <si>
    <t>RoyBorrayo</t>
  </si>
  <si>
    <t xml:space="preserve">@Lisa_Veronica Oh my goodness!, North Korea may fire a missile toward Hawaii and threaten all out war if America boards there ships. </t>
  </si>
  <si>
    <t>Thu Jun 18 12:15:26 PDT 2009</t>
  </si>
  <si>
    <t xml:space="preserve">Atomic wings @ Wing Stop. They messed me up this morning. TWICE!  Was late to work cause I had to make an emergency stop @ a gas station. </t>
  </si>
  <si>
    <t>Thu Jun 18 12:15:27 PDT 2009</t>
  </si>
  <si>
    <t>my mp3 player has suddenly died   this makes me very very sad since I charged it and loaded it with music last night</t>
  </si>
  <si>
    <t>Thu Jun 18 12:15:28 PDT 2009</t>
  </si>
  <si>
    <t>MayyaK</t>
  </si>
  <si>
    <t xml:space="preserve">@selenagomez  this looks amaziing !! cant wait i love you and im soo sad i ddint see you in vancouver </t>
  </si>
  <si>
    <t>Thu Jun 18 12:15:29 PDT 2009</t>
  </si>
  <si>
    <t xml:space="preserve">I think my dog got stung by a bee! </t>
  </si>
  <si>
    <t>Thu Jun 18 12:15:30 PDT 2009</t>
  </si>
  <si>
    <t>@ODDdesignsATX   You just can't catch a break huh....I am sorry to hear that you are sick and your knee still hurts....</t>
  </si>
  <si>
    <t>Thu Jun 18 12:15:31 PDT 2009</t>
  </si>
  <si>
    <t xml:space="preserve">I has ticket money (: getting more stoked! No tee shirt money though </t>
  </si>
  <si>
    <t>Thu Jun 18 12:15:33 PDT 2009</t>
  </si>
  <si>
    <t xml:space="preserve">@mlm97 okay, have a good afternoon/evening! </t>
  </si>
  <si>
    <t>Thu Jun 18 12:15:32 PDT 2009</t>
  </si>
  <si>
    <t>DrPepper18</t>
  </si>
  <si>
    <t>day of cleaning  i always pick up my family's garbage.</t>
  </si>
  <si>
    <t>Thu Jun 18 12:15:34 PDT 2009</t>
  </si>
  <si>
    <t>TheJobberson</t>
  </si>
  <si>
    <t xml:space="preserve">All I did was give sugars (kisses) to @CindyMallette.  Now she's thinks we're an item or something. </t>
  </si>
  <si>
    <t>Thu Jun 18 12:15:36 PDT 2009</t>
  </si>
  <si>
    <t>linevidal</t>
  </si>
  <si>
    <t xml:space="preserve"> studying english! my God!! I'm' going to have the final test today!</t>
  </si>
  <si>
    <t>Thu Jun 18 12:15:38 PDT 2009</t>
  </si>
  <si>
    <t xml:space="preserve">@to_paraphrase You weren't! I just had to boot everyone, and I missed adding some people back. </t>
  </si>
  <si>
    <t>Thu Jun 18 12:15:40 PDT 2009</t>
  </si>
  <si>
    <t>queen_bitchness</t>
  </si>
  <si>
    <t xml:space="preserve">@queen_sunshine blah blah blah, shut up, S! I'm sad  And udon't mean it </t>
  </si>
  <si>
    <t>Thu Jun 18 12:15:41 PDT 2009</t>
  </si>
  <si>
    <t>sydney_simp</t>
  </si>
  <si>
    <t xml:space="preserve">I'm at the dentist, and I'm not really looking forward it. </t>
  </si>
  <si>
    <t xml:space="preserve">ok ladies...someone let me know a little about the whole cab and Rob thing,sucks have to be outside for another hour,so no computer </t>
  </si>
  <si>
    <t>Thu Jun 18 12:15:42 PDT 2009</t>
  </si>
  <si>
    <t>robynduvall</t>
  </si>
  <si>
    <t xml:space="preserve">I'm thinking that 94 degrees and humid is too hot to do anything outside... </t>
  </si>
  <si>
    <t>charlottetandy</t>
  </si>
  <si>
    <t xml:space="preserve">@sccevents why not tweet about local events more than a few hours before they happen, i've missed a few corkers over the last few days </t>
  </si>
  <si>
    <t>Thu Jun 18 12:15:43 PDT 2009</t>
  </si>
  <si>
    <t>Thu Jun 18 12:15:45 PDT 2009</t>
  </si>
  <si>
    <t>drgnfly79</t>
  </si>
  <si>
    <t xml:space="preserve">Feels bad for blowing up at someone yesterday...  </t>
  </si>
  <si>
    <t>Thu Jun 18 12:15:47 PDT 2009</t>
  </si>
  <si>
    <t>Thu Jun 18 12:15:48 PDT 2009</t>
  </si>
  <si>
    <t>jgmcaballero</t>
  </si>
  <si>
    <t xml:space="preserve">byeee mommy .. see u soon but just in the webcam (of the messenger) is NOT in person  </t>
  </si>
  <si>
    <t>Bridgeybear</t>
  </si>
  <si>
    <t xml:space="preserve">i'm not going to see my daddy till july 3rd. </t>
  </si>
  <si>
    <t>Slingersss</t>
  </si>
  <si>
    <t xml:space="preserve">Waiting on a service call.  Is it really a service call, if I have to wait 6 hours for it??????  </t>
  </si>
  <si>
    <t>Thu Jun 18 12:15:51 PDT 2009</t>
  </si>
  <si>
    <t>Thu Jun 18 12:15:52 PDT 2009</t>
  </si>
  <si>
    <t xml:space="preserve">Well I thought I would be released to go  back to work but i was wrong! What a waste of my vacation hours! So sad! </t>
  </si>
  <si>
    <t>Thu Jun 18 12:15:53 PDT 2009</t>
  </si>
  <si>
    <t>Holly_Oox</t>
  </si>
  <si>
    <t>Cricket  Yawn!!!</t>
  </si>
  <si>
    <t xml:space="preserve">@willguyatt The U21s, which I'm watching, is also dull. As substitute fixes go, it's no methadone. </t>
  </si>
  <si>
    <t>Thu Jun 18 12:15:54 PDT 2009</t>
  </si>
  <si>
    <t xml:space="preserve">just got done working out.tired. </t>
  </si>
  <si>
    <t>Thu Jun 18 12:15:55 PDT 2009</t>
  </si>
  <si>
    <t xml:space="preserve">looks like its gonna rain today wft </t>
  </si>
  <si>
    <t xml:space="preserve">Also I have lost taste for food </t>
  </si>
  <si>
    <t>Thu Jun 18 12:15:58 PDT 2009</t>
  </si>
  <si>
    <t xml:space="preserve">@petehawley might be more like 9pm, dm me your phone no so i can call. Can't stay late, snowdon sat AM training </t>
  </si>
  <si>
    <t xml:space="preserve">knackered, and i keep thinking it's friday, then realise it isn't </t>
  </si>
  <si>
    <t>Thu Jun 18 12:15:59 PDT 2009</t>
  </si>
  <si>
    <t>TH_Holmes_III</t>
  </si>
  <si>
    <t xml:space="preserve">impatiently waiting 4 the work day to end.... </t>
  </si>
  <si>
    <t>Thu Jun 18 12:16:02 PDT 2009</t>
  </si>
  <si>
    <t>kprototype</t>
  </si>
  <si>
    <t xml:space="preserve">ughhh, why do i feel like this!? </t>
  </si>
  <si>
    <t>Tim_Chang</t>
  </si>
  <si>
    <t>Wishes he had his camera today  Saw some amazing cool things today</t>
  </si>
  <si>
    <t>Thu Jun 18 12:16:03 PDT 2009</t>
  </si>
  <si>
    <t xml:space="preserve">We are at Wright's Dairy Farm...  I REALLY want coffee milk! </t>
  </si>
  <si>
    <t>Thu Jun 18 12:16:53 PDT 2009</t>
  </si>
  <si>
    <t>@PilatesGirl_BB lol true. my water is very safe inside that bottle...safe from being in my tummy!  lol</t>
  </si>
  <si>
    <t>Thu Jun 18 12:16:54 PDT 2009</t>
  </si>
  <si>
    <t>WinToTheZ</t>
  </si>
  <si>
    <t xml:space="preserve">tell me why i only got like less then 5 hours of sleep... couldnt sleep all night </t>
  </si>
  <si>
    <t>Thu Jun 18 12:16:55 PDT 2009</t>
  </si>
  <si>
    <t>biancha86</t>
  </si>
  <si>
    <t xml:space="preserve">Watching the proteas CHOKE </t>
  </si>
  <si>
    <t>bluelark</t>
  </si>
  <si>
    <t xml:space="preserve">@wilw Oh great, I just read your tweet and went from those who don't to those who do.  </t>
  </si>
  <si>
    <t>Thu Jun 18 12:16:59 PDT 2009</t>
  </si>
  <si>
    <t xml:space="preserve">@mikeevee Just give up on radio like I did. </t>
  </si>
  <si>
    <t>Thu Jun 18 12:17:00 PDT 2009</t>
  </si>
  <si>
    <t>llllllauren</t>
  </si>
  <si>
    <t xml:space="preserve">home from the beach and unfortunately going back to harrisonburg in an hour </t>
  </si>
  <si>
    <t>Thu Jun 18 12:17:03 PDT 2009</t>
  </si>
  <si>
    <t>YOU GUYS!!! IM BORED  SAVE ME</t>
  </si>
  <si>
    <t>Think he is lieing to me  &amp;lt;DADDY'S GIRL&amp;gt;</t>
  </si>
  <si>
    <t>Thu Jun 18 12:17:05 PDT 2009</t>
  </si>
  <si>
    <t xml:space="preserve">Are you telling me I cant have you forever.. So let your love set u free and take your pretty wings and fly away. </t>
  </si>
  <si>
    <t>Thu Jun 18 12:17:06 PDT 2009</t>
  </si>
  <si>
    <t>What am I doing?? Ok,  studying english! my God!! I'm going to have the final test today! Good Lucky for me  (yn)</t>
  </si>
  <si>
    <t>Thu Jun 18 12:17:07 PDT 2009</t>
  </si>
  <si>
    <t>bomcdowell</t>
  </si>
  <si>
    <t xml:space="preserve">Needs a new rear windshield. </t>
  </si>
  <si>
    <t>Thu Jun 18 12:17:08 PDT 2009</t>
  </si>
  <si>
    <t xml:space="preserve">@__CAB__ I would but I'm FLAT broke!!! </t>
  </si>
  <si>
    <t>Thu Jun 18 12:17:09 PDT 2009</t>
  </si>
  <si>
    <t>In boring algebra, just spilled a glow stick, and i got some all over mey back pack haha ewwwww gross  mmm well shits getting heavy.!!&amp;lt;333</t>
  </si>
  <si>
    <t>Thu Jun 18 12:17:10 PDT 2009</t>
  </si>
  <si>
    <t>sandrasellshome</t>
  </si>
  <si>
    <t xml:space="preserve">Trying to get my name called on 102.5....Still no luck </t>
  </si>
  <si>
    <t>Thu Jun 18 12:17:12 PDT 2009</t>
  </si>
  <si>
    <t xml:space="preserve">I'm sooooooo stupid!!!!!! My sister doesn't come home till tommorow...not today!!!!!!!!! lol! Bummer </t>
  </si>
  <si>
    <t xml:space="preserve">@tgarcez have you noticed any problems with getting a wifi signal with 3.0? Mine keeps failing to pick it up </t>
  </si>
  <si>
    <t>Thu Jun 18 12:17:13 PDT 2009</t>
  </si>
  <si>
    <t xml:space="preserve">@iamPaulGipson what's wrong? Cuz u couldn't find a phone </t>
  </si>
  <si>
    <t>Thu Jun 18 12:17:15 PDT 2009</t>
  </si>
  <si>
    <t xml:space="preserve">@fashionguru mama can u twitpic me keri hilson again. i tried for an hour  2find it b4 i asked u but i cant </t>
  </si>
  <si>
    <t>Thu Jun 18 12:17:17 PDT 2009</t>
  </si>
  <si>
    <t>prmros</t>
  </si>
  <si>
    <t>Pondering digestive test results = no wheat (already do that) no cow's milk dairy (ohnoes!)  Goat's milk  here I come  #foodfail</t>
  </si>
  <si>
    <t>Thu Jun 18 12:17:19 PDT 2009</t>
  </si>
  <si>
    <t>texan_heart</t>
  </si>
  <si>
    <t xml:space="preserve">summer is finally here, but its raining and humid </t>
  </si>
  <si>
    <t>Thu Jun 18 12:17:20 PDT 2009</t>
  </si>
  <si>
    <t>Tadela1</t>
  </si>
  <si>
    <t>Stuck in chicago trying to get to new york  bored out of my mind</t>
  </si>
  <si>
    <t>@gordonvandyke see you goto hospital for surgery the day before i do!!  bad times</t>
  </si>
  <si>
    <t>Thu Jun 18 12:17:22 PDT 2009</t>
  </si>
  <si>
    <t xml:space="preserve"> ... Why am I feeling worse??? F!!!</t>
  </si>
  <si>
    <t>Thu Jun 18 12:17:23 PDT 2009</t>
  </si>
  <si>
    <t>CONTESSAJANEE</t>
  </si>
  <si>
    <t xml:space="preserve">@tristanwilds Rainy... </t>
  </si>
  <si>
    <t>Thu Jun 18 12:17:25 PDT 2009</t>
  </si>
  <si>
    <t xml:space="preserve">@andrewbsims @elisalovorn your haikus don't show up in the trending topics b/c your tweets are on private </t>
  </si>
  <si>
    <t>Thu Jun 18 12:17:26 PDT 2009</t>
  </si>
  <si>
    <t>too close for sure... this will go down to the wire and if Kallis is around who knows  fawad alam is a tosser #pakcricket</t>
  </si>
  <si>
    <t>Thu Jun 18 12:17:33 PDT 2009</t>
  </si>
  <si>
    <t>kmeelah</t>
  </si>
  <si>
    <t>That sucks  Didn't notice this. Target is so cool in many other ways... Some people should write to them, and... re: http://ff.im/48MVO</t>
  </si>
  <si>
    <t>Thu Jun 18 12:17:34 PDT 2009</t>
  </si>
  <si>
    <t>barqshasbite87</t>
  </si>
  <si>
    <t>looks like my brother's graduation is going to be in a very small #squarespace gym 2morrow because of the rain  talk about hothothot.</t>
  </si>
  <si>
    <t xml:space="preserve">Nearly every school textbook comes with a PDF version on CD - except the ones we bought. Oh, they can _sell_ us one #customerservice_FAIL </t>
  </si>
  <si>
    <t>Light gayee  #Pakcricket</t>
  </si>
  <si>
    <t xml:space="preserve">Need to get my oil changed tomorrow. I'm already 1200 miles over. </t>
  </si>
  <si>
    <t>Thu Jun 18 12:17:35 PDT 2009</t>
  </si>
  <si>
    <t xml:space="preserve">@SolveMyMaze I hope the exam board get their arses in gear faster than the DVLA. </t>
  </si>
  <si>
    <t>Thu Jun 18 12:17:37 PDT 2009</t>
  </si>
  <si>
    <t>hildresita</t>
  </si>
  <si>
    <t>FML. I'm sorry guys, but i dunno how i'm going to be able to talk. I can't stop crying.   bye.</t>
  </si>
  <si>
    <t>Thu Jun 18 12:17:38 PDT 2009</t>
  </si>
  <si>
    <t xml:space="preserve">my phone battery is running down  kesc is a ganda bacha </t>
  </si>
  <si>
    <t>schmange19</t>
  </si>
  <si>
    <t xml:space="preserve">Everywhere I work keeps getting downsized. </t>
  </si>
  <si>
    <t>Thu Jun 18 12:17:39 PDT 2009</t>
  </si>
  <si>
    <t xml:space="preserve">holy crap, I just screwed up big time. And I mean biiiiiig time </t>
  </si>
  <si>
    <t>Thu Jun 18 12:17:40 PDT 2009</t>
  </si>
  <si>
    <t>@sophiewhybrow The  cd  wont play  going throught the motions or   the last song   xxx</t>
  </si>
  <si>
    <t>Thu Jun 18 12:17:41 PDT 2009</t>
  </si>
  <si>
    <t>muddi900</t>
  </si>
  <si>
    <t xml:space="preserve">Why Younis? Why?!!! #t20 </t>
  </si>
  <si>
    <t>JASMINEVILLEGAS</t>
  </si>
  <si>
    <t xml:space="preserve">Dang late 4 workout ......jd is gonna kill m3 </t>
  </si>
  <si>
    <t xml:space="preserve">@AnoopDoggDesai Wow! I wonder if ur Tweeple have Bcome &amp;quot;Oh,Yes-robots&amp;quot; who can only agree w/u? Sadly, I fear it may b so....  </t>
  </si>
  <si>
    <t>Thu Jun 18 12:17:42 PDT 2009</t>
  </si>
  <si>
    <t>juanfra684</t>
  </si>
  <si>
    <t xml:space="preserve">@Swanehals Â¿por quÃ©? </t>
  </si>
  <si>
    <t xml:space="preserve">On my way back from the mall </t>
  </si>
  <si>
    <t xml:space="preserve">http://twitpic.com/7qclf - From February.. I miss my really long hair. </t>
  </si>
  <si>
    <t>Thu Jun 18 12:17:43 PDT 2009</t>
  </si>
  <si>
    <t>full of the cold  http://titchhh.wordpress.com/ x</t>
  </si>
  <si>
    <t>Thu Jun 18 12:17:44 PDT 2009</t>
  </si>
  <si>
    <t>@DannyIsHott I wish we could just come and get you! geesh...  maybe next time</t>
  </si>
  <si>
    <t xml:space="preserve">man! there r only a few storms @ six &amp;amp; tgen its clear... </t>
  </si>
  <si>
    <t>Thu Jun 18 12:17:46 PDT 2009</t>
  </si>
  <si>
    <t xml:space="preserve">Damn, Super Scoopers went out of business, now I need to find somebody new to pick up the dog shit in my yard </t>
  </si>
  <si>
    <t>@fashionguru mama can u twitpic me tht keri hilson one more time lol i tried 4 like an hour 2 find it b4 i asked but i cant  *HAZElLUVe*</t>
  </si>
  <si>
    <t>Thu Jun 18 12:17:47 PDT 2009</t>
  </si>
  <si>
    <t>@brapbrapjakeere Oh My Dayz!!!! i Wonna Go Up There n Find her! But i'll Probz Just Get Lost My Selff  aah</t>
  </si>
  <si>
    <t>Thu Jun 18 12:17:52 PDT 2009</t>
  </si>
  <si>
    <t xml:space="preserve">@irDominic i havent been a good friend to you lately, im sorry. </t>
  </si>
  <si>
    <t>panalee</t>
  </si>
  <si>
    <t xml:space="preserve">I hate storms...especially when I'm driving </t>
  </si>
  <si>
    <t>Thu Jun 18 12:17:54 PDT 2009</t>
  </si>
  <si>
    <t>RosePetals1993</t>
  </si>
  <si>
    <t xml:space="preserve">Ive totally given up on FFE! Will try L8er </t>
  </si>
  <si>
    <t>Thu Jun 18 12:17:55 PDT 2009</t>
  </si>
  <si>
    <t>Jazziicat</t>
  </si>
  <si>
    <t xml:space="preserve">all the time i thought &amp;quot;is it faked,or is it real?&amp;quot;  i thought it was just a fake,a game... and  that what i thought was real.... </t>
  </si>
  <si>
    <t>Thu Jun 18 12:17:57 PDT 2009</t>
  </si>
  <si>
    <t xml:space="preserve">sorry about your college thing sara. </t>
  </si>
  <si>
    <t>Thu Jun 18 12:17:58 PDT 2009</t>
  </si>
  <si>
    <t xml:space="preserve">@MikeWoodsFox5 That sucks Mike! Sorry to hear </t>
  </si>
  <si>
    <t>Thu Jun 18 12:17:59 PDT 2009</t>
  </si>
  <si>
    <t xml:space="preserve">I don't want to go to work. </t>
  </si>
  <si>
    <t>Thu Jun 18 12:18:04 PDT 2009</t>
  </si>
  <si>
    <t>pulldownstars</t>
  </si>
  <si>
    <t>@ohrachelizabeth dry heat or humidity? the rain is here, come up to the city and enjoy the sleepy dull feeling!  where's summer?</t>
  </si>
  <si>
    <t>Thu Jun 18 12:18:05 PDT 2009</t>
  </si>
  <si>
    <t>slayervixen</t>
  </si>
  <si>
    <t>I have a really sore ankle  woe.</t>
  </si>
  <si>
    <t>@JayElectronica Plano police at their finest... and this is the &amp;quot;rich white area of Dallas&amp;quot; ... so f***ing typical...  welcome to Dallas</t>
  </si>
  <si>
    <t>dani_disaster</t>
  </si>
  <si>
    <t xml:space="preserve">is unsure what to do but feels so forgotten </t>
  </si>
  <si>
    <t>Thu Jun 18 12:18:42 PDT 2009</t>
  </si>
  <si>
    <t>wasi180</t>
  </si>
  <si>
    <t xml:space="preserve">i am doing nothing today </t>
  </si>
  <si>
    <t xml:space="preserve">@katerz20 What did you do to it? </t>
  </si>
  <si>
    <t>Thu Jun 18 12:18:44 PDT 2009</t>
  </si>
  <si>
    <t>feliciapowers</t>
  </si>
  <si>
    <t xml:space="preserve">I'd go green for Iran, but I'm not sure how that would help them. </t>
  </si>
  <si>
    <t>Thu Jun 18 12:18:45 PDT 2009</t>
  </si>
  <si>
    <t>gluvd</t>
  </si>
  <si>
    <t xml:space="preserve">it's sad to leave </t>
  </si>
  <si>
    <t>Thu Jun 18 12:18:47 PDT 2009</t>
  </si>
  <si>
    <t xml:space="preserve">The berry is acting up! </t>
  </si>
  <si>
    <t>PMSLammy</t>
  </si>
  <si>
    <t xml:space="preserve">@Neon_POP Oh no! Did you get a blister while trying to voxtar? Because that would be tragic. </t>
  </si>
  <si>
    <t>Resta_</t>
  </si>
  <si>
    <t xml:space="preserve">Why am I speechless and always nervous?? </t>
  </si>
  <si>
    <t>Thu Jun 18 12:18:49 PDT 2009</t>
  </si>
  <si>
    <t xml:space="preserve">@FedRooms_Gov I've never been told not to, but it's hard to hold a meeting in a city everyone considers a &amp;quot;boondoggle&amp;quot; destination. </t>
  </si>
  <si>
    <t>Thu Jun 18 12:18:50 PDT 2009</t>
  </si>
  <si>
    <t>butterfli1128</t>
  </si>
  <si>
    <t xml:space="preserve">@DogBountyHunter I think you guys do a great job and I love watching your show. Sorry I didn't get to see dog in calgary alberta </t>
  </si>
  <si>
    <t>@Jenlea8 It's really a shame there are so many of us not going  tear it would be cheaper if we banned together</t>
  </si>
  <si>
    <t>Thu Jun 18 12:18:51 PDT 2009</t>
  </si>
  <si>
    <t>XxRadioACTIVExX</t>
  </si>
  <si>
    <t>Bored....and very cooooooold    xx</t>
  </si>
  <si>
    <t>kurly</t>
  </si>
  <si>
    <t>The sky is falling! - ok, more like a giant branch. Good thing the hood of my car was there to break its fall!  Not cool!</t>
  </si>
  <si>
    <t>Thu Jun 18 12:18:53 PDT 2009</t>
  </si>
  <si>
    <t>brunettealibi</t>
  </si>
  <si>
    <t xml:space="preserve">Pain. Radiating Pain! Make it stop. </t>
  </si>
  <si>
    <t>Thu Jun 18 12:18:56 PDT 2009</t>
  </si>
  <si>
    <t xml:space="preserve">@bizzareentity everyone was being lazy, so we went to my friends house and watched Twilight on DVD </t>
  </si>
  <si>
    <t>matteotinelli</t>
  </si>
  <si>
    <t>The 1Â° half is end. Italy- Egypt 0-1...  This half was boring...</t>
  </si>
  <si>
    <t>Thu Jun 18 12:18:58 PDT 2009</t>
  </si>
  <si>
    <t xml:space="preserve">@Elizabeth_N I am sorry you are not feeling well today.  </t>
  </si>
  <si>
    <t>Thu Jun 18 12:18:59 PDT 2009</t>
  </si>
  <si>
    <t xml:space="preserve">FUCK! i hate hiccups </t>
  </si>
  <si>
    <t xml:space="preserve">need a glass of cranberry juice </t>
  </si>
  <si>
    <t>in tears - my bestest mate ever zippy ( really cool sweet funny guy ) has moved to spain without telling anyone     i miss you so much x</t>
  </si>
  <si>
    <t>@Dusel a few months? :o  that makes me cry...sorry!!!!</t>
  </si>
  <si>
    <t>Thu Jun 18 12:19:00 PDT 2009</t>
  </si>
  <si>
    <t>mjkirkham</t>
  </si>
  <si>
    <t xml:space="preserve">Am very much looking forward to watching Pyschoville tonight. Wouldn't you know that it clashes with Big Brother though. </t>
  </si>
  <si>
    <t>Thu Jun 18 12:19:01 PDT 2009</t>
  </si>
  <si>
    <t>Have this feeling Mom's gonna be home soon, so I'mma get off &amp;amp; do what I'm supposed to now...  bye, twitterers... &amp;lt;3</t>
  </si>
  <si>
    <t>Thu Jun 18 12:19:02 PDT 2009</t>
  </si>
  <si>
    <t>WhickyWuudler</t>
  </si>
  <si>
    <t>@snowydaze Monday is a long way away  Maybe the outlaws will be happy on Father's Day and allow the television to be switched on?</t>
  </si>
  <si>
    <t>Thu Jun 18 12:19:03 PDT 2009</t>
  </si>
  <si>
    <t>Skellyhell</t>
  </si>
  <si>
    <t>boooored  cba playing wow today</t>
  </si>
  <si>
    <t>jennabankhead</t>
  </si>
  <si>
    <t xml:space="preserve">Hates needles </t>
  </si>
  <si>
    <t>Thu Jun 18 12:19:04 PDT 2009</t>
  </si>
  <si>
    <t>AdkinsMusik</t>
  </si>
  <si>
    <t xml:space="preserve">I woke up @ 11! </t>
  </si>
  <si>
    <t>Thu Jun 18 12:19:05 PDT 2009</t>
  </si>
  <si>
    <t>keanerie</t>
  </si>
  <si>
    <t xml:space="preserve">@scotth266 i don't really like AMVs in general, so maybe i should never even have said anything </t>
  </si>
  <si>
    <t>Thu Jun 18 12:19:06 PDT 2009</t>
  </si>
  <si>
    <t>sebritt</t>
  </si>
  <si>
    <t xml:space="preserve">@geoffc11  Really? Twitter must be acting up - you didn't show up on my list of followers. </t>
  </si>
  <si>
    <t>Thu Jun 18 12:19:07 PDT 2009</t>
  </si>
  <si>
    <t>AshleyStricklin</t>
  </si>
  <si>
    <t xml:space="preserve">Spanish homework! boo. I NEED to buy LA Candy, but everywhere is sold out! ugh! </t>
  </si>
  <si>
    <t>Thu Jun 18 12:19:14 PDT 2009</t>
  </si>
  <si>
    <t xml:space="preserve">I have the dentist in two hours -_- I wish I was eating out somewhere tonightt </t>
  </si>
  <si>
    <t>Thu Jun 18 12:19:16 PDT 2009</t>
  </si>
  <si>
    <t xml:space="preserve">Ewww, going to sleep now, I should watch tv in 1h12m but I'm going to wake up ~10 hours from now </t>
  </si>
  <si>
    <t>Thu Jun 18 12:19:17 PDT 2009</t>
  </si>
  <si>
    <t>tonyseifart</t>
  </si>
  <si>
    <t xml:space="preserve">@StaffyZA I wish I knew. </t>
  </si>
  <si>
    <t>Thu Jun 18 12:19:20 PDT 2009</t>
  </si>
  <si>
    <t>Just had a finger ultrasound. saw inside my finger! No little piece of glass to be found  sigh</t>
  </si>
  <si>
    <t>Thu Jun 18 12:19:21 PDT 2009</t>
  </si>
  <si>
    <t xml:space="preserve">@YayaOoh haha perfectly matched apart from I'm not a pretty thin brunette thing </t>
  </si>
  <si>
    <t xml:space="preserve">@sherinn i can second that. yu had a shit dayyy? </t>
  </si>
  <si>
    <t>Thu Jun 18 12:19:22 PDT 2009</t>
  </si>
  <si>
    <t>TayMcD</t>
  </si>
  <si>
    <t xml:space="preserve">Scratch that. Cancelled flight....I won't see Megan until tomorrow </t>
  </si>
  <si>
    <t>Thu Jun 18 12:19:23 PDT 2009</t>
  </si>
  <si>
    <t>mchandler07</t>
  </si>
  <si>
    <t xml:space="preserve">Still jobless </t>
  </si>
  <si>
    <t>Thu Jun 18 12:19:24 PDT 2009</t>
  </si>
  <si>
    <t xml:space="preserve">Just realized the down part of working for a chemical company, spills that smell up my office. </t>
  </si>
  <si>
    <t>Inviolable1</t>
  </si>
  <si>
    <t>@bowwow614 http://twitpic.com/7qca8 - Damn..lol..I thought it was a lil one   O man..God doggy..he posed</t>
  </si>
  <si>
    <t>bendeats</t>
  </si>
  <si>
    <t xml:space="preserve">I ate at Taco Salsa (old Rigobertos) yesterday for lunch. Highly recommend the Carne Asada tacos for $2.50 each. HUGE and tasty. No meth </t>
  </si>
  <si>
    <t>Thu Jun 18 12:19:25 PDT 2009</t>
  </si>
  <si>
    <t>CazhBlanche</t>
  </si>
  <si>
    <t>@djlissamonet  I still have an eddie down vest hanging in my closet. So sad</t>
  </si>
  <si>
    <t>Thu Jun 18 12:19:27 PDT 2009</t>
  </si>
  <si>
    <t xml:space="preserve">GEESH ITS POURIN' lk seriously where is all this water comin from? Rain isnt soothing when its EVERDAY it takes away the joy </t>
  </si>
  <si>
    <t>Man becoz of some odd reason my dragonsky installer got corrupted  downloading it again now.have to wait,over again</t>
  </si>
  <si>
    <t>DomestcFashnsta</t>
  </si>
  <si>
    <t xml:space="preserve">@lipsandlaundry what material were your flags made of? mine are nylon and 24 hrs later not seing a whole lot... </t>
  </si>
  <si>
    <t>Thu Jun 18 12:19:29 PDT 2009</t>
  </si>
  <si>
    <t xml:space="preserve">I've changed my mind iPhone OS 3.0 bites a big one! </t>
  </si>
  <si>
    <t>Thu Jun 18 12:19:30 PDT 2009</t>
  </si>
  <si>
    <t>Thu Jun 18 12:19:31 PDT 2009</t>
  </si>
  <si>
    <t>Codi_Tedesco</t>
  </si>
  <si>
    <t>Thu Jun 18 12:19:32 PDT 2009</t>
  </si>
  <si>
    <t xml:space="preserve">Britney spears tickets go on sale tomorrow!!! </t>
  </si>
  <si>
    <t>i was going to eat an orange and the shell was hard to get of, so i had to set my teeth in it  didn`t taste very well</t>
  </si>
  <si>
    <t>Thu Jun 18 12:19:33 PDT 2009</t>
  </si>
  <si>
    <t>minimongo</t>
  </si>
  <si>
    <t xml:space="preserve">i cant belive wot kind off a day its been 4  me </t>
  </si>
  <si>
    <t>Thu Jun 18 12:19:35 PDT 2009</t>
  </si>
  <si>
    <t>CarlieTotts</t>
  </si>
  <si>
    <t xml:space="preserve">doesn't want to feel like this anymore </t>
  </si>
  <si>
    <t>@MsJuicy313  you're gonna die... And abandon me and your othe bff's to suffer with the crazies... Alone... How selfish!</t>
  </si>
  <si>
    <t>Thu Jun 18 12:19:38 PDT 2009</t>
  </si>
  <si>
    <t>I THINK I NEED A NAP  I CAN'T TAKE THIS BOREDOM NO MORE!!!</t>
  </si>
  <si>
    <t>Thu Jun 18 12:19:39 PDT 2009</t>
  </si>
  <si>
    <t xml:space="preserve">@AshJolliffe You had steak :O not fair </t>
  </si>
  <si>
    <t xml:space="preserve">This means that I will have to rewatch Just My Luck tonight. We're currently borrowing it from someone, so it'll happen. </t>
  </si>
  <si>
    <t xml:space="preserve">Fuck the media!! They ruined my favorite family. Bitches. Don't divorce jon&amp;amp;kate!! </t>
  </si>
  <si>
    <t>Thu Jun 18 12:19:40 PDT 2009</t>
  </si>
  <si>
    <t>gsantilli</t>
  </si>
  <si>
    <t xml:space="preserve">weather.com's 10-day forecast shows rain, showers, t-storms, etc... EVERY SINGLE DAY UNTIL NEXT SATURDAY </t>
  </si>
  <si>
    <t>Thu Jun 18 12:19:41 PDT 2009</t>
  </si>
  <si>
    <t xml:space="preserve">Just discovered that I have lost two years of photos from iPhoto! Why, why, WHY! Oh the humanity! </t>
  </si>
  <si>
    <t>Thu Jun 18 12:19:42 PDT 2009</t>
  </si>
  <si>
    <t xml:space="preserve">I feel really sad today... I cant stand be away from my family any more </t>
  </si>
  <si>
    <t xml:space="preserve">@itszMARYANNE I miss youuuuu. Gloomy day is gloomy.  </t>
  </si>
  <si>
    <t>Thu Jun 18 12:19:43 PDT 2009</t>
  </si>
  <si>
    <t xml:space="preserve">I'm starving and I can't eat because I went to the Dentist this morning and he put another hole in my mouth </t>
  </si>
  <si>
    <t>bamarkey</t>
  </si>
  <si>
    <t xml:space="preserve">my meeting just got bumped back to 6... that may put a glitch in my plans for tonight!  big bummer </t>
  </si>
  <si>
    <t>retroraj</t>
  </si>
  <si>
    <t>No, I don't really have sea monkeys, I never have either! I really wish I had some  x</t>
  </si>
  <si>
    <t>Thu Jun 18 12:19:44 PDT 2009</t>
  </si>
  <si>
    <t>mvanec</t>
  </si>
  <si>
    <t>Well, crap! There's a sticker plastered on my nectarine and I just cut my fingernails.  #fb</t>
  </si>
  <si>
    <t>Thu Jun 18 12:19:46 PDT 2009</t>
  </si>
  <si>
    <t>Mr_Nicer</t>
  </si>
  <si>
    <t xml:space="preserve">anybody interested in couchsurfing exciting monheim, Germany? guess not </t>
  </si>
  <si>
    <t>Thu Jun 18 12:19:51 PDT 2009</t>
  </si>
  <si>
    <t>cheenita</t>
  </si>
  <si>
    <t xml:space="preserve">@cezarinnn whats wrong buddy? </t>
  </si>
  <si>
    <t>Thu Jun 18 12:19:52 PDT 2009</t>
  </si>
  <si>
    <t xml:space="preserve">@manicsue actually???? or are you just messin me about ahha. god im so bored </t>
  </si>
  <si>
    <t>emmaljenkins</t>
  </si>
  <si>
    <t xml:space="preserve">is now on crutches and is in a lot of pain </t>
  </si>
  <si>
    <t>Thu Jun 18 12:19:53 PDT 2009</t>
  </si>
  <si>
    <t>it hurts so muchï»¿ to love someone but destiny will never put you together  I MISS YOU ZIPPY ..</t>
  </si>
  <si>
    <t>Thu Jun 18 12:19:54 PDT 2009</t>
  </si>
  <si>
    <t xml:space="preserve">who knew it was that easy to jump to such a downer </t>
  </si>
  <si>
    <t xml:space="preserve">@CHRIS_Daughtry It's rainy here in South Jersey, as well </t>
  </si>
  <si>
    <t>Thu Jun 18 12:19:56 PDT 2009</t>
  </si>
  <si>
    <t>jossmorton</t>
  </si>
  <si>
    <t xml:space="preserve">i hate cousrsework </t>
  </si>
  <si>
    <t>Thu Jun 18 12:19:57 PDT 2009</t>
  </si>
  <si>
    <t>carmen005</t>
  </si>
  <si>
    <t xml:space="preserve">@nick_carter: Im so excited i got crazy on the streets  now im on a mental institution </t>
  </si>
  <si>
    <t>Thu Jun 18 12:21:02 PDT 2009</t>
  </si>
  <si>
    <t xml:space="preserve">this weather needs to stop. i am going to scream if it rains one more day! </t>
  </si>
  <si>
    <t>Thu Jun 18 12:21:03 PDT 2009</t>
  </si>
  <si>
    <t>amccurry</t>
  </si>
  <si>
    <t xml:space="preserve">@luvstheburgh i'm sorry  </t>
  </si>
  <si>
    <t>Thu Jun 18 12:21:04 PDT 2009</t>
  </si>
  <si>
    <t>Sancheezyyyy</t>
  </si>
  <si>
    <t xml:space="preserve">cause my life would suck without you!! </t>
  </si>
  <si>
    <t>anns_victoria</t>
  </si>
  <si>
    <t>@ohmyKortney I hope you don't  But then again I hope I don't either...and yet I still will i know.</t>
  </si>
  <si>
    <t>kateybella</t>
  </si>
  <si>
    <t xml:space="preserve">Barnes and noble DOES NOT have my two favorite playwrights. </t>
  </si>
  <si>
    <t>Thu Jun 18 12:21:05 PDT 2009</t>
  </si>
  <si>
    <t xml:space="preserve">Ms. R is not asleep. WHY???!!!!!!!! </t>
  </si>
  <si>
    <t>Thu Jun 18 12:21:07 PDT 2009</t>
  </si>
  <si>
    <t>@unachicaBELLA naaa it is  he never thinks about me &amp;amp;&amp;amp; now you too thoo!!</t>
  </si>
  <si>
    <t xml:space="preserve">@tdnnc oh noes!! U called out for tonight right??!! Poor sugar.. </t>
  </si>
  <si>
    <t>Thu Jun 18 12:21:08 PDT 2009</t>
  </si>
  <si>
    <t>iamhound</t>
  </si>
  <si>
    <t>More rain! My least favorite thing  Maybe she'll feel bad and let me sleep on the big bed.</t>
  </si>
  <si>
    <t>joyfulmomlea</t>
  </si>
  <si>
    <t>@kFenolio  sorry you're having tweetdeck issues! That stinks!</t>
  </si>
  <si>
    <t xml:space="preserve">@laurcunningham I totally agree with you I hate this heat and brightness </t>
  </si>
  <si>
    <t>Thu Jun 18 12:21:09 PDT 2009</t>
  </si>
  <si>
    <t>pjhaney82</t>
  </si>
  <si>
    <t xml:space="preserve">@theakas its a sad day when u leave town </t>
  </si>
  <si>
    <t xml:space="preserve">I missed my bus!! Shit sucks </t>
  </si>
  <si>
    <t>Thu Jun 18 12:21:10 PDT 2009</t>
  </si>
  <si>
    <t>Lemonsicle</t>
  </si>
  <si>
    <t xml:space="preserve">@coldplay have an emergency request for sick friend/fan in Vancouver - can you help?!?! She's missing the show because of it    </t>
  </si>
  <si>
    <t>Thu Jun 18 12:21:11 PDT 2009</t>
  </si>
  <si>
    <t>shadow302192</t>
  </si>
  <si>
    <t>i don't want to go to work!!   but i gotta make the money.</t>
  </si>
  <si>
    <t>Thu Jun 18 12:21:12 PDT 2009</t>
  </si>
  <si>
    <t xml:space="preserve">the more i read about patch 3.2, the more i wonder y i bother to actually do any end game stuff. just wait till they give away for free </t>
  </si>
  <si>
    <t>Thu Jun 18 12:21:15 PDT 2009</t>
  </si>
  <si>
    <t>@rhondi The rain just stopped , the sun is coming out a little, but it in the low 60's  enjoy the weather where U R lol</t>
  </si>
  <si>
    <t>Thu Jun 18 12:21:19 PDT 2009</t>
  </si>
  <si>
    <t>i'm starting to get a stomach ache...  and i'm watchin' &amp;quot;Sunyy With A Chance&amp;quot; lol hopefully the pain will go away...</t>
  </si>
  <si>
    <t xml:space="preserve">http://twitpic.com/7qd0q - I need a pedi </t>
  </si>
  <si>
    <t xml:space="preserve">@mikestopforth </t>
  </si>
  <si>
    <t>Thu Jun 18 12:21:21 PDT 2009</t>
  </si>
  <si>
    <t>TerribleToal</t>
  </si>
  <si>
    <t xml:space="preserve">i really hope my teese gets here by saturday </t>
  </si>
  <si>
    <t>Thu Jun 18 12:21:24 PDT 2009</t>
  </si>
  <si>
    <t xml:space="preserve">Running out of ways to procrastinate; really should go get panning folder sorted for next year! </t>
  </si>
  <si>
    <t>Thu Jun 18 12:21:25 PDT 2009</t>
  </si>
  <si>
    <t>LizzieLynn</t>
  </si>
  <si>
    <t xml:space="preserve">is not going to the beach this summer, while everybody else is already there. </t>
  </si>
  <si>
    <t>Thu Jun 18 12:21:26 PDT 2009</t>
  </si>
  <si>
    <t>vaIetudo</t>
  </si>
  <si>
    <t xml:space="preserve">@fozzieb second thoughts Â£500 unlocked, dont think so. im contracted to virgin for 18 months so il just get ipod touch! no camera tho </t>
  </si>
  <si>
    <t>Thu Jun 18 12:21:27 PDT 2009</t>
  </si>
  <si>
    <t>got80s</t>
  </si>
  <si>
    <t xml:space="preserve">Just got back from an Ihop lunch and a walk around the Rockwall Harbor with my friend Carmen. So many shops have closed over there </t>
  </si>
  <si>
    <t>Thu Jun 18 12:21:28 PDT 2009</t>
  </si>
  <si>
    <t>** Aww My baby's Walking around the house Saying &amp;quot; Mommy It's my birthday I'm 2.. ** Aww Shes So Big...  **</t>
  </si>
  <si>
    <t>acsinger21</t>
  </si>
  <si>
    <t xml:space="preserve">#threadless i am craving menchies...but have no way of getting it... </t>
  </si>
  <si>
    <t>Thu Jun 18 12:21:29 PDT 2009</t>
  </si>
  <si>
    <t>I don't work efficiently these days   So happy that I can tweet!</t>
  </si>
  <si>
    <t xml:space="preserve">Running out of ways to procrastinate; really should go get planning folder sorted for next year! </t>
  </si>
  <si>
    <t>Thu Jun 18 12:21:33 PDT 2009</t>
  </si>
  <si>
    <t xml:space="preserve">@suikagirl1 Actually, your tumblr page rocks, but i dont see the FOLLOW button </t>
  </si>
  <si>
    <t xml:space="preserve">I have to make a list of all the electronic devices in my roomâ€¦ that's gonna be a long list </t>
  </si>
  <si>
    <t>Thu Jun 18 12:21:34 PDT 2009</t>
  </si>
  <si>
    <t xml:space="preserve">On hindsight, telling you I could not get into spymaster was a stupid idea, everyone has been trying to kill me </t>
  </si>
  <si>
    <t>Thu Jun 18 12:21:35 PDT 2009</t>
  </si>
  <si>
    <t>nikigaspari</t>
  </si>
  <si>
    <t xml:space="preserve">still has 2 more exams.. </t>
  </si>
  <si>
    <t xml:space="preserve">@RealistOne09 Nope!! Jay didn't even tell me </t>
  </si>
  <si>
    <t>Thu Jun 18 12:21:37 PDT 2009</t>
  </si>
  <si>
    <t xml:space="preserve">First weekend in months I'm notgonna be working. and @me2qa is sick. bye bye weekend plans </t>
  </si>
  <si>
    <t>Thu Jun 18 12:21:38 PDT 2009</t>
  </si>
  <si>
    <t>weakestreed</t>
  </si>
  <si>
    <t xml:space="preserve">i love doing nothing until it gets REALLY boring...and it just got boring </t>
  </si>
  <si>
    <t>Thu Jun 18 12:21:39 PDT 2009</t>
  </si>
  <si>
    <t xml:space="preserve">@LMFAOWUT OMG! I am so out of shape. I ran probably like 300 feet. AND I FEEL BAD. Haha. I hate having asthma and being out of shape. </t>
  </si>
  <si>
    <t>Thu Jun 18 12:21:40 PDT 2009</t>
  </si>
  <si>
    <t xml:space="preserve">Except there's no sound. </t>
  </si>
  <si>
    <t>solidus1</t>
  </si>
  <si>
    <t xml:space="preserve">@maddarilke fucking assholes?? I was there, we didn't even know Isabel was coming! Please get your facts straight before slagging us off </t>
  </si>
  <si>
    <t>Thu Jun 18 12:21:42 PDT 2009</t>
  </si>
  <si>
    <t xml:space="preserve">I will watch new moon.but first on january. </t>
  </si>
  <si>
    <t xml:space="preserve">#ihateitwhen my little cousins talk about sex on FB &amp;amp; myspace..seriously, I used to change your diapers </t>
  </si>
  <si>
    <t>Thu Jun 18 12:21:43 PDT 2009</t>
  </si>
  <si>
    <t>sarahgfan15</t>
  </si>
  <si>
    <t>@xkrnaaax awwww rlly!!? Damn I thought it would be lame.  glad u had fun tho</t>
  </si>
  <si>
    <t>nicgross</t>
  </si>
  <si>
    <t>Ack so busy today! Not a lot of entries   #squarespace</t>
  </si>
  <si>
    <t>Thu Jun 18 12:21:44 PDT 2009</t>
  </si>
  <si>
    <t xml:space="preserve">I'm at school!!!!! Moved in and everything.. Jake just left.. </t>
  </si>
  <si>
    <t>My teeth hurt. New wires are tighter.   Going to lunch with dad when ever he decides to show up. Don't want to go. Someone SAVE me.</t>
  </si>
  <si>
    <t>Thu Jun 18 12:21:45 PDT 2009</t>
  </si>
  <si>
    <t>http://twitpic.com/7qd2m - Rain.. Bad For My New shoes  Good For Dads Tomato Plants!</t>
  </si>
  <si>
    <t>jkusters</t>
  </si>
  <si>
    <t xml:space="preserve">is thinking it's &amp;quot;Supercuts&amp;quot; time again. Why am I dragging my feet so much in looking for a hair stylist? I hate Supercuts and their ilk. </t>
  </si>
  <si>
    <t>Thu Jun 18 12:21:47 PDT 2009</t>
  </si>
  <si>
    <t xml:space="preserve">Hungry, Tired, and not wanting to be at work </t>
  </si>
  <si>
    <t>aLeX_0x</t>
  </si>
  <si>
    <t xml:space="preserve">i think mac studio fix broke me out </t>
  </si>
  <si>
    <t>Thu Jun 18 12:21:49 PDT 2009</t>
  </si>
  <si>
    <t xml:space="preserve">Dinner wasn't as good as I thought it would be. </t>
  </si>
  <si>
    <t>Thu Jun 18 12:21:51 PDT 2009</t>
  </si>
  <si>
    <t xml:space="preserve">Eeeeee scary storm </t>
  </si>
  <si>
    <t>Thu Jun 18 12:21:53 PDT 2009</t>
  </si>
  <si>
    <t>@PapaRoachWhore I dunno  trying to find a style that will suit me.</t>
  </si>
  <si>
    <t>@Arryvanh ive been putting that off since i moved here.  good luck!</t>
  </si>
  <si>
    <t>Thu Jun 18 12:21:55 PDT 2009</t>
  </si>
  <si>
    <t xml:space="preserve">wishes that tatango was still free </t>
  </si>
  <si>
    <t>frankieeeee</t>
  </si>
  <si>
    <t xml:space="preserve">revising so hard that i've forgotten to eat </t>
  </si>
  <si>
    <t>Thu Jun 18 12:21:56 PDT 2009</t>
  </si>
  <si>
    <t xml:space="preserve">so sad its nearly over </t>
  </si>
  <si>
    <t>Thu Jun 18 12:21:57 PDT 2009</t>
  </si>
  <si>
    <t>GregMalcolm</t>
  </si>
  <si>
    <t xml:space="preserve">@sadukie I did, but he ran away screaming... </t>
  </si>
  <si>
    <t>Thu Jun 18 12:21:58 PDT 2009</t>
  </si>
  <si>
    <t>sadurham</t>
  </si>
  <si>
    <t xml:space="preserve">@sean2929 Yeah...can't buy iPhone apps without an AT&amp;amp;T contract, so even if your phone worked w/ other service you forfeit the essence </t>
  </si>
  <si>
    <t>Thu Jun 18 12:21:59 PDT 2009</t>
  </si>
  <si>
    <t xml:space="preserve">I'm really not good enough for anything </t>
  </si>
  <si>
    <t>Thu Jun 18 12:22:00 PDT 2009</t>
  </si>
  <si>
    <t>@PCleezy ummm when you told me you wasn't going to have food for me  I don't play when it comes to food LOL</t>
  </si>
  <si>
    <t>Thu Jun 18 12:22:01 PDT 2009</t>
  </si>
  <si>
    <t>Conspiracyband</t>
  </si>
  <si>
    <t xml:space="preserve">I think I broke Twitter </t>
  </si>
  <si>
    <t>@camiloarthur  That sucks, I'm sorry.</t>
  </si>
  <si>
    <t xml:space="preserve">I can't move. Every muscle in my body hurts </t>
  </si>
  <si>
    <t>Oh no  My pen is running out and I haven't finished Glophie's yearbook yet! I need you pen, please don't die on me!</t>
  </si>
  <si>
    <t>Thu Jun 18 12:22:02 PDT 2009</t>
  </si>
  <si>
    <t xml:space="preserve">Feeling guilty for not having played tennis since Sunday </t>
  </si>
  <si>
    <t>Britta_SF</t>
  </si>
  <si>
    <t xml:space="preserve">@RyanJLewis no chat during the event was a lost oppt for conversation. and they referred to me as &amp;quot;that person&amp;quot; w/a question. </t>
  </si>
  <si>
    <t xml:space="preserve">@dupree_ IE8 is good! Used it, like it! Just cant get out of Firefox tho </t>
  </si>
  <si>
    <t>Thu Jun 18 12:22:03 PDT 2009</t>
  </si>
  <si>
    <t>lizwhite23</t>
  </si>
  <si>
    <t xml:space="preserve">Chas is sick so I have to miss tonight's documentary premier at the Newseum to take care of him. </t>
  </si>
  <si>
    <t>Thu Jun 18 12:22:07 PDT 2009</t>
  </si>
  <si>
    <t>no softball games tonight...  I wanted to go to state</t>
  </si>
  <si>
    <t>Off to work    latah!</t>
  </si>
  <si>
    <t>Thu Jun 18 12:22:08 PDT 2009</t>
  </si>
  <si>
    <t>thats it, i cannot watch this damned cricket anymore  desperate housewives for me #t20</t>
  </si>
  <si>
    <t>Thu Jun 18 12:22:09 PDT 2009</t>
  </si>
  <si>
    <t>KRALock</t>
  </si>
  <si>
    <t xml:space="preserve">@Kochachan Still have to wait until November for more Doctor Who. </t>
  </si>
  <si>
    <t>Thu Jun 18 12:22:11 PDT 2009</t>
  </si>
  <si>
    <t>willz0rz</t>
  </si>
  <si>
    <t xml:space="preserve">i wish the us open was on </t>
  </si>
  <si>
    <t>Thu Jun 18 12:23:01 PDT 2009</t>
  </si>
  <si>
    <t>pinktearsxo</t>
  </si>
  <si>
    <t xml:space="preserve">amy is sad  </t>
  </si>
  <si>
    <t>Thu Jun 18 12:23:03 PDT 2009</t>
  </si>
  <si>
    <t>IsleofJess</t>
  </si>
  <si>
    <t xml:space="preserve">Pretty much done all my work for today. What to do for the remaining 4 1/2 hours? If only I still had that paddle ball! </t>
  </si>
  <si>
    <t>Thu Jun 18 12:23:04 PDT 2009</t>
  </si>
  <si>
    <t xml:space="preserve">@phillipsc indeed. i do actually have a couple that are exactly as I want colouring wise, but not all the columns, and no nave aisle </t>
  </si>
  <si>
    <t>Thu Jun 18 12:23:06 PDT 2009</t>
  </si>
  <si>
    <t xml:space="preserve">@melissaxmunster AHHHH tupac AKA Bishop was outta control last night. killin his homeboys...he's a real thug. </t>
  </si>
  <si>
    <t>@laplacefrostop No  my wife is gonna stop by the cell store whileshe's in Laplace to see if they can reactivate it for me.</t>
  </si>
  <si>
    <t>Thu Jun 18 12:23:07 PDT 2009</t>
  </si>
  <si>
    <t>PlaYeRWoN</t>
  </si>
  <si>
    <t xml:space="preserve">well my xbox is broken </t>
  </si>
  <si>
    <t>scotteyboy</t>
  </si>
  <si>
    <t>Argh college interview tomorrow lol proper nervous  ^</t>
  </si>
  <si>
    <t>Thu Jun 18 12:23:08 PDT 2009</t>
  </si>
  <si>
    <t>maddy_lord</t>
  </si>
  <si>
    <t xml:space="preserve">last day in hawaii, then i have to go back to wet cold Sydney </t>
  </si>
  <si>
    <t>Thu Jun 18 12:23:09 PDT 2009</t>
  </si>
  <si>
    <t>milanserbsimic</t>
  </si>
  <si>
    <t>is looking for danielle gee? where is she?  x</t>
  </si>
  <si>
    <t>pizzametsalami</t>
  </si>
  <si>
    <t xml:space="preserve">I love Finder in column mode! Why didn't my Windows machine ever do THAT!? </t>
  </si>
  <si>
    <t>Thu Jun 18 12:23:11 PDT 2009</t>
  </si>
  <si>
    <t>thaismgallagher</t>
  </si>
  <si>
    <t xml:space="preserve">Passando roupa! Acrediteeeeeem!!!!!!! </t>
  </si>
  <si>
    <t xml:space="preserve">I ate too much burrito </t>
  </si>
  <si>
    <t>Thu Jun 18 12:23:12 PDT 2009</t>
  </si>
  <si>
    <t xml:space="preserve">@smackmacks That's what I hate about starting a new work out.. the pain afterwards </t>
  </si>
  <si>
    <t>Thu Jun 18 12:23:16 PDT 2009</t>
  </si>
  <si>
    <t xml:space="preserve">Just wants to say HEYDI DOODLES to mi amours (that's you!) Let me know if it's raining where you are too??? </t>
  </si>
  <si>
    <t>Thu Jun 18 12:23:17 PDT 2009</t>
  </si>
  <si>
    <t>rcowsert</t>
  </si>
  <si>
    <t>Am slacking at work.  Need to get motivated to get something constructive done around the office.</t>
  </si>
  <si>
    <t>Thu Jun 18 12:23:18 PDT 2009</t>
  </si>
  <si>
    <t>stephenphillips</t>
  </si>
  <si>
    <t xml:space="preserve">About to leave for work and a monster headache just smacked me in the head... no fun </t>
  </si>
  <si>
    <t>xwdwx</t>
  </si>
  <si>
    <t xml:space="preserve">@samjonas_94 Well it's raining like everywhere, continously. It's crazy and I'm getting sick of it. </t>
  </si>
  <si>
    <t>Thu Jun 18 12:23:21 PDT 2009</t>
  </si>
  <si>
    <t xml:space="preserve">needs someone to talk to...I seriously dont pick up on these things lol </t>
  </si>
  <si>
    <t>lolliieebee</t>
  </si>
  <si>
    <t>RE: @newmoonmovie Ohhh,, yummy yummy yummy!!! Why are all the couples split up though?  http://disq.us/hle</t>
  </si>
  <si>
    <t>Thu Jun 18 12:23:22 PDT 2009</t>
  </si>
  <si>
    <t xml:space="preserve">@emilyk86 please tell me you didn't </t>
  </si>
  <si>
    <t>Thu Jun 18 12:23:23 PDT 2009</t>
  </si>
  <si>
    <t xml:space="preserve">@askseesmic spam function isn't working as Spam doesn't follow me </t>
  </si>
  <si>
    <t>PapaNice</t>
  </si>
  <si>
    <t>good luck zana daddy loves you be strong  poor thing</t>
  </si>
  <si>
    <t xml:space="preserve">@symphnysldr i feel your pain </t>
  </si>
  <si>
    <t>Thu Jun 18 12:23:24 PDT 2009</t>
  </si>
  <si>
    <t xml:space="preserve">@ruthy23 Cool pics Ruthy!!  I SO want to go see them...  </t>
  </si>
  <si>
    <t>Thu Jun 18 12:23:25 PDT 2009</t>
  </si>
  <si>
    <t>@katiepennington ewww!!   *sends some air freshener and open windows*</t>
  </si>
  <si>
    <t>Thu Jun 18 12:23:26 PDT 2009</t>
  </si>
  <si>
    <t>geohiker</t>
  </si>
  <si>
    <t xml:space="preserve">Finally finished watching movie &amp;quot;Pulse.&amp;quot; You know, in some movies you root for everyone to just die? Sometimes even that does not help. </t>
  </si>
  <si>
    <t>@jordanknight I didn't get to go on the last one because me and Casey (from Scranton M&amp;amp;G) only had enough $$ for a M&amp;amp;G.  Pick me...!</t>
  </si>
  <si>
    <t xml:space="preserve">Last tweet from @Change_for_Iran was 9 hours ago: &amp;quot;we have to leave, it's not safe here anymore! wish us luck!&amp;quot; </t>
  </si>
  <si>
    <t>Thu Jun 18 12:23:28 PDT 2009</t>
  </si>
  <si>
    <t>@MontyTheMack  thats that bull...my head hurts when i dozed off my head hit the desk :/....im plottin on if i can sneak outta here -_o lol</t>
  </si>
  <si>
    <t>Thu Jun 18 12:23:31 PDT 2009</t>
  </si>
  <si>
    <t>Melly2424</t>
  </si>
  <si>
    <t>Stuck in traffic  should have rem I have an iPhone that will tell me things like this.</t>
  </si>
  <si>
    <t>Thu Jun 18 12:23:34 PDT 2009</t>
  </si>
  <si>
    <t>@kalsoom82  we gotta win we have to win!!!</t>
  </si>
  <si>
    <t>raemonee</t>
  </si>
  <si>
    <t xml:space="preserve">Restin my arm....i have tendonitis </t>
  </si>
  <si>
    <t>Thu Jun 18 12:23:35 PDT 2009</t>
  </si>
  <si>
    <t xml:space="preserve">@owieh I've done the same, it's stuck in the Yorkshire transport network somewhere </t>
  </si>
  <si>
    <t>Thu Jun 18 12:23:36 PDT 2009</t>
  </si>
  <si>
    <t xml:space="preserve">still learning about things on Twitter. There's only Krista that responds to me </t>
  </si>
  <si>
    <t>Thu Jun 18 12:23:38 PDT 2009</t>
  </si>
  <si>
    <t>Taraambercurrie</t>
  </si>
  <si>
    <t xml:space="preserve">Gave lucky back to the adoption center today </t>
  </si>
  <si>
    <t xml:space="preserve">omg the actual homework is over my head </t>
  </si>
  <si>
    <t>Thu Jun 18 12:23:41 PDT 2009</t>
  </si>
  <si>
    <t xml:space="preserve">@RokkKrinn Wasn't my choice, really. </t>
  </si>
  <si>
    <t>Thu Jun 18 12:23:42 PDT 2009</t>
  </si>
  <si>
    <t>solynn</t>
  </si>
  <si>
    <t>the weather is horrible  and I'm on my way to the dentist..</t>
  </si>
  <si>
    <t>Thu Jun 18 12:23:43 PDT 2009</t>
  </si>
  <si>
    <t xml:space="preserve">@drinosaur i wanna go to the hairdresser too </t>
  </si>
  <si>
    <t>Thu Jun 18 12:23:44 PDT 2009</t>
  </si>
  <si>
    <t xml:space="preserve">http://twitpic.com/7qdb0 - I miss my long hair </t>
  </si>
  <si>
    <t>aEsmail</t>
  </si>
  <si>
    <t xml:space="preserve">Ugh my feet hurt...just got back from school...i had to walk </t>
  </si>
  <si>
    <t>Thu Jun 18 12:23:46 PDT 2009</t>
  </si>
  <si>
    <t xml:space="preserve">i finished my living environment regents. it was super hard </t>
  </si>
  <si>
    <t>Thu Jun 18 12:23:47 PDT 2009</t>
  </si>
  <si>
    <t>xxLynsKMxx</t>
  </si>
  <si>
    <t>:/ this feeling just isnt good . mayb its just not worth it nymore its obvs its not the same  even tho i wish it was diferent  x</t>
  </si>
  <si>
    <t>Irrepressible_</t>
  </si>
  <si>
    <t xml:space="preserve">Fell in love with Bob Ellis' character from the very beginning. Too bad he only lasted for few scenes </t>
  </si>
  <si>
    <t>KarlaPerez</t>
  </si>
  <si>
    <t xml:space="preserve">im a meenn  i wanna cry omg im so ugly   tonta you undertand me...your are the only </t>
  </si>
  <si>
    <t>Thu Jun 18 12:23:48 PDT 2009</t>
  </si>
  <si>
    <t xml:space="preserve">My sis is leaving today! </t>
  </si>
  <si>
    <t>Thu Jun 18 12:23:53 PDT 2009</t>
  </si>
  <si>
    <t xml:space="preserve">@celestialblue They're are so durn cute though! </t>
  </si>
  <si>
    <t>Thu Jun 18 12:23:57 PDT 2009</t>
  </si>
  <si>
    <t>Immortal_Kiss</t>
  </si>
  <si>
    <t>@Twilighter19... point a think? Or on the train to it!!  U ave 2 twit pages too dont ya??</t>
  </si>
  <si>
    <t>Thu Jun 18 12:24:00 PDT 2009</t>
  </si>
  <si>
    <t xml:space="preserve">@BelltownCrime I hope it was the guy that attacked me in January in that area so he is put behind bars </t>
  </si>
  <si>
    <t>Thu Jun 18 12:24:02 PDT 2009</t>
  </si>
  <si>
    <t>karenbachmann</t>
  </si>
  <si>
    <t>Visited Belle in ICU. Activity up, eating a bit more, breathing more labored = no net change.  Catheters are off her paws from wiggling.</t>
  </si>
  <si>
    <t>Thu Jun 18 12:24:03 PDT 2009</t>
  </si>
  <si>
    <t xml:space="preserve">i dont wannna go to my other job after i get out of here </t>
  </si>
  <si>
    <t>Thu Jun 18 12:24:05 PDT 2009</t>
  </si>
  <si>
    <t>today my mouth will suffer a murder. surrealistic.  damn it!</t>
  </si>
  <si>
    <t>Thu Jun 18 12:24:06 PDT 2009</t>
  </si>
  <si>
    <t>Estelsys</t>
  </si>
  <si>
    <t xml:space="preserve">beauty is a b*...., braces for  my daughter made her take out teeth, she is hurting </t>
  </si>
  <si>
    <t>Thu Jun 18 12:24:07 PDT 2009</t>
  </si>
  <si>
    <t xml:space="preserve">@YourStylist i kept my eyes peeled for you with no joy! </t>
  </si>
  <si>
    <t xml:space="preserve">@DonnieWahlberg I have no clue how to unsuck anything. </t>
  </si>
  <si>
    <t>Thu Jun 18 12:24:08 PDT 2009</t>
  </si>
  <si>
    <t xml:space="preserve">@moecona Our iPods are both dying aren't they </t>
  </si>
  <si>
    <t>Thu Jun 18 12:24:09 PDT 2009</t>
  </si>
  <si>
    <t>JenLin90</t>
  </si>
  <si>
    <t xml:space="preserve">@Movie_Cookie I can't do it! I don't know how this works </t>
  </si>
  <si>
    <t>Thu Jun 18 12:24:11 PDT 2009</t>
  </si>
  <si>
    <t>@danadearmond i cant  but i suggest ordering online from the supermarket &amp;amp; just pick it up &amp;amp; pay or to be even lazier, have it delivered</t>
  </si>
  <si>
    <t xml:space="preserve">Cousins Graduation Party, Buy Tickets For The LC! Show At The Fonda Or LACMA? I Can't Decide What I Wanna Do I Need Some Help With This! </t>
  </si>
  <si>
    <t>Thu Jun 18 12:24:12 PDT 2009</t>
  </si>
  <si>
    <t xml:space="preserve">My Betty Boop icon iz drowned by Green!!!! </t>
  </si>
  <si>
    <t>leamn</t>
  </si>
  <si>
    <t xml:space="preserve">I have no picture </t>
  </si>
  <si>
    <t>stefantribble</t>
  </si>
  <si>
    <t>@gurusoftech I really really wish I could make it  Maybe next year....</t>
  </si>
  <si>
    <t>Thu Jun 18 12:24:15 PDT 2009</t>
  </si>
  <si>
    <t>ratsforrose</t>
  </si>
  <si>
    <t xml:space="preserve">Belly ache /: i wish jacob was hereee </t>
  </si>
  <si>
    <t>Thu Jun 18 12:24:16 PDT 2009</t>
  </si>
  <si>
    <t xml:space="preserve">Just watched Dr House, omg, it's so sad </t>
  </si>
  <si>
    <t>Thu Jun 18 12:24:53 PDT 2009</t>
  </si>
  <si>
    <t>badassjess</t>
  </si>
  <si>
    <t xml:space="preserve">Exactly 2 months to find a job before my lease is up </t>
  </si>
  <si>
    <t>CharmingJes</t>
  </si>
  <si>
    <t xml:space="preserve">My grandma's dog died today.  very sad. It will be two weeks saturday since Lucky passed, i guess they are playing in puppy heaven </t>
  </si>
  <si>
    <t>Only1_CC</t>
  </si>
  <si>
    <t xml:space="preserve">@aprella_ella lmaoI know Lenny we alll met on BET...The student Center remember lmao Oh snap the good ol' Days. I miss doing that shw </t>
  </si>
  <si>
    <t>Thu Jun 18 12:24:57 PDT 2009</t>
  </si>
  <si>
    <t xml:space="preserve">Feel another headache coming along </t>
  </si>
  <si>
    <t>Thu Jun 18 12:24:56 PDT 2009</t>
  </si>
  <si>
    <t>upset i had to leave in the middle of SYTYCD i was tryna get all ov @kingofkrump words,so i can use them to build my vocabb!  womp.</t>
  </si>
  <si>
    <t xml:space="preserve">@tinkerbell_pt Tell me about it. My Freeview box overheated the other day </t>
  </si>
  <si>
    <t>3_Rafael</t>
  </si>
  <si>
    <t xml:space="preserve">Also, I started playing Prince of Persia: Sands of Time, and I'm at about 35% of the game progress. </t>
  </si>
  <si>
    <t>lonesomelexi</t>
  </si>
  <si>
    <t xml:space="preserve">I hateee being ignore </t>
  </si>
  <si>
    <t>Thu Jun 18 12:24:59 PDT 2009</t>
  </si>
  <si>
    <t>AntoineBandele</t>
  </si>
  <si>
    <t>@drakkardnoir Ah man I was hoping you had some better ryhmes. You songs don't appeal to me  Oh well! I still over Aubrey Graham though.</t>
  </si>
  <si>
    <t>Thu Jun 18 12:25:02 PDT 2009</t>
  </si>
  <si>
    <t xml:space="preserve">@JESS44903 I hate that she has her cats outside. :/  One cat about a year ago was mauled to death by 2 dogs...now this.  sad. </t>
  </si>
  <si>
    <t>@MatthewRusso Yeah I know  Now I need a data recovery company to try to get all the docs off the crashed hard drive. LMK if u know any..</t>
  </si>
  <si>
    <t>Thu Jun 18 12:25:05 PDT 2009</t>
  </si>
  <si>
    <t>Sasha4Shoebuy</t>
  </si>
  <si>
    <t xml:space="preserve">those gray clouds are rolling in fast scaring away our precious sun! ...come back sun </t>
  </si>
  <si>
    <t>Thu Jun 18 12:25:07 PDT 2009</t>
  </si>
  <si>
    <t>@KnickersMonica Dont have it!  Listning on myspace, I'll see if i can get it though! ;D</t>
  </si>
  <si>
    <t>Thu Jun 18 12:25:09 PDT 2009</t>
  </si>
  <si>
    <t xml:space="preserve">Ugh phone I'll be back later. </t>
  </si>
  <si>
    <t>Thu Jun 18 12:25:12 PDT 2009</t>
  </si>
  <si>
    <t xml:space="preserve">Damn rough day I overslept &amp;amp; woke up at 640, I start at 7!  I was only 5 mins late but I look like shit.  Lots of work today </t>
  </si>
  <si>
    <t>@TeamCyrus do YOU have the mobilephone number of miley?I have lost her number  Now i am very sadly.</t>
  </si>
  <si>
    <t xml:space="preserve">@schmange19 omg, how have I missed your tweets? Hope you weren't among the downsizees, but all of that junk sucks, no matter what. </t>
  </si>
  <si>
    <t>Thu Jun 18 12:25:14 PDT 2009</t>
  </si>
  <si>
    <t xml:space="preserve">OUCH; my teeth are really hurting me!! </t>
  </si>
  <si>
    <t>Thu Jun 18 12:25:15 PDT 2009</t>
  </si>
  <si>
    <t xml:space="preserve">@suzieqjenny what??? No more iPhone??? Are you crazy??? </t>
  </si>
  <si>
    <t>Thu Jun 18 12:25:16 PDT 2009</t>
  </si>
  <si>
    <t>Jasminx33</t>
  </si>
  <si>
    <t xml:space="preserve">ehy you go ofline ? </t>
  </si>
  <si>
    <t>Thu Jun 18 12:25:18 PDT 2009</t>
  </si>
  <si>
    <t>@drakkardnoir Ah man I was hoping you had some better rhymes. You songs don't appeal to me  Oh well! I still like Aubrey Graham though.</t>
  </si>
  <si>
    <t>M_a_R_s_87</t>
  </si>
  <si>
    <t xml:space="preserve">I'm going to buy an icecream with Velria    when we will come back, we will continue to study </t>
  </si>
  <si>
    <t>Thu Jun 18 12:25:19 PDT 2009</t>
  </si>
  <si>
    <t>zoe021601</t>
  </si>
  <si>
    <t xml:space="preserve">Missing my love </t>
  </si>
  <si>
    <t>Thu Jun 18 12:25:21 PDT 2009</t>
  </si>
  <si>
    <t>@XShear it's annoying! Actual shit gets new seasons  haven't seen the 2nd season yet. Did they close the story off?</t>
  </si>
  <si>
    <t>chibiodgiek18</t>
  </si>
  <si>
    <t xml:space="preserve">UAH is still pretty boring. Bad way to spend my 2 days off </t>
  </si>
  <si>
    <t>BearezHilton</t>
  </si>
  <si>
    <t xml:space="preserve">@misterkevin I think I'm one of the only people who isn't having an ounce of trouble. Sorry </t>
  </si>
  <si>
    <t>dorothy_n</t>
  </si>
  <si>
    <t xml:space="preserve">Made it, but no time for cheesesteak </t>
  </si>
  <si>
    <t>Thu Jun 18 12:25:22 PDT 2009</t>
  </si>
  <si>
    <t>zvx14</t>
  </si>
  <si>
    <t xml:space="preserve">Doesn't know how to use Twitter. </t>
  </si>
  <si>
    <t>Thu Jun 18 12:25:23 PDT 2009</t>
  </si>
  <si>
    <t xml:space="preserve">my mom just got her blackberry in the mail. it pisses me off since i have to wait till september to get my iphone! </t>
  </si>
  <si>
    <t>Thu Jun 18 12:25:25 PDT 2009</t>
  </si>
  <si>
    <t>I seriously need some Midol right now.  Did you know there's caffeine in it? LOL. D:</t>
  </si>
  <si>
    <t>Thu Jun 18 12:25:27 PDT 2009</t>
  </si>
  <si>
    <t xml:space="preserve">@BrittaniTaylor http://twitpic.com/7pyqu - i want those so bad now </t>
  </si>
  <si>
    <t>DGS1103</t>
  </si>
  <si>
    <t xml:space="preserve">CAHM OHN!!! This is a pretend graduation, one and a half hour and counting. Yawn </t>
  </si>
  <si>
    <t>Thu Jun 18 12:25:30 PDT 2009</t>
  </si>
  <si>
    <t xml:space="preserve">@sonnyengineer Used 2 think dentists were like doctors until I saw what happened after privatization - sad, I don't trust them anymore </t>
  </si>
  <si>
    <t>Thu Jun 18 12:25:31 PDT 2009</t>
  </si>
  <si>
    <t xml:space="preserve">okie, i survived my 4 tests today :] yaay! today was my last day of form 2 tho </t>
  </si>
  <si>
    <t xml:space="preserve">@pdwhite522 At least you still have power at home! That's good. Wish the power would go out here so that I could go home early. </t>
  </si>
  <si>
    <t xml:space="preserve">@burghrockstar I think your mood transferred over to me. </t>
  </si>
  <si>
    <t>Thu Jun 18 12:25:32 PDT 2009</t>
  </si>
  <si>
    <t>I actually dote on King Oscar kippers, so i was annoyed to see them ripping King Oscar anchovies.    Kippers for breakfast is heavenly!</t>
  </si>
  <si>
    <t>Thu Jun 18 12:25:36 PDT 2009</t>
  </si>
  <si>
    <t xml:space="preserve">@uncleo Im good busy but good...u made me lmfao the other day wit your myspace status, u was ready to go off bout ppl advertsin </t>
  </si>
  <si>
    <t>Thu Jun 18 12:25:38 PDT 2009</t>
  </si>
  <si>
    <t>EMMMMMAAAA</t>
  </si>
  <si>
    <t xml:space="preserve">hates school, revision + exams!!!!!!!!!! </t>
  </si>
  <si>
    <t>Thu Jun 18 12:25:39 PDT 2009</t>
  </si>
  <si>
    <t>@SirFamous AWW   HOW LONG WAS YA VAKA OUT HERE??</t>
  </si>
  <si>
    <t xml:space="preserve">Bad storm incoming </t>
  </si>
  <si>
    <t>mskimberlydale</t>
  </si>
  <si>
    <t>@MarieDenee I know  Wait...that welcome was supposed to be good lol -- I just have a hard time embracing my addictions! lol</t>
  </si>
  <si>
    <t>Thu Jun 18 12:25:40 PDT 2009</t>
  </si>
  <si>
    <t>@drakkardnoir Ah man I was hoping you had some better rhymes. Your songs don't appeal to me  Oh well! I still like Aubrey Graham though.</t>
  </si>
  <si>
    <t xml:space="preserve">@mr_craig Loved the Victorians Sketch. No OllieCollie or Paterson 'should have been Dr Who' Joseph any more tho.  </t>
  </si>
  <si>
    <t>Thu Jun 18 12:25:42 PDT 2009</t>
  </si>
  <si>
    <t>bethany_b</t>
  </si>
  <si>
    <t xml:space="preserve">@matthewleeblair you stink.  p.s. new TOT lineup announced </t>
  </si>
  <si>
    <t>Thu Jun 18 12:25:45 PDT 2009</t>
  </si>
  <si>
    <t>Louiseobv</t>
  </si>
  <si>
    <t xml:space="preserve">itchy foot and it wont go away </t>
  </si>
  <si>
    <t>AnnaHigby</t>
  </si>
  <si>
    <t xml:space="preserve">im so scared to leave the house on my own, catch that man please MK police </t>
  </si>
  <si>
    <t>Thu Jun 18 12:25:49 PDT 2009</t>
  </si>
  <si>
    <t xml:space="preserve">@MartMcD I have to be strict, otherwise I'd be swamped with MILLIONS of adoring fans ofc.  Well, no... maybe just a handful.  2? </t>
  </si>
  <si>
    <t>Thu Jun 18 12:25:50 PDT 2009</t>
  </si>
  <si>
    <t>@xpezcorex  They are.  And they are so epic and I know my sister would go if they came nearby.  &amp;gt;&amp;lt;</t>
  </si>
  <si>
    <t>@mguth8098 no..  BUT STILL EXCITING!</t>
  </si>
  <si>
    <t>Thu Jun 18 12:25:51 PDT 2009</t>
  </si>
  <si>
    <t>really_rachel</t>
  </si>
  <si>
    <t xml:space="preserve">@Randi_Michelle I am trying to think of something fun we can do, but I am coming up blank... </t>
  </si>
  <si>
    <t>Thu Jun 18 12:25:52 PDT 2009</t>
  </si>
  <si>
    <t>Ecbauer</t>
  </si>
  <si>
    <t xml:space="preserve">Parents are gone! 2 wk party @ their house! lol .... no but really I have Ex Phys </t>
  </si>
  <si>
    <t>Thu Jun 18 12:25:54 PDT 2009</t>
  </si>
  <si>
    <t>MarrySuos</t>
  </si>
  <si>
    <t>says Ugh,the weatherr is bringing me down  !</t>
  </si>
  <si>
    <t xml:space="preserve">@SuperChrisss I want platinum! </t>
  </si>
  <si>
    <t>Thu Jun 18 12:25:55 PDT 2009</t>
  </si>
  <si>
    <t xml:space="preserve">@Stewart249 It does! It's just a shame David R. Ellis is directing again. The James Wong ones (1 &amp;amp; 3) are so much better. </t>
  </si>
  <si>
    <t xml:space="preserve">I hate when I go this long without a trim </t>
  </si>
  <si>
    <t>Thu Jun 18 12:25:56 PDT 2009</t>
  </si>
  <si>
    <t>iHeather_XD</t>
  </si>
  <si>
    <t>Not going to LK's.  Maybe going to Catherine's if she answers her dang phone?</t>
  </si>
  <si>
    <t>Thu Jun 18 12:25:58 PDT 2009</t>
  </si>
  <si>
    <t xml:space="preserve">EVERYONE! Any suggestions on things to do in England after exams? Since our Berlin trip is cancelled </t>
  </si>
  <si>
    <t>Thu Jun 18 12:25:59 PDT 2009</t>
  </si>
  <si>
    <t xml:space="preserve">@HollaWalla Nope - need a data recovery company. Apple says hard drive crashed </t>
  </si>
  <si>
    <t>Thu Jun 18 12:26:00 PDT 2009</t>
  </si>
  <si>
    <t xml:space="preserve">@hanlie Duminy &amp;amp; Kallis at the moment. Wait, Kallis is out </t>
  </si>
  <si>
    <t xml:space="preserve">I need a dose of reality. Im stuck in this fairytale and nothing is coming true. </t>
  </si>
  <si>
    <t>Thu Jun 18 12:26:05 PDT 2009</t>
  </si>
  <si>
    <t xml:space="preserve">@DiSCOLENA well earlier than in germany </t>
  </si>
  <si>
    <t xml:space="preserve">dude I am stinky. It is so hard to shower with a cast </t>
  </si>
  <si>
    <t>Thu Jun 18 12:26:06 PDT 2009</t>
  </si>
  <si>
    <t xml:space="preserve">My father in law just got a huge parking ticket after viewing our new apartment. </t>
  </si>
  <si>
    <t>Thu Jun 18 12:26:07 PDT 2009</t>
  </si>
  <si>
    <t>@kirstyg87 i couldnt see your head in the pic hahaha sorry  i got james pics on the way just for you</t>
  </si>
  <si>
    <t>Thu Jun 18 12:26:08 PDT 2009</t>
  </si>
  <si>
    <t xml:space="preserve">bah they didnt have any 4890's in stock </t>
  </si>
  <si>
    <t>cupcakeloverr69</t>
  </si>
  <si>
    <t>@brieenuutbutter aww i wanna goooo.  send me the pics!</t>
  </si>
  <si>
    <t xml:space="preserve">@MMHighlights Just finished my work for the day .... and I still have almost 2 hours to go, so I'm bored </t>
  </si>
  <si>
    <t xml:space="preserve">Diana+ Glow = comes with  flash, glows in the dark, cheap film but expensive processing you wait for. Camera is adorable too. I'm torn! </t>
  </si>
  <si>
    <t>Thu Jun 18 12:26:09 PDT 2009</t>
  </si>
  <si>
    <t xml:space="preserve">@binnyva Dude..! What do i do with my wp-acting-up problem!  </t>
  </si>
  <si>
    <t>veganicide</t>
  </si>
  <si>
    <t xml:space="preserve">Boredoms will be playing on a cruise ship off the coast of Japan for a solar eclipse AND I WILL NOT BE THERE </t>
  </si>
  <si>
    <t>Thu Jun 18 12:26:11 PDT 2009</t>
  </si>
  <si>
    <t xml:space="preserve">@skishua kz &amp;lt;3 I miss you like crazy you know that </t>
  </si>
  <si>
    <t>Thu Jun 18 12:26:12 PDT 2009</t>
  </si>
  <si>
    <t xml:space="preserve">@whatyoudeserve Awll thanks! I usually drink coke when i dont feel good but we didnt have any </t>
  </si>
  <si>
    <t>Thu Jun 18 12:26:13 PDT 2009</t>
  </si>
  <si>
    <t xml:space="preserve">I hate it when I accidently hit Cmd + Q instead of Cmd + W. Especially in Firefox. </t>
  </si>
  <si>
    <t>Thu Jun 18 12:26:14 PDT 2009</t>
  </si>
  <si>
    <t xml:space="preserve">@annyo84 I ask myself that all that time! The good ones seem to always be taken. </t>
  </si>
  <si>
    <t xml:space="preserve">@philhawley I am having to reload iTunes and all my music back onto my laptop </t>
  </si>
  <si>
    <t>shannonfouts</t>
  </si>
  <si>
    <t xml:space="preserve">ummmmmmm work </t>
  </si>
  <si>
    <t>Thu Jun 18 12:26:15 PDT 2009</t>
  </si>
  <si>
    <t xml:space="preserve">has a belly achhhhhhhhe </t>
  </si>
  <si>
    <t>jeffw171</t>
  </si>
  <si>
    <t xml:space="preserve">@dawngeary ouch! </t>
  </si>
  <si>
    <t>Thu Jun 18 12:27:16 PDT 2009</t>
  </si>
  <si>
    <t xml:space="preserve">@sarahcgarvey Yes she does </t>
  </si>
  <si>
    <t>Thu Jun 18 12:27:17 PDT 2009</t>
  </si>
  <si>
    <t>sammy190</t>
  </si>
  <si>
    <t xml:space="preserve">tired..... so not looking forward 2 2nite </t>
  </si>
  <si>
    <t>Thu Jun 18 12:27:19 PDT 2009</t>
  </si>
  <si>
    <t xml:space="preserve">@SoWavY45 I KNOW </t>
  </si>
  <si>
    <t>Thu Jun 18 12:27:21 PDT 2009</t>
  </si>
  <si>
    <t xml:space="preserve">not even my boyfriend wants to spend time with me tomorrow. </t>
  </si>
  <si>
    <t>Thu Jun 18 12:27:22 PDT 2009</t>
  </si>
  <si>
    <t xml:space="preserve">Came back from lunch and my EeePC won't boot. </t>
  </si>
  <si>
    <t>Thu Jun 18 12:27:23 PDT 2009</t>
  </si>
  <si>
    <t xml:space="preserve">how horrible http://cfs13.tistory.com/image/24/tistory/2008/11/26/17/55/492d0f0ce5a06 i think im going to have nightmares tonight </t>
  </si>
  <si>
    <t>mzillybby</t>
  </si>
  <si>
    <t xml:space="preserve">boardddddddddddd as funk i hate rainn </t>
  </si>
  <si>
    <t>Thu Jun 18 12:27:25 PDT 2009</t>
  </si>
  <si>
    <t xml:space="preserve">Gona watch Twilight so i can lust over Edward some more! why dont i wana read breaking dawn? its too big! </t>
  </si>
  <si>
    <t>dleeapparatus</t>
  </si>
  <si>
    <t xml:space="preserve">Has graduation tommrow. Awll. </t>
  </si>
  <si>
    <t>My cars got a scratch on my cars bumper  Never assume that the roads clear behind you! It might not be!</t>
  </si>
  <si>
    <t>Thu Jun 18 12:27:26 PDT 2009</t>
  </si>
  <si>
    <t xml:space="preserve">@thewiselemonpie Is it broken? I suddenly can't get facebook to update via twitter any more </t>
  </si>
  <si>
    <t>masonhuse</t>
  </si>
  <si>
    <t>My last day in Arizona!   I'm really sad! I don't want to go back to Texas!!</t>
  </si>
  <si>
    <t>Thu Jun 18 12:27:28 PDT 2009</t>
  </si>
  <si>
    <t xml:space="preserve">rain delay everyone </t>
  </si>
  <si>
    <t>has short hair now  i miss my boyfriend... i feel like a trip to america tbh!!</t>
  </si>
  <si>
    <t>CeleciaXD</t>
  </si>
  <si>
    <t xml:space="preserve">I like helping ppl with their problems but she is just getting annoying </t>
  </si>
  <si>
    <t>Thu Jun 18 12:27:29 PDT 2009</t>
  </si>
  <si>
    <t xml:space="preserve">R.I.P. Sidekick. You've been through quite a lot with me </t>
  </si>
  <si>
    <t>lex2324</t>
  </si>
  <si>
    <t xml:space="preserve">the last month has been a nightmare i miss my brother </t>
  </si>
  <si>
    <t>Thu Jun 18 12:27:30 PDT 2009</t>
  </si>
  <si>
    <t xml:space="preserve">hope this rain clears up soon. my head feels like it's in a vice. even silence hurts </t>
  </si>
  <si>
    <t>Thu Jun 18 12:27:31 PDT 2009</t>
  </si>
  <si>
    <t>Vicious_Yvi</t>
  </si>
  <si>
    <t xml:space="preserve">Omg i'm so sick ..my belly hurts soo much </t>
  </si>
  <si>
    <t>@OMGxRosario nooo  ill have it in 2 weeks or so..</t>
  </si>
  <si>
    <t>TehMillhouse</t>
  </si>
  <si>
    <t>updated to SDK 3.0, but now I can't deploy to device anymore  what's up with PROVISIONING_PROFILE_ALLOWED(/REQUIRED)? Hack doesn't work</t>
  </si>
  <si>
    <t>Thu Jun 18 12:27:33 PDT 2009</t>
  </si>
  <si>
    <t>Supremangel</t>
  </si>
  <si>
    <t xml:space="preserve">tomorrow will be the end of the week, but only the begining of the exams... Uhhh </t>
  </si>
  <si>
    <t>Thu Jun 18 12:27:34 PDT 2009</t>
  </si>
  <si>
    <t xml:space="preserve">@mark_henry - Aw, man. I'm sorry </t>
  </si>
  <si>
    <t>Thu Jun 18 12:27:35 PDT 2009</t>
  </si>
  <si>
    <t>phillm</t>
  </si>
  <si>
    <t xml:space="preserve">@marcode jealous, wish I was in Italy. </t>
  </si>
  <si>
    <t>My cars got a scratch on the bumper  Never assume that the roads clear behind you! It might not be!</t>
  </si>
  <si>
    <t>Thu Jun 18 12:27:36 PDT 2009</t>
  </si>
  <si>
    <t>RachelkBlank</t>
  </si>
  <si>
    <t>man its storming  and we're stuck inside at least and made it before the pouring rain! thank goodness</t>
  </si>
  <si>
    <t>Thu Jun 18 12:27:39 PDT 2009</t>
  </si>
  <si>
    <t xml:space="preserve">nooooooo, where has dougie gone? </t>
  </si>
  <si>
    <t>@queenofblending Only on my cell my camera is broken.  I wish though cause you are such an inspiration</t>
  </si>
  <si>
    <t>Thu Jun 18 12:27:40 PDT 2009</t>
  </si>
  <si>
    <t>LovePcdx</t>
  </si>
  <si>
    <t xml:space="preserve">I'm Wiith My Friiend And Its Raining Here .. Sa Very Suck </t>
  </si>
  <si>
    <t>jtauber</t>
  </si>
  <si>
    <t xml:space="preserve">of course, I can't try another credit card as my other card is Australian and they'll GeoBlock it based on the billing address </t>
  </si>
  <si>
    <t>Thu Jun 18 12:27:41 PDT 2009</t>
  </si>
  <si>
    <t xml:space="preserve">Rob may need a drink and a cig, after all this, just tell him to do it @ the hotel just incase stupid girls r out and he gets hurts again </t>
  </si>
  <si>
    <t>i'm lonely &amp;amp; sad  thanks to @punkawonk and several other hoes. watching GREEK.</t>
  </si>
  <si>
    <t>Thu Jun 18 12:27:43 PDT 2009</t>
  </si>
  <si>
    <t>@JenLin90 don't know it too  i just don't get it... i hate biology ((</t>
  </si>
  <si>
    <t>Thu Jun 18 12:27:44 PDT 2009</t>
  </si>
  <si>
    <t xml:space="preserve">tomorrow im going on last trip with my lovely class </t>
  </si>
  <si>
    <t>Thu Jun 18 12:27:45 PDT 2009</t>
  </si>
  <si>
    <t xml:space="preserve">@twobear i got a really bad case of man flu it crossed the gender line </t>
  </si>
  <si>
    <t>Thu Jun 18 12:27:48 PDT 2009</t>
  </si>
  <si>
    <t>mdriedger</t>
  </si>
  <si>
    <t>Spending time with the girls minus one  http://twitpic.com/7q0mw</t>
  </si>
  <si>
    <t>Thu Jun 18 12:27:50 PDT 2009</t>
  </si>
  <si>
    <t xml:space="preserve">this just makes me sick... http://23isback.com/5army1.jpg Are they even trying anymore??? White shiny leather??? </t>
  </si>
  <si>
    <t>Thu Jun 18 12:27:57 PDT 2009</t>
  </si>
  <si>
    <t>ecstaticlove</t>
  </si>
  <si>
    <t xml:space="preserve">no solids diet for a bit. my poor mouth </t>
  </si>
  <si>
    <t>kimclausen</t>
  </si>
  <si>
    <t>My lunch date cancelled.    I took a shower, put on make-up and my favorite outfit for nothing.    I think I'll go shopping.</t>
  </si>
  <si>
    <t>LSwitch32</t>
  </si>
  <si>
    <t xml:space="preserve">@crystalchappell have you given @tinasloan tweeting lessons ye?.  Think she still needs help....we want replies from her....so far none  </t>
  </si>
  <si>
    <t>maddii33</t>
  </si>
  <si>
    <t xml:space="preserve">Going to grandpas gravee with my grandma.  </t>
  </si>
  <si>
    <t>iamgarth</t>
  </si>
  <si>
    <t>sometimes I hold &amp;quot;shift&amp;quot; when moving windows and palettes around. it doesn't work  #constrain</t>
  </si>
  <si>
    <t>Thu Jun 18 12:27:59 PDT 2009</t>
  </si>
  <si>
    <t xml:space="preserve">Fondant sux nearly as much as not being in CT </t>
  </si>
  <si>
    <t>Thu Jun 18 12:28:01 PDT 2009</t>
  </si>
  <si>
    <t xml:space="preserve">@LMFAOWUT But I don't have an inhaler either. I ran out of prescription. </t>
  </si>
  <si>
    <t>Thu Jun 18 12:28:03 PDT 2009</t>
  </si>
  <si>
    <t>kubalek</t>
  </si>
  <si>
    <t>yeah, he is looking for $, not a co founder.  I'm not interested.</t>
  </si>
  <si>
    <t>i can tell this is gonna b a long day  ughhhh not in the mood</t>
  </si>
  <si>
    <t xml:space="preserve">NOOO! A CRISIS HAS OCCURED! I LOST MY FAVORITE MOVIE!!!!! </t>
  </si>
  <si>
    <t>Aimeeloux</t>
  </si>
  <si>
    <t>:/ bored of house work!  Grrrrrrrrrrrrrrrrrrr I hate some people  nothing loud music cant solve.....</t>
  </si>
  <si>
    <t>Thu Jun 18 12:28:04 PDT 2009</t>
  </si>
  <si>
    <t>that crayola is only available in mac...  #creativetechs</t>
  </si>
  <si>
    <t>Thu Jun 18 12:28:05 PDT 2009</t>
  </si>
  <si>
    <t>NerdGlam</t>
  </si>
  <si>
    <t xml:space="preserve">casi atropellan a Robert </t>
  </si>
  <si>
    <t>im2dope4dis</t>
  </si>
  <si>
    <t xml:space="preserve">@JusMeGF r u comin 2 keep me company ??? </t>
  </si>
  <si>
    <t xml:space="preserve">Lazy thursdays </t>
  </si>
  <si>
    <t>Thu Jun 18 12:28:06 PDT 2009</t>
  </si>
  <si>
    <t xml:space="preserve">RIP Khyler Eric Reynolds  Born Monday June 15, 2009... alive for 1 hour </t>
  </si>
  <si>
    <t>Thu Jun 18 12:28:07 PDT 2009</t>
  </si>
  <si>
    <t xml:space="preserve">@The_Father i'm always alone at the moment </t>
  </si>
  <si>
    <t>andythecurefan</t>
  </si>
  <si>
    <t xml:space="preserve">@famous_burro I'm at work now </t>
  </si>
  <si>
    <t>Thu Jun 18 12:28:08 PDT 2009</t>
  </si>
  <si>
    <t xml:space="preserve">Damn, chippy is closed </t>
  </si>
  <si>
    <t>Thu Jun 18 12:28:10 PDT 2009</t>
  </si>
  <si>
    <t xml:space="preserve">Damn I got ice on my windscreen </t>
  </si>
  <si>
    <t>barnstormed</t>
  </si>
  <si>
    <t xml:space="preserve">@1indienation  Didnt get a chance to say bye before i left </t>
  </si>
  <si>
    <t>Thu Jun 18 12:28:12 PDT 2009</t>
  </si>
  <si>
    <t xml:space="preserve">@Joanne323 I'm cold too. The A/C is always on at my job </t>
  </si>
  <si>
    <t xml:space="preserve">Ohh mahh gudd indio iss supahh hott </t>
  </si>
  <si>
    <t>Thu Jun 18 12:28:11 PDT 2009</t>
  </si>
  <si>
    <t xml:space="preserve">My iPhone software update didn't go as planned </t>
  </si>
  <si>
    <t>Rybie_Magoo</t>
  </si>
  <si>
    <t xml:space="preserve">@twittsmagee mom sent me ur schedule. sounds like an awesome time! keep me updated! that sucks abour your ipod </t>
  </si>
  <si>
    <t>Thu Jun 18 12:28:14 PDT 2009</t>
  </si>
  <si>
    <t>darocqueen</t>
  </si>
  <si>
    <t xml:space="preserve">damn u empire made me miss my boo by a hair </t>
  </si>
  <si>
    <t>StaciaTurk</t>
  </si>
  <si>
    <t xml:space="preserve">just got back from the pool...AGAIN. now doing some homework for the job. yuck. </t>
  </si>
  <si>
    <t>Thu Jun 18 12:28:16 PDT 2009</t>
  </si>
  <si>
    <t>Haven't won a #threadless shirt for #threadless Thursday. Sad.  I even wore my birdhotel shirt.</t>
  </si>
  <si>
    <t>Thu Jun 18 12:28:17 PDT 2009</t>
  </si>
  <si>
    <t xml:space="preserve">got to the end of enterprise week and we won!! have to take y11 customer care out on a trip now </t>
  </si>
  <si>
    <t>Thu Jun 18 12:28:19 PDT 2009</t>
  </si>
  <si>
    <t>Dave21395</t>
  </si>
  <si>
    <t xml:space="preserve"> have to get up a 3:00am tomorrow</t>
  </si>
  <si>
    <t>Thu Jun 18 12:29:22 PDT 2009</t>
  </si>
  <si>
    <t xml:space="preserve">went tanning with Brit in preperation for her wedddding... Well, she tanned. I burned, baby, burned. </t>
  </si>
  <si>
    <t>Thu Jun 18 12:29:24 PDT 2009</t>
  </si>
  <si>
    <t xml:space="preserve">its rainning!!!!!!! </t>
  </si>
  <si>
    <t>okayyyyyy time to go to work  come buy sunglasses from me, thanks, k bai.</t>
  </si>
  <si>
    <t>livinginchina</t>
  </si>
  <si>
    <t xml:space="preserve">@Julieguli yes, that is why my plane landed 1am instead of 22.25pm </t>
  </si>
  <si>
    <t>Thu Jun 18 12:29:25 PDT 2009</t>
  </si>
  <si>
    <t>VersionGirl</t>
  </si>
  <si>
    <t xml:space="preserve">@TheRealPoes missed you as usual </t>
  </si>
  <si>
    <t>Thu Jun 18 12:29:28 PDT 2009</t>
  </si>
  <si>
    <t>Mo246</t>
  </si>
  <si>
    <t>Thu Jun 18 12:29:29 PDT 2009</t>
  </si>
  <si>
    <t>SuperBrux</t>
  </si>
  <si>
    <t xml:space="preserve">Virgi..................Q toco!!!.....DOEU!!! </t>
  </si>
  <si>
    <t>Thu Jun 18 12:29:30 PDT 2009</t>
  </si>
  <si>
    <t>Katie__</t>
  </si>
  <si>
    <t>Bored  I hate science</t>
  </si>
  <si>
    <t>Thu Jun 18 12:29:31 PDT 2009</t>
  </si>
  <si>
    <t>need to write recommendation letter for my past intern.  not easy if you want it personal.</t>
  </si>
  <si>
    <t xml:space="preserve">@MarieDenee I'm good!  Preparing for some things!  I'll be posting some my pr on RWS tomorrow.  Too bad it didn't work </t>
  </si>
  <si>
    <t>Thu Jun 18 12:29:34 PDT 2009</t>
  </si>
  <si>
    <t>R0sy_x</t>
  </si>
  <si>
    <t xml:space="preserve">AMG! cant believe there was an actual fire @ skl today! ahaha! too bad we couldn't go home early </t>
  </si>
  <si>
    <t>Thu Jun 18 12:29:35 PDT 2009</t>
  </si>
  <si>
    <t xml:space="preserve">@DanceNsing iz SOO mean to me </t>
  </si>
  <si>
    <t>Thu Jun 18 12:29:37 PDT 2009</t>
  </si>
  <si>
    <t>imthefrizzlefry</t>
  </si>
  <si>
    <t>something is wrong with my home computer.  No webcam, No NX, no SSH, no telnet, and no apache  nmap says ports are filtered (that's good)</t>
  </si>
  <si>
    <t>Thu Jun 18 12:29:38 PDT 2009</t>
  </si>
  <si>
    <t xml:space="preserve">Finally home laptop is overheating. not legit </t>
  </si>
  <si>
    <t>why is heidi always followed by ho in songs   no1 ever sings about a Heidi we ROCK!! â™« http://blip.fm/~8gna7</t>
  </si>
  <si>
    <t>Thu Jun 18 12:29:40 PDT 2009</t>
  </si>
  <si>
    <t xml:space="preserve">@aurik Ended up leaving my old guild cause I wasn't allowed to pug, 25-mans never ran when I could go, and the guild leader shouted a lot </t>
  </si>
  <si>
    <t>Thu Jun 18 12:29:41 PDT 2009</t>
  </si>
  <si>
    <t>Since I never go dancing anymore  I'm going to do cardio to old school disco today! I'll try not to get hurt.  See ya!</t>
  </si>
  <si>
    <t>Thu Jun 18 12:29:42 PDT 2009</t>
  </si>
  <si>
    <t>@annosuperstar  *cuddles*</t>
  </si>
  <si>
    <t>Thu Jun 18 12:29:43 PDT 2009</t>
  </si>
  <si>
    <t xml:space="preserve">chemistry exam tomorrow... pfff... don't know how this is related to medicine... </t>
  </si>
  <si>
    <t xml:space="preserve">@JenHamett Heck no! I've been trying for months.. they get like a thousand frickin tweets a minute </t>
  </si>
  <si>
    <t>Thu Jun 18 12:29:44 PDT 2009</t>
  </si>
  <si>
    <t>@4goggas Am on in the third section - so near the end  (But should be suitably drunk by then)</t>
  </si>
  <si>
    <t>KateeXxx</t>
  </si>
  <si>
    <t>@britneyspears why have you not yet brought the circus to birmingham?! im yet to see the show  Xx</t>
  </si>
  <si>
    <t>Thu Jun 18 12:29:46 PDT 2009</t>
  </si>
  <si>
    <t>tessaelliott</t>
  </si>
  <si>
    <t xml:space="preserve">Ugh. There's no food. </t>
  </si>
  <si>
    <t xml:space="preserve">@shamsha that sucks, I'm sorry! </t>
  </si>
  <si>
    <t>Thu Jun 18 12:29:47 PDT 2009</t>
  </si>
  <si>
    <t xml:space="preserve">Sigh. Ghostbusters long install.. Bored of long installs now </t>
  </si>
  <si>
    <t>Thu Jun 18 12:29:48 PDT 2009</t>
  </si>
  <si>
    <t xml:space="preserve">Having a fat day </t>
  </si>
  <si>
    <t>Thu Jun 18 12:29:51 PDT 2009</t>
  </si>
  <si>
    <t>fernandaliegen</t>
  </si>
  <si>
    <t xml:space="preserve">Studying for the difficultest test in the world, really tired </t>
  </si>
  <si>
    <t>Thu Jun 18 12:29:52 PDT 2009</t>
  </si>
  <si>
    <t>@supermacka no  i really want rain u.u the TV lie us 88</t>
  </si>
  <si>
    <t>krozzi</t>
  </si>
  <si>
    <t xml:space="preserve">Just put up my lot of 300+ GeoTrax pieces I have had sitting around my house. Too bad god sons grow up </t>
  </si>
  <si>
    <t xml:space="preserve">auch, my tooth </t>
  </si>
  <si>
    <t>Thu Jun 18 12:29:54 PDT 2009</t>
  </si>
  <si>
    <t>@PoliBinder u cant?  yees, i guess we'll come to my house :</t>
  </si>
  <si>
    <t xml:space="preserve">@chancethagreat1 oh ok cool...mad i missed it tho </t>
  </si>
  <si>
    <t>llevy</t>
  </si>
  <si>
    <t>@mirabonzai I'm sorry guys.   But July 26th is Bring Your Dog to Work Day - So you can fight over who comes with @rpesch and @llevy.</t>
  </si>
  <si>
    <t xml:space="preserve">I hate LINES! Waiting in lines not fun!! </t>
  </si>
  <si>
    <t>Hm  today already kind of Sucks</t>
  </si>
  <si>
    <t>Thu Jun 18 12:29:56 PDT 2009</t>
  </si>
  <si>
    <t xml:space="preserve">Oww, 1 more day before higschool graduation announcement... I'm sooo nervous.. </t>
  </si>
  <si>
    <t xml:space="preserve">@SilSally Try this page for info: http://support.apple.com/kb/TS1275 Mine works now with 3.0; just lost all the apps </t>
  </si>
  <si>
    <t>Thu Jun 18 12:29:57 PDT 2009</t>
  </si>
  <si>
    <t>taatj</t>
  </si>
  <si>
    <t xml:space="preserve">if i fight, my dreams 'come true. but there're so many, it's diffucult to stand out.. </t>
  </si>
  <si>
    <t>Thu Jun 18 12:29:58 PDT 2009</t>
  </si>
  <si>
    <t>my face is burnt  no bueno</t>
  </si>
  <si>
    <t>Thu Jun 18 12:30:00 PDT 2009</t>
  </si>
  <si>
    <t>@larakiara ahh fair enough  Ooh,I've been listenin to lots of sonic youth lately,not really paid them much attention but liking it so far!</t>
  </si>
  <si>
    <t>@hanwedge no  I was like 8 years old when I had it!</t>
  </si>
  <si>
    <t>Thu Jun 18 12:30:01 PDT 2009</t>
  </si>
  <si>
    <t xml:space="preserve">Dance festival was mint! The only bad thing was i got a hole in my leggings and we had to share a dressing room with a diffrent school </t>
  </si>
  <si>
    <t>Thu Jun 18 12:30:04 PDT 2009</t>
  </si>
  <si>
    <t xml:space="preserve">Whoa. Why is @fkhatibloo's account suspended? </t>
  </si>
  <si>
    <t xml:space="preserve">Bibs are rained out </t>
  </si>
  <si>
    <t>Thu Jun 18 12:30:06 PDT 2009</t>
  </si>
  <si>
    <t xml:space="preserve">freaking hell i need milk n i cant go get nun cause my boo is sleeping n i need him 2 watch our child </t>
  </si>
  <si>
    <t>I hate LINES! Waiting in lines not fun!!  http://tinyurl.com/mclswn</t>
  </si>
  <si>
    <t>Thu Jun 18 12:30:07 PDT 2009</t>
  </si>
  <si>
    <t xml:space="preserve">@xandersly dang chicken, slipped right out of my hand </t>
  </si>
  <si>
    <t>Taylors_tweets</t>
  </si>
  <si>
    <t>So upset I cant see @NPSH  in Toronto  -cries-</t>
  </si>
  <si>
    <t>wswasdib</t>
  </si>
  <si>
    <t xml:space="preserve">it sucks to be back at work </t>
  </si>
  <si>
    <t>CowboyFromHell9</t>
  </si>
  <si>
    <t xml:space="preserve">@sisforsophie You hate me so whatever </t>
  </si>
  <si>
    <t>Thu Jun 18 12:30:08 PDT 2009</t>
  </si>
  <si>
    <t>franmesquish</t>
  </si>
  <si>
    <t xml:space="preserve">hates it when i lose my train of thought and forget what i was going to look at on the tinternet </t>
  </si>
  <si>
    <t>Thu Jun 18 12:30:09 PDT 2009</t>
  </si>
  <si>
    <t xml:space="preserve">really like picasa more than iphoto...gonna take a long time to transfer though </t>
  </si>
  <si>
    <t>Thu Jun 18 12:30:11 PDT 2009</t>
  </si>
  <si>
    <t>Collingdale</t>
  </si>
  <si>
    <t xml:space="preserve">@Epitymbidia waren alles immer nur komplimente </t>
  </si>
  <si>
    <t>Thu Jun 18 12:30:10 PDT 2009</t>
  </si>
  <si>
    <t>uilcrw</t>
  </si>
  <si>
    <t xml:space="preserve">@irinah Sorry to hear that  Get well soon! </t>
  </si>
  <si>
    <t>larryfrederick</t>
  </si>
  <si>
    <t xml:space="preserve">Off to Lala Land (So Cal) !  Drivin drivin drivin.   6 hrs my guess </t>
  </si>
  <si>
    <t>Amber239</t>
  </si>
  <si>
    <t xml:space="preserve">Humid and wet...great weather for a dance </t>
  </si>
  <si>
    <t xml:space="preserve">&amp;quot;The 1st 20 ppl 2 whisper &amp;quot;I love Sprinkles&amp;quot; at each Sprinkles store 2day receive a free red velvet!&amp;quot; I wish I was near a Sprinkles </t>
  </si>
  <si>
    <t>Thu Jun 18 12:30:12 PDT 2009</t>
  </si>
  <si>
    <t>@patrickjames66 but let me just state for the record... I was in a hurry cuz hubs was upset our cable was out &amp;amp; I had been gone 3 hrs  LOL</t>
  </si>
  <si>
    <t xml:space="preserve">@tihomirb it's 100% agents driving a majority of the craziness. Multiple offers, x20k per registered offer Sigh, too much $ on the table </t>
  </si>
  <si>
    <t>Thu Jun 18 12:30:13 PDT 2009</t>
  </si>
  <si>
    <t>pattycakes4u</t>
  </si>
  <si>
    <t xml:space="preserve">it's not working </t>
  </si>
  <si>
    <t>Thu Jun 18 12:30:15 PDT 2009</t>
  </si>
  <si>
    <t>BroknHeart</t>
  </si>
  <si>
    <t xml:space="preserve">Can't get rid of this cold </t>
  </si>
  <si>
    <t>Thu Jun 18 12:30:16 PDT 2009</t>
  </si>
  <si>
    <t>Boko22</t>
  </si>
  <si>
    <t xml:space="preserve">My body is so burnt. I'm in pain </t>
  </si>
  <si>
    <t>@nobodygrl I'm sorry  I was out with ang..they have an awesome hh..maybe next week?</t>
  </si>
  <si>
    <t>Thu Jun 18 12:30:17 PDT 2009</t>
  </si>
  <si>
    <t xml:space="preserve">the zoo was amazing minus the giraffes were in there barn and i couldnt feed them </t>
  </si>
  <si>
    <t>Thu Jun 18 12:30:21 PDT 2009</t>
  </si>
  <si>
    <t>ReallyVirtual</t>
  </si>
  <si>
    <t xml:space="preserve">It hailed in Abbottabad today and is too cold now. Can't find any good (mobile) connectivity options besides vptcl or GPRS so far </t>
  </si>
  <si>
    <t>Thu Jun 18 12:30:22 PDT 2009</t>
  </si>
  <si>
    <t xml:space="preserve">@Mitch1988 ahhh jealous! why cant G-Town have a Papa J </t>
  </si>
  <si>
    <t>Thu Jun 18 12:30:24 PDT 2009</t>
  </si>
  <si>
    <t>So close to my goal of 120 miles. My legs are aching tho.  I will get there! X</t>
  </si>
  <si>
    <t>hungry and there is no food is this casa  good thing the rents come home today #squarespace</t>
  </si>
  <si>
    <t>Thu Jun 18 12:30:25 PDT 2009</t>
  </si>
  <si>
    <t>Mydlrgurls</t>
  </si>
  <si>
    <t>KeeleyMorris</t>
  </si>
  <si>
    <t>Science exam tomorrow  !     better start revising....</t>
  </si>
  <si>
    <t>Thu Jun 18 12:31:27 PDT 2009</t>
  </si>
  <si>
    <t>KreatedbyKarina</t>
  </si>
  <si>
    <t xml:space="preserve">Rainy day here in NYC..torrential rain.  Just finished a whole batch of new souffle soaps and it's too dreary to take photos </t>
  </si>
  <si>
    <t>Thu Jun 18 12:31:28 PDT 2009</t>
  </si>
  <si>
    <t>foobunny_25</t>
  </si>
  <si>
    <t>@jordanknight i will def cruise with u next time. I missed out on the last one. Not enough cash flow  I am saving now though. YEAH!!</t>
  </si>
  <si>
    <t>jay_curtis</t>
  </si>
  <si>
    <t xml:space="preserve">@jay_curtis I'm never gonna win anything from #squarespace </t>
  </si>
  <si>
    <t>Thu Jun 18 12:31:30 PDT 2009</t>
  </si>
  <si>
    <t>calievans</t>
  </si>
  <si>
    <t xml:space="preserve">I was an hour late for work today </t>
  </si>
  <si>
    <t>Thu Jun 18 12:31:31 PDT 2009</t>
  </si>
  <si>
    <t>Producer800</t>
  </si>
  <si>
    <t>My spouse just called me a &amp;quot;sneaky piece of sh*t&amp;quot; ....  lol</t>
  </si>
  <si>
    <t>Thu Jun 18 12:31:33 PDT 2009</t>
  </si>
  <si>
    <t>hahnemily</t>
  </si>
  <si>
    <t xml:space="preserve">Sitting at work all day  </t>
  </si>
  <si>
    <t>fieldsgurl15</t>
  </si>
  <si>
    <t xml:space="preserve">@wethetravis http://twitpic.com/7ohpu - omg! i know. it was storming like crazy. it's storming now in orlando </t>
  </si>
  <si>
    <t>Thu Jun 18 12:31:34 PDT 2009</t>
  </si>
  <si>
    <t xml:space="preserve">watching million dollar baby, its a tear jerker </t>
  </si>
  <si>
    <t>Mandy_Maupin</t>
  </si>
  <si>
    <t>I'm bored on my lunch today  and probably going to be tomorrow too.. No gabby=No fun.. Haha</t>
  </si>
  <si>
    <t>Thu Jun 18 12:31:36 PDT 2009</t>
  </si>
  <si>
    <t>@shep hit a bit of a snag here, one of mine's gone deaf  think it is inner ear inflamation, on cortison now, back go hosp. next week...</t>
  </si>
  <si>
    <t>AhhDeektiv</t>
  </si>
  <si>
    <t xml:space="preserve">@chillin928 omg! I'm sorry to hear </t>
  </si>
  <si>
    <t>Thu Jun 18 12:31:37 PDT 2009</t>
  </si>
  <si>
    <t>tribalcafeLA</t>
  </si>
  <si>
    <t xml:space="preserve">@giovannamarie the puppy got no home anymore.. </t>
  </si>
  <si>
    <t>stacieluxe</t>
  </si>
  <si>
    <t xml:space="preserve">Ready for a nap. Why has buffalo been so rainy out? Crappy weather </t>
  </si>
  <si>
    <t xml:space="preserve">work @ 4...  </t>
  </si>
  <si>
    <t>planningforever</t>
  </si>
  <si>
    <t xml:space="preserve">@Meghan77 I'm so happy for you!! I have another bride who has buyers remorse. </t>
  </si>
  <si>
    <t>Thu Jun 18 12:31:38 PDT 2009</t>
  </si>
  <si>
    <t>elslilstar</t>
  </si>
  <si>
    <t xml:space="preserve">feeling a little lost.....also don't like the way I get spoken to by certain people, kinda unfair </t>
  </si>
  <si>
    <t>Thu Jun 18 12:31:40 PDT 2009</t>
  </si>
  <si>
    <t>irasmy69649</t>
  </si>
  <si>
    <t xml:space="preserve">Currently on a cool forex webinar! Check http://bit.ly/illE0l ^^Moving out and leaving Wallace </t>
  </si>
  <si>
    <t xml:space="preserve">Thursday 19:00 and we heard it for the 1st time: Helgaaaaaaaa *lol* losing internet connection all the time </t>
  </si>
  <si>
    <t>Thu Jun 18 12:31:41 PDT 2009</t>
  </si>
  <si>
    <t xml:space="preserve">@wide_receiver my laptop died </t>
  </si>
  <si>
    <t>Thu Jun 18 12:31:42 PDT 2009</t>
  </si>
  <si>
    <t>DivaliciousSan</t>
  </si>
  <si>
    <t>Says subway cookies r delish! I wish I cld have a whole bag of those!!! My face is sadly payin 4 it tho!  o well! I gta man! He loves it!</t>
  </si>
  <si>
    <t>Thu Jun 18 12:31:44 PDT 2009</t>
  </si>
  <si>
    <t>TaytorTotXoXo</t>
  </si>
  <si>
    <t>head hurts  sade faced</t>
  </si>
  <si>
    <t>Thu Jun 18 12:31:46 PDT 2009</t>
  </si>
  <si>
    <t>MaximusPaynicus</t>
  </si>
  <si>
    <t xml:space="preserve">@oliviamunn You think that's bad? Try saying &amp;quot;lol&amp;quot; to a gas station clerk and not realizing it until your friend points it out. T'was sad </t>
  </si>
  <si>
    <t xml:space="preserve">does anyone live near triangle square that can give me a ride 2 cantina lounge tomorrow nite??? i cant drive yet </t>
  </si>
  <si>
    <t>Thu Jun 18 12:31:47 PDT 2009</t>
  </si>
  <si>
    <t>Mandibella</t>
  </si>
  <si>
    <t xml:space="preserve">@ellychick Im getting half your feeds  so what I got was &amp;quot;he then informed Id put on some hose and be right down&amp;quot;  </t>
  </si>
  <si>
    <t>...  My jeans are soaked, I had to run through the rain.</t>
  </si>
  <si>
    <t>Thu Jun 18 12:31:49 PDT 2009</t>
  </si>
  <si>
    <t>@adamkmiec I settle for terrible reality TV when LOST is not on the air  Plus, you have to love Speidi shenanigans</t>
  </si>
  <si>
    <t>Thu Jun 18 12:31:52 PDT 2009</t>
  </si>
  <si>
    <t>Wow... I feel out of place at brookdale. Ghetto people only..not a single other race besides me. Barnes and noble has shut down.  So  ...</t>
  </si>
  <si>
    <t>Thu Jun 18 12:31:53 PDT 2009</t>
  </si>
  <si>
    <t xml:space="preserve">@AndyActive but potatoes have carbs, and carbs r the first things u cut out...no rice/potatoes for me </t>
  </si>
  <si>
    <t>tll4eva</t>
  </si>
  <si>
    <t xml:space="preserve">I want to see The Proposal tonight for the midnight premier but nobody wants to go </t>
  </si>
  <si>
    <t xml:space="preserve">I have to start getting ready in an hour </t>
  </si>
  <si>
    <t>Thu Jun 18 12:31:54 PDT 2009</t>
  </si>
  <si>
    <t>danie_elle</t>
  </si>
  <si>
    <t>@WesAMC Its NY too  it sucks</t>
  </si>
  <si>
    <t>Thu Jun 18 12:31:55 PDT 2009</t>
  </si>
  <si>
    <t xml:space="preserve">arrrrrggggghhhh i hate driving lessons i cant do it. i just cant reverse around a corner im useless </t>
  </si>
  <si>
    <t>@ontdai lmao bbs you sound crazy. plz promise me the kris chat will be epically awesome  i'm stuck working.</t>
  </si>
  <si>
    <t>@xoBrandi2009xo Oh that sucks   I don't mind flying actually.</t>
  </si>
  <si>
    <t>angelicrbowgirl</t>
  </si>
  <si>
    <t xml:space="preserve">I'm just not in a good mood today. </t>
  </si>
  <si>
    <t>nylved</t>
  </si>
  <si>
    <t xml:space="preserve">@stars_gal www.theticket.com @gimmeapuck I KNOW!!! </t>
  </si>
  <si>
    <t>Thu Jun 18 12:31:59 PDT 2009</t>
  </si>
  <si>
    <t xml:space="preserve">My heart is sad for Rob </t>
  </si>
  <si>
    <t>IAnneSofie</t>
  </si>
  <si>
    <t xml:space="preserve">feel like travelling and would wish I could. </t>
  </si>
  <si>
    <t>Thu Jun 18 12:32:04 PDT 2009</t>
  </si>
  <si>
    <t>alicia_barbie</t>
  </si>
  <si>
    <t xml:space="preserve">I'm angry about my Boyfriend </t>
  </si>
  <si>
    <t>Thu Jun 18 12:32:05 PDT 2009</t>
  </si>
  <si>
    <t xml:space="preserve">Looks like my second choice team is going out too </t>
  </si>
  <si>
    <t>Thu Jun 18 12:32:06 PDT 2009</t>
  </si>
  <si>
    <t>oliverruhm</t>
  </si>
  <si>
    <t xml:space="preserve">Nadine is camping out with friends, it looks like a thunderstorm for me </t>
  </si>
  <si>
    <t xml:space="preserve">I just found a mushroom in my sandwich! Now my day is totally ruined! </t>
  </si>
  <si>
    <t>Thu Jun 18 12:32:08 PDT 2009</t>
  </si>
  <si>
    <t>KCooper563218</t>
  </si>
  <si>
    <t xml:space="preserve">i feel ashamed i lost to Cassidy </t>
  </si>
  <si>
    <t>Thu Jun 18 12:32:10 PDT 2009</t>
  </si>
  <si>
    <t>jrice213</t>
  </si>
  <si>
    <t>its my fuckin bday n my so called bf is ruinin it  1luvfam</t>
  </si>
  <si>
    <t>rawnessjones</t>
  </si>
  <si>
    <t xml:space="preserve">@Palestinebat hahahaha i dont 'have money' thats jus my problem! and there are no jobs </t>
  </si>
  <si>
    <t>katskylaa</t>
  </si>
  <si>
    <t>awwe no more history class with @supervork  i think i failed my history finals DX</t>
  </si>
  <si>
    <t>Thu Jun 18 12:32:11 PDT 2009</t>
  </si>
  <si>
    <t xml:space="preserve">@MartinLewis77 I can see it now, sipping tea, with the little finger sticking out and everything - you're clearly too posh for me </t>
  </si>
  <si>
    <t>Thu Jun 18 12:32:12 PDT 2009</t>
  </si>
  <si>
    <t xml:space="preserve">I hit my head cause I was hopping down the stairs on one foot... </t>
  </si>
  <si>
    <t>Thu Jun 18 12:32:13 PDT 2009</t>
  </si>
  <si>
    <t>ebtihaj_obaidi</t>
  </si>
  <si>
    <t xml:space="preserve">working on some translation stuff. m hella mad, tomorrow weekend and I've to work! </t>
  </si>
  <si>
    <t>Thu Jun 18 12:32:14 PDT 2009</t>
  </si>
  <si>
    <t>Meag27</t>
  </si>
  <si>
    <t xml:space="preserve">Think i killed a butterfly with my car </t>
  </si>
  <si>
    <t>Thu Jun 18 12:32:16 PDT 2009</t>
  </si>
  <si>
    <t>kimberlynanne</t>
  </si>
  <si>
    <t>@mary_e_mcmillan ugh I don't know if I'm ever coming home! I'm doing stupid summer school every day  I miss you too love!!!</t>
  </si>
  <si>
    <t xml:space="preserve">@onecoconut It's a bummer that you don't get a bag if you have a media badge </t>
  </si>
  <si>
    <t xml:space="preserve">Oh noooooo the Chiller channel is only carried on Dish and DirectTV! </t>
  </si>
  <si>
    <t>Thu Jun 18 12:32:17 PDT 2009</t>
  </si>
  <si>
    <t>janwelch</t>
  </si>
  <si>
    <t xml:space="preserve">@hiimgnar at work till 5. </t>
  </si>
  <si>
    <t>HEROTOM182</t>
  </si>
  <si>
    <t xml:space="preserve">Misses his love </t>
  </si>
  <si>
    <t>Thu Jun 18 12:32:18 PDT 2009</t>
  </si>
  <si>
    <t>OhActionBastard</t>
  </si>
  <si>
    <t>My favorit independent toy store is closing.  so sad.</t>
  </si>
  <si>
    <t>Thu Jun 18 12:32:19 PDT 2009</t>
  </si>
  <si>
    <t xml:space="preserve">@Zesylene I've not watched yet...but I don't wanna be sad anymore! </t>
  </si>
  <si>
    <t xml:space="preserve">@team_allen jealous!  I'm yet to find a local chinese i'm satisfied with </t>
  </si>
  <si>
    <t>elizmjohnson</t>
  </si>
  <si>
    <t xml:space="preserve">@crystalchappell ok I will go back to painting my house </t>
  </si>
  <si>
    <t>Thu Jun 18 12:32:27 PDT 2009</t>
  </si>
  <si>
    <t xml:space="preserve">@webcrush It's not a huge deal. Just wondered if it was only me, and it is. </t>
  </si>
  <si>
    <t xml:space="preserve">having a pretty bad day </t>
  </si>
  <si>
    <t>Thu Jun 18 12:32:28 PDT 2009</t>
  </si>
  <si>
    <t xml:space="preserve">@BeMelicious @deviantlysweets i actually had to do work today </t>
  </si>
  <si>
    <t xml:space="preserve">Can Anyone tell me, where N96(FP2) stores Music Files info and ID tags which we edit on ph itself..m searchin tht file fr ages </t>
  </si>
  <si>
    <t>Thu Jun 18 12:32:29 PDT 2009</t>
  </si>
  <si>
    <t>mskida</t>
  </si>
  <si>
    <t>couldn't get what i needed  but life goes on..ima keep it pushin</t>
  </si>
  <si>
    <t>Thu Jun 18 12:32:32 PDT 2009</t>
  </si>
  <si>
    <t>Dakota_ONeill</t>
  </si>
  <si>
    <t>Finished school so happy, have a few exams still to do though  #squarespace</t>
  </si>
  <si>
    <t>NatalieRaeATL</t>
  </si>
  <si>
    <t xml:space="preserve">@davecandoit Danny Carey I believe?  Too bad I don't have a cam...    </t>
  </si>
  <si>
    <t>Thu Jun 18 12:32:36 PDT 2009</t>
  </si>
  <si>
    <t>jmaulit</t>
  </si>
  <si>
    <t xml:space="preserve">is going to bed with a terrible headache </t>
  </si>
  <si>
    <t>robinyo</t>
  </si>
  <si>
    <t xml:space="preserve">Hi everyone ... I have just spent the past I don't know how many hours trying to set up a blog ... now come on it can't be that hard </t>
  </si>
  <si>
    <t>Thu Jun 18 12:32:38 PDT 2009</t>
  </si>
  <si>
    <t>tanitawitty</t>
  </si>
  <si>
    <t xml:space="preserve">i hate the sun </t>
  </si>
  <si>
    <t>Thu Jun 18 12:32:39 PDT 2009</t>
  </si>
  <si>
    <t>RSaroya</t>
  </si>
  <si>
    <t>@vanessac2 which? i have french on monday  how u do on the english exam ? :pppppppp</t>
  </si>
  <si>
    <t xml:space="preserve">@sairbear it's still Thursday here </t>
  </si>
  <si>
    <t>Thu Jun 18 12:33:31 PDT 2009</t>
  </si>
  <si>
    <t xml:space="preserve">Feeling Blah...like the weather </t>
  </si>
  <si>
    <t>Thu Jun 18 12:33:33 PDT 2009</t>
  </si>
  <si>
    <t xml:space="preserve">Wondering what the weather is going to do... we have a work event scheduled tonight. Outdoors. </t>
  </si>
  <si>
    <t>troyfl</t>
  </si>
  <si>
    <t xml:space="preserve">lazy, hazy,rainy mess of a day.....Skyy is ill too </t>
  </si>
  <si>
    <t>Thu Jun 18 12:33:35 PDT 2009</t>
  </si>
  <si>
    <t>@SouthboyTroy no I was missing that part  lol</t>
  </si>
  <si>
    <t xml:space="preserve">so i walk into the skate shop, no angled clear risers! WTF if i order something from you, aren't YOU supppse to hold IT for MOI? babosos </t>
  </si>
  <si>
    <t>Thu Jun 18 12:33:36 PDT 2009</t>
  </si>
  <si>
    <t>Ranch chips n pepsi  maybe a sandwish</t>
  </si>
  <si>
    <t>Thu Jun 18 12:33:37 PDT 2009</t>
  </si>
  <si>
    <t>Assiiaa</t>
  </si>
  <si>
    <t xml:space="preserve">Raiin , Raiin , Raiin !!!!! Why Can it Never Be Sunny Forr Once! </t>
  </si>
  <si>
    <t>Thu Jun 18 12:33:38 PDT 2009</t>
  </si>
  <si>
    <t>emmakowal</t>
  </si>
  <si>
    <t xml:space="preserve">i hate exams... why do they have to be so stressfull </t>
  </si>
  <si>
    <t>@mary_e_mcmillan I wish I had your dedication to working out  I haven't worked out in months I can't ever make myself get up!!</t>
  </si>
  <si>
    <t>Thu Jun 18 12:33:39 PDT 2009</t>
  </si>
  <si>
    <t>amanduhhxlynne</t>
  </si>
  <si>
    <t>listennnningggg to nickelback. then going to sarahhs  for her graduation. THEY GROW UP SO FAST!  lol &amp;lt;3</t>
  </si>
  <si>
    <t xml:space="preserve">@Apm1229 I don't have a working phone </t>
  </si>
  <si>
    <t>Thu Jun 18 12:33:40 PDT 2009</t>
  </si>
  <si>
    <t xml:space="preserve">@Twilightish Yeah i was there! i tweeted some pics the other day. everything was fine until production ended, then he got mobbed </t>
  </si>
  <si>
    <t>creativedc</t>
  </si>
  <si>
    <t xml:space="preserve">Downside of sprinkling your popcorn w/ turmeric &amp;amp; snacking whilst typing: covering your new-ish white keyboard with yellow stains </t>
  </si>
  <si>
    <t>Thu Jun 18 12:33:43 PDT 2009</t>
  </si>
  <si>
    <t>slottering</t>
  </si>
  <si>
    <t xml:space="preserve">facebook twitter app not updating my status </t>
  </si>
  <si>
    <t>catdeetruong</t>
  </si>
  <si>
    <t xml:space="preserve">oh twitter yur my only friend, when everyones at the banquet </t>
  </si>
  <si>
    <t>Thu Jun 18 12:33:46 PDT 2009</t>
  </si>
  <si>
    <t>Mikrobloed</t>
  </si>
  <si>
    <t xml:space="preserve">got Wordpress and Twitter to interact but Facebook app. doesn't work </t>
  </si>
  <si>
    <t>Thu Jun 18 12:33:48 PDT 2009</t>
  </si>
  <si>
    <t>Boo-urns to the no PS2 games.  I've been thinking about getting a PS3 and finally being able to play Shadow of the Colossus and GT4.</t>
  </si>
  <si>
    <t>Thu Jun 18 12:33:51 PDT 2009</t>
  </si>
  <si>
    <t xml:space="preserve">Ow nou! No cool beers in the #fridge! </t>
  </si>
  <si>
    <t>heartfatality</t>
  </si>
  <si>
    <t xml:space="preserve">David Cook rumored to be dating scene queen - http://bit.ly/19taBw  -- noooooooo! </t>
  </si>
  <si>
    <t>TheRealJonAllen</t>
  </si>
  <si>
    <t>Not playing golf in kentucky  stupid rain. http://twitpic.com/7qegr</t>
  </si>
  <si>
    <t>Thu Jun 18 12:33:53 PDT 2009</t>
  </si>
  <si>
    <t xml:space="preserve">@patrickjames66 thats what I'm talking about... I'm kind of nervous </t>
  </si>
  <si>
    <t xml:space="preserve">i miss the after meeting (free) lunches in the city. new mtg people do their own thing after the mtg. </t>
  </si>
  <si>
    <t xml:space="preserve">I'm having such a bad day..feeling so broken , like nothing is worth anything, and it sucks </t>
  </si>
  <si>
    <t>Speed7</t>
  </si>
  <si>
    <t xml:space="preserve">@Leachalc </t>
  </si>
  <si>
    <t>Thu Jun 18 12:33:55 PDT 2009</t>
  </si>
  <si>
    <t xml:space="preserve">@symbianguru  Can U tell me, where N96(FP2) stores Music Files info and ID tags which we edit on ph itself..m searchin tht file fr ages </t>
  </si>
  <si>
    <t>Thu Jun 18 12:33:56 PDT 2009</t>
  </si>
  <si>
    <t>stardust012688</t>
  </si>
  <si>
    <t xml:space="preserve">I'm off to take my calculus test </t>
  </si>
  <si>
    <t xml:space="preserve">@ShystieUK How come we never speak any more Shystie? It's emotional </t>
  </si>
  <si>
    <t>Thu Jun 18 12:33:58 PDT 2009</t>
  </si>
  <si>
    <t xml:space="preserve">The N front st drive in h'burg is beautiful. Some great architecture and view. Bur not now, more f&amp;amp;!@ing rain. </t>
  </si>
  <si>
    <t>Thu Jun 18 12:33:59 PDT 2009</t>
  </si>
  <si>
    <t>adamsee_89</t>
  </si>
  <si>
    <t>Aw, sad day mom left to go back to Kingman.  BAH!</t>
  </si>
  <si>
    <t>tylermedina</t>
  </si>
  <si>
    <t xml:space="preserve">Hopes the shanks come home soon </t>
  </si>
  <si>
    <t>Thu Jun 18 12:34:00 PDT 2009</t>
  </si>
  <si>
    <t xml:space="preserve">@rachel_am_i what the hell man??? you just didn't want to talk to me anymore </t>
  </si>
  <si>
    <t>Thu Jun 18 12:34:01 PDT 2009</t>
  </si>
  <si>
    <t>CindyJinx</t>
  </si>
  <si>
    <t xml:space="preserve">@abbychang abby answer your damn phone!! </t>
  </si>
  <si>
    <t>Thu Jun 18 12:34:06 PDT 2009</t>
  </si>
  <si>
    <t>Panquirrel</t>
  </si>
  <si>
    <t xml:space="preserve">I lost my pencil </t>
  </si>
  <si>
    <t>Thu Jun 18 12:34:07 PDT 2009</t>
  </si>
  <si>
    <t>@scarletltrman DONT EVEN TALK ABOUT ALCO-FUCKING-HOL  I wanna die right now</t>
  </si>
  <si>
    <t>Thu Jun 18 12:34:08 PDT 2009</t>
  </si>
  <si>
    <t>mrveljones</t>
  </si>
  <si>
    <t xml:space="preserve">@miss_tiana ummm dispute that was escalating...and I GUESS I was the culprit </t>
  </si>
  <si>
    <t xml:space="preserve">Oh man.. Tomorrow i have to stay on school till 5 pm! SICKO'S!! Child abuse. </t>
  </si>
  <si>
    <t>as much as i want those shirts i dnt thnk i can do it  im so cringe lol</t>
  </si>
  <si>
    <t>Thu Jun 18 12:34:09 PDT 2009</t>
  </si>
  <si>
    <t>@wakachamo @SonicThrust @Kouneli lmao I dunno  my mom said it's from all the rain but ugggh, I cut it like 5 days ago x.x</t>
  </si>
  <si>
    <t>Thu Jun 18 12:34:11 PDT 2009</t>
  </si>
  <si>
    <t xml:space="preserve">I'd like to fly away, but I can't.. </t>
  </si>
  <si>
    <t>Stardomblvd</t>
  </si>
  <si>
    <t xml:space="preserve">The ending of Breaking Dawn was so nice but its sad its the last book from the saga </t>
  </si>
  <si>
    <t>Thu Jun 18 12:34:12 PDT 2009</t>
  </si>
  <si>
    <t>jamiebaldanza</t>
  </si>
  <si>
    <t xml:space="preserve">http://twitpic.com/5af5h - Cat!!! Jack Jack died last December </t>
  </si>
  <si>
    <t xml:space="preserve">@Malcmail Everyone spawn camps on KZ2 it's so annoying </t>
  </si>
  <si>
    <t xml:space="preserve">@Zesylene I felt that way yesterday with them in the park </t>
  </si>
  <si>
    <t>Thu Jun 18 12:34:13 PDT 2009</t>
  </si>
  <si>
    <t>mandie94</t>
  </si>
  <si>
    <t xml:space="preserve">Studying 4 her math exam 2morrow!! </t>
  </si>
  <si>
    <t>Thu Jun 18 12:34:14 PDT 2009</t>
  </si>
  <si>
    <t xml:space="preserve">is too hot </t>
  </si>
  <si>
    <t>Thu Jun 18 12:34:16 PDT 2009</t>
  </si>
  <si>
    <t>laurakedwards</t>
  </si>
  <si>
    <t xml:space="preserve">really Victoria's Secret really? How did you manage to mess up my order? I confirmed two times! I used to love shopping online with you </t>
  </si>
  <si>
    <t xml:space="preserve">Getting ready to board my plane. Ugggghh. </t>
  </si>
  <si>
    <t>Thu Jun 18 12:34:17 PDT 2009</t>
  </si>
  <si>
    <t>berrrybear</t>
  </si>
  <si>
    <t xml:space="preserve">@AlexBert00 uugh I know... Summer weather is gonna suck in new York this year </t>
  </si>
  <si>
    <t>Thu Jun 18 12:34:18 PDT 2009</t>
  </si>
  <si>
    <t xml:space="preserve">@btom102 ohh cool, it def lo0k 10x's better than what Blogger has     I'm jealous  </t>
  </si>
  <si>
    <t xml:space="preserve">@Gawge Tbh, it's pointless, they still come. </t>
  </si>
  <si>
    <t>Thu Jun 18 12:34:19 PDT 2009</t>
  </si>
  <si>
    <t xml:space="preserve">But I gotta take my pops to his doc appt mad early! </t>
  </si>
  <si>
    <t>NickStull</t>
  </si>
  <si>
    <t>@alyssastull sorry  but I like updating... it's kinda fun</t>
  </si>
  <si>
    <t>Thu Jun 18 12:34:20 PDT 2009</t>
  </si>
  <si>
    <t>@1Girl2nV months... I havent been down there since around ur bday!!!!  do you work this weekend???</t>
  </si>
  <si>
    <t>Thu Jun 18 12:34:21 PDT 2009</t>
  </si>
  <si>
    <t>KAlameda</t>
  </si>
  <si>
    <t xml:space="preserve">Yay summer is here but ends on monday! </t>
  </si>
  <si>
    <t>Thu Jun 18 12:34:22 PDT 2009</t>
  </si>
  <si>
    <t xml:space="preserve">@abitheamazing I had shepherds pie &amp;amp; beans, but you are making me hungry again... </t>
  </si>
  <si>
    <t>Thu Jun 18 12:34:24 PDT 2009</t>
  </si>
  <si>
    <t>@Broadway009 with a cute guy... i wishhh. i don't have a man  find me someone cute! haha. how are you doing?</t>
  </si>
  <si>
    <t>Thu Jun 18 12:34:25 PDT 2009</t>
  </si>
  <si>
    <t>arizonakey</t>
  </si>
  <si>
    <t xml:space="preserve">@janessahilliard Something is in the air - allergies, dripping eyes, sinus headaches - uuugggh </t>
  </si>
  <si>
    <t>Thu Jun 18 12:34:26 PDT 2009</t>
  </si>
  <si>
    <t xml:space="preserve">Freaking tired !! ( i had a 5 for my german, that's pretty okaay for me)  tomorrow last test and beach sports </t>
  </si>
  <si>
    <t>Thu Jun 18 12:34:28 PDT 2009</t>
  </si>
  <si>
    <t>@SHADYP Keep Making Me Feel    I said SOWY!!!! Dayum...I know how to make it better.....Got You When I See YOU!!!</t>
  </si>
  <si>
    <t>Amy72680</t>
  </si>
  <si>
    <t xml:space="preserve">It tripled my account in 11 weeksVisit http://bit.ly/Nsf8te ^^Has a bad feeling about college </t>
  </si>
  <si>
    <t>Thu Jun 18 12:34:29 PDT 2009</t>
  </si>
  <si>
    <t xml:space="preserve">I don't plan on leaving bed for the rest of the day. Sooooo sick. </t>
  </si>
  <si>
    <t>lilmisssasmouth</t>
  </si>
  <si>
    <t>@bydls I am sorry to hear that  I understand refusing to stay. If you ever want to chat, I'm here  #spoonie</t>
  </si>
  <si>
    <t>Thu Jun 18 12:34:30 PDT 2009</t>
  </si>
  <si>
    <t>wills1980</t>
  </si>
  <si>
    <t xml:space="preserve">@godfatherobie yeah I wanted to listen to cooli gangstas paradise the other day. Wasn't there </t>
  </si>
  <si>
    <t>Thu Jun 18 12:34:32 PDT 2009</t>
  </si>
  <si>
    <t>SaaraahR</t>
  </si>
  <si>
    <t>Thu Jun 18 12:34:35 PDT 2009</t>
  </si>
  <si>
    <t>The butterfly came out of it's cocoon but it's not looking so good.  Wings are all folded up and there is a puddle of goo below it.</t>
  </si>
  <si>
    <t>Cahh_Rahh</t>
  </si>
  <si>
    <t xml:space="preserve">@LOL_Tarwhaa YOU ARE SKINNY! do what i do, dont eat :L i`ve been told im too skinny :L ITS WORKING :L sore hand still </t>
  </si>
  <si>
    <t>Thu Jun 18 12:34:36 PDT 2009</t>
  </si>
  <si>
    <t>@king3vbo Yeah, I just wanted my skill book  also: FUCK YEAR that song is awesome.</t>
  </si>
  <si>
    <t>@ree_i I want to SOOO bad, but I dont think my dad would be able to take time off to drive me to one of the canadian shows.  are you?</t>
  </si>
  <si>
    <t>Thu Jun 18 12:34:38 PDT 2009</t>
  </si>
  <si>
    <t>jonnyoliver</t>
  </si>
  <si>
    <t xml:space="preserve">I'm now officially a resident of Mile End Road, London. Going to be so so skint these next 12 months. No holiday for me </t>
  </si>
  <si>
    <t>mvlove</t>
  </si>
  <si>
    <t>getting ready to go to work    NOOO  I don't  wanna go!!!!!!!!!</t>
  </si>
  <si>
    <t>Thu Jun 18 12:34:39 PDT 2009</t>
  </si>
  <si>
    <t xml:space="preserve">@wide_receiver god damn it why did u have to say that? </t>
  </si>
  <si>
    <t>Thu Jun 18 12:34:40 PDT 2009</t>
  </si>
  <si>
    <t xml:space="preserve">life sucks sometimes especially when some people you love are hating on you and you don't even know why.. </t>
  </si>
  <si>
    <t>Thu Jun 18 12:34:41 PDT 2009</t>
  </si>
  <si>
    <t xml:space="preserve">@FoneArena  Can U tell me, where N96(FP2) stores Music Files info and ID tags which we edit on ph itself..m searchin tht file fr ages </t>
  </si>
  <si>
    <t>Thu Jun 18 12:34:42 PDT 2009</t>
  </si>
  <si>
    <t xml:space="preserve">where is rhi ?  I miss her </t>
  </si>
  <si>
    <t>Thu Jun 18 12:35:26 PDT 2009</t>
  </si>
  <si>
    <t>ChelseaBabyyyx</t>
  </si>
  <si>
    <t xml:space="preserve">@taylorswift13 I'm so upset that I can't come see you because the trains don't run late enough </t>
  </si>
  <si>
    <t xml:space="preserve">I nearly throw the main computer out the window it was that slow </t>
  </si>
  <si>
    <t xml:space="preserve">@getdancey I pontificated over the url name? </t>
  </si>
  <si>
    <t>Thu Jun 18 12:35:29 PDT 2009</t>
  </si>
  <si>
    <t>doing essay  weirdly my cat has just fallen asleep standing up ! how strange ! ha</t>
  </si>
  <si>
    <t>x0musicluver0x</t>
  </si>
  <si>
    <t xml:space="preserve">@JBMusic20 I checked this morning at 7 am and it said that! </t>
  </si>
  <si>
    <t>Thu Jun 18 12:35:30 PDT 2009</t>
  </si>
  <si>
    <t xml:space="preserve">I'm sorry I didn't update today.. I was kinda busy and now i'm very tired </t>
  </si>
  <si>
    <t>Thu Jun 18 12:35:31 PDT 2009</t>
  </si>
  <si>
    <t>andrewlu</t>
  </si>
  <si>
    <t xml:space="preserve">@brittxfacee Yeah, @michkey109 is a creeper. </t>
  </si>
  <si>
    <t>Thu Jun 18 12:35:32 PDT 2009</t>
  </si>
  <si>
    <t xml:space="preserve">@jessicasmithh who destroyeded you </t>
  </si>
  <si>
    <t>Thu Jun 18 12:35:33 PDT 2009</t>
  </si>
  <si>
    <t xml:space="preserve">Downloaded the new Safari and i hate it. I want the old one back! </t>
  </si>
  <si>
    <t>And the second half of Italy vs. Egypt begins!! I want Italy to win so badly but I want the US to stand a chance as well  also.. GO SOX!</t>
  </si>
  <si>
    <t>Thu Jun 18 12:35:34 PDT 2009</t>
  </si>
  <si>
    <t>chris_hampshire</t>
  </si>
  <si>
    <t>@shanedawson just commented your fathers day video,  man hug twice*</t>
  </si>
  <si>
    <t>Thu Jun 18 12:35:35 PDT 2009</t>
  </si>
  <si>
    <t>shit... its virtually 6 a ball from here onwards  aaaargh</t>
  </si>
  <si>
    <t>Thu Jun 18 12:35:38 PDT 2009</t>
  </si>
  <si>
    <t>Zsuzsee13</t>
  </si>
  <si>
    <t>I have just arrived home from my grandmother. My great-grandmother died on Tuesday.  #peterfacinelli</t>
  </si>
  <si>
    <t>Thu Jun 18 12:35:39 PDT 2009</t>
  </si>
  <si>
    <t xml:space="preserve">i had my voice for a day...and now its gone again </t>
  </si>
  <si>
    <t xml:space="preserve">@djsoulless yeah !! </t>
  </si>
  <si>
    <t>Thu Jun 18 12:35:45 PDT 2009</t>
  </si>
  <si>
    <t>@_elliee ok  let me just go get my piles of money, i'll be right over ;) i wish everything was free  xo</t>
  </si>
  <si>
    <t xml:space="preserve">The pharmacy i work in is being closed down, everyone got canned. </t>
  </si>
  <si>
    <t>Thu Jun 18 12:35:46 PDT 2009</t>
  </si>
  <si>
    <t xml:space="preserve">@serenachoong i got a mosquito on my forehead! </t>
  </si>
  <si>
    <t xml:space="preserve">@TRIFORCE89 I would sooo love to do that, sadly I think my dad would kill me though </t>
  </si>
  <si>
    <t>Thu Jun 18 12:35:47 PDT 2009</t>
  </si>
  <si>
    <t>habeyhl</t>
  </si>
  <si>
    <t>@geezthings That stinks!  Hope you feel better</t>
  </si>
  <si>
    <t>Thu Jun 18 12:35:48 PDT 2009</t>
  </si>
  <si>
    <t xml:space="preserve">@MikeMacias  Can U tell me, where N96(FP2) stores Music Files info and ID tags which we edit on ph itself..m searchin tht file fr ages </t>
  </si>
  <si>
    <t>Thu Jun 18 12:35:49 PDT 2009</t>
  </si>
  <si>
    <t>ive finished all my apple juice + my fruit!  in desperate need of a wee trip down to asda  x</t>
  </si>
  <si>
    <t>Thu Jun 18 12:35:50 PDT 2009</t>
  </si>
  <si>
    <t>kochachan</t>
  </si>
  <si>
    <t>@KRALock I know.  I am sad too.   I hope they are better than the Easter one too.</t>
  </si>
  <si>
    <t xml:space="preserve">even though I know it is more economical to air dry...it still takes forever. any my clothes don't feel the same </t>
  </si>
  <si>
    <t xml:space="preserve">oh my...i am tired...*yawn* last night's lack of sleep has caught up to me </t>
  </si>
  <si>
    <t>Thu Jun 18 12:35:56 PDT 2009</t>
  </si>
  <si>
    <t>okay apparently its not meant for me to swim today :/ first a kid shits in the pool and now its storming at the lake  fuck...</t>
  </si>
  <si>
    <t>Thu Jun 18 12:35:58 PDT 2009</t>
  </si>
  <si>
    <t xml:space="preserve">screw my dislexer... </t>
  </si>
  <si>
    <t>Thu Jun 18 12:36:00 PDT 2009</t>
  </si>
  <si>
    <t xml:space="preserve">@TheConcubine 0_0 i ran out of credit!!!!! WHUTTT!! NOOOOOOOO </t>
  </si>
  <si>
    <t>Thu Jun 18 12:36:02 PDT 2009</t>
  </si>
  <si>
    <t>emilie98</t>
  </si>
  <si>
    <t>@ccristinaa no i don't own it sadly  but we should still get together and just hang out :] &amp;amp; yes i got the job !! SO HAPPY !</t>
  </si>
  <si>
    <t>@pameladetlor thanks! Wish we could make it all the way over to Toronto  but alas we arent that cool yet</t>
  </si>
  <si>
    <t>Thu Jun 18 12:36:03 PDT 2009</t>
  </si>
  <si>
    <t xml:space="preserve">I'm really sad  I ran out of my face lotion from @thebodyshopusa </t>
  </si>
  <si>
    <t>krabigail</t>
  </si>
  <si>
    <t xml:space="preserve">And I definitely did NOT just do that thing where you go to put a CD in an iMac but miss and have it fall behind your desk    </t>
  </si>
  <si>
    <t>Thu Jun 18 12:36:05 PDT 2009</t>
  </si>
  <si>
    <t>@Puppatoons Wah.  Still sounds like fun to me.</t>
  </si>
  <si>
    <t>Thu Jun 18 12:36:07 PDT 2009</t>
  </si>
  <si>
    <t>Genabee6</t>
  </si>
  <si>
    <t xml:space="preserve">just said goodbye to my BF Gretchen...I won't see her for a year...I cried </t>
  </si>
  <si>
    <t>shipmaan</t>
  </si>
  <si>
    <t xml:space="preserve">dreaming of john the cute musician... oh, iÂ´m afraid itÂ´s was the last time that i saw him </t>
  </si>
  <si>
    <t>Thu Jun 18 12:36:09 PDT 2009</t>
  </si>
  <si>
    <t>prev tweet: He's still@ credit union, &amp;amp;nobody there can take him--talking about putting him outside 2nite   Urgent kitteh situation.</t>
  </si>
  <si>
    <t xml:space="preserve">@Cherye101 http://twitpic.com/7q0pm - i wanna hurt u because ur so gorgeous and u dont think so </t>
  </si>
  <si>
    <t xml:space="preserve">@Mystery84 @RealistOne09 I don't remember cuz you didn't tell me, son!! I would've put it on my calendar, jerk!! It's cool though </t>
  </si>
  <si>
    <t>Thu Jun 18 12:36:10 PDT 2009</t>
  </si>
  <si>
    <t>minormiracle</t>
  </si>
  <si>
    <t xml:space="preserve">@Karen_the_Geek you &amp;amp; me both. I'm feeling utterly miserable &amp;amp; knackered. </t>
  </si>
  <si>
    <t>steelersrock94</t>
  </si>
  <si>
    <t xml:space="preserve">@jordanknight http://bit.ly/Y36Mo  Did Archie win the MR. Twitter contest? thats what its saying </t>
  </si>
  <si>
    <t>Thu Jun 18 12:36:11 PDT 2009</t>
  </si>
  <si>
    <t xml:space="preserve">I want gladiater heels  Is that stupid? </t>
  </si>
  <si>
    <t>Thu Jun 18 12:36:12 PDT 2009</t>
  </si>
  <si>
    <t xml:space="preserve">i'm sad. brandon's last night in town tonight. cristina's moving away party. i have to go in to work early &amp;amp; jason wont talk to me </t>
  </si>
  <si>
    <t xml:space="preserve">Offically miserable .... Sitting in the rain, cold n hungry plus my bf doesn't want to chat with me </t>
  </si>
  <si>
    <t>Francois_Stoltz</t>
  </si>
  <si>
    <t xml:space="preserve">There will never be another series like FRIENDS. So sad..... </t>
  </si>
  <si>
    <t>Sipping green tea in Investment class. I want to go home  i miss my baby</t>
  </si>
  <si>
    <t xml:space="preserve">@JGunds I really, really want to! But I already made plans to see some old friends tonight. I can't believe I'm going to miss out on 3eb </t>
  </si>
  <si>
    <t xml:space="preserve">@kanokc seems like I have to fly with Amirates. Singapore airline just put the price up by 100Â£ </t>
  </si>
  <si>
    <t>Thu Jun 18 12:36:13 PDT 2009</t>
  </si>
  <si>
    <t xml:space="preserve">one more inconsoulable day at work..... </t>
  </si>
  <si>
    <t>Thu Jun 18 12:36:14 PDT 2009</t>
  </si>
  <si>
    <t>NotoriousGTT</t>
  </si>
  <si>
    <t xml:space="preserve">Why are holidays from work so boring? i actually wanna go back to work! Ironing and dishes for the loose </t>
  </si>
  <si>
    <t>Thu Jun 18 12:36:17 PDT 2009</t>
  </si>
  <si>
    <t>@sammyslice my last night at silk for a whillllllle!  get ready to GIG</t>
  </si>
  <si>
    <t>Thu Jun 18 12:36:20 PDT 2009</t>
  </si>
  <si>
    <t xml:space="preserve">Boo the waves look kinda shitty today </t>
  </si>
  <si>
    <t>Thu Jun 18 12:36:23 PDT 2009</t>
  </si>
  <si>
    <t>kaatielynn</t>
  </si>
  <si>
    <t xml:space="preserve">I dont want to study any lonnnnger ! </t>
  </si>
  <si>
    <t>Thu Jun 18 12:36:27 PDT 2009</t>
  </si>
  <si>
    <t xml:space="preserve">@MANDAMILMO ... but only sometimes. Here we also have has summers with 20Â°C max temperature...  </t>
  </si>
  <si>
    <t>Thu Jun 18 12:36:29 PDT 2009</t>
  </si>
  <si>
    <t>vasilisgirasis</t>
  </si>
  <si>
    <t xml:space="preserve">Watching SA choke... Again.. </t>
  </si>
  <si>
    <t>cciabattoni</t>
  </si>
  <si>
    <t xml:space="preserve">not looking forward to a rainy weekend </t>
  </si>
  <si>
    <t>Thu Jun 18 12:36:31 PDT 2009</t>
  </si>
  <si>
    <t>twordup</t>
  </si>
  <si>
    <t xml:space="preserve">its the last nite for the Rem Koolhaas doc at Gene Siskel Film Center. Looks like the drive to CHI is gonna be soggy </t>
  </si>
  <si>
    <t>Thu Jun 18 12:36:32 PDT 2009</t>
  </si>
  <si>
    <t>rootbeer_float</t>
  </si>
  <si>
    <t xml:space="preserve">http://twitpic.com/7qeru - Jenna and I are married/hetero lifemates. Deal with it. She's cheating on me with Joe, though </t>
  </si>
  <si>
    <t>Thu Jun 18 12:36:33 PDT 2009</t>
  </si>
  <si>
    <t>poca37</t>
  </si>
  <si>
    <t xml:space="preserve">Bored at work ready to go and go to bed!!! </t>
  </si>
  <si>
    <t>Thu Jun 18 12:36:34 PDT 2009</t>
  </si>
  <si>
    <t xml:space="preserve">This rain here in #Connecticut is UNBELIEVABLE! Is it ever going to end? Not til at least maybe Monday or Tuesday!   </t>
  </si>
  <si>
    <t>Thu Jun 18 12:36:37 PDT 2009</t>
  </si>
  <si>
    <t xml:space="preserve">all pills are locked up and my back is killing me </t>
  </si>
  <si>
    <t>Thu Jun 18 12:36:39 PDT 2009</t>
  </si>
  <si>
    <t>Thu Jun 18 12:36:40 PDT 2009</t>
  </si>
  <si>
    <t xml:space="preserve">@FeedyofSYE thankx I'm on my G.R.I.N.D. although it wears me down </t>
  </si>
  <si>
    <t>Thu Jun 18 12:36:41 PDT 2009</t>
  </si>
  <si>
    <t xml:space="preserve">@lucasgrabeel13 are you the real lucas ? because i was following someone.. seemed alot like.. real. so im really confused </t>
  </si>
  <si>
    <t>Thu Jun 18 12:36:43 PDT 2009</t>
  </si>
  <si>
    <t>alisongrim</t>
  </si>
  <si>
    <t xml:space="preserve">pain pain painnn...and i cant take my pain killers until i eat but i can't eat cause im in PAIN! </t>
  </si>
  <si>
    <t>Thu Jun 18 12:37:42 PDT 2009</t>
  </si>
  <si>
    <t>I want a CHLOE PARATY in Black so bad  dArn the scary price tag! http://tinyurl.com/nv9vdv</t>
  </si>
  <si>
    <t>Thu Jun 18 12:37:44 PDT 2009</t>
  </si>
  <si>
    <t xml:space="preserve">A prayer for @fireprincess09, who lost a friend today </t>
  </si>
  <si>
    <t>Thu Jun 18 12:37:46 PDT 2009</t>
  </si>
  <si>
    <t xml:space="preserve">@jordanknight I just read you guys aren't going to Australia any more. Sad. </t>
  </si>
  <si>
    <t>Thu Jun 18 12:37:47 PDT 2009</t>
  </si>
  <si>
    <t xml:space="preserve"> fuckin ugh...</t>
  </si>
  <si>
    <t>Thu Jun 18 12:37:48 PDT 2009</t>
  </si>
  <si>
    <t>eeemmmmaaaaa</t>
  </si>
  <si>
    <t>Confused so badly?  :S someone help me :S</t>
  </si>
  <si>
    <t>@davidwindell that will seriously suck if so  web client is good, but struggles on the netbook</t>
  </si>
  <si>
    <t>sorry for the lack of tweets  BUT MY CAMERA COMES IN 3 HOURS!</t>
  </si>
  <si>
    <t>Thu Jun 18 12:37:50 PDT 2009</t>
  </si>
  <si>
    <t>j_tastic</t>
  </si>
  <si>
    <t>I miss texass so bad!!  anyways, photoshoot with Clyde McKenzie and then Rev tonight with Joey and his sister lol</t>
  </si>
  <si>
    <t>Thu Jun 18 12:37:51 PDT 2009</t>
  </si>
  <si>
    <t>I think I may have just sneezed out the part of my brain that retains Harry Potter facts  FUCK YOU SICKNESS!</t>
  </si>
  <si>
    <t>Thu Jun 18 12:37:52 PDT 2009</t>
  </si>
  <si>
    <t xml:space="preserve">Anyone wanna hang tonight? I'm house bound. </t>
  </si>
  <si>
    <t>iMatd</t>
  </si>
  <si>
    <t>Sad to see that YouTube and Google Maps are not supporting landscape mode  #iphone 3.0</t>
  </si>
  <si>
    <t>@annieearly  computerFAIL!</t>
  </si>
  <si>
    <t>Thu Jun 18 12:37:54 PDT 2009</t>
  </si>
  <si>
    <t xml:space="preserve">gloomy day...nothing to do, nobody to hang with </t>
  </si>
  <si>
    <t>Thu Jun 18 12:37:55 PDT 2009</t>
  </si>
  <si>
    <t>Super_Star_Lady</t>
  </si>
  <si>
    <t xml:space="preserve">@natstartheking I take back what I said anyway. Mine just over heated and burned my hand when I picked it up </t>
  </si>
  <si>
    <t xml:space="preserve">@OliviaDAngelo jeal! Hope you have a blast! Drunk dial me often! Missed u this week </t>
  </si>
  <si>
    <t>Thu Jun 18 12:37:57 PDT 2009</t>
  </si>
  <si>
    <t xml:space="preserve">Wow... I didnt even know the girl but this is beyond upsetting. She's 13 year old ballet dancer with a passion for musical theatre. </t>
  </si>
  <si>
    <t>Thu Jun 18 12:37:58 PDT 2009</t>
  </si>
  <si>
    <t xml:space="preserve">Is there anything worse than sherbet cocktails that someone forgot the sherbet? I'm very disappointed! </t>
  </si>
  <si>
    <t xml:space="preserve">@naqlc Goddammit.  I haven't lived in Northern ME since I was 3.5 years old...that doesn't help me now!  </t>
  </si>
  <si>
    <t>Thu Jun 18 12:38:00 PDT 2009</t>
  </si>
  <si>
    <t xml:space="preserve">@sucker_punch Haha, eh, I got up at 1:30. I wish I had a reason to get up earlier :| None of the places I applied to called me back. </t>
  </si>
  <si>
    <t>Roysteal_12</t>
  </si>
  <si>
    <t xml:space="preserve">why is this summer sucking?? so much rain </t>
  </si>
  <si>
    <t>PassiveOlive</t>
  </si>
  <si>
    <t xml:space="preserve">@farewellnat I want to go to the girl night! </t>
  </si>
  <si>
    <t>Thu Jun 18 12:38:02 PDT 2009</t>
  </si>
  <si>
    <t>gaellynch</t>
  </si>
  <si>
    <t xml:space="preserve">Okay, I'm officially a statistic. Got the swine thing going. Yick. Can't go back to teach till next week. </t>
  </si>
  <si>
    <t>Thu Jun 18 12:38:03 PDT 2009</t>
  </si>
  <si>
    <t xml:space="preserve">@gamerbabe360 I had the same dream, but I'm waiting to tell him until we are both home. I'm sorry yours was mad </t>
  </si>
  <si>
    <t>Thu Jun 18 12:38:04 PDT 2009</t>
  </si>
  <si>
    <t xml:space="preserve">Damn dryer is broken already. </t>
  </si>
  <si>
    <t>Thu Jun 18 12:38:06 PDT 2009</t>
  </si>
  <si>
    <t>ZoeEmmaMarie</t>
  </si>
  <si>
    <t xml:space="preserve">i'm compleately bored </t>
  </si>
  <si>
    <t>Thu Jun 18 12:38:08 PDT 2009</t>
  </si>
  <si>
    <t>solovelylinsy</t>
  </si>
  <si>
    <t xml:space="preserve">Ugh. Feeling like a blimp today... :/  wish I was at the lake with my family in austin... Stuck @ work instead </t>
  </si>
  <si>
    <t>Thu Jun 18 12:38:10 PDT 2009</t>
  </si>
  <si>
    <t xml:space="preserve">@lovetoiceskate DAMN! :'( Can I have a link to the Jonas Brothers please? And this one im following had a link on JB official, Im stupid. </t>
  </si>
  <si>
    <t>Thu Jun 18 12:38:12 PDT 2009</t>
  </si>
  <si>
    <t>CCflint</t>
  </si>
  <si>
    <t>good afternoon.   My favorites are gonee  what do i do until monday????</t>
  </si>
  <si>
    <t>sbylerfull</t>
  </si>
  <si>
    <t xml:space="preserve">I have a nasty headache!!! Its not going away... </t>
  </si>
  <si>
    <t>Thu Jun 18 12:38:13 PDT 2009</t>
  </si>
  <si>
    <t>darkcrescendo</t>
  </si>
  <si>
    <t xml:space="preserve">going to pick up my baby </t>
  </si>
  <si>
    <t>Thu Jun 18 12:38:14 PDT 2009</t>
  </si>
  <si>
    <t>@pierreantonio shoot urself. Ur not following me  shame on u</t>
  </si>
  <si>
    <t xml:space="preserve">@lizzyalexcris I really wanna bowl with Meg and Dia too but I don't have any money either </t>
  </si>
  <si>
    <t>Thu Jun 18 12:38:15 PDT 2009</t>
  </si>
  <si>
    <t>debhannafl</t>
  </si>
  <si>
    <t xml:space="preserve">@tommcfly @dougiemcfly-i'm now watching the ghosthunting again and I cant help myself feelin bad for you guys </t>
  </si>
  <si>
    <t>Makattack94</t>
  </si>
  <si>
    <t xml:space="preserve">Is ticked her 33 oz water bottle got thrown away </t>
  </si>
  <si>
    <t>Im so bored tonight boo  anyone in the mood to chat at all ;)</t>
  </si>
  <si>
    <t>Thu Jun 18 12:38:16 PDT 2009</t>
  </si>
  <si>
    <t>@cyclingdiva Me no likey about Boonen either. Very depressed  Hopefully they'll appeal.</t>
  </si>
  <si>
    <t>ericjnowell</t>
  </si>
  <si>
    <t xml:space="preserve">Layover in ATL for 3 hours </t>
  </si>
  <si>
    <t>Thu Jun 18 12:38:17 PDT 2009</t>
  </si>
  <si>
    <t xml:space="preserve">@StarChyld2525 oh god!! I jus prayed! </t>
  </si>
  <si>
    <t>Thu Jun 18 12:38:19 PDT 2009</t>
  </si>
  <si>
    <t xml:space="preserve">http://twitpic.com/7qeys - bah. 162 images later and nowhere near enough right textures </t>
  </si>
  <si>
    <t>Thu Jun 18 12:38:24 PDT 2009</t>
  </si>
  <si>
    <t xml:space="preserve">I just ate my lunch. Now my stomach hurts.  I can never please it can I? </t>
  </si>
  <si>
    <t>Thu Jun 18 12:38:25 PDT 2009</t>
  </si>
  <si>
    <t xml:space="preserve">@louster_02 yeah sucky </t>
  </si>
  <si>
    <t>fleurydelis</t>
  </si>
  <si>
    <t>@Jagrmeister I'm working 6-10  but I'll be recording it.</t>
  </si>
  <si>
    <t>Thu Jun 18 12:38:26 PDT 2009</t>
  </si>
  <si>
    <t>anita2610</t>
  </si>
  <si>
    <t xml:space="preserve">hangover! not good </t>
  </si>
  <si>
    <t>Thu Jun 18 12:38:29 PDT 2009</t>
  </si>
  <si>
    <t>@jordanknight You never hear me  !!!!!!!!!!!!!!!!!!</t>
  </si>
  <si>
    <t>Thu Jun 18 12:38:30 PDT 2009</t>
  </si>
  <si>
    <t>Babybassist</t>
  </si>
  <si>
    <t xml:space="preserve">Street dancing show went well, and still not decided what bryan adams song to sing at the show! Im stuck with choice between 5 songs! </t>
  </si>
  <si>
    <t>@JadeHowey Poor Jade  Where is everyone else? And i don't like Muller Rice, just to throw it in there!</t>
  </si>
  <si>
    <t>Thu Jun 18 12:38:32 PDT 2009</t>
  </si>
  <si>
    <t>judithhuls</t>
  </si>
  <si>
    <t xml:space="preserve">Watching scary moving, still very tired </t>
  </si>
  <si>
    <t xml:space="preserve">Feels really stressed. This buzzing is really starting to get to me. </t>
  </si>
  <si>
    <t>Thu Jun 18 12:38:36 PDT 2009</t>
  </si>
  <si>
    <t>jaimenicolee</t>
  </si>
  <si>
    <t xml:space="preserve">@symphnysldr Im sad because I'm your biggest fan and you won't tweet me. </t>
  </si>
  <si>
    <t xml:space="preserve">@Bonnie311 LOL@ I think a homeless person took a bath in my mouth while I was sleeping </t>
  </si>
  <si>
    <t>Thu Jun 18 12:38:37 PDT 2009</t>
  </si>
  <si>
    <t>KarynSaunders</t>
  </si>
  <si>
    <t xml:space="preserve">Still trying to figure out Twitter....and I am usually good at this stuff </t>
  </si>
  <si>
    <t xml:space="preserve">I just spoke to my godmother in Germany that i havent spoke to for 10 years! we cant meet up in Belin when i go 'cause she'll be london </t>
  </si>
  <si>
    <t>Thu Jun 18 12:38:38 PDT 2009</t>
  </si>
  <si>
    <t>@NikkiTaylormade working  ....im gonna try to switch that one class to online</t>
  </si>
  <si>
    <t>Thu Jun 18 12:38:39 PDT 2009</t>
  </si>
  <si>
    <t xml:space="preserve">Where's the cleaning lady? Oh yeah, I am the cleaning lady.  </t>
  </si>
  <si>
    <t>Thu Jun 18 12:38:40 PDT 2009</t>
  </si>
  <si>
    <t>David Cook rumored to be dating scene queen - http://bit.ly/19taBw  - nooooooo!  #davidcook</t>
  </si>
  <si>
    <t>Thu Jun 18 12:38:43 PDT 2009</t>
  </si>
  <si>
    <t>laramich</t>
  </si>
  <si>
    <t xml:space="preserve">@lifeinsa must agree, but the game ain't over just yet, 23 runs off 6 balls mmmmmI think it is over! </t>
  </si>
  <si>
    <t>scottrutherford</t>
  </si>
  <si>
    <t xml:space="preserve">Complete reset, re-install and re-sync and things appear to be working. Nice UX Apple </t>
  </si>
  <si>
    <t>Thu Jun 18 12:38:45 PDT 2009</t>
  </si>
  <si>
    <t>lauraelise93</t>
  </si>
  <si>
    <t xml:space="preserve">is tierd after a day at work  whoo got 2 days off now </t>
  </si>
  <si>
    <t>christinabphoto</t>
  </si>
  <si>
    <t xml:space="preserve">My dad is on a flight to Ghana. We just sent him off. </t>
  </si>
  <si>
    <t>Thu Jun 18 12:38:46 PDT 2009</t>
  </si>
  <si>
    <t xml:space="preserve">@20fourLabs i'm.not.going.to.make.it </t>
  </si>
  <si>
    <t>Thu Jun 18 12:38:47 PDT 2009</t>
  </si>
  <si>
    <t>Leash23</t>
  </si>
  <si>
    <t>@Just_Spencer I'm so sorry to hear that!!  Our animals are some of our closest friends. Big huggles to you sweetie. xoxox</t>
  </si>
  <si>
    <t>Thu Jun 18 12:38:50 PDT 2009</t>
  </si>
  <si>
    <t xml:space="preserve">Grrrrrrrrr Some but not ALL DM notices r not being delivered to my cell </t>
  </si>
  <si>
    <t>Thu Jun 18 12:38:51 PDT 2009</t>
  </si>
  <si>
    <t xml:space="preserve">damn pinky got hit by a hockey ball. its so f'd up now </t>
  </si>
  <si>
    <t>Thu Jun 18 12:38:52 PDT 2009</t>
  </si>
  <si>
    <t xml:space="preserve">One thing I don't like about he iPhone 3.0 update is that it takes too long to send a text... Its like dial up </t>
  </si>
  <si>
    <t>Thu Jun 18 12:39:39 PDT 2009</t>
  </si>
  <si>
    <t>CR91</t>
  </si>
  <si>
    <t xml:space="preserve">My back hurts like hell sleeping on the floor </t>
  </si>
  <si>
    <t>Thu Jun 18 12:39:40 PDT 2009</t>
  </si>
  <si>
    <t xml:space="preserve">Tryin to work out money... not good financial times </t>
  </si>
  <si>
    <t>Thu Jun 18 12:39:42 PDT 2009</t>
  </si>
  <si>
    <t>@davecandoit  so i guess i wasn't the first? damn.</t>
  </si>
  <si>
    <t>Thu Jun 18 12:39:44 PDT 2009</t>
  </si>
  <si>
    <t xml:space="preserve">Doesn't Know If to make my Wish copme true or stay with this crappy unknown life </t>
  </si>
  <si>
    <t>Thu Jun 18 12:39:47 PDT 2009</t>
  </si>
  <si>
    <t>@candy156sweet  I hope they figure it out and get things better for you soon!</t>
  </si>
  <si>
    <t>Thu Jun 18 12:39:50 PDT 2009</t>
  </si>
  <si>
    <t>TylerMeyer</t>
  </si>
  <si>
    <t>I was playing wii tennis while the tornado sirens were going off, i miss everything!  haha</t>
  </si>
  <si>
    <t xml:space="preserve">Find out tomorrow if I still have a job... What will I do? Sleepless night ahead </t>
  </si>
  <si>
    <t>Thu Jun 18 12:39:51 PDT 2009</t>
  </si>
  <si>
    <t>cupcake</t>
  </si>
  <si>
    <t xml:space="preserve">Well that was fun while it lasted. Power was out and now its back on. </t>
  </si>
  <si>
    <t>jeensy</t>
  </si>
  <si>
    <t xml:space="preserve">Chores done, whites rUined now a nice shade of gray  so off to the pub to morn there lost brightness </t>
  </si>
  <si>
    <t>Thu Jun 18 12:39:52 PDT 2009</t>
  </si>
  <si>
    <t xml:space="preserve">&amp;quot;i'm never going to know you now, but i'm going to love you anyhow&amp;quot; gahh, i miss music with my best friend </t>
  </si>
  <si>
    <t>reenagulati</t>
  </si>
  <si>
    <t xml:space="preserve">rainy and wet day  here on LI </t>
  </si>
  <si>
    <t>Thu Jun 18 12:39:55 PDT 2009</t>
  </si>
  <si>
    <t xml:space="preserve">i'm still on bus! </t>
  </si>
  <si>
    <t>Thu Jun 18 12:39:57 PDT 2009</t>
  </si>
  <si>
    <t>A six.  17 in 4. #t20 #PakCricket #Pakistan</t>
  </si>
  <si>
    <t>@McFreak_ Aww  I've only said it like three times today, because I know people can get annoyed! You will get a chance to get them back! Xx</t>
  </si>
  <si>
    <t xml:space="preserve">@jessicamazing_   That sucks sooo bad. Im sorry </t>
  </si>
  <si>
    <t>laurenkray94</t>
  </si>
  <si>
    <t xml:space="preserve">AH!!! I wish the had a Tilly's at north point </t>
  </si>
  <si>
    <t>Thu Jun 18 12:40:01 PDT 2009</t>
  </si>
  <si>
    <t>BGEscape</t>
  </si>
  <si>
    <t>Well that's awkward... At least it's just potted plants in there... Bring back the fountain  http://twitpic.com/7qf6a</t>
  </si>
  <si>
    <t>Thu Jun 18 12:40:02 PDT 2009</t>
  </si>
  <si>
    <t>suzied67</t>
  </si>
  <si>
    <t xml:space="preserve">MRI results not clear---now I need a CT scan, might need minor surgery </t>
  </si>
  <si>
    <t>Varlet</t>
  </si>
  <si>
    <t xml:space="preserve">Does ANYONE wanna go see Julien k and Combichrist with me tonight? </t>
  </si>
  <si>
    <t>Thu Jun 18 12:40:04 PDT 2009</t>
  </si>
  <si>
    <t>snorsels</t>
  </si>
  <si>
    <t xml:space="preserve">looking out my 3 office windows at MORE RAIN (yes I have 3 windows b/c my office is actually the conference room... not b/c im special) </t>
  </si>
  <si>
    <t>Thu Jun 18 12:40:07 PDT 2009</t>
  </si>
  <si>
    <t>simplytoy23</t>
  </si>
  <si>
    <t>@FLYY2DEF I'M HERE IN CHICAGO BUT HAVE NOBODY TO COME OUT WITH ME  NOBODY WANTS TO BABYSIT......................................</t>
  </si>
  <si>
    <t>Thu Jun 18 12:40:08 PDT 2009</t>
  </si>
  <si>
    <t xml:space="preserve">Going to spend the day laying out, reading magazines, and catching up on my cardio by going for a swim. Siera left for MN this morning </t>
  </si>
  <si>
    <t>Thu Jun 18 12:40:09 PDT 2009</t>
  </si>
  <si>
    <t xml:space="preserve">on my way to my cousins high school graduation. i remember when we played with barbies and baked from our easy bake oven </t>
  </si>
  <si>
    <t>Thu Jun 18 12:40:10 PDT 2009</t>
  </si>
  <si>
    <t xml:space="preserve">PS: I really need to promote http://bit.ly/bUeRk  - who will give me a helping hand by tweeting a message with the link? pleaseee </t>
  </si>
  <si>
    <t>leahseydel</t>
  </si>
  <si>
    <t xml:space="preserve">I would rather have a balanced life and a full weekend, than more money and come in on Sunday. I want to say no to overtime  </t>
  </si>
  <si>
    <t xml:space="preserve">@Solstan i won't even be in Denmark that day </t>
  </si>
  <si>
    <t>Thu Jun 18 12:40:12 PDT 2009</t>
  </si>
  <si>
    <t xml:space="preserve">@Benjimonicus don't call me a twat :@ </t>
  </si>
  <si>
    <t>theludotech</t>
  </si>
  <si>
    <t xml:space="preserve">@Catrinadevill our Video editing is taking place without you loser, where the hell you at?  </t>
  </si>
  <si>
    <t>Thu Jun 18 12:40:13 PDT 2009</t>
  </si>
  <si>
    <t>@_Fabby it looks like it was more of the bodyguards fault/lack of security   #RespectRobPattinson</t>
  </si>
  <si>
    <t>Thu Jun 18 12:40:15 PDT 2009</t>
  </si>
  <si>
    <t>My mum is driving me Crazy !!!!!!!  she's so impatient !!!!!!</t>
  </si>
  <si>
    <t>Thu Jun 18 12:40:17 PDT 2009</t>
  </si>
  <si>
    <t>josula2002</t>
  </si>
  <si>
    <t>getting ready to head back on down to Moulton...getting rid of the boys for a week...  makes me kinda sad... kinda.</t>
  </si>
  <si>
    <t>gracependreyx</t>
  </si>
  <si>
    <t xml:space="preserve">is very unhappy today!! </t>
  </si>
  <si>
    <t>Thu Jun 18 12:40:20 PDT 2009</t>
  </si>
  <si>
    <t xml:space="preserve">Doesn't Know If I Should Make My Wish Come True Or Stay With This Crappy Unknown Life </t>
  </si>
  <si>
    <t>I thought this never comes ..  Maybe I should have hope in the core</t>
  </si>
  <si>
    <t>Thu Jun 18 12:40:21 PDT 2009</t>
  </si>
  <si>
    <t>TazziCullenHale</t>
  </si>
  <si>
    <t xml:space="preserve">eugh my internet is soooo fucked up </t>
  </si>
  <si>
    <t>Thu Jun 18 12:40:22 PDT 2009</t>
  </si>
  <si>
    <t>tasharosee</t>
  </si>
  <si>
    <t>my computer is about to be completely dead until i get a new charger  i'm going to texas soon, hopefully tomorrow. depending on my car,UGH</t>
  </si>
  <si>
    <t>Satyrite</t>
  </si>
  <si>
    <t xml:space="preserve">Thankfully, the part of my brain that thinks it's silly to buy just one donut is stronger than my desire for one. </t>
  </si>
  <si>
    <t>Thu Jun 18 12:40:23 PDT 2009</t>
  </si>
  <si>
    <t xml:space="preserve">@runaway_love aww noooo babeee! We were so close to finally being near each other </t>
  </si>
  <si>
    <t>JackbobEvolved</t>
  </si>
  <si>
    <t xml:space="preserve">is going to go smoke and play with 3.0 some more. When will Twitter/Facebook get push??? </t>
  </si>
  <si>
    <t>Thu Jun 18 12:40:26 PDT 2009</t>
  </si>
  <si>
    <t xml:space="preserve">@sparrowsail she's cute until she does something lime kick you in the boob. Ow </t>
  </si>
  <si>
    <t>Thu Jun 18 12:40:27 PDT 2009</t>
  </si>
  <si>
    <t>tompbsmith</t>
  </si>
  <si>
    <t>Godam father's day...can't think of anything  #fathersday #fb</t>
  </si>
  <si>
    <t>trixiebabybelle</t>
  </si>
  <si>
    <t>@lucywilliamsx fat tony got stabbed yesterday next too gummers. how sad  he was the only person in sp i liked  i might cry!</t>
  </si>
  <si>
    <t>Thu Jun 18 12:40:30 PDT 2009</t>
  </si>
  <si>
    <t>Gretskiii</t>
  </si>
  <si>
    <t xml:space="preserve">can't sync my itouch, it's not nice. </t>
  </si>
  <si>
    <t>Thu Jun 18 12:40:35 PDT 2009</t>
  </si>
  <si>
    <t xml:space="preserve">waiting 4 client to send the high resolution image or the font used.. waiting for Akrv to send me the design file..tomo il be really busy </t>
  </si>
  <si>
    <t>Thu Jun 18 12:40:37 PDT 2009</t>
  </si>
  <si>
    <t>arii_mc</t>
  </si>
  <si>
    <t xml:space="preserve">50 followers pleasee?? </t>
  </si>
  <si>
    <t>Thu Jun 18 12:40:38 PDT 2009</t>
  </si>
  <si>
    <t>ariellec</t>
  </si>
  <si>
    <t>KFC flavors their grilled chicken with beef? industrial food is so gross  http://tinyurl.com/lqccwb</t>
  </si>
  <si>
    <t>Thu Jun 18 12:40:40 PDT 2009</t>
  </si>
  <si>
    <t xml:space="preserve">Watching Scary Movie, still very tired </t>
  </si>
  <si>
    <t>Thu Jun 18 12:40:41 PDT 2009</t>
  </si>
  <si>
    <t>disciplex</t>
  </si>
  <si>
    <t xml:space="preserve">All the reviews I have read of Transformers 2 have either been undecided or negative. Is it really that bad? I hope not </t>
  </si>
  <si>
    <t>Thu Jun 18 12:40:42 PDT 2009</t>
  </si>
  <si>
    <t>shalia74</t>
  </si>
  <si>
    <t>@SnapshotLexie I heard it this morning  his storylines may have annoyed me but i'm gonna miss bambi</t>
  </si>
  <si>
    <t>Thu Jun 18 12:40:44 PDT 2009</t>
  </si>
  <si>
    <t>andy_ramirez</t>
  </si>
  <si>
    <t xml:space="preserve">Working isn't fun when you are by yourself </t>
  </si>
  <si>
    <t>@RigilKentaurus Not good  Upset they won't make it....</t>
  </si>
  <si>
    <t xml:space="preserve">i hate that i have an exam tonight  i cant go to the PPP premiere </t>
  </si>
  <si>
    <t>circusgeek</t>
  </si>
  <si>
    <t>Is about to start a marathon of overtime    but at least it's raining all weekend.</t>
  </si>
  <si>
    <t>Thu Jun 18 12:40:45 PDT 2009</t>
  </si>
  <si>
    <t xml:space="preserve">I'm bored, its rainin and I don't have my baby &amp;quot;car&amp;quot;!! </t>
  </si>
  <si>
    <t>cynfulness</t>
  </si>
  <si>
    <t xml:space="preserve">Ate some good rabbit, drank some local Cretan beer, Mythos. Going back to the hotel to relax before the flight tomorrow morning. </t>
  </si>
  <si>
    <t>Thu Jun 18 12:40:48 PDT 2009</t>
  </si>
  <si>
    <t xml:space="preserve">Wishes she was at the Cubs-Sox game... </t>
  </si>
  <si>
    <t>wow, a decent day for once. Not looking forward to tomorrow, could be  in places. Also, missing you a tad already :\ and, I NEED CREDIT!</t>
  </si>
  <si>
    <t xml:space="preserve">@princessjenn SHIT. sorry. </t>
  </si>
  <si>
    <t>mwoodrick</t>
  </si>
  <si>
    <t xml:space="preserve">I believe Lauren may just have broken the clutch on me station wagon. </t>
  </si>
  <si>
    <t>Thu Jun 18 12:40:51 PDT 2009</t>
  </si>
  <si>
    <t>AmeNoTenshi</t>
  </si>
  <si>
    <t xml:space="preserve">I'm hubby's bitch. But hubby isn't home </t>
  </si>
  <si>
    <t>Thu Jun 18 12:40:52 PDT 2009</t>
  </si>
  <si>
    <t>i think ive been on my laptop for too long  my eyes r tired and come to think of it ive been on it as much as a person couldsince i got it</t>
  </si>
  <si>
    <t>sfirestarter</t>
  </si>
  <si>
    <t xml:space="preserve">http://twitpic.com/54gtw - and all her lives are up..R.I.P.mew!!!!..the last pic i took with her!!! </t>
  </si>
  <si>
    <t>Thu Jun 18 12:40:54 PDT 2009</t>
  </si>
  <si>
    <t xml:space="preserve">@Tohreee Hm, i do not approve of that site, Twin. The man has his finger up in the picture. the NAUGHTY finger to put up </t>
  </si>
  <si>
    <t>@namralkeeg oh  ok so how to I adjust it, i know where it is, do I want the % to be under 100 or over?</t>
  </si>
  <si>
    <t>Thu Jun 18 12:40:55 PDT 2009</t>
  </si>
  <si>
    <t xml:space="preserve">@BreakingNews WTF!!! why are we not attacking N.K. before they fire &amp;amp; destroy Hawaii.Did we not LEARN anything from Pearl Harbor! HELLO! </t>
  </si>
  <si>
    <t xml:space="preserve">A girl has things to do but ive been putting it off </t>
  </si>
  <si>
    <t>Thu Jun 18 12:40:56 PDT 2009</t>
  </si>
  <si>
    <t>@TheConcubine I'm so annoyed now haha  x</t>
  </si>
  <si>
    <t>Thu Jun 18 12:41:42 PDT 2009</t>
  </si>
  <si>
    <t>SpidermonkeyEm</t>
  </si>
  <si>
    <t xml:space="preserve">@CharlottePeall cider, without me </t>
  </si>
  <si>
    <t xml:space="preserve">why do i come to work when im sick? oh i knooow why.. because they are freekin slavedrivers.. it sucks to be on the pooper list. </t>
  </si>
  <si>
    <t>Thu Jun 18 12:41:43 PDT 2009</t>
  </si>
  <si>
    <t xml:space="preserve">@yaboyspi WE'RE SO DONE! I came to play with u at work and u weren't there </t>
  </si>
  <si>
    <t>Thu Jun 18 12:41:44 PDT 2009</t>
  </si>
  <si>
    <t xml:space="preserve">@madlyv  I can be there in ..... 18 hours!!!!  except ... I'm working.  </t>
  </si>
  <si>
    <t>ObiWanMahoney</t>
  </si>
  <si>
    <t xml:space="preserve">@LushyD lucky. I need to go back. Grrrrrr. </t>
  </si>
  <si>
    <t>Thu Jun 18 12:41:45 PDT 2009</t>
  </si>
  <si>
    <t>Is eating crisps and choc! Fat day!  x</t>
  </si>
  <si>
    <t xml:space="preserve"> poor rob  Glad he's fine, but i'm sure it was scarey/startling to witness and experience.</t>
  </si>
  <si>
    <t>Thu Jun 18 12:41:46 PDT 2009</t>
  </si>
  <si>
    <t xml:space="preserve">Ok.... Back to work!  Smile for me please!  (via @LuvHappy) :::CHEESE::: </t>
  </si>
  <si>
    <t>Thu Jun 18 12:41:47 PDT 2009</t>
  </si>
  <si>
    <t>avnichinoy</t>
  </si>
  <si>
    <t xml:space="preserve">@FDK350 Hahaha thats insane...you're missing the school party tonight, wish u weren't Gaga!! </t>
  </si>
  <si>
    <t>@thedeadtenor  mark just told me he's not doing anything tonight..hahah. I think you're confussed sugar</t>
  </si>
  <si>
    <t>Thu Jun 18 12:41:49 PDT 2009</t>
  </si>
  <si>
    <t>i'm so afraid  god, stay by me tommorow D :'(</t>
  </si>
  <si>
    <t>bud72</t>
  </si>
  <si>
    <t xml:space="preserve">Up at 5:20am, god I hate early shifts </t>
  </si>
  <si>
    <t>Thu Jun 18 12:41:52 PDT 2009</t>
  </si>
  <si>
    <t xml:space="preserve">just attempted to sell something on ebay... it was the most frustrating thing ever and now i'm in a bad mood </t>
  </si>
  <si>
    <t>Thu Jun 18 12:41:53 PDT 2009</t>
  </si>
  <si>
    <t>just0livia</t>
  </si>
  <si>
    <t xml:space="preserve">Watching the Cubs/Sox game. Man Sox just scored..... </t>
  </si>
  <si>
    <t>ldybgrl13</t>
  </si>
  <si>
    <t xml:space="preserve">first day of break, already bored </t>
  </si>
  <si>
    <t>Thu Jun 18 12:41:55 PDT 2009</t>
  </si>
  <si>
    <t>BigEyedMisha</t>
  </si>
  <si>
    <t xml:space="preserve">June gloom now over. The bloddy sun has returned. Gotta wear sunblock again </t>
  </si>
  <si>
    <t>Thu Jun 18 12:41:58 PDT 2009</t>
  </si>
  <si>
    <t>@ruthy23 oh dear   That cant be very nice but I can empathise. Familiarity breeds contempt and all that</t>
  </si>
  <si>
    <t>Thu Jun 18 12:41:59 PDT 2009</t>
  </si>
  <si>
    <t xml:space="preserve">sad about tomorrow night </t>
  </si>
  <si>
    <t>Thu Jun 18 12:42:00 PDT 2009</t>
  </si>
  <si>
    <t>biancalol</t>
  </si>
  <si>
    <t>it's raining  ...i'm gonna play zelda all day</t>
  </si>
  <si>
    <t>gbrugman</t>
  </si>
  <si>
    <t>Acrobat.com - We're sorry, but your browser hasn't been qualified to run Buzzword  http://bit.ly/5N7as</t>
  </si>
  <si>
    <t>Thu Jun 18 12:42:02 PDT 2009</t>
  </si>
  <si>
    <t>seancook</t>
  </si>
  <si>
    <t xml:space="preserve">@paxsarah @bryan_koval Dang, I can't get away with anything. </t>
  </si>
  <si>
    <t>xxstract</t>
  </si>
  <si>
    <t>i hope not yu  lOl @cocktailvh1</t>
  </si>
  <si>
    <t>Thu Jun 18 12:42:03 PDT 2009</t>
  </si>
  <si>
    <t xml:space="preserve">dear meta: what happened to all the sets having full shirring? i won't fit your cheaper one. </t>
  </si>
  <si>
    <t>Thu Jun 18 12:42:04 PDT 2009</t>
  </si>
  <si>
    <t>craigyboy118</t>
  </si>
  <si>
    <t xml:space="preserve">drunk and ate too much </t>
  </si>
  <si>
    <t xml:space="preserve">@madauthor it's the curse of having a chronic condition. They always want blood from me. </t>
  </si>
  <si>
    <t>Thu Jun 18 12:42:05 PDT 2009</t>
  </si>
  <si>
    <t>@moernaardetour Sorry you didn't make the Tour team  I thought you should have been there.</t>
  </si>
  <si>
    <t>Thu Jun 18 12:42:06 PDT 2009</t>
  </si>
  <si>
    <t>@sfannah  At least you had a fun time :-P</t>
  </si>
  <si>
    <t>Thu Jun 18 12:42:08 PDT 2009</t>
  </si>
  <si>
    <t xml:space="preserve">I got a call today that the people from te comedy show wanted me to come back...tonight! </t>
  </si>
  <si>
    <t>Thu Jun 18 12:42:10 PDT 2009</t>
  </si>
  <si>
    <t>neildomo</t>
  </si>
  <si>
    <t xml:space="preserve">Just tried updating the OS on my iPhone. CRASH!!   Now my phone won't unfreeze.  great.  </t>
  </si>
  <si>
    <t>@trexsandwich My mom makes fun of all non-brazilian/non-english music I listen to.  (Chinese, Japanese or Russian, by the way)</t>
  </si>
  <si>
    <t>Thu Jun 18 12:42:11 PDT 2009</t>
  </si>
  <si>
    <t>Jolie_Nikki</t>
  </si>
  <si>
    <t>@ werk ....gonna take a special effort for me to score....so dnt wanna b here  http://myloc.me/4ldZ</t>
  </si>
  <si>
    <t xml:space="preserve">This has been such a horrible summer so far, I'm so disappointed. </t>
  </si>
  <si>
    <t>captainoctopus</t>
  </si>
  <si>
    <t xml:space="preserve">@pcketfulofstars me neither </t>
  </si>
  <si>
    <t>Thu Jun 18 12:42:12 PDT 2009</t>
  </si>
  <si>
    <t>jugendfreixx</t>
  </si>
  <si>
    <t xml:space="preserve">really, really reallu, bored </t>
  </si>
  <si>
    <t>Thu Jun 18 12:42:13 PDT 2009</t>
  </si>
  <si>
    <t>leahmia500</t>
  </si>
  <si>
    <t xml:space="preserve">Horrible storm i hate them. Power is out. Not fair. </t>
  </si>
  <si>
    <t>Thu Jun 18 12:42:14 PDT 2009</t>
  </si>
  <si>
    <t xml:space="preserve">@sparklymegz and... i wishes i could be there for you </t>
  </si>
  <si>
    <t>coloursflyErwin</t>
  </si>
  <si>
    <t>@Kerstin_Sichel glad you enjoyed it! would  liked to be at more gigs but as single parent can't manage  only edinburgh and glasgow in dec</t>
  </si>
  <si>
    <t>Thu Jun 18 12:42:15 PDT 2009</t>
  </si>
  <si>
    <t xml:space="preserve">I'm sad. sometimes I think she can't understand me </t>
  </si>
  <si>
    <t>kihre</t>
  </si>
  <si>
    <t xml:space="preserve">#squarespace i need a new phone! </t>
  </si>
  <si>
    <t>Thu Jun 18 12:42:19 PDT 2009</t>
  </si>
  <si>
    <t xml:space="preserve">one two three four five seven eight nine ten eleven twelve.  i wanna go see UP!   so i think i will.  by myself... </t>
  </si>
  <si>
    <t>Thu Jun 18 12:42:20 PDT 2009</t>
  </si>
  <si>
    <t>Jdbabe94</t>
  </si>
  <si>
    <t>im freeeezing!  cant wait for london!! (Y)</t>
  </si>
  <si>
    <t>or1ch6id</t>
  </si>
  <si>
    <t>I truly madly really really hate grocery shopping! Two huge carts...mom in handicap thingy...and i scraped my heel  Ouch!</t>
  </si>
  <si>
    <t>Thu Jun 18 12:42:22 PDT 2009</t>
  </si>
  <si>
    <t xml:space="preserve">Fathers day is soon! :S I still haven't got anything! </t>
  </si>
  <si>
    <t>Sirupsen</t>
  </si>
  <si>
    <t xml:space="preserve">What is this shit, the registration worked 10 minutes ago and now it's doing nothing but tossing various error messages around. </t>
  </si>
  <si>
    <t>Thu Jun 18 12:42:23 PDT 2009</t>
  </si>
  <si>
    <t>liz1311</t>
  </si>
  <si>
    <t>it wont let me add a picture  there too big</t>
  </si>
  <si>
    <t>Thu Jun 18 12:42:24 PDT 2009</t>
  </si>
  <si>
    <t xml:space="preserve">@filthysize F---. My coughing fit during Woody Allen didn't get you sick, right?    </t>
  </si>
  <si>
    <t>myoung1008</t>
  </si>
  <si>
    <t>Thu Jun 18 12:42:25 PDT 2009</t>
  </si>
  <si>
    <t>wowitsklau</t>
  </si>
  <si>
    <t xml:space="preserve">@fetlusty #thingsthatiHATE the fact that @tommcfly doesn't wish @tammybelongs a happy birthday </t>
  </si>
  <si>
    <t>Thu Jun 18 12:42:27 PDT 2009</t>
  </si>
  <si>
    <t>hippifox</t>
  </si>
  <si>
    <t xml:space="preserve">i spelled Cheri wrong....               </t>
  </si>
  <si>
    <t>Thu Jun 18 12:42:28 PDT 2009</t>
  </si>
  <si>
    <t>@rachaelsayshey oh no  well my day wasn't THAT bad</t>
  </si>
  <si>
    <t xml:space="preserve">@Willie_Day26 electrik red....and not even thaat much lol. i miss DK </t>
  </si>
  <si>
    <t>Day off is an epic failure  going 2 sleep hoping 2 marrow comes soon</t>
  </si>
  <si>
    <t>Thu Jun 18 12:42:30 PDT 2009</t>
  </si>
  <si>
    <t xml:space="preserve">i sooooo do not wanna go to class tonight </t>
  </si>
  <si>
    <t>Thu Jun 18 12:42:31 PDT 2009</t>
  </si>
  <si>
    <t>BrendanMcP</t>
  </si>
  <si>
    <t>Just ran over a baby squirel  Tried to go over it, but they're so stupid! Ran rt into the tire</t>
  </si>
  <si>
    <t xml:space="preserve">@Aquapimp not ill..  He passed away </t>
  </si>
  <si>
    <t>Thu Jun 18 12:42:34 PDT 2009</t>
  </si>
  <si>
    <t>@ddlovato ahhhhh can't wait till next Friday(: I tweet you every possible time. But ill never get an @reply  that's ok yur still my fav.</t>
  </si>
  <si>
    <t>Thu Jun 18 12:42:37 PDT 2009</t>
  </si>
  <si>
    <t>antlovsme1221</t>
  </si>
  <si>
    <t xml:space="preserve">is hoping to find a job soon... i really want a Mini </t>
  </si>
  <si>
    <t>Thu Jun 18 12:42:38 PDT 2009</t>
  </si>
  <si>
    <t>I'm gonna miss Matt and Sid this weekend.  xxx</t>
  </si>
  <si>
    <t>Thu Jun 18 12:42:40 PDT 2009</t>
  </si>
  <si>
    <t>I need to sort this out   - http://twitpic.com/7qfgk</t>
  </si>
  <si>
    <t>Thu Jun 18 12:42:41 PDT 2009</t>
  </si>
  <si>
    <t>i want a tattoo.. but i need a parent's signature..  &amp;amp; i don't know what to get.. lol</t>
  </si>
  <si>
    <t>Thu Jun 18 12:42:49 PDT 2009</t>
  </si>
  <si>
    <t>sergemeunier</t>
  </si>
  <si>
    <t xml:space="preserve">Seems the Proteas live up to their reputations as chokers </t>
  </si>
  <si>
    <t>Thu Jun 18 12:42:52 PDT 2009</t>
  </si>
  <si>
    <t xml:space="preserve">@blaqmoca. Na there goin without me </t>
  </si>
  <si>
    <t>shannieface</t>
  </si>
  <si>
    <t xml:space="preserve">noone ever does a @shannieface </t>
  </si>
  <si>
    <t>Thu Jun 18 12:42:53 PDT 2009</t>
  </si>
  <si>
    <t xml:space="preserve">There's only 2 cities where there's a Starbucks in France,and they're all in Northern France(Paris &amp;amp; Lyons) </t>
  </si>
  <si>
    <t>Still ill  damn it,  im pale as a ghost and im normaly pale so this something...hmm!</t>
  </si>
  <si>
    <t>Thu Jun 18 12:42:57 PDT 2009</t>
  </si>
  <si>
    <t>GodEater</t>
  </si>
  <si>
    <t xml:space="preserve">@bwahacker you're right, it's gone. How bloody annoying </t>
  </si>
  <si>
    <t xml:space="preserve">SOMETHING HAPPEN!!!! IM SO BORED </t>
  </si>
  <si>
    <t>Thu Jun 18 12:42:58 PDT 2009</t>
  </si>
  <si>
    <t>peaceamoremusic</t>
  </si>
  <si>
    <t xml:space="preserve">Blahh i think my twitter got hacked </t>
  </si>
  <si>
    <t>Thu Jun 18 12:42:59 PDT 2009</t>
  </si>
  <si>
    <t>jenjynx</t>
  </si>
  <si>
    <t xml:space="preserve">@alancarrisastar yeah i found out, tryed to watch but it says i cant because i dont live in the uk. </t>
  </si>
  <si>
    <t>Thu Jun 18 12:43:51 PDT 2009</t>
  </si>
  <si>
    <t>JDiddleLeeDee</t>
  </si>
  <si>
    <t xml:space="preserve">Well, it's MEGA hot out, I just found out I have to teach class tomorrow, AND the boss wants me to rush my TEM work.... goodbye weekend </t>
  </si>
  <si>
    <t>Thu Jun 18 12:43:53 PDT 2009</t>
  </si>
  <si>
    <t>davidizzy</t>
  </si>
  <si>
    <t xml:space="preserve">Ahh!!! I need to take an insect i.d. class!!! But I'm a Botany major.... </t>
  </si>
  <si>
    <t>Thu Jun 18 12:43:54 PDT 2009</t>
  </si>
  <si>
    <t xml:space="preserve">@4dluvofmoney i know more dream songs than you, kid...so shush! *&amp;amp;. i mean as far as live streams..you lied to me </t>
  </si>
  <si>
    <t>Thu Jun 18 12:43:57 PDT 2009</t>
  </si>
  <si>
    <t>@riversideboy exactly and everybody knows it lol!! as they shud! no pub for me tonyt  oh well means more tweets yey  xxx</t>
  </si>
  <si>
    <t>Thu Jun 18 12:43:59 PDT 2009</t>
  </si>
  <si>
    <t>Horrible mood. I need my bestfriend.  some one make me smile.</t>
  </si>
  <si>
    <t>Thu Jun 18 12:44:01 PDT 2009</t>
  </si>
  <si>
    <t xml:space="preserve">@bennylicious sorry to hear that! What a shame. </t>
  </si>
  <si>
    <t>Thu Jun 18 12:44:05 PDT 2009</t>
  </si>
  <si>
    <t>colorburned</t>
  </si>
  <si>
    <t xml:space="preserve">My laptop just blue screen crashed. I got nervous, then excited, then nervous again. Seems to be working again. No new MBP today </t>
  </si>
  <si>
    <t>Thu Jun 18 12:44:07 PDT 2009</t>
  </si>
  <si>
    <t>@AOutrageous lmao.that shit never fails to taste good when mom cooks it. lol. McDonalds wasnt on my mine today. I OD on the McDs  Eh! lol</t>
  </si>
  <si>
    <t xml:space="preserve">Oh well, I guess there's always next time </t>
  </si>
  <si>
    <t>amylouisepage</t>
  </si>
  <si>
    <t xml:space="preserve">is very tired indeed </t>
  </si>
  <si>
    <t>Thu Jun 18 12:44:08 PDT 2009</t>
  </si>
  <si>
    <t>got done w/my project like 15min ago. headin to school now. last day of art  :[</t>
  </si>
  <si>
    <t>Thu Jun 18 12:44:10 PDT 2009</t>
  </si>
  <si>
    <t xml:space="preserve">@JoeByrne_ Yeah, he's mean </t>
  </si>
  <si>
    <t>Thu Jun 18 12:44:12 PDT 2009</t>
  </si>
  <si>
    <t>IsyScandalous</t>
  </si>
  <si>
    <t xml:space="preserve">http://twitpic.com/7qfno - Yes IÂ´ll miss her </t>
  </si>
  <si>
    <t>Thu Jun 18 12:44:19 PDT 2009</t>
  </si>
  <si>
    <t xml:space="preserve">I am Equinox's Bitch! </t>
  </si>
  <si>
    <t>Thu Jun 18 12:44:20 PDT 2009</t>
  </si>
  <si>
    <t xml:space="preserve">just so u no, after tonight i am free and will be doing all updates but next week i will be on vacation and only updating certain games. </t>
  </si>
  <si>
    <t>KingBeanz</t>
  </si>
  <si>
    <t xml:space="preserve">nap time has come to an end </t>
  </si>
  <si>
    <t>Thu Jun 18 12:44:22 PDT 2009</t>
  </si>
  <si>
    <t xml:space="preserve">Is playing a good old game of bingo but not won jack yet </t>
  </si>
  <si>
    <t>Asanchez03</t>
  </si>
  <si>
    <t xml:space="preserve">what if i want to be more then your friend?? I have alot of friends already, i want you.. </t>
  </si>
  <si>
    <t>Thu Jun 18 12:44:23 PDT 2009</t>
  </si>
  <si>
    <t xml:space="preserve">the merkat makes me all dizzy. </t>
  </si>
  <si>
    <t>Thu Jun 18 12:44:24 PDT 2009</t>
  </si>
  <si>
    <t>dvaticano</t>
  </si>
  <si>
    <t xml:space="preserve">sam's club pizza is not tasty heated up as leftovers </t>
  </si>
  <si>
    <t>Thu Jun 18 12:44:25 PDT 2009</t>
  </si>
  <si>
    <t xml:space="preserve">@awesomeful I can, but they're really expensive there </t>
  </si>
  <si>
    <t>Thu Jun 18 12:44:27 PDT 2009</t>
  </si>
  <si>
    <t>SunshinexXxDust</t>
  </si>
  <si>
    <t xml:space="preserve">is reallly sick and graduation is tommaro </t>
  </si>
  <si>
    <t xml:space="preserve">hell!!!! the idiots won </t>
  </si>
  <si>
    <t>Thu Jun 18 12:44:29 PDT 2009</t>
  </si>
  <si>
    <t xml:space="preserve">watching movies at my place, toasted from the courts </t>
  </si>
  <si>
    <t>Thu Jun 18 12:44:30 PDT 2009</t>
  </si>
  <si>
    <t xml:space="preserve">the one game we have to win in the WHOLE tournament so far is the only one we lose. for crying out loud </t>
  </si>
  <si>
    <t>Shaka23</t>
  </si>
  <si>
    <t xml:space="preserve">@thekidrobb Aw!  I know dat but more people should go green too </t>
  </si>
  <si>
    <t>Thu Jun 18 12:44:31 PDT 2009</t>
  </si>
  <si>
    <t>woahamanda</t>
  </si>
  <si>
    <t xml:space="preserve">i want to scream. stupiddd people suck </t>
  </si>
  <si>
    <t>Thu Jun 18 12:44:32 PDT 2009</t>
  </si>
  <si>
    <t xml:space="preserve">@glamtweets I find that @LuckyMagazine is bad for tweeting &amp;amp; publishing things that aren't available to buy - FRUSTRATING! </t>
  </si>
  <si>
    <t>So sad!  can't believe that i'm never going to have another school day with those people! i'm going to miss them so much!</t>
  </si>
  <si>
    <t>Thu Jun 18 12:44:33 PDT 2009</t>
  </si>
  <si>
    <t xml:space="preserve">home and now to start studying </t>
  </si>
  <si>
    <t>Thu Jun 18 12:44:36 PDT 2009</t>
  </si>
  <si>
    <t xml:space="preserve">@mkreisdorph /b/ is about to be dead </t>
  </si>
  <si>
    <t>CCRedApe</t>
  </si>
  <si>
    <t xml:space="preserve">a month nd a half just turned to two weeks </t>
  </si>
  <si>
    <t>Thu Jun 18 12:44:40 PDT 2009</t>
  </si>
  <si>
    <t>capy1964</t>
  </si>
  <si>
    <t>in skool cant wait to see gabby after skool days goin by so slow  *sad* and i cant follow one of my friends on twitter... so weird</t>
  </si>
  <si>
    <t>Thu Jun 18 12:44:41 PDT 2009</t>
  </si>
  <si>
    <t>Khanzie</t>
  </si>
  <si>
    <t xml:space="preserve">ARG!!! I just deleted my entire itunes library 26 gigs </t>
  </si>
  <si>
    <t>Thu Jun 18 12:44:44 PDT 2009</t>
  </si>
  <si>
    <t xml:space="preserve">@bdavie You got there ahead of me. </t>
  </si>
  <si>
    <t>Thu Jun 18 12:44:45 PDT 2009</t>
  </si>
  <si>
    <t>TotalHavoc</t>
  </si>
  <si>
    <t>Fallout 3 Operation Anchorage is 30% off for Xbox Live Gold members, BUT only for the Xbox version  Gold members w/PC version get screwed</t>
  </si>
  <si>
    <t>linzalot</t>
  </si>
  <si>
    <t xml:space="preserve">@josiann omg, i've been doing that so much lately.  but nothing ever works for me.  </t>
  </si>
  <si>
    <t>nick_hubert</t>
  </si>
  <si>
    <t xml:space="preserve">I just found a massive hole in my shoe BOOOO </t>
  </si>
  <si>
    <t>claire_lee</t>
  </si>
  <si>
    <t xml:space="preserve">So close, and yet so far </t>
  </si>
  <si>
    <t>Thu Jun 18 12:44:46 PDT 2009</t>
  </si>
  <si>
    <t>@SneakerKing. Thought u been got that... U mean our emails go to ur junk mail?? Tisk tisk  LOL</t>
  </si>
  <si>
    <t xml:space="preserve">Wish I could be in San Bruno for the fkcn picnic </t>
  </si>
  <si>
    <t>Thu Jun 18 12:44:48 PDT 2009</t>
  </si>
  <si>
    <t>okay so tomorrow is my first and only exam. its a diploma too  grade 12 biology even tho im only in grade 11. time to studyy UGHHH</t>
  </si>
  <si>
    <t>cianiani</t>
  </si>
  <si>
    <t xml:space="preserve">coworker meeting at my house this evening and I feel like crap </t>
  </si>
  <si>
    <t>Thu Jun 18 12:44:49 PDT 2009</t>
  </si>
  <si>
    <t>pedrorainho</t>
  </si>
  <si>
    <t xml:space="preserve">I really can't get no satisfaction on windows </t>
  </si>
  <si>
    <t>Thu Jun 18 12:44:51 PDT 2009</t>
  </si>
  <si>
    <t>@FayeeToooley I feel realllllly sick tooo  x</t>
  </si>
  <si>
    <t>Thu Jun 18 12:44:52 PDT 2009</t>
  </si>
  <si>
    <t>katieguentherrr</t>
  </si>
  <si>
    <t xml:space="preserve">is delayed at the Newark airport </t>
  </si>
  <si>
    <t>Thu Jun 18 12:44:53 PDT 2009</t>
  </si>
  <si>
    <t xml:space="preserve">Soo my appt was at 230....i stil haven't seen the doctor </t>
  </si>
  <si>
    <t>Thu Jun 18 12:44:55 PDT 2009</t>
  </si>
  <si>
    <t xml:space="preserve">I'm kinda getting sick of the Ghostbuster game now </t>
  </si>
  <si>
    <t xml:space="preserve"> i hate when my boyfriend has a bad day!</t>
  </si>
  <si>
    <t>Thu Jun 18 12:44:57 PDT 2009</t>
  </si>
  <si>
    <t>iLOVEarchuleta</t>
  </si>
  <si>
    <t xml:space="preserve">l@therealsavannah do you have an album out?? I cannot find it at target! </t>
  </si>
  <si>
    <t>Thu Jun 18 12:44:59 PDT 2009</t>
  </si>
  <si>
    <t>angelustuus</t>
  </si>
  <si>
    <t xml:space="preserve">@RichardEscobedo lol...thanks, Richard. Unfortunately, graduating from CAHS does not give you an automatic job interview in tough times. </t>
  </si>
  <si>
    <t>Thu Jun 18 12:45:00 PDT 2009</t>
  </si>
  <si>
    <t>@TheRealRyanHiga aww  I'm so going to get a group of ppl and we're gonna chant &amp;quot;UPLOAD IT, UPLOAD IT&amp;quot; outside ur house, lol</t>
  </si>
  <si>
    <t>Thu Jun 18 12:45:01 PDT 2009</t>
  </si>
  <si>
    <t xml:space="preserve">wishes I felt better today. Financially, things are looking better. Physically, feeling kinda icky </t>
  </si>
  <si>
    <t>Thu Jun 18 12:45:02 PDT 2009</t>
  </si>
  <si>
    <t>@teampeach  awwww poor peach   are u still gonna get the liquid out of ur hip? Is that right or did I change it haha. Ok I can't wait for</t>
  </si>
  <si>
    <t>Thu Jun 18 12:45:04 PDT 2009</t>
  </si>
  <si>
    <t>NoskireFiel</t>
  </si>
  <si>
    <t>Amazon Remembers doesn't always work  #squarespace</t>
  </si>
  <si>
    <t>Zephilla</t>
  </si>
  <si>
    <t xml:space="preserve"> SA what the hell?</t>
  </si>
  <si>
    <t xml:space="preserve">@kshakir aww man. that sucks. at least you have 3.0 to tide u over. jonesing for some A2DP headphones but wallet is lightening up </t>
  </si>
  <si>
    <t>Thu Jun 18 12:45:05 PDT 2009</t>
  </si>
  <si>
    <t>Really?? Then we should motivate it eachother cuz u rather sleep  lol @Kiwi_KiKiReeSTL</t>
  </si>
  <si>
    <t>Thu Jun 18 12:45:08 PDT 2009</t>
  </si>
  <si>
    <t>studying now, though  ... likelihood and pseudo-likelihood functions ... could it get any more dry? well, gotta do what i gotta do ...</t>
  </si>
  <si>
    <t>@TiffanyLD honey you can rant as much as you want!  I wish I could be there to hug you  *hugs* ? that will have to do...</t>
  </si>
  <si>
    <t>LisaSonoraBeam</t>
  </si>
  <si>
    <t xml:space="preserve">@SusanAkaSARK Hello and welcome to the twitterverse! I missed you not getting NoHo! </t>
  </si>
  <si>
    <t>Thu Jun 18 12:45:09 PDT 2009</t>
  </si>
  <si>
    <t>Bballsta</t>
  </si>
  <si>
    <t xml:space="preserve">WTF it's raining so hard out baseball game canceled </t>
  </si>
  <si>
    <t xml:space="preserve">Asian pageant.. Epic fail. My mic was barelyy working </t>
  </si>
  <si>
    <t>Thu Jun 18 12:46:17 PDT 2009</t>
  </si>
  <si>
    <t>This weather is horrible! And looking at the 10 day forecast, it's rain down the line.  I need my sunshine!!</t>
  </si>
  <si>
    <t>Been decorating my nans house all day im very tierd now  And iv still got take my mum asda tonight aswell bad times! |-o</t>
  </si>
  <si>
    <t>Thu Jun 18 12:46:18 PDT 2009</t>
  </si>
  <si>
    <t xml:space="preserve">Just woke up and i feel like shit </t>
  </si>
  <si>
    <t>Thu Jun 18 12:46:22 PDT 2009</t>
  </si>
  <si>
    <t xml:space="preserve">i just remembered my hair is super short now </t>
  </si>
  <si>
    <t>Thu Jun 18 12:46:24 PDT 2009</t>
  </si>
  <si>
    <t>@staceemcfly haha won't be allowed  awwman i want to go now, i will another time (H)</t>
  </si>
  <si>
    <t>Thu Jun 18 12:46:26 PDT 2009</t>
  </si>
  <si>
    <t>mls67</t>
  </si>
  <si>
    <t xml:space="preserve">Just got back from the auto parts store. Getting Sam's new ride in order. Just wish i could do the work </t>
  </si>
  <si>
    <t xml:space="preserve">i hate student finance </t>
  </si>
  <si>
    <t xml:space="preserve"> Help I dont know what to wear tomorrow nite !  I have my pink lady jacket but thats it.  any idea's what else to do ??</t>
  </si>
  <si>
    <t>Thu Jun 18 12:46:27 PDT 2009</t>
  </si>
  <si>
    <t>ensieb</t>
  </si>
  <si>
    <t xml:space="preserve">just had the most delish lunch...back to work it is. </t>
  </si>
  <si>
    <t>Thu Jun 18 12:46:28 PDT 2009</t>
  </si>
  <si>
    <t>At the docs with my baby... He's so sick  102 fever</t>
  </si>
  <si>
    <t>Thu Jun 18 12:46:29 PDT 2009</t>
  </si>
  <si>
    <t xml:space="preserve">@davepeck hey dave im alex, 3 days old in twitter. can u help me get followers? </t>
  </si>
  <si>
    <t>Thu Jun 18 12:46:30 PDT 2009</t>
  </si>
  <si>
    <t>@AOutrageous ewwww there cheese makes me feel like i'm pregnant. LOL like it makes me nauseous  but there salads are my fav</t>
  </si>
  <si>
    <t>Thu Jun 18 12:46:31 PDT 2009</t>
  </si>
  <si>
    <t>SandraFoerster</t>
  </si>
  <si>
    <t xml:space="preserve">@CGMorley Dam, if I had known 5 min earlier I could have ridden with Alberto and the V-Australia team. Now it's a lonely ride by myself. </t>
  </si>
  <si>
    <t>Thu Jun 18 12:46:34 PDT 2009</t>
  </si>
  <si>
    <t xml:space="preserve">My plans for today got screwed up, and it's raining so that makes my day double sucky! </t>
  </si>
  <si>
    <t>Thu Jun 18 12:46:36 PDT 2009</t>
  </si>
  <si>
    <t>patyrgarcia</t>
  </si>
  <si>
    <t xml:space="preserve">I hope that one week before isn't too late!!!  </t>
  </si>
  <si>
    <t>diabla12</t>
  </si>
  <si>
    <t xml:space="preserve">Soooooo Sleepy!! ZZzzz Sky may not b an option tonight.. headache is killing me, tired as hell </t>
  </si>
  <si>
    <t xml:space="preserve">@HotTamaleHolly Well that just sucks the Big 1 !! </t>
  </si>
  <si>
    <t>Thu Jun 18 12:46:37 PDT 2009</t>
  </si>
  <si>
    <t>Hey @primeirona89fm tavadooooooo   (show89 live &amp;gt; http://ustre.am/2XNJ)</t>
  </si>
  <si>
    <t>Thu Jun 18 12:46:38 PDT 2009</t>
  </si>
  <si>
    <t>I wanna go see lauren conrad  tonight at her signing.</t>
  </si>
  <si>
    <t>LunaLovegood118</t>
  </si>
  <si>
    <t xml:space="preserve">is at work and still has an hour to go </t>
  </si>
  <si>
    <t>majidamer</t>
  </si>
  <si>
    <t xml:space="preserve">Poteas break my heart YET again </t>
  </si>
  <si>
    <t>@BUNNIE311 ummm wrk is missin someone, where r u  (asshole)......</t>
  </si>
  <si>
    <t>Thu Jun 18 12:46:39 PDT 2009</t>
  </si>
  <si>
    <t>IRAQxSHAWTY</t>
  </si>
  <si>
    <t xml:space="preserve">them cookies i made came out well. ugh i'm full </t>
  </si>
  <si>
    <t>Thu Jun 18 12:46:41 PDT 2009</t>
  </si>
  <si>
    <t xml:space="preserve">@_cutpastehero I can't leave. </t>
  </si>
  <si>
    <t>Thu Jun 18 12:46:42 PDT 2009</t>
  </si>
  <si>
    <t>_Fabby</t>
  </si>
  <si>
    <t xml:space="preserve">Hard to believe @emeseis. Those pics earlier this week were terrible. But I trust you! They should protect him better </t>
  </si>
  <si>
    <t>Thu Jun 18 12:46:43 PDT 2009</t>
  </si>
  <si>
    <t xml:space="preserve">Looks like laptop will be put in for repair again. Fun times </t>
  </si>
  <si>
    <t>mikefrombethany</t>
  </si>
  <si>
    <t xml:space="preserve">Hanging at the house....rainy day </t>
  </si>
  <si>
    <t>Thu Jun 18 12:46:44 PDT 2009</t>
  </si>
  <si>
    <t>On the way home! Especially my Twitter clients were wiped out by the SMS guys.  Think I'll stop them from emailing their honeys!</t>
  </si>
  <si>
    <t>Thu Jun 18 12:46:46 PDT 2009</t>
  </si>
  <si>
    <t>@F1GMedia  I actually haven't. I'ma do it now. Hopefully, I can make it.  Been real busy trying to find a place...</t>
  </si>
  <si>
    <t>caseyfharding</t>
  </si>
  <si>
    <t xml:space="preserve">never a dull moment working at the BTC.....but in this case I wish it WERE boring. this is all very sad. </t>
  </si>
  <si>
    <t xml:space="preserve">got some devastating news this morning. An agent in our office passed away , very unexpected. sad day.  </t>
  </si>
  <si>
    <t>Thu Jun 18 12:46:47 PDT 2009</t>
  </si>
  <si>
    <t>Dreading Father's Day. Another reminder of Mr Deadbeat Dad and the damage he does, every day. Grr  He doesn't deserve to have daughter.</t>
  </si>
  <si>
    <t>nnekaudenwagu</t>
  </si>
  <si>
    <t>soo i havent been on this thing in like 2 months and i still dnt get it  ohh well! hahaa</t>
  </si>
  <si>
    <t>Thu Jun 18 12:46:49 PDT 2009</t>
  </si>
  <si>
    <t xml:space="preserve">Thanks Natalie for leaving meE the 69th time </t>
  </si>
  <si>
    <t>Just got soaked running outside 2 take a picture of the rainbow.It was so bright but it doesnt look it on the photo  @ 1 point there was 2</t>
  </si>
  <si>
    <t>Thu Jun 18 12:46:51 PDT 2009</t>
  </si>
  <si>
    <t>xengab</t>
  </si>
  <si>
    <t xml:space="preserve">reminder that when writing, it helps to remember to add to your online updates everyday. Mine are at home, no writing at lunch </t>
  </si>
  <si>
    <t>Thu Jun 18 12:46:52 PDT 2009</t>
  </si>
  <si>
    <t xml:space="preserve">@BryanArmada i have to do that too </t>
  </si>
  <si>
    <t>cnledbetter</t>
  </si>
  <si>
    <t xml:space="preserve">no body told me there was a pool party at my house today. </t>
  </si>
  <si>
    <t>@galactik3 I'm hungry too  I want a bowl hella bad</t>
  </si>
  <si>
    <t>Thu Jun 18 12:46:53 PDT 2009</t>
  </si>
  <si>
    <t>Jezstaa</t>
  </si>
  <si>
    <t xml:space="preserve">omg.        hannah montana finishes in 2010! like omg nooooo! ends on season 4 </t>
  </si>
  <si>
    <t>lizzish</t>
  </si>
  <si>
    <t xml:space="preserve">Today is the worst day. </t>
  </si>
  <si>
    <t>Thu Jun 18 12:46:54 PDT 2009</t>
  </si>
  <si>
    <t>hopes Sri Lanka kicks Pakistan's ass in the T20 Word Cup final!     #fb</t>
  </si>
  <si>
    <t>Thu Jun 18 12:46:55 PDT 2009</t>
  </si>
  <si>
    <t>just realized that snot nose kid overcharged me. he didn't give me my friend prize  to him i say ca 2pm</t>
  </si>
  <si>
    <t>Thu Jun 18 12:46:56 PDT 2009</t>
  </si>
  <si>
    <t>Cinetuyoymio</t>
  </si>
  <si>
    <t xml:space="preserve">For some strange reason, I can't see @AshmiNYC's tweets on my timeline. </t>
  </si>
  <si>
    <t>Thu Jun 18 12:46:57 PDT 2009</t>
  </si>
  <si>
    <t>tiredofnick</t>
  </si>
  <si>
    <t xml:space="preserve">@acmulcahy 4 life.  i miss the mamiya 7 from emerson </t>
  </si>
  <si>
    <t>Thu Jun 18 12:46:58 PDT 2009</t>
  </si>
  <si>
    <t xml:space="preserve">@Teach_Beach Then meats should not be marinated? </t>
  </si>
  <si>
    <t>cmlucci13</t>
  </si>
  <si>
    <t xml:space="preserve">@Farfromtheshore missing Caitlin.  I know how it goes. </t>
  </si>
  <si>
    <t>Thu Jun 18 12:46:59 PDT 2009</t>
  </si>
  <si>
    <t>raafahx3</t>
  </si>
  <si>
    <t>Hey @primeirona89fm travou tudo   (show89 live &amp;gt; http://ustre.am/2XNJ)</t>
  </si>
  <si>
    <t>Thu Jun 18 12:47:01 PDT 2009</t>
  </si>
  <si>
    <t>mbwelch</t>
  </si>
  <si>
    <t xml:space="preserve">@KrisWilliams81 YES!  Rain makes my calves ache.  Been suffering the past few weeks </t>
  </si>
  <si>
    <t>Thu Jun 18 12:47:04 PDT 2009</t>
  </si>
  <si>
    <t>tanipartner</t>
  </si>
  <si>
    <t xml:space="preserve">De villiers n gibbs hardly did anything!! </t>
  </si>
  <si>
    <t>Thu Jun 18 12:47:05 PDT 2009</t>
  </si>
  <si>
    <t xml:space="preserve">@Jovani_Celeste that is saddening </t>
  </si>
  <si>
    <t>Thu Jun 18 12:47:06 PDT 2009</t>
  </si>
  <si>
    <t>FayeeToooley</t>
  </si>
  <si>
    <t>@elliemcfly i've tried to eat but everytime i do it just makes me wanna gag  i'm soooooooo hungry.  x</t>
  </si>
  <si>
    <t>Thu Jun 18 12:47:07 PDT 2009</t>
  </si>
  <si>
    <t>jasonlomas</t>
  </si>
  <si>
    <t xml:space="preserve">my day is going SOOOOOOOO slow </t>
  </si>
  <si>
    <t>Thu Jun 18 12:47:08 PDT 2009</t>
  </si>
  <si>
    <t>@chimmykins I know not good is it. I can't go 2 the talk bcoz of my travel arrangements  tho might be a good thing so I dont hear spoilers</t>
  </si>
  <si>
    <t xml:space="preserve">@mikeneumann  I think I need to move back to Austin after seeing that picture </t>
  </si>
  <si>
    <t xml:space="preserve">@ThisIsSammy Augh, I have plenty of time... Not much cash. And still so much of England I want to see! Boo </t>
  </si>
  <si>
    <t xml:space="preserve">Yfrog? Really????? </t>
  </si>
  <si>
    <t xml:space="preserve">has to quit leaving things at people's houses. Mallory still has her awesome razor &amp;amp; now another friend of hers has her new moisturizer. </t>
  </si>
  <si>
    <t xml:space="preserve">I forgot to eat lunch again. </t>
  </si>
  <si>
    <t xml:space="preserve">@hyperhellen1 HA!! I would love that to happen! but it's never gonna happen is it!! We are always 2d best I think ! We got bloody TT! </t>
  </si>
  <si>
    <t>Thu Jun 18 12:47:09 PDT 2009</t>
  </si>
  <si>
    <t xml:space="preserve">Ugh I so wanna go ooooooout now....bored shitless </t>
  </si>
  <si>
    <t>Thu Jun 18 12:47:12 PDT 2009</t>
  </si>
  <si>
    <t>SarahSwank</t>
  </si>
  <si>
    <t xml:space="preserve">My head burns </t>
  </si>
  <si>
    <t>Thu Jun 18 12:47:13 PDT 2009</t>
  </si>
  <si>
    <t>callumoleary</t>
  </si>
  <si>
    <t xml:space="preserve">everytime i look at them they look worse. </t>
  </si>
  <si>
    <t>Thu Jun 18 12:47:14 PDT 2009</t>
  </si>
  <si>
    <t>ghostlover1997</t>
  </si>
  <si>
    <t xml:space="preserve">idk whats with me </t>
  </si>
  <si>
    <t>Thu Jun 18 12:47:15 PDT 2009</t>
  </si>
  <si>
    <t xml:space="preserve">@Patural omg are you ok? </t>
  </si>
  <si>
    <t>Thu Jun 18 12:47:16 PDT 2009</t>
  </si>
  <si>
    <t>beatriz06</t>
  </si>
  <si>
    <t>Hey @primeirona89fm travoooo   (show89 live &amp;gt; http://ustre.am/2XNJ)</t>
  </si>
  <si>
    <t xml:space="preserve">why the hell am i sooo tired??? i feel like an old lady. </t>
  </si>
  <si>
    <t>Thu Jun 18 12:47:17 PDT 2009</t>
  </si>
  <si>
    <t xml:space="preserve">@SophBrassington yes.... Tap Tap Revenge 2 if  you haven't got it yet. Also, M.A. Game. (or most addicitive game) hope you don't have em. </t>
  </si>
  <si>
    <t>Thu Jun 18 12:47:20 PDT 2009</t>
  </si>
  <si>
    <t>xaSiabOOx</t>
  </si>
  <si>
    <t>oOx. @ hOme sick wit tha lil brO *cOuqh cOuqh* uqhhhh  this sucksz...</t>
  </si>
  <si>
    <t>Thu Jun 18 12:47:21 PDT 2009</t>
  </si>
  <si>
    <t>@lizmoney No, I wish  family reunion in Branson (of all places) this weekend. On the way to Texarkana today, then Branson tmrw...</t>
  </si>
  <si>
    <t>Thu Jun 18 12:48:06 PDT 2009</t>
  </si>
  <si>
    <t>mlm97</t>
  </si>
  <si>
    <t xml:space="preserve">I love Jeffeva also! Jeffery looked so sad looking before he got in his vehicle today </t>
  </si>
  <si>
    <t>Thu Jun 18 12:48:07 PDT 2009</t>
  </si>
  <si>
    <t>violetness</t>
  </si>
  <si>
    <t>Hey #SPlogin @richschefren It was Kiwi Marketing from twitter   (sp018A564p.q2201 live &amp;gt; http://ustre.am/1iPK)</t>
  </si>
  <si>
    <t>Thu Jun 18 12:48:08 PDT 2009</t>
  </si>
  <si>
    <t xml:space="preserve">Brooklyn is down for a nap. I hope she starts feeling better soon. I hate to see her unhappy </t>
  </si>
  <si>
    <t>Serena seeded #2 &amp;amp; Venus #3  oh well</t>
  </si>
  <si>
    <t>Thu Jun 18 12:48:12 PDT 2009</t>
  </si>
  <si>
    <t xml:space="preserve">@tomeglenn Damn you... I've lost mine. I have three, found two, but not the one I need </t>
  </si>
  <si>
    <t>Thu Jun 18 12:48:13 PDT 2009</t>
  </si>
  <si>
    <t>a_softer_sin</t>
  </si>
  <si>
    <t xml:space="preserve">i cant think of a good name for my hp slash </t>
  </si>
  <si>
    <t xml:space="preserve">School is done and I feel so overwhelmed with responsibility! Its too much to handle!!! </t>
  </si>
  <si>
    <t>Thu Jun 18 12:48:14 PDT 2009</t>
  </si>
  <si>
    <t xml:space="preserve">@adityab http://nine.frenchboys.net/ you might like this one. Bidi me misses pune. </t>
  </si>
  <si>
    <t>Thu Jun 18 12:48:15 PDT 2009</t>
  </si>
  <si>
    <t>@Frenchywilson pfffft That's not fair!  8 pumps to fill the watering can repeated I don't know how many times!!</t>
  </si>
  <si>
    <t>aneesyounis</t>
  </si>
  <si>
    <t xml:space="preserve">It's always a frown with Gordon Brown &amp;gt;&amp;gt;&amp;gt;&amp;gt;&amp;gt;&amp;gt;&amp;gt;&amp;gt;&amp;gt;&amp;gt;&amp;gt;&amp;gt; </t>
  </si>
  <si>
    <t>Thu Jun 18 12:48:17 PDT 2009</t>
  </si>
  <si>
    <t>GenniferwithaG</t>
  </si>
  <si>
    <t xml:space="preserve">Today is the last day Remi will be five. Tomorrow, she'll be in a whole new demographic </t>
  </si>
  <si>
    <t xml:space="preserve">wanna go a walk buh its raining </t>
  </si>
  <si>
    <t>beny</t>
  </si>
  <si>
    <t xml:space="preserve">akhe chi shod ye ho!? </t>
  </si>
  <si>
    <t>Hey @primeirona89fm comeeeeeÃ§a   (show89 live &amp;gt; http://ustre.am/2XNJ)</t>
  </si>
  <si>
    <t>Thu Jun 18 12:48:18 PDT 2009</t>
  </si>
  <si>
    <t xml:space="preserve">I'm so unbelivably bored </t>
  </si>
  <si>
    <t>zewillow</t>
  </si>
  <si>
    <t xml:space="preserve">I hate it when mommy and daddy fight. </t>
  </si>
  <si>
    <t>Thu Jun 18 12:48:20 PDT 2009</t>
  </si>
  <si>
    <t xml:space="preserve">Already worked this morning, hit the gym, and now it's shower time! And then back to work </t>
  </si>
  <si>
    <t>Thu Jun 18 12:48:22 PDT 2009</t>
  </si>
  <si>
    <t>@gothwin Know what you mean  See you tomorrow though!</t>
  </si>
  <si>
    <t>Thu Jun 18 12:48:23 PDT 2009</t>
  </si>
  <si>
    <t xml:space="preserve">@soundofgoodbye that sux I'm sorry hun </t>
  </si>
  <si>
    <t>Thu Jun 18 12:48:24 PDT 2009</t>
  </si>
  <si>
    <t>alixandramarric</t>
  </si>
  <si>
    <t>@JesseHall412 awww jessee  that's so sad!! It won't be the same! Love you and we better still freaking see you!!</t>
  </si>
  <si>
    <t>Thu Jun 18 12:48:25 PDT 2009</t>
  </si>
  <si>
    <t>Fed up of being sick...that's all I have to say  this virus is kicking my ass! BIG time</t>
  </si>
  <si>
    <t>Thu Jun 18 12:48:28 PDT 2009</t>
  </si>
  <si>
    <t>Okaysional</t>
  </si>
  <si>
    <t>Ahhh, new hair!!! I also have been writing down songs to download and have an eye infection!!!   I shall... http://tinyurl.com/klgtkx</t>
  </si>
  <si>
    <t xml:space="preserve">No watching of the bb.  But still, ~lesson. </t>
  </si>
  <si>
    <t>stevenswan</t>
  </si>
  <si>
    <t xml:space="preserve">stupid fucking hayfever my eyes are so itchy </t>
  </si>
  <si>
    <t>Thu Jun 18 12:48:31 PDT 2009</t>
  </si>
  <si>
    <t>melissaxrock</t>
  </si>
  <si>
    <t xml:space="preserve">@mellicherry haha, yeah i'd love to move to USA !  new neighbours for Zac Efron xD where I live, it's boring as well </t>
  </si>
  <si>
    <t>Thu Jun 18 12:48:32 PDT 2009</t>
  </si>
  <si>
    <t>@has decided to race again, which ultimately means I'm gunna have 2cut down on the vino  boo</t>
  </si>
  <si>
    <t>Thu Jun 18 12:48:33 PDT 2009</t>
  </si>
  <si>
    <t xml:space="preserve">i am so angry at my own stupidity. i bought a hat today and left it on the bus </t>
  </si>
  <si>
    <t>Thu Jun 18 12:48:34 PDT 2009</t>
  </si>
  <si>
    <t>luv2travel</t>
  </si>
  <si>
    <t xml:space="preserve">@pdxlilly I like that haircut too.  Unfortunately I don't think I have the right kind of hair for it. </t>
  </si>
  <si>
    <t>Thu Jun 18 12:48:35 PDT 2009</t>
  </si>
  <si>
    <t xml:space="preserve">@frankcross have fun my love..wish i was there </t>
  </si>
  <si>
    <t>Thu Jun 18 12:48:38 PDT 2009</t>
  </si>
  <si>
    <t>tytulsa</t>
  </si>
  <si>
    <t xml:space="preserve">Searching for my doggie...He ran away yesterday bout 1:00 can't seem to track him down. </t>
  </si>
  <si>
    <t>Thu Jun 18 12:48:39 PDT 2009</t>
  </si>
  <si>
    <t>jschliebe</t>
  </si>
  <si>
    <t xml:space="preserve">Had a good girls day out, but Starbucks on an empty stomach not good </t>
  </si>
  <si>
    <t>Thu Jun 18 12:48:40 PDT 2009</t>
  </si>
  <si>
    <t>BeverlyBradshaw</t>
  </si>
  <si>
    <t xml:space="preserve">@LaVernB....where are you?  No tweets today.  </t>
  </si>
  <si>
    <t xml:space="preserve">Why does it have to rain on my birthday? </t>
  </si>
  <si>
    <t>Thu Jun 18 12:48:41 PDT 2009</t>
  </si>
  <si>
    <t>SarahHanson85</t>
  </si>
  <si>
    <t xml:space="preserve">I ate too much at the office Ice Cream Social! My stomach = </t>
  </si>
  <si>
    <t>Thu Jun 18 12:48:44 PDT 2009</t>
  </si>
  <si>
    <t>msappir</t>
  </si>
  <si>
    <t xml:space="preserve">crushed under the sheer load of EUDEC email </t>
  </si>
  <si>
    <t>Thu Jun 18 12:48:46 PDT 2009</t>
  </si>
  <si>
    <t>lisah95</t>
  </si>
  <si>
    <t>bored sports day tomorra   lol</t>
  </si>
  <si>
    <t>Thu Jun 18 12:48:47 PDT 2009</t>
  </si>
  <si>
    <t>Why must it be so windy outside? I want to coat heads  Also Im itchy to play Zelda but I wont cause I promised Lukey and thats ok! :3</t>
  </si>
  <si>
    <t xml:space="preserve">@NDM_1 The worst thing is that twitter even deletes ppl from my follow list when i havent touched it! </t>
  </si>
  <si>
    <t>Thu Jun 18 12:48:48 PDT 2009</t>
  </si>
  <si>
    <t xml:space="preserve">Swine Flu has been confirmed in our office building </t>
  </si>
  <si>
    <t>taizzer</t>
  </si>
  <si>
    <t>lol idk how  i can cook itaian tho</t>
  </si>
  <si>
    <t>@x_SammyBaby_x Omg thats a bit harsh  and plus you need time you dont get jobs that quick</t>
  </si>
  <si>
    <t>Thu Jun 18 12:48:51 PDT 2009</t>
  </si>
  <si>
    <t>Jigmiester</t>
  </si>
  <si>
    <t xml:space="preserve">In a meeting </t>
  </si>
  <si>
    <t>SavvyOutenMusic</t>
  </si>
  <si>
    <t xml:space="preserve">@parkynthecar lol i know! its soo good, but i heard she wasnt going to finish it </t>
  </si>
  <si>
    <t>Thu Jun 18 12:48:54 PDT 2009</t>
  </si>
  <si>
    <t xml:space="preserve">Why will the sims 3 work on my dads computer but not mine </t>
  </si>
  <si>
    <t>Thu Jun 18 12:48:55 PDT 2009</t>
  </si>
  <si>
    <t xml:space="preserve">@kristainlondon Don't worry, my passport photo once gave me a free upgrade since the lady in BA's check-in laughed so hard at it. </t>
  </si>
  <si>
    <t xml:space="preserve">@Hooded Hugs </t>
  </si>
  <si>
    <t>OliviaBabyy</t>
  </si>
  <si>
    <t xml:space="preserve">@Miss_BR33ZY_x so he was at birmingham galaxy radio station, if i knew that i would of camped outside lol, but i had skool the nxt day </t>
  </si>
  <si>
    <t>Thu Jun 18 12:48:56 PDT 2009</t>
  </si>
  <si>
    <t xml:space="preserve">oh, and the freezer at the shop decided to defrost itself. Opened the door and got greeted with a BUNCH of water </t>
  </si>
  <si>
    <t>Thu Jun 18 12:48:58 PDT 2009</t>
  </si>
  <si>
    <t>buffandfluff</t>
  </si>
  <si>
    <t xml:space="preserve">we dont like when mommy has to work </t>
  </si>
  <si>
    <t>Thu Jun 18 12:49:00 PDT 2009</t>
  </si>
  <si>
    <t xml:space="preserve">@TiffanyLD oh my god that is horrifying and so sad!! </t>
  </si>
  <si>
    <t>i really really really want this shirt   http://bit.ly/ULV0e</t>
  </si>
  <si>
    <t xml:space="preserve">Why don't we have milk for these Oreos? </t>
  </si>
  <si>
    <t>Thu Jun 18 12:49:04 PDT 2009</t>
  </si>
  <si>
    <t>AuntieMuscles</t>
  </si>
  <si>
    <t xml:space="preserve">@Mos_sy Argh. I wanna come out to </t>
  </si>
  <si>
    <t>Thu Jun 18 12:49:05 PDT 2009</t>
  </si>
  <si>
    <t>AnnSooo</t>
  </si>
  <si>
    <t xml:space="preserve">@LaurenConrad I'd love to buy your book, but I live in Belgium and well i have no idea where to order or buy it.. </t>
  </si>
  <si>
    <t>Come on, not a single question of the week for tomorrows podcast? I feel let down  Someone must have some idea</t>
  </si>
  <si>
    <t>Thu Jun 18 12:49:07 PDT 2009</t>
  </si>
  <si>
    <t xml:space="preserve">twitter paradinho </t>
  </si>
  <si>
    <t xml:space="preserve">UGH i'm sick of all this bullshit. </t>
  </si>
  <si>
    <t>Thu Jun 18 12:49:13 PDT 2009</t>
  </si>
  <si>
    <t xml:space="preserve">i liked it better when my mom and brother wasnt home. it was quieter </t>
  </si>
  <si>
    <t>@wildtrent555 i just did. still not there!  im hungries.</t>
  </si>
  <si>
    <t>Thu Jun 18 12:49:14 PDT 2009</t>
  </si>
  <si>
    <t>PrincessD729</t>
  </si>
  <si>
    <t>I been in the crib all day. The rain got my whole body   I really hope this weekend is better. First, the hair has to be taken care of!</t>
  </si>
  <si>
    <t>Thu Jun 18 12:49:16 PDT 2009</t>
  </si>
  <si>
    <t>lolalolabeauty</t>
  </si>
  <si>
    <t xml:space="preserve">@allthatglitrs21 don't you feel bad for the innocent lambs that are skinned for those purses? </t>
  </si>
  <si>
    <t>Thu Jun 18 12:49:18 PDT 2009</t>
  </si>
  <si>
    <t>BritneyMontana</t>
  </si>
  <si>
    <t>No beach today  storming. That's ok gotta do some shopping. I can't wait to come back and see jason</t>
  </si>
  <si>
    <t>Thu Jun 18 12:49:19 PDT 2009</t>
  </si>
  <si>
    <t xml:space="preserve">At Kincaid's alone because the rest of the @Kalexo crew is in Australia without ne </t>
  </si>
  <si>
    <t>@katiezilla I've never heard of that place. Where at? I start summer school on Monday.  Where were you taking Coun100?</t>
  </si>
  <si>
    <t>Thu Jun 18 12:49:20 PDT 2009</t>
  </si>
  <si>
    <t>nausherrahman</t>
  </si>
  <si>
    <t xml:space="preserve">@AshaRanchhod   </t>
  </si>
  <si>
    <t>@sweetteach81  how about someone who's never even been to a show? &amp;amp; has a wonderful gift for Donnie? LOLOL! ;)</t>
  </si>
  <si>
    <t xml:space="preserve">I'm super sad at the moment! </t>
  </si>
  <si>
    <t>Thu Jun 18 12:49:21 PDT 2009</t>
  </si>
  <si>
    <t>lonedirk</t>
  </si>
  <si>
    <t xml:space="preserve">waiting for work to end.  1 hour and 10 minutes to go </t>
  </si>
  <si>
    <t>Thu Jun 18 12:49:24 PDT 2009</t>
  </si>
  <si>
    <t>SimonBS</t>
  </si>
  <si>
    <t>I want a Nintendo USB stick!  A Yoshi would be nice.</t>
  </si>
  <si>
    <t>Thu Jun 18 12:49:26 PDT 2009</t>
  </si>
  <si>
    <t>ChrissColeman</t>
  </si>
  <si>
    <t xml:space="preserve">is so sad that her skein of sock yarn had a knot... a knot that tied two very different dye lots together.  </t>
  </si>
  <si>
    <t>Thu Jun 18 12:49:27 PDT 2009</t>
  </si>
  <si>
    <t>momo4liife</t>
  </si>
  <si>
    <t xml:space="preserve">@NLS_yt  my 2 of my fav cuz have swine flu now i cant go visit them </t>
  </si>
  <si>
    <t>Thu Jun 18 12:49:28 PDT 2009</t>
  </si>
  <si>
    <t xml:space="preserve">THERE IS AN INCESSANT NEST OF chirping BIRDS outside &amp;amp; if they don't stop soon i feel i'm going to pull a gary from FRIENDS n shoot them </t>
  </si>
  <si>
    <t>boxeez</t>
  </si>
  <si>
    <t xml:space="preserve">kay i just took a BIG tantrum for no aparent reason! geez i have bad mood swings    </t>
  </si>
  <si>
    <t>Thu Jun 18 12:49:30 PDT 2009</t>
  </si>
  <si>
    <t xml:space="preserve">I'm having a hard time breathing without needing to cough...and I thought I was feeling better </t>
  </si>
  <si>
    <t>Thu Jun 18 12:49:33 PDT 2009</t>
  </si>
  <si>
    <t xml:space="preserve">@russhelle geez r u serious?? lemme get my ass back in line and wait my turn </t>
  </si>
  <si>
    <t>Thu Jun 18 12:49:34 PDT 2009</t>
  </si>
  <si>
    <t xml:space="preserve">i wanna be famous so bad all my friends say im funny and theres a lot of undiscoverd people and im one of them!    </t>
  </si>
  <si>
    <t>Thu Jun 18 12:49:35 PDT 2009</t>
  </si>
  <si>
    <t xml:space="preserve">@eliteprince Same here...My creative juices are drained in fact </t>
  </si>
  <si>
    <t>IrishDivaJulie</t>
  </si>
  <si>
    <t>I hate feeling sick  It totally f***ked up my day! I had alot planned and got none of it done. I need to get down to business tomorrow!</t>
  </si>
  <si>
    <t>Thu Jun 18 12:49:37 PDT 2009</t>
  </si>
  <si>
    <t>Diape16</t>
  </si>
  <si>
    <t xml:space="preserve">wishes she could could be with her daughter on her Bday </t>
  </si>
  <si>
    <t>tgrupple</t>
  </si>
  <si>
    <t xml:space="preserve">WOW too darn hot to work outside! What was I thinking! The gardens can wait!!  </t>
  </si>
  <si>
    <t>Thu Jun 18 12:49:39 PDT 2009</t>
  </si>
  <si>
    <t xml:space="preserve">@ryanlange I was juust there getting a treat! I am here every tues/thurs for school, now I am stuck in class till 6 though </t>
  </si>
  <si>
    <t>Thu Jun 18 12:49:40 PDT 2009</t>
  </si>
  <si>
    <t>Mightygnu</t>
  </si>
  <si>
    <t>Bah US Open day 1 rained out  #golf #usopen #bethpage</t>
  </si>
  <si>
    <t xml:space="preserve">@Mos_sy Argh. I wanna come out too </t>
  </si>
  <si>
    <t>Thu Jun 18 12:49:42 PDT 2009</t>
  </si>
  <si>
    <t xml:space="preserve">@tensecondepic ahhh i wish i hadmoney to see you guys againnnnnn  too bad i can't afford 60$ to see you </t>
  </si>
  <si>
    <t>Thu Jun 18 12:49:45 PDT 2009</t>
  </si>
  <si>
    <t>Why u telling tht nigga for?? N y u gonna stop talking to me??  @1SmooveCriminal</t>
  </si>
  <si>
    <t>Thu Jun 18 12:49:46 PDT 2009</t>
  </si>
  <si>
    <t>CFuDancer96</t>
  </si>
  <si>
    <t xml:space="preserve">Still no notifications of being a winner </t>
  </si>
  <si>
    <t>Thu Jun 18 12:49:49 PDT 2009</t>
  </si>
  <si>
    <t>Kaffra</t>
  </si>
  <si>
    <t xml:space="preserve">@Hannahlp hmmm....I dno... remember what we wrote on Gorton's many postits? I don't get ANY of FP3 apart from proof by induction </t>
  </si>
  <si>
    <t>Thu Jun 18 12:52:20 PDT 2009</t>
  </si>
  <si>
    <t>no more O'Malley on Greys! WTF.  http://bit.ly/11H59F</t>
  </si>
  <si>
    <t>Thu Jun 18 12:52:21 PDT 2009</t>
  </si>
  <si>
    <t>@Kardboard damn  ughhh exactly the sort of thing im saving up money to buy!!! &amp;gt;.&amp;lt;</t>
  </si>
  <si>
    <t xml:space="preserve">@JohnGreenaway It's not fair the manics were there today </t>
  </si>
  <si>
    <t>Thu Jun 18 12:52:23 PDT 2009</t>
  </si>
  <si>
    <t>allspiritseve</t>
  </si>
  <si>
    <t xml:space="preserve">Ugh. Bug due to a rounding error in PHP and the client's pissed... I'm already unmotivated enough as it is, I don't need this </t>
  </si>
  <si>
    <t>Thu Jun 18 12:52:24 PDT 2009</t>
  </si>
  <si>
    <t>Peacebeeyotch</t>
  </si>
  <si>
    <t>My friends told me the brown sugar cinnamon pop-tarts are boring  I think they're delicious</t>
  </si>
  <si>
    <t>slh08</t>
  </si>
  <si>
    <t xml:space="preserve">hopefully I'm one step ahead of an imminent PC crash ...eeek </t>
  </si>
  <si>
    <t>Thu Jun 18 12:52:25 PDT 2009</t>
  </si>
  <si>
    <t xml:space="preserve">@uncleenore ...I HOPE so </t>
  </si>
  <si>
    <t>Thu Jun 18 12:52:26 PDT 2009</t>
  </si>
  <si>
    <t>@candiceshane Kidney infection FTL  that hurts baby, I'm sorry! Drink as much cranberry juice as you possibly can.</t>
  </si>
  <si>
    <t>Thu Jun 18 12:52:28 PDT 2009</t>
  </si>
  <si>
    <t>CaseyLaboriante</t>
  </si>
  <si>
    <t xml:space="preserve">Runch with @tashiaw and hearing of Pittsburg and New York, awesome. Working on such a nice day, not so awesome </t>
  </si>
  <si>
    <t>Thu Jun 18 12:52:35 PDT 2009</t>
  </si>
  <si>
    <t>brittanygoossen</t>
  </si>
  <si>
    <t>My phone is gone  Being phoneless is the worst. This temporary one is a piece. Any suggestions on what kind of phone I should buy?!</t>
  </si>
  <si>
    <t>Thu Jun 18 12:52:37 PDT 2009</t>
  </si>
  <si>
    <t xml:space="preserve">twitter is being slow and messing up on me </t>
  </si>
  <si>
    <t>Thu Jun 18 12:52:39 PDT 2009</t>
  </si>
  <si>
    <t>Pretty5ive</t>
  </si>
  <si>
    <t xml:space="preserve">@ilovelatika Come on now La'Tika! lol It's almost 4! You right there at the beach......I wish I was right at the beach! </t>
  </si>
  <si>
    <t>Thu Jun 18 12:52:40 PDT 2009</t>
  </si>
  <si>
    <t xml:space="preserve">@Threadless I really want to wear the 'Puppet In Love' #threadless tee today...alas, you're all out of those shirts in my size. </t>
  </si>
  <si>
    <t>Thu Jun 18 12:52:41 PDT 2009</t>
  </si>
  <si>
    <t>EKPastor</t>
  </si>
  <si>
    <t>VBS Day #4 bites the dust!  Great day, although I'm supposed to have jury duty tomorrow   It's been an awesome week all together....</t>
  </si>
  <si>
    <t>Thu Jun 18 12:52:42 PDT 2009</t>
  </si>
  <si>
    <t xml:space="preserve">@KKErwin lady!! i just realized that sunday is father's day!! we might not due anything in particular but that might pose a bit of a prob </t>
  </si>
  <si>
    <t>is sooo bored tonight             not forgetting #peterfacinelli</t>
  </si>
  <si>
    <t xml:space="preserve">I want to go to a Muse concert in Germany but nobody wants to go with me </t>
  </si>
  <si>
    <t>Thu Jun 18 12:52:43 PDT 2009</t>
  </si>
  <si>
    <t xml:space="preserve">@bookieboo Sigh I will be at work </t>
  </si>
  <si>
    <t xml:space="preserve">has a lot of split ends! </t>
  </si>
  <si>
    <t>Thu Jun 18 12:52:45 PDT 2009</t>
  </si>
  <si>
    <t xml:space="preserve">@chicklet7 I sorry....mine is super shitty too </t>
  </si>
  <si>
    <t>Thu Jun 18 12:52:46 PDT 2009</t>
  </si>
  <si>
    <t>MeganBenedict</t>
  </si>
  <si>
    <t xml:space="preserve">At the jazz museum!! No cameras allowed inside though </t>
  </si>
  <si>
    <t xml:space="preserve">Dude, BSG board game... And no money with me </t>
  </si>
  <si>
    <t>Thu Jun 18 12:52:47 PDT 2009</t>
  </si>
  <si>
    <t>gschwalm</t>
  </si>
  <si>
    <t xml:space="preserve">Boo!  My iPhone mileage app isn't 3.0 compatible.  </t>
  </si>
  <si>
    <t>kyleernst</t>
  </si>
  <si>
    <t xml:space="preserve">About 2 get off work then go 2 see my cousins b4 they go bak 2 florida 2morow </t>
  </si>
  <si>
    <t xml:space="preserve">millions of Iranians mourned Martyrs of Freedom in Tehran streets #IranElection </t>
  </si>
  <si>
    <t>Thu Jun 18 12:52:49 PDT 2009</t>
  </si>
  <si>
    <t>farringtonb</t>
  </si>
  <si>
    <t xml:space="preserve">2 months with my baby. Gotta shower and shave, then going to the cheesecake factory. She leaves me for a week tomorrow </t>
  </si>
  <si>
    <t>Thu Jun 18 12:52:50 PDT 2009</t>
  </si>
  <si>
    <t>chessie</t>
  </si>
  <si>
    <t xml:space="preserve">@ajitsuke i don't have it! </t>
  </si>
  <si>
    <t>Thu Jun 18 12:52:51 PDT 2009</t>
  </si>
  <si>
    <t>hellopablo</t>
  </si>
  <si>
    <t>most likely won't be getting an iPhone again.  None of my insurance will cover it and I can't afford a new pay &amp;amp; go one.</t>
  </si>
  <si>
    <t>Lol damn girl I meant to write tht I rather sleep I hate exercising  @Kiwi_KiKiReeSTL</t>
  </si>
  <si>
    <t>Thu Jun 18 12:52:52 PDT 2009</t>
  </si>
  <si>
    <t>gimptasticmatt</t>
  </si>
  <si>
    <t>my dogs the cutest in the world but she must insist on raiding the bin    naughty girl</t>
  </si>
  <si>
    <t>Thu Jun 18 12:52:55 PDT 2009</t>
  </si>
  <si>
    <t xml:space="preserve">powers out </t>
  </si>
  <si>
    <t>Thu Jun 18 12:52:56 PDT 2009</t>
  </si>
  <si>
    <t>Kelselaine</t>
  </si>
  <si>
    <t xml:space="preserve">looks like it is getting ready to rain! </t>
  </si>
  <si>
    <t>@sjm28 :-0 omg! some fans piss me off! dont they realise he could have got killed due to their stupidity!hope robs okay   dumb idiots!</t>
  </si>
  <si>
    <t>Thu Jun 18 12:52:57 PDT 2009</t>
  </si>
  <si>
    <t>@skishua I know  &amp;lt;3 when your online on skype again no matter what time it is &amp;gt;&amp;lt;</t>
  </si>
  <si>
    <t>azncowcompactor</t>
  </si>
  <si>
    <t>zomg im at 666 updates.. but with this update, 667  Also, McCormick's Salad Toppins are freaking amazingly tasty.</t>
  </si>
  <si>
    <t>Thu Jun 18 12:52:58 PDT 2009</t>
  </si>
  <si>
    <t xml:space="preserve">@Rachelyn082909 I have some Tim Hortons in my cup...but its almost gone </t>
  </si>
  <si>
    <t xml:space="preserve">@staceemcfly yeah, i have seen them once before but it wasn;t just them so i didn't see them for long </t>
  </si>
  <si>
    <t xml:space="preserve">@Hanishi: I'm sure you don't need to crash diet!  I tell this to people often, but no one listens! =O Glad you enjoyed your Chinese. </t>
  </si>
  <si>
    <t>Thu Jun 18 12:53:00 PDT 2009</t>
  </si>
  <si>
    <t>Whittney166</t>
  </si>
  <si>
    <t>Poor Robert Pattinson was hit by a cab          But they say he's fine so thats good!</t>
  </si>
  <si>
    <t>Thu Jun 18 12:53:01 PDT 2009</t>
  </si>
  <si>
    <t>pennylane86</t>
  </si>
  <si>
    <t>I wish it was Friday and that @naenaegurl wasn't in nyc without me   Again, work is for idiots.</t>
  </si>
  <si>
    <t>@gabesaporta you should have won sexiest vegetarian  Millo is EWW &amp;gt;.&amp;lt; but dont feel disappoint because you are the sexiest for the fans &amp;lt;3</t>
  </si>
  <si>
    <t>Thu Jun 18 12:53:03 PDT 2009</t>
  </si>
  <si>
    <t>raquelmaya</t>
  </si>
  <si>
    <t xml:space="preserve">rumor had it that the owen wilson movie was filming by my office. i went outside to find people packing up electric cords </t>
  </si>
  <si>
    <t>Not feeling well.  stupid cramps!</t>
  </si>
  <si>
    <t xml:space="preserve">Gutted like a fish </t>
  </si>
  <si>
    <t>OdeToCM</t>
  </si>
  <si>
    <t xml:space="preserve">My laptop is slowly dying... The plug is downstairs. </t>
  </si>
  <si>
    <t>Thu Jun 18 12:53:04 PDT 2009</t>
  </si>
  <si>
    <t>Veeeeery stressed! I want vacations  Less than a month *-*</t>
  </si>
  <si>
    <t>Thu Jun 18 12:53:05 PDT 2009</t>
  </si>
  <si>
    <t>@kaylinmae haha both Ashton and I are sick as well...it sucks  but I feel better than I did yesterday woo</t>
  </si>
  <si>
    <t xml:space="preserve">this rain seriously needs to stop. it is so depressing </t>
  </si>
  <si>
    <t>Thu Jun 18 12:53:09 PDT 2009</t>
  </si>
  <si>
    <t xml:space="preserve">@driveways don't worry, even when i live in toronto i still can't go </t>
  </si>
  <si>
    <t>Thu Jun 18 12:53:10 PDT 2009</t>
  </si>
  <si>
    <t>@skishua I know  &amp;lt;3 when your online on skype again text me no matter what time it is &amp;gt;&amp;lt;</t>
  </si>
  <si>
    <t>perideaudesigns</t>
  </si>
  <si>
    <t xml:space="preserve">@Rootedinstyle one here in mass. looks like rain though. </t>
  </si>
  <si>
    <t>Thu Jun 18 12:53:12 PDT 2009</t>
  </si>
  <si>
    <t>lorelaylay</t>
  </si>
  <si>
    <t xml:space="preserve">I miss you Daddy. </t>
  </si>
  <si>
    <t>@ninevoltheart livenation sucks! Keep trying, sometimes it fixes itself  I hope it works out!</t>
  </si>
  <si>
    <t>Thu Jun 18 12:53:14 PDT 2009</t>
  </si>
  <si>
    <t>@shayes287 same here  it needs more stability. anthr peeve is you can't search ppl's @-replies from their profile. oh well, it's 1.0.</t>
  </si>
  <si>
    <t>@puggylicious i don't have anyone to help with a video either...  &amp;amp; I don't get to go out &amp;amp; do anything for myself  guess im stuck in KY.</t>
  </si>
  <si>
    <t>Thu Jun 18 12:53:18 PDT 2009</t>
  </si>
  <si>
    <t>@Hellendozier out and about fri night, we keep missing each other   &amp;gt; guess we will have to wait for happy valley!!</t>
  </si>
  <si>
    <t>this wedding will be the death of me. and we just dropped the dogs off at the kennel.  i miss them already!</t>
  </si>
  <si>
    <t>@sarahrainey awww I am sorry  Hope you are still enjoying some of it!</t>
  </si>
  <si>
    <t>Thu Jun 18 12:53:19 PDT 2009</t>
  </si>
  <si>
    <t xml:space="preserve">what a waste of time that meeting was </t>
  </si>
  <si>
    <t xml:space="preserve">I mean, I know it's a tragedy, but I forgot just how tragic </t>
  </si>
  <si>
    <t>Thu Jun 18 12:53:21 PDT 2009</t>
  </si>
  <si>
    <t>jesmy</t>
  </si>
  <si>
    <t xml:space="preserve">ouch! i just burnt my hand really badly on the rack from the oven. i misjudged the size of the potholder. </t>
  </si>
  <si>
    <t>Thu Jun 18 12:53:22 PDT 2009</t>
  </si>
  <si>
    <t>MissShelbyMarie</t>
  </si>
  <si>
    <t>I really don't wanna go homee!  best trip everrr&amp;lt;33</t>
  </si>
  <si>
    <t>Thu Jun 18 12:53:23 PDT 2009</t>
  </si>
  <si>
    <t>ktfolzenlogen</t>
  </si>
  <si>
    <t xml:space="preserve">feels so bad for my little girl! I hope she starts to feel better soon </t>
  </si>
  <si>
    <t>Thu Jun 18 12:53:26 PDT 2009</t>
  </si>
  <si>
    <t xml:space="preserve">@SIMP247 i always miss ur &amp;quot;name that lyric&amp;quot; game </t>
  </si>
  <si>
    <t>@walterpike eek! Not much luck with cars lately  you ok?</t>
  </si>
  <si>
    <t>Thu Jun 18 12:53:27 PDT 2009</t>
  </si>
  <si>
    <t>GlutenGo</t>
  </si>
  <si>
    <t>@NitLife Sounds like you're really ruffing it today  Are the gluten-free cookies any good? R u Celiac or allergic to gluten?</t>
  </si>
  <si>
    <t>Thu Jun 18 12:53:29 PDT 2009</t>
  </si>
  <si>
    <t>huda18</t>
  </si>
  <si>
    <t>@souljaboytellem still no reply for u  dont make me cry boy</t>
  </si>
  <si>
    <t>Thu Jun 18 12:53:30 PDT 2009</t>
  </si>
  <si>
    <t xml:space="preserve">1 Exam down, 3 to go </t>
  </si>
  <si>
    <t>Thu Jun 18 12:53:32 PDT 2009</t>
  </si>
  <si>
    <t>@chris_nicholls internet at work is too slow though  i gotta find an audio stream</t>
  </si>
  <si>
    <t>Thu Jun 18 12:53:33 PDT 2009</t>
  </si>
  <si>
    <t xml:space="preserve">@NelldaMYLF it's my baby o wuv it! lol. i don't see any bb's that i like </t>
  </si>
  <si>
    <t>Thu Jun 18 12:54:21 PDT 2009</t>
  </si>
  <si>
    <t>brittanycamille</t>
  </si>
  <si>
    <t xml:space="preserve">I miss myspace </t>
  </si>
  <si>
    <t>Thu Jun 18 12:54:22 PDT 2009</t>
  </si>
  <si>
    <t>Meeks16</t>
  </si>
  <si>
    <t>@bdutchy thanks and  gl</t>
  </si>
  <si>
    <t>Thu Jun 18 12:54:24 PDT 2009</t>
  </si>
  <si>
    <t>lyndasteele</t>
  </si>
  <si>
    <t xml:space="preserve">@karlkovacs - yeah!  Not.  Hey - where is the little reply icon to the right?  Mine has disappeared which is annoying </t>
  </si>
  <si>
    <t>jamehee</t>
  </si>
  <si>
    <t xml:space="preserve">First day of summer and i get into an accident. All a gurl wanted to do was go to oob </t>
  </si>
  <si>
    <t>Thu Jun 18 12:54:29 PDT 2009</t>
  </si>
  <si>
    <t>DisneyFoodBlog</t>
  </si>
  <si>
    <t xml:space="preserve">@stacythatgirl I'm so sorry to hear that. I'm in a similar situation at the moment. </t>
  </si>
  <si>
    <t>huhhhh nobody loves me  im takin a nap</t>
  </si>
  <si>
    <t>Thu Jun 18 12:54:30 PDT 2009</t>
  </si>
  <si>
    <t>angieteegee</t>
  </si>
  <si>
    <t>Is leaving the orthodontist unhappy  These braces are not coming off next month as planned!!!!</t>
  </si>
  <si>
    <t xml:space="preserve">What if I just clocked out, drove home, and went to bed? How much trouble could I REALLY be in for doing that? Mnn.. not trying. </t>
  </si>
  <si>
    <t>Thu Jun 18 12:54:31 PDT 2009</t>
  </si>
  <si>
    <t>stephanegelinas</t>
  </si>
  <si>
    <t xml:space="preserve">iPod feels sluggish since 3.0 update </t>
  </si>
  <si>
    <t>Thu Jun 18 12:54:32 PDT 2009</t>
  </si>
  <si>
    <t xml:space="preserve">i want my profile piccy back </t>
  </si>
  <si>
    <t>Thu Jun 18 12:54:33 PDT 2009</t>
  </si>
  <si>
    <t>DiscountDeeva</t>
  </si>
  <si>
    <t xml:space="preserve">@DwightHoward Yes n that soMeone special was my Dad!!! </t>
  </si>
  <si>
    <t>Thu Jun 18 12:54:37 PDT 2009</t>
  </si>
  <si>
    <t xml:space="preserve">Slept with a tummyache, woke up with one </t>
  </si>
  <si>
    <t xml:space="preserve">not rainy and depressing and sad </t>
  </si>
  <si>
    <t>Thu Jun 18 12:54:38 PDT 2009</t>
  </si>
  <si>
    <t xml:space="preserve">@kagasan awww, I feel your pain, I HATE it when that happens </t>
  </si>
  <si>
    <t xml:space="preserve">nope  hes not home till 10 and its 9 now so another hour! </t>
  </si>
  <si>
    <t xml:space="preserve">http://twitpic.com/7qguu - i hit my ankle of the door yesterday and this is what i got. </t>
  </si>
  <si>
    <t>Thu Jun 18 12:54:39 PDT 2009</t>
  </si>
  <si>
    <t>reneehachey</t>
  </si>
  <si>
    <t>KIDDY POOL FTW  its soooo freaking nice outttttt &amp;lt;3!!  and no... there isnt water in the pool.      ps. COLIN... http://tinyurl.com/lyzent</t>
  </si>
  <si>
    <t>RaisingLuna</t>
  </si>
  <si>
    <t xml:space="preserve">@northernsweetie wow, poor ducky </t>
  </si>
  <si>
    <t>sarahp_x</t>
  </si>
  <si>
    <t>@nickjonas are you going to add a scotland date to your tour cos i would love to see you live but london is too far to travel  xxxxx</t>
  </si>
  <si>
    <t>Thu Jun 18 12:54:41 PDT 2009</t>
  </si>
  <si>
    <t>@ladysans Yeah, the Proteas wilted   Pity, cos they'd played really well, Pakistan was just better tonight. All hope now on BB!</t>
  </si>
  <si>
    <t>Thu Jun 18 12:54:45 PDT 2009</t>
  </si>
  <si>
    <t>mrsxbenzedrine</t>
  </si>
  <si>
    <t xml:space="preserve">MCB &amp;amp; DK i miss you! &amp;lt;333 </t>
  </si>
  <si>
    <t xml:space="preserve">@i_am_girlfriday I feel you. Matt I'd looking at more furlough time. </t>
  </si>
  <si>
    <t>Thu Jun 18 12:54:46 PDT 2009</t>
  </si>
  <si>
    <t xml:space="preserve">@AshmiNYC Yo sÃ©! Y eso es lo divertido: me aparecen tus replies, but that's it! </t>
  </si>
  <si>
    <t xml:space="preserve">is getting ready to go to the hangout,its my last day in gulf shores </t>
  </si>
  <si>
    <t>Thu Jun 18 12:54:48 PDT 2009</t>
  </si>
  <si>
    <t xml:space="preserve">Time for bed! 4.30am comes far too early! </t>
  </si>
  <si>
    <t>Thu Jun 18 12:54:51 PDT 2009</t>
  </si>
  <si>
    <t>I hate trevorr wiseman! He's so dumb.  He makes fun of me 24/7 ugh!   I hate when people are mean to me.</t>
  </si>
  <si>
    <t>Thu Jun 18 12:54:53 PDT 2009</t>
  </si>
  <si>
    <t xml:space="preserve">@peterfacinelli At least we know he's being looked after! Btw, your follower count shows (+-) 250 000! The internet is broken! </t>
  </si>
  <si>
    <t xml:space="preserve">@mominreallife Aw, that is sad. Terrible and sad. </t>
  </si>
  <si>
    <t>social studies.  at least no essay</t>
  </si>
  <si>
    <t>Thu Jun 18 12:54:54 PDT 2009</t>
  </si>
  <si>
    <t>The First amendment slowly may begin to die with the Pentagone Report  -  http://bit.ly/12bDld</t>
  </si>
  <si>
    <t xml:space="preserve">@macbella2 Not feeling any better?  </t>
  </si>
  <si>
    <t>Thu Jun 18 12:54:57 PDT 2009</t>
  </si>
  <si>
    <t>Pawelotti</t>
  </si>
  <si>
    <t xml:space="preserve">Neighbours @ new apartment came by: &amp;quot;Could you sing in the basement, it was so loud were truly shocked, we can't bear it&amp;quot; lol (sigh) </t>
  </si>
  <si>
    <t>CMPeters82</t>
  </si>
  <si>
    <t xml:space="preserve">if you people (@izzyandthebean and @garrickphelps) dont stop talking about cookies i'm gonna need to eat another row of oreos after work </t>
  </si>
  <si>
    <t>Thu Jun 18 12:54:58 PDT 2009</t>
  </si>
  <si>
    <t>Moncherieh</t>
  </si>
  <si>
    <t xml:space="preserve">@bananacoloured Where did you see that they are not coming? Then I'm going to kill somebody.. </t>
  </si>
  <si>
    <t>Thu Jun 18 12:54:59 PDT 2009</t>
  </si>
  <si>
    <t xml:space="preserve">can't be any more tired..and I still have class tonight! </t>
  </si>
  <si>
    <t>Thu Jun 18 12:55:00 PDT 2009</t>
  </si>
  <si>
    <t>NYmadferit</t>
  </si>
  <si>
    <t xml:space="preserve">@JChillin now u know why I can't come back to Greece and I gotta stay in N.Y over the summer... </t>
  </si>
  <si>
    <t>mikevgelder</t>
  </si>
  <si>
    <t xml:space="preserve">wishes the SA cricket team would address the culture of losing and choking that seems to prevail in the team ... </t>
  </si>
  <si>
    <t>@kezzawezz yeah  well at least we tried lol</t>
  </si>
  <si>
    <t>Thu Jun 18 12:55:01 PDT 2009</t>
  </si>
  <si>
    <t>asianalvin</t>
  </si>
  <si>
    <t xml:space="preserve">my brother's graduation is today. I'm so saddddd </t>
  </si>
  <si>
    <t>@Remnant_Leader There's moar but from Crisis Core  no sexy brothers there but well http://g.imagehost.org/view/0474/full_3</t>
  </si>
  <si>
    <t>Thu Jun 18 12:55:02 PDT 2009</t>
  </si>
  <si>
    <t>@cfox62   thot so</t>
  </si>
  <si>
    <t>Thu Jun 18 12:55:03 PDT 2009</t>
  </si>
  <si>
    <t>Ceetter</t>
  </si>
  <si>
    <t xml:space="preserve">German parliament votes for censorship in the internet </t>
  </si>
  <si>
    <t>Thu Jun 18 12:55:05 PDT 2009</t>
  </si>
  <si>
    <t xml:space="preserve">Feeling mucho wonky. Maybe </t>
  </si>
  <si>
    <t xml:space="preserve">Work is lame! I hate my job </t>
  </si>
  <si>
    <t>Thu Jun 18 12:55:07 PDT 2009</t>
  </si>
  <si>
    <t>TheStampTramp</t>
  </si>
  <si>
    <t xml:space="preserve">Have been way too busy to stamp. Isn't that tragic?? </t>
  </si>
  <si>
    <t>Thu Jun 18 12:55:08 PDT 2009</t>
  </si>
  <si>
    <t>lauratans</t>
  </si>
  <si>
    <t xml:space="preserve">..where the heck is my roommate? this is summer chica, we shoulda spent these sunny days togetherrrrrr </t>
  </si>
  <si>
    <t>Lindsay_Kathryn</t>
  </si>
  <si>
    <t xml:space="preserve">i really need to be studying and doing homework, but right now all i want to do is watch trashy reality tv </t>
  </si>
  <si>
    <t>Thu Jun 18 12:55:09 PDT 2009</t>
  </si>
  <si>
    <t>@TaperJean_Girl_  I'm gutted I didn't invest in a glasto ticket the lineup is jaw droping!! BBC3 coverage for me then  Im going to Leeds..</t>
  </si>
  <si>
    <t>Deep fried pancakes?  I'm scared.</t>
  </si>
  <si>
    <t>omg before i watching tv, i just see a coooooooooooool bikinni  gosh i wanna have it</t>
  </si>
  <si>
    <t>Thu Jun 18 12:55:10 PDT 2009</t>
  </si>
  <si>
    <t>natertot</t>
  </si>
  <si>
    <t xml:space="preserve">just got a call from pops.  They think my grandpa had a massive heart attack, gramma found him on the floor in the garage...fuck </t>
  </si>
  <si>
    <t>@dunchinson Well I would normally but have committed to trying to lose some weight so am off the ale for a while  not sure I can do it!!</t>
  </si>
  <si>
    <t>Thu Jun 18 12:55:12 PDT 2009</t>
  </si>
  <si>
    <t xml:space="preserve">@evilrobert...this is true...and I never dide! </t>
  </si>
  <si>
    <t>Thu Jun 18 12:55:14 PDT 2009</t>
  </si>
  <si>
    <t>@bkzzang eww I hate it. The downside of the low rise jeans  (via @xoxoJL) ê·¸ë‚˜ë§ˆ Të¥¼ ì•ˆ ìž…ì–´ì„œ ë‹¤í–‰ì?¸ë“¯.. ë„ˆë¬´ íŽ¸í•˜ê²Œ ìž…ëŠ”ë“¯.. ì—¬ê¸°ëŠ”... &amp;gt;_&amp;lt;</t>
  </si>
  <si>
    <t>Thu Jun 18 12:55:15 PDT 2009</t>
  </si>
  <si>
    <t>MrNDanielS</t>
  </si>
  <si>
    <t xml:space="preserve">Rain makes cars angry...stuck in traffic </t>
  </si>
  <si>
    <t>Thu Jun 18 12:55:16 PDT 2009</t>
  </si>
  <si>
    <t>lopez92302</t>
  </si>
  <si>
    <t xml:space="preserve">just got home from work. im soaked from the rain </t>
  </si>
  <si>
    <t xml:space="preserve">does anyone knows how Ogilvy streamed the @jellygr video? Was it in Flash?i did catch on it </t>
  </si>
  <si>
    <t xml:space="preserve">Works over for the day  I'm back in tomorrow tho </t>
  </si>
  <si>
    <t xml:space="preserve">Remind me not to take afternoon naps cos its nearing 4 and I still can't sleep! </t>
  </si>
  <si>
    <t>Thu Jun 18 12:55:17 PDT 2009</t>
  </si>
  <si>
    <t xml:space="preserve">@VOMalleyPhoto i hate those </t>
  </si>
  <si>
    <t>Thu Jun 18 12:55:20 PDT 2009</t>
  </si>
  <si>
    <t>gotta get to bed. there's no time in a day for anything.   &amp;lt;3</t>
  </si>
  <si>
    <t xml:space="preserve">I really don't like missing people </t>
  </si>
  <si>
    <t>Thu Jun 18 12:55:21 PDT 2009</t>
  </si>
  <si>
    <t xml:space="preserve">@JoeJonasLuvr49 http://twitpic.com/7qfvf - her name is Stephanie...I think she's die </t>
  </si>
  <si>
    <t>igotchyourcrazy</t>
  </si>
  <si>
    <t xml:space="preserve">@PrannyBinDC Poor Archie baby.  What a sad face he msut ahve now </t>
  </si>
  <si>
    <t>Thu Jun 18 12:55:23 PDT 2009</t>
  </si>
  <si>
    <t>magpieRN</t>
  </si>
  <si>
    <t xml:space="preserve">back from the pool starting to get cloudy </t>
  </si>
  <si>
    <t xml:space="preserve">Final verdict: Ryan Reynolds deserves his own spinoff. Hugh Jackman - not as much. The action was better in XMen. Mutants seemed uncool </t>
  </si>
  <si>
    <t>Thu Jun 18 12:55:26 PDT 2009</t>
  </si>
  <si>
    <t xml:space="preserve">@TiffMillz speaking of Urkel .. did you know Myra died? like 10 years ago </t>
  </si>
  <si>
    <t xml:space="preserve">@jmatic4 ahhh I forgot about the staff meeting...will not mention company name...I was told that Big Brother is watching </t>
  </si>
  <si>
    <t>amziie07</t>
  </si>
  <si>
    <t xml:space="preserve">YESS!!! PPP comes out tomoz!! finally something to look forward too, and especially in the mood im in.. which is ill!! soo ill!! </t>
  </si>
  <si>
    <t>Thu Jun 18 12:55:30 PDT 2009</t>
  </si>
  <si>
    <t>coryjayne</t>
  </si>
  <si>
    <t xml:space="preserve">Wishes SO bad I could be seeing SEPTEMBER tomorrow </t>
  </si>
  <si>
    <t>Thu Jun 18 12:55:32 PDT 2009</t>
  </si>
  <si>
    <t xml:space="preserve">@vandanparmar I'm not going to brick it.. ;) Also... You spelt my name wrong in the tweet... </t>
  </si>
  <si>
    <t>Thu Jun 18 12:55:31 PDT 2009</t>
  </si>
  <si>
    <t>Techgnosis</t>
  </si>
  <si>
    <t xml:space="preserve">Ungh!  Replacing my bikes battery took more work than I thought. And it's hot out and I can't find my riding shirt </t>
  </si>
  <si>
    <t>onox37</t>
  </si>
  <si>
    <t xml:space="preserve">Another day with #squarespace ...I probably won't win. </t>
  </si>
  <si>
    <t>Thu Jun 18 12:55:33 PDT 2009</t>
  </si>
  <si>
    <t>justin020</t>
  </si>
  <si>
    <t xml:space="preserve">@gracedent It worked for Iwan the other day </t>
  </si>
  <si>
    <t>Juuloe</t>
  </si>
  <si>
    <t xml:space="preserve">why... can't she just.. drop dead </t>
  </si>
  <si>
    <t>DAMONKEYGIRL</t>
  </si>
  <si>
    <t>my twitter account was hacked ! i did not write  last message!!!!!!  furious!</t>
  </si>
  <si>
    <t>Thu Jun 18 12:58:25 PDT 2009</t>
  </si>
  <si>
    <t>daniecallahanx</t>
  </si>
  <si>
    <t xml:space="preserve">I'm sad that the #gokeyisadouche trend was deleted! </t>
  </si>
  <si>
    <t>Thu Jun 18 12:58:27 PDT 2009</t>
  </si>
  <si>
    <t xml:space="preserve">@Warnerbro i tried using it about 3 days back, nothing </t>
  </si>
  <si>
    <t>Thu Jun 18 12:58:30 PDT 2009</t>
  </si>
  <si>
    <t>xxxxclaraxxxx</t>
  </si>
  <si>
    <t xml:space="preserve">just got off the phone with my bff awh i miss her (shes in lanzorote) *sniff sniff* come home </t>
  </si>
  <si>
    <t>JessicaSpeed</t>
  </si>
  <si>
    <t xml:space="preserve">@zolakathryn That's sounds like so much fun! Have a smore for me, because I'll be here writing another paper </t>
  </si>
  <si>
    <t xml:space="preserve">@WeTheKings im totally gonna be there (: but the show im going to, you guys wont be there </t>
  </si>
  <si>
    <t>Thu Jun 18 12:58:31 PDT 2009</t>
  </si>
  <si>
    <t>DivaChild</t>
  </si>
  <si>
    <t>@vfreshonline Nooooo!!  It's Weird!! It's basically just broadcasting everything about everyone I THINK!! We're too Hermes for this</t>
  </si>
  <si>
    <t>GabyFailing</t>
  </si>
  <si>
    <t xml:space="preserve">@Jack__Jackson representing...like Jeff said last year...Sarah please keep talking as long as you can talk a democrat will be in office </t>
  </si>
  <si>
    <t>Thu Jun 18 12:58:32 PDT 2009</t>
  </si>
  <si>
    <t>_paigeepanic</t>
  </si>
  <si>
    <t xml:space="preserve">not a good day in the hot as hell state </t>
  </si>
  <si>
    <t>Thu Jun 18 12:58:33 PDT 2009</t>
  </si>
  <si>
    <t>azraeltrigger</t>
  </si>
  <si>
    <t xml:space="preserve">powerpoint transitions are SO exciting </t>
  </si>
  <si>
    <t>Thu Jun 18 12:58:34 PDT 2009</t>
  </si>
  <si>
    <t>ninja_squirrel</t>
  </si>
  <si>
    <t xml:space="preserve">Off to stats exam </t>
  </si>
  <si>
    <t xml:space="preserve">Not happy with my current traffic situation.. Thankfully its nice out and adtr is in my cd player. Ps- I miss @sarabethgraml already!! </t>
  </si>
  <si>
    <t>Thu Jun 18 12:58:35 PDT 2009</t>
  </si>
  <si>
    <t>sarahtk</t>
  </si>
  <si>
    <t xml:space="preserve">@iamra I'm working all day. </t>
  </si>
  <si>
    <t>linamruiz</t>
  </si>
  <si>
    <t>@yanamm Augh! I have to work on Sunday  !</t>
  </si>
  <si>
    <t>@hollseey ten minutes. Circle line decide not to to anywhere when I got on  still, nearly home now...</t>
  </si>
  <si>
    <t>Thu Jun 18 12:58:39 PDT 2009</t>
  </si>
  <si>
    <t>Tetonhawk</t>
  </si>
  <si>
    <t xml:space="preserve">Back in JH now for several days of rain. </t>
  </si>
  <si>
    <t>Thu Jun 18 12:58:40 PDT 2009</t>
  </si>
  <si>
    <t>ianricky</t>
  </si>
  <si>
    <t xml:space="preserve">Shooting a commercial at ancira Nissan! I'm hungry!!!!! They are not feeding us here! </t>
  </si>
  <si>
    <t>Thu Jun 18 12:58:42 PDT 2009</t>
  </si>
  <si>
    <t xml:space="preserve">@spacedragon @Forkthief @pinandstutter Going to be stuck at work tonight!!! Have to cancel the D&amp;amp;D game, for this week. </t>
  </si>
  <si>
    <t>Thu Jun 18 12:58:44 PDT 2009</t>
  </si>
  <si>
    <t>MsReign</t>
  </si>
  <si>
    <t xml:space="preserve">@sk8brdjad3 He woke up? </t>
  </si>
  <si>
    <t>jamster321</t>
  </si>
  <si>
    <t>@TheParaplanner still don't have mms  i really want them to update facebook, myspace and twitterific for push! #iPhone 3.0</t>
  </si>
  <si>
    <t>Thu Jun 18 12:58:45 PDT 2009</t>
  </si>
  <si>
    <t xml:space="preserve">I'm dreading going to work </t>
  </si>
  <si>
    <t xml:space="preserve">in for a long night learning statistics! </t>
  </si>
  <si>
    <t>Thu Jun 18 12:58:46 PDT 2009</t>
  </si>
  <si>
    <t xml:space="preserve">MuggleSpace under maintenance?  That makes me sad </t>
  </si>
  <si>
    <t>Thu Jun 18 12:58:47 PDT 2009</t>
  </si>
  <si>
    <t xml:space="preserve">somebody buy me a paul's boutique bag PLEASE!! </t>
  </si>
  <si>
    <t>Thu Jun 18 12:58:50 PDT 2009</t>
  </si>
  <si>
    <t>toonstopia</t>
  </si>
  <si>
    <t>Another cooking program  have you noticed that in France, a country obsessed with good food, there are very few cookery programs.</t>
  </si>
  <si>
    <t>Thu Jun 18 12:58:53 PDT 2009</t>
  </si>
  <si>
    <t>whojoe</t>
  </si>
  <si>
    <t>Thu Jun 18 12:58:56 PDT 2009</t>
  </si>
  <si>
    <t>@GinaMackAttack Gina I Miss Youu!  saturday photo's must be taken xx</t>
  </si>
  <si>
    <t xml:space="preserve">@jasonbetts I would love to but can't get any time off </t>
  </si>
  <si>
    <t xml:space="preserve">There's a fricken fly in my house!  I thought I trapped it in the computer room, but it escaped </t>
  </si>
  <si>
    <t>Thu Jun 18 12:58:57 PDT 2009</t>
  </si>
  <si>
    <t xml:space="preserve">im sorry, but im soo mad, and sad </t>
  </si>
  <si>
    <t>Thu Jun 18 12:58:58 PDT 2009</t>
  </si>
  <si>
    <t xml:space="preserve">i hate stop and go traffic. </t>
  </si>
  <si>
    <t>Thu Jun 18 12:59:00 PDT 2009</t>
  </si>
  <si>
    <t>cricketrose</t>
  </si>
  <si>
    <t xml:space="preserve"> poor roo. Today is not going well for him.</t>
  </si>
  <si>
    <t>Thu Jun 18 12:59:01 PDT 2009</t>
  </si>
  <si>
    <t>LuLu226</t>
  </si>
  <si>
    <t>Ugh..this rain needs to stop  It's making me tired and I dont want to be tired when I'm excited that my brother is graduating HS tonight</t>
  </si>
  <si>
    <t xml:space="preserve">@theblckgrl my doctor in CA was amazing.  I wish I still had insurance.  </t>
  </si>
  <si>
    <t>Thu Jun 18 12:59:02 PDT 2009</t>
  </si>
  <si>
    <t xml:space="preserve">@jaredbowser you're moving? </t>
  </si>
  <si>
    <t>Thu Jun 18 12:59:03 PDT 2009</t>
  </si>
  <si>
    <t>@sohodutch i know. i am getting there super early-me and my lap top....I will be phoneless though  kinda boring wait !!</t>
  </si>
  <si>
    <t>@ToniKaras aw, man, what's happening?  someone threatening you? damn those stupid internet trolls!</t>
  </si>
  <si>
    <t>Thu Jun 18 12:59:06 PDT 2009</t>
  </si>
  <si>
    <t xml:space="preserve">There is an energy drink in the fridge. I know it will make me feel gross, but I'm falling asleep as I sit in front of my code... </t>
  </si>
  <si>
    <t>Thu Jun 18 12:59:11 PDT 2009</t>
  </si>
  <si>
    <t xml:space="preserve">butterfly effect just made me cry </t>
  </si>
  <si>
    <t>Thu Jun 18 12:59:12 PDT 2009</t>
  </si>
  <si>
    <t>Siimoneee1</t>
  </si>
  <si>
    <t>10 P.M. in Germany ..  30 min in the internet  then my bed waits ;D</t>
  </si>
  <si>
    <t xml:space="preserve">How sleepy am I! I don't know! I've been sleepy the whole week!  </t>
  </si>
  <si>
    <t>GreggiePhat</t>
  </si>
  <si>
    <t xml:space="preserve">@blubeast870 Have fun in the ATL. Sadly, ur boy may miss it. </t>
  </si>
  <si>
    <t>Thu Jun 18 12:59:13 PDT 2009</t>
  </si>
  <si>
    <t>My DSL is srsly acting up today, and I haven't a clue as to why. I have to keep disconnecting and reconnecting.  Boo on that shizzz.</t>
  </si>
  <si>
    <t>@WickdWeirdWitch You mean..OYE..itz Friday..!!..And how come you didn't include me??  I am hit with #insomnia as much as anyone else..:d</t>
  </si>
  <si>
    <t>Thu Jun 18 12:59:14 PDT 2009</t>
  </si>
  <si>
    <t>briandanin</t>
  </si>
  <si>
    <t xml:space="preserve">At the Silver Springs Docs I was going to see Splitting Hairs and partake in the ever-important mustache competition.  Rush tickets only </t>
  </si>
  <si>
    <t>jtench</t>
  </si>
  <si>
    <t xml:space="preserve">@TVAmy I think it's really sad what the show has become.  My 5 year old girl loves to watch it.  Now we can't let her watch it anymore.  </t>
  </si>
  <si>
    <t>Thu Jun 18 12:59:15 PDT 2009</t>
  </si>
  <si>
    <t xml:space="preserve">@Jayce_Kay awww,sweet picture. I thought I would have early night but can't find DL &amp;amp; forgot have important form to fill in. </t>
  </si>
  <si>
    <t xml:space="preserve">@minxkitty that's a normal portion for the midlands area. We have tiny portions of chips in wales, same as IOM </t>
  </si>
  <si>
    <t>Thu Jun 18 12:59:16 PDT 2009</t>
  </si>
  <si>
    <t xml:space="preserve">still suffering from headaches. </t>
  </si>
  <si>
    <t>dannynorton94</t>
  </si>
  <si>
    <t xml:space="preserve">has shittt a brick </t>
  </si>
  <si>
    <t xml:space="preserve">damn i jus peeped today is the 18th, my son is 9 months today! hes gettin old so fast! 1 yr in 3 months! </t>
  </si>
  <si>
    <t>Saralynne84</t>
  </si>
  <si>
    <t xml:space="preserve">@KcNays haha shut your dirt nasty mouth! LOL i'm so clever! I would go but i can't afford it....boo </t>
  </si>
  <si>
    <t>Thu Jun 18 12:59:17 PDT 2009</t>
  </si>
  <si>
    <t>SaucySarah09</t>
  </si>
  <si>
    <t>... has an eye infection  x</t>
  </si>
  <si>
    <t xml:space="preserve">Why is it not friday? It feels like friday so much </t>
  </si>
  <si>
    <t>Thu Jun 18 12:59:19 PDT 2009</t>
  </si>
  <si>
    <t>MissJoejonas1</t>
  </si>
  <si>
    <t xml:space="preserve">@michaelsarver1 awwweeeee i really wish you won </t>
  </si>
  <si>
    <t>Thu Jun 18 12:59:20 PDT 2009</t>
  </si>
  <si>
    <t>haleyrk</t>
  </si>
  <si>
    <t xml:space="preserve">was supposeed to  go to volleyball this morning but didnt. </t>
  </si>
  <si>
    <t>Thu Jun 18 12:59:21 PDT 2009</t>
  </si>
  <si>
    <t>@EasyLeesy Oh no..  *hugs*</t>
  </si>
  <si>
    <t>Thu Jun 18 12:59:22 PDT 2009</t>
  </si>
  <si>
    <t xml:space="preserve">i wish i was driving around the counrty with @xoxo_emily right now and not getting ready for work </t>
  </si>
  <si>
    <t>Thu Jun 18 12:59:23 PDT 2009</t>
  </si>
  <si>
    <t xml:space="preserve">interveiw today. loads of coursework to do, by 29th June. Then i can get onto year 2. had a really bad sleep last night </t>
  </si>
  <si>
    <t>Thu Jun 18 12:59:24 PDT 2009</t>
  </si>
  <si>
    <t>ah., i have a fever, im shivering, freezing, really sore nose, runny nose, sore throat etcetc.  owwwwww :'(</t>
  </si>
  <si>
    <t>Thu Jun 18 12:59:25 PDT 2009</t>
  </si>
  <si>
    <t>@AdamParnell Hopefully the links to new articles about Bev's new album will cheer you up! Just posted them. Hope you feel better!  xx</t>
  </si>
  <si>
    <t>Thu Jun 18 12:59:27 PDT 2009</t>
  </si>
  <si>
    <t xml:space="preserve">Going to walgreens, and then Fisherman's Wharf for 9 postcards for 99cents.  Hope my leg/foot dosn't start hurting. </t>
  </si>
  <si>
    <t xml:space="preserve">@Firefly2020 he was here earlier singing a cute little tune!! not heard from him for a while though. </t>
  </si>
  <si>
    <t>Thu Jun 18 12:59:28 PDT 2009</t>
  </si>
  <si>
    <t>deinera</t>
  </si>
  <si>
    <t xml:space="preserve">is afraid there may be a dental visit coming soon. </t>
  </si>
  <si>
    <t>Thu Jun 18 12:59:29 PDT 2009</t>
  </si>
  <si>
    <t>alyssalovescats</t>
  </si>
  <si>
    <t xml:space="preserve">Really sad....b-ball camp is over </t>
  </si>
  <si>
    <t>Thu Jun 18 12:59:31 PDT 2009</t>
  </si>
  <si>
    <t xml:space="preserve">@dsashin UGH!! I said it before! Im the last person on earth who dosent have an IPhone </t>
  </si>
  <si>
    <t>Thu Jun 18 12:59:32 PDT 2009</t>
  </si>
  <si>
    <t xml:space="preserve">@AyeTy nah seriously wha happened? </t>
  </si>
  <si>
    <t>neciakaye</t>
  </si>
  <si>
    <t xml:space="preserve">@edouglas528 enjoy your weather. It's a balmy 94 degrees here in the OKC. Yuck </t>
  </si>
  <si>
    <t>Aww u know i miss my girl @nikkikikicoco  and f course i miss @DonnieWahlberg .....Roll on the nxt tour already!!!!!!x</t>
  </si>
  <si>
    <t xml:space="preserve">Oh no I'm in bed again, my temperature is rising again, since I feel cold and my head is starting to ache... </t>
  </si>
  <si>
    <t>Thu Jun 18 12:59:33 PDT 2009</t>
  </si>
  <si>
    <t>JIMMYJONES87</t>
  </si>
  <si>
    <t>I'm trying to work out this Twitter  not easy but i'll get it  ?Gonna sing on karaoke now lol Robbie Williams</t>
  </si>
  <si>
    <t>fussy baby  my patients is gerting tested.</t>
  </si>
  <si>
    <t>Thu Jun 18 12:59:34 PDT 2009</t>
  </si>
  <si>
    <t>@Broadway009 no  lol. i'm too much for them. haha kidding. but no i don't have one unfortunately. lol.</t>
  </si>
  <si>
    <t>Thu Jun 18 12:59:35 PDT 2009</t>
  </si>
  <si>
    <t>snailor</t>
  </si>
  <si>
    <t xml:space="preserve">NOOOO! Now my summer is free. </t>
  </si>
  <si>
    <t>Thu Jun 18 13:00:30 PDT 2009</t>
  </si>
  <si>
    <t>Lynda_Marie</t>
  </si>
  <si>
    <t xml:space="preserve">is hurting a lot </t>
  </si>
  <si>
    <t>Thu Jun 18 13:00:31 PDT 2009</t>
  </si>
  <si>
    <t>valolu</t>
  </si>
  <si>
    <t xml:space="preserve">feels like a little rat </t>
  </si>
  <si>
    <t>Thu Jun 18 13:00:32 PDT 2009</t>
  </si>
  <si>
    <t xml:space="preserve">Its so hot out... </t>
  </si>
  <si>
    <t>Thu Jun 18 13:00:33 PDT 2009</t>
  </si>
  <si>
    <t>monroemoore</t>
  </si>
  <si>
    <t xml:space="preserve"> http://bit.ly/k9Lxe  they looked so happy here!!!</t>
  </si>
  <si>
    <t>Thu Jun 18 13:00:34 PDT 2009</t>
  </si>
  <si>
    <t>@anatty The OC is awesome, I miss it  It started over in here, so season one is on.</t>
  </si>
  <si>
    <t>Thu Jun 18 13:00:35 PDT 2009</t>
  </si>
  <si>
    <t>modern_dragon</t>
  </si>
  <si>
    <t xml:space="preserve">@hsienchew no... was at the dentist instead (just routine, no pain, but glad i finally did it). </t>
  </si>
  <si>
    <t>Thu Jun 18 13:00:37 PDT 2009</t>
  </si>
  <si>
    <t>windowsfoyoface</t>
  </si>
  <si>
    <t xml:space="preserve">I want the new 3.0 for my blackberry </t>
  </si>
  <si>
    <t>milfchocolate</t>
  </si>
  <si>
    <t>@mr910 yea, i gOt it, i aint read it dOe, im still busy tryna get all my cOntacts back in my phOne  &amp;amp;&amp;amp; im smh @ my type. i like bOss men</t>
  </si>
  <si>
    <t>Thu Jun 18 13:00:39 PDT 2009</t>
  </si>
  <si>
    <t>XclusiveAmber</t>
  </si>
  <si>
    <t xml:space="preserve">@XclusiveStephxo so not fair what about your lil sis... so sad </t>
  </si>
  <si>
    <t>VeronikaFashion</t>
  </si>
  <si>
    <t xml:space="preserve">Tomorrow another Celine fitting. And my ankle is soooo swollen </t>
  </si>
  <si>
    <t>Thu Jun 18 13:00:40 PDT 2009</t>
  </si>
  <si>
    <t>lillyana86</t>
  </si>
  <si>
    <t xml:space="preserve">my bellie hurts </t>
  </si>
  <si>
    <t>Thu Jun 18 13:00:41 PDT 2009</t>
  </si>
  <si>
    <t xml:space="preserve">...Well aware that sounded very Pringles-esque but trust me, I have no Pringles </t>
  </si>
  <si>
    <t xml:space="preserve">@UchiManeLaFlare I got the blackberry 8330 not the storm </t>
  </si>
  <si>
    <t>Thu Jun 18 13:00:43 PDT 2009</t>
  </si>
  <si>
    <t>MollRei</t>
  </si>
  <si>
    <t xml:space="preserve">Kind of in a crappy mood...random. I just wanna go to bed.. </t>
  </si>
  <si>
    <t>Thu Jun 18 13:00:44 PDT 2009</t>
  </si>
  <si>
    <t>@smackmacks I haven't for a long time either.. iI start.. do 2 days and then nothing for months!!  soo bad</t>
  </si>
  <si>
    <t>Thu Jun 18 13:00:45 PDT 2009</t>
  </si>
  <si>
    <t>KristenVCarter</t>
  </si>
  <si>
    <t xml:space="preserve">Hmmm...I guess that's just the way it goes. &amp;quot;If you wanna shine, go find your own star.&amp;quot; NO, I don't think this way but so many people do </t>
  </si>
  <si>
    <t>LiannM</t>
  </si>
  <si>
    <t>@claudsstone nopee i had my last one one monday, but everyone still had theirs so haven't done anything yett  andd haa tiwtter is vile lol</t>
  </si>
  <si>
    <t>okay. it's time. I'm going...  pleaseee let there be a space available...</t>
  </si>
  <si>
    <t>Thu Jun 18 13:00:46 PDT 2009</t>
  </si>
  <si>
    <t>FCTS</t>
  </si>
  <si>
    <t xml:space="preserve"> Flower died.</t>
  </si>
  <si>
    <t>Thu Jun 18 13:00:47 PDT 2009</t>
  </si>
  <si>
    <t xml:space="preserve">@lartist Got that covered.  It's called&amp;quot; Lets take a walk to the park in the ghetto.&amp;quot;  </t>
  </si>
  <si>
    <t>Thu Jun 18 13:00:48 PDT 2009</t>
  </si>
  <si>
    <t>cybermule</t>
  </si>
  <si>
    <t xml:space="preserve">does not recommend wasabi crisps - too hot even for my cast iron gut </t>
  </si>
  <si>
    <t>Samijohnson</t>
  </si>
  <si>
    <t xml:space="preserve">Bored. Again. Wish I was going to @Jonasbrothers next Friday in Boise </t>
  </si>
  <si>
    <t>Thu Jun 18 13:00:49 PDT 2009</t>
  </si>
  <si>
    <t xml:space="preserve">Goin To My Camp Rock yeyyy ;) I wish i could meet @ddlovato </t>
  </si>
  <si>
    <t>ella_mia</t>
  </si>
  <si>
    <t xml:space="preserve">people use me. its a shame </t>
  </si>
  <si>
    <t>wxsherri</t>
  </si>
  <si>
    <t xml:space="preserve">Hair fail.  Guess I go back next week. </t>
  </si>
  <si>
    <t>Thu Jun 18 13:00:50 PDT 2009</t>
  </si>
  <si>
    <t>tPREME</t>
  </si>
  <si>
    <t xml:space="preserve">@taylorfkingrae uggggggh this suckkks tay. im sorrry </t>
  </si>
  <si>
    <t>Thu Jun 18 13:00:51 PDT 2009</t>
  </si>
  <si>
    <t xml:space="preserve">Almost forgot what it's like being sunburnt </t>
  </si>
  <si>
    <t>Thu Jun 18 13:00:52 PDT 2009</t>
  </si>
  <si>
    <t>stanfordiphone</t>
  </si>
  <si>
    <t>#squarespace please make my week by choosing me  I've been running a high fever for 4 days and the doctors can't find out what's wrong.</t>
  </si>
  <si>
    <t>Thu Jun 18 13:00:53 PDT 2009</t>
  </si>
  <si>
    <t xml:space="preserve">@UndeadDoG not here! we get dr. pepper and zero. fuck your 23 varieties </t>
  </si>
  <si>
    <t xml:space="preserve">@DavidRoyCarr sorry to hear that hun, their loss </t>
  </si>
  <si>
    <t>Thu Jun 18 13:00:55 PDT 2009</t>
  </si>
  <si>
    <t xml:space="preserve">Time to head to work. Just as I was enjoying cutting up samples. </t>
  </si>
  <si>
    <t>Thu Jun 18 13:00:58 PDT 2009</t>
  </si>
  <si>
    <t>TraceyDelCamp</t>
  </si>
  <si>
    <t>@AlethaMcManama I'm having issues upgrading to WP 2.8 - click update automatically and it errors  What do I do</t>
  </si>
  <si>
    <t>JoagvanRooyen</t>
  </si>
  <si>
    <t>is missing his sister in the states.    relocate...? ?</t>
  </si>
  <si>
    <t>Thu Jun 18 13:01:00 PDT 2009</t>
  </si>
  <si>
    <t>TheBirdman</t>
  </si>
  <si>
    <t xml:space="preserve">Looking around on the web for something to entertain me the way Facebook did... alas... nothing. </t>
  </si>
  <si>
    <t>Thu Jun 18 13:01:01 PDT 2009</t>
  </si>
  <si>
    <t>@AOutrageous it really does bug me out  lol.</t>
  </si>
  <si>
    <t>Repo_Monkey</t>
  </si>
  <si>
    <t xml:space="preserve">Can you say sunburn? Dammit, I can. Why didn't anyone warn me before we go out on a boat in the sun for 2 hours? </t>
  </si>
  <si>
    <t>Thu Jun 18 13:01:02 PDT 2009</t>
  </si>
  <si>
    <t xml:space="preserve">Wow everyone really wants to slap me </t>
  </si>
  <si>
    <t>Thu Jun 18 13:01:03 PDT 2009</t>
  </si>
  <si>
    <t>Ydelfonso_R</t>
  </si>
  <si>
    <t xml:space="preserve">Too many incoming calls aarrg....  Nothin like a rainy day again .....all week  </t>
  </si>
  <si>
    <t>Thu Jun 18 13:01:04 PDT 2009</t>
  </si>
  <si>
    <t xml:space="preserve">ughhh... work just slows to a crawl in the last hour </t>
  </si>
  <si>
    <t>Thu Jun 18 13:01:05 PDT 2009</t>
  </si>
  <si>
    <t>KeSecond2None</t>
  </si>
  <si>
    <t>@koko_brown  Foreal Man no Lie It Was Sum Crazy shit Goin On Last Night  lol but ill let you know Later</t>
  </si>
  <si>
    <t>Thu Jun 18 13:01:06 PDT 2009</t>
  </si>
  <si>
    <t>god damn it!!!! just broke one of me nails now gah!! bloody things  come sharp as well lol *sobs cos me nails look odd lol *</t>
  </si>
  <si>
    <t>Thu Jun 18 13:01:08 PDT 2009</t>
  </si>
  <si>
    <t>I think I miss facebook a little bit....  I might have to get back to that!</t>
  </si>
  <si>
    <t>rrclimber</t>
  </si>
  <si>
    <t xml:space="preserve">do we really need a remake of red dawn with the kid from the wackness and Cpt. Kirks dad? What's next a Point Break remake? </t>
  </si>
  <si>
    <t>Thu Jun 18 13:01:09 PDT 2009</t>
  </si>
  <si>
    <t>aerobabe101</t>
  </si>
  <si>
    <t xml:space="preserve">titanic makes me cryy </t>
  </si>
  <si>
    <t>MFG791</t>
  </si>
  <si>
    <t>Thu Jun 18 13:01:10 PDT 2009</t>
  </si>
  <si>
    <t xml:space="preserve">I'm also still keeping my head above all the rain that's been falling in the past two weeks. </t>
  </si>
  <si>
    <t>Thu Jun 18 13:01:11 PDT 2009</t>
  </si>
  <si>
    <t xml:space="preserve">@BiT3M3hBxTch why arent u following me </t>
  </si>
  <si>
    <t>Thu Jun 18 13:01:13 PDT 2009</t>
  </si>
  <si>
    <t>mike_m_taylor</t>
  </si>
  <si>
    <t xml:space="preserve">HEAD ACHEEEEEEEEEEEEEEEEEEEE!!!!!!!!!!!!!!    </t>
  </si>
  <si>
    <t>caligirlatpsu</t>
  </si>
  <si>
    <t>Worky worky  no bueno</t>
  </si>
  <si>
    <t>Thu Jun 18 13:01:14 PDT 2009</t>
  </si>
  <si>
    <t>Thu Jun 18 13:01:16 PDT 2009</t>
  </si>
  <si>
    <t xml:space="preserve">Ugh....now I feel icky </t>
  </si>
  <si>
    <t xml:space="preserve">time for work. I DON'T WANNA GO! </t>
  </si>
  <si>
    <t>Thu Jun 18 13:01:17 PDT 2009</t>
  </si>
  <si>
    <t>abefrohman7878</t>
  </si>
  <si>
    <t xml:space="preserve">Back in Omaha. The Excursion is over. </t>
  </si>
  <si>
    <t>John_Y</t>
  </si>
  <si>
    <t xml:space="preserve">wasted a perfectly good lunch break on the phone with Dish Network customer service. Now I have to call back again later </t>
  </si>
  <si>
    <t>Thu Jun 18 13:01:18 PDT 2009</t>
  </si>
  <si>
    <t xml:space="preserve">thinks something is definately wrong as i'm just not really enjoying masterchef </t>
  </si>
  <si>
    <t>Thu Jun 18 13:01:21 PDT 2009</t>
  </si>
  <si>
    <t>Mishew</t>
  </si>
  <si>
    <t xml:space="preserve">super duper Ã¼ber pissed Taking Back Sunday isnt goin to be in Detroit with Blink </t>
  </si>
  <si>
    <t>Thu Jun 18 13:01:23 PDT 2009</t>
  </si>
  <si>
    <t xml:space="preserve">tempted to get a sandwich from the bodega.  I have an addiction </t>
  </si>
  <si>
    <t>Thu Jun 18 13:01:24 PDT 2009</t>
  </si>
  <si>
    <t xml:space="preserve">Carlos &amp;amp; Rick O. doin some kool fatalities. I hope we aren't taking these too far.  </t>
  </si>
  <si>
    <t>AlliLesniak</t>
  </si>
  <si>
    <t xml:space="preserve">i wish i could go to six flags </t>
  </si>
  <si>
    <t>Thu Jun 18 13:01:25 PDT 2009</t>
  </si>
  <si>
    <t xml:space="preserve">@snarklette I agree  - poor wings </t>
  </si>
  <si>
    <t>_clarice</t>
  </si>
  <si>
    <t xml:space="preserve">just woke up, and i dont think im gonna end up finishing my corusework! </t>
  </si>
  <si>
    <t>Thu Jun 18 13:01:26 PDT 2009</t>
  </si>
  <si>
    <t xml:space="preserve">I set my player preference as LQ but all videos play in HQ can't revert back to LQ been reading help forum and others have this issue too </t>
  </si>
  <si>
    <t xml:space="preserve">Missing being able to text @DaisyDuhh. I want to work on our fic but I can't since she's unavailable </t>
  </si>
  <si>
    <t>Thu Jun 18 13:01:28 PDT 2009</t>
  </si>
  <si>
    <t>AkiyahFj</t>
  </si>
  <si>
    <t>my niece is gone  and pll arent trynna give a girl a job</t>
  </si>
  <si>
    <t>Thu Jun 18 13:01:30 PDT 2009</t>
  </si>
  <si>
    <t xml:space="preserve">Just had a really annoying eyelash in my eye </t>
  </si>
  <si>
    <t>Thu Jun 18 13:01:31 PDT 2009</t>
  </si>
  <si>
    <t>TWilsonRn</t>
  </si>
  <si>
    <t>@missgsu man yea  not sure if I'll keep this one!</t>
  </si>
  <si>
    <t>Thu Jun 18 13:01:32 PDT 2009</t>
  </si>
  <si>
    <t>randomfurlong</t>
  </si>
  <si>
    <t>@RentalDeception Sorry.  What would you like to do? I am but your humble servant.</t>
  </si>
  <si>
    <t>clarkdeal</t>
  </si>
  <si>
    <t xml:space="preserve">Clark is at the Dr. with Zoe. She's getting shots today.  </t>
  </si>
  <si>
    <t>Thu Jun 18 13:01:33 PDT 2009</t>
  </si>
  <si>
    <t xml:space="preserve">@dirty69_4ever I miss you too </t>
  </si>
  <si>
    <t>beaverbeliever2</t>
  </si>
  <si>
    <t>I don't have to wear my retainer anymore! (except for at nights  )</t>
  </si>
  <si>
    <t>jasmint</t>
  </si>
  <si>
    <t xml:space="preserve">Watching Phoenix on @itsonalexa, regretting not getting a ticket before their LA show sold out </t>
  </si>
  <si>
    <t>Thu Jun 18 13:01:34 PDT 2009</t>
  </si>
  <si>
    <t>Velouria_Rose</t>
  </si>
  <si>
    <t xml:space="preserve">@GabbyKittiex I can't wait to go either, but I have to take a bath first. And I can't eat any of the food </t>
  </si>
  <si>
    <t xml:space="preserve">@andyhart i'll give it 10 mins before i'm bored of it, but the grey was so boring </t>
  </si>
  <si>
    <t>Thu Jun 18 13:02:37 PDT 2009</t>
  </si>
  <si>
    <t>Sickly.  no gym, no tanning, this sucks.</t>
  </si>
  <si>
    <t>theAbstraction</t>
  </si>
  <si>
    <t xml:space="preserve">wish I had a cpu </t>
  </si>
  <si>
    <t>Thu Jun 18 13:02:40 PDT 2009</t>
  </si>
  <si>
    <t>hexinteractive</t>
  </si>
  <si>
    <t>Mackenzie just got 3 shots  plenty more vaccinations to come</t>
  </si>
  <si>
    <t>Thu Jun 18 13:02:41 PDT 2009</t>
  </si>
  <si>
    <t>illivonray</t>
  </si>
  <si>
    <t>so stressed about money. Afraid Jason and I won't be able to make rent. I'm so in love with my boyfriend  I hate money.</t>
  </si>
  <si>
    <t xml:space="preserve">Cleaned the house. I need a shower. Im starving. Thinking about things that are WAY too big. Ugh. The world needs to get off my shoulder </t>
  </si>
  <si>
    <t>overlordbubbles</t>
  </si>
  <si>
    <t xml:space="preserve">@axlrosed Just went pants, was literacy and maths. Did ok Literacy, but maths - so bad. Not done it for like 8 years. Wanna see ya. </t>
  </si>
  <si>
    <t>Thu Jun 18 13:02:43 PDT 2009</t>
  </si>
  <si>
    <t xml:space="preserve">Are stitching 34 hand held images for a creative panorama. Shot with a Sony DSC-V1.... can only capture jpg in 8bit </t>
  </si>
  <si>
    <t>krsecora</t>
  </si>
  <si>
    <t>not a good day...  But there's always tomorrow -- his mercies are made new every morning eh??</t>
  </si>
  <si>
    <t>Thu Jun 18 13:02:46 PDT 2009</t>
  </si>
  <si>
    <t>yvettechenx3</t>
  </si>
  <si>
    <t>Home now  bored and hungry lol</t>
  </si>
  <si>
    <t>Thu Jun 18 13:02:48 PDT 2009</t>
  </si>
  <si>
    <t>immati</t>
  </si>
  <si>
    <t>iÂ´m ill  i look like Rudolf the one who has the red nose!</t>
  </si>
  <si>
    <t>Thu Jun 18 13:02:51 PDT 2009</t>
  </si>
  <si>
    <t xml:space="preserve">Southside brings bad luck 2 Wrigley! </t>
  </si>
  <si>
    <t>raychelMAY</t>
  </si>
  <si>
    <t>I need a really good fanfic to read  Preferably a long one, to keep me busy. Any suggestions?</t>
  </si>
  <si>
    <t xml:space="preserve">@davidwindell you weren't kidding ... zimbra desktop client is murdering the battery </t>
  </si>
  <si>
    <t>Thu Jun 18 13:02:53 PDT 2009</t>
  </si>
  <si>
    <t xml:space="preserve">@oddmanout75  unfortunately no  i forgot  im working tomorrow night. i never work nights but they asked me to switch last week </t>
  </si>
  <si>
    <t>Thu Jun 18 13:02:54 PDT 2009</t>
  </si>
  <si>
    <t xml:space="preserve">@ReeseMcBlox Reese please help! I got a lot more views than some people in the top 100 and didnt get the hat! Can you help me out please? </t>
  </si>
  <si>
    <t>Thu Jun 18 13:02:55 PDT 2009</t>
  </si>
  <si>
    <t xml:space="preserve">cant find a new show to watch </t>
  </si>
  <si>
    <t>Thu Jun 18 13:02:56 PDT 2009</t>
  </si>
  <si>
    <t>aperture01</t>
  </si>
  <si>
    <t>@GoOdMoNEyDaVE I checked. I'm not elligible.  I'm going to call AT&amp;amp;T.</t>
  </si>
  <si>
    <t>Natexpress13</t>
  </si>
  <si>
    <t xml:space="preserve">got my last college show tomorrow  then the day i have been waiting for...SATURDAY </t>
  </si>
  <si>
    <t>Thu Jun 18 13:02:57 PDT 2009</t>
  </si>
  <si>
    <t>rj4dcu</t>
  </si>
  <si>
    <t xml:space="preserve">@cway1979 oh crap I forgot that is the same weekend! </t>
  </si>
  <si>
    <t>Thu Jun 18 13:02:58 PDT 2009</t>
  </si>
  <si>
    <t xml:space="preserve">twitter is very quiet today. it's not funny </t>
  </si>
  <si>
    <t>Thu Jun 18 13:03:00 PDT 2009</t>
  </si>
  <si>
    <t xml:space="preserve">@lulli101 are you ok? what did they say? </t>
  </si>
  <si>
    <t>Thu Jun 18 13:03:01 PDT 2009</t>
  </si>
  <si>
    <t xml:space="preserve">Leaving! And the cramps have started already... </t>
  </si>
  <si>
    <t xml:space="preserve">Packing, and cleaning. So tired </t>
  </si>
  <si>
    <t>Thu Jun 18 13:03:05 PDT 2009</t>
  </si>
  <si>
    <t>Final night out in Bath tonight  Gunna make sure it's a good one!</t>
  </si>
  <si>
    <t>alfonsotupaz</t>
  </si>
  <si>
    <t>At the dentist..  come on no cavities</t>
  </si>
  <si>
    <t>ninavan</t>
  </si>
  <si>
    <t xml:space="preserve">badminton, swim, tennis, water polo. UGH they got me all sore </t>
  </si>
  <si>
    <t>Thu Jun 18 13:03:07 PDT 2009</t>
  </si>
  <si>
    <t xml:space="preserve">anddd got lost somewhere in between wake forest (dont ask) and raleigh... never again... OH and i hate parking garages, they scare me </t>
  </si>
  <si>
    <t>strongdesign</t>
  </si>
  <si>
    <t>its that time of month again... newsletter writing time  it always makes me so sleepy!</t>
  </si>
  <si>
    <t>Thu Jun 18 13:03:08 PDT 2009</t>
  </si>
  <si>
    <t>JessieMCRmy</t>
  </si>
  <si>
    <t xml:space="preserve">is scared to be here </t>
  </si>
  <si>
    <t>Thu Jun 18 13:03:10 PDT 2009</t>
  </si>
  <si>
    <t>@ThePerfectVerse the one that really knows me is dead  RIP Pastor Ward *sigh</t>
  </si>
  <si>
    <t>AberFitch1892</t>
  </si>
  <si>
    <t xml:space="preserve">Abercrombie and Fitch will be closing all 29 Ruehl stores by the end of 2009 due to economic reasons. Sad </t>
  </si>
  <si>
    <t>Phlubzie</t>
  </si>
  <si>
    <t xml:space="preserve">Arghh! Forget a nice weekend - My pets are going to drive me up the wall! I need a pillow and earplugs! </t>
  </si>
  <si>
    <t>Kaaav</t>
  </si>
  <si>
    <t xml:space="preserve">3 weeks au francais....uhhhhh </t>
  </si>
  <si>
    <t>Thu Jun 18 13:03:11 PDT 2009</t>
  </si>
  <si>
    <t xml:space="preserve">@ThisIsRobThomas GOD GRANT ME THE SERENITY TO ACCEPT THE THINGS I CANNOT CHANGE.... blah blah blah *tear* </t>
  </si>
  <si>
    <t xml:space="preserve">@DarcKnyt I can almost guarantee she doesn't </t>
  </si>
  <si>
    <t>Thu Jun 18 13:03:12 PDT 2009</t>
  </si>
  <si>
    <t xml:space="preserve">Lookin thru fotos from last nite n feelin a bit low, my friends r ridiculously gorgeous n I look so bad in comparison.. </t>
  </si>
  <si>
    <t>AbdAllah_SaeeD</t>
  </si>
  <si>
    <t xml:space="preserve">ana aktar wa7ed damy byet7ara2 lama yeb2a fe match .... mesh 3shan el match, 3shan el dawsha elly fel share3! </t>
  </si>
  <si>
    <t>Thu Jun 18 13:03:14 PDT 2009</t>
  </si>
  <si>
    <t xml:space="preserve">Just got the shaft again....and no, not in the good way </t>
  </si>
  <si>
    <t xml:space="preserve">My neck hurts.  I think I slept on it funny </t>
  </si>
  <si>
    <t>Thu Jun 18 13:03:16 PDT 2009</t>
  </si>
  <si>
    <t xml:space="preserve">Worst lab meeting ever. Period. </t>
  </si>
  <si>
    <t>Robert Pattinson got hit by a car!!!!!!!!!!!!!!!!!! Dont worry tho he only got grazed on his side hip  i &amp;lt;3 you Rob</t>
  </si>
  <si>
    <t>Thu Jun 18 13:03:17 PDT 2009</t>
  </si>
  <si>
    <t xml:space="preserve">@maximumtheali I have to be in work for 6am. Urghhhhh iPhone's! </t>
  </si>
  <si>
    <t>triatguy</t>
  </si>
  <si>
    <t>About to cycle back to #yyc from Bragg Creek. Rain along hwy 22. Forgot my rain jacket.   http://yfrog.com/7ho2dj</t>
  </si>
  <si>
    <t>Thu Jun 18 13:03:20 PDT 2009</t>
  </si>
  <si>
    <t>Thu Jun 18 13:03:21 PDT 2009</t>
  </si>
  <si>
    <t xml:space="preserve">@meganreis ...........................that made my ears bleed </t>
  </si>
  <si>
    <t>Thu Jun 18 13:03:22 PDT 2009</t>
  </si>
  <si>
    <t>&amp;amp; I've also got a flea bite under my chin  and it itches more than anything in the entire world!</t>
  </si>
  <si>
    <t>Thu Jun 18 13:03:24 PDT 2009</t>
  </si>
  <si>
    <t xml:space="preserve">@mimi_intheworld  i do play wit ova boys mayb 2 much :@ never works thou </t>
  </si>
  <si>
    <t>Thu Jun 18 13:03:25 PDT 2009</t>
  </si>
  <si>
    <t>dmcallister23</t>
  </si>
  <si>
    <t xml:space="preserve">I wish i could hang out with someone toddayyy </t>
  </si>
  <si>
    <t>I'm getting really pankicy about 2moro I'm praying that the life cycle of a star doesn't come up!! Ohhh and payback time!  (&amp;quot;,) &amp;lt;3</t>
  </si>
  <si>
    <t>Thu Jun 18 13:03:26 PDT 2009</t>
  </si>
  <si>
    <t>cheggs1978</t>
  </si>
  <si>
    <t>bored now that the us open golf has been suspended for the day  saddo or wot? think i'll read instead. yes, i'm a boring sod!!!</t>
  </si>
  <si>
    <t>Thu Jun 18 13:03:30 PDT 2009</t>
  </si>
  <si>
    <t>KoriCov</t>
  </si>
  <si>
    <t>@SylviaCherry Sylvia, the PhotoPlan link you posted is broken  How are things in Miami?</t>
  </si>
  <si>
    <t>Thu Jun 18 13:03:31 PDT 2009</t>
  </si>
  <si>
    <t xml:space="preserve">I cannot believe it's going to take me until next week to get my loan. </t>
  </si>
  <si>
    <t>jazzydropdead</t>
  </si>
  <si>
    <t xml:space="preserve">so my phone is officialy shut off  but it will be turned back on either sunday or monday yay! </t>
  </si>
  <si>
    <t>Thu Jun 18 13:03:32 PDT 2009</t>
  </si>
  <si>
    <t>@Valeria_Garcia poor thing....that sucks      maybe should just call it a  &amp;quot;day&amp;quot; and go home.. . i gotta go, be back later-on feel better</t>
  </si>
  <si>
    <t>Thu Jun 18 13:03:34 PDT 2009</t>
  </si>
  <si>
    <t>Baby_Giraffe</t>
  </si>
  <si>
    <t>@nickjonas Can anyone tell me how I can find out if I have diabetes??? my mum said I have all the symptoms...  I don't want that!!!</t>
  </si>
  <si>
    <t xml:space="preserve">@barbiegirl4445 it's kinda da same with me.... it's not that they're leaving me... i guess im leaving them... picked the wrong skool </t>
  </si>
  <si>
    <t>richrecruiter</t>
  </si>
  <si>
    <t xml:space="preserve">@kristenlubbe I would drink AMP but I don't think they have a sugar free version </t>
  </si>
  <si>
    <t>Thu Jun 18 13:03:36 PDT 2009</t>
  </si>
  <si>
    <t>ashjanae</t>
  </si>
  <si>
    <t>@kayonce where are yall! im bout to start walking lol  and it aint funny!</t>
  </si>
  <si>
    <t>Thu Jun 18 13:03:37 PDT 2009</t>
  </si>
  <si>
    <t>@stilacosmetics - my sephora didnt have your latest indian summer collection at th store.  i missed out on the palette</t>
  </si>
  <si>
    <t xml:space="preserve">@indigorighter I'm sure the bad dream was just my subconscious being a brat. But oh, yeah, my co-worker can't cover Monday now </t>
  </si>
  <si>
    <t>Thu Jun 18 13:03:39 PDT 2009</t>
  </si>
  <si>
    <t>xoMASSi</t>
  </si>
  <si>
    <t xml:space="preserve">@xoNELLY where r u ? </t>
  </si>
  <si>
    <t>Thu Jun 18 13:03:43 PDT 2009</t>
  </si>
  <si>
    <t>@sadatindn i am not coming to cbe for now...  will be here in delhi till next year man... will call u definitely if i come to to cbe</t>
  </si>
  <si>
    <t>Thu Jun 18 13:03:44 PDT 2009</t>
  </si>
  <si>
    <t xml:space="preserve">i just submitted an application to vh1's tough love </t>
  </si>
  <si>
    <t>Thu Jun 18 13:03:45 PDT 2009</t>
  </si>
  <si>
    <t>Alannaxo12</t>
  </si>
  <si>
    <t xml:space="preserve">last day of school today </t>
  </si>
  <si>
    <t>Thu Jun 18 13:03:48 PDT 2009</t>
  </si>
  <si>
    <t>@Sammyj0 it's horrrrrible haha I'm waiting in a store door  boo to rain I heard it's raining on long island too!</t>
  </si>
  <si>
    <t xml:space="preserve">@ericathompson hope it aint 2 long for ya </t>
  </si>
  <si>
    <t>Thu Jun 18 13:03:51 PDT 2009</t>
  </si>
  <si>
    <t xml:space="preserve">@Speaker99 I'm great Eric, THX.. you not well? Not good.. overdoing it again.. get some rest honey.. </t>
  </si>
  <si>
    <t>Thu Jun 18 13:06:32 PDT 2009</t>
  </si>
  <si>
    <t>josiahromoser</t>
  </si>
  <si>
    <t xml:space="preserve">@ownpye Man I want to come sooo bad but I'm a leader at a camp like 5 hours away and we won't be back until the 4th I believe </t>
  </si>
  <si>
    <t>aquaopaldust</t>
  </si>
  <si>
    <t xml:space="preserve">At Mandy's! Loving the ranch! Leaving tomorrow </t>
  </si>
  <si>
    <t>Thu Jun 18 13:06:33 PDT 2009</t>
  </si>
  <si>
    <t xml:space="preserve">@Shanna_Natalia Amen sister! Let's just start a &amp;quot;Save RPattz&amp;quot; fund since Summit obviously could care less about the poor boy </t>
  </si>
  <si>
    <t>Mariahth</t>
  </si>
  <si>
    <t xml:space="preserve">@BRITTANYBOSCO I thought I was your bottom bitch. </t>
  </si>
  <si>
    <t>Thu Jun 18 13:06:34 PDT 2009</t>
  </si>
  <si>
    <t xml:space="preserve">@thekidlean truee i wanna go to ya show mann </t>
  </si>
  <si>
    <t>Thu Jun 18 13:06:35 PDT 2009</t>
  </si>
  <si>
    <t xml:space="preserve">In the bath. Was hoping this was gunna help but idk if it is </t>
  </si>
  <si>
    <t>CHanesana</t>
  </si>
  <si>
    <t xml:space="preserve">Sad my puppy died.. </t>
  </si>
  <si>
    <t>Thu Jun 18 13:06:36 PDT 2009</t>
  </si>
  <si>
    <t>NatzAndrews</t>
  </si>
  <si>
    <t xml:space="preserve">had a busy day at work.....tired now </t>
  </si>
  <si>
    <t>Thu Jun 18 13:06:37 PDT 2009</t>
  </si>
  <si>
    <t xml:space="preserve">@AmyHarber Oooooh me too! But I love ice cream! </t>
  </si>
  <si>
    <t>Thu Jun 18 13:06:39 PDT 2009</t>
  </si>
  <si>
    <t xml:space="preserve">It didnt work, i guess the microphone is not compatible. I will not judge before i get the XLR mic ports. But sighs </t>
  </si>
  <si>
    <t>Thu Jun 18 13:06:43 PDT 2009</t>
  </si>
  <si>
    <t>candisugarcube</t>
  </si>
  <si>
    <t>I've lost my mental-mojo  the wierd has gone away...</t>
  </si>
  <si>
    <t xml:space="preserve">friggin ning is down!!! </t>
  </si>
  <si>
    <t>Thu Jun 18 13:06:44 PDT 2009</t>
  </si>
  <si>
    <t>amanda_luvaj</t>
  </si>
  <si>
    <t xml:space="preserve">@j_inman our dreams of re-creating melrose place may have been shot down... the apt. in my building is for lease not rent </t>
  </si>
  <si>
    <t>Thu Jun 18 13:06:45 PDT 2009</t>
  </si>
  <si>
    <t xml:space="preserve">Oh, i'm such a geek. just installing fallout 3, My comp keeps crashing on me </t>
  </si>
  <si>
    <t>Thu Jun 18 13:06:46 PDT 2009</t>
  </si>
  <si>
    <t xml:space="preserve">Withdrawing from my Plant Bio class so I don't get so many credits that it negatively affects my hopes of transferring.  Argh. </t>
  </si>
  <si>
    <t>Thu Jun 18 13:06:49 PDT 2009</t>
  </si>
  <si>
    <t>Work work work all day  saw the hangover...sick movie!</t>
  </si>
  <si>
    <t>@TnMChris i'm so unbelievably jealous  have a lovely time though!!</t>
  </si>
  <si>
    <t>Thu Jun 18 13:06:52 PDT 2009</t>
  </si>
  <si>
    <t>@weazell26 So, we will just be there Sat. and part of Sun.  Again, sorry.</t>
  </si>
  <si>
    <t>tor11</t>
  </si>
  <si>
    <t xml:space="preserve">How come when your old and married you can't die with your soulmate together while your are asleep </t>
  </si>
  <si>
    <t>Thu Jun 18 13:06:53 PDT 2009</t>
  </si>
  <si>
    <t>MGraham17</t>
  </si>
  <si>
    <t xml:space="preserve">Working till 10 tonight. </t>
  </si>
  <si>
    <t>Thu Jun 18 13:06:55 PDT 2009</t>
  </si>
  <si>
    <t xml:space="preserve">it's crazy how 0NE year ago today was one of the happiest days of my life &amp;amp; look @ it now. Ughhh this is depressing, but i can't cry </t>
  </si>
  <si>
    <t>sarah_kaaate</t>
  </si>
  <si>
    <t xml:space="preserve">@hapworth nope </t>
  </si>
  <si>
    <t>Thu Jun 18 13:06:56 PDT 2009</t>
  </si>
  <si>
    <t>After seeing more reunion pictures I'm super sad I didn't get to go  makes me want to cry a little actually</t>
  </si>
  <si>
    <t>Thu Jun 18 13:06:57 PDT 2009</t>
  </si>
  <si>
    <t xml:space="preserve">Crowd was insane. Good win... To be honest seemed like SA didn't think this through well enough. </t>
  </si>
  <si>
    <t>Thu Jun 18 13:06:58 PDT 2009</t>
  </si>
  <si>
    <t>HeimdallAgain</t>
  </si>
  <si>
    <t xml:space="preserve">@crazycrayon I only got to watch half of it and then they took it down from the website I was using.... </t>
  </si>
  <si>
    <t>Thu Jun 18 13:07:01 PDT 2009</t>
  </si>
  <si>
    <t>study'n for regents tomorrow. @oohitsmoi left home after almost 2 weeks of being  in my house   . #peterfacinelli</t>
  </si>
  <si>
    <t>katastr0phic</t>
  </si>
  <si>
    <t xml:space="preserve">i just burned my tongue. stupid broccoli. </t>
  </si>
  <si>
    <t>Thu Jun 18 13:07:02 PDT 2009</t>
  </si>
  <si>
    <t>d1msumboi</t>
  </si>
  <si>
    <t>@zixiciv ur life sucks  true story</t>
  </si>
  <si>
    <t>ceeeg</t>
  </si>
  <si>
    <t>oh goodness gracious, i want a nose piercing so bad.  mommy, daddy, can i get a nose piercing like @mileycyrus? PLEEEEEEASE.</t>
  </si>
  <si>
    <t>Thu Jun 18 13:07:04 PDT 2009</t>
  </si>
  <si>
    <t xml:space="preserve">@applegurl77 damn...I gotta keep an eye on you. </t>
  </si>
  <si>
    <t>@supermacsbomb ~ We're officially eighth graders! xDD I'll miss youu  Have a great summer, and throw another sleepover over the summer ;DD</t>
  </si>
  <si>
    <t>Thu Jun 18 13:07:06 PDT 2009</t>
  </si>
  <si>
    <t xml:space="preserve">@fErNniii Well, I guess he's not so little anymore.  He's the same age as you, I just always forget, he's not my baby bro anymore.  </t>
  </si>
  <si>
    <t>Thu Jun 18 13:07:08 PDT 2009</t>
  </si>
  <si>
    <t>solipsis</t>
  </si>
  <si>
    <t xml:space="preserve">Missed out of tea time </t>
  </si>
  <si>
    <t>Presleygal85</t>
  </si>
  <si>
    <t xml:space="preserve">@mcrmyJO  I totally want a glass </t>
  </si>
  <si>
    <t>Thu Jun 18 13:07:09 PDT 2009</t>
  </si>
  <si>
    <t>@cbcim awwww dang! I missed my morning cuddle  lol</t>
  </si>
  <si>
    <t>Thu Jun 18 13:07:11 PDT 2009</t>
  </si>
  <si>
    <t xml:space="preserve">My mom might be having the baby early  she's no due till july 11th and the doctor says this week </t>
  </si>
  <si>
    <t>Thu Jun 18 13:07:12 PDT 2009</t>
  </si>
  <si>
    <t>Nardy412</t>
  </si>
  <si>
    <t xml:space="preserve">@tessarae7891 help me get some followers please </t>
  </si>
  <si>
    <t>Rochicken</t>
  </si>
  <si>
    <t>I'm so mad at myself for smoking last night.  badddd girl</t>
  </si>
  <si>
    <t>Thu Jun 18 13:07:13 PDT 2009</t>
  </si>
  <si>
    <t xml:space="preserve">@ccbandit you did...sorry I doubted you </t>
  </si>
  <si>
    <t>Genesis42</t>
  </si>
  <si>
    <t>@nickjonas My Only Birthday Wish Was 2 See You Guys In Concert And Now That Wish Might Not Happen  I Know You Probably Wont Reply But Yea</t>
  </si>
  <si>
    <t>Thu Jun 18 13:07:14 PDT 2009</t>
  </si>
  <si>
    <t>daz417</t>
  </si>
  <si>
    <t xml:space="preserve">It's suppose to rain here, but it's just teasing me. </t>
  </si>
  <si>
    <t>Thu Jun 18 13:07:17 PDT 2009</t>
  </si>
  <si>
    <t>unanon</t>
  </si>
  <si>
    <t>Furiouspuppet that is extreme.   you gonna be okay, babes?</t>
  </si>
  <si>
    <t>Thu Jun 18 13:07:19 PDT 2009</t>
  </si>
  <si>
    <t>deniserachel</t>
  </si>
  <si>
    <t xml:space="preserve">plans always get screwed up!! grrr!! wish jason's godfather wasn't being a douche about going to the wedding </t>
  </si>
  <si>
    <t>Thu Jun 18 13:07:22 PDT 2009</t>
  </si>
  <si>
    <t>I always get that sick feeling in my stomach when i drive past an accident. And fear of it being someone i know!  I hope everyone's okay..</t>
  </si>
  <si>
    <t xml:space="preserve">A transient just yelled at me: &amp;quot;every mon/tues/wed/thurs/fri you will not have sex for 11 days.&amp;quot; By all indications, she is right. </t>
  </si>
  <si>
    <t>Thu Jun 18 13:07:24 PDT 2009</t>
  </si>
  <si>
    <t xml:space="preserve">Ur mean.. </t>
  </si>
  <si>
    <t xml:space="preserve">@johnkatez Is your Twitter not updating to your FB? Mine's not </t>
  </si>
  <si>
    <t>Thu Jun 18 13:07:25 PDT 2009</t>
  </si>
  <si>
    <t>@lifeonmyside better yours than mine  ugh I would hate that! Lol</t>
  </si>
  <si>
    <t>Thu Jun 18 13:07:26 PDT 2009</t>
  </si>
  <si>
    <t>deannaruiz</t>
  </si>
  <si>
    <t>I JUST got paid!  I hate being a grown up.</t>
  </si>
  <si>
    <t xml:space="preserve">I just saw a dead dog on the side of the road. Broke my heart. </t>
  </si>
  <si>
    <t>silly_momo</t>
  </si>
  <si>
    <t xml:space="preserve">phone is so damaged I barely receive any calls and the ones I do are all staticky </t>
  </si>
  <si>
    <t>Thu Jun 18 13:07:29 PDT 2009</t>
  </si>
  <si>
    <t>@flipflops hah thanks, I wish I knew all that before I ruined them  oh well, i know next time! thanks!</t>
  </si>
  <si>
    <t>LaureenMercedes</t>
  </si>
  <si>
    <t xml:space="preserve">@princessbeebe09 lmao. girl that idea doesnt sound half bad. too bad hes all the way in ny </t>
  </si>
  <si>
    <t>Thu Jun 18 13:07:30 PDT 2009</t>
  </si>
  <si>
    <t>NicolleDL</t>
  </si>
  <si>
    <t xml:space="preserve">@ddlovato Bad day. I'm broken inside. BUT ... you are my medicine for the soul. </t>
  </si>
  <si>
    <t>Thu Jun 18 13:07:32 PDT 2009</t>
  </si>
  <si>
    <t>staceybabesx</t>
  </si>
  <si>
    <t>@Rachhhhx haha i know we cant get the big celebs  good luck with the jonas bros XD x</t>
  </si>
  <si>
    <t>vslaven9920</t>
  </si>
  <si>
    <t>@timseppala They said &amp;quot;next year&amp;quot; so not this fall. No specific release date yet  Still can't wait though!</t>
  </si>
  <si>
    <t>Thu Jun 18 13:07:33 PDT 2009</t>
  </si>
  <si>
    <t xml:space="preserve">Well hello there, Belmont, nice to see you again.  Pity Jameco is on the ugly side of town </t>
  </si>
  <si>
    <t>Thu Jun 18 13:07:36 PDT 2009</t>
  </si>
  <si>
    <t>@BBL0ve mine too  I love that song.</t>
  </si>
  <si>
    <t>Thu Jun 18 13:07:39 PDT 2009</t>
  </si>
  <si>
    <t>@amandafortier with the rain it just looks bad though  i'm not as hot as i wanted to be on for my #girlcrush</t>
  </si>
  <si>
    <t>JRock50</t>
  </si>
  <si>
    <t xml:space="preserve">I wish there was some1 2 help me cope with hypothyroidism!!! </t>
  </si>
  <si>
    <t>Jessica_87649</t>
  </si>
  <si>
    <t xml:space="preserve">Do any affiliate programs give you all the keys to success?  go http://bit.ly/9Cbc3Q :]Moving out and leaving Wallace </t>
  </si>
  <si>
    <t>Thu Jun 18 13:07:40 PDT 2009</t>
  </si>
  <si>
    <t xml:space="preserve">Have to sleep now; have to get up at six, have to be at school at eight </t>
  </si>
  <si>
    <t>Thu Jun 18 13:07:41 PDT 2009</t>
  </si>
  <si>
    <t>niknakv</t>
  </si>
  <si>
    <t xml:space="preserve">Booo no pool today   </t>
  </si>
  <si>
    <t>Thu Jun 18 13:07:42 PDT 2009</t>
  </si>
  <si>
    <t xml:space="preserve"> im so pissed at my parents.</t>
  </si>
  <si>
    <t>Thu Jun 18 13:07:45 PDT 2009</t>
  </si>
  <si>
    <t>geddon</t>
  </si>
  <si>
    <t xml:space="preserve">@pateras I finally discovered the Account Settings, but haven't had much luck configuring it to actually work! </t>
  </si>
  <si>
    <t xml:space="preserve">@empressnesha Yuh dash mi wey </t>
  </si>
  <si>
    <t>GaryPTT</t>
  </si>
  <si>
    <t xml:space="preserve">Damn I'm really sick today. </t>
  </si>
  <si>
    <t>Thu Jun 18 13:07:50 PDT 2009</t>
  </si>
  <si>
    <t>queen_sunshine</t>
  </si>
  <si>
    <t xml:space="preserve">I think I ate a little too much. I'm gonna explode. </t>
  </si>
  <si>
    <t>Thu Jun 18 13:07:52 PDT 2009</t>
  </si>
  <si>
    <t xml:space="preserve">Getting ready to leave work...a little depressed...thinking about my Grandfather...I miss him </t>
  </si>
  <si>
    <t>cweingartner</t>
  </si>
  <si>
    <t>Boiling water for a ghetto bath - we're out of oil  http://twitpic.com/7qhvx</t>
  </si>
  <si>
    <t>Thu Jun 18 13:08:36 PDT 2009</t>
  </si>
  <si>
    <t>Whiskeypete</t>
  </si>
  <si>
    <t xml:space="preserve">I got fired today </t>
  </si>
  <si>
    <t xml:space="preserve">@meggytron Why does that link redirect me to my facebook home page? I was gonna add you as a fwiend. </t>
  </si>
  <si>
    <t>Thu Jun 18 13:08:37 PDT 2009</t>
  </si>
  <si>
    <t xml:space="preserve">@porchester ive nearly given up! </t>
  </si>
  <si>
    <t>stuffpeoplelike</t>
  </si>
  <si>
    <t xml:space="preserve">@MsPinkSlip_Blog I love Law &amp;amp; Order, except for C.I. of course. Problem is I ain't got cable where I'm at right now </t>
  </si>
  <si>
    <t>Thu Jun 18 13:08:42 PDT 2009</t>
  </si>
  <si>
    <t>historicals</t>
  </si>
  <si>
    <t xml:space="preserve">@practicalkatz  Love to see it but bad url. </t>
  </si>
  <si>
    <t>Thu Jun 18 13:08:41 PDT 2009</t>
  </si>
  <si>
    <t>amynugget_</t>
  </si>
  <si>
    <t xml:space="preserve">@mintii I read Vitamin Drop in my reader and seriously thought &amp;quot;wait isn't it vitamint?&amp;quot; before realizing that i was stupid </t>
  </si>
  <si>
    <t>LucasV</t>
  </si>
  <si>
    <t xml:space="preserve">@Sweet_Olive Thats what I suspected. Religion + Politics = </t>
  </si>
  <si>
    <t>Thu Jun 18 13:08:43 PDT 2009</t>
  </si>
  <si>
    <t>BigRiverSteve</t>
  </si>
  <si>
    <t xml:space="preserve">Video edited and ready to go.  The last two weeks of video shoots has been exciting. This promo is coming to an end however. </t>
  </si>
  <si>
    <t xml:space="preserve">@sarahjoybrown just caught up with gh, what is up with this stroyline?  Are you not staying with us? Looks like you are being written off </t>
  </si>
  <si>
    <t>Thu Jun 18 13:08:44 PDT 2009</t>
  </si>
  <si>
    <t>farazchavoushi</t>
  </si>
  <si>
    <t xml:space="preserve">@stefaniewood its an odd letter, and its probably fake (im afraid of that..) </t>
  </si>
  <si>
    <t>Thu Jun 18 13:08:45 PDT 2009</t>
  </si>
  <si>
    <t>loverocks4013</t>
  </si>
  <si>
    <t xml:space="preserve">watching the 2008 US Open because there was a delay in this year's due to rain </t>
  </si>
  <si>
    <t>Thu Jun 18 13:08:46 PDT 2009</t>
  </si>
  <si>
    <t xml:space="preserve">Just eaten a load of maoams now feel sick </t>
  </si>
  <si>
    <t>Thu Jun 18 13:08:47 PDT 2009</t>
  </si>
  <si>
    <t>lilianzeng</t>
  </si>
  <si>
    <t xml:space="preserve">first time on twitter. so confused </t>
  </si>
  <si>
    <t xml:space="preserve">@joryuu don't. fall. into. that. </t>
  </si>
  <si>
    <t>Thu Jun 18 13:08:50 PDT 2009</t>
  </si>
  <si>
    <t>OmegaPi212</t>
  </si>
  <si>
    <t>awwww.... no one wants to make reservations with me  lol....</t>
  </si>
  <si>
    <t>Thu Jun 18 13:08:54 PDT 2009</t>
  </si>
  <si>
    <t xml:space="preserve">trying to kick myself in the butt to go get dinner started. I have zero energy  Don't feel like cooking...sucks to be a sick mom </t>
  </si>
  <si>
    <t xml:space="preserve">@crunchysue Hmm. I don't think boyfriend would be happy if I brought a puppy home. But I REALLY REALLY want to. </t>
  </si>
  <si>
    <t>Thu Jun 18 13:08:56 PDT 2009</t>
  </si>
  <si>
    <t>cleopatra1213</t>
  </si>
  <si>
    <t>i think i has a sick kitty she keeps puking poor girl  #squaredspace</t>
  </si>
  <si>
    <t>Thu Jun 18 13:08:58 PDT 2009</t>
  </si>
  <si>
    <t>@ladystacy yeah i love them too! my mum laughed at me for getting so excited  i love peacocks pants too...i'm addicted!!!</t>
  </si>
  <si>
    <t>Thu Jun 18 13:09:01 PDT 2009</t>
  </si>
  <si>
    <t>I'm sore  BBQ at grandma's house later today</t>
  </si>
  <si>
    <t>Lizzard214</t>
  </si>
  <si>
    <t xml:space="preserve">People at work: I'm sorry i smell bad. It was hot outside. </t>
  </si>
  <si>
    <t>Thu Jun 18 13:09:02 PDT 2009</t>
  </si>
  <si>
    <t>nikk_nak</t>
  </si>
  <si>
    <t xml:space="preserve">this weave its turning out to be a bust....idk man it might not last the expected 2 weeks </t>
  </si>
  <si>
    <t xml:space="preserve">My baby has gone off in a limo and evening suit to his prom. How? What? When? </t>
  </si>
  <si>
    <t>Net</t>
  </si>
  <si>
    <t>@martinvars sorry couldn't come this time  China bound.</t>
  </si>
  <si>
    <t>Thu Jun 18 13:09:03 PDT 2009</t>
  </si>
  <si>
    <t>LouLouMakeup</t>
  </si>
  <si>
    <t>Hey @GeorgieMakeup i want to cry im so upset about ure account  come bk where u go no one nos  (GeorgieMakeup live &amp;gt; http://ustre.am/2EZ0)</t>
  </si>
  <si>
    <t>quickenloans</t>
  </si>
  <si>
    <t xml:space="preserve">Ouch. We've re-priced twice for worse rates today. </t>
  </si>
  <si>
    <t>Thu Jun 18 13:09:06 PDT 2009</t>
  </si>
  <si>
    <t>Miss_Erin85</t>
  </si>
  <si>
    <t xml:space="preserve">@DwightHoward I wish that I could be in 5 places at once..would be less tired &amp;amp; would'nt have to worry about people being mad at me </t>
  </si>
  <si>
    <t>Thu Jun 18 13:09:07 PDT 2009</t>
  </si>
  <si>
    <t>cnbruni</t>
  </si>
  <si>
    <t>@alanataylor I love the Irish! Hope you're having a blast. Never got around to Ireland when I was abroad  Cheers mate!</t>
  </si>
  <si>
    <t>Thu Jun 18 13:09:08 PDT 2009</t>
  </si>
  <si>
    <t xml:space="preserve">@ladyniamh I think we all do; you run out of Earthworm Jim? </t>
  </si>
  <si>
    <t>Thu Jun 18 13:09:09 PDT 2009</t>
  </si>
  <si>
    <t xml:space="preserve">@sarahsolovay Awww! Me and Aidan are sitting here like &amp;quot;Crap, why didn't we know before this?!&amp;quot; Oh well, next time </t>
  </si>
  <si>
    <t>nycnicole</t>
  </si>
  <si>
    <t xml:space="preserve">totally feel like crap, def. getting sick... refuse to be sick on my birthday </t>
  </si>
  <si>
    <t>Thu Jun 18 13:09:10 PDT 2009</t>
  </si>
  <si>
    <t>adamtyler</t>
  </si>
  <si>
    <t xml:space="preserve">@mandarashae surre but i play at 830 </t>
  </si>
  <si>
    <t>Thu Jun 18 13:09:11 PDT 2009</t>
  </si>
  <si>
    <t xml:space="preserve">It's 4.09am now, and shermin is awake!  </t>
  </si>
  <si>
    <t>Thu Jun 18 13:09:13 PDT 2009</t>
  </si>
  <si>
    <t>ShayneEastin</t>
  </si>
  <si>
    <t xml:space="preserve">My car is dead </t>
  </si>
  <si>
    <t>Thu Jun 18 13:09:14 PDT 2009</t>
  </si>
  <si>
    <t xml:space="preserve">@BNBuzz &amp;quot;Into each life some rain must fall.&amp;quot; Not funny! I am drowning in NJ! Have small lakes in yard now, but no rainbows or ducks  </t>
  </si>
  <si>
    <t>Thu Jun 18 13:09:16 PDT 2009</t>
  </si>
  <si>
    <t>KASx</t>
  </si>
  <si>
    <t>Bad hair day (n)  http://tinyurl.com/myrvl4</t>
  </si>
  <si>
    <t>Thu Jun 18 13:09:17 PDT 2009</t>
  </si>
  <si>
    <t>rjcrouse</t>
  </si>
  <si>
    <t xml:space="preserve">@shdwdog66 I think the Ayatollah has blocked the site, I can't connect to it. </t>
  </si>
  <si>
    <t>Thu Jun 18 13:09:20 PDT 2009</t>
  </si>
  <si>
    <t xml:space="preserve">My phone's internet is lame. It won't let me go on twitter </t>
  </si>
  <si>
    <t>Thu Jun 18 13:09:21 PDT 2009</t>
  </si>
  <si>
    <t xml:space="preserve">@blizzygetsbizzy okay so i'll meet u at ur job...tomorrow will b my last official day of vaca....back to work on monday </t>
  </si>
  <si>
    <t xml:space="preserve">is home </t>
  </si>
  <si>
    <t>Thu Jun 18 13:09:22 PDT 2009</t>
  </si>
  <si>
    <t>siler02</t>
  </si>
  <si>
    <t xml:space="preserve">@ShaylaKersten Oh I scratched my cornea once. Had to wear an eyepatch all summer.  Felt like Captain Hook. </t>
  </si>
  <si>
    <t>Thu Jun 18 13:09:23 PDT 2009</t>
  </si>
  <si>
    <t>Mr__King</t>
  </si>
  <si>
    <t xml:space="preserve">@tjholmescnn I think that's going down in somewhere in CT soon as well. B.I.A. 2 that is.... I didn't get all of the info on the radio </t>
  </si>
  <si>
    <t>Thu Jun 18 13:09:26 PDT 2009</t>
  </si>
  <si>
    <t>xxmrkxo</t>
  </si>
  <si>
    <t>i really really hate packing  follow my bff dara!!! i finally got her 2 go on lol dara ik ur reading this</t>
  </si>
  <si>
    <t>Thu Jun 18 13:09:27 PDT 2009</t>
  </si>
  <si>
    <t>CassieTweets</t>
  </si>
  <si>
    <t>i only have 36 minutes left on the internet  ill speed type.</t>
  </si>
  <si>
    <t>Thu Jun 18 13:09:28 PDT 2009</t>
  </si>
  <si>
    <t>joe1232010</t>
  </si>
  <si>
    <t xml:space="preserve">a plot died halfway through a flight </t>
  </si>
  <si>
    <t>Thu Jun 18 13:09:29 PDT 2009</t>
  </si>
  <si>
    <t>charlotebiscuit</t>
  </si>
  <si>
    <t>is back from d of e god it's tyrin  n i hate sheep!!!!!!!!!!!!!!!!</t>
  </si>
  <si>
    <t>Thu Jun 18 13:09:30 PDT 2009</t>
  </si>
  <si>
    <t>@Super_Ariel Not me  Good idea, though. Good luck finding your Hannah!</t>
  </si>
  <si>
    <t>Thu Jun 18 13:09:31 PDT 2009</t>
  </si>
  <si>
    <t>ashcampbell</t>
  </si>
  <si>
    <t xml:space="preserve">booooo. the phils are losing. </t>
  </si>
  <si>
    <t>Thu Jun 18 13:09:32 PDT 2009</t>
  </si>
  <si>
    <t xml:space="preserve">@AyGuh NOOOOO I'm standing in front of the movie part taking stubs </t>
  </si>
  <si>
    <t>seafud</t>
  </si>
  <si>
    <t xml:space="preserve">Maybe they have fireworks at Viejas, Barona, etc. ?   But, again, there's the fire hazard  </t>
  </si>
  <si>
    <t>Loaded up and on my way back to york!  sad I miss @JeffreyGaGa more than anybody will ever know</t>
  </si>
  <si>
    <t>Thu Jun 18 13:09:33 PDT 2009</t>
  </si>
  <si>
    <t>@qwickening I had to replace my microwave when I sold my last place.  More interesting will be whether the appraisal matches the price...</t>
  </si>
  <si>
    <t>Thu Jun 18 13:09:37 PDT 2009</t>
  </si>
  <si>
    <t>@aliicesprings 60% sÃ³ bf  UHASUHSDAUHSA</t>
  </si>
  <si>
    <t>Thu Jun 18 13:09:38 PDT 2009</t>
  </si>
  <si>
    <t>analuizaw</t>
  </si>
  <si>
    <t>tÃ´ com uma peninha do theozinho  #FREETHEOBECKER</t>
  </si>
  <si>
    <t>HelenHeff1</t>
  </si>
  <si>
    <t xml:space="preserve">Such a busy day in work today. Got a delivery of 50 boxes compared to the usual 7 or 8 </t>
  </si>
  <si>
    <t>Thu Jun 18 13:09:40 PDT 2009</t>
  </si>
  <si>
    <t>*texts @NCIS_TimMcGee*  okay...will do, Timmy. Hurry back, I'll hold the order till you get here! &amp;lt;3</t>
  </si>
  <si>
    <t>Thu Jun 18 13:09:43 PDT 2009</t>
  </si>
  <si>
    <t>AqwRush</t>
  </si>
  <si>
    <t xml:space="preserve">@ArtixKrieger please I really want to help more with the war. I was also thinking about becoming an upgrade or dragonlord.     </t>
  </si>
  <si>
    <t>Thu Jun 18 13:09:46 PDT 2009</t>
  </si>
  <si>
    <t>stephanierosaci</t>
  </si>
  <si>
    <t xml:space="preserve">Dammit! Just found a tick on me </t>
  </si>
  <si>
    <t>celi_v</t>
  </si>
  <si>
    <t xml:space="preserve">@Eudoramusic wish i was going to pomona warped so i could see you guys </t>
  </si>
  <si>
    <t>brentmcnutt</t>
  </si>
  <si>
    <t xml:space="preserve">@susancarraretto Susan, I wanted to send you a direct message, but you're not following me?   Will you follow me? </t>
  </si>
  <si>
    <t>Thu Jun 18 13:09:47 PDT 2009</t>
  </si>
  <si>
    <t>@StrayTogether I don't have computer access after work.  So I won't be able to attent the #tworgy ...</t>
  </si>
  <si>
    <t>Thu Jun 18 13:09:48 PDT 2009</t>
  </si>
  <si>
    <t>@NADMEVENTS its ok we just  missed ) you!!! lol</t>
  </si>
  <si>
    <t>Thu Jun 18 13:09:49 PDT 2009</t>
  </si>
  <si>
    <t>Hanmartin</t>
  </si>
  <si>
    <t>@benji_84 i wanted to see that with u guys  can we watch i love u man on dvd together?x</t>
  </si>
  <si>
    <t>Thu Jun 18 13:09:50 PDT 2009</t>
  </si>
  <si>
    <t>jilljarvis</t>
  </si>
  <si>
    <t xml:space="preserve">We had a few minutes to swim and as soon as we got here the rain started </t>
  </si>
  <si>
    <t>Thu Jun 18 13:09:52 PDT 2009</t>
  </si>
  <si>
    <t>tati_sassa</t>
  </si>
  <si>
    <t xml:space="preserve">In warwick and its raining!!! </t>
  </si>
  <si>
    <t>peace4ever123</t>
  </si>
  <si>
    <t xml:space="preserve">wants to go to the pool....  </t>
  </si>
  <si>
    <t>Thu Jun 18 13:09:54 PDT 2009</t>
  </si>
  <si>
    <t xml:space="preserve">i have got bad spirit </t>
  </si>
  <si>
    <t>maddyhubba</t>
  </si>
  <si>
    <t xml:space="preserve">@chicrunner I tried to DM you but you're not following me. </t>
  </si>
  <si>
    <t xml:space="preserve">@BLUEBOI226: im almost 18..thats a prob for u, isnt it?? </t>
  </si>
  <si>
    <t>Thu Jun 18 13:09:55 PDT 2009</t>
  </si>
  <si>
    <t xml:space="preserve">@NinjaFrog5 GRRRRRRRRRr!  It's pissing me off </t>
  </si>
  <si>
    <t>Thu Jun 18 13:10:38 PDT 2009</t>
  </si>
  <si>
    <t>BambiePatreace</t>
  </si>
  <si>
    <t xml:space="preserve">Has become obsessed with strawberrys and sugar? Also school days. However i'm upset at my school days dvd </t>
  </si>
  <si>
    <t>Thu Jun 18 13:10:39 PDT 2009</t>
  </si>
  <si>
    <t>molly301</t>
  </si>
  <si>
    <t>@camiigonzalez ughh i know that upsets me lol we're not seeing them until august  im leaving on monday.. yeap wish i could do tht too xd</t>
  </si>
  <si>
    <t>Thu Jun 18 13:10:40 PDT 2009</t>
  </si>
  <si>
    <t>sat watching katie and peter stateside eating a bagel and trying to succeed with her maths homework, not going well i tell you  x</t>
  </si>
  <si>
    <t>Thu Jun 18 13:10:41 PDT 2009</t>
  </si>
  <si>
    <t>nosamingod</t>
  </si>
  <si>
    <t xml:space="preserve">Damn you NC-17 Joick. Damn you. </t>
  </si>
  <si>
    <t xml:space="preserve">@mirasupernova keep trying to think of something funny. but i've got nothing </t>
  </si>
  <si>
    <t>Thu Jun 18 13:10:43 PDT 2009</t>
  </si>
  <si>
    <t xml:space="preserve">@KevinDurant35 Kevin! I thought you&amp;amp;I were gonna beach it up here in San Diego w/my friends! LOL ;) How are you? Y didnt u follow me yet? </t>
  </si>
  <si>
    <t>Thu Jun 18 13:10:44 PDT 2009</t>
  </si>
  <si>
    <t>babylaverne</t>
  </si>
  <si>
    <t>@capitalc73 too soddin long - january  white, huh? whatever u do, i'm excited for ya!</t>
  </si>
  <si>
    <t>Thu Jun 18 13:10:45 PDT 2009</t>
  </si>
  <si>
    <t>davidchat</t>
  </si>
  <si>
    <t>@ChunLum True that. The camera I want is sold out most places. Selling for $200 over retail  Panasonic LX3: http://bit.ly/lH9SN</t>
  </si>
  <si>
    <t>@AlyssaAtkinson tournament this weekend but i would   i wish your phone would work. this would be a lot easier.</t>
  </si>
  <si>
    <t>Thu Jun 18 13:10:47 PDT 2009</t>
  </si>
  <si>
    <t>aprilcampos</t>
  </si>
  <si>
    <t xml:space="preserve">@IAmCattSadler If @peterfacinelli loses the bet, he has to give his friend the back of his twilight chair </t>
  </si>
  <si>
    <t>Thu Jun 18 13:10:49 PDT 2009</t>
  </si>
  <si>
    <t>woolarina</t>
  </si>
  <si>
    <t xml:space="preserve">am not sure this vacation will be stress free. </t>
  </si>
  <si>
    <t>Thu Jun 18 13:10:50 PDT 2009</t>
  </si>
  <si>
    <t xml:space="preserve">@brocker80 I'm listening to 90's pop on AOL radio and Alanis just came on </t>
  </si>
  <si>
    <t xml:space="preserve">MY LAPTOP JUST FROZE AND I WAS IN KRIS ALLENS CHAT FML </t>
  </si>
  <si>
    <t>Thu Jun 18 13:10:51 PDT 2009</t>
  </si>
  <si>
    <t>SexyCesy</t>
  </si>
  <si>
    <t xml:space="preserve">is not feeling to good today </t>
  </si>
  <si>
    <t>Been @ the hospital since 930am... *sigh... I just wanna go home n rest...  this IV is makin me cold...</t>
  </si>
  <si>
    <t>Thu Jun 18 13:10:54 PDT 2009</t>
  </si>
  <si>
    <t xml:space="preserve">wondering what is going on with my laptop </t>
  </si>
  <si>
    <t>Thu Jun 18 13:10:55 PDT 2009</t>
  </si>
  <si>
    <t>Stressed out  Gonna play some sims 3 then maybe watch tv</t>
  </si>
  <si>
    <t>Thu Jun 18 13:10:56 PDT 2009</t>
  </si>
  <si>
    <t xml:space="preserve">@IamThePOND In the middle of watching your newest video. It's making me miss you desperately. </t>
  </si>
  <si>
    <t>Thu Jun 18 13:10:57 PDT 2009</t>
  </si>
  <si>
    <t>holleewoodworld</t>
  </si>
  <si>
    <t>Just got rained outta Disney  http://myloc.me/4lwC</t>
  </si>
  <si>
    <t>It's time to say goodbye. Will tweet only sunday . On the road for 8 hours, great. Love ya and I miss yaaaa ( surtout Maww  )</t>
  </si>
  <si>
    <t xml:space="preserve">@DwightHoward. Awwww... Angels are crying. How sad. </t>
  </si>
  <si>
    <t>rosiedl</t>
  </si>
  <si>
    <t xml:space="preserve">@BrandonKnowles well im not doing anything luv! </t>
  </si>
  <si>
    <t>Thu Jun 18 13:10:59 PDT 2009</t>
  </si>
  <si>
    <t xml:space="preserve">@Nawlintweets I know! I can feel it drain down when I moved my head up or down.........so disgusting and it hurts </t>
  </si>
  <si>
    <t>chani31f</t>
  </si>
  <si>
    <t xml:space="preserve">Damn lunch hour's over. Back to work. Play time done for another 5 hours. </t>
  </si>
  <si>
    <t>Thu Jun 18 13:11:01 PDT 2009</t>
  </si>
  <si>
    <t>xxdurg</t>
  </si>
  <si>
    <t xml:space="preserve">why is it so cold outside?? i wanna be able to go swimming </t>
  </si>
  <si>
    <t>Thu Jun 18 13:11:02 PDT 2009</t>
  </si>
  <si>
    <t>Nereidea</t>
  </si>
  <si>
    <t xml:space="preserve">sad...waiting for the boy to call her, but he never will </t>
  </si>
  <si>
    <t>Thu Jun 18 13:11:04 PDT 2009</t>
  </si>
  <si>
    <t>LDNessa</t>
  </si>
  <si>
    <t xml:space="preserve">Jusy finishhed a shoot, think it went well but I'm done till sunday, jaws aching from all the posing </t>
  </si>
  <si>
    <t>Thu Jun 18 13:11:08 PDT 2009</t>
  </si>
  <si>
    <t>LossiiAngel</t>
  </si>
  <si>
    <t xml:space="preserve">Happy 60th Grandad John !!!!!! Happy Birthday Izzy (for tomorrow) !! Sorry Lukey  Luv ya tho </t>
  </si>
  <si>
    <t>Thu Jun 18 13:11:09 PDT 2009</t>
  </si>
  <si>
    <t>@NikFreeman u won like 1000 points with being a cancer, then u had to go and bash my borough  negative 500 Haaaaaaa!</t>
  </si>
  <si>
    <t>Thu Jun 18 13:11:10 PDT 2009</t>
  </si>
  <si>
    <t xml:space="preserve">@jaykpurdy haha here is still a rainy day </t>
  </si>
  <si>
    <t>alextillotson</t>
  </si>
  <si>
    <t>@joshkuhn I should have known not to order it thru at&amp;amp;t, but I couldn't thru apple's site  I called and it's still on the order apparently</t>
  </si>
  <si>
    <t>Thu Jun 18 13:11:11 PDT 2009</t>
  </si>
  <si>
    <t>@SofiaAlessandra Haha well i am gonna be applying to more than one, so it should happen! Unless they think i'm not worthy  haha</t>
  </si>
  <si>
    <t>Thu Jun 18 13:11:13 PDT 2009</t>
  </si>
  <si>
    <t xml:space="preserve">Getting an early night - GCSE modulars in the morning </t>
  </si>
  <si>
    <t>@akosijacke  So what do you plan to do?</t>
  </si>
  <si>
    <t xml:space="preserve">@james_1990 its ten past six AM. </t>
  </si>
  <si>
    <t>Thu Jun 18 13:11:15 PDT 2009</t>
  </si>
  <si>
    <t xml:space="preserve">fuck, my hair dryer has just dyed...Not cool.. </t>
  </si>
  <si>
    <t>Thu Jun 18 13:11:16 PDT 2009</t>
  </si>
  <si>
    <t>stephaniec89200</t>
  </si>
  <si>
    <t xml:space="preserve">played a joke at work...got caught by my boss...she didn't think it was that funny </t>
  </si>
  <si>
    <t>Thu Jun 18 13:11:18 PDT 2009</t>
  </si>
  <si>
    <t>@hollyfaye hahah thats awesome!!! finally someone likes that movie :] i always have to watch it by myself  lame. i miss you BTW</t>
  </si>
  <si>
    <t>@DwightHoward lol well thats nooo fair    but i wish i could move. Philly don't pop like it used 2....</t>
  </si>
  <si>
    <t>Thu Jun 18 13:11:20 PDT 2009</t>
  </si>
  <si>
    <t>jestar23</t>
  </si>
  <si>
    <t xml:space="preserve">waiting for my dinner to cook </t>
  </si>
  <si>
    <t>Thu Jun 18 13:11:21 PDT 2009</t>
  </si>
  <si>
    <t>ahhh, much better. i need something to do though, and nobody's online on msn  someone talk to me?</t>
  </si>
  <si>
    <t>Thu Jun 18 13:11:22 PDT 2009</t>
  </si>
  <si>
    <t xml:space="preserve">@KaraMae_xO I hope july 23rd! well I'll arrive July 25th if everything will sort out the right way! some trouble here with the homeparty </t>
  </si>
  <si>
    <t>Thu Jun 18 13:11:23 PDT 2009</t>
  </si>
  <si>
    <t>genjub</t>
  </si>
  <si>
    <t xml:space="preserve">must cook!!! multicultural lunch is tomorrow!! not much time to make my dish! grrrr must....get....cooking....but i dont want to </t>
  </si>
  <si>
    <t>Thu Jun 18 13:11:24 PDT 2009</t>
  </si>
  <si>
    <t xml:space="preserve">@robinontherocks COME OUT COME OUT WHEREVER U ARE! </t>
  </si>
  <si>
    <t>SuzieQ217</t>
  </si>
  <si>
    <t xml:space="preserve">off to run errands in the rain </t>
  </si>
  <si>
    <t>essepesNL</t>
  </si>
  <si>
    <t xml:space="preserve">my back still hurts... That's what you get when you're working out!! </t>
  </si>
  <si>
    <t>Thu Jun 18 13:11:25 PDT 2009</t>
  </si>
  <si>
    <t>B3cky_B0o</t>
  </si>
  <si>
    <t xml:space="preserve">I just hope it doesn't rain on my bday or I'm going back to Brooklyn! I will be pissed if its raining there too </t>
  </si>
  <si>
    <t>Thu Jun 18 13:11:27 PDT 2009</t>
  </si>
  <si>
    <t xml:space="preserve">been busy as shit today.  i think my tweet deck feels neglected.. </t>
  </si>
  <si>
    <t>Thu Jun 18 13:11:30 PDT 2009</t>
  </si>
  <si>
    <t>OwlLoveYou</t>
  </si>
  <si>
    <t xml:space="preserve">Unbeknownst to me, I've been attacked by mosquitoes! Those little blood suckers love me. This makes for an itchy &amp;amp; unhappy Brenda </t>
  </si>
  <si>
    <t>Thu Jun 18 13:11:31 PDT 2009</t>
  </si>
  <si>
    <t>piscesgirl02</t>
  </si>
  <si>
    <t xml:space="preserve">feeling crappy today!yuk </t>
  </si>
  <si>
    <t>Thu Jun 18 13:11:33 PDT 2009</t>
  </si>
  <si>
    <t xml:space="preserve">I want to go to sleep but I can't </t>
  </si>
  <si>
    <t>Tabethalynn</t>
  </si>
  <si>
    <t xml:space="preserve">Still miserable and i cant even eat my feelings away. </t>
  </si>
  <si>
    <t>Thu Jun 18 13:11:34 PDT 2009</t>
  </si>
  <si>
    <t>annalisasaldi</t>
  </si>
  <si>
    <t>Thu Jun 18 13:11:35 PDT 2009</t>
  </si>
  <si>
    <t xml:space="preserve">@nnop Are you not?! Oh what?! I was only talking to you cos I thought you were. I'm well dissa now </t>
  </si>
  <si>
    <t>Away from home for a couple days.  sad and gonna miss everyone!  love you all.</t>
  </si>
  <si>
    <t xml:space="preserve">@azzmonkey  My Twit is acting up, I can't see my @ replies or my DM's </t>
  </si>
  <si>
    <t>HolyBergPrinces</t>
  </si>
  <si>
    <t xml:space="preserve">watching TV and I think IÂ´m going to bed ... got to get up early </t>
  </si>
  <si>
    <t>Thu Jun 18 13:11:37 PDT 2009</t>
  </si>
  <si>
    <t xml:space="preserve">eating my last piece of ice cream cake </t>
  </si>
  <si>
    <t>I don't like the doctors  its sepressing in here.</t>
  </si>
  <si>
    <t>Thu Jun 18 13:11:42 PDT 2009</t>
  </si>
  <si>
    <t>tauwillow</t>
  </si>
  <si>
    <t>@HooeyBatiks We're not allowed to have chickens in Champaign.    I am soooo envious of Urbana residents!</t>
  </si>
  <si>
    <t xml:space="preserve">@elliotminor so unfair I can't see yous </t>
  </si>
  <si>
    <t>Thu Jun 18 13:11:46 PDT 2009</t>
  </si>
  <si>
    <t xml:space="preserve">Crap. Well-meaning friend has just made me uber-depressed and feeling useless. </t>
  </si>
  <si>
    <t>@emmmyj I wanted to give you a hug this morning.  I love you, Em! For real!</t>
  </si>
  <si>
    <t>Thu Jun 18 13:11:50 PDT 2009</t>
  </si>
  <si>
    <t xml:space="preserve">Bostons SUPER raining..But my haiiiir n im in a dress n heels..Im so cold so co co cold N they got the ac on.. </t>
  </si>
  <si>
    <t>Thu Jun 18 13:11:52 PDT 2009</t>
  </si>
  <si>
    <t>Mrs_Cullen_Swan</t>
  </si>
  <si>
    <t xml:space="preserve">Watchin katie nd peter: The Next Chapter in ma room. Am seriously mad tht those guys split up. They were so good together </t>
  </si>
  <si>
    <t>twilight_junkie</t>
  </si>
  <si>
    <t>Hating my haircut and going to Roseburg without my bff   #fb</t>
  </si>
  <si>
    <t>Thu Jun 18 13:11:53 PDT 2009</t>
  </si>
  <si>
    <t>SinginShez</t>
  </si>
  <si>
    <t xml:space="preserve">R.I.P Tom... Gone but never forgotten... Heaven has gained another angel. </t>
  </si>
  <si>
    <t xml:space="preserve">i have pins and needles in my foot </t>
  </si>
  <si>
    <t>Thu Jun 18 13:11:55 PDT 2009</t>
  </si>
  <si>
    <t>jessstickles</t>
  </si>
  <si>
    <t xml:space="preserve">not feeling exactly great today </t>
  </si>
  <si>
    <t>Thu Jun 18 13:12:33 PDT 2009</t>
  </si>
  <si>
    <t>chelllabellla</t>
  </si>
  <si>
    <t xml:space="preserve">Rainy days are the worst      </t>
  </si>
  <si>
    <t>dorasalemi</t>
  </si>
  <si>
    <t xml:space="preserve">my spanish is not improving    </t>
  </si>
  <si>
    <t>Thu Jun 18 13:12:34 PDT 2009</t>
  </si>
  <si>
    <t xml:space="preserve">huge headache </t>
  </si>
  <si>
    <t>Thu Jun 18 13:12:35 PDT 2009</t>
  </si>
  <si>
    <t>@twitt3rbox Finally got iPhone app working &amp;amp;the lovely! But it keeps crashing!  will there be an update soon?</t>
  </si>
  <si>
    <t>Thu Jun 18 13:12:36 PDT 2009</t>
  </si>
  <si>
    <t>famosamos1</t>
  </si>
  <si>
    <t>@Living4him1982 so why don't you find another??? Haven't you hated it for a loooonnnnnggg time now?  I'm sorry, I've felt this why also.</t>
  </si>
  <si>
    <t>Thu Jun 18 13:12:39 PDT 2009</t>
  </si>
  <si>
    <t>lofnvali</t>
  </si>
  <si>
    <t xml:space="preserve">@Gyranthir Too true...  too bad there's nothing that can really be done to stop it...  </t>
  </si>
  <si>
    <t>Thu Jun 18 13:12:40 PDT 2009</t>
  </si>
  <si>
    <t xml:space="preserve">have class in an hour n 18 minutes...i dnt wanna go </t>
  </si>
  <si>
    <t>jenaciousweetie</t>
  </si>
  <si>
    <t xml:space="preserve">@sam_samantha1 I don't know how she did it!  I am sad because I am now hooked </t>
  </si>
  <si>
    <t>Thu Jun 18 13:12:41 PDT 2009</t>
  </si>
  <si>
    <t xml:space="preserve">Im sooo mad cuz we was gonna go to da park and have a cook out and now it looks like rain...     </t>
  </si>
  <si>
    <t>Thu Jun 18 13:12:43 PDT 2009</t>
  </si>
  <si>
    <t xml:space="preserve">@DynamicDiva42 Coming up soon! I get along with Leo's but relationships never work cause they can never commit/flaky </t>
  </si>
  <si>
    <t>Thu Jun 18 13:12:44 PDT 2009</t>
  </si>
  <si>
    <t>time to do laundry   &amp;quot;Clothes wash yourselves!!!&amp;quot;.....*no movement*  They obviously dont know how to take an order.</t>
  </si>
  <si>
    <t>Thu Jun 18 13:12:45 PDT 2009</t>
  </si>
  <si>
    <t>christinexjoyy</t>
  </si>
  <si>
    <t xml:space="preserve">My car smells like food &amp;amp; wet assss </t>
  </si>
  <si>
    <t>Thu Jun 18 13:12:48 PDT 2009</t>
  </si>
  <si>
    <t xml:space="preserve">@pshidk are they doing the weights now? Im sorry </t>
  </si>
  <si>
    <t>Thu Jun 18 13:12:50 PDT 2009</t>
  </si>
  <si>
    <t>katrina_cuello</t>
  </si>
  <si>
    <t>Depressed that my dad is in a bad mood and it's my graduation! He didn't even get me a gift!  =(</t>
  </si>
  <si>
    <t>Thu Jun 18 13:12:49 PDT 2009</t>
  </si>
  <si>
    <t xml:space="preserve">@Evil_Weasel yay have had an awful week </t>
  </si>
  <si>
    <t>pegasus2o5</t>
  </si>
  <si>
    <t xml:space="preserve">@Pheona_Kin I expected a change from Niall, though not this extreme. But Donia seems like a different person! One I don't like! </t>
  </si>
  <si>
    <t>@dorketze petco  huh?? and haha haircut lolol yaaaay u can look ugly again whooooooooooo!!!</t>
  </si>
  <si>
    <t>Thu Jun 18 13:12:51 PDT 2009</t>
  </si>
  <si>
    <t>justlikeheavenn</t>
  </si>
  <si>
    <t xml:space="preserve">@thanksbutno yeah i heard about mr. g's situation and jackie's going. sorry you can't make it love </t>
  </si>
  <si>
    <t>Thu Jun 18 13:12:52 PDT 2009</t>
  </si>
  <si>
    <t>Bletchley, Chedington, Tring--deserted  Lad in footy kit got off at MK though. Brightened my journey home! Gricers at Cheddigton.</t>
  </si>
  <si>
    <t>Thu Jun 18 13:12:53 PDT 2009</t>
  </si>
  <si>
    <t>HummerCommander</t>
  </si>
  <si>
    <t xml:space="preserve">Watching more rain!  Help.  </t>
  </si>
  <si>
    <t>Thu Jun 18 13:12:56 PDT 2009</t>
  </si>
  <si>
    <t>MisstyMidnight</t>
  </si>
  <si>
    <t xml:space="preserve">i hate the rain </t>
  </si>
  <si>
    <t>Emmanicole4</t>
  </si>
  <si>
    <t xml:space="preserve">about to do chores </t>
  </si>
  <si>
    <t>Thu Jun 18 13:12:58 PDT 2009</t>
  </si>
  <si>
    <t xml:space="preserve">@amarillaNZ Hey girl, where are you??? I'm sad to read that you're ill... </t>
  </si>
  <si>
    <t>shepherdnick</t>
  </si>
  <si>
    <t xml:space="preserve">bloody hell, #burnout is taking ages to download... </t>
  </si>
  <si>
    <t>Thu Jun 18 13:12:59 PDT 2009</t>
  </si>
  <si>
    <t>handletheglare</t>
  </si>
  <si>
    <t xml:space="preserve">Just ate mcdonalds and I'm still hungry! And I don't wanna end my lunch break </t>
  </si>
  <si>
    <t xml:space="preserve">tanner's pillows make my neck sore </t>
  </si>
  <si>
    <t>Thu Jun 18 13:13:01 PDT 2009</t>
  </si>
  <si>
    <t>Stooka</t>
  </si>
  <si>
    <t xml:space="preserve">Plane had to turn around and come back 2 seatlle due to medical emergency.    Sad face </t>
  </si>
  <si>
    <t>Thu Jun 18 13:13:02 PDT 2009</t>
  </si>
  <si>
    <t>asgeirn</t>
  </si>
  <si>
    <t xml:space="preserve">Debugging Git integration for Atlassian Bamboo.  NOT exactly release quality.. </t>
  </si>
  <si>
    <t>Thu Jun 18 13:13:03 PDT 2009</t>
  </si>
  <si>
    <t xml:space="preserve">sad  beyond frusterated with community colleges, might just have to go back to University for chemistry and pay more money. </t>
  </si>
  <si>
    <t>Thu Jun 18 13:13:06 PDT 2009</t>
  </si>
  <si>
    <t>PNikkie</t>
  </si>
  <si>
    <t xml:space="preserve">@TheFakeJaMaaL I've BEEN here...you just are too busy to notice </t>
  </si>
  <si>
    <t>realestatemiami</t>
  </si>
  <si>
    <t xml:space="preserve">The Caribbean Steak Stir Fry over a bed of yellow rice &amp;amp; island chips at Off the Grille in Kendall is the truth. Miss them in Downtown </t>
  </si>
  <si>
    <t>Thu Jun 18 13:13:07 PDT 2009</t>
  </si>
  <si>
    <t xml:space="preserve">On my way yo work. I'm glad I resigned, 75 people are set to be fired this week alone </t>
  </si>
  <si>
    <t>Thu Jun 18 13:13:08 PDT 2009</t>
  </si>
  <si>
    <t xml:space="preserve">I am so sick of the iPhone updates-I just paid recently for the 2.0!!! I'm skipping 3.0-$10 bucks here $10 bucks there. IT SHOULD BE FREE </t>
  </si>
  <si>
    <t xml:space="preserve">Doc appointment days suck...but 2 in a row...wonder why I even bother as I never get anything new to try </t>
  </si>
  <si>
    <t>Thu Jun 18 13:13:09 PDT 2009</t>
  </si>
  <si>
    <t xml:space="preserve">@lyricalies lol probably. ugh, and i have to leave in 8min to go with mom to her stress test lol. so i won't even be here for it all </t>
  </si>
  <si>
    <t>Thu Jun 18 13:13:10 PDT 2009</t>
  </si>
  <si>
    <t xml:space="preserve">@KiwiTap WHAT YOU TALKIN BOUT?!?!?! i thought i was supposed to be your first?!?! LMAO ...im sad now </t>
  </si>
  <si>
    <t>Thu Jun 18 13:13:13 PDT 2009</t>
  </si>
  <si>
    <t>Tig69</t>
  </si>
  <si>
    <t>@Lager_Babe  I have diet coke and shitty medicine ... Fancy swapping?? X</t>
  </si>
  <si>
    <t>SuzieCholak</t>
  </si>
  <si>
    <t xml:space="preserve">@callmedingding don't laugh at me jerk. i hurt </t>
  </si>
  <si>
    <t>Thu Jun 18 13:13:14 PDT 2009</t>
  </si>
  <si>
    <t>marcopavan</t>
  </si>
  <si>
    <t xml:space="preserve">very interesting tutorials vith Ollie Chanarin and Peter Fraser... and Elephant project handed in! yeah... now, citpj </t>
  </si>
  <si>
    <t xml:space="preserve">@studybreaks_hou It never rains over here! </t>
  </si>
  <si>
    <t>Thu Jun 18 13:13:16 PDT 2009</t>
  </si>
  <si>
    <t xml:space="preserve">Mad excited!!! Now to go out in the rain. </t>
  </si>
  <si>
    <t xml:space="preserve">JV tweeted to me and I missed it! FUCK! I need to be on here more </t>
  </si>
  <si>
    <t xml:space="preserve">Makes me wish I was going to Gloucester tomorrow! </t>
  </si>
  <si>
    <t>Thu Jun 18 13:13:17 PDT 2009</t>
  </si>
  <si>
    <t xml:space="preserve">http://twitpic.com/7qj1u - This Pic Would'nt Upload </t>
  </si>
  <si>
    <t>Thu Jun 18 13:13:18 PDT 2009</t>
  </si>
  <si>
    <t xml:space="preserve">Urgh , so confuzed about so many diffferent things , darn this flirty/loving heart of mine </t>
  </si>
  <si>
    <t>Thu Jun 18 13:13:21 PDT 2009</t>
  </si>
  <si>
    <t xml:space="preserve">i wish i could of closed my eyes and when i open them back up o was @ home in my bed....sooo not looking forward to the commute home </t>
  </si>
  <si>
    <t>Thu Jun 18 13:13:22 PDT 2009</t>
  </si>
  <si>
    <t>shannonmarsico</t>
  </si>
  <si>
    <t xml:space="preserve">reading Midnight Sun and wishing Stephanie Myer would finish it </t>
  </si>
  <si>
    <t>Thu Jun 18 13:13:23 PDT 2009</t>
  </si>
  <si>
    <t>someonw should come fix my  internet  its very much not working</t>
  </si>
  <si>
    <t>Thu Jun 18 13:13:24 PDT 2009</t>
  </si>
  <si>
    <t>SonniesEdge</t>
  </si>
  <si>
    <t>Schrodinger's Cat is dead.   Still, it was to be expected. http://bit.ly/bk8wN</t>
  </si>
  <si>
    <t>Thu Jun 18 13:13:26 PDT 2009</t>
  </si>
  <si>
    <t>crispy_chicken3</t>
  </si>
  <si>
    <t xml:space="preserve">uhh nothing to do </t>
  </si>
  <si>
    <t>SDchargersfan93</t>
  </si>
  <si>
    <t xml:space="preserve">today I woke up and I was even more sick </t>
  </si>
  <si>
    <t>Thu Jun 18 13:13:27 PDT 2009</t>
  </si>
  <si>
    <t>ChelseaGlynn</t>
  </si>
  <si>
    <t xml:space="preserve">Gotta clean my room </t>
  </si>
  <si>
    <t>Thu Jun 18 13:13:28 PDT 2009</t>
  </si>
  <si>
    <t xml:space="preserve">@enliytenme ***wiping tears*** i'm jealous... I gotta wait till weds </t>
  </si>
  <si>
    <t>Thu Jun 18 13:13:29 PDT 2009</t>
  </si>
  <si>
    <t>ChromeBoss</t>
  </si>
  <si>
    <t xml:space="preserve">omg my lil cuz gettin on my nervs. followin me around da houz n shiz. tryna vibe rite now bumpin love lock down...thinkin bout da ex </t>
  </si>
  <si>
    <t>Thu Jun 18 13:13:31 PDT 2009</t>
  </si>
  <si>
    <t>@darkmerrick I dunno!!!  That's weird!!!    http://www.facebook.com/megan.a.small</t>
  </si>
  <si>
    <t>Thu Jun 18 13:13:32 PDT 2009</t>
  </si>
  <si>
    <t>AnthonyPageYo</t>
  </si>
  <si>
    <t xml:space="preserve">BOOOOOO!!..... cleaning my rooom.....  </t>
  </si>
  <si>
    <t>Thu Jun 18 13:13:33 PDT 2009</t>
  </si>
  <si>
    <t>Left my fone in lisas car and my broadband isnt workin. . de trauma. . iv been so deprived al day  got my fone bk al is gud now</t>
  </si>
  <si>
    <t>Thu Jun 18 13:13:34 PDT 2009</t>
  </si>
  <si>
    <t xml:space="preserve">tired but enjoyin watchin peter n katie.... i wish they get back together </t>
  </si>
  <si>
    <t>Thu Jun 18 13:13:35 PDT 2009</t>
  </si>
  <si>
    <t>Bearstalk</t>
  </si>
  <si>
    <t xml:space="preserve">heat 15 line up. Havvy stoney howe karlson scunny got best gates </t>
  </si>
  <si>
    <t xml:space="preserve">let it also be known that I spilled a pink beverage on myself. </t>
  </si>
  <si>
    <t>kingoushka</t>
  </si>
  <si>
    <t>cannot get to FP community site  Anyone knows what's going on?  â™ª Anyone, anyone, aaaanyooone...   â™ª</t>
  </si>
  <si>
    <t>Thu Jun 18 13:13:37 PDT 2009</t>
  </si>
  <si>
    <t>Stargirl42596</t>
  </si>
  <si>
    <t xml:space="preserve">@mponed i keep listenin 2...its not on itunes </t>
  </si>
  <si>
    <t>Thu Jun 18 13:13:39 PDT 2009</t>
  </si>
  <si>
    <t xml:space="preserve">@mz_icandy yeah.. I almost 150 pounds </t>
  </si>
  <si>
    <t>its so boring  i need some action xD</t>
  </si>
  <si>
    <t>@cherrydust  making me worried about not doing any revision</t>
  </si>
  <si>
    <t>Thu Jun 18 13:13:42 PDT 2009</t>
  </si>
  <si>
    <t xml:space="preserve">@43kixSanDiego I can't DM you unless you follow me! </t>
  </si>
  <si>
    <t>Thu Jun 18 13:13:43 PDT 2009</t>
  </si>
  <si>
    <t xml:space="preserve">Got a rejection for &amp;quot;The Devil Lives at the Bottom of the Garden&amp;quot; </t>
  </si>
  <si>
    <t>yaaaaaaaaaaaaaawwwwwwwwwwwwwwnnnnnnnnn. I am soooo tired after a long day. Need to go revise now for my two maths exams 2moz.  bye guys.x.</t>
  </si>
  <si>
    <t>Thu Jun 18 13:13:44 PDT 2009</t>
  </si>
  <si>
    <t>sf49ersfan</t>
  </si>
  <si>
    <t xml:space="preserve">The help Iran website isn't working.  I'm all for getting rid of Mahmoud though. </t>
  </si>
  <si>
    <t>Thu Jun 18 13:13:45 PDT 2009</t>
  </si>
  <si>
    <t>@jemjem1983 at a cost of Â£40 and getting over to Chesterfield again.  I'm never going to pass it.</t>
  </si>
  <si>
    <t>Thu Jun 18 13:13:46 PDT 2009</t>
  </si>
  <si>
    <t>@inquisitiveeric hear back from you  Anyways we need to hang out  It's been far tooo long......</t>
  </si>
  <si>
    <t xml:space="preserve">Losing one's phone in the house while it's set to &amp;quot;silent&amp;quot; is not the best. </t>
  </si>
  <si>
    <t>Thu Jun 18 13:13:47 PDT 2009</t>
  </si>
  <si>
    <t>geeyL3</t>
  </si>
  <si>
    <t xml:space="preserve">really boreed right noww . . </t>
  </si>
  <si>
    <t>Thu Jun 18 13:13:49 PDT 2009</t>
  </si>
  <si>
    <t xml:space="preserve">@fluxystar hey woman! did you get my facebook message?? I'm phoneless </t>
  </si>
  <si>
    <t>@Vengeance_6661 YOUR SO MEAN STOP IT  Im sorry if I dont go on the computer at like 12 but dont rub it in,Its not nice</t>
  </si>
  <si>
    <t>Thu Jun 18 13:13:50 PDT 2009</t>
  </si>
  <si>
    <t xml:space="preserve">thinks that this may be an outlet for a lot of freaky people... not the good one's either </t>
  </si>
  <si>
    <t>Thu Jun 18 13:13:51 PDT 2009</t>
  </si>
  <si>
    <t>EndureEternally</t>
  </si>
  <si>
    <t xml:space="preserve">Reason why i aint being on comp or at school or wp cos i fell down stairs this mornin big bump on head </t>
  </si>
  <si>
    <t>Thu Jun 18 13:13:52 PDT 2009</t>
  </si>
  <si>
    <t>Terri_AMom</t>
  </si>
  <si>
    <t xml:space="preserve">@thebeebee My sweet red onion are flourishing in spite of me!  My tomatoes are not doing well with this dastardly weather we are having </t>
  </si>
  <si>
    <t>Thu Jun 18 13:13:54 PDT 2009</t>
  </si>
  <si>
    <t>KeiranLee</t>
  </si>
  <si>
    <t xml:space="preserve">Has alot on his mind today...  Really hope it all works out </t>
  </si>
  <si>
    <t>Thu Jun 18 13:13:55 PDT 2009</t>
  </si>
  <si>
    <t xml:space="preserve">@BlackCanaryII that's what she said!...sorry had to </t>
  </si>
  <si>
    <t>Thu Jun 18 13:14:37 PDT 2009</t>
  </si>
  <si>
    <t>MissTeenUK</t>
  </si>
  <si>
    <t>has a headache!  Lots to do but just wanna sleep!</t>
  </si>
  <si>
    <t>xann</t>
  </si>
  <si>
    <t xml:space="preserve">@LilEssy Just did. (: Sucks you cant get in anymore, all fun people are gone </t>
  </si>
  <si>
    <t>Thu Jun 18 13:14:40 PDT 2009</t>
  </si>
  <si>
    <t>dangel03</t>
  </si>
  <si>
    <t xml:space="preserve">@traceface504 thank you!! omg its so hot here and it's pouring so it's wet and humid! worst weather </t>
  </si>
  <si>
    <t>complimentary bike valet @topshop in nyc! no fair ny gets all the cool stuff  topshops letting ppl rent bikes for free too...</t>
  </si>
  <si>
    <t>Thu Jun 18 13:14:41 PDT 2009</t>
  </si>
  <si>
    <t xml:space="preserve">wrist is messed up again. still ill. but mcfly tomorrow so all is good really.. although it's not gunna top their last show </t>
  </si>
  <si>
    <t>Thu Jun 18 13:14:42 PDT 2009</t>
  </si>
  <si>
    <t>MamaCaptcha</t>
  </si>
  <si>
    <t xml:space="preserve">reading about the plane in NJ ! how sad </t>
  </si>
  <si>
    <t>Thu Jun 18 13:14:43 PDT 2009</t>
  </si>
  <si>
    <t>michtots</t>
  </si>
  <si>
    <t xml:space="preserve">can't slp well </t>
  </si>
  <si>
    <t xml:space="preserve">feeling very sleepy!! doubt i could sleep with all this heat!! my eyes have been hurtin since mornin </t>
  </si>
  <si>
    <t>Thu Jun 18 13:14:47 PDT 2009</t>
  </si>
  <si>
    <t>MissRavenLynn</t>
  </si>
  <si>
    <t xml:space="preserve">I really wish I would have gone to the gym with @bryan75kelly...Im home alone now...I shouldn't have gone back to bed, </t>
  </si>
  <si>
    <t>Thu Jun 18 13:14:56 PDT 2009</t>
  </si>
  <si>
    <t>has just filled in the application form.. Its hard to make yourself sound good without feeling a big head  x</t>
  </si>
  <si>
    <t>Thu Jun 18 13:14:57 PDT 2009</t>
  </si>
  <si>
    <t>at work  one more hour left @SIMafia should def be cozied up in weather like this smh</t>
  </si>
  <si>
    <t>Thu Jun 18 13:14:58 PDT 2009</t>
  </si>
  <si>
    <t>SOO BOARD IN DA KRIB SMH I NEED 2 B DANCEIN WAIIT DA STARS RIITE NOW!!!  I HATE RAINY DAYZ WHEN DERES NO1 2 CUDDLE UP WIIT</t>
  </si>
  <si>
    <t>Thu Jun 18 13:14:59 PDT 2009</t>
  </si>
  <si>
    <t xml:space="preserve">ironing yay how fun </t>
  </si>
  <si>
    <t>lexi234</t>
  </si>
  <si>
    <t xml:space="preserve">just took a shower; have to turn in my laptop tomorrow and im not looking forward to it </t>
  </si>
  <si>
    <t>Thu Jun 18 13:15:01 PDT 2009</t>
  </si>
  <si>
    <t xml:space="preserve">@Ranieka yeah, though I don't really understand it yet, so my page is crap </t>
  </si>
  <si>
    <t>Thu Jun 18 13:15:02 PDT 2009</t>
  </si>
  <si>
    <t xml:space="preserve">@wonder_nat The frustrating thing is you don't know if that prog is even recording. They always fail for me when it goes haywire. </t>
  </si>
  <si>
    <t>Thu Jun 18 13:15:03 PDT 2009</t>
  </si>
  <si>
    <t>Curtos7</t>
  </si>
  <si>
    <t xml:space="preserve">Wimbly draw is tomorrow. This should be fun for us Ana fans. *sigh* She will get Masha in the 3rd round, just watch. </t>
  </si>
  <si>
    <t>Thu Jun 18 13:15:04 PDT 2009</t>
  </si>
  <si>
    <t xml:space="preserve">@ashleymassaro99 awwwwwwwwwww ash whats wrong </t>
  </si>
  <si>
    <t>@birdfinger2ya  i should have txt msgd u. get your sleep man, i know it's been a crazy week. you're going to carabana, right?</t>
  </si>
  <si>
    <t>Thu Jun 18 13:15:05 PDT 2009</t>
  </si>
  <si>
    <t xml:space="preserve">I'm sorry I can't be perfect... </t>
  </si>
  <si>
    <t>Thu Jun 18 13:15:06 PDT 2009</t>
  </si>
  <si>
    <t>Margie just said they really are missing everyone calling in to them   Seems the phone lines have slacked off majorly!!</t>
  </si>
  <si>
    <t xml:space="preserve">http://bit.ly/gcs6u  This makes me sad. </t>
  </si>
  <si>
    <t>scaRRedxsOul</t>
  </si>
  <si>
    <t xml:space="preserve">@swahvei well where r u and the others like u? tired of getting my heart broken!  </t>
  </si>
  <si>
    <t>Thu Jun 18 13:15:08 PDT 2009</t>
  </si>
  <si>
    <t xml:space="preserve">@khloeebauder and you dont even like popciles </t>
  </si>
  <si>
    <t>Thu Jun 18 13:15:09 PDT 2009</t>
  </si>
  <si>
    <t>ThePhuss</t>
  </si>
  <si>
    <t>Mexican food, check. Haircut, check. Invitation to old freinds wedding... Well we can't win em all.  congrats keith.</t>
  </si>
  <si>
    <t>Thu Jun 18 13:15:10 PDT 2009</t>
  </si>
  <si>
    <t>@slybeer I have never had anyone get my #threadless 'pipe' tee. I'm forever explaining it  I think it's hilarious!</t>
  </si>
  <si>
    <t xml:space="preserve">@SnapshotLexie I know. I'm so sad about it. </t>
  </si>
  <si>
    <t>Knijn</t>
  </si>
  <si>
    <t>Well @#$%, anybody got a new graduation subject for me?  http://bit.ly/djvPb</t>
  </si>
  <si>
    <t>Thu Jun 18 13:15:11 PDT 2009</t>
  </si>
  <si>
    <t>CharlesMurphyVI</t>
  </si>
  <si>
    <t>Sorry  this is the article http://tinyurl.com/mewdm3</t>
  </si>
  <si>
    <t xml:space="preserve">Finally giving up on #squarespace contest...thanks for reminding me that I never win games of chance </t>
  </si>
  <si>
    <t>stuck at 7 friends  more than i had yesterday tho lol</t>
  </si>
  <si>
    <t>Thu Jun 18 13:15:12 PDT 2009</t>
  </si>
  <si>
    <t xml:space="preserve">Anyone watchin Iraq thing? It's totally freakin me but can't stop watchin... blood pressure thro roof, nails all bitten.... </t>
  </si>
  <si>
    <t>Thu Jun 18 13:15:13 PDT 2009</t>
  </si>
  <si>
    <t>arthuress</t>
  </si>
  <si>
    <t xml:space="preserve">teh TV stations have not any good movies tonight </t>
  </si>
  <si>
    <t xml:space="preserve">Why do you always fall for the ones you carnt have. Is 22 to old if you 17 lmaoo? Help meeeee </t>
  </si>
  <si>
    <t>Thu Jun 18 13:15:14 PDT 2009</t>
  </si>
  <si>
    <t xml:space="preserve">@RobPattzNews WOW! Poor guy can't catch a break. </t>
  </si>
  <si>
    <t>Thu Jun 18 13:15:15 PDT 2009</t>
  </si>
  <si>
    <t xml:space="preserve">@chods70 unfortunately haven't been tweeting today due 2 meetings...but @Sexy_Nerd, hasn't talked 2 me lately. I don't think she luvs me </t>
  </si>
  <si>
    <t>ld_smick</t>
  </si>
  <si>
    <t xml:space="preserve">stuck waiting in line with a stop lights are out on war memorial </t>
  </si>
  <si>
    <t>Thu Jun 18 13:15:20 PDT 2009</t>
  </si>
  <si>
    <t>NIALOVETT</t>
  </si>
  <si>
    <t xml:space="preserve">@AlexNicolasCage MAN I NEED SOME FOLLOWERS TOO </t>
  </si>
  <si>
    <t>Thu Jun 18 13:15:21 PDT 2009</t>
  </si>
  <si>
    <t xml:space="preserve">@m_callahan i cant belive you are two hours away from me ! </t>
  </si>
  <si>
    <t>Thu Jun 18 13:15:22 PDT 2009</t>
  </si>
  <si>
    <t xml:space="preserve">mourning death of bank account again: http://ergoelaine.blogspot.com/2009/06/089.html </t>
  </si>
  <si>
    <t>Thu Jun 18 13:15:24 PDT 2009</t>
  </si>
  <si>
    <t>tasha_darke</t>
  </si>
  <si>
    <t>Finally getting my new pc up and running, course I'm going away this weekend so no Aion Beta or GW   Yay Alton Towers though \o/</t>
  </si>
  <si>
    <t>Thu Jun 18 13:15:25 PDT 2009</t>
  </si>
  <si>
    <t>Drafzilla</t>
  </si>
  <si>
    <t xml:space="preserve">lunch break. sitting at taco bell by myself </t>
  </si>
  <si>
    <t>Thu Jun 18 13:15:27 PDT 2009</t>
  </si>
  <si>
    <t>@lizcerda aw i know i appreciate it darling  you are definitely a distraction but a good one! i love you very much</t>
  </si>
  <si>
    <t>@themadiface aww babes  tell ya what, in the summer hols we'll have a girly night face masks, marilyn monroe, ashton kutcher + choccie ly</t>
  </si>
  <si>
    <t>Thu Jun 18 13:15:28 PDT 2009</t>
  </si>
  <si>
    <t>@KnickersMonica  i need one now. really baaad. theres HOODIES and everything!!            fox avenue section on your ipod? what? :O hahah</t>
  </si>
  <si>
    <t>Thu Jun 18 13:15:31 PDT 2009</t>
  </si>
  <si>
    <t>3ChicksOnLit</t>
  </si>
  <si>
    <t>@JamiseLDames Im listening to our song by @epiphanygirl, lawd i so have to get you back, im thinking of him  WHY</t>
  </si>
  <si>
    <t>jessicazucker</t>
  </si>
  <si>
    <t>@owilkes ahhh im not sure might have to postpone til next weekend! im going home after work today  did u have fun last night</t>
  </si>
  <si>
    <t>Thu Jun 18 13:15:35 PDT 2009</t>
  </si>
  <si>
    <t xml:space="preserve">realized he doesn't use his Blackberry that much because he misses his uber cool Sidekick. </t>
  </si>
  <si>
    <t xml:space="preserve">@pmdeleon you are two hours away from me ! </t>
  </si>
  <si>
    <t>Thu Jun 18 13:15:37 PDT 2009</t>
  </si>
  <si>
    <t>@stephaniemltzr I'm sorry plz I love you  &amp;lt;3333</t>
  </si>
  <si>
    <t xml:space="preserve">Oh! I was stamping things and now my hands are all inky </t>
  </si>
  <si>
    <t xml:space="preserve">Hope Ryans OK!!!! :] ... ... And.... GOOOO MEAT!!! :} My tweets still broken can't send replies!!!  </t>
  </si>
  <si>
    <t>Thu Jun 18 13:15:39 PDT 2009</t>
  </si>
  <si>
    <t xml:space="preserve">@kingjoolian nahh white rice neegus. Can't remember the last time I had garlic rice </t>
  </si>
  <si>
    <t>Thu Jun 18 13:15:40 PDT 2009</t>
  </si>
  <si>
    <t xml:space="preserve">@Miss_BR33ZY_x i was sittin in block A third row, &amp;amp; yea i wish that night didnt end </t>
  </si>
  <si>
    <t>Thu Jun 18 13:15:41 PDT 2009</t>
  </si>
  <si>
    <t>SeshyBear</t>
  </si>
  <si>
    <t xml:space="preserve">my eyes hurt, so much more revision to do </t>
  </si>
  <si>
    <t>Thu Jun 18 13:15:42 PDT 2009</t>
  </si>
  <si>
    <t>Floor_Reeyees</t>
  </si>
  <si>
    <t xml:space="preserve">I just need a smile from you to be happy </t>
  </si>
  <si>
    <t>Thu Jun 18 13:15:44 PDT 2009</t>
  </si>
  <si>
    <t>@EastCoastSteff  that sucks!</t>
  </si>
  <si>
    <t>Thu Jun 18 13:15:46 PDT 2009</t>
  </si>
  <si>
    <t xml:space="preserve">2 story rejections this week now. </t>
  </si>
  <si>
    <t>Thu Jun 18 13:15:49 PDT 2009</t>
  </si>
  <si>
    <t xml:space="preserve">Porn sites on twitter sucks, when will those that like to show naked photo learn that those who want to see em will find em without help </t>
  </si>
  <si>
    <t>kenzinator94</t>
  </si>
  <si>
    <t xml:space="preserve">sick with the flu </t>
  </si>
  <si>
    <t>Thu Jun 18 13:15:51 PDT 2009</t>
  </si>
  <si>
    <t xml:space="preserve">I wish I had someone to just take it all out on </t>
  </si>
  <si>
    <t>MariaBee_</t>
  </si>
  <si>
    <t xml:space="preserve">At the dr.'s again.. This time for her blood test.. I know she's gonna cry </t>
  </si>
  <si>
    <t>Thu Jun 18 13:15:52 PDT 2009</t>
  </si>
  <si>
    <t>Rusty010</t>
  </si>
  <si>
    <t xml:space="preserve">ran out of cheesecake </t>
  </si>
  <si>
    <t>Thu Jun 18 13:15:55 PDT 2009</t>
  </si>
  <si>
    <t xml:space="preserve">Just bought an Apple bluetooth keyboard, really excited.  You could have paid for this, #squarespace.  You could have </t>
  </si>
  <si>
    <t xml:space="preserve">I feel like crap. And only 2 hours and 15 minutes until i get off </t>
  </si>
  <si>
    <t>Thu Jun 18 13:15:56 PDT 2009</t>
  </si>
  <si>
    <t xml:space="preserve">@spiritualtramp Understandable. I'd be cursing out the hacker too if I were in your position. </t>
  </si>
  <si>
    <t>Thu Jun 18 13:15:57 PDT 2009</t>
  </si>
  <si>
    <t>BethaniiSkye</t>
  </si>
  <si>
    <t xml:space="preserve">i fail at cooking  the muffins are alright but the icing looks like sick! </t>
  </si>
  <si>
    <t>Thu Jun 18 13:16:42 PDT 2009</t>
  </si>
  <si>
    <t xml:space="preserve">miley! i really like u but u dont even know that i exist so bye cruel world..! </t>
  </si>
  <si>
    <t>Thu Jun 18 13:16:43 PDT 2009</t>
  </si>
  <si>
    <t>beatboxbadhabit</t>
  </si>
  <si>
    <t xml:space="preserve">@gokrissygo that's a good idea then you could listen to me bitch that it is freezing </t>
  </si>
  <si>
    <t>Thu Jun 18 13:16:44 PDT 2009</t>
  </si>
  <si>
    <t xml:space="preserve">@GIFTUSEEME I have done at least 80% of the shit on these tweets. </t>
  </si>
  <si>
    <t>Thu Jun 18 13:16:45 PDT 2009</t>
  </si>
  <si>
    <t xml:space="preserve">Gahhh I wish my calendar synced with my phone </t>
  </si>
  <si>
    <t>Thu Jun 18 13:16:48 PDT 2009</t>
  </si>
  <si>
    <t>NiemanLab</t>
  </si>
  <si>
    <t>Comments policy on NYT's multimedia blog: &amp;quot;Hereâ€™s how we feel about emoticons:   Please donâ€™t use them&amp;quot; http://tr.im/oY3A</t>
  </si>
  <si>
    <t>Thu Jun 18 13:16:49 PDT 2009</t>
  </si>
  <si>
    <t>LittleHotRod</t>
  </si>
  <si>
    <t xml:space="preserve">Feels shitty! </t>
  </si>
  <si>
    <t>Thu Jun 18 13:16:50 PDT 2009</t>
  </si>
  <si>
    <t xml:space="preserve">EWwWWwWWwWw my co-worker is goin home to toss his cookies! (he didnt say it exactly like that) poor guy. But im all alone now. </t>
  </si>
  <si>
    <t>Thu Jun 18 13:16:52 PDT 2009</t>
  </si>
  <si>
    <t>brobof</t>
  </si>
  <si>
    <t>LCROSS/LRO Fueling progressing normally Weather dicey tho  Launch in &amp;lt; one hour. AtlasCam looking good Tentacles crossed.</t>
  </si>
  <si>
    <t xml:space="preserve">. @janeglau I need more. It's my primary computer. Just bit the bullet and ordered scratch-n-dent from Dell outlet. Rent will be late. </t>
  </si>
  <si>
    <t>Thu Jun 18 13:16:54 PDT 2009</t>
  </si>
  <si>
    <t>team_goobie</t>
  </si>
  <si>
    <t xml:space="preserve">@LeakySpoon Totaly slipped my head - but probably not - just paid $65o to our dentist </t>
  </si>
  <si>
    <t>Thu Jun 18 13:16:55 PDT 2009</t>
  </si>
  <si>
    <t>Mieyalah</t>
  </si>
  <si>
    <t xml:space="preserve">Beautiful sunny day and I'm trapped inside. </t>
  </si>
  <si>
    <t>daisyvet</t>
  </si>
  <si>
    <t xml:space="preserve">I really want to see Savion Glover on Sunday, but we have an open house.  </t>
  </si>
  <si>
    <t>@parody9 recover 100 out of 9700 songs  so I re-download some of them and filled up 10GB which all of them are í•œêµ­ ì?Œì•…, 2 lazy to fill it up</t>
  </si>
  <si>
    <t>Thu Jun 18 13:16:57 PDT 2009</t>
  </si>
  <si>
    <t>imamilkshake</t>
  </si>
  <si>
    <t xml:space="preserve">I hope @bewarexhaley reads these cause I miss her so fucking much and really want her to come back </t>
  </si>
  <si>
    <t>Thu Jun 18 13:16:58 PDT 2009</t>
  </si>
  <si>
    <t>CHICKYLUV</t>
  </si>
  <si>
    <t xml:space="preserve">@jordanknight What if we werent on the cruise?? How can we do  a skit? Im confused </t>
  </si>
  <si>
    <t>KAI_CHI</t>
  </si>
  <si>
    <t xml:space="preserve">i needz my prescription refilled like asap..lol my stash iz gittn uncomfortably low!!! </t>
  </si>
  <si>
    <t>Thu Jun 18 13:16:59 PDT 2009</t>
  </si>
  <si>
    <t xml:space="preserve">@PlanetPurple and now I'm going to install Windows XP on it.. </t>
  </si>
  <si>
    <t>etwinkle</t>
  </si>
  <si>
    <t xml:space="preserve">@DonnieWahlberg SO down right now DDUB have been made redundent from work, life couldn't get any worst </t>
  </si>
  <si>
    <t>Thu Jun 18 13:17:00 PDT 2009</t>
  </si>
  <si>
    <t>I might just be getting sick.  http://tinyurl.com/muz7ch</t>
  </si>
  <si>
    <t>Thu Jun 18 13:17:01 PDT 2009</t>
  </si>
  <si>
    <t>Imranhayath</t>
  </si>
  <si>
    <t xml:space="preserve">is all out of love and so lost without it !!!! </t>
  </si>
  <si>
    <t>Thu Jun 18 13:17:02 PDT 2009</t>
  </si>
  <si>
    <t>smallbrun</t>
  </si>
  <si>
    <t>I wish i hadn't dropped my iPhone in the sink, i want it back!!  especially as the new software came out yesterday!!</t>
  </si>
  <si>
    <t>lepetitagneau</t>
  </si>
  <si>
    <t xml:space="preserve">@onefellblow </t>
  </si>
  <si>
    <t>Thu Jun 18 13:17:04 PDT 2009</t>
  </si>
  <si>
    <t xml:space="preserve">I think i have the worst road rage in the whole world. I'M NOT PLAYIN. everyone is so annoying. FUCK FUCK FUCK FUCK !!! </t>
  </si>
  <si>
    <t>Thu Jun 18 13:17:05 PDT 2009</t>
  </si>
  <si>
    <t xml:space="preserve">Stress is eating me from the inside out.  I feel sick.  </t>
  </si>
  <si>
    <t>Thu Jun 18 13:17:07 PDT 2009</t>
  </si>
  <si>
    <t xml:space="preserve">@Gianavel @Killing4cupcakes ... this one time this ^%#4@ hit my puppy </t>
  </si>
  <si>
    <t>is really sad  wanting die</t>
  </si>
  <si>
    <t>Thu Jun 18 13:17:08 PDT 2009</t>
  </si>
  <si>
    <t>necomms</t>
  </si>
  <si>
    <t xml:space="preserve">resting my eyes have been working on computer since 7am </t>
  </si>
  <si>
    <t>Thu Jun 18 13:17:10 PDT 2009</t>
  </si>
  <si>
    <t xml:space="preserve">@ eye dr..I hate going to ANY Dr!...dey know dey dnt ever b on time but b chargin u xtra if U late! smh...i had a 3:40 appt&amp;amp;still waiting </t>
  </si>
  <si>
    <t>Thu Jun 18 13:17:11 PDT 2009</t>
  </si>
  <si>
    <t>JukeBoxSilence</t>
  </si>
  <si>
    <t xml:space="preserve">@luketimmons You saw me where? and you didn't say hi?? </t>
  </si>
  <si>
    <t xml:space="preserve">it's so ridiculously hot outside and i'm too lazy to make some homemade iced tea. </t>
  </si>
  <si>
    <t>erikrijpstra</t>
  </si>
  <si>
    <t>@Saimens On www.pelota-events.nl/media.html no infomation  and the horizontal menu goes from 'media' to 'events'; not logical</t>
  </si>
  <si>
    <t>Thu Jun 18 13:17:12 PDT 2009</t>
  </si>
  <si>
    <t>richyk1234</t>
  </si>
  <si>
    <t>@quadraticosmium honestly  all this camera talk will drive me insane</t>
  </si>
  <si>
    <t xml:space="preserve">@SPMSmary09: aw I want to go with you. </t>
  </si>
  <si>
    <t>Thu Jun 18 13:17:13 PDT 2009</t>
  </si>
  <si>
    <t>jennybelly143</t>
  </si>
  <si>
    <t>darn i was supposed to go to citywalk, but rahim, being a butt, didnt want to go.. so now im not going.  :</t>
  </si>
  <si>
    <t>Thu Jun 18 13:17:15 PDT 2009</t>
  </si>
  <si>
    <t>carterrox</t>
  </si>
  <si>
    <t xml:space="preserve">sara went swimmin so she hung up </t>
  </si>
  <si>
    <t>Thu Jun 18 13:17:16 PDT 2009</t>
  </si>
  <si>
    <t xml:space="preserve">@bellamcguire I've seen some Twifans refer to Dracula as not being a &amp;quot;real vampire&amp;quot;.  </t>
  </si>
  <si>
    <t>Thu Jun 18 13:17:17 PDT 2009</t>
  </si>
  <si>
    <t>loliipop95</t>
  </si>
  <si>
    <t xml:space="preserve">@tracy_mox http://twitpic.com/7pny2 - this isn't fare ! I don't understand.. :S  </t>
  </si>
  <si>
    <t>Thu Jun 18 13:17:19 PDT 2009</t>
  </si>
  <si>
    <t xml:space="preserve">how can i be loosing you forver, after all this time weve spent together? </t>
  </si>
  <si>
    <t>Thu Jun 18 13:17:21 PDT 2009</t>
  </si>
  <si>
    <t>looseleaves1205</t>
  </si>
  <si>
    <t>18 days 16 hours and 43 minutes until I leave LA  Shit! I have so much to do before then...</t>
  </si>
  <si>
    <t>@gembemjellybean I still cant understand why ya went back to him...  Poor Gem...</t>
  </si>
  <si>
    <t>Thu Jun 18 13:17:22 PDT 2009</t>
  </si>
  <si>
    <t xml:space="preserve">So the homecooked dinner went well..just watching Katie and Peter..I'm still really sad that they've split up </t>
  </si>
  <si>
    <t xml:space="preserve">is feeling suicidal due to not seeing ruby in like 2 days!:O shockin, yeah pretty much lmaoo.... bored(N) </t>
  </si>
  <si>
    <t>Thu Jun 18 13:17:23 PDT 2009</t>
  </si>
  <si>
    <t xml:space="preserve">why is it that when I get a headache it doesn't go away for dayyyys? uugh </t>
  </si>
  <si>
    <t>Thu Jun 18 13:17:24 PDT 2009</t>
  </si>
  <si>
    <t>Ou, tonight I met my friend Pirki, who was going to Metro station's consert... I WAS SO JEALOUS!  angst, why i did't go ;/</t>
  </si>
  <si>
    <t xml:space="preserve">@fwg001 @DanBurns89 Ya, I'm REALLY glad I solved that too! :p The weird thing is the sheer number of people that had the same problem... </t>
  </si>
  <si>
    <t xml:space="preserve">@zcookiemonster lol omg yes we will be epic winners only you won last time </t>
  </si>
  <si>
    <t>Thu Jun 18 13:17:25 PDT 2009</t>
  </si>
  <si>
    <t xml:space="preserve">hey @MommyDesigner your weblink isn't working </t>
  </si>
  <si>
    <t>Thu Jun 18 13:17:26 PDT 2009</t>
  </si>
  <si>
    <t>@djelement show off  lol jk</t>
  </si>
  <si>
    <t>Thu Jun 18 13:17:27 PDT 2009</t>
  </si>
  <si>
    <t>karategirl5000</t>
  </si>
  <si>
    <t>@DavidArchie OMG ur awesome wish i cood c u on tour but im on vacay when u come to my city  good luck on the tour hope it rox</t>
  </si>
  <si>
    <t>Thu Jun 18 13:17:28 PDT 2009</t>
  </si>
  <si>
    <t xml:space="preserve">everyone's graduating and goes to every other different places.. i'm kinda sad.. </t>
  </si>
  <si>
    <t xml:space="preserve">omfg. REALLY?!!! Azzurri... you fail. </t>
  </si>
  <si>
    <t>Thu Jun 18 13:17:29 PDT 2009</t>
  </si>
  <si>
    <t>TreeBanker</t>
  </si>
  <si>
    <t xml:space="preserve">@Agent__99 Scary... </t>
  </si>
  <si>
    <t>Thu Jun 18 13:17:30 PDT 2009</t>
  </si>
  <si>
    <t>@laneville: i went last nite at 10:08 but they closed at 10  i'm goin tonite at 8! Ahh!</t>
  </si>
  <si>
    <t>Thu Jun 18 13:17:32 PDT 2009</t>
  </si>
  <si>
    <t>Carlos_5</t>
  </si>
  <si>
    <t xml:space="preserve">German Parliament approved the #Zensursula Internet Censorship law. I was never before ashamed to be German, today I am </t>
  </si>
  <si>
    <t>Thu Jun 18 13:17:33 PDT 2009</t>
  </si>
  <si>
    <t>KYSSKYSSASH</t>
  </si>
  <si>
    <t xml:space="preserve">@trillprincess ERBODY KNOW ABOUT RED WAGON BUT ME N DATS BY MY HOUSE </t>
  </si>
  <si>
    <t>Thu Jun 18 13:17:35 PDT 2009</t>
  </si>
  <si>
    <t>GalwayGirlie</t>
  </si>
  <si>
    <t xml:space="preserve">well I'm off..thanks to all the clebs who didn't follow me!! your awsome </t>
  </si>
  <si>
    <t>Thu Jun 18 13:17:37 PDT 2009</t>
  </si>
  <si>
    <t>fails at making homemade tacos  running today was pretty intense, the heat that is... G onna start my essay on &amp;quot;The Breakfast Club&amp;quot;</t>
  </si>
  <si>
    <t>Thu Jun 18 13:17:39 PDT 2009</t>
  </si>
  <si>
    <t>TheREALSpreezy</t>
  </si>
  <si>
    <t>@ChirpBeezyATL awwww  well i hope u feel betta [soon] my nigga.i feel u.hmm&amp;gt;&amp;gt;I kno go get cha sum ice cream and go hangout enjoy ur day!!</t>
  </si>
  <si>
    <t xml:space="preserve">looking for ideas for dinner.  Feeling very little creativity </t>
  </si>
  <si>
    <t>Thu Jun 18 13:17:40 PDT 2009</t>
  </si>
  <si>
    <t>nnatew24</t>
  </si>
  <si>
    <t>Headed to school @kennesawstate Teacher has skipped over the Reformation in world history.  How one can push that aside I do not know.</t>
  </si>
  <si>
    <t>JihanMo</t>
  </si>
  <si>
    <t xml:space="preserve">Still got like another 45 mins to go till I reach my sexy bed. </t>
  </si>
  <si>
    <t>Thu Jun 18 13:17:41 PDT 2009</t>
  </si>
  <si>
    <t>MissGinaT</t>
  </si>
  <si>
    <t xml:space="preserve">permanently blue... </t>
  </si>
  <si>
    <t xml:space="preserve">urgh i carnt do my coursework conclusion </t>
  </si>
  <si>
    <t>Thu Jun 18 13:17:42 PDT 2009</t>
  </si>
  <si>
    <t xml:space="preserve">@blackburnrovers wish Derbyshire nothing but the best, seeing as he is a local Blackburn lad, sad to see him go tho he will be missed </t>
  </si>
  <si>
    <t>Thu Jun 18 13:17:47 PDT 2009</t>
  </si>
  <si>
    <t xml:space="preserve">@hypnotistchris: sounds like it will be a good show too bad i wont be able to watch it </t>
  </si>
  <si>
    <t>Thu Jun 18 13:17:49 PDT 2009</t>
  </si>
  <si>
    <t>kodybr</t>
  </si>
  <si>
    <t xml:space="preserve">Read some old blog posts last night and listened to Norma Jean. I want it to be 5 years ago so bad </t>
  </si>
  <si>
    <t>Thu Jun 18 13:17:53 PDT 2009</t>
  </si>
  <si>
    <t>jmpopa</t>
  </si>
  <si>
    <t>@kourtneelynne  sucks about the weather  I'm glad i left town when I did. But then again, it always seems to rain in FL this time of year.</t>
  </si>
  <si>
    <t xml:space="preserve">Just passed by trek geeks. They do not warm my heart </t>
  </si>
  <si>
    <t>@Maudelynn  I agree with @juliansimpson there is always a nosy neighbour or someone trying to make trouble.  I hope it's sorted out soon</t>
  </si>
  <si>
    <t>Thu Jun 18 13:17:55 PDT 2009</t>
  </si>
  <si>
    <t>bogbottom</t>
  </si>
  <si>
    <t xml:space="preserve">iphone updated in the end and saves are fine  though now it runs slow and crashes often </t>
  </si>
  <si>
    <t>Thu Jun 18 13:17:56 PDT 2009</t>
  </si>
  <si>
    <t>Anizabelle</t>
  </si>
  <si>
    <t>I'm about to sleep twitt, let's start dreaming about.... HIM . god I can't take this anymore, I want the old memories, please  come back.</t>
  </si>
  <si>
    <t>Thu Jun 18 13:17:57 PDT 2009</t>
  </si>
  <si>
    <t>xoxokalila</t>
  </si>
  <si>
    <t xml:space="preserve">breaks over time for school tonight </t>
  </si>
  <si>
    <t>Thu Jun 18 13:17:58 PDT 2009</t>
  </si>
  <si>
    <t>@Lizzs_Lockeroom A single woman. I'm going to my friend's destination wedding in September...dateless. But i'm cool with it...  lol</t>
  </si>
  <si>
    <t>Thu Jun 18 13:17:59 PDT 2009</t>
  </si>
  <si>
    <t xml:space="preserve">how can i be loosing you forever, after all this time weve spent together? </t>
  </si>
  <si>
    <t>Thu Jun 18 13:18:00 PDT 2009</t>
  </si>
  <si>
    <t>Thu Jun 18 13:18:01 PDT 2009</t>
  </si>
  <si>
    <t xml:space="preserve">I just downed my tea... Bad move I feel sick </t>
  </si>
  <si>
    <t>Yea but the weather killed it   wat u up to?? @MrTurner89</t>
  </si>
  <si>
    <t>tankgirlrs</t>
  </si>
  <si>
    <t xml:space="preserve">SO the game may be rained out...  darn.. oh well maybe i will get another chance to see the Red Sox's for the first time... </t>
  </si>
  <si>
    <t>Thu Jun 18 13:19:01 PDT 2009</t>
  </si>
  <si>
    <t>BrianWarnerFox</t>
  </si>
  <si>
    <t>@daviddonald my bad dude  i feel bad. i got caught up in pong and got a little too messed up.</t>
  </si>
  <si>
    <t>Lovedanika21</t>
  </si>
  <si>
    <t xml:space="preserve">I've been trying to upload photoa on my comp. For weeks my camera isn't letting me </t>
  </si>
  <si>
    <t>Thu Jun 18 13:19:03 PDT 2009</t>
  </si>
  <si>
    <t xml:space="preserve">@avengelynne Nothing. Just missing my hun. </t>
  </si>
  <si>
    <t>Thu Jun 18 13:19:06 PDT 2009</t>
  </si>
  <si>
    <t>Well I'm an idiot that I didn't see that coming...  maybe today I get my tattoo?</t>
  </si>
  <si>
    <t>Thu Jun 18 13:19:07 PDT 2009</t>
  </si>
  <si>
    <t xml:space="preserve">@theplastics Can I go with you?...LOL </t>
  </si>
  <si>
    <t xml:space="preserve">Wondering if my Macbook Pro will finally arrive tomorrow... </t>
  </si>
  <si>
    <t>Thu Jun 18 13:19:08 PDT 2009</t>
  </si>
  <si>
    <t>predmer</t>
  </si>
  <si>
    <t xml:space="preserve">Hmm... trying Windows Update, seems to have an update to IE8 for Vista x64 in there.  Too bad I can't use Firebug in this case </t>
  </si>
  <si>
    <t>ballermexican</t>
  </si>
  <si>
    <t xml:space="preserve">Xbox live I can't get on nooo this suck I'm going to buy a new xbox now crap </t>
  </si>
  <si>
    <t>Thu Jun 18 13:19:09 PDT 2009</t>
  </si>
  <si>
    <t>@adipedia totally  since '96 they have just not done it when it matters... SL ftw</t>
  </si>
  <si>
    <t>Thu Jun 18 13:19:10 PDT 2009</t>
  </si>
  <si>
    <t>@Raulza08 I sometimes wish play n trade was still around  they were alot better then gamestop</t>
  </si>
  <si>
    <t>Thu Jun 18 13:19:11 PDT 2009</t>
  </si>
  <si>
    <t xml:space="preserve">Home, just been informed the padre broke the hack </t>
  </si>
  <si>
    <t>tinacris99</t>
  </si>
  <si>
    <t xml:space="preserve">Should have ordered more AVON Bug Guard Plus for our trip.  Mosquito season is in full effect.May have to break into the yard sale stash </t>
  </si>
  <si>
    <t>Thu Jun 18 13:19:12 PDT 2009</t>
  </si>
  <si>
    <t>Elodieotto</t>
  </si>
  <si>
    <t xml:space="preserve">@LaurenConrad I went to get your book today and it was sold out </t>
  </si>
  <si>
    <t>Thu Jun 18 13:19:15 PDT 2009</t>
  </si>
  <si>
    <t>New blog post: Wordpress 2.8 doesn't play nice with my theme  http://gatorurl.com/pwmpq4</t>
  </si>
  <si>
    <t>MsAmandaR</t>
  </si>
  <si>
    <t>grrrr...   I need to just be by myself tonight!</t>
  </si>
  <si>
    <t>g8rswag</t>
  </si>
  <si>
    <t xml:space="preserve">Ready to go home </t>
  </si>
  <si>
    <t xml:space="preserve">http://twitpic.com/7qjq3 - @wellhonestlynow Saw this, thought of u. Wld buy 4 you but have no $ </t>
  </si>
  <si>
    <t>Thu Jun 18 13:19:16 PDT 2009</t>
  </si>
  <si>
    <t>roops78</t>
  </si>
  <si>
    <t xml:space="preserve">@animeshpathak srsly u hve no idea how mch pain has been caused by ur constant tweets of hi-speed surfing. my d/l speed is barely 12kb </t>
  </si>
  <si>
    <t xml:space="preserve">@AndyHannon yuuuup. And I'm supposed to go to the Sox game tomorrow too. Ugh. I hope I can scrape up some $ for gas. </t>
  </si>
  <si>
    <t>rachierhee</t>
  </si>
  <si>
    <t>There's no panini place by my house  I miss Panera!</t>
  </si>
  <si>
    <t xml:space="preserve">@bex1210 you still thinking about going to the Newcastle concert  ? Oh and hope everythings ok with your back, saw ur earlier tweets </t>
  </si>
  <si>
    <t>Thu Jun 18 13:19:17 PDT 2009</t>
  </si>
  <si>
    <t xml:space="preserve">Saw Jonas Brothers In London On Monday Was Amazing!  But Missed The Last Coach Home And Was Stranded In London All Night Damn </t>
  </si>
  <si>
    <t>Thu Jun 18 13:19:18 PDT 2009</t>
  </si>
  <si>
    <t xml:space="preserve">I feel a bit feverish. I hate this, I feel ridiculously scared over everything. </t>
  </si>
  <si>
    <t xml:space="preserve">@TomBeasley Well, that'll depend on whether you like me or not. </t>
  </si>
  <si>
    <t xml:space="preserve">hid about 5 pairs of trousers at work... i couldn't find them  </t>
  </si>
  <si>
    <t>xnickcastil</t>
  </si>
  <si>
    <t>@Yonodactyl no not Friday  I'm going to Disney how's Saturday</t>
  </si>
  <si>
    <t>Thu Jun 18 13:19:20 PDT 2009</t>
  </si>
  <si>
    <t>1BEAUTIFUL_DIVA</t>
  </si>
  <si>
    <t xml:space="preserve">@DwightHoward I wish I could bring my father back. Or a free education 4 everyone that make &amp;lt; 250K. Since u can't raise the dead... lmao </t>
  </si>
  <si>
    <t xml:space="preserve">i wish i was a guy, cause then drinking cranberry juice would actually help my body in some way </t>
  </si>
  <si>
    <t>Thu Jun 18 13:19:23 PDT 2009</t>
  </si>
  <si>
    <t>RobSark</t>
  </si>
  <si>
    <t xml:space="preserve">@LaurenCabraloff I would but I'm at work in newps sooory </t>
  </si>
  <si>
    <t>Thu Jun 18 13:19:24 PDT 2009</t>
  </si>
  <si>
    <t xml:space="preserve">@tankyknight Yo ho ho. No rum, though. </t>
  </si>
  <si>
    <t xml:space="preserve">Regretfully, I will not be able to attend this evening's AWE </t>
  </si>
  <si>
    <t>adobeaddict</t>
  </si>
  <si>
    <t xml:space="preserve">ok exams are finished wooo!!!! (just one more maths module on tue ) </t>
  </si>
  <si>
    <t>Thu Jun 18 13:19:25 PDT 2009</t>
  </si>
  <si>
    <t xml:space="preserve">&amp;quot;I'm just wana  ride for the rest of my life. i wana hold u in the mornin, hold u through the night&amp;quot; </t>
  </si>
  <si>
    <t>Thu Jun 18 13:19:26 PDT 2009</t>
  </si>
  <si>
    <t>KiaLouiseSays</t>
  </si>
  <si>
    <t>@smother75 : Mum I Love You. A nd i just changed my skin but it wont show up   neither will yours. Xoxo</t>
  </si>
  <si>
    <t>Thu Jun 18 13:19:27 PDT 2009</t>
  </si>
  <si>
    <t xml:space="preserve">I lied and did nothing I was planning on doing and I don't feel to well </t>
  </si>
  <si>
    <t>Thu Jun 18 13:19:28 PDT 2009</t>
  </si>
  <si>
    <t xml:space="preserve">I'm so not pleased!!! </t>
  </si>
  <si>
    <t>Thu Jun 18 13:19:29 PDT 2009</t>
  </si>
  <si>
    <t>Melody2020</t>
  </si>
  <si>
    <t xml:space="preserve">Went to the dentist for a cleaning, left with a root canal </t>
  </si>
  <si>
    <t>lilyallenfanb</t>
  </si>
  <si>
    <t>bored so wish summit like girls aloud or lily allen or bgt was on tele  so bores what shall i do any 1</t>
  </si>
  <si>
    <t xml:space="preserve">@enbrown feeling the same way...nobody will come out drinking </t>
  </si>
  <si>
    <t>@jkroyston what's wrong?  Your updates have been making me super sad lately. I don't like seeing you sad!</t>
  </si>
  <si>
    <t>Thu Jun 18 13:19:30 PDT 2009</t>
  </si>
  <si>
    <t xml:space="preserve">@GirlSixx you're gonna hate my guts for the email I'm about to send you.. haha </t>
  </si>
  <si>
    <t>LaraLeighAnn</t>
  </si>
  <si>
    <t xml:space="preserve">Getting ready to go to work  </t>
  </si>
  <si>
    <t>DianeVigil</t>
  </si>
  <si>
    <t xml:space="preserve">@jillwhalen Comcast - we've been battling that on behalf of a client; not fun. </t>
  </si>
  <si>
    <t>Thu Jun 18 13:19:32 PDT 2009</t>
  </si>
  <si>
    <t>MinaStambecco</t>
  </si>
  <si>
    <t xml:space="preserve">I'm wallowing.  Someone stole my MAC makeup and cosmetics bag at the gym.  </t>
  </si>
  <si>
    <t>Thu Jun 18 13:19:33 PDT 2009</t>
  </si>
  <si>
    <t>devilzombie</t>
  </si>
  <si>
    <t xml:space="preserve">Back to work  </t>
  </si>
  <si>
    <t>Thu Jun 18 13:19:38 PDT 2009</t>
  </si>
  <si>
    <t xml:space="preserve">Oops! I was in the business class. My seat's still long  way to go </t>
  </si>
  <si>
    <t>OkamiHime</t>
  </si>
  <si>
    <t xml:space="preserve">@kabukibois man I'd SO be in... it's SO HOT! </t>
  </si>
  <si>
    <t xml:space="preserve">@uaKnoraA it's ok. sleeping isnt even fun anynore </t>
  </si>
  <si>
    <t>Thu Jun 18 13:19:39 PDT 2009</t>
  </si>
  <si>
    <t xml:space="preserve">i wanna go to imats </t>
  </si>
  <si>
    <t xml:space="preserve">Don't you just hate it when someone comments on your items on Flickr and says 'thanks for the great idea' grrrrrrrrrr </t>
  </si>
  <si>
    <t xml:space="preserve">A bit ticked off at digital Tv revolution. Can't get favorite daytime channel with any antenna...who got rich off of this scheme,huh? </t>
  </si>
  <si>
    <t>Thu Jun 18 13:19:42 PDT 2009</t>
  </si>
  <si>
    <t xml:space="preserve">Why is making a grilled cheese so hard for me? </t>
  </si>
  <si>
    <t>dannahbear</t>
  </si>
  <si>
    <t xml:space="preserve">@DylanDForeigner I'm a need that in again in english.... Soooo does this mean no happy hour tonight?? </t>
  </si>
  <si>
    <t>Thu Jun 18 13:19:44 PDT 2009</t>
  </si>
  <si>
    <t>BarBie_Aroosaki</t>
  </si>
  <si>
    <t xml:space="preserve">Ahmadineshad = *Orosbu cocuk*... destroy the country of my AziZam                                                      </t>
  </si>
  <si>
    <t>IresistiblBITCH</t>
  </si>
  <si>
    <t>@lukthalady OH HUNAY! I wish now  But the economy amongst other things has me all fucked up! LOL! I'll be down in August! PROMISE!</t>
  </si>
  <si>
    <t>Thu Jun 18 13:19:45 PDT 2009</t>
  </si>
  <si>
    <t xml:space="preserve">@OMGisthatjoeyt, its not what i wanted </t>
  </si>
  <si>
    <t>Thu Jun 18 13:19:46 PDT 2009</t>
  </si>
  <si>
    <t>Nooo say it isn't true, did the chinese lady really try to give me food poisoning?  fucking bitch, It tasted excellent though lol</t>
  </si>
  <si>
    <t>Thu Jun 18 13:19:48 PDT 2009</t>
  </si>
  <si>
    <t xml:space="preserve">@vodkatrina hahahahaah OMG I swear to gawd I did too a month ago! My friends said not to tell anyone </t>
  </si>
  <si>
    <t>Thu Jun 18 13:19:51 PDT 2009</t>
  </si>
  <si>
    <t xml:space="preserve">@ninjalikestoast @smiffys44 @lauzmel ken what... i feel sick. and i really do this time </t>
  </si>
  <si>
    <t xml:space="preserve">Nooooo my J turned into an L. I'm gonna be at civic center forever </t>
  </si>
  <si>
    <t xml:space="preserve">@ambranykol They seem to not care either. I stay going in to get a new cord, just on my 3rd for this particular machine </t>
  </si>
  <si>
    <t>Thu Jun 18 13:19:53 PDT 2009</t>
  </si>
  <si>
    <t>Dance_SpiritMag</t>
  </si>
  <si>
    <t xml:space="preserve">don't forget to check out SYTYCD tonight. so many great dancers... *sigh* we hate eliminations </t>
  </si>
  <si>
    <t xml:space="preserve">Must something bigger - there are more than 2 firetrucks outside - maybe an accident on the motorway once again </t>
  </si>
  <si>
    <t>Thu Jun 18 13:19:54 PDT 2009</t>
  </si>
  <si>
    <t xml:space="preserve">@jlamski your twitter hacked? </t>
  </si>
  <si>
    <t>Thu Jun 18 13:19:55 PDT 2009</t>
  </si>
  <si>
    <t>NEWSURRENDER17</t>
  </si>
  <si>
    <t xml:space="preserve">GOING TO SEE ANBERLIN AND TAKING BACK SUNDAY! SO EXCITED! CANT WAIT! Now the bad news, i can't fix my xbox and i have no warranty. </t>
  </si>
  <si>
    <t xml:space="preserve">@DwightHoward it's weird that you say  that! Today was my friends funeral... He passed away serving in the army </t>
  </si>
  <si>
    <t>Thu Jun 18 13:19:56 PDT 2009</t>
  </si>
  <si>
    <t xml:space="preserve">@rawrgh you most likely won't </t>
  </si>
  <si>
    <t>Thu Jun 18 13:19:57 PDT 2009</t>
  </si>
  <si>
    <t xml:space="preserve">larry arms going into the studio to record a 7&amp;quot;... looks like the chicago show free 7&amp;quot; rumors may be true. </t>
  </si>
  <si>
    <t>Thu Jun 18 13:19:58 PDT 2009</t>
  </si>
  <si>
    <t>uogbuji</t>
  </si>
  <si>
    <t>@rlovinger thanks for the heads up. I think it was a FriendFeed FAIL  fixed in a follow-up tweet http://ff.im/4983d</t>
  </si>
  <si>
    <t>heyKasi</t>
  </si>
  <si>
    <t xml:space="preserve">I had an EPIC FAIL moment today. After the waiter got my order wrong and had an attitude with me, i spilled my drink all over the floor </t>
  </si>
  <si>
    <t>ricardh</t>
  </si>
  <si>
    <t xml:space="preserve">Then its time for me to buy the MacBook Pro 13&amp;quot; I guess? Nice move apple with the safari 4.0.1 update </t>
  </si>
  <si>
    <t xml:space="preserve">Jordin is officially on the road from beach retreat! It stinks being sick on your birthday. At least she will get b-day cake at home. </t>
  </si>
  <si>
    <t>JazZ_B_DazZ</t>
  </si>
  <si>
    <t xml:space="preserve">last day 0f real work!....Cleaning 0ut my classroom......I'm gonna miss my desk &amp;amp; chalk board &amp;amp; the kids </t>
  </si>
  <si>
    <t>Thu Jun 18 13:20:00 PDT 2009</t>
  </si>
  <si>
    <t>DemiRules</t>
  </si>
  <si>
    <t xml:space="preserve">is bored and feels really bad... </t>
  </si>
  <si>
    <t xml:space="preserve">Ugh i didnt take my allergie medicine again </t>
  </si>
  <si>
    <t>Thu Jun 18 13:20:01 PDT 2009</t>
  </si>
  <si>
    <t xml:space="preserve">@danoliver I'd love to blag #motogp tickets for donington... running out of time and not looking likely though </t>
  </si>
  <si>
    <t xml:space="preserve">@badingding Last of season three? Yeah, that's the one. OM NOM JEALOUS </t>
  </si>
  <si>
    <t>Thu Jun 18 13:20:53 PDT 2009</t>
  </si>
  <si>
    <t xml:space="preserve">@Tohreee Yeah, but everything's turned to crap now. </t>
  </si>
  <si>
    <t xml:space="preserve">wishes he was faster at creating network architecture presentations </t>
  </si>
  <si>
    <t>Thu Jun 18 13:20:55 PDT 2009</t>
  </si>
  <si>
    <t>ekkentroslife</t>
  </si>
  <si>
    <t xml:space="preserve">In the middle of making another Superman cake for kindergarten. So busy today no time to blog </t>
  </si>
  <si>
    <t>@bengrant hi i was listening to that this morning  &amp;lt;3 instead of going home july 4th, come to nyc and see conor w me.</t>
  </si>
  <si>
    <t>Thu Jun 18 13:20:57 PDT 2009</t>
  </si>
  <si>
    <t xml:space="preserve">@BCBerrie I leave on July 16th. Seems so far away </t>
  </si>
  <si>
    <t>danebro</t>
  </si>
  <si>
    <t xml:space="preserve">Just saw a greasy looking old guy in a  rented car pick up a rough looking young prostitute. Made my heart sad. </t>
  </si>
  <si>
    <t>Thu Jun 18 13:20:58 PDT 2009</t>
  </si>
  <si>
    <t xml:space="preserve">@raulmontana I don't know how you guys do it. I definitely have undeveloped right lobe </t>
  </si>
  <si>
    <t>Thu Jun 18 13:21:02 PDT 2009</t>
  </si>
  <si>
    <t xml:space="preserve">@XGeorgina17X i'm drowning in course work </t>
  </si>
  <si>
    <t>Thu Jun 18 13:21:05 PDT 2009</t>
  </si>
  <si>
    <t>AmXu</t>
  </si>
  <si>
    <t>AWWWWW I WANT A MOHAWK TOO  STUPID HAIR PACT.</t>
  </si>
  <si>
    <t>Thu Jun 18 13:21:06 PDT 2009</t>
  </si>
  <si>
    <t xml:space="preserve">At the stealership... Byebye car </t>
  </si>
  <si>
    <t xml:space="preserve">@MikeAikenMusic uh... you just spammed my timeline, dude, not cool </t>
  </si>
  <si>
    <t>@mileycyrus -i am 14.live uk. i wnt to say hw u r my complete idol&amp;amp; hw much i luv u. my DREAM is to meet u x  it depresses me it wnt hapen</t>
  </si>
  <si>
    <t>rcilaga</t>
  </si>
  <si>
    <t>taking a break. 3 hour classes aren't always fun.  boooo.</t>
  </si>
  <si>
    <t>Thu Jun 18 13:21:07 PDT 2009</t>
  </si>
  <si>
    <t xml:space="preserve">Awww shit. That shitty mood. </t>
  </si>
  <si>
    <t>Thu Jun 18 13:21:08 PDT 2009</t>
  </si>
  <si>
    <t>bout to go to the gym for a couple of hours  lol im still sore from the other day</t>
  </si>
  <si>
    <t>dldnh</t>
  </si>
  <si>
    <t xml:space="preserve">@telegraphencore I wish -- gonna miss it this year! </t>
  </si>
  <si>
    <t>Thu Jun 18 13:21:10 PDT 2009</t>
  </si>
  <si>
    <t xml:space="preserve">Doh, I forgot what I'm watching is on Skyplus and just sat through the ads - the Togginess is always there </t>
  </si>
  <si>
    <t>Thu Jun 18 13:21:12 PDT 2009</t>
  </si>
  <si>
    <t xml:space="preserve">@darbnoc why u ditch us? </t>
  </si>
  <si>
    <t>Thu Jun 18 13:21:14 PDT 2009</t>
  </si>
  <si>
    <t>caleblaub</t>
  </si>
  <si>
    <t xml:space="preserve">The dish was the same one that was in Contact and Goldeneye. Looked the same. No secret base though </t>
  </si>
  <si>
    <t>Thu Jun 18 13:21:15 PDT 2009</t>
  </si>
  <si>
    <t>Hurstej</t>
  </si>
  <si>
    <t xml:space="preserve">ive used titterfox for so long im having trouble switching to tweetdeck </t>
  </si>
  <si>
    <t>LStephenCleary</t>
  </si>
  <si>
    <t>@TMSIDK something interesting....          ok I said it what happens next?</t>
  </si>
  <si>
    <t>Thu Jun 18 13:21:17 PDT 2009</t>
  </si>
  <si>
    <t>Jdwilkey</t>
  </si>
  <si>
    <t xml:space="preserve">Done swimming. Kept drowning. Just layin by the water now. Gotta work at 9 </t>
  </si>
  <si>
    <t>Thu Jun 18 13:21:18 PDT 2009</t>
  </si>
  <si>
    <t>@killpup25  j/k) have fun with rich...treat him right.  ya, wedding is in Texas for Rich's friend...i'll be back monday</t>
  </si>
  <si>
    <t>@jordanknight OMG Jordan I NEED to win my way onto that ship, I HAVE to be there, and I'm broke!  Love you!!</t>
  </si>
  <si>
    <t>Thu Jun 18 13:21:20 PDT 2009</t>
  </si>
  <si>
    <t>@CarpathiaB Geez, 30 is so young!    I have my appointment all set and ready to go for next Thursday.</t>
  </si>
  <si>
    <t>@DCTH haha I have a 90% finished site from 2004 that never went live. currently working on new site.. but at design stage only  #EDCTH</t>
  </si>
  <si>
    <t>bugmouse</t>
  </si>
  <si>
    <t>Not home  only one Twitter about tequilla? No context on that?</t>
  </si>
  <si>
    <t>Thu Jun 18 13:21:21 PDT 2009</t>
  </si>
  <si>
    <t>lipdesign</t>
  </si>
  <si>
    <t xml:space="preserve">@BettyAnnTX oh dear! I hope kitty is OK. poor thing. </t>
  </si>
  <si>
    <t>Thu Jun 18 13:21:25 PDT 2009</t>
  </si>
  <si>
    <t>justcurious00</t>
  </si>
  <si>
    <t xml:space="preserve">@naseemfaqihi Sorry to hear you're sick.  </t>
  </si>
  <si>
    <t>agrestt</t>
  </si>
  <si>
    <t>@eruanriel, Everything, fuckin` everything.  want die. ;x I`m so stupid.</t>
  </si>
  <si>
    <t>Jwooong</t>
  </si>
  <si>
    <t>@Jkilla17 Riiight?!  We all need to hang out since I barely got to talk to you at Talha's bday.</t>
  </si>
  <si>
    <t>TaeBo169</t>
  </si>
  <si>
    <t xml:space="preserve">@foolywang aaawww batteries all charged up &amp;amp; nowhere 2 go ..   </t>
  </si>
  <si>
    <t>Thu Jun 18 13:21:26 PDT 2009</t>
  </si>
  <si>
    <t xml:space="preserve">Life is SO much easier when one can deal in cash. Too bad it's gonna run out real soon. </t>
  </si>
  <si>
    <t>Thu Jun 18 13:21:29 PDT 2009</t>
  </si>
  <si>
    <t>@invisibletrees What, the diabetes? Yeah, it is  (And yes, you can say that if you want! lol)</t>
  </si>
  <si>
    <t>Leinyoliver</t>
  </si>
  <si>
    <t xml:space="preserve">Work And Work!!! This Is So Boring!! </t>
  </si>
  <si>
    <t>Thu Jun 18 13:21:30 PDT 2009</t>
  </si>
  <si>
    <t>bethanyivory</t>
  </si>
  <si>
    <t xml:space="preserve">ugh.... gotta wait for an m.r.i and maybe surgery </t>
  </si>
  <si>
    <t xml:space="preserve">@justellie oh and I looked in my car and I didnt find your glasses, </t>
  </si>
  <si>
    <t>Thu Jun 18 13:21:33 PDT 2009</t>
  </si>
  <si>
    <t xml:space="preserve">Lunch over </t>
  </si>
  <si>
    <t>@DannyD15 ohh no not yet I get out Monday  but it's still close! lol</t>
  </si>
  <si>
    <t>Thu Jun 18 13:21:34 PDT 2009</t>
  </si>
  <si>
    <t>walkofthestars_</t>
  </si>
  <si>
    <t xml:space="preserve">@billgerrard Tomorrow is a media event in the morning. Not sure what time, yet. No Elephant Brunch this year. </t>
  </si>
  <si>
    <t>Thu Jun 18 13:21:36 PDT 2009</t>
  </si>
  <si>
    <t>Ok I'm not hating... I just miss when Cassie hella modeled  Ah. Anyway, frosted flakes &amp;amp; then recording Killa Dude. Yesss...</t>
  </si>
  <si>
    <t>Thu Jun 18 13:21:37 PDT 2009</t>
  </si>
  <si>
    <t>yankeegal74</t>
  </si>
  <si>
    <t xml:space="preserve">Too much tweeting and FB'ing= dead battery </t>
  </si>
  <si>
    <t>Thu Jun 18 13:21:38 PDT 2009</t>
  </si>
  <si>
    <t>bonniejsmt</t>
  </si>
  <si>
    <t xml:space="preserve">thunderstorm=no bike ride. </t>
  </si>
  <si>
    <t>Thu Jun 18 13:21:40 PDT 2009</t>
  </si>
  <si>
    <t>LilRockChick</t>
  </si>
  <si>
    <t xml:space="preserve">zzzzzzzzzzzzzzzzzzzzzzzzzzz........ thats how boring tv is tonight, and we have the full sky package </t>
  </si>
  <si>
    <t>Thu Jun 18 13:21:41 PDT 2009</t>
  </si>
  <si>
    <t xml:space="preserve">driving up 5, my parents lost a box that was tied to the roof. turns out it contained irreplacable photos,purikura,&amp;amp;sentimental trinkets </t>
  </si>
  <si>
    <t>Thu Jun 18 13:21:42 PDT 2009</t>
  </si>
  <si>
    <t>annarmagideon</t>
  </si>
  <si>
    <t>@cauliflowerkid you broke your foot?! My feed has been so consumed by #iranelection that I never even saw that tweet  &amp;lt;3333345678</t>
  </si>
  <si>
    <t>ganishgg</t>
  </si>
  <si>
    <t xml:space="preserve">There're only MAYBE 3 actual mullets in that mullet feature. Sad. You want to see a real mullet, check out my Jr High class photo </t>
  </si>
  <si>
    <t>Thu Jun 18 13:21:43 PDT 2009</t>
  </si>
  <si>
    <t>GymBuni</t>
  </si>
  <si>
    <t xml:space="preserve">And more personal info - I now have a purple toe nail and it looks like it's going to fall off, no sandals for me this summer </t>
  </si>
  <si>
    <t>jmccoskery</t>
  </si>
  <si>
    <t xml:space="preserve">Pretty sure I just followed through on one of the biggest mistakes I'll make this year. </t>
  </si>
  <si>
    <t>Thu Jun 18 13:21:44 PDT 2009</t>
  </si>
  <si>
    <t xml:space="preserve">My throat is sore today. I fear Mr Saturday got me sick. I didn't even kiss him on our 2nd date!! </t>
  </si>
  <si>
    <t>joooooooooo_</t>
  </si>
  <si>
    <t xml:space="preserve">One of the most boring days of my life today. I sat, ate and played the ps3. I guess my friends were too busy recovering from last night </t>
  </si>
  <si>
    <t>thomas_biskup</t>
  </si>
  <si>
    <t xml:space="preserve">is annoyed about the number of minor and major bugs plaguing his iphone apps after upgrading to os 3 </t>
  </si>
  <si>
    <t>Thu Jun 18 13:21:45 PDT 2009</t>
  </si>
  <si>
    <t>margiewrites</t>
  </si>
  <si>
    <t xml:space="preserve">@rondoylewrites My condolences, Ron </t>
  </si>
  <si>
    <t>Thu Jun 18 13:21:46 PDT 2009</t>
  </si>
  <si>
    <t>Sassy1831</t>
  </si>
  <si>
    <t>jennichanga</t>
  </si>
  <si>
    <t>At splashin safari. Effing pilgrims plunge, the new ride has been broken down all day  fail.  http://yfrog.com/5ial8jj</t>
  </si>
  <si>
    <t xml:space="preserve">I now know why i RARELY come to the mall. I'm going to be SO ridiculously broke after this </t>
  </si>
  <si>
    <t>Thu Jun 18 13:21:47 PDT 2009</t>
  </si>
  <si>
    <t>ohitskatherine</t>
  </si>
  <si>
    <t xml:space="preserve">@YasminMesney I have three exams too! Two science modules on monday, and maths module 3 on tuesday. Oh the pain </t>
  </si>
  <si>
    <t>Thu Jun 18 13:21:49 PDT 2009</t>
  </si>
  <si>
    <t>my car is totaled  i suppose you don't actually know how much you love your piece of shit car until it'll cost you $2500 to get fixed.</t>
  </si>
  <si>
    <t>jlt2011</t>
  </si>
  <si>
    <t xml:space="preserve">summer is being very cruel to me </t>
  </si>
  <si>
    <t>Thu Jun 18 13:21:50 PDT 2009</t>
  </si>
  <si>
    <t>inaflashoftime</t>
  </si>
  <si>
    <t xml:space="preserve">day 2 with ipod and already has scratches </t>
  </si>
  <si>
    <t>Thu Jun 18 13:21:51 PDT 2009</t>
  </si>
  <si>
    <t>SXFoxstar</t>
  </si>
  <si>
    <t xml:space="preserve">Unfortunately won't be out tomorrow, due to this evenings events </t>
  </si>
  <si>
    <t>Thu Jun 18 13:21:52 PDT 2009</t>
  </si>
  <si>
    <t xml:space="preserve">having a stomach ache </t>
  </si>
  <si>
    <t>Thu Jun 18 13:21:53 PDT 2009</t>
  </si>
  <si>
    <t xml:space="preserve">off work next week for 4 days!!!!!  woohoo, but Andy's going to be away </t>
  </si>
  <si>
    <t>kissmeimconfusd</t>
  </si>
  <si>
    <t xml:space="preserve">has a cold and/or swine flu. probably from bounce u. and wants it to go away for water day tomorrow </t>
  </si>
  <si>
    <t>Thu Jun 18 13:21:54 PDT 2009</t>
  </si>
  <si>
    <t>Cuz of that mess that happened  @ItsCookie @CandissCandi</t>
  </si>
  <si>
    <t>MissBuchanan619</t>
  </si>
  <si>
    <t xml:space="preserve">I had to cancel on @AngelaRilatt today thanks to my tummy..  Plus I burnt a batch of cookies..  Today is not a good day.  </t>
  </si>
  <si>
    <t>Thu Jun 18 13:21:56 PDT 2009</t>
  </si>
  <si>
    <t>@TheRingFan1 sucks  sry</t>
  </si>
  <si>
    <t>jwishau</t>
  </si>
  <si>
    <t>There was a spider at my desk today    I HATE spiders!</t>
  </si>
  <si>
    <t>Thu Jun 18 13:21:58 PDT 2009</t>
  </si>
  <si>
    <t xml:space="preserve">If I could up sticks and move to Canada right now, I would. Immigration points system slowing me down </t>
  </si>
  <si>
    <t>Thu Jun 18 13:21:59 PDT 2009</t>
  </si>
  <si>
    <t xml:space="preserve">@ben_betts 2 hours isn't so bad.... its about 5 from me.... </t>
  </si>
  <si>
    <t>Thu Jun 18 13:22:01 PDT 2009</t>
  </si>
  <si>
    <t xml:space="preserve">awwwwwww man wish i didnt have so many things 2 save 4 that way i could buy @garygomusic 's ablum!!!!!!! </t>
  </si>
  <si>
    <t>Thu Jun 18 13:22:03 PDT 2009</t>
  </si>
  <si>
    <t>evs2</t>
  </si>
  <si>
    <t xml:space="preserve">R.I.P. Kenny Rankin. One of the greats ... sad </t>
  </si>
  <si>
    <t xml:space="preserve">i have real bad toothache and it sucks to shiz. </t>
  </si>
  <si>
    <t>Thu Jun 18 13:22:56 PDT 2009</t>
  </si>
  <si>
    <t xml:space="preserve">graduation is in 3 hours and then grad night !! they aren't telling us where it's at until we GET there. and no phones allowed. </t>
  </si>
  <si>
    <t>Thu Jun 18 13:22:59 PDT 2009</t>
  </si>
  <si>
    <t>missaay</t>
  </si>
  <si>
    <t xml:space="preserve">Holy shit bricks! Adeline just launched herself at me trying to attack the strings on my hoodie! I had to remove her nails from my skin </t>
  </si>
  <si>
    <t>Thu Jun 18 13:23:02 PDT 2009</t>
  </si>
  <si>
    <t>Why did I say no more beer until Key West?  #fuckinghenry</t>
  </si>
  <si>
    <t xml:space="preserve">My kick is making myspace noises but I don't know where it is </t>
  </si>
  <si>
    <t>Thu Jun 18 13:23:03 PDT 2009</t>
  </si>
  <si>
    <t>kamielamie</t>
  </si>
  <si>
    <t xml:space="preserve">Decided to try the whole vegan thing again no more animal products for me! Not even bean and cheese burritos </t>
  </si>
  <si>
    <t>MereLynneStew</t>
  </si>
  <si>
    <t xml:space="preserve">Contemplating why certain things happen to people who don't deserve to be put in such situations (PJ and Geoff, I'm praying for u guys)! </t>
  </si>
  <si>
    <t>Thu Jun 18 13:23:04 PDT 2009</t>
  </si>
  <si>
    <t>xmattxedgex</t>
  </si>
  <si>
    <t xml:space="preserve">@drewivan it got a hole, and money could fall out </t>
  </si>
  <si>
    <t xml:space="preserve">@SolWorks well, I do BK. The problem is, I also do work. </t>
  </si>
  <si>
    <t>I just got stung by a bee  owie!</t>
  </si>
  <si>
    <t>Thu Jun 18 13:23:05 PDT 2009</t>
  </si>
  <si>
    <t xml:space="preserve">It's bad enough people make fake celebrity accounts, but faking celeb family members is borderline terrifying. </t>
  </si>
  <si>
    <t>Thu Jun 18 13:23:06 PDT 2009</t>
  </si>
  <si>
    <t>@alexisamore  Hope you feel better.</t>
  </si>
  <si>
    <t>marcokaiser</t>
  </si>
  <si>
    <t xml:space="preserve">feeling ashamed that Germany now has a law that allows censorship for the Internet </t>
  </si>
  <si>
    <t>Thu Jun 18 13:23:10 PDT 2009</t>
  </si>
  <si>
    <t xml:space="preserve">This new perfum doesn't smell to good anymore! </t>
  </si>
  <si>
    <t>Thu Jun 18 13:23:11 PDT 2009</t>
  </si>
  <si>
    <t>Getting my drink on..... By myself how lonely  lol!</t>
  </si>
  <si>
    <t>Thu Jun 18 13:23:12 PDT 2009</t>
  </si>
  <si>
    <t xml:space="preserve">@Sobk13 The poor thing </t>
  </si>
  <si>
    <t>Thu Jun 18 13:23:14 PDT 2009</t>
  </si>
  <si>
    <t xml:space="preserve">@SONfan4lyfe yo wish me luck! Im battling the dude in 3 hours. Im freaked out &amp;amp; nervous cuz he switched the day! Nooo </t>
  </si>
  <si>
    <t xml:space="preserve">Never wearin shoes without socks again, My feet are torn up.  sad face makes me </t>
  </si>
  <si>
    <t>Thu Jun 18 13:23:15 PDT 2009</t>
  </si>
  <si>
    <t>@JAPANMI I really had no idea  we're always last to know ..</t>
  </si>
  <si>
    <t>Thu Jun 18 13:23:19 PDT 2009</t>
  </si>
  <si>
    <t xml:space="preserve">@mcleodg 1 more day til Friday! Yay! Any plans this weekend? Garage sale here Sat but supposed to have heavy rain all w/e </t>
  </si>
  <si>
    <t>Thu Jun 18 13:23:20 PDT 2009</t>
  </si>
  <si>
    <t>emilypryde</t>
  </si>
  <si>
    <t>@seonaid_bbz i knoww i missed you too  anything exciting happen? x</t>
  </si>
  <si>
    <t>Thu Jun 18 13:23:21 PDT 2009</t>
  </si>
  <si>
    <t>LoveChykima</t>
  </si>
  <si>
    <t xml:space="preserve">@prettyindaface dnt do that </t>
  </si>
  <si>
    <t>Thu Jun 18 13:23:22 PDT 2009</t>
  </si>
  <si>
    <t>@amyamybobamey I wanna be you. LOL! It's overcast here. No pool for us--unless its indoor. Expecting rain.  I need to build an ARK!</t>
  </si>
  <si>
    <t>Thu Jun 18 13:23:24 PDT 2009</t>
  </si>
  <si>
    <t>theBigDaddio</t>
  </si>
  <si>
    <t xml:space="preserve">Ok no new iPhone 3gs for me fri. I will get mine in 7 days. </t>
  </si>
  <si>
    <t>@MsMPie its the nerdy side of me..    now wheres my star wars figure collection...?</t>
  </si>
  <si>
    <t>Mick401</t>
  </si>
  <si>
    <t>work-blah-home-dinner-alainas last night in the states  drinking wine and crying with her about it</t>
  </si>
  <si>
    <t>Thu Jun 18 13:23:27 PDT 2009</t>
  </si>
  <si>
    <t xml:space="preserve">@fbrwebstore lol but you said original 2. i am confused now. </t>
  </si>
  <si>
    <t>Thu Jun 18 13:23:28 PDT 2009</t>
  </si>
  <si>
    <t>jaylily00</t>
  </si>
  <si>
    <t xml:space="preserve">Hi guys how's everyone me I've not been feeling too great took today off work must be getting a summer cold </t>
  </si>
  <si>
    <t>per week going to the grandparents  to be boring :-D</t>
  </si>
  <si>
    <t xml:space="preserve">@Danyezee U kno it comes in droughts and floods. A month ago it was my own personal recession. </t>
  </si>
  <si>
    <t>icepoet</t>
  </si>
  <si>
    <t>@loryn24   I hope you make it!</t>
  </si>
  <si>
    <t>Thu Jun 18 13:23:29 PDT 2009</t>
  </si>
  <si>
    <t xml:space="preserve">@mz_icandy I'm almost 2 ft.. that's why I never take full body pics </t>
  </si>
  <si>
    <t>Thu Jun 18 13:23:32 PDT 2009</t>
  </si>
  <si>
    <t>katelynelders</t>
  </si>
  <si>
    <t>@jakehumphreyf1 Wish I was there but I have an exam tomorrow and on Tuesday so I can't  Have fun for me!!</t>
  </si>
  <si>
    <t>Thu Jun 18 13:23:33 PDT 2009</t>
  </si>
  <si>
    <t>laurenmurley</t>
  </si>
  <si>
    <t xml:space="preserve">@m_weber Aw thanks Michael! I think its my comp.'s setting. Someone from my office went through all the settings w/me, but still no luck </t>
  </si>
  <si>
    <t>i've got hardly any room left on my ipod  and i dont want to delete any songs</t>
  </si>
  <si>
    <t>Thu Jun 18 13:23:34 PDT 2009</t>
  </si>
  <si>
    <t>VivicaMonro</t>
  </si>
  <si>
    <t>Benefits are confusing  I know I have the best in the country but otherwise clueless.</t>
  </si>
  <si>
    <t>rcdl</t>
  </si>
  <si>
    <t xml:space="preserve">@mandahill it is in the OPAC (less obvious than BBCnews suggested) and then it asks for password for Athens. JRunhappyL </t>
  </si>
  <si>
    <t>Thu Jun 18 13:23:37 PDT 2009</t>
  </si>
  <si>
    <t xml:space="preserve">@raulmontana I don't know how you guys do it. I definitely have an underdeveloped right lobe </t>
  </si>
  <si>
    <t>Thu Jun 18 13:23:39 PDT 2009</t>
  </si>
  <si>
    <t xml:space="preserve">2 hours tryin' to get Rob Thomas' attention.. i gotta face the fact that its a hopeless situation.. No M&amp;amp;G for Annie !!! boo fuckin' hoo </t>
  </si>
  <si>
    <t>Thu Jun 18 13:23:40 PDT 2009</t>
  </si>
  <si>
    <t>jillwhalen</t>
  </si>
  <si>
    <t xml:space="preserve">car down the street at the shop which i have to walk to and pick up. Only snafu is I forgot my umbrella and it's pouring </t>
  </si>
  <si>
    <t>Thu Jun 18 13:23:42 PDT 2009</t>
  </si>
  <si>
    <t xml:space="preserve">@Mcr_sara_Patd on a sunday! and your dear ol' Shekinah is a holy girl...! sunday concerts don't work out so well for me </t>
  </si>
  <si>
    <t>Thu Jun 18 13:23:41 PDT 2009</t>
  </si>
  <si>
    <t>I told the kids to guess my age. They said i look thirteen.   do i really?</t>
  </si>
  <si>
    <t xml:space="preserve">family guy volume 7 dvd is out and i didn't know about it. </t>
  </si>
  <si>
    <t>NeedYouDreamYou</t>
  </si>
  <si>
    <t xml:space="preserve">Bummed that Nine Inch Nails won't be coming back to the USA&amp;gt; </t>
  </si>
  <si>
    <t>melina_abagail</t>
  </si>
  <si>
    <t xml:space="preserve">@chrysshanice88 you hella drove!! lol..&amp;amp; bitch where you at? you dont love me nomoe </t>
  </si>
  <si>
    <t>Thu Jun 18 13:23:44 PDT 2009</t>
  </si>
  <si>
    <t>kengeo</t>
  </si>
  <si>
    <t xml:space="preserve">@katkels thanks for retweeting that. that was due to some css related madness i am dealing with </t>
  </si>
  <si>
    <t>Thu Jun 18 13:23:45 PDT 2009</t>
  </si>
  <si>
    <t xml:space="preserve">@ISEENTHOS </t>
  </si>
  <si>
    <t>Thu Jun 18 13:23:47 PDT 2009</t>
  </si>
  <si>
    <t>AtomicT</t>
  </si>
  <si>
    <t xml:space="preserve">Mamma Mia. Egypt beats Italy </t>
  </si>
  <si>
    <t>Noooo the PC version of Ghostbusters does not have multiplayer  why would they do that? I only have  Wii.  Shitfucks.</t>
  </si>
  <si>
    <t>Thu Jun 18 13:23:48 PDT 2009</t>
  </si>
  <si>
    <t xml:space="preserve">Wow. Someone I was pretty close to growing up died yesterday of breast cancer she didn't tell anyone about until the end. Left 2 kids. </t>
  </si>
  <si>
    <t>Thu Jun 18 13:23:49 PDT 2009</t>
  </si>
  <si>
    <t>kaitlyn_usey</t>
  </si>
  <si>
    <t xml:space="preserve">trying to find some shorts! but being unsucsessful. </t>
  </si>
  <si>
    <t>theoadams</t>
  </si>
  <si>
    <t xml:space="preserve">ILL. I really hope it's not swine... </t>
  </si>
  <si>
    <t xml:space="preserve">is packed and ready for the weekend, although does not finish work till nearly 6pm tomorrow </t>
  </si>
  <si>
    <t>Thu Jun 18 13:23:53 PDT 2009</t>
  </si>
  <si>
    <t>VooDoo_MooSE</t>
  </si>
  <si>
    <t xml:space="preserve">Well iPhone 3.0 not particularly impressed more or less just like the last OS. Sorta dissapointed </t>
  </si>
  <si>
    <t>Thu Jun 18 13:23:52 PDT 2009</t>
  </si>
  <si>
    <t>amcable</t>
  </si>
  <si>
    <t xml:space="preserve">@KrisWilliams81 wishing for a little rain in the mojave desert. </t>
  </si>
  <si>
    <t xml:space="preserve">Trying to think of the best way to embed a pdf into a webpage w/o using Scribd (blocked). I may need to convert to jpeg. </t>
  </si>
  <si>
    <t xml:space="preserve">@TheUVAFool wish i could make it to the event, mostly because i miss charlottesville dearly... houston is no comparison </t>
  </si>
  <si>
    <t xml:space="preserve">laying in bed. Still missing spain!! Have to be up early. MATH EXAM </t>
  </si>
  <si>
    <t>MorganKaye93</t>
  </si>
  <si>
    <t>everything reminds me of hilton head  from killer sunscreen/bugspray to humid weather the list goes on...</t>
  </si>
  <si>
    <t>CiaraCheyanne</t>
  </si>
  <si>
    <t>Going to my guitar lesson. Broke a string.  Whatevaaa. Text you all later. xoox.</t>
  </si>
  <si>
    <t>Thu Jun 18 13:23:54 PDT 2009</t>
  </si>
  <si>
    <t>@MammaSteph Indeed!! Stupid garbage  why can't it be something like donuts or roses or male models left in heaps along the streets?!!</t>
  </si>
  <si>
    <t>Thu Jun 18 13:23:57 PDT 2009</t>
  </si>
  <si>
    <t xml:space="preserve">@the_sandman_ yeah, I never realised push would be this useful. Today was really bad for hayfever </t>
  </si>
  <si>
    <t>Thu Jun 18 13:23:59 PDT 2009</t>
  </si>
  <si>
    <t>gypseequeen</t>
  </si>
  <si>
    <t>@Mangomo sorry I just got your message  I'm at QT Nails now then off to a hair appointment. Guess what? I got Aimee!</t>
  </si>
  <si>
    <t>piratechristian</t>
  </si>
  <si>
    <t xml:space="preserve">I have been taking care of some legal business today.(ugh) so today's F4F will be a &amp;quot;Best Of&amp;quot; Show.  Sorry </t>
  </si>
  <si>
    <t>Thu Jun 18 13:24:00 PDT 2009</t>
  </si>
  <si>
    <t>kpetersen930</t>
  </si>
  <si>
    <t xml:space="preserve">Time to make some moves Lou. The cubs stink. </t>
  </si>
  <si>
    <t>Thu Jun 18 13:24:04 PDT 2009</t>
  </si>
  <si>
    <t xml:space="preserve">Wow i totally fucked up!!!!!! I said i would be here for her and i wasnt. Im just another liar now. Im soooo sorry sam.... I let you down </t>
  </si>
  <si>
    <t>Thu Jun 18 13:24:05 PDT 2009</t>
  </si>
  <si>
    <t>6izzy9</t>
  </si>
  <si>
    <t xml:space="preserve">Ugh. Getting my eyes checked. </t>
  </si>
  <si>
    <t>Thu Jun 18 13:24:06 PDT 2009</t>
  </si>
  <si>
    <t>I have the stomach flu  thanks @amandakapustin</t>
  </si>
  <si>
    <t xml:space="preserve">@sexpensive if I could make time go faster I would </t>
  </si>
  <si>
    <t>Thu Jun 18 13:24:07 PDT 2009</t>
  </si>
  <si>
    <t>Amazing &amp;quot;See-thru&amp;quot; Frogs in Ecuador becoming extinct  http://bit.ly/fHTaQ</t>
  </si>
  <si>
    <t xml:space="preserve">@youreyesdontlie why? </t>
  </si>
  <si>
    <t xml:space="preserve">@Alliewayyy never heard of those poor people...I didn't even know that they exist, </t>
  </si>
  <si>
    <t>Thu Jun 18 13:24:08 PDT 2009</t>
  </si>
  <si>
    <t>kdubz</t>
  </si>
  <si>
    <t xml:space="preserve">@thedustball I broke down today, i could not put off the cheez-it cravings anymore </t>
  </si>
  <si>
    <t>@followrain  I guess so... heyyyy rain!!!! how u doin?</t>
  </si>
  <si>
    <t>Thu Jun 18 13:25:09 PDT 2009</t>
  </si>
  <si>
    <t xml:space="preserve">Pakistan end SA T20 dreams ... </t>
  </si>
  <si>
    <t>Money Saving Tips &amp;amp; Please help. Worried about credit check  http://cli.gs/LSXQ2Z</t>
  </si>
  <si>
    <t>Thu Jun 18 13:25:10 PDT 2009</t>
  </si>
  <si>
    <t>danceswithelvis</t>
  </si>
  <si>
    <t xml:space="preserve">@puina The direct msg I just sent you using the tweetshrink option knocked about 80 points off my IQ I think </t>
  </si>
  <si>
    <t>Thu Jun 18 13:25:11 PDT 2009</t>
  </si>
  <si>
    <t xml:space="preserve"> space? prep surfaces? to not have to vacuum after cooking? (flooring instead of carpet, maybe?) I love my place but not the kitchen.</t>
  </si>
  <si>
    <t>Thu Jun 18 13:25:12 PDT 2009</t>
  </si>
  <si>
    <t>RCGH</t>
  </si>
  <si>
    <t xml:space="preserve">Why does is always rain on scotland? </t>
  </si>
  <si>
    <t xml:space="preserve">Watching the last episode of Obsession, but finding it too scarey !! </t>
  </si>
  <si>
    <t>Thu Jun 18 13:25:13 PDT 2009</t>
  </si>
  <si>
    <t>Jaybeanss</t>
  </si>
  <si>
    <t xml:space="preserve">my phone's pissing me off </t>
  </si>
  <si>
    <t>Thu Jun 18 13:25:16 PDT 2009</t>
  </si>
  <si>
    <t xml:space="preserve">work, why must you torment me </t>
  </si>
  <si>
    <t>Thu Jun 18 13:25:17 PDT 2009</t>
  </si>
  <si>
    <t>@ceekaigax Well I orginally got 4 tickets for Monday but can't go  but my dad then got 2 tickets cos I was so gutted and he managed to get</t>
  </si>
  <si>
    <t>Thu Jun 18 13:25:18 PDT 2009</t>
  </si>
  <si>
    <t>fire_princess</t>
  </si>
  <si>
    <t xml:space="preserve">NOT happy to be headed home today...stupid everything </t>
  </si>
  <si>
    <t>Thu Jun 18 13:25:19 PDT 2009</t>
  </si>
  <si>
    <t>languageisalie</t>
  </si>
  <si>
    <t xml:space="preserve">I need a job. </t>
  </si>
  <si>
    <t>KCesaroni</t>
  </si>
  <si>
    <t xml:space="preserve">@timothy_crepeau he wears a lot of 7 jeans and also Calvin Klein, I'm not sure what the cropped ones he was wearing are though </t>
  </si>
  <si>
    <t xml:space="preserve">@MrsBushido You can still look at a person's tweet feed unless they locked them.  </t>
  </si>
  <si>
    <t>Thu Jun 18 13:25:20 PDT 2009</t>
  </si>
  <si>
    <t xml:space="preserve">http://twitpic.com/7qkel - they look like they taste yummy. like cookies. but they dont. </t>
  </si>
  <si>
    <t>Thu Jun 18 13:25:21 PDT 2009</t>
  </si>
  <si>
    <t xml:space="preserve">@danielRiots &amp;quot;you&amp;quot; know it. &amp;quot;You&amp;quot; are just lying </t>
  </si>
  <si>
    <t>Mattymcneill</t>
  </si>
  <si>
    <t xml:space="preserve">work till 10 </t>
  </si>
  <si>
    <t>Thu Jun 18 13:25:22 PDT 2009</t>
  </si>
  <si>
    <t>catherinereilly</t>
  </si>
  <si>
    <t xml:space="preserve">is finding it hard to get the hang of twitter </t>
  </si>
  <si>
    <t>Thu Jun 18 13:25:24 PDT 2009</t>
  </si>
  <si>
    <t>JGXO</t>
  </si>
  <si>
    <t xml:space="preserve">Jus about ready, then off to IKEA w/ one of my fav boys! Yayy! Can't do too much damage tho coz I'm broke </t>
  </si>
  <si>
    <t>Thu Jun 18 13:25:27 PDT 2009</t>
  </si>
  <si>
    <t xml:space="preserve">oh to much ice cream </t>
  </si>
  <si>
    <t>Thu Jun 18 13:25:28 PDT 2009</t>
  </si>
  <si>
    <t xml:space="preserve">My head is still all kinds of fuzzy weirdness </t>
  </si>
  <si>
    <t>jaredtrent</t>
  </si>
  <si>
    <t xml:space="preserve">@grandmabomb http://bit.ly/Mtw8u  there you go! dang, sux that one got flagged </t>
  </si>
  <si>
    <t>missyleone</t>
  </si>
  <si>
    <t xml:space="preserve">@volcanojw Did they mess up your film?  </t>
  </si>
  <si>
    <t xml:space="preserve">Wanna see the wife! So frustrated! </t>
  </si>
  <si>
    <t>Thu Jun 18 13:25:29 PDT 2009</t>
  </si>
  <si>
    <t>indianmovies</t>
  </si>
  <si>
    <t xml:space="preserve">and the disc came loose during shipping, which means scratches </t>
  </si>
  <si>
    <t>Thu Jun 18 13:25:32 PDT 2009</t>
  </si>
  <si>
    <t xml:space="preserve">Bummer. Thought I found my first love, but I was wrong. </t>
  </si>
  <si>
    <t>Thu Jun 18 13:25:33 PDT 2009</t>
  </si>
  <si>
    <t xml:space="preserve">http://twitpic.com/7qkfx - i just saw this in a random folder and it made me LOL, i had to share, i will miss anglais avec Sian! </t>
  </si>
  <si>
    <t>DelilaSV</t>
  </si>
  <si>
    <t xml:space="preserve">@CindyRobbers must be nice all we have over here is rain &amp;amp; rain &amp;amp; rain can't go to the beach </t>
  </si>
  <si>
    <t>Thu Jun 18 13:25:37 PDT 2009</t>
  </si>
  <si>
    <t>kati_16</t>
  </si>
  <si>
    <t xml:space="preserve">Eatingg mac &amp;amp; cheese.. I burnt my finger! </t>
  </si>
  <si>
    <t>Thu Jun 18 13:25:38 PDT 2009</t>
  </si>
  <si>
    <t>samkirb227</t>
  </si>
  <si>
    <t>Missing my boyfriend  I'm gonna go crazy if this is just the first day</t>
  </si>
  <si>
    <t>Thu Jun 18 13:25:39 PDT 2009</t>
  </si>
  <si>
    <t xml:space="preserve">@alysonc3 awesome.  yeah some work places have a lot of things blocked </t>
  </si>
  <si>
    <t>Thu Jun 18 13:25:40 PDT 2009</t>
  </si>
  <si>
    <t xml:space="preserve">My whole face is swollen </t>
  </si>
  <si>
    <t xml:space="preserve">i wanna get my nails done! but no one wants to walk with me to Moon Nails!!! </t>
  </si>
  <si>
    <t>Thu Jun 18 13:25:41 PDT 2009</t>
  </si>
  <si>
    <t>so i guess chinese food gave me a headache  boo</t>
  </si>
  <si>
    <t>DaveNaylor</t>
  </si>
  <si>
    <t xml:space="preserve">@davewhitehouse got catch the really train to Microsoft in the morning 2 hours of bad coffee and blackberry users </t>
  </si>
  <si>
    <t>Thu Jun 18 13:25:43 PDT 2009</t>
  </si>
  <si>
    <t>HugoatWSR</t>
  </si>
  <si>
    <t xml:space="preserve">Off to Woodstock city council at 7-- no WiFI there, so I can't tweet... </t>
  </si>
  <si>
    <t>Thu Jun 18 13:25:45 PDT 2009</t>
  </si>
  <si>
    <t>Is wanting to go stay at jos's i miss him too much and i miss My bed  xo</t>
  </si>
  <si>
    <t xml:space="preserve">@jaspreetgill haha I HATE it with a passion lol on the last page of p6 though and then I have to go over the equations for p 4 , 5 and 6 </t>
  </si>
  <si>
    <t>Thu Jun 18 13:25:46 PDT 2009</t>
  </si>
  <si>
    <t>this is the adam chat all over again  they should pick better questions instead of the generic ones</t>
  </si>
  <si>
    <t>Thu Jun 18 13:25:47 PDT 2009</t>
  </si>
  <si>
    <t xml:space="preserve">so over this weather </t>
  </si>
  <si>
    <t>Thu Jun 18 13:25:49 PDT 2009</t>
  </si>
  <si>
    <t xml:space="preserve">@mandach No we don't. </t>
  </si>
  <si>
    <t>@BefiBeez great my eyes are leaking for nuffin i hate being kind and gullible the same time  @samjmoody are u being serious btw?!?! xxx</t>
  </si>
  <si>
    <t>Thu Jun 18 13:25:50 PDT 2009</t>
  </si>
  <si>
    <t xml:space="preserve">has nooooooo friends. </t>
  </si>
  <si>
    <t>Thu Jun 18 13:25:51 PDT 2009</t>
  </si>
  <si>
    <t>smartdraw</t>
  </si>
  <si>
    <t>@knoxlight Currently we do not   - we are starting to get more and more requests for the Mac version though, so you never know!</t>
  </si>
  <si>
    <t>Thu Jun 18 13:25:52 PDT 2009</t>
  </si>
  <si>
    <t xml:space="preserve">so i feel like crap </t>
  </si>
  <si>
    <t xml:space="preserve">@aphrykanmelodi I haven't played lately...I need a new computer in order to play it </t>
  </si>
  <si>
    <t xml:space="preserve">@JackAllTimeLow is that how it feels? i wouldnt know.the one thing i want i wont ever get and i wont ever be close to getting it. </t>
  </si>
  <si>
    <t xml:space="preserve">sunday's fathers day. Its gonna be a hard one. the first one without my dad. He just passed april 27. I still havent accepted it.  </t>
  </si>
  <si>
    <t>Thu Jun 18 13:25:54 PDT 2009</t>
  </si>
  <si>
    <t>ronasa</t>
  </si>
  <si>
    <t xml:space="preserve">I am IN ..... i just hope that iam wrong </t>
  </si>
  <si>
    <t>Thu Jun 18 13:25:55 PDT 2009</t>
  </si>
  <si>
    <t>margotreehugger</t>
  </si>
  <si>
    <t>I am not looking forward to tomorrow.  No matter how hard you do a good job, there's always someone who lets the team down!</t>
  </si>
  <si>
    <t>amandyie</t>
  </si>
  <si>
    <t xml:space="preserve">@JustinBaney @ whittydittie i didn't get letters either </t>
  </si>
  <si>
    <t>Thu Jun 18 13:25:56 PDT 2009</t>
  </si>
  <si>
    <t xml:space="preserve">@islesrebelangel we really miss him here a lot.  i was so sad when they bought out his contract </t>
  </si>
  <si>
    <t>Thu Jun 18 13:25:57 PDT 2009</t>
  </si>
  <si>
    <t xml:space="preserve">I hope I don't become ill. If I get a bloody fever, I've got to go to the ER to make certain it's not malaria </t>
  </si>
  <si>
    <t>Thu Jun 18 13:25:58 PDT 2009</t>
  </si>
  <si>
    <t>Br00tlSmilez</t>
  </si>
  <si>
    <t xml:space="preserve">@alexsmithtellem hahaha i was gonna pick the 2 or under but i picked cubs... </t>
  </si>
  <si>
    <t xml:space="preserve">@ashley_baby13 My fault? </t>
  </si>
  <si>
    <t>Thu Jun 18 13:26:00 PDT 2009</t>
  </si>
  <si>
    <t xml:space="preserve">Shoppers are the worst people ever. No, the ones who call themselvs &amp;quot;Hunters&amp;quot; are THE worst. Hunt my nuts out of your hair. Loser. </t>
  </si>
  <si>
    <t>Thu Jun 18 13:26:01 PDT 2009</t>
  </si>
  <si>
    <t>@Prettymek cuz I like cats. It didn't start as 4  only adopted 2 kittens, then they mated now I need to gt em all snipped and clipped.</t>
  </si>
  <si>
    <t>Thu Jun 18 13:26:03 PDT 2009</t>
  </si>
  <si>
    <t>suchahfnladi</t>
  </si>
  <si>
    <t xml:space="preserve">Missing my comcast I HATE direct tv </t>
  </si>
  <si>
    <t>Thu Jun 18 13:26:04 PDT 2009</t>
  </si>
  <si>
    <t>Booooooo  we lost against Egypt . 1-0 .</t>
  </si>
  <si>
    <t>thatshotx</t>
  </si>
  <si>
    <t>mad we came across eachother once &amp;amp; never spoke again?  bummer&amp;gt;:o @hungrykryzzy &amp;amp; @ashleynikoole you have NO proof of that!</t>
  </si>
  <si>
    <t>Thu Jun 18 13:26:05 PDT 2009</t>
  </si>
  <si>
    <t xml:space="preserve">All the regulars who go every year bailed, and I got stuck.  </t>
  </si>
  <si>
    <t>Thu Jun 18 13:26:06 PDT 2009</t>
  </si>
  <si>
    <t xml:space="preserve">Not fun.. Twitter.com is acting up </t>
  </si>
  <si>
    <t>paul_duke</t>
  </si>
  <si>
    <t xml:space="preserve">no surprises after work...  </t>
  </si>
  <si>
    <t>Thu Jun 18 13:26:07 PDT 2009</t>
  </si>
  <si>
    <t xml:space="preserve">@chaoszac *Gasp* You? I knew you were too good to be true </t>
  </si>
  <si>
    <t>Thu Jun 18 13:26:11 PDT 2009</t>
  </si>
  <si>
    <t xml:space="preserve">@kendrum1 What color is your car? Mine was true red. Definitely my favorite car ever. Very sad that it is no longer with us. </t>
  </si>
  <si>
    <t>Thu Jun 18 13:27:13 PDT 2009</t>
  </si>
  <si>
    <t>no more new bike   just a tune up</t>
  </si>
  <si>
    <t>Thu Jun 18 13:27:14 PDT 2009</t>
  </si>
  <si>
    <t>Golden Gate Bridge. It got foggy right as I got there   http://yfrog.com/0vodsj</t>
  </si>
  <si>
    <t>Thu Jun 18 13:27:15 PDT 2009</t>
  </si>
  <si>
    <t>PomegranateTea</t>
  </si>
  <si>
    <t xml:space="preserve">@gothicbard I'm sorry you're being left out of all the fun, angel. </t>
  </si>
  <si>
    <t>Thu Jun 18 13:27:17 PDT 2009</t>
  </si>
  <si>
    <t>jorge_brito16</t>
  </si>
  <si>
    <t xml:space="preserve">Im watching extreme makeover and the familys story is so touching... I tought i was about to cry </t>
  </si>
  <si>
    <t>@Lagios2424 aww lucky!!!  i wont see u for sooo long!! gotta hang out sometime over the summer!!!!</t>
  </si>
  <si>
    <t>Thu Jun 18 13:27:18 PDT 2009</t>
  </si>
  <si>
    <t>Linkin park's song for the Transformers is kinda shitty   The song for transformers 1 was better</t>
  </si>
  <si>
    <t>CoCoDoh</t>
  </si>
  <si>
    <t xml:space="preserve">half of a half subway sandwich is all i get </t>
  </si>
  <si>
    <t xml:space="preserve">&amp;quot;Memories made in the coldest winter, goodbye my friend, will I ever love again?&amp;quot;  </t>
  </si>
  <si>
    <t>Thu Jun 18 13:27:19 PDT 2009</t>
  </si>
  <si>
    <t>xpeacelovesarah</t>
  </si>
  <si>
    <t xml:space="preserve">have the hiccups and i can't get rid of them </t>
  </si>
  <si>
    <t>Thu Jun 18 13:27:20 PDT 2009</t>
  </si>
  <si>
    <t xml:space="preserve">@_tanita aaah, that sucks </t>
  </si>
  <si>
    <t xml:space="preserve">wonders why tweet updates aren't getting sent to her phone anymore? </t>
  </si>
  <si>
    <t>fabulousd728</t>
  </si>
  <si>
    <t xml:space="preserve">my prayers are going out to the families of the charleston 9 </t>
  </si>
  <si>
    <t>Thu Jun 18 13:27:21 PDT 2009</t>
  </si>
  <si>
    <t>Head hurts.  Haven't had a proper headache I'm ages! Plus this sign is really distracting, it's right outside livingroom window.</t>
  </si>
  <si>
    <t>callalily112</t>
  </si>
  <si>
    <t xml:space="preserve">To those that know me well ... I made coffee today... That is how exhasted I am </t>
  </si>
  <si>
    <t>Thu Jun 18 13:27:22 PDT 2009</t>
  </si>
  <si>
    <t xml:space="preserve">@11_26 AH THIS IS IT FOR THEM </t>
  </si>
  <si>
    <t>Thu Jun 18 13:27:24 PDT 2009</t>
  </si>
  <si>
    <t xml:space="preserve">Well my super-fantastic day has pretty much gone to shit. Grrrr </t>
  </si>
  <si>
    <t>Why is everyone turning green?  @repressd @alexcouey @scott_nicholson @matthewpetro @dorritos @karleemay</t>
  </si>
  <si>
    <t>Thu Jun 18 13:27:25 PDT 2009</t>
  </si>
  <si>
    <t xml:space="preserve">@sarisam None those </t>
  </si>
  <si>
    <t xml:space="preserve">@MeticulousBob LOL!!! I have, have again &amp;amp; so has son. Not there. Can't think where it can be. Usually in same place. </t>
  </si>
  <si>
    <t>Thu Jun 18 13:27:27 PDT 2009</t>
  </si>
  <si>
    <t>pixelatedimage</t>
  </si>
  <si>
    <t xml:space="preserve">@cglade - What? For serious? How come?! </t>
  </si>
  <si>
    <t>stoneface7</t>
  </si>
  <si>
    <t>@michellecmartin he got called in at noon           whaddaya doin?</t>
  </si>
  <si>
    <t xml:space="preserve">:O my screen has gone white </t>
  </si>
  <si>
    <t>Thu Jun 18 13:27:28 PDT 2009</t>
  </si>
  <si>
    <t xml:space="preserve">went sleep... because tomorrow I have to wake up very early! </t>
  </si>
  <si>
    <t>Thu Jun 18 13:27:29 PDT 2009</t>
  </si>
  <si>
    <t>TORIxRUGGIERI</t>
  </si>
  <si>
    <t xml:space="preserve">my feet aree coldddddddddddddddd </t>
  </si>
  <si>
    <t>Nerd4licious</t>
  </si>
  <si>
    <t>@densy ! My Stephone aint working!  now what do i do on the bus?! Bah!</t>
  </si>
  <si>
    <t>Thu Jun 18 13:27:33 PDT 2009</t>
  </si>
  <si>
    <t xml:space="preserve">@jeffjewiss I wanna see Health live SO bad but I live in Oakville and the last train back is at 12 43 </t>
  </si>
  <si>
    <t>Thu Jun 18 13:27:35 PDT 2009</t>
  </si>
  <si>
    <t>dotbyte</t>
  </si>
  <si>
    <t xml:space="preserve">my flash drive has gained it's freedom </t>
  </si>
  <si>
    <t>@WillieGMyPrez I am indecisive now and I don't even know if I want the new one now!  I am saving for a MacbookPro!</t>
  </si>
  <si>
    <t>Thu Jun 18 13:27:37 PDT 2009</t>
  </si>
  <si>
    <t>tennislust</t>
  </si>
  <si>
    <t xml:space="preserve">@skyejaden What do you think of CSI without Gil?? I miss him so much </t>
  </si>
  <si>
    <t>Thu Jun 18 13:27:38 PDT 2009</t>
  </si>
  <si>
    <t xml:space="preserve">I feel bad about perpetuating a stereotype, but every watermelon truck in Georgia seems to be driven by Mexicans </t>
  </si>
  <si>
    <t>Thu Jun 18 13:27:39 PDT 2009</t>
  </si>
  <si>
    <t xml:space="preserve">sorry i haven't tweeted in a long time my computer was broken </t>
  </si>
  <si>
    <t>Thu Jun 18 13:27:40 PDT 2009</t>
  </si>
  <si>
    <t>richlyman</t>
  </si>
  <si>
    <t xml:space="preserve">is not at the broadcast awards </t>
  </si>
  <si>
    <t xml:space="preserve">@KlSmith3 are you not coming? </t>
  </si>
  <si>
    <t>Thu Jun 18 13:27:43 PDT 2009</t>
  </si>
  <si>
    <t>Ameeelinos</t>
  </si>
  <si>
    <t>I'm tired out. Going to sleep now. Blegh  school tomorrow. Rly can't wait till weekend.</t>
  </si>
  <si>
    <t>Thu Jun 18 13:27:44 PDT 2009</t>
  </si>
  <si>
    <t>Baatgirl</t>
  </si>
  <si>
    <t xml:space="preserve">This is why i didn't out at all today until i had 2...it tsunami status outside...i'm sick of it...all this rain can't be good </t>
  </si>
  <si>
    <t xml:space="preserve">awwhh I wanted to go </t>
  </si>
  <si>
    <t>Thu Jun 18 13:27:47 PDT 2009</t>
  </si>
  <si>
    <t>o_kubas</t>
  </si>
  <si>
    <t xml:space="preserve">: I don't want it to rain. </t>
  </si>
  <si>
    <t>Thu Jun 18 13:27:48 PDT 2009</t>
  </si>
  <si>
    <t xml:space="preserve">@Orion_Girl Sorry, Shara. </t>
  </si>
  <si>
    <t>Thu Jun 18 13:27:50 PDT 2009</t>
  </si>
  <si>
    <t>underautumn</t>
  </si>
  <si>
    <t>@QuickPaul1 Yeah, falling sucks   I wish I could ride more.</t>
  </si>
  <si>
    <t>Thu Jun 18 13:27:51 PDT 2009</t>
  </si>
  <si>
    <t>@SidTheCatahoula  I tried to be vewy vewy quiet... but when I fawted, she instantly knew where I was  I couldn't hold it.</t>
  </si>
  <si>
    <t>Thu Jun 18 13:27:52 PDT 2009</t>
  </si>
  <si>
    <t>crazy1995</t>
  </si>
  <si>
    <t>AHH OUT OF SKOOL??  IMA MISS EVERY1 !! WE ALL HAVE 2 GO OUT IN D SUMMER OR ELSE ITZ GOING 2 B GAY!!</t>
  </si>
  <si>
    <t>maragianna</t>
  </si>
  <si>
    <t>We lost  . what a day.</t>
  </si>
  <si>
    <t xml:space="preserve">@alyssenoel I am lost. Please help me find a good home. </t>
  </si>
  <si>
    <t>Thu Jun 18 13:27:54 PDT 2009</t>
  </si>
  <si>
    <t>melissax3cali</t>
  </si>
  <si>
    <t xml:space="preserve">missed the Jack's Mannequin show last night. </t>
  </si>
  <si>
    <t>@PhotoJunkeee oooohhhhhh nooo!!!!!  That's no good!</t>
  </si>
  <si>
    <t>Thu Jun 18 13:27:55 PDT 2009</t>
  </si>
  <si>
    <t>Nessabella</t>
  </si>
  <si>
    <t xml:space="preserve">Italy cmon how could you lose </t>
  </si>
  <si>
    <t xml:space="preserve">@thrivingivory When are you going on? I def way to see y'all but i might be a little late </t>
  </si>
  <si>
    <t>Thu Jun 18 13:27:58 PDT 2009</t>
  </si>
  <si>
    <t>AmyyCx</t>
  </si>
  <si>
    <t xml:space="preserve">attempting to get tickets to the JoBro concert in November... no luck </t>
  </si>
  <si>
    <t xml:space="preserve">@ikai Yep! And creating a simple CRUD seems like a lot of effort ... quite unlike Rails or Grails </t>
  </si>
  <si>
    <t>Thu Jun 18 13:28:00 PDT 2009</t>
  </si>
  <si>
    <t xml:space="preserve">@allshallfade That sucks so hard. </t>
  </si>
  <si>
    <t>sanyaxox</t>
  </si>
  <si>
    <t xml:space="preserve">@pmdeleon almost everyone is sick in canada these days because of the swine flu, im sickk too  i have a cold .hope you get better </t>
  </si>
  <si>
    <t>@GV_ and to think Cici and Cherish were all he had to validate his greatness  . Sorry great pumpkin</t>
  </si>
  <si>
    <t>Thu Jun 18 13:28:02 PDT 2009</t>
  </si>
  <si>
    <t xml:space="preserve">This is Hardcore won't rip. I can't figure out whats going wrong </t>
  </si>
  <si>
    <t>ConstanzaOviedo</t>
  </si>
  <si>
    <t xml:space="preserve">why always to me? </t>
  </si>
  <si>
    <t>Thu Jun 18 13:28:03 PDT 2009</t>
  </si>
  <si>
    <t xml:space="preserve"> laura just txt me sayin about CA for *300 return flights! Let's all do that instead!</t>
  </si>
  <si>
    <t>Thu Jun 18 13:28:05 PDT 2009</t>
  </si>
  <si>
    <t>@jonbrak don't be. the water temperature felt exactly as if i was jumping into a pool of rainwater.  it needs to be real summer!</t>
  </si>
  <si>
    <t>Cleaning sucks donkey when it takes 4 days and vacation is only 7  boourns</t>
  </si>
  <si>
    <t>AnnThraxVonGore</t>
  </si>
  <si>
    <t xml:space="preserve">Someone bring me some food. </t>
  </si>
  <si>
    <t>Thu Jun 18 13:28:06 PDT 2009</t>
  </si>
  <si>
    <t xml:space="preserve">Little bit sad that it's the last big bang tonight </t>
  </si>
  <si>
    <t>Thu Jun 18 13:28:07 PDT 2009</t>
  </si>
  <si>
    <t xml:space="preserve">@CovertStar you need to go. </t>
  </si>
  <si>
    <t>mosesconspiracy</t>
  </si>
  <si>
    <t xml:space="preserve">@SadaBeuk yeah of course i lost my job a month before it so i couldn't afford to go either. </t>
  </si>
  <si>
    <t>Crap there's a tornado warning  gtg in the basement, tweet you when it's over!!</t>
  </si>
  <si>
    <t>Thu Jun 18 13:28:08 PDT 2009</t>
  </si>
  <si>
    <t>@kellbell68 aww poor you.. im working..   funny hmm.. coworker and i are discussing options for invading canada</t>
  </si>
  <si>
    <t>I need to go interview-clothes shopping... But.. I need a job to have money to go shopping.  What a nasty circle.</t>
  </si>
  <si>
    <t>Thu Jun 18 13:28:09 PDT 2009</t>
  </si>
  <si>
    <t xml:space="preserve">@Nikki_Perry no! can't u come later? i will post my story?! </t>
  </si>
  <si>
    <t>glmesa</t>
  </si>
  <si>
    <t xml:space="preserve">@careyshair... Yes!!!  great game..  Sorry about USA big lost gains Brazil.. </t>
  </si>
  <si>
    <t>Thu Jun 18 13:28:10 PDT 2009</t>
  </si>
  <si>
    <t>michielscholten</t>
  </si>
  <si>
    <t xml:space="preserve">@martijnt: Major suckage </t>
  </si>
  <si>
    <t xml:space="preserve">I feel good after my 1st trip back to the gym in 2 freaking months EXCEPT for this nagging hip pain.  </t>
  </si>
  <si>
    <t xml:space="preserve">Just found out a coworker of mine has a high chance of passing away this week from cancer.  I never even knew he had cancer. So sad </t>
  </si>
  <si>
    <t>Thu Jun 18 13:28:11 PDT 2009</t>
  </si>
  <si>
    <t xml:space="preserve">@omid9 It's Bond! You're the new Bond! Please let it be Bond... maybe not Bond. It's not Bond is it. You're not the new Bond are you </t>
  </si>
  <si>
    <t>Thu Jun 18 13:28:12 PDT 2009</t>
  </si>
  <si>
    <t>@peterfacinelli  i did my best  4 of my friends added you -.- but whats with twitter thats mean! germany supports YOU! xD</t>
  </si>
  <si>
    <t>Thu Jun 18 13:28:13 PDT 2009</t>
  </si>
  <si>
    <t>paul_nowhere</t>
  </si>
  <si>
    <t xml:space="preserve">Iaquinta is killing me. Last chance against Brazil </t>
  </si>
  <si>
    <t>jittapat</t>
  </si>
  <si>
    <t xml:space="preserve">Read a paper, and don't understand any parts of it </t>
  </si>
  <si>
    <t>@samjmoody Your not being serious byw are you? Coz my friend is getting all worked up and emtional over it!  xx</t>
  </si>
  <si>
    <t xml:space="preserve">Aaaaaaaaaaaaaaaaaah this weather suuuucks </t>
  </si>
  <si>
    <t>Thu Jun 18 13:31:06 PDT 2009</t>
  </si>
  <si>
    <t>Lynzijean</t>
  </si>
  <si>
    <t xml:space="preserve">Listening to the saturdays. photographing clothes to part with. </t>
  </si>
  <si>
    <t>Thu Jun 18 13:31:07 PDT 2009</t>
  </si>
  <si>
    <t>@joweyroden I had to wait 3 days to get an appointment with the genius people  Still waiting to get my mac back  Saddddddd no mac times!</t>
  </si>
  <si>
    <t>msjeshawn</t>
  </si>
  <si>
    <t xml:space="preserve">Off to this good o j-o-b. Fun </t>
  </si>
  <si>
    <t xml:space="preserve">dont tell me what to wear. bad moood </t>
  </si>
  <si>
    <t>Thu Jun 18 13:31:08 PDT 2009</t>
  </si>
  <si>
    <t>Confirmed: Friday prayer rally is cancelled: http://bit.ly/aU2F7 But this is coming late.  #IranElection</t>
  </si>
  <si>
    <t>Thu Jun 18 13:31:09 PDT 2009</t>
  </si>
  <si>
    <t>@kennedymaine AHHHH i really wanted to go  that's why living in brazil sucks sometimes</t>
  </si>
  <si>
    <t>Thu Jun 18 13:31:12 PDT 2009</t>
  </si>
  <si>
    <t>sheldonrachel</t>
  </si>
  <si>
    <t xml:space="preserve">@laanykidsmom sorry to have missed you at Tunnel Park today...but I heard 1 of the 4 is sick </t>
  </si>
  <si>
    <t>Thu Jun 18 13:31:15 PDT 2009</t>
  </si>
  <si>
    <t xml:space="preserve">@aristeia Aww no, you're not an idiot, it's perfectly understandable. I want to cry right now b/c Spain bbs are losing to England bbs </t>
  </si>
  <si>
    <t>@stavsxx THE  MAIL ON SUNDAY RADIOACTIVE   FREE  cd album  xx</t>
  </si>
  <si>
    <t>Thu Jun 18 13:31:16 PDT 2009</t>
  </si>
  <si>
    <t xml:space="preserve">Accident on key bridge... Madd traffic... No bueno! </t>
  </si>
  <si>
    <t>Thu Jun 18 13:31:17 PDT 2009</t>
  </si>
  <si>
    <t xml:space="preserve">@girly286 I need to put in an order before all the ones I want sell out, but my list of threadless desires is too huge </t>
  </si>
  <si>
    <t>Thu Jun 18 13:31:18 PDT 2009</t>
  </si>
  <si>
    <t>@darker_artic No, I missed it  Any good?</t>
  </si>
  <si>
    <t>NicoleFarzaneh</t>
  </si>
  <si>
    <t xml:space="preserve">@brittanygoossen get the new iphone in white with me! We can be phone twinsies! Thought I saw u at topanga mall tues but it wasn't u </t>
  </si>
  <si>
    <t>Thu Jun 18 13:31:20 PDT 2009</t>
  </si>
  <si>
    <t>Its_Tasha_Bitch</t>
  </si>
  <si>
    <t xml:space="preserve">@eveningshade lmao he must be i wanna talk to you on msn </t>
  </si>
  <si>
    <t xml:space="preserve">@nickjonas hey why did you delete your update about &amp;quot;something&amp;quot;?Just because i replieed right?! I'm sad now </t>
  </si>
  <si>
    <t>Mingo123</t>
  </si>
  <si>
    <t xml:space="preserve">@Jesse_Jinx My parents found out about the plan! what should we do? They've git me on lockdown </t>
  </si>
  <si>
    <t>Thu Jun 18 13:31:21 PDT 2009</t>
  </si>
  <si>
    <t>bekiddo</t>
  </si>
  <si>
    <t xml:space="preserve">I would like to go home. But more like go to the home i had before last friday. </t>
  </si>
  <si>
    <t xml:space="preserve">@SarahMorrison my friends said &amp;quot;OMG YOU'D BE PERFECT FOR THAT SHOW&amp;quot; </t>
  </si>
  <si>
    <t>Thu Jun 18 13:31:22 PDT 2009</t>
  </si>
  <si>
    <t>joyfahrenkrog</t>
  </si>
  <si>
    <t>Missing my husband  but hoping that the Munich World Cup goes well for his athletes! Going to attempt a less knackering cycle tomorrow...</t>
  </si>
  <si>
    <t>Thu Jun 18 13:31:23 PDT 2009</t>
  </si>
  <si>
    <t>clutts6</t>
  </si>
  <si>
    <t xml:space="preserve">Regretting my decision not to go to download, big mistake </t>
  </si>
  <si>
    <t>Thu Jun 18 13:31:25 PDT 2009</t>
  </si>
  <si>
    <t>Thu Jun 18 13:31:26 PDT 2009</t>
  </si>
  <si>
    <t>@retrochic20 i hate when that happens  lets make food. apparently cassie is the next rachel ray! haha</t>
  </si>
  <si>
    <t xml:space="preserve">@azurell Yea...I figured that one out. </t>
  </si>
  <si>
    <t>Thu Jun 18 13:31:27 PDT 2009</t>
  </si>
  <si>
    <t>@mandyestrada i miss you at work !  hope your having fun!</t>
  </si>
  <si>
    <t>Thu Jun 18 13:31:28 PDT 2009</t>
  </si>
  <si>
    <t>my flight has been delayed an hour  ...thats y I'd rather drive so I'm in control</t>
  </si>
  <si>
    <t xml:space="preserve">@Heather_Paige </t>
  </si>
  <si>
    <t>Thu Jun 18 13:31:29 PDT 2009</t>
  </si>
  <si>
    <t>blanquitap</t>
  </si>
  <si>
    <t xml:space="preserve">I dislike dumb programmers with big egos. I met their leader today </t>
  </si>
  <si>
    <t>Thu Jun 18 13:31:31 PDT 2009</t>
  </si>
  <si>
    <t>katiegrrl85</t>
  </si>
  <si>
    <t xml:space="preserve">I have been having the best conversation all day...I wish it didn't have to end </t>
  </si>
  <si>
    <t xml:space="preserve">@TheFirstChibi Mean teenie I assume and they would have to steal ur fave McFly </t>
  </si>
  <si>
    <t>Thu Jun 18 13:31:32 PDT 2009</t>
  </si>
  <si>
    <t>lmjtart</t>
  </si>
  <si>
    <t xml:space="preserve">I am going to DRAG myself away to go get ready for work now </t>
  </si>
  <si>
    <t>Thu Jun 18 13:31:33 PDT 2009</t>
  </si>
  <si>
    <t>asomyak</t>
  </si>
  <si>
    <t xml:space="preserve">@sweetestofdekes I don't think the arizona distributor has hit up the cvs in awhile. I had to buy my own ingredients to make it. </t>
  </si>
  <si>
    <t>CinnabarSweets</t>
  </si>
  <si>
    <t xml:space="preserve">Sorry that last link didn't post correctly.  I was caught in the middle of a nerf attack </t>
  </si>
  <si>
    <t xml:space="preserve">Totally not sleeping yet. Plum juice is awesome, nobody except @crypolly agrees </t>
  </si>
  <si>
    <t>Thu Jun 18 13:31:34 PDT 2009</t>
  </si>
  <si>
    <t xml:space="preserve">@Searching4Obama Luckily not no ROFL ;-) I have wheat and dairy allergies, and my body is trying to get me to poison it </t>
  </si>
  <si>
    <t>Thu Jun 18 13:31:36 PDT 2009</t>
  </si>
  <si>
    <t>There is the most gorgeous Filipina girl next to me at Costco. She looks like @lilythai! Fuck, I hate Costco sometimes.  FML woe is me LOL</t>
  </si>
  <si>
    <t xml:space="preserve">Needs to come on more often.. I keep missing Jake </t>
  </si>
  <si>
    <t>Thu Jun 18 13:31:38 PDT 2009</t>
  </si>
  <si>
    <t>Miss_N_Jonas</t>
  </si>
  <si>
    <t xml:space="preserve">missin atlantis soo much </t>
  </si>
  <si>
    <t>Thu Jun 18 13:31:39 PDT 2009</t>
  </si>
  <si>
    <t>theres sooo many spots to hit this wknd......not freight depot  with the cash bars only......arghh ok...</t>
  </si>
  <si>
    <t xml:space="preserve">@pinklady5150  SHUT UP NERD!!! N I TOLD U NOT TO GO....STAY HOME WITH ME!!! </t>
  </si>
  <si>
    <t xml:space="preserve">@Dani70023 Lucky  I miss the hubby when he's at work </t>
  </si>
  <si>
    <t>Thu Jun 18 13:31:41 PDT 2009</t>
  </si>
  <si>
    <t>@ArchAngelica17 yup  I'm guessing it was because of the rude tweets he was getting. Search &amp;quot;jeffarchuleta&amp;quot; in the search bar.</t>
  </si>
  <si>
    <t>Thu Jun 18 13:31:42 PDT 2009</t>
  </si>
  <si>
    <t>jessandco</t>
  </si>
  <si>
    <t xml:space="preserve">@jasongrosse OMG That is horrible!!! </t>
  </si>
  <si>
    <t>Thu Jun 18 13:31:43 PDT 2009</t>
  </si>
  <si>
    <t xml:space="preserve">he went to work, now the puppy and I are bored again </t>
  </si>
  <si>
    <t>Thu Jun 18 13:31:45 PDT 2009</t>
  </si>
  <si>
    <t xml:space="preserve">@_veritas I wish I was going to be in town to go with ya. Headed up to the Woodburn/Silverton area to spend time with normal aunt. Sorry! </t>
  </si>
  <si>
    <t>OhSillyGeorge</t>
  </si>
  <si>
    <t xml:space="preserve">@ireese20 realy huge issue I should have caught </t>
  </si>
  <si>
    <t>Thu Jun 18 13:31:48 PDT 2009</t>
  </si>
  <si>
    <t xml:space="preserve">just watched A walk to remember other time..this film makes me cry </t>
  </si>
  <si>
    <t>Thu Jun 18 13:31:49 PDT 2009</t>
  </si>
  <si>
    <t xml:space="preserve">@CraveOnline booo! </t>
  </si>
  <si>
    <t>Phenickl</t>
  </si>
  <si>
    <t xml:space="preserve">The best people can be insecure at times, but I fuckin hate cowardly dickheads that blame it all on you.. </t>
  </si>
  <si>
    <t>Thu Jun 18 13:31:50 PDT 2009</t>
  </si>
  <si>
    <t>@OneToBeEnvied i knoo!  people been snatchin me up .. i been missin stuff ..</t>
  </si>
  <si>
    <t>Thu Jun 18 13:31:53 PDT 2009</t>
  </si>
  <si>
    <t xml:space="preserve">@BonBonCupcakes  maybe do a night class and meet some people, organize sitter first </t>
  </si>
  <si>
    <t>Woot woot....Pakistan won.I'm immensely sad for South Africa though!  I just don't know what I want! #peterfacineli Follow @peterfacinelli</t>
  </si>
  <si>
    <t>Thu Jun 18 13:31:54 PDT 2009</t>
  </si>
  <si>
    <t>harrymccarthy</t>
  </si>
  <si>
    <t xml:space="preserve">Gutted I won't be at pride this year... It's gonna be amazing </t>
  </si>
  <si>
    <t>billings585</t>
  </si>
  <si>
    <t xml:space="preserve">Needs to get my car fixed </t>
  </si>
  <si>
    <t>Thu Jun 18 13:31:55 PDT 2009</t>
  </si>
  <si>
    <t>@macarser sorry.  blip has broken links sometimes and grooveshark has better selection.</t>
  </si>
  <si>
    <t>Thu Jun 18 13:31:56 PDT 2009</t>
  </si>
  <si>
    <t>Butt3rRican</t>
  </si>
  <si>
    <t xml:space="preserve">Baby Gil left now I'm sad.  </t>
  </si>
  <si>
    <t>Thu Jun 18 13:31:57 PDT 2009</t>
  </si>
  <si>
    <t xml:space="preserve">broke down last nite and busted my 12 days status, now i'm back at 0 days and counting </t>
  </si>
  <si>
    <t>Thu Jun 18 13:31:58 PDT 2009</t>
  </si>
  <si>
    <t xml:space="preserve">@JmeEkZ i know right!!!! i WAS gonna have my leftovers today but @chrisettesPA FORGOT it!!! (naw, its my fault...whutevs </t>
  </si>
  <si>
    <t>lilithine</t>
  </si>
  <si>
    <t xml:space="preserve">Quark 7.5 is laughing at me in binary every time it crashes. Yes, I know they fixed it in 8, but we don't have 8. We're stuck with 7.5. </t>
  </si>
  <si>
    <t>Chocolate234</t>
  </si>
  <si>
    <t xml:space="preserve">on msn and doin homework </t>
  </si>
  <si>
    <t>Thu Jun 18 13:32:00 PDT 2009</t>
  </si>
  <si>
    <t>Thu Jun 18 13:32:02 PDT 2009</t>
  </si>
  <si>
    <t>SirMacalot</t>
  </si>
  <si>
    <t xml:space="preserve">'s 3Gs is here, but At&amp;amp;t won't let him have it till tmrw </t>
  </si>
  <si>
    <t>Thu Jun 18 13:32:03 PDT 2009</t>
  </si>
  <si>
    <t>graphicidentity</t>
  </si>
  <si>
    <t xml:space="preserve">I'm having problem to access my Google Feed Reader? aren't you? I tried to open with Chrome and Firefox but it didn't work </t>
  </si>
  <si>
    <t>Thu Jun 18 13:32:04 PDT 2009</t>
  </si>
  <si>
    <t xml:space="preserve">@John_Fogerty i'd be there if you were playing manchester,UK but sadly you're not. </t>
  </si>
  <si>
    <t>Thu Jun 18 13:32:05 PDT 2009</t>
  </si>
  <si>
    <t xml:space="preserve">Y is this last hr just CRAWWWWWWWLLLLLLLLLLLLLLLLLLLLLLLLLLiiinnngggg </t>
  </si>
  <si>
    <t>ShannonJeffs</t>
  </si>
  <si>
    <t>finshed school!! dreading tommorow  stiffler is leavin</t>
  </si>
  <si>
    <t>Thu Jun 18 13:32:07 PDT 2009</t>
  </si>
  <si>
    <t xml:space="preserve">is excited for the rest of my day! where are all my tweets from my friends? </t>
  </si>
  <si>
    <t>Thu Jun 18 13:32:08 PDT 2009</t>
  </si>
  <si>
    <t>Sraa_h</t>
  </si>
  <si>
    <t>wow got 8 followers last night lol now 20 followers phaha thanks all ! and 2morrow Latin  it's so difficult ! wish me lucks are welcome !</t>
  </si>
  <si>
    <t>Thu Jun 18 13:32:09 PDT 2009</t>
  </si>
  <si>
    <t>MusicIsAlive</t>
  </si>
  <si>
    <t xml:space="preserve">Graduation was really sad </t>
  </si>
  <si>
    <t>dnlpz</t>
  </si>
  <si>
    <t xml:space="preserve">missingyou </t>
  </si>
  <si>
    <t>Thu Jun 18 13:32:10 PDT 2009</t>
  </si>
  <si>
    <t>TinyChan</t>
  </si>
  <si>
    <t xml:space="preserve">How lucky I am, I need to spend money for something important but AC is dead same time and so damn hot here </t>
  </si>
  <si>
    <t>liltiny9950</t>
  </si>
  <si>
    <t xml:space="preserve">help i need lady gaga ps the real one  to follow me </t>
  </si>
  <si>
    <t>LauraxXo</t>
  </si>
  <si>
    <t xml:space="preserve">@emmacarroll_ No, I did bad in Geography. Fair play? LOL. Em, she just said you know what you need to do next year. That is all. AND FU! </t>
  </si>
  <si>
    <t>Thu Jun 18 13:32:12 PDT 2009</t>
  </si>
  <si>
    <t>mrsmcgc</t>
  </si>
  <si>
    <t>@cormacj http://twitpic.com/7qk6x - You went without me.  Now I'm bummed. Did they have anything especially good?</t>
  </si>
  <si>
    <t>Thu Jun 18 13:32:13 PDT 2009</t>
  </si>
  <si>
    <t xml:space="preserve">@nickjonas hey why did you deleted your update about &amp;quot;something&amp;quot;?Just because i replieed right?! I'm sad now </t>
  </si>
  <si>
    <t>Thu Jun 18 13:32:16 PDT 2009</t>
  </si>
  <si>
    <t>WendyS_RN</t>
  </si>
  <si>
    <t xml:space="preserve">What a beautiful day...to go to work..blah </t>
  </si>
  <si>
    <t>Thu Jun 18 13:33:06 PDT 2009</t>
  </si>
  <si>
    <t>MarianaGarcia8</t>
  </si>
  <si>
    <t xml:space="preserve">6 more days; not looking forward to anything anymore </t>
  </si>
  <si>
    <t>Marci_Lall</t>
  </si>
  <si>
    <t>@rachelcapil  deleted b.c f copyright laws....</t>
  </si>
  <si>
    <t xml:space="preserve">They need to invent a new way to test for diabetes, this was sucks. Im starving, tired, and the insides of my elbows hurt </t>
  </si>
  <si>
    <t>Thu Jun 18 13:33:07 PDT 2009</t>
  </si>
  <si>
    <t>Mmm  I miss you. I wish I could talk to you right now.</t>
  </si>
  <si>
    <t>Thu Jun 18 13:33:08 PDT 2009</t>
  </si>
  <si>
    <t xml:space="preserve">just found out the indoor soccer place by my work is closing  my life is over. soccerplex u will b missed. last 5 days of lunch soccer </t>
  </si>
  <si>
    <t>Thu Jun 18 13:33:09 PDT 2009</t>
  </si>
  <si>
    <t>nicoleandikki</t>
  </si>
  <si>
    <t xml:space="preserve">My mom's bothering me to read and run on the treadmill. </t>
  </si>
  <si>
    <t>Thu Jun 18 13:33:12 PDT 2009</t>
  </si>
  <si>
    <t>AlexKitty199</t>
  </si>
  <si>
    <t xml:space="preserve">Omg!! I just woke up! It's my mom's birthday and I wake up at 4:30pm! Oh geez, I'm sorry my Gemini mommy </t>
  </si>
  <si>
    <t>Thu Jun 18 13:33:13 PDT 2009</t>
  </si>
  <si>
    <t xml:space="preserve">i want to get the People special of demi and selena </t>
  </si>
  <si>
    <t>Thu Jun 18 13:33:14 PDT 2009</t>
  </si>
  <si>
    <t>Mandykins311</t>
  </si>
  <si>
    <t xml:space="preserve">That call totally ruined my mood </t>
  </si>
  <si>
    <t>Sirenism</t>
  </si>
  <si>
    <t xml:space="preserve">Supercharger belt came off </t>
  </si>
  <si>
    <t>Thu Jun 18 13:33:16 PDT 2009</t>
  </si>
  <si>
    <t xml:space="preserve">Can sum1 plz come get me I'm at west croydon bus station its cold my laptop has deadedout my shoulder need 2 pee and am hungry </t>
  </si>
  <si>
    <t>Thu Jun 18 13:33:20 PDT 2009</t>
  </si>
  <si>
    <t xml:space="preserve">Took off from work 2morrow4 my S.o.S bday! I'm super excited2 sleep in tomorrow!!! Not thrilled that in a week n1/2 mite b goin on strike </t>
  </si>
  <si>
    <t>Thu Jun 18 13:33:22 PDT 2009</t>
  </si>
  <si>
    <t xml:space="preserve">disturbing thought of day: NASA does not suspect sabotage of Endeavour, but can't rule out yet either: http://bit.ly/XKcAb (via @tim846) </t>
  </si>
  <si>
    <t>Thu Jun 18 13:33:26 PDT 2009</t>
  </si>
  <si>
    <t xml:space="preserve">@OwenPye Man I want to come sooo bad but I'm a leader at a camp like 5 hours away and we won't be back until the 4th I believe </t>
  </si>
  <si>
    <t>Thu Jun 18 13:33:27 PDT 2009</t>
  </si>
  <si>
    <t>bleh_2k</t>
  </si>
  <si>
    <t>I went to watch UP!! It was almost as good as WALL-E O.O I also seem to have lost BOTH of my converse.  I think they threw them out ca ...</t>
  </si>
  <si>
    <t>Thu Jun 18 13:33:28 PDT 2009</t>
  </si>
  <si>
    <t xml:space="preserve">@ShoreTweet haha, I don't </t>
  </si>
  <si>
    <t>Thu Jun 18 13:33:31 PDT 2009</t>
  </si>
  <si>
    <t xml:space="preserve">@cheyroux aww we've decided we're not doing benson this year...he's too old and tired </t>
  </si>
  <si>
    <t>Lynnie_lou</t>
  </si>
  <si>
    <t xml:space="preserve">@maxgerber I think it was just mine cuz my computer is really crappy these days. When I went to leah's I fixed what mine couldn't fix. </t>
  </si>
  <si>
    <t>Thu Jun 18 13:33:32 PDT 2009</t>
  </si>
  <si>
    <t>canotbhere</t>
  </si>
  <si>
    <t xml:space="preserve">@moodygoddess i wish i was heading home </t>
  </si>
  <si>
    <t xml:space="preserve">@biomaj5 // Wonderful AT&amp;amp;T won't enable mms for text pictures until fall </t>
  </si>
  <si>
    <t>Thu Jun 18 13:33:33 PDT 2009</t>
  </si>
  <si>
    <t>Nazarius</t>
  </si>
  <si>
    <t xml:space="preserve">@spicypeppermint lol.  sorry didn't mean to make you cry. Hmmmm now I'll have to buy you something to make up for mistake </t>
  </si>
  <si>
    <t>lookeyitsme</t>
  </si>
  <si>
    <t xml:space="preserve">cleaning the house... AGAIN!!!!! </t>
  </si>
  <si>
    <t>shirven</t>
  </si>
  <si>
    <t>@honey4704: I would kill to go the a Muse concert... But I don't think they will ever come to Poland :/  ;(</t>
  </si>
  <si>
    <t xml:space="preserve">really wanna go out for a walk! But so boring to go out alone </t>
  </si>
  <si>
    <t>Thu Jun 18 13:33:35 PDT 2009</t>
  </si>
  <si>
    <t>amberkelly</t>
  </si>
  <si>
    <t>@katyperry she got my vote even though they don't show the awards over here  you go k.p!</t>
  </si>
  <si>
    <t>Thu Jun 18 13:33:36 PDT 2009</t>
  </si>
  <si>
    <t xml:space="preserve">http://bit.ly/CMLJr  this song fits to my mood.. </t>
  </si>
  <si>
    <t>Thu Jun 18 13:33:37 PDT 2009</t>
  </si>
  <si>
    <t xml:space="preserve">Some guys just never go away. </t>
  </si>
  <si>
    <t>Thu Jun 18 13:33:38 PDT 2009</t>
  </si>
  <si>
    <t>PinkMermaid16</t>
  </si>
  <si>
    <t xml:space="preserve">Why is it so hard to find good vendors in el paso for a wedding??? And the bridal show isn't til next yr a month before my date </t>
  </si>
  <si>
    <t>@JesseHall412  you're kidding right?</t>
  </si>
  <si>
    <t xml:space="preserve">I was so excited about downloading my Sibelius2 onto my macbook.....until hannah pointed out that the sticker says Windows Only. sad day </t>
  </si>
  <si>
    <t>Thu Jun 18 13:33:39 PDT 2009</t>
  </si>
  <si>
    <t xml:space="preserve">im seriously over all these thunderstorms. i want my sun back </t>
  </si>
  <si>
    <t>KiiMmberLyy</t>
  </si>
  <si>
    <t xml:space="preserve">Beyondd upset.. No city tonight </t>
  </si>
  <si>
    <t>Thu Jun 18 13:33:40 PDT 2009</t>
  </si>
  <si>
    <t>AyeTy</t>
  </si>
  <si>
    <t xml:space="preserve">@IRocAirJays I tried you was too busy havin other convos... I'm hurt </t>
  </si>
  <si>
    <t>Thu Jun 18 13:33:41 PDT 2009</t>
  </si>
  <si>
    <t>bwaaap</t>
  </si>
  <si>
    <t xml:space="preserve">I really Sick Puppies were coming to Georgia </t>
  </si>
  <si>
    <t>Thu Jun 18 13:33:44 PDT 2009</t>
  </si>
  <si>
    <t xml:space="preserve">Off to bath, must do this now or I never will and that's never a good look </t>
  </si>
  <si>
    <t>Thu Jun 18 13:33:43 PDT 2009</t>
  </si>
  <si>
    <t>David_Keith</t>
  </si>
  <si>
    <t>my girlfriend thinks I am a nerd for having Twitter....  oh well</t>
  </si>
  <si>
    <t>Thu Jun 18 13:33:47 PDT 2009</t>
  </si>
  <si>
    <t>michaelacoletta</t>
  </si>
  <si>
    <t>CHEYEAH! update number.. 201.  wasted 200 on 'mama said knock you out' lyrics. &amp;gt;</t>
  </si>
  <si>
    <t>edisinsane</t>
  </si>
  <si>
    <t xml:space="preserve">FUUUUUUCK, my phone's getting cut off for a while </t>
  </si>
  <si>
    <t>Thu Jun 18 13:33:50 PDT 2009</t>
  </si>
  <si>
    <t xml:space="preserve">gee, even when max IS here he isn't here </t>
  </si>
  <si>
    <t>angelamaldonado</t>
  </si>
  <si>
    <t xml:space="preserve">@flabbyironman i don't think so, the interviews were on the shelf a while, but compared to other things in this office not that long </t>
  </si>
  <si>
    <t xml:space="preserve">Finally done with my bad infomercial calls, Yippie so much fun. I need to be doing so much more, but i can't </t>
  </si>
  <si>
    <t>Thu Jun 18 13:33:52 PDT 2009</t>
  </si>
  <si>
    <t xml:space="preserve">@DJSchnitzel I wish they delivered to the UK </t>
  </si>
  <si>
    <t>Thu Jun 18 13:33:53 PDT 2009</t>
  </si>
  <si>
    <t xml:space="preserve">@littlebrownjob olh i so agree with you twitter is full of salespeople - most v in-sincere with it </t>
  </si>
  <si>
    <t>ChiefMel</t>
  </si>
  <si>
    <t>somebody ate all the fruit and m&amp;amp;ms out of the trail mix  stupid kelsey</t>
  </si>
  <si>
    <t>Thu Jun 18 13:33:55 PDT 2009</t>
  </si>
  <si>
    <t xml:space="preserve">I got Disgaea and Suikoden III in the mail today. I was excited until I found out my sister has somehow misplaced my PS2 memory card. </t>
  </si>
  <si>
    <t>Thu Jun 18 13:33:54 PDT 2009</t>
  </si>
  <si>
    <t>PaulineHolland</t>
  </si>
  <si>
    <t>I can't believe Verizon gave fedex the wrong address!!! One more day w/o my phone!  grrrr.</t>
  </si>
  <si>
    <t xml:space="preserve">the weather is soo horrible here in NY...OMg  </t>
  </si>
  <si>
    <t xml:space="preserve">@pissedoffoldguy man that sucks! whatcha gonna eat now? </t>
  </si>
  <si>
    <t xml:space="preserve">Awwwe this guy found someones dog in his pool dead, he's walking around trying to find the owner </t>
  </si>
  <si>
    <t>Thu Jun 18 13:33:56 PDT 2009</t>
  </si>
  <si>
    <t>TheCrazeinAZ</t>
  </si>
  <si>
    <t>Twitter me not  lmao</t>
  </si>
  <si>
    <t>cprice0129</t>
  </si>
  <si>
    <t xml:space="preserve">awww man the lawn guys just hacked up the honeysuckle vine that was growing on the bush outside our window.  Pooo </t>
  </si>
  <si>
    <t>Thu Jun 18 13:33:57 PDT 2009</t>
  </si>
  <si>
    <t>griff003</t>
  </si>
  <si>
    <t xml:space="preserve">@smiseeltterrag either way, I'm still sorry. </t>
  </si>
  <si>
    <t>jemmom09</t>
  </si>
  <si>
    <t xml:space="preserve">Back is pretty tight this afternoon </t>
  </si>
  <si>
    <t>Thu Jun 18 13:33:58 PDT 2009</t>
  </si>
  <si>
    <t>sophusss</t>
  </si>
  <si>
    <t>@tommcfly no wayy  :L it's just an excuse to buy new ones ;)</t>
  </si>
  <si>
    <t>Thu Jun 18 13:33:59 PDT 2009</t>
  </si>
  <si>
    <t xml:space="preserve">i can't find my dongle </t>
  </si>
  <si>
    <t>XanderBG</t>
  </si>
  <si>
    <t xml:space="preserve">Goddammit i need a aion beta key </t>
  </si>
  <si>
    <t>Thu Jun 18 13:34:03 PDT 2009</t>
  </si>
  <si>
    <t>TNstewart</t>
  </si>
  <si>
    <t xml:space="preserve">Lil Santi is about to hit 200000 miles. And no one is in the car with me. </t>
  </si>
  <si>
    <t>Thu Jun 18 13:34:04 PDT 2009</t>
  </si>
  <si>
    <t>@thisisnicole  haha um I'm busy all of next week I'm going to Pickering/Toronto doing volunteer with my white cousin Matt  next week?</t>
  </si>
  <si>
    <t>Thu Jun 18 13:34:05 PDT 2009</t>
  </si>
  <si>
    <t>Danielle_Mc89</t>
  </si>
  <si>
    <t xml:space="preserve">is sad nobody wants to follow her </t>
  </si>
  <si>
    <t>ShrtStac85</t>
  </si>
  <si>
    <t xml:space="preserve">this economy sucks....anybody have any job tips??? </t>
  </si>
  <si>
    <t>Thu Jun 18 13:34:06 PDT 2009</t>
  </si>
  <si>
    <t>@BeckyC3 Aww I was so sure i was right  Ipod</t>
  </si>
  <si>
    <t>@HowardKurtz   Humbug! I don't like you reporters getting so cozy with the pols.     Lowers your credibility.</t>
  </si>
  <si>
    <t>Thu Jun 18 13:34:07 PDT 2009</t>
  </si>
  <si>
    <t>Didn't practice yesterday!  My apologies to @lalohovis but is going to get her practice on NOW.</t>
  </si>
  <si>
    <t>Thu Jun 18 13:34:08 PDT 2009</t>
  </si>
  <si>
    <t xml:space="preserve">http://twitpic.com/7qlew - Just in car accident.  </t>
  </si>
  <si>
    <t>Thu Jun 18 13:34:09 PDT 2009</t>
  </si>
  <si>
    <t xml:space="preserve">@mariahcolby my back. </t>
  </si>
  <si>
    <t>Thu Jun 18 13:34:10 PDT 2009</t>
  </si>
  <si>
    <t>PaigeMarie2008</t>
  </si>
  <si>
    <t>Ugh. Campus wide power out  its hot and I can't see</t>
  </si>
  <si>
    <t xml:space="preserve">What the heck? My cavalade is gone! </t>
  </si>
  <si>
    <t>Thu Jun 18 13:34:11 PDT 2009</t>
  </si>
  <si>
    <t xml:space="preserve">Watching The Other Boleyn Girl. Oh man I love this movie!!!!! This has to be more than 20 times </t>
  </si>
  <si>
    <t>Thu Jun 18 13:34:12 PDT 2009</t>
  </si>
  <si>
    <t>conniekchun</t>
  </si>
  <si>
    <t xml:space="preserve">@davidxkeller nope! that's like two hours from me booo and i tried to text you from aim but it didn't work? i don't have unlimited </t>
  </si>
  <si>
    <t>Thu Jun 18 13:34:14 PDT 2009</t>
  </si>
  <si>
    <t xml:space="preserve">@RAIN3S miss you too, baby... we're just having a bad timing... </t>
  </si>
  <si>
    <t>Thu Jun 18 13:34:15 PDT 2009</t>
  </si>
  <si>
    <t>kascoli</t>
  </si>
  <si>
    <t xml:space="preserve">Heck yes got release on my knee and ankle, now basketball this weekend, sucky part is that i have to wear a brace for a year for both </t>
  </si>
  <si>
    <t>Thu Jun 18 13:34:16 PDT 2009</t>
  </si>
  <si>
    <t>oxanag</t>
  </si>
  <si>
    <t xml:space="preserve">@NeoTheBest cum ? explicÄƒ-mi tu, eu am cÄƒutat peste tot - ÅŸi nimic! </t>
  </si>
  <si>
    <t>Thu Jun 18 13:35:11 PDT 2009</t>
  </si>
  <si>
    <t>gabbiexeibbag</t>
  </si>
  <si>
    <t>sooo tired  can't wait for the weekend.</t>
  </si>
  <si>
    <t>Thu Jun 18 13:35:12 PDT 2009</t>
  </si>
  <si>
    <t>Loooseey</t>
  </si>
  <si>
    <t>@GrazzyBear babysitting (n) damn fathers and their days! I heard you were off to see transformers!?  lucky bitch.</t>
  </si>
  <si>
    <t>Thu Jun 18 13:35:13 PDT 2009</t>
  </si>
  <si>
    <t>MJJjonasforever</t>
  </si>
  <si>
    <t xml:space="preserve">My friends corupted me </t>
  </si>
  <si>
    <t>Thu Jun 18 13:35:16 PDT 2009</t>
  </si>
  <si>
    <t xml:space="preserve">@anyarizm I wanna win something </t>
  </si>
  <si>
    <t>Thu Jun 18 13:35:17 PDT 2009</t>
  </si>
  <si>
    <t>CRSullivan</t>
  </si>
  <si>
    <t xml:space="preserve">Heading home to take the cat to the vet. It doesn't sound good. </t>
  </si>
  <si>
    <t>cbkirk</t>
  </si>
  <si>
    <t xml:space="preserve">@amsayson &amp;quot;classic everett&amp;quot;?!  </t>
  </si>
  <si>
    <t>Thu Jun 18 13:35:18 PDT 2009</t>
  </si>
  <si>
    <t>kkrenn12</t>
  </si>
  <si>
    <t xml:space="preserve">@seper611 you spoke to soon </t>
  </si>
  <si>
    <t>Thu Jun 18 13:35:19 PDT 2009</t>
  </si>
  <si>
    <t xml:space="preserve">I hate my feet... Today at the shoe shop I couldn't find even one pair of high heels that would fit my feet... Sad </t>
  </si>
  <si>
    <t>kmdaum</t>
  </si>
  <si>
    <t>Thu Jun 18 13:35:21 PDT 2009</t>
  </si>
  <si>
    <t>Dempsey19</t>
  </si>
  <si>
    <t xml:space="preserve">Eatting carrots at my desk at work.....i'd rather have the fried chicken though! </t>
  </si>
  <si>
    <t>Thu Jun 18 13:35:22 PDT 2009</t>
  </si>
  <si>
    <t>troyrhoades</t>
  </si>
  <si>
    <t xml:space="preserve">@pareidoliac: @evilitlsquirrel Can't see the sun. It is raining to hard here and I am biking </t>
  </si>
  <si>
    <t>Thu Jun 18 13:35:25 PDT 2009</t>
  </si>
  <si>
    <t>@lightninglychee Yea, that sucks  For me it was with a romantic interest. I was shocked at her resp, then we talked, holy miscommunication</t>
  </si>
  <si>
    <t>Thu Jun 18 13:35:28 PDT 2009</t>
  </si>
  <si>
    <t xml:space="preserve">can't believe robert pattinson got hit by a car in the hip because he was running from fans </t>
  </si>
  <si>
    <t>Thu Jun 18 13:35:29 PDT 2009</t>
  </si>
  <si>
    <t>already been in my class for almost 2.5 hours and im here until 9pm.  this should be interesting.</t>
  </si>
  <si>
    <t>KaTiNa_F1</t>
  </si>
  <si>
    <t xml:space="preserve">I wish a Russian forum </t>
  </si>
  <si>
    <t xml:space="preserve">it's June 18th and it's pouring rain </t>
  </si>
  <si>
    <t>Thu Jun 18 13:35:31 PDT 2009</t>
  </si>
  <si>
    <t>kat4eleven</t>
  </si>
  <si>
    <t xml:space="preserve">My eye hurts. At an optometrist now </t>
  </si>
  <si>
    <t xml:space="preserve">But got no choice since no one wants to join me </t>
  </si>
  <si>
    <t>man- i am bored with twitter now  i need something to talk about, ha.</t>
  </si>
  <si>
    <t>Thu Jun 18 13:35:32 PDT 2009</t>
  </si>
  <si>
    <t>breezyfbaby09</t>
  </si>
  <si>
    <t xml:space="preserve">is really hunger </t>
  </si>
  <si>
    <t>Thu Jun 18 13:35:35 PDT 2009</t>
  </si>
  <si>
    <t>@MGiraudOfficial tell Danny that his true fans miss him!  at least we r hearing from u 2day.Tell Danny to stay positive -he's loved a lot</t>
  </si>
  <si>
    <t>Thu Jun 18 13:35:36 PDT 2009</t>
  </si>
  <si>
    <t xml:space="preserve">my chin seems to be seeping some liquid </t>
  </si>
  <si>
    <t>Stretchnecks</t>
  </si>
  <si>
    <t xml:space="preserve">Tomorrow I will be 30, goodbye 20's </t>
  </si>
  <si>
    <t>nicholeisbomb</t>
  </si>
  <si>
    <t>@dangerousmegan no  i wish i had my lisence because if i did when we hang out we could go. by the way i wanna come over now</t>
  </si>
  <si>
    <t>Kayla302</t>
  </si>
  <si>
    <t xml:space="preserve">Its not raining here. </t>
  </si>
  <si>
    <t>Thu Jun 18 13:35:37 PDT 2009</t>
  </si>
  <si>
    <t>sumnerclaridge</t>
  </si>
  <si>
    <t xml:space="preserve">@luna_darling It doesn't help us poor guys when you're being a tease.  It's bad enough we can only live vicariously through the net. </t>
  </si>
  <si>
    <t>josie_jester</t>
  </si>
  <si>
    <t xml:space="preserve">&amp;quot;Invalid Friend ID. This user has either cancelled their membership, or their account has been deleted.&amp;quot; oh </t>
  </si>
  <si>
    <t>Thu Jun 18 13:35:39 PDT 2009</t>
  </si>
  <si>
    <t>stuntmanpiggy</t>
  </si>
  <si>
    <t>@3lisaa   I thot the sound quality was poor    kasabian were great tho !</t>
  </si>
  <si>
    <t>Thu Jun 18 13:35:40 PDT 2009</t>
  </si>
  <si>
    <t xml:space="preserve">Trying to find the obscure French song I was obsessed with last week. No luck yet </t>
  </si>
  <si>
    <t xml:space="preserve">Home after #mwpkn Would have loved to have stayed and mingled but couldn't face sitting outside </t>
  </si>
  <si>
    <t>Thu Jun 18 13:35:41 PDT 2009</t>
  </si>
  <si>
    <t xml:space="preserve">I hate waking up,, cos i no i have to get back to reality </t>
  </si>
  <si>
    <t>Thu Jun 18 13:35:42 PDT 2009</t>
  </si>
  <si>
    <t xml:space="preserve">@keithnolan my corriander is dying! Watering isn't helping. </t>
  </si>
  <si>
    <t>Thu Jun 18 13:35:43 PDT 2009</t>
  </si>
  <si>
    <t xml:space="preserve">@AaliyahLove69 The trials of having a special needs baby ;) Ugh, sorry it isn't the great day at the beach you were dreaming of </t>
  </si>
  <si>
    <t>Thu Jun 18 13:35:45 PDT 2009</t>
  </si>
  <si>
    <t>Meganerie</t>
  </si>
  <si>
    <t xml:space="preserve">is having troubles </t>
  </si>
  <si>
    <t>Thu Jun 18 13:35:46 PDT 2009</t>
  </si>
  <si>
    <t>LightAttack</t>
  </si>
  <si>
    <t xml:space="preserve">last note: ONE OF THE CUTE GUYS BETTUH BE WORKING or i'll be all down </t>
  </si>
  <si>
    <t>divva18</t>
  </si>
  <si>
    <t xml:space="preserve">long day....wishing it was friday.......   </t>
  </si>
  <si>
    <t>Thu Jun 18 13:35:47 PDT 2009</t>
  </si>
  <si>
    <t>backstreetgal</t>
  </si>
  <si>
    <t>@Allyfan i know...i just read some of them. so SAD. so many people suffering  how can someone be so insensitive right? huh....</t>
  </si>
  <si>
    <t>Thu Jun 18 13:35:48 PDT 2009</t>
  </si>
  <si>
    <t xml:space="preserve">@lancearmstrong YOU and YOUR ENTIRE LIVESTRONG TEAM HAVE DISAPPOINTED ME  </t>
  </si>
  <si>
    <t xml:space="preserve">@Twenty4thEleven tell me about it </t>
  </si>
  <si>
    <t>Thu Jun 18 13:35:50 PDT 2009</t>
  </si>
  <si>
    <t>@Gexy_ awww  thats cute though &amp;gt;&amp;lt;</t>
  </si>
  <si>
    <t>blondie_bby69</t>
  </si>
  <si>
    <t>bad hangover....  party again tongiht!!!? hell yeah.</t>
  </si>
  <si>
    <t xml:space="preserve">is dissapointed that my cousin cant come down... </t>
  </si>
  <si>
    <t>Thu Jun 18 13:35:51 PDT 2009</t>
  </si>
  <si>
    <t xml:space="preserve">Excited to get my new sparkle!!! I have to wait 'til Saturday </t>
  </si>
  <si>
    <t>oh by the way twitter i left my headsets in stupid aliciaz car  now i wont get them bak! &amp;amp; i cant talk on thee telli fone!</t>
  </si>
  <si>
    <t>Thu Jun 18 13:35:53 PDT 2009</t>
  </si>
  <si>
    <t>@LisaTheDiva smh at it getting leaked you know he gonna be mad  i feel bad</t>
  </si>
  <si>
    <t>drumsofapathy</t>
  </si>
  <si>
    <t xml:space="preserve">To all of my wasted days </t>
  </si>
  <si>
    <t xml:space="preserve">I'm gonna add Flo Rida because he can take the time to add (follow) me like he did to my friend, unlike some people!  </t>
  </si>
  <si>
    <t>Thu Jun 18 13:35:57 PDT 2009</t>
  </si>
  <si>
    <t xml:space="preserve">@phillipsdj Ah mate, jaffas would go down a treat. Killer throat ache and wii sports wont let me win </t>
  </si>
  <si>
    <t>Thu Jun 18 13:36:00 PDT 2009</t>
  </si>
  <si>
    <t>LaurBaier</t>
  </si>
  <si>
    <t xml:space="preserve"> graduation</t>
  </si>
  <si>
    <t xml:space="preserve">spent the day on the sofa feeling real ill, this ain't no way to start my summer </t>
  </si>
  <si>
    <t>Thu Jun 18 13:36:01 PDT 2009</t>
  </si>
  <si>
    <t>lilel</t>
  </si>
  <si>
    <t>@GrahmZilla no I'm sorry!  that's awesome! I def wanna try to come to the show! Jerk It!</t>
  </si>
  <si>
    <t>@cuddlykatz I am saddened by this  http://myloc.me/4lLQ</t>
  </si>
  <si>
    <t>Thu Jun 18 13:36:03 PDT 2009</t>
  </si>
  <si>
    <t xml:space="preserve">I forgot tonight was Third eye blind. Never did find anyone to go with </t>
  </si>
  <si>
    <t>Thu Jun 18 13:36:04 PDT 2009</t>
  </si>
  <si>
    <t>Angie1117</t>
  </si>
  <si>
    <t xml:space="preserve">Got the apartment! Just don't have any money to pay for it with. </t>
  </si>
  <si>
    <t>Thu Jun 18 13:36:06 PDT 2009</t>
  </si>
  <si>
    <t xml:space="preserve">@suzimuppet i hope that's a joke? </t>
  </si>
  <si>
    <t>Thu Jun 18 13:36:05 PDT 2009</t>
  </si>
  <si>
    <t xml:space="preserve">oh so i heard pakistan won, no ones in class nemore prolly out celebrating </t>
  </si>
  <si>
    <t>Thu Jun 18 13:36:08 PDT 2009</t>
  </si>
  <si>
    <t>mr_deuce</t>
  </si>
  <si>
    <t xml:space="preserve">@NoeliaMC typical... btw why haven't we spoken in almost a week? </t>
  </si>
  <si>
    <t>Thu Jun 18 13:36:09 PDT 2009</t>
  </si>
  <si>
    <t>@Jay_F_K  *walks off*</t>
  </si>
  <si>
    <t xml:space="preserve">@efcole God we miss you </t>
  </si>
  <si>
    <t xml:space="preserve">@flapjackmel Yay! I love stationary, but i never use it so i dont buy any </t>
  </si>
  <si>
    <t>Thu Jun 18 13:36:11 PDT 2009</t>
  </si>
  <si>
    <t xml:space="preserve">@RayLevesque How long you in town for? Visiting relatives?  Guess you'll be getting that poutine &amp;amp; smoked meat soon enough!  Raining... </t>
  </si>
  <si>
    <t>Thu Jun 18 13:36:12 PDT 2009</t>
  </si>
  <si>
    <t xml:space="preserve">had to stay late at work today. now im gonna be late for my meeting with the Air Force Recruiter!! </t>
  </si>
  <si>
    <t>Thu Jun 18 13:36:13 PDT 2009</t>
  </si>
  <si>
    <t xml:space="preserve">cuhlaire does nawt feel well. </t>
  </si>
  <si>
    <t>@Aramirez530 lol! 11 clock .... Might be too late ...  call ur mistress @joyholiday! Hahahahah! Make sure she takes her shit off audio!</t>
  </si>
  <si>
    <t>huggabunchable</t>
  </si>
  <si>
    <t xml:space="preserve">Belly Achin </t>
  </si>
  <si>
    <t>Thu Jun 18 13:36:14 PDT 2009</t>
  </si>
  <si>
    <t>Rebansch</t>
  </si>
  <si>
    <t xml:space="preserve">My shoulders HATE me. I haven't moved them for 2 days because of my sunburn and now my muscles are hurting because they haven't moved. </t>
  </si>
  <si>
    <t>Thu Jun 18 13:36:16 PDT 2009</t>
  </si>
  <si>
    <t>lennysan</t>
  </si>
  <si>
    <t xml:space="preserve">@avinashkaushik minus the clam chowder </t>
  </si>
  <si>
    <t>tjesbabycakes</t>
  </si>
  <si>
    <t xml:space="preserve">I really hope the weather tames down in Kentucky &amp;amp; pray that my bf stays safe while he's there! Guess I'm going to find some food alone </t>
  </si>
  <si>
    <t>Thu Jun 18 13:36:17 PDT 2009</t>
  </si>
  <si>
    <t xml:space="preserve">y does it seem like the clock is moving backward??? </t>
  </si>
  <si>
    <t>Thu Jun 18 13:36:52 PDT 2009</t>
  </si>
  <si>
    <t>@wiremamma I'm jealous. Wish I could keep all my books, and wish re-reading books was better experience for me.  #followreader</t>
  </si>
  <si>
    <t xml:space="preserve">@bobbiepen yep! I'm tryin to hey fine before '09 ends and you know the thermal straightening is not the move </t>
  </si>
  <si>
    <t>Thu Jun 18 13:36:55 PDT 2009</t>
  </si>
  <si>
    <t>JavaJoeMyspace</t>
  </si>
  <si>
    <t xml:space="preserve">Not a good day 2 run so far, maybe later. Rain, lightening, &amp;amp; wind. </t>
  </si>
  <si>
    <t>Thu Jun 18 13:36:58 PDT 2009</t>
  </si>
  <si>
    <t xml:space="preserve">@officiallyjustc LOL I hate the dryer ESP in the summer  I usually tip the assistant 10 and stylist 5 they over charge anyway </t>
  </si>
  <si>
    <t>Thu Jun 18 13:36:59 PDT 2009</t>
  </si>
  <si>
    <t>shweber</t>
  </si>
  <si>
    <t>@oxfordgirl from iranRiggedElect Confirmed: Friday prayer rally is cancelled: http://bit.ly/aU2F7 But this is coming late.  #IranElection</t>
  </si>
  <si>
    <t>Thu Jun 18 13:37:00 PDT 2009</t>
  </si>
  <si>
    <t>DrewBuell</t>
  </si>
  <si>
    <t xml:space="preserve">oops, forgot to order one...back in line </t>
  </si>
  <si>
    <t>Thu Jun 18 13:37:02 PDT 2009</t>
  </si>
  <si>
    <t xml:space="preserve">My ex had sex with a lapdancer... I am currently feeling elephantine and grotesque... </t>
  </si>
  <si>
    <t>Thu Jun 18 13:37:03 PDT 2009</t>
  </si>
  <si>
    <t xml:space="preserve">The bug bite on my face ITCHES. </t>
  </si>
  <si>
    <t>Thu Jun 18 13:37:05 PDT 2009</t>
  </si>
  <si>
    <t xml:space="preserve">This conversation between @annosuperstar, @rhymeswithemma and @FatboyRoberts is really disturbing me. Stop it with the  chest-pooping! </t>
  </si>
  <si>
    <t xml:space="preserve">my phone doesn't really like twitter today. </t>
  </si>
  <si>
    <t>Thu Jun 18 13:37:06 PDT 2009</t>
  </si>
  <si>
    <t>hweijyun</t>
  </si>
  <si>
    <t xml:space="preserve">bio test tomorrow.  six freaking chapters.  </t>
  </si>
  <si>
    <t>Thu Jun 18 13:37:07 PDT 2009</t>
  </si>
  <si>
    <t xml:space="preserve">@melomontoy I wanna be in Vegas </t>
  </si>
  <si>
    <t>Thu Jun 18 13:37:08 PDT 2009</t>
  </si>
  <si>
    <t xml:space="preserve">yeah, didn't hear my alarm . . . just woke up . . . crap . . . I missed @Kapowyyy's live show too </t>
  </si>
  <si>
    <t>Thu Jun 18 13:37:10 PDT 2009</t>
  </si>
  <si>
    <t>Sophieluka</t>
  </si>
  <si>
    <t xml:space="preserve">Im in love with a skirt in new look, oh why cant it be payday already </t>
  </si>
  <si>
    <t>Thu Jun 18 13:37:11 PDT 2009</t>
  </si>
  <si>
    <t>sara_lou88</t>
  </si>
  <si>
    <t>Can't get over how badly I hurt my foot getting in the shower, bruised, swollen n cut  not happy days</t>
  </si>
  <si>
    <t>Thu Jun 18 13:37:14 PDT 2009</t>
  </si>
  <si>
    <t xml:space="preserve">@nadnut Can't get well soon because haven't even peaked!! </t>
  </si>
  <si>
    <t xml:space="preserve">Head's killing me. Five hours till wakey time. Wished I could fall asleep.... like now </t>
  </si>
  <si>
    <t xml:space="preserve">I wanna kiss you,but if I do then I might miss you babe  ONLY 18  times to go to school </t>
  </si>
  <si>
    <t>Thu Jun 18 13:37:16 PDT 2009</t>
  </si>
  <si>
    <t>booo  (Just means you have a life!) OK well hopefully see you soon then xx@nightmare_on_fire: &amp;quot;lol! I'd best... â™« http://blip.fm/~8gsqu</t>
  </si>
  <si>
    <t>Thu Jun 18 13:37:20 PDT 2009</t>
  </si>
  <si>
    <t>JD096</t>
  </si>
  <si>
    <t xml:space="preserve">@RobbXD just took your quiz on facebook i only got 66% </t>
  </si>
  <si>
    <t>Thu Jun 18 13:37:23 PDT 2009</t>
  </si>
  <si>
    <t>sktoney</t>
  </si>
  <si>
    <t xml:space="preserve">So tired and has another show left </t>
  </si>
  <si>
    <t>Thu Jun 18 13:37:24 PDT 2009</t>
  </si>
  <si>
    <t>nitsirk518</t>
  </si>
  <si>
    <t xml:space="preserve">It's always good find out that you are the black sheep in a situation... </t>
  </si>
  <si>
    <t>Thu Jun 18 13:37:26 PDT 2009</t>
  </si>
  <si>
    <t>sexy_baddie</t>
  </si>
  <si>
    <t>I really don't know any more. I really don't.  off to work!</t>
  </si>
  <si>
    <t>Thu Jun 18 13:37:27 PDT 2009</t>
  </si>
  <si>
    <t>KahalaDelRey</t>
  </si>
  <si>
    <t xml:space="preserve">Too crazy!  My space not bad 10 new friend requests.  Omg live is nuts !   1000 + neglected </t>
  </si>
  <si>
    <t>Thu Jun 18 13:37:28 PDT 2009</t>
  </si>
  <si>
    <t>TravisJordanF</t>
  </si>
  <si>
    <t xml:space="preserve">Eating peanut butter out the jar </t>
  </si>
  <si>
    <t>Thu Jun 18 13:37:32 PDT 2009</t>
  </si>
  <si>
    <t xml:space="preserve">@scottwahlberg Sorry to hear you've been getting some crap from people today...some people use twitter to abuse &amp;amp; attack &amp;amp; it's not right </t>
  </si>
  <si>
    <t>Thu Jun 18 13:37:34 PDT 2009</t>
  </si>
  <si>
    <t>martinrue</t>
  </si>
  <si>
    <t xml:space="preserve">mountain dewless </t>
  </si>
  <si>
    <t xml:space="preserve">Wishing I was with @ky13w4yn3 </t>
  </si>
  <si>
    <t>Thu Jun 18 13:37:35 PDT 2009</t>
  </si>
  <si>
    <t>JennShipp2923</t>
  </si>
  <si>
    <t xml:space="preserve">guess i'm destined to be single forever...i need a drastic change in my life </t>
  </si>
  <si>
    <t xml:space="preserve">@gillian9 </t>
  </si>
  <si>
    <t>Thu Jun 18 13:37:36 PDT 2009</t>
  </si>
  <si>
    <t xml:space="preserve">not feelin too hot... </t>
  </si>
  <si>
    <t>Thu Jun 18 13:37:39 PDT 2009</t>
  </si>
  <si>
    <t xml:space="preserve">@Blissfulbirdie Worst part of it, she didn't even read it!! The nerve!! </t>
  </si>
  <si>
    <t>Thu Jun 18 13:37:41 PDT 2009</t>
  </si>
  <si>
    <t>BobGrebenc</t>
  </si>
  <si>
    <t xml:space="preserve">Late start this morning on the links due to rain. Cart path only made for a longer round. Shot 103 today. No roll pn the fairways </t>
  </si>
  <si>
    <t xml:space="preserve">@ATTNews so my upgrade status still says 7/14 even though you guys sent that press release saying it would change.... Not cool </t>
  </si>
  <si>
    <t>Thu Jun 18 13:37:43 PDT 2009</t>
  </si>
  <si>
    <t>zkmiller</t>
  </si>
  <si>
    <t>z pulled hamstring today at practice   now he has to do treatment.</t>
  </si>
  <si>
    <t>Simone88NL</t>
  </si>
  <si>
    <t xml:space="preserve">Oeps.. wasted my whole evening doing.. well.. Nothing! Heading off to bed now! Have to work again tomorrow </t>
  </si>
  <si>
    <t>Thu Jun 18 13:37:46 PDT 2009</t>
  </si>
  <si>
    <t>Vaneyyy</t>
  </si>
  <si>
    <t xml:space="preserve">@asianhanna where-ever! Okay I took to long to reply, I'll just wait here till you see this lol. No phone </t>
  </si>
  <si>
    <t xml:space="preserve">@JustCindy_  Come back soooooon !!! Xxxx MWAHHHH Miss you already </t>
  </si>
  <si>
    <t>Thu Jun 18 13:37:47 PDT 2009</t>
  </si>
  <si>
    <t xml:space="preserve">@scottymandingo I wish i could go. But I'll be in Seattle that day for PAX. </t>
  </si>
  <si>
    <t>Ecto</t>
  </si>
  <si>
    <t xml:space="preserve">Thinking gym is a no go again due to continuing headacheyness </t>
  </si>
  <si>
    <t>Thu Jun 18 13:37:48 PDT 2009</t>
  </si>
  <si>
    <t xml:space="preserve">@jason_lange yeah but i have to wait almost a year to get the discounted upgrade </t>
  </si>
  <si>
    <t xml:space="preserve">@wtftastic Sad tweet is sad </t>
  </si>
  <si>
    <t>Thu Jun 18 13:37:49 PDT 2009</t>
  </si>
  <si>
    <t>skoshido</t>
  </si>
  <si>
    <t xml:space="preserve">stressin about money </t>
  </si>
  <si>
    <t>@akateisakate AHH! lol bad timing.  well enjoy it!</t>
  </si>
  <si>
    <t>Thu Jun 18 13:37:50 PDT 2009</t>
  </si>
  <si>
    <t xml:space="preserve">@amandastewart Bridal shower </t>
  </si>
  <si>
    <t>Thu Jun 18 13:37:51 PDT 2009</t>
  </si>
  <si>
    <t>grupie_luv</t>
  </si>
  <si>
    <t xml:space="preserve">@GrupieAssistant i know it..... </t>
  </si>
  <si>
    <t>Thu Jun 18 13:37:54 PDT 2009</t>
  </si>
  <si>
    <t>noura_ah</t>
  </si>
  <si>
    <t xml:space="preserve">@preciousthin9s That would be your brother (I hope!). So sorry to hear the news. What a sh*t show! </t>
  </si>
  <si>
    <t>Thu Jun 18 13:37:55 PDT 2009</t>
  </si>
  <si>
    <t>@vaughnchicago Unfortunately I will not be at the #napertweetup; need to study  enjoy the treats from @foiledcupcakes. Well worth the trip</t>
  </si>
  <si>
    <t>@elanatjie Sorry to Hear that Elana  Sending Sparkely Vibes Your Way maam</t>
  </si>
  <si>
    <t>Thu Jun 18 13:37:56 PDT 2009</t>
  </si>
  <si>
    <t>dawni1967</t>
  </si>
  <si>
    <t xml:space="preserve">@_atabei Thanks for the idea! Unfortunately this is my work computer, and we all need to be using the same programs. </t>
  </si>
  <si>
    <t>Thu Jun 18 13:37:57 PDT 2009</t>
  </si>
  <si>
    <t>margaretmoseley</t>
  </si>
  <si>
    <t xml:space="preserve">Watching tv. Going to pack tommorow. wee </t>
  </si>
  <si>
    <t>Thu Jun 18 13:38:00 PDT 2009</t>
  </si>
  <si>
    <t xml:space="preserve">@LauraCarmosino I know! I want to go to everything, but I'm peacing out of the city tomorrow afternoon, so I'll miss most of it </t>
  </si>
  <si>
    <t xml:space="preserve">anyone got any advice on what to eat/drink after having food poisoning? i feel terrible? and still have more auditions left </t>
  </si>
  <si>
    <t>Thu Jun 18 13:38:02 PDT 2009</t>
  </si>
  <si>
    <t xml:space="preserve">Considering making a new soap making video but need my webcam. Problem is it's in my bedroom and needs to film in my kitchen.  No laptop. </t>
  </si>
  <si>
    <t>decor8</t>
  </si>
  <si>
    <t xml:space="preserve">@rgreayer No, Liberty Hotel never replied to me. They have Special Twitter Promos so I thought I'd ask. Oh well. </t>
  </si>
  <si>
    <t>Thu Jun 18 13:38:03 PDT 2009</t>
  </si>
  <si>
    <t>@foxroxfrmOx aww shucks! i lost my parrot last year... it was soooo fuckin sad.  rip sony earbuds &amp;lt;3</t>
  </si>
  <si>
    <t xml:space="preserve">Not good, not good, not good. </t>
  </si>
  <si>
    <t>Thu Jun 18 13:38:06 PDT 2009</t>
  </si>
  <si>
    <t>@INKDMOM IM ok..think I might be getting sick  How are you doing?</t>
  </si>
  <si>
    <t>Hey guys. Show went well, obviously forgot my lines, but I made it up! The audience didn't seem ta notice... everyone else did.  lol</t>
  </si>
  <si>
    <t>Thu Jun 18 13:38:07 PDT 2009</t>
  </si>
  <si>
    <t xml:space="preserve">I got home safe and sound. Nightmare journey though, was cut up like 4 times on roundabouts </t>
  </si>
  <si>
    <t>Thu Jun 18 13:38:09 PDT 2009</t>
  </si>
  <si>
    <t>Robert Pattinson was hit my a cab in new York city    ...he's ok though</t>
  </si>
  <si>
    <t>Thu Jun 18 13:38:10 PDT 2009</t>
  </si>
  <si>
    <t xml:space="preserve">http://twitpic.com/7qlux - My lunch entertainment has left </t>
  </si>
  <si>
    <t xml:space="preserve">@icanhasdinos ... even if i explicitly said something like &amp;quot;IF YOU FAV UR A FAGET&amp;quot; in the description. i keep it on dA just for the lulz </t>
  </si>
  <si>
    <t>ishouldrewind</t>
  </si>
  <si>
    <t xml:space="preserve">worried about Him T__T Is He OK? How can fans do it? </t>
  </si>
  <si>
    <t>Thu Jun 18 13:38:12 PDT 2009</t>
  </si>
  <si>
    <t xml:space="preserve">@RedMummy Did shout as loud as I could - some pretty witty observations too - alas, all wasted. Didn't have time for fun - just meetings </t>
  </si>
  <si>
    <t xml:space="preserve">I hate burnt tongues, my lunch is gna haunt me for days </t>
  </si>
  <si>
    <t>Thu Jun 18 13:38:14 PDT 2009</t>
  </si>
  <si>
    <t>kristinaambar</t>
  </si>
  <si>
    <t xml:space="preserve">Getting my hair done will proly e stuck at this salon allday </t>
  </si>
  <si>
    <t>Thu Jun 18 13:38:17 PDT 2009</t>
  </si>
  <si>
    <t>bunjies</t>
  </si>
  <si>
    <t>@elixireleven We're gonan eat on the south shore  Dan offered to go eat though; so he probably still wants.  I finish work @ 5</t>
  </si>
  <si>
    <t>Thu Jun 18 13:38:19 PDT 2009</t>
  </si>
  <si>
    <t xml:space="preserve">@fiiiwhore i was over 200 i had to deleat them all </t>
  </si>
  <si>
    <t>Thu Jun 18 13:38:55 PDT 2009</t>
  </si>
  <si>
    <t>Daroesb</t>
  </si>
  <si>
    <t xml:space="preserve">The deletion of MiT is harder on me than im letting on, even though nobody went there anymore it was still great to make random posts </t>
  </si>
  <si>
    <t>mbrissa</t>
  </si>
  <si>
    <t>in boston on a bus in the middle of an intersection with lots of honking. Joy we just ran a red light! Gonna miss my train  stupid rain</t>
  </si>
  <si>
    <t>Thu Jun 18 13:38:56 PDT 2009</t>
  </si>
  <si>
    <t>So bored...  I might leave tomorrow though so I have that to look forward to.</t>
  </si>
  <si>
    <t>Thu Jun 18 13:38:57 PDT 2009</t>
  </si>
  <si>
    <t xml:space="preserve">ahh i am so nervous for the global regents, and to see all my final grades.. i dont know how well i did, and i am so worried </t>
  </si>
  <si>
    <t>Thu Jun 18 13:38:59 PDT 2009</t>
  </si>
  <si>
    <t>annadawsonn</t>
  </si>
  <si>
    <t xml:space="preserve">you're so mean </t>
  </si>
  <si>
    <t>Thu Jun 18 13:39:01 PDT 2009</t>
  </si>
  <si>
    <t xml:space="preserve">A rainy cold day..I wish i could find my hp books... </t>
  </si>
  <si>
    <t>Thu Jun 18 13:39:03 PDT 2009</t>
  </si>
  <si>
    <t>igazz24</t>
  </si>
  <si>
    <t xml:space="preserve">@ebuford thanx appreciate your help - but still no luck cannont receive emails &amp;quot;plaese contact your server administrator </t>
  </si>
  <si>
    <t>Thu Jun 18 13:39:04 PDT 2009</t>
  </si>
  <si>
    <t>Time for work  wish me luck.</t>
  </si>
  <si>
    <t xml:space="preserve">...great. lost my camera. and all the pics on it. </t>
  </si>
  <si>
    <t>Hair_Stylin_Ash</t>
  </si>
  <si>
    <t xml:space="preserve">First big girl hair client came in. I thing I did good with the color but I don't think she liked her hair cut. </t>
  </si>
  <si>
    <t xml:space="preserve">Out for a bit... Back to work tomorrow </t>
  </si>
  <si>
    <t>Thu Jun 18 13:39:06 PDT 2009</t>
  </si>
  <si>
    <t xml:space="preserve">@itzJeffy Me too!  it doesn't look that interesting. A dolphin would be though </t>
  </si>
  <si>
    <t>Thu Jun 18 13:39:07 PDT 2009</t>
  </si>
  <si>
    <t xml:space="preserve">@EzioAssassinASD it was okay. worked till 5pm... grocery shopping, did the laundry and now i'm exhausted. </t>
  </si>
  <si>
    <t>Thu Jun 18 13:39:09 PDT 2009</t>
  </si>
  <si>
    <t>ccroucher</t>
  </si>
  <si>
    <t xml:space="preserve">When is all this rain going to stop!? I have fields of hay to harvest and can't get it cut and bailed. Ahhh </t>
  </si>
  <si>
    <t xml:space="preserve">mrrphh!! had notion to get 'Ghostbusters' game -- local xtravision had 'no stock' </t>
  </si>
  <si>
    <t>Thu Jun 18 13:39:10 PDT 2009</t>
  </si>
  <si>
    <t>raachel</t>
  </si>
  <si>
    <t>I'm siickkk.  Chills, sore throat, neck and back. This suckksss.</t>
  </si>
  <si>
    <t>Thu Jun 18 13:39:13 PDT 2009</t>
  </si>
  <si>
    <t>gurdeepak</t>
  </si>
  <si>
    <t xml:space="preserve">Looks like its going to rain massively  here in Bern.  No sport tomorrow </t>
  </si>
  <si>
    <t>Thu Jun 18 13:39:14 PDT 2009</t>
  </si>
  <si>
    <t xml:space="preserve">i need to sell stuff. i need a job. </t>
  </si>
  <si>
    <t xml:space="preserve">@jackfaulkner really? I thought I was sorted for life </t>
  </si>
  <si>
    <t>waphle</t>
  </si>
  <si>
    <t>@xtinew Yeah, heard about it from @anncurry, who said Angelina Jolie's speech was very emotional. Good job missing out  #squarespace</t>
  </si>
  <si>
    <t>Thu Jun 18 13:39:15 PDT 2009</t>
  </si>
  <si>
    <t>samemafiaan</t>
  </si>
  <si>
    <t xml:space="preserve">NorsjÃ¸ in weekend this weekend ! Please come Ingeborg ( Pleeease </t>
  </si>
  <si>
    <t>Thu Jun 18 13:39:16 PDT 2009</t>
  </si>
  <si>
    <t>walkahound</t>
  </si>
  <si>
    <t>102 fans on Facebook but only 14 followers on twitter  Help spread the word. See you Tuesday at 7 for our next walk.</t>
  </si>
  <si>
    <t>Thu Jun 18 13:39:17 PDT 2009</t>
  </si>
  <si>
    <t xml:space="preserve">@joegsays somehow i can never connect to the wmbr live stream anymore </t>
  </si>
  <si>
    <t>EmilyODwyer</t>
  </si>
  <si>
    <t xml:space="preserve">couldn't got to work tonight due to a multiple stabbing incident outside our bar, there's blood everywhere - it's a little disconcerting </t>
  </si>
  <si>
    <t>kealakai</t>
  </si>
  <si>
    <t xml:space="preserve">@hermalina KLASSY. Works sucks today want to be in bed </t>
  </si>
  <si>
    <t xml:space="preserve">starting to get a cold... </t>
  </si>
  <si>
    <t>Thu Jun 18 13:39:22 PDT 2009</t>
  </si>
  <si>
    <t xml:space="preserve">@19fischi75 seems like u had a terrible day sweetie </t>
  </si>
  <si>
    <t xml:space="preserve">a three headed dog has totally ruined my day </t>
  </si>
  <si>
    <t>stfuveronica</t>
  </si>
  <si>
    <t xml:space="preserve">Just woke uppp. Nightmares </t>
  </si>
  <si>
    <t>Thu Jun 18 13:39:24 PDT 2009</t>
  </si>
  <si>
    <t xml:space="preserve">Gave MCN a copy of Detours. Wish i'd had notice i would've given em a copy of the tfpf sample dvd.  </t>
  </si>
  <si>
    <t>Thu Jun 18 13:39:29 PDT 2009</t>
  </si>
  <si>
    <t>@VonDueceDaGod hahahah i need someone to stroke my ego..it`S starting to get too small  ,, UHMM what happened last night?! TELL ME!</t>
  </si>
  <si>
    <t>HillFarnham</t>
  </si>
  <si>
    <t xml:space="preserve">@HilaryyyMarie I wanna feel Sweedish too. </t>
  </si>
  <si>
    <t>Thu Jun 18 13:39:31 PDT 2009</t>
  </si>
  <si>
    <t>mariabarratt</t>
  </si>
  <si>
    <t xml:space="preserve">Waiting for annabelle to pick me up, dont u just HATE it wen friends r 45 mins LATE AHHHH n i dont even wana go out </t>
  </si>
  <si>
    <t xml:space="preserve">sitting in a 12 mile backup because no one can drive in the rain </t>
  </si>
  <si>
    <t>Thu Jun 18 13:39:32 PDT 2009</t>
  </si>
  <si>
    <t xml:space="preserve">I would give my whole life, do you know that Bro? </t>
  </si>
  <si>
    <t>How Heineken bottles could have changed the world of masonry and construction, but didn't   http://bit.ly/ahWGZ</t>
  </si>
  <si>
    <t>Thu Jun 18 13:39:33 PDT 2009</t>
  </si>
  <si>
    <t xml:space="preserve">@aolmail They are separated by tabs, and are one contact per line, and it still doesn't work.  </t>
  </si>
  <si>
    <t>Thu Jun 18 13:39:35 PDT 2009</t>
  </si>
  <si>
    <t>wtfitzsoda</t>
  </si>
  <si>
    <t xml:space="preserve">So I get a call at work today, apparently they found my transmission grom my GSR that was stolen 2 years ago... Oh how I miss that car. </t>
  </si>
  <si>
    <t>Thu Jun 18 13:39:38 PDT 2009</t>
  </si>
  <si>
    <t>@goldnutto  .... there goes the neighbourhood... literally... Can i grab that wifi unit off you when your done...</t>
  </si>
  <si>
    <t xml:space="preserve">this day is NEVER ENDING! </t>
  </si>
  <si>
    <t>Thu Jun 18 13:39:39 PDT 2009</t>
  </si>
  <si>
    <t xml:space="preserve">@jacobsky you are really mean </t>
  </si>
  <si>
    <t>Thu Jun 18 13:39:44 PDT 2009</t>
  </si>
  <si>
    <t xml:space="preserve">@reneeholt ahhhh! i had that cardigan in pink in high school! it was my favorite! gah, now i miss it </t>
  </si>
  <si>
    <t>Thu Jun 18 13:39:46 PDT 2009</t>
  </si>
  <si>
    <t xml:space="preserve">@JasonBergh How did you not add @GoldenLadyLA to this tweet!!  </t>
  </si>
  <si>
    <t>Thu Jun 18 13:39:48 PDT 2009</t>
  </si>
  <si>
    <t>pooooly</t>
  </si>
  <si>
    <t>why all the things falls somewhere sometime? i think we will be friends for ever..... our friendship wasn't so long  I miss you a lot</t>
  </si>
  <si>
    <t>allenlowjoker</t>
  </si>
  <si>
    <t xml:space="preserve">soooo i think i'm starting to like suicide silence </t>
  </si>
  <si>
    <t>Thu Jun 18 13:39:49 PDT 2009</t>
  </si>
  <si>
    <t xml:space="preserve">@sethu_j couldnt find it? </t>
  </si>
  <si>
    <t>lekimble</t>
  </si>
  <si>
    <t xml:space="preserve">@mikepacif Kate and I saw you at meadows todayyy. We waved but u ddnt see us </t>
  </si>
  <si>
    <t>Thu Jun 18 13:39:50 PDT 2009</t>
  </si>
  <si>
    <t xml:space="preserve">Ok this rain is really making me mad... It's never gonna be summer </t>
  </si>
  <si>
    <t>Thu Jun 18 13:39:54 PDT 2009</t>
  </si>
  <si>
    <t xml:space="preserve">Moving is freakin' expensive. </t>
  </si>
  <si>
    <t>Thu Jun 18 13:39:55 PDT 2009</t>
  </si>
  <si>
    <t>cl_bomdia</t>
  </si>
  <si>
    <t xml:space="preserve">party on prytania....yea i gotta work tonight </t>
  </si>
  <si>
    <t xml:space="preserve">@elenaaaaaaa oh thanks </t>
  </si>
  <si>
    <t>Thu Jun 18 13:39:56 PDT 2009</t>
  </si>
  <si>
    <t>@vsfaith you all play how big  i iz pawn</t>
  </si>
  <si>
    <t>Thu Jun 18 13:39:57 PDT 2009</t>
  </si>
  <si>
    <t xml:space="preserve">@ohsodopeduhh i feel like my best friend is trying to push me away kinda. &amp;amp; its all over a boy!! how pointless. aaaargh </t>
  </si>
  <si>
    <t>Thu Jun 18 13:39:58 PDT 2009</t>
  </si>
  <si>
    <t>@jpeniche ur so mexican! &amp;amp; w/tht tweet + my hunger-I wish I was bein mexican with u  tengo hambre! or let's connect w/my asian side- thai</t>
  </si>
  <si>
    <t>found a home for 1 kitty, going to drop him off tomorrow. sad 2 give him up  Looks nice tho--family in rural area w/3 kids &amp;amp; another cat!</t>
  </si>
  <si>
    <t xml:space="preserve">I just got a headache </t>
  </si>
  <si>
    <t>Thu Jun 18 13:39:59 PDT 2009</t>
  </si>
  <si>
    <t xml:space="preserve">In science....this class blows. </t>
  </si>
  <si>
    <t>Thu Jun 18 13:40:01 PDT 2009</t>
  </si>
  <si>
    <t xml:space="preserve">@jakemanitz sooo...I guess I won't see/talk to you until the next time we're together :/ god this sucks </t>
  </si>
  <si>
    <t>Vegarin</t>
  </si>
  <si>
    <t xml:space="preserve">ggrr...trying to find design work at entry level is impossible </t>
  </si>
  <si>
    <t>Thu Jun 18 13:40:03 PDT 2009</t>
  </si>
  <si>
    <t>No green flash sighted  beautiful sunset though.</t>
  </si>
  <si>
    <t>Thu Jun 18 13:40:05 PDT 2009</t>
  </si>
  <si>
    <t xml:space="preserve">Headache. So. Painful. </t>
  </si>
  <si>
    <t>Thu Jun 18 13:40:06 PDT 2009</t>
  </si>
  <si>
    <t>dealth</t>
  </si>
  <si>
    <t>@choconutmeg...I should be studying for tomorrow's test  you should be sleeping ;) what ever happened to your &amp;quot;fixed&amp;quot; sleep cycle?</t>
  </si>
  <si>
    <t>Thu Jun 18 13:40:07 PDT 2009</t>
  </si>
  <si>
    <t xml:space="preserve">ahhh i cant find my ipod! </t>
  </si>
  <si>
    <t>Thu Jun 18 13:40:09 PDT 2009</t>
  </si>
  <si>
    <t xml:space="preserve">@iLadySyncere u don't grow out of it? but i was told yeah   so that means my lil man could still have an attack? </t>
  </si>
  <si>
    <t>Thu Jun 18 13:40:13 PDT 2009</t>
  </si>
  <si>
    <t xml:space="preserve">People keep talking about a storm...what storm, where? It's passed W Dids by! Gutted </t>
  </si>
  <si>
    <t>Thu Jun 18 13:40:16 PDT 2009</t>
  </si>
  <si>
    <t xml:space="preserve">Im ready to go home. Jk! But were gonna leave in like 5 minutes. </t>
  </si>
  <si>
    <t>Thu Jun 18 13:40:17 PDT 2009</t>
  </si>
  <si>
    <t>@BrendanKuhn yeah. thats great news for you but then for me god knows when.  sigh.</t>
  </si>
  <si>
    <t xml:space="preserve">In fresno with @xtifferson ! Sooo hot </t>
  </si>
  <si>
    <t>Thu Jun 18 13:40:18 PDT 2009</t>
  </si>
  <si>
    <t>@holyschmoke  hope not! Although i'll be watching at home thanks to @garethslee with a few beverages</t>
  </si>
  <si>
    <t xml:space="preserve">@Dwighthoward i probably wouldn't.  just because i would be leaving A LOT of amazing people behind </t>
  </si>
  <si>
    <t>Thu Jun 18 13:40:19 PDT 2009</t>
  </si>
  <si>
    <t xml:space="preserve">Had a huge shopping spree today! Wish I could keep the bedding I bought but it is WAY too expensive </t>
  </si>
  <si>
    <t>Thu Jun 18 13:40:56 PDT 2009</t>
  </si>
  <si>
    <t xml:space="preserve">@gheelovesyou haha it's a kinda long process (well for me, because i have zero patience) but i guess i like it? no video camera for us </t>
  </si>
  <si>
    <t>Thu Jun 18 13:40:57 PDT 2009</t>
  </si>
  <si>
    <t>@zophar53 I think ur right...  srry it took a while to get back 2 u, my stomache hurts really bad. :,( How r u?</t>
  </si>
  <si>
    <t xml:space="preserve">also who invented chemistry and why do i HAVE to do it its so hard no 15 yr old girl should have to do it </t>
  </si>
  <si>
    <t>Thu Jun 18 13:40:58 PDT 2009</t>
  </si>
  <si>
    <t>@RobbXD i failed you  I WANT A FUCKING IPHONE DEAD BAD NOW LOL</t>
  </si>
  <si>
    <t>MiiSSPrEtTyE</t>
  </si>
  <si>
    <t xml:space="preserve">too bored n too lazy...at least i didnt bother goin 2 de hair salon cuz weather sucks major </t>
  </si>
  <si>
    <t xml:space="preserve">@MrKadir woah. lame! grrrrr. </t>
  </si>
  <si>
    <t>Thu Jun 18 13:40:59 PDT 2009</t>
  </si>
  <si>
    <t>AveryJamesPhoto</t>
  </si>
  <si>
    <t>@ThriftyChicMom That is good!  Still scary though...us L.A. folks are next I guess.   Maybe I should rethink a move to inner-America</t>
  </si>
  <si>
    <t>Thu Jun 18 13:41:00 PDT 2009</t>
  </si>
  <si>
    <t>madi1833</t>
  </si>
  <si>
    <t xml:space="preserve">Out. Let's see how crazy timmy is gunna act tonight </t>
  </si>
  <si>
    <t>worldtraveler09</t>
  </si>
  <si>
    <t>This is Ridiclous!!  @upi_top L.A. mulls paying parents to tend kids http://www.upi.com/turl-137134/</t>
  </si>
  <si>
    <t>@waynooooo  Did you hurl a torrent of abuse out the window?</t>
  </si>
  <si>
    <t>Thu Jun 18 13:41:02 PDT 2009</t>
  </si>
  <si>
    <t xml:space="preserve">I really don't think I will be going out to @tmoms tonight. I am feeling crappy and I'm still broke. </t>
  </si>
  <si>
    <t>Thu Jun 18 13:41:04 PDT 2009</t>
  </si>
  <si>
    <t>Thu Jun 18 13:41:05 PDT 2009</t>
  </si>
  <si>
    <t>aaaaah i'm not ready to say goodbye for now  maybe i'll check in earlier if i visit an internet cafÃ© but it's not likely. don't forget me!</t>
  </si>
  <si>
    <t>Thu Jun 18 13:41:08 PDT 2009</t>
  </si>
  <si>
    <t xml:space="preserve">Don't eat icecream while lying upside down...hurts your head </t>
  </si>
  <si>
    <t>madzcullen</t>
  </si>
  <si>
    <t>aw, poor rob  hope he's okay.</t>
  </si>
  <si>
    <t>flakita283</t>
  </si>
  <si>
    <t xml:space="preserve">maldito rompecabezas porke no abre </t>
  </si>
  <si>
    <t>Thu Jun 18 13:41:11 PDT 2009</t>
  </si>
  <si>
    <t>sassifunk</t>
  </si>
  <si>
    <t xml:space="preserve">@therealtommyg is a LIARRRR </t>
  </si>
  <si>
    <t>Thu Jun 18 13:41:12 PDT 2009</t>
  </si>
  <si>
    <t xml:space="preserve">aw man just realized we're a hr behind here in nashville. so we got a 3hr wait. </t>
  </si>
  <si>
    <t>Thu Jun 18 13:41:13 PDT 2009</t>
  </si>
  <si>
    <t>Has a high fever...  Boo! I don't want to be sick for this weekend!</t>
  </si>
  <si>
    <t>Thu Jun 18 13:41:14 PDT 2009</t>
  </si>
  <si>
    <t>bahnzii</t>
  </si>
  <si>
    <t xml:space="preserve">finished lunch at my desk, aaaagain </t>
  </si>
  <si>
    <t>Thu Jun 18 13:41:16 PDT 2009</t>
  </si>
  <si>
    <t>@xodedexo18 no fart guy  that's discrimination! What if he has a physical condition where he can't contain his poo flavored air? Lol</t>
  </si>
  <si>
    <t>Serina_M</t>
  </si>
  <si>
    <t>Getting drunk for the last night!  booohooooo</t>
  </si>
  <si>
    <t>Thu Jun 18 13:41:18 PDT 2009</t>
  </si>
  <si>
    <t>@Impala_Guy Yes today wasnÂ´t really MY DAY  buuut now itÂ´s over and u are here ))) That really makes my day !</t>
  </si>
  <si>
    <t>Thu Jun 18 13:41:19 PDT 2009</t>
  </si>
  <si>
    <t>f41qu3</t>
  </si>
  <si>
    <t>@theiphonebay im on work right now  cant ircÂ´ing here</t>
  </si>
  <si>
    <t>Thu Jun 18 13:41:23 PDT 2009</t>
  </si>
  <si>
    <t>LauraCarmosino</t>
  </si>
  <si>
    <t xml:space="preserve">@rlangdon At least u have an excuse cuz I was gonna be disappointed in u for only wanting to go to 1 NXNE show. I arrive in TO &amp;amp; u leave </t>
  </si>
  <si>
    <t>Thu Jun 18 13:41:24 PDT 2009</t>
  </si>
  <si>
    <t>DebbieChristy</t>
  </si>
  <si>
    <t xml:space="preserve">Paki bowlers a bit too good for us..... </t>
  </si>
  <si>
    <t>Thu Jun 18 13:41:25 PDT 2009</t>
  </si>
  <si>
    <t>twitchicken</t>
  </si>
  <si>
    <t>h8 the feral cat   hv tried paprika vinegar didn't work where's Butt &amp;amp; Homer when I need help...?</t>
  </si>
  <si>
    <t>Thu Jun 18 13:41:26 PDT 2009</t>
  </si>
  <si>
    <t>@ashleytisdale damit i wish i was there  !</t>
  </si>
  <si>
    <t>shabanas</t>
  </si>
  <si>
    <t xml:space="preserve">@sincerelyanum i love it too! go kayla and max! and jeanine and philip are pretty hot to! they got BS from the judges </t>
  </si>
  <si>
    <t xml:space="preserve">@deanoshoes OH is a teacher? My mum was a teacher, very admirable job! Bit of a gutter tho' if she won't come to Glasto </t>
  </si>
  <si>
    <t>Thu Jun 18 13:41:27 PDT 2009</t>
  </si>
  <si>
    <t>LaurieHardyslo</t>
  </si>
  <si>
    <t xml:space="preserve">tomorrow mathematics exam </t>
  </si>
  <si>
    <t>Thu Jun 18 13:41:28 PDT 2009</t>
  </si>
  <si>
    <t xml:space="preserve">my nieces are growing up way too fast! bless them i miss them so much </t>
  </si>
  <si>
    <t>Thu Jun 18 13:41:30 PDT 2009</t>
  </si>
  <si>
    <t xml:space="preserve">@JessMcFlyxxx We were close behind!Wish i could c them more often but just dont have the time cos of wk etc. </t>
  </si>
  <si>
    <t>Thu Jun 18 13:41:31 PDT 2009</t>
  </si>
  <si>
    <t>feels sad and lonely as hell.  I need some smile making items.</t>
  </si>
  <si>
    <t xml:space="preserve">Ew, traffic. I bet the lower half of my face will be sunburned. </t>
  </si>
  <si>
    <t>Thu Jun 18 13:41:32 PDT 2009</t>
  </si>
  <si>
    <t xml:space="preserve">wishes somebody could reply to one of my posts </t>
  </si>
  <si>
    <t>Thu Jun 18 13:41:33 PDT 2009</t>
  </si>
  <si>
    <t>@PhillyD Nooo  I thought you said friday in the video, cause I'm stupid, I even got someone to take my shift! I can't go today. FML :'(</t>
  </si>
  <si>
    <t>im tired, im so sleepy. i didnt sleep anything last night  thanx to ghost hunters.</t>
  </si>
  <si>
    <t>Thu Jun 18 13:41:34 PDT 2009</t>
  </si>
  <si>
    <t>Todays post is SUPER EXCITING! Check it out. but no deals  well it's not even that exciting. Wha Whaaa. http://www.chicrunner.blogspot.com</t>
  </si>
  <si>
    <t>Thu Jun 18 13:41:35 PDT 2009</t>
  </si>
  <si>
    <t>ashley11588</t>
  </si>
  <si>
    <t xml:space="preserve">in va until saturday, than here i come nc!!! back to pa on monday! </t>
  </si>
  <si>
    <t>Thu Jun 18 13:41:36 PDT 2009</t>
  </si>
  <si>
    <t xml:space="preserve">@amanda_mcpanda seriously i wanna buy someone one cos i aint just orderin mine </t>
  </si>
  <si>
    <t xml:space="preserve">rain, rain go away. </t>
  </si>
  <si>
    <t>machinesmith</t>
  </si>
  <si>
    <t xml:space="preserve">Yeah like I have a chance...well at least I have you Twitter! What? Twitter? Hello?? Please say something... </t>
  </si>
  <si>
    <t>Thu Jun 18 13:41:44 PDT 2009</t>
  </si>
  <si>
    <t>Chloeisbell</t>
  </si>
  <si>
    <t>@becci2708 BECCI I HATE YOU &amp;lt;/3 saw your flipping update bout jim  i saw the advert yday tho and it looks like a goodun but damn you lol</t>
  </si>
  <si>
    <t>Thu Jun 18 13:41:45 PDT 2009</t>
  </si>
  <si>
    <t>@donnie7 that movie is wack sigh  the book is waaaay better haha...</t>
  </si>
  <si>
    <t xml:space="preserve">@farrier03 Sounds like a blast. </t>
  </si>
  <si>
    <t>Thu Jun 18 13:41:47 PDT 2009</t>
  </si>
  <si>
    <t xml:space="preserve">Craving ,  no DEMANDING a starbucks lol..y do they not have any near my house  or at all anymore </t>
  </si>
  <si>
    <t>dazzledeyes</t>
  </si>
  <si>
    <t xml:space="preserve">hanging out before my soccer game tonight...reading some of the July 2009 features on vogue.com and being bored out of my mind. </t>
  </si>
  <si>
    <t>Thu Jun 18 13:41:48 PDT 2009</t>
  </si>
  <si>
    <t xml:space="preserve">Internet still doesn't work. This is depressing </t>
  </si>
  <si>
    <t>ohhh my god. im sooo fucking scared. really. i need a lot of luck tomorrow. maths sucks  trying to get some sleep. good night :*</t>
  </si>
  <si>
    <t>Thu Jun 18 13:41:49 PDT 2009</t>
  </si>
  <si>
    <t>@youreyesdontlie haha and i want i want i wantttt us to all go see taylorrrr  x</t>
  </si>
  <si>
    <t>Thu Jun 18 13:41:52 PDT 2009</t>
  </si>
  <si>
    <t>seldomseeme</t>
  </si>
  <si>
    <t xml:space="preserve">bloody hell got all my shit sorted early so i could go to see ya'll </t>
  </si>
  <si>
    <t>Thu Jun 18 13:41:53 PDT 2009</t>
  </si>
  <si>
    <t>sunshinesnatch</t>
  </si>
  <si>
    <t>@honey4704 I still haven't found a new apartment  are we going to see Bobby in October?</t>
  </si>
  <si>
    <t>Hoping there's a chance the speculations are wrong  http://tinyurl.com/l3eley</t>
  </si>
  <si>
    <t>Thu Jun 18 13:41:55 PDT 2009</t>
  </si>
  <si>
    <t>Hey folks weather sucks,  I wish I was in Jamaica eating jerk chicken n drinkin a cold tru juice</t>
  </si>
  <si>
    <t>Thu Jun 18 13:41:56 PDT 2009</t>
  </si>
  <si>
    <t xml:space="preserve">i still have to clean my room. well finish it. </t>
  </si>
  <si>
    <t>Thu Jun 18 13:41:58 PDT 2009</t>
  </si>
  <si>
    <t xml:space="preserve">Sitting in a chair staring at the wall... </t>
  </si>
  <si>
    <t>Thu Jun 18 13:42:01 PDT 2009</t>
  </si>
  <si>
    <t>AffiliateMom</t>
  </si>
  <si>
    <t>#Tallahassee Carlos' Cuban Cafe is closing Friday  This is the second area restaurant I've seen close since I started using Twitter.</t>
  </si>
  <si>
    <t>Thu Jun 18 13:42:02 PDT 2009</t>
  </si>
  <si>
    <t>AuroraAsuncion</t>
  </si>
  <si>
    <t xml:space="preserve">no longer going to costa rica  but now i am going to australia! </t>
  </si>
  <si>
    <t>Thu Jun 18 13:42:03 PDT 2009</t>
  </si>
  <si>
    <t>mullike</t>
  </si>
  <si>
    <t xml:space="preserve">Sisestan andmeid </t>
  </si>
  <si>
    <t>Thu Jun 18 13:42:05 PDT 2009</t>
  </si>
  <si>
    <t xml:space="preserve">Missing my son </t>
  </si>
  <si>
    <t>c8cam</t>
  </si>
  <si>
    <t xml:space="preserve">really really stressed out and not liking it... </t>
  </si>
  <si>
    <t>Thu Jun 18 13:42:07 PDT 2009</t>
  </si>
  <si>
    <t xml:space="preserve">@benvengroff no! Bc I'd rather wake up early and leave early I'm so bored trying to keep busy </t>
  </si>
  <si>
    <t>Thu Jun 18 13:42:08 PDT 2009</t>
  </si>
  <si>
    <t>ricferrer</t>
  </si>
  <si>
    <t xml:space="preserve">still geting the &amp;quot;calDAV account verification failed&amp;quot; </t>
  </si>
  <si>
    <t>Thu Jun 18 13:42:09 PDT 2009</t>
  </si>
  <si>
    <t xml:space="preserve">@PinkyBoo2 I know i miss the lrv,drinking and you </t>
  </si>
  <si>
    <t>Thu Jun 18 13:42:11 PDT 2009</t>
  </si>
  <si>
    <t xml:space="preserve">I know- Back and forth, back and forth. My final decision is to NOT go to NOLA and see @ThrivingIvory. Gotta get up too early tomorrow. </t>
  </si>
  <si>
    <t>Thu Jun 18 13:42:14 PDT 2009</t>
  </si>
  <si>
    <t>zilinda</t>
  </si>
  <si>
    <t>everybody needs good friends.. if they wouldn't be so far away  this long distance is killing me</t>
  </si>
  <si>
    <t>Thu Jun 18 13:42:15 PDT 2009</t>
  </si>
  <si>
    <t>Nique_b00</t>
  </si>
  <si>
    <t>Thu Jun 18 13:42:17 PDT 2009</t>
  </si>
  <si>
    <t>mizpinklady</t>
  </si>
  <si>
    <t xml:space="preserve">im stuffed..spagetti and meat balls...i ate too much </t>
  </si>
  <si>
    <t>onholiday14</t>
  </si>
  <si>
    <t>i just had chinese today and yesterday and now felipes family wants chinese. WTF?!?!?! i just knew this was going to happen.  my luck lolz</t>
  </si>
  <si>
    <t>Thu Jun 18 13:42:20 PDT 2009</t>
  </si>
  <si>
    <t>tiger</t>
  </si>
  <si>
    <t xml:space="preserve">@alexnm Please no </t>
  </si>
  <si>
    <t>Thu Jun 18 13:42:21 PDT 2009</t>
  </si>
  <si>
    <t xml:space="preserve">I was missing Mitchell and Webb! </t>
  </si>
  <si>
    <t>Thu Jun 18 13:43:05 PDT 2009</t>
  </si>
  <si>
    <t>thatex3</t>
  </si>
  <si>
    <t>Hey @primeirona89fm comeÃ§aaaa logo meu,arrumem isso logo   (show89 live &amp;gt; http://ustre.am/2XNJ)</t>
  </si>
  <si>
    <t>Thu Jun 18 13:43:07 PDT 2009</t>
  </si>
  <si>
    <t>soccerchic05</t>
  </si>
  <si>
    <t xml:space="preserve">just got home and im really sadddddd! </t>
  </si>
  <si>
    <t>Thu Jun 18 13:43:08 PDT 2009</t>
  </si>
  <si>
    <t xml:space="preserve">@athletetraining I can't do any of the gels, they all make me gag </t>
  </si>
  <si>
    <t xml:space="preserve">exaaams... </t>
  </si>
  <si>
    <t>Thu Jun 18 13:43:11 PDT 2009</t>
  </si>
  <si>
    <t>Nano03</t>
  </si>
  <si>
    <t xml:space="preserve">sore throat= bad times! </t>
  </si>
  <si>
    <t>TrueNoodles</t>
  </si>
  <si>
    <t>Poor Snifit!  Didn't you save before the test?!</t>
  </si>
  <si>
    <t>Thu Jun 18 13:43:15 PDT 2009</t>
  </si>
  <si>
    <t>@peterfacinelli  I think twitter is broken again.  You just had 477,224 followers now you're down to 238,756!</t>
  </si>
  <si>
    <t>Thu Jun 18 13:43:17 PDT 2009</t>
  </si>
  <si>
    <t>DanielLannon</t>
  </si>
  <si>
    <t xml:space="preserve">@Violet_Villar lots of things </t>
  </si>
  <si>
    <t>Thu Jun 18 13:43:20 PDT 2009</t>
  </si>
  <si>
    <t xml:space="preserve">I don't want to meet Anne Begg again... </t>
  </si>
  <si>
    <t xml:space="preserve">Whoo-hoo! Finished! It's very hot under those lights. My question wasn't asked and I never got to comment boo! </t>
  </si>
  <si>
    <t>Thu Jun 18 13:43:21 PDT 2009</t>
  </si>
  <si>
    <t xml:space="preserve">CRASHED! </t>
  </si>
  <si>
    <t xml:space="preserve">learning guitar iz hard </t>
  </si>
  <si>
    <t>Thu Jun 18 13:43:23 PDT 2009</t>
  </si>
  <si>
    <t>Jeni_N</t>
  </si>
  <si>
    <t xml:space="preserve">Sad big bang theory is ending </t>
  </si>
  <si>
    <t>quartermane</t>
  </si>
  <si>
    <t xml:space="preserve">Ellie's surgery went fine, but we found out she has heart worms. </t>
  </si>
  <si>
    <t xml:space="preserve">lol! im slow.. it took me 5 trys with those stupid new debits </t>
  </si>
  <si>
    <t>Thu Jun 18 13:43:26 PDT 2009</t>
  </si>
  <si>
    <t>NSUSoccer9</t>
  </si>
  <si>
    <t xml:space="preserve">Doesn't want to work out.. ughhhhh </t>
  </si>
  <si>
    <t>Jack_Franklin</t>
  </si>
  <si>
    <t>@andysowards cheers dude! Need to wait for the exam results though  ...just glad to get them out the way. 2 more weeks then it's SUMMER!</t>
  </si>
  <si>
    <t>Thu Jun 18 13:43:28 PDT 2009</t>
  </si>
  <si>
    <t>d2mini</t>
  </si>
  <si>
    <t xml:space="preserve">@inspired12 awwwwwwww.... d2mini misses John Candy. </t>
  </si>
  <si>
    <t>goodjj22</t>
  </si>
  <si>
    <t xml:space="preserve">Im @axelseaa, Im angry cause I get to be outside </t>
  </si>
  <si>
    <t>JakePM</t>
  </si>
  <si>
    <t xml:space="preserve">Trudged through the rain for meetings in Tribeca&amp;gt;&amp;gt; NYC is tough when the weather does not cooperate!  Still love my town though. </t>
  </si>
  <si>
    <t>Thu Jun 18 13:43:29 PDT 2009</t>
  </si>
  <si>
    <t xml:space="preserve">still not feelin well but I need to do my homework </t>
  </si>
  <si>
    <t>Thu Jun 18 13:43:31 PDT 2009</t>
  </si>
  <si>
    <t>Noss_79</t>
  </si>
  <si>
    <t xml:space="preserve">OMG I cant believe it Italy just lost to Egypt  </t>
  </si>
  <si>
    <t>Thu Jun 18 13:43:32 PDT 2009</t>
  </si>
  <si>
    <t>superchargednl</t>
  </si>
  <si>
    <t xml:space="preserve">Just played through Prototype on Xbox 360. Fun game, though it could have used a couple more months development time... </t>
  </si>
  <si>
    <t>mrsemziebaby</t>
  </si>
  <si>
    <t>revising 4 exams  me not likey but im sure it will b worth it in the long run</t>
  </si>
  <si>
    <t>Thu Jun 18 13:43:33 PDT 2009</t>
  </si>
  <si>
    <t>i feel so sick  but i just heard some new simon joyner and it is b e a utiful</t>
  </si>
  <si>
    <t>Thu Jun 18 13:43:35 PDT 2009</t>
  </si>
  <si>
    <t>SaryLaynie</t>
  </si>
  <si>
    <t xml:space="preserve">So here I am finally on twitter, but I can't find any of my friends yet </t>
  </si>
  <si>
    <t>Thu Jun 18 13:43:36 PDT 2009</t>
  </si>
  <si>
    <t xml:space="preserve">@wee_em i wasn't keen on it. blame my general law-abidingness </t>
  </si>
  <si>
    <t>Thu Jun 18 13:43:37 PDT 2009</t>
  </si>
  <si>
    <t xml:space="preserve">back from the conference and freakin exhausted </t>
  </si>
  <si>
    <t>Thu Jun 18 13:43:38 PDT 2009</t>
  </si>
  <si>
    <t>LOVESTRUCKCHICK</t>
  </si>
  <si>
    <t>welp the movie is over...  it was really good tho</t>
  </si>
  <si>
    <t>Thu Jun 18 13:43:39 PDT 2009</t>
  </si>
  <si>
    <t>Andyunderground</t>
  </si>
  <si>
    <t xml:space="preserve">I want to see Gayle Ann. </t>
  </si>
  <si>
    <t>DerDembo</t>
  </si>
  <si>
    <t xml:space="preserve">Planned to wait until the week but downloading #3.0 atm - soooo slow, estimated 3h </t>
  </si>
  <si>
    <t>At food 4 less. Lol still havent found what to get my dad for fathers day.  that man has everything!</t>
  </si>
  <si>
    <t>cheesechick42</t>
  </si>
  <si>
    <t>Yesterday, I found out a coworker died.  Trying to ingest as much chocolate as necessary to feel better.</t>
  </si>
  <si>
    <t>Thu Jun 18 13:43:40 PDT 2009</t>
  </si>
  <si>
    <t>MsDesMarie</t>
  </si>
  <si>
    <t xml:space="preserve">But sad to not be attending Joe and Chico Debarge concert tonight </t>
  </si>
  <si>
    <t>Thu Jun 18 13:43:41 PDT 2009</t>
  </si>
  <si>
    <t xml:space="preserve">My Tummy Hurts </t>
  </si>
  <si>
    <t>Thu Jun 18 13:43:42 PDT 2009</t>
  </si>
  <si>
    <t>danielrandolph</t>
  </si>
  <si>
    <t>Everyone has the new iphone os and I want it  #squarespace</t>
  </si>
  <si>
    <t>Thu Jun 18 13:43:43 PDT 2009</t>
  </si>
  <si>
    <t>collindonnell</t>
  </si>
  <si>
    <t xml:space="preserve">@jeiting You got me </t>
  </si>
  <si>
    <t>Thu Jun 18 13:43:44 PDT 2009</t>
  </si>
  <si>
    <t>GY26</t>
  </si>
  <si>
    <t xml:space="preserve">@jessejane its cold and rainy in Toronto </t>
  </si>
  <si>
    <t>Thu Jun 18 13:43:45 PDT 2009</t>
  </si>
  <si>
    <t>Tashael01</t>
  </si>
  <si>
    <t xml:space="preserve">ugghhh so tired jus ready 2 take a nap but i cant i hav so much wrk 2 do </t>
  </si>
  <si>
    <t xml:space="preserve">@giloi2009 And I'm stuck on the receiving end of it </t>
  </si>
  <si>
    <t>Thu Jun 18 13:43:48 PDT 2009</t>
  </si>
  <si>
    <t>wholefoods</t>
  </si>
  <si>
    <t xml:space="preserve">@beccalecka Sorry, b/c of the #twitter follow limit, we can't follow anymore people today. </t>
  </si>
  <si>
    <t>prencezz18</t>
  </si>
  <si>
    <t xml:space="preserve">I am sleepy, but I have to go to the gym </t>
  </si>
  <si>
    <t>DawnJaro</t>
  </si>
  <si>
    <t xml:space="preserve">soooooooooooo who is waking up early to get the iphone.  bf just informed me that i am </t>
  </si>
  <si>
    <t>Thu Jun 18 13:43:49 PDT 2009</t>
  </si>
  <si>
    <t>Going to dance .. My last night at Carpelz ever .. This is so sad .. I hope I don't cry . Rehearsal for the show tonight .. Ah  &amp;lt;3</t>
  </si>
  <si>
    <t xml:space="preserve">Going this way is futile, i should have known better the more i learn </t>
  </si>
  <si>
    <t>Thu Jun 18 13:43:51 PDT 2009</t>
  </si>
  <si>
    <t>LilMissGlamour</t>
  </si>
  <si>
    <t xml:space="preserve">@Brii1117 aww nobody forgot bout yuh Brii </t>
  </si>
  <si>
    <t xml:space="preserve">@MakeupMel Oh man I'm jealous.  I wish... In NY it's rain rain rain. </t>
  </si>
  <si>
    <t>whadafxupalex</t>
  </si>
  <si>
    <t>My power has been off since 7 last night, and isn't supposed to be back on until midnight tonight.  Good thing I can tweet at school!</t>
  </si>
  <si>
    <t>Thu Jun 18 13:43:52 PDT 2009</t>
  </si>
  <si>
    <t>@RobbXD i would but i do not have the dollar  im gonna apply at maccies again now lol</t>
  </si>
  <si>
    <t>Thu Jun 18 13:43:53 PDT 2009</t>
  </si>
  <si>
    <t xml:space="preserve">@KaggyRatbags Very doubtful </t>
  </si>
  <si>
    <t>Thu Jun 18 13:43:54 PDT 2009</t>
  </si>
  <si>
    <t xml:space="preserve">wonders how he will ever afford that mobile phone contract he wants </t>
  </si>
  <si>
    <t xml:space="preserve">@_hayles Hey hun .. You loose a day coming back </t>
  </si>
  <si>
    <t>Thu Jun 18 13:44:00 PDT 2009</t>
  </si>
  <si>
    <t>Qujannamiik</t>
  </si>
  <si>
    <t xml:space="preserve">Can I play piano on a bar totally naked??? I really don't want to go shopping </t>
  </si>
  <si>
    <t>Thu Jun 18 13:44:01 PDT 2009</t>
  </si>
  <si>
    <t>joodlebugs</t>
  </si>
  <si>
    <t xml:space="preserve">Listening to the boy coughing and the husband snoring...music to someone's ears but certainly not mine </t>
  </si>
  <si>
    <t>theeJAISTER</t>
  </si>
  <si>
    <t>damn I got ahead of myself now my stomach hurting after 3 glasses. nooooo  lol</t>
  </si>
  <si>
    <t>Thu Jun 18 13:44:02 PDT 2009</t>
  </si>
  <si>
    <t>gamunev</t>
  </si>
  <si>
    <t xml:space="preserve">@Jason_Segel Man it started SO good, like the promos and then when the studio released the new trailer with the bad CGI I got scared </t>
  </si>
  <si>
    <t>blubbergedubber</t>
  </si>
  <si>
    <t xml:space="preserve">still... no rain... </t>
  </si>
  <si>
    <t>sheasylvia</t>
  </si>
  <si>
    <t xml:space="preserve">@anitacochran HAHAHA! I know. I'm disgusting right now. I miss you, TFF. </t>
  </si>
  <si>
    <t>Thu Jun 18 13:44:03 PDT 2009</t>
  </si>
  <si>
    <t>@peterfacinelli I think twitter is broken again.  You just had 477,224 followers now you're down to 238,756! #peterfacinelli</t>
  </si>
  <si>
    <t>Thu Jun 18 13:44:04 PDT 2009</t>
  </si>
  <si>
    <t>Bethelica</t>
  </si>
  <si>
    <t xml:space="preserve">@fr4ncium I'M ON A BOAT MOTHAFUCKAAAAAAA awww i miss you </t>
  </si>
  <si>
    <t>CandidaSSidney</t>
  </si>
  <si>
    <t>@MRDJDC  sorry...but at least you are off tomorrow!</t>
  </si>
  <si>
    <t>Thu Jun 18 13:44:06 PDT 2009</t>
  </si>
  <si>
    <t>@iEatTreats yes that's the one!!  boooooo  I'm very sad...and very shocked as well!</t>
  </si>
  <si>
    <t>Thu Jun 18 13:44:09 PDT 2009</t>
  </si>
  <si>
    <t xml:space="preserve">@jes_cuh who you going with? I wanna go </t>
  </si>
  <si>
    <t xml:space="preserve">@Fshosaynomo Ummm NO! lol. I could care less about Fillipine causes... I want something I can be PASSIONATE about like African orphans </t>
  </si>
  <si>
    <t>joeanneuh</t>
  </si>
  <si>
    <t xml:space="preserve">Wanting a new phone </t>
  </si>
  <si>
    <t>Thu Jun 18 13:44:10 PDT 2009</t>
  </si>
  <si>
    <t>Paulina001</t>
  </si>
  <si>
    <t xml:space="preserve">I've lost my boy... </t>
  </si>
  <si>
    <t>Thu Jun 18 13:44:12 PDT 2009</t>
  </si>
  <si>
    <t>maria96kang</t>
  </si>
  <si>
    <t xml:space="preserve">Doing hmk...........urghh its almost summer and my teacher still gives out an assignment </t>
  </si>
  <si>
    <t>Thu Jun 18 13:44:14 PDT 2009</t>
  </si>
  <si>
    <t>@JackAllTimeLow why is it set to private?  or maybe its just meee ? 0_0</t>
  </si>
  <si>
    <t>Thu Jun 18 13:44:15 PDT 2009</t>
  </si>
  <si>
    <t>nightmehxo</t>
  </si>
  <si>
    <t>is blasting some of the veronicas songs from her jukeboxx &amp;lt;3   and who cares if obama killed a fly?! why are making such a fuss!?</t>
  </si>
  <si>
    <t>Thu Jun 18 13:44:16 PDT 2009</t>
  </si>
  <si>
    <t>@mydoctortennant haha, that sucks. I hate that.  How did the drama revision go?!</t>
  </si>
  <si>
    <t>Thu Jun 18 13:45:23 PDT 2009</t>
  </si>
  <si>
    <t>ennnaenna</t>
  </si>
  <si>
    <t xml:space="preserve">today was nice, i went to lazerzone and laitse. now i am really tired and i have nothing to wear tomorrow. </t>
  </si>
  <si>
    <t>jordanbilodeau</t>
  </si>
  <si>
    <t xml:space="preserve">Im going to workkk  even if I dont want to </t>
  </si>
  <si>
    <t>Thu Jun 18 13:45:24 PDT 2009</t>
  </si>
  <si>
    <t xml:space="preserve">leaving work soon only to go to class </t>
  </si>
  <si>
    <t>sshsucks</t>
  </si>
  <si>
    <t xml:space="preserve">BTW is there a picture around of the dead rat in the elevator from a few weeks back? I didn't get to see it as I had the flu </t>
  </si>
  <si>
    <t>@philthegod http://twitpic.com/7qm0l - *sigh* I won't ever get to be apart of it!  lol</t>
  </si>
  <si>
    <t>@theoracle2  I won't even get to see u!</t>
  </si>
  <si>
    <t>Thu Jun 18 13:45:25 PDT 2009</t>
  </si>
  <si>
    <t xml:space="preserve">@janineshepherd Hi AJnie. HowÂ´s it going down under. IÂ¨m getting bitten 2 death here in the Carribean </t>
  </si>
  <si>
    <t>Thu Jun 18 13:45:27 PDT 2009</t>
  </si>
  <si>
    <t xml:space="preserve">@wawap yuck sorry the drive sucks </t>
  </si>
  <si>
    <t xml:space="preserve">@sleeky_meerkat US Weekly.  I don't know but George is definitely not coming back </t>
  </si>
  <si>
    <t>Thu Jun 18 13:45:28 PDT 2009</t>
  </si>
  <si>
    <t>punkyb77038</t>
  </si>
  <si>
    <t xml:space="preserve">My pookyes here!!! Now let's see how long untill he has to leave again </t>
  </si>
  <si>
    <t>amandabillboard</t>
  </si>
  <si>
    <t>@yelyahwilliams wish I was going to the show tomorrow  but omg if you're on the US side I live like 20 min from there!!!</t>
  </si>
  <si>
    <t>Thu Jun 18 13:45:29 PDT 2009</t>
  </si>
  <si>
    <t xml:space="preserve">wishes he was competing at Nationals today </t>
  </si>
  <si>
    <t>@ParkRat  Wish you would come by! I have never seen you there!</t>
  </si>
  <si>
    <t>Thu Jun 18 13:45:30 PDT 2009</t>
  </si>
  <si>
    <t xml:space="preserve">so if you have been trying to get ahold of me..my sidekick isn't working! won't turn on and they are sending me a new one </t>
  </si>
  <si>
    <t>Thu Jun 18 13:45:31 PDT 2009</t>
  </si>
  <si>
    <t xml:space="preserve">Wish I had more friends </t>
  </si>
  <si>
    <t>Thu Jun 18 13:45:32 PDT 2009</t>
  </si>
  <si>
    <t>KanyeProdigy</t>
  </si>
  <si>
    <t xml:space="preserve">Its so  fucking hotttttttt OMG My 09 Is Overheating </t>
  </si>
  <si>
    <t>Thu Jun 18 13:45:33 PDT 2009</t>
  </si>
  <si>
    <t xml:space="preserve">watchin the final big bang theory  i will miss it </t>
  </si>
  <si>
    <t>Thu Jun 18 13:45:35 PDT 2009</t>
  </si>
  <si>
    <t>maryperroni</t>
  </si>
  <si>
    <t xml:space="preserve">como Ã© ruim morar longe dele shoramd </t>
  </si>
  <si>
    <t>Thu Jun 18 13:45:36 PDT 2009</t>
  </si>
  <si>
    <t xml:space="preserve">I want to show someone my hand-lettering/graphics but not one of my graphic design friends who will judge me on my lack of ability </t>
  </si>
  <si>
    <t>Thu Jun 18 13:45:38 PDT 2009</t>
  </si>
  <si>
    <t xml:space="preserve">I have felt sick all day long and I can't seem to shake this headache. </t>
  </si>
  <si>
    <t>JLev41</t>
  </si>
  <si>
    <t xml:space="preserve">@smts41 Haha I would if they were face but I can't spend that much! Sorry </t>
  </si>
  <si>
    <t xml:space="preserve">Oooh, the storyteller isn't here yet. Not a good sign. </t>
  </si>
  <si>
    <t>Thu Jun 18 13:45:39 PDT 2009</t>
  </si>
  <si>
    <t>EleCitterio</t>
  </si>
  <si>
    <t xml:space="preserve">Want my bed. So tired. Nigh night. Tomorrow'll be and hard-study day. </t>
  </si>
  <si>
    <t>jimsu</t>
  </si>
  <si>
    <t xml:space="preserve">What the heck?  My power is out again! </t>
  </si>
  <si>
    <t>Thu Jun 18 13:45:41 PDT 2009</t>
  </si>
  <si>
    <t>niamhums</t>
  </si>
  <si>
    <t xml:space="preserve">@smadrille AHH YOU'RE KILLING ME </t>
  </si>
  <si>
    <t>Thu Jun 18 13:45:42 PDT 2009</t>
  </si>
  <si>
    <t>joannichka</t>
  </si>
  <si>
    <t xml:space="preserve">@sima4 the link is down </t>
  </si>
  <si>
    <t>Thu Jun 18 13:45:45 PDT 2009</t>
  </si>
  <si>
    <t xml:space="preserve">@ihatecrayons I'm sorry </t>
  </si>
  <si>
    <t>Thu Jun 18 13:45:46 PDT 2009</t>
  </si>
  <si>
    <t>hannahmargera</t>
  </si>
  <si>
    <t xml:space="preserve">@racheltastic whoah yeah i got water in meh shoe </t>
  </si>
  <si>
    <t>Thu Jun 18 13:45:47 PDT 2009</t>
  </si>
  <si>
    <t>Is reconciling with his phone (still taking it back) so text or kall 2day might not b on tomorrow!  cheerio</t>
  </si>
  <si>
    <t>My file is not finished  I hope it will be tomorrow. I'm going to bed now. Night Twitterland. @CommeElles MERRRRDEEEEE !!! Do what u can.</t>
  </si>
  <si>
    <t xml:space="preserve">@BohoGlam Aw. What's wrong baby? </t>
  </si>
  <si>
    <t xml:space="preserve">it upsets me 3oh!3 are played on british mainstream tv. they were always mine and louise's little joke band of whiteboy rappers </t>
  </si>
  <si>
    <t>Thu Jun 18 13:45:49 PDT 2009</t>
  </si>
  <si>
    <t xml:space="preserve">driving home after shopping in long island - weathers still horrible </t>
  </si>
  <si>
    <t>Thu Jun 18 13:45:50 PDT 2009</t>
  </si>
  <si>
    <t xml:space="preserve">I want an iPhone 3G S </t>
  </si>
  <si>
    <t>mollyannah</t>
  </si>
  <si>
    <t xml:space="preserve">@KatieCanute miss you </t>
  </si>
  <si>
    <t>iamsarah</t>
  </si>
  <si>
    <t xml:space="preserve">@sarahneedsart yup! Bunny too! Seems to be simple to bring him acriss too, which is good. Kitties are staying here with the boy though </t>
  </si>
  <si>
    <t>Thu Jun 18 13:45:51 PDT 2009</t>
  </si>
  <si>
    <t xml:space="preserve">@TiffanyLD im so sorry about your friend tiffany.may she rest in peace. today i attended my first funeral, im only 19. </t>
  </si>
  <si>
    <t>Thu Jun 18 13:45:52 PDT 2009</t>
  </si>
  <si>
    <t xml:space="preserve">@donnie7 wanna go swimmin too! I actually held on to your cupcake lol the child ate it like yesterday </t>
  </si>
  <si>
    <t xml:space="preserve">@introversimonDu All sold out, and I can only afford one ticket and have no one to go with </t>
  </si>
  <si>
    <t>Thu Jun 18 13:45:53 PDT 2009</t>
  </si>
  <si>
    <t xml:space="preserve">@qt_pie1602 *hugs* Hang in there, mama.  Sorry to see you're having a rough day </t>
  </si>
  <si>
    <t xml:space="preserve">bye, see ya someday </t>
  </si>
  <si>
    <t>Thu Jun 18 13:45:54 PDT 2009</t>
  </si>
  <si>
    <t xml:space="preserve">Aaah, there's a Farsi sentence going around on Livejournal everywhere which is SO bad in grammar and structure, it makes my brain hurt! </t>
  </si>
  <si>
    <t>Thu Jun 18 13:45:55 PDT 2009</t>
  </si>
  <si>
    <t>thevegan</t>
  </si>
  <si>
    <t>is all out of cayenne pepper so is sad panda.  Time to lay off the tweets.</t>
  </si>
  <si>
    <t>Thu Jun 18 13:45:56 PDT 2009</t>
  </si>
  <si>
    <t xml:space="preserve">It's really hard to do the stanky leg in wet doc martins... </t>
  </si>
  <si>
    <t>@chelseasms but it's so much hotter (in spanish) oh no your middle name isn't half as bad as mine  ...</t>
  </si>
  <si>
    <t>Thu Jun 18 13:45:58 PDT 2009</t>
  </si>
  <si>
    <t xml:space="preserve">One exam down, one to go. Geography is a bitch. Science is it's close cousin. I really don't like exams. Not one bit. </t>
  </si>
  <si>
    <t xml:space="preserve">@blaise_f baahhh I want thai food! I'm jealous </t>
  </si>
  <si>
    <t>Meowtima</t>
  </si>
  <si>
    <t xml:space="preserve">I have strep </t>
  </si>
  <si>
    <t>Thu Jun 18 13:45:59 PDT 2009</t>
  </si>
  <si>
    <t xml:space="preserve">@josefnankivell lol fair enough, for some reason my rapget has mysteriously stopped working </t>
  </si>
  <si>
    <t>Thu Jun 18 13:46:00 PDT 2009</t>
  </si>
  <si>
    <t>adamkruck</t>
  </si>
  <si>
    <t xml:space="preserve">Concentrated soy dust inhalation = 24-hour asthma </t>
  </si>
  <si>
    <t>geeksthenewcool</t>
  </si>
  <si>
    <t xml:space="preserve">@jasinskiArt Didn't like my ideas? *sniff* </t>
  </si>
  <si>
    <t>Thu Jun 18 13:46:01 PDT 2009</t>
  </si>
  <si>
    <t xml:space="preserve">@AdamWoodyatt Have you got two accounts I am feeling confused </t>
  </si>
  <si>
    <t>christina_will</t>
  </si>
  <si>
    <t xml:space="preserve">feels so damn guilty. My uncle is picking me up in Newark. He shouldn't have to deal with this yucky delay </t>
  </si>
  <si>
    <t>Thu Jun 18 13:46:02 PDT 2009</t>
  </si>
  <si>
    <t xml:space="preserve">@fridley just near my place on pelican st darlinghurst... my gawd... it hurts more to lie down than sit up straight... every bones... </t>
  </si>
  <si>
    <t>Thu Jun 18 13:46:03 PDT 2009</t>
  </si>
  <si>
    <t>JuicyFruit4u2</t>
  </si>
  <si>
    <t>#inaperfectworld MEN WOULDNT TRY TO FUCK U IN THE AZZ. (Hot Flash)  Painful....</t>
  </si>
  <si>
    <t>Thu Jun 18 13:46:04 PDT 2009</t>
  </si>
  <si>
    <t xml:space="preserve">Why doesn't the rap group Atmosphere have a Twitter acct? </t>
  </si>
  <si>
    <t xml:space="preserve">Feel bad, my kiddo is about to have a hernia trying to open the wooden jar of &amp;quot;peas&amp;quot; that do not open </t>
  </si>
  <si>
    <t>chelspokolm</t>
  </si>
  <si>
    <t xml:space="preserve">@FinchyGurl99 yea that sucks monkey balls </t>
  </si>
  <si>
    <t>Thu Jun 18 13:46:06 PDT 2009</t>
  </si>
  <si>
    <t>Akaranbo</t>
  </si>
  <si>
    <t xml:space="preserve">I just heard that there is a divorce in the family, this sort of things are sooooo sad. </t>
  </si>
  <si>
    <t xml:space="preserve">@MeganCurryJDLLM It is a nice day...  trying to figure out how to get out of the office for a walk this afternoon.  Looking unlikely.  </t>
  </si>
  <si>
    <t>Thu Jun 18 13:46:09 PDT 2009</t>
  </si>
  <si>
    <t xml:space="preserve">@xxvanillaxx yeah, mine are gonna be too short too. </t>
  </si>
  <si>
    <t xml:space="preserve">I wish I could turn my brain off, it feels like its about to overheat lol.  Missing my bff @anonymousjen so bad </t>
  </si>
  <si>
    <t>xadamtaylorx</t>
  </si>
  <si>
    <t>@roxymaddah no aa   http://twitpic.com/7qmpp</t>
  </si>
  <si>
    <t>Thu Jun 18 13:46:10 PDT 2009</t>
  </si>
  <si>
    <t xml:space="preserve">SPANDEX ;) OMG LOL , idk where my bikini thingy went </t>
  </si>
  <si>
    <t>Thu Jun 18 13:46:11 PDT 2009</t>
  </si>
  <si>
    <t xml:space="preserve">@wildcurl788 So did you break the news to the fam yet?? I need to go shopping for NY clothes soon. Wish we could shop together. </t>
  </si>
  <si>
    <t xml:space="preserve">isn't looking forward to waking up at 7 tomorow morning </t>
  </si>
  <si>
    <t>Thu Jun 18 13:46:12 PDT 2009</t>
  </si>
  <si>
    <t xml:space="preserve">@geektastic this site http://ugliesttattoos.com/ is making me scared of getting a tattoo... </t>
  </si>
  <si>
    <t>@bustyrockets really? well i would try find it... but it was AGES ago so would take forever... soz!  x</t>
  </si>
  <si>
    <t>Thu Jun 18 13:46:14 PDT 2009</t>
  </si>
  <si>
    <t xml:space="preserve">My ears just popped </t>
  </si>
  <si>
    <t xml:space="preserve">@yawnerddn changing on it's own accord! Seems we're not the only people according to a few online forums! </t>
  </si>
  <si>
    <t>Thu Jun 18 13:46:15 PDT 2009</t>
  </si>
  <si>
    <t>Tiny Timmins is so tired.  Up at 6 again tomorrow. Joy.</t>
  </si>
  <si>
    <t xml:space="preserve">@violetblue Hahaha! The Simpsons (and all US TV shown here) retain their accents. Over-exposure to Americanisms ruining us though </t>
  </si>
  <si>
    <t xml:space="preserve">@BillZucker good work on the music vid. wish I could sing </t>
  </si>
  <si>
    <t>Thu Jun 18 13:46:16 PDT 2009</t>
  </si>
  <si>
    <t>Cupids_Arrow20</t>
  </si>
  <si>
    <t xml:space="preserve">Since the weather is still not cooperating... I will soon be off to change my brakes instead of seeing my baby!!   </t>
  </si>
  <si>
    <t xml:space="preserve">@darrenporter do you think im getting a tad too obsessed with it all? should i try and get a life do you think? </t>
  </si>
  <si>
    <t>Thu Jun 18 13:46:18 PDT 2009</t>
  </si>
  <si>
    <t>SawahNittole</t>
  </si>
  <si>
    <t>today sucks  havent talked to dave all day. i really miss him. stupid work :/</t>
  </si>
  <si>
    <t>Thu Jun 18 13:46:19 PDT 2009</t>
  </si>
  <si>
    <t>eunique1</t>
  </si>
  <si>
    <t xml:space="preserve">Ready for Friday..... still not sure what color to make the bottle </t>
  </si>
  <si>
    <t xml:space="preserve">Fuck work! </t>
  </si>
  <si>
    <t>Thu Jun 18 13:46:22 PDT 2009</t>
  </si>
  <si>
    <t>gelinee</t>
  </si>
  <si>
    <t xml:space="preserve">Online shopping is the perfect rainy day activity. Well, I can clean my room too, but I don't get to spend any money </t>
  </si>
  <si>
    <t>Thu Jun 18 13:47:13 PDT 2009</t>
  </si>
  <si>
    <t>wildduckling</t>
  </si>
  <si>
    <t xml:space="preserve">Just feeling very, very sad right now for no obvious reason </t>
  </si>
  <si>
    <t xml:space="preserve">In the need of a new phone  and my blackberry cost too much </t>
  </si>
  <si>
    <t xml:space="preserve">Ahhh!!! 13 More days til i move!!! Noooooooo!!! </t>
  </si>
  <si>
    <t>Thu Jun 18 13:47:14 PDT 2009</t>
  </si>
  <si>
    <t>LaurenJewel</t>
  </si>
  <si>
    <t>Rubios with my favorite...way too full  note to self: two portobello tacos is definitely not necessary!</t>
  </si>
  <si>
    <t>Thu Jun 18 13:47:17 PDT 2009</t>
  </si>
  <si>
    <t>joedarby1987</t>
  </si>
  <si>
    <t>@gleepface im just a pure wuss when it comes to it  I just curl up and hope it goes away!</t>
  </si>
  <si>
    <t>Thu Jun 18 13:47:19 PDT 2009</t>
  </si>
  <si>
    <t xml:space="preserve">damn it was good as hell too but I can't drink anymore </t>
  </si>
  <si>
    <t>BrandyLaws</t>
  </si>
  <si>
    <t>Daughter found a bat &amp;amp; baby bat on side of our house earlier today.  How weird!!   Think they were sick, as baby died  then mom was gone.</t>
  </si>
  <si>
    <t>Thu Jun 18 13:47:20 PDT 2009</t>
  </si>
  <si>
    <t xml:space="preserve">whyyyyyyyyyyy does my back hurt? </t>
  </si>
  <si>
    <t>Thu Jun 18 13:47:21 PDT 2009</t>
  </si>
  <si>
    <t>herrbuxy</t>
  </si>
  <si>
    <t xml:space="preserve">I am living in perpetual iPhone envy. I want my 3G S. </t>
  </si>
  <si>
    <t>Thu Jun 18 13:47:23 PDT 2009</t>
  </si>
  <si>
    <t xml:space="preserve">@hahahanley D: so very tragic! Fate is a cruel, cruel whore </t>
  </si>
  <si>
    <t>Thu Jun 18 13:47:24 PDT 2009</t>
  </si>
  <si>
    <t xml:space="preserve">@samr7 at least you took some econ all I took was physics, nutrition, and astronomy as my cross over class. I'm not informed </t>
  </si>
  <si>
    <t>Thu Jun 18 13:47:26 PDT 2009</t>
  </si>
  <si>
    <t>daddyopro</t>
  </si>
  <si>
    <t xml:space="preserve">just finished two more headshots...nobody wants a fantasy portrait anymore? </t>
  </si>
  <si>
    <t>rhythmandg</t>
  </si>
  <si>
    <t xml:space="preserve">Monster Hunter comes out next week!!! I can't wait, to bad i don't have any local friends to play it with. </t>
  </si>
  <si>
    <t>Thu Jun 18 13:47:30 PDT 2009</t>
  </si>
  <si>
    <t>winsomewords</t>
  </si>
  <si>
    <t xml:space="preserve">i hate waiting for the mail. </t>
  </si>
  <si>
    <t>Thu Jun 18 13:47:32 PDT 2009</t>
  </si>
  <si>
    <t xml:space="preserve">JOsey don't u worry, its just a fase ur goin throu, someday ull no just what to do! lol luv tat song. soo i just got my foot operated on! </t>
  </si>
  <si>
    <t>Thu Jun 18 13:47:33 PDT 2009</t>
  </si>
  <si>
    <t>Mai_Ling83</t>
  </si>
  <si>
    <t xml:space="preserve">I cannot find anyone.... </t>
  </si>
  <si>
    <t>Thu Jun 18 13:47:34 PDT 2009</t>
  </si>
  <si>
    <t xml:space="preserve">@donnadowney http://twitpic.com/7ql7p - Welcome to rainville. Not looking promising for the weekend either </t>
  </si>
  <si>
    <t>@lexandthecity The monsoon and I travelled together  It was not an enjoyable companion on the road.</t>
  </si>
  <si>
    <t>Thu Jun 18 13:47:38 PDT 2009</t>
  </si>
  <si>
    <t xml:space="preserve">has double-booked tomorrow (well triple booked if you count the lunch i should be going to) heeeeeelp! </t>
  </si>
  <si>
    <t>Thu Jun 18 13:47:37 PDT 2009</t>
  </si>
  <si>
    <t>@Yvonneasaur  idk i hope u come up with something.</t>
  </si>
  <si>
    <t xml:space="preserve">cant wait to get home so i can go to sleep </t>
  </si>
  <si>
    <t>Thu Jun 18 13:47:39 PDT 2009</t>
  </si>
  <si>
    <t>@DonnieWahlberg Thanks for the motivational tweets, unfortunately they aren't making me feel better today   I need a twug...and beer</t>
  </si>
  <si>
    <t>MsPrettyKrissy</t>
  </si>
  <si>
    <t xml:space="preserve">@MsUndeniablyFly Damnn one more year to go! Lol ii turned 20 yesterday </t>
  </si>
  <si>
    <t>zomgxZAHRA</t>
  </si>
  <si>
    <t xml:space="preserve">Back from Miami </t>
  </si>
  <si>
    <t xml:space="preserve">Today, more than ever, it feels like their are two types of people in this world. Those who own iphones and me. </t>
  </si>
  <si>
    <t>Thu Jun 18 13:47:40 PDT 2009</t>
  </si>
  <si>
    <t>GuitarShredder7</t>
  </si>
  <si>
    <t xml:space="preserve">im feeling very sick, ugh </t>
  </si>
  <si>
    <t xml:space="preserve">@introversimonDu  All sold out. Ebay have some but I can only afford one standing ticket and have no one to go with </t>
  </si>
  <si>
    <t>Thu Jun 18 13:47:42 PDT 2009</t>
  </si>
  <si>
    <t>unfortunly not watching mitchell and webb as tv upstairs isnt properly tuned  instead watching may contain nuts</t>
  </si>
  <si>
    <t>Thu Jun 18 13:47:43 PDT 2009</t>
  </si>
  <si>
    <t>raschandahall</t>
  </si>
  <si>
    <t xml:space="preserve">Looking forward to celebrating Art Norman's broadcasting career tonight.  We'll miss him on air in Chicago </t>
  </si>
  <si>
    <t xml:space="preserve">wish I was going to the DMB / Jason Mraz concert in August </t>
  </si>
  <si>
    <t>Thu Jun 18 13:47:47 PDT 2009</t>
  </si>
  <si>
    <t>creativereason</t>
  </si>
  <si>
    <t>@rabeidoh  Stinks. I have somewhere to at 7:00 out west. I'm going to try to make it, but I guess I'm missing the panel #SMCSTL</t>
  </si>
  <si>
    <t xml:space="preserve">Sad to report that Subway has discontinued shredded carrots and Mediterranean salad dressing. What next? Cheese? </t>
  </si>
  <si>
    <t>I hate goodbye days   It's the worst thing that exists. But I guess I'll see them around, though</t>
  </si>
  <si>
    <t>Thu Jun 18 13:47:50 PDT 2009</t>
  </si>
  <si>
    <t>Starcats</t>
  </si>
  <si>
    <t xml:space="preserve">In a hurry to get out Iran news, I was 'used' and posted a tweet last night that eventuated at a site that was horrible porn </t>
  </si>
  <si>
    <t>Thu Jun 18 13:47:51 PDT 2009</t>
  </si>
  <si>
    <t>@diddlez I haz it! but at home. i'll send it to you when Im at home. And no skrilla?  you could come anyway!</t>
  </si>
  <si>
    <t>Thu Jun 18 13:47:52 PDT 2009</t>
  </si>
  <si>
    <t>europeanlovers</t>
  </si>
  <si>
    <t xml:space="preserve">@isacullen Exactly. And this girl who talked to RPN seems like some fan who was there and is now trying to defend all the fans. </t>
  </si>
  <si>
    <t>Thu Jun 18 13:47:53 PDT 2009</t>
  </si>
  <si>
    <t>jaimie_t</t>
  </si>
  <si>
    <t xml:space="preserve">Still tring to finish cleaning my room </t>
  </si>
  <si>
    <t>Thu Jun 18 13:47:55 PDT 2009</t>
  </si>
  <si>
    <t>@rachaellingle awwww man! i was about to be your very first tweet but you already tweeted!  anyways i'm pretty happy your on twitter now!</t>
  </si>
  <si>
    <t>Thu Jun 18 13:47:56 PDT 2009</t>
  </si>
  <si>
    <t xml:space="preserve">@Dannabug i think the latter </t>
  </si>
  <si>
    <t>Thu Jun 18 13:47:57 PDT 2009</t>
  </si>
  <si>
    <t>My personal trainer &amp;amp; myworkout buddy @snowshimmers R making me workout when all I want is a martini  Gettin NC ready I guess? Sad times</t>
  </si>
  <si>
    <t>heaven_hills</t>
  </si>
  <si>
    <t xml:space="preserve">ain't no cure for the summertime blues </t>
  </si>
  <si>
    <t xml:space="preserve">@cooleycakeface Very doubtful </t>
  </si>
  <si>
    <t>Thu Jun 18 13:48:00 PDT 2009</t>
  </si>
  <si>
    <t xml:space="preserve">i wanna see him </t>
  </si>
  <si>
    <t>briibeauty</t>
  </si>
  <si>
    <t xml:space="preserve">Going to get my nails done..they b actin up here @nishababyy u still b in crazynails?? I miss them </t>
  </si>
  <si>
    <t>Thu Jun 18 13:48:01 PDT 2009</t>
  </si>
  <si>
    <t>feeling a bit low and the person I though would cheer me up is too busy playing games.  oh well, I suppose. I won't disturb...</t>
  </si>
  <si>
    <t>Thu Jun 18 13:48:02 PDT 2009</t>
  </si>
  <si>
    <t>Terriandmum</t>
  </si>
  <si>
    <t>http://twitpic.com/7qmx0 - Me going to prom last year.....no prom date tho    Just a carer    But it was still fun.</t>
  </si>
  <si>
    <t xml:space="preserve">Work this morning, then both boys have dental appointments....I see expensive orthodonture in Sebi's future </t>
  </si>
  <si>
    <t>lotuspad</t>
  </si>
  <si>
    <t xml:space="preserve">@bajansensation Hold the presses - Macbook died again. Maybe I will try an alternative to the 'genius bar' </t>
  </si>
  <si>
    <t>Thu Jun 18 13:48:03 PDT 2009</t>
  </si>
  <si>
    <t>She does eat with her mouth open though   Lonelyandroid ):</t>
  </si>
  <si>
    <t xml:space="preserve">I'm upset I just burned and bit my lip ... Being the over weight lover </t>
  </si>
  <si>
    <t>AshleyThielsen</t>
  </si>
  <si>
    <t xml:space="preserve">Trying desperately to find the swim team on twitter! </t>
  </si>
  <si>
    <t>Thu Jun 18 13:48:05 PDT 2009</t>
  </si>
  <si>
    <t>@notdiyheather Yeah, I don't care for microwave popcorn.  Nothing like stove-popped in oil!  Not so great for the hips though!   #15club</t>
  </si>
  <si>
    <t xml:space="preserve">@DaPikeboy lmaooo MiMi fired you, not me! but you have been kinda slackin tho! </t>
  </si>
  <si>
    <t>Thu Jun 18 13:48:06 PDT 2009</t>
  </si>
  <si>
    <t xml:space="preserve">its looks to be a rainy afternoon and evening </t>
  </si>
  <si>
    <t>Thu Jun 18 13:48:08 PDT 2009</t>
  </si>
  <si>
    <t>colagrossi</t>
  </si>
  <si>
    <t xml:space="preserve">heading home early to watch the little girl, wife's birthday and she is home sick and heading to the doctor </t>
  </si>
  <si>
    <t>carolineholt</t>
  </si>
  <si>
    <t>had a great time at Ascot, but my wallet didn't have such a good day   On the plus side it didn't rain</t>
  </si>
  <si>
    <t>Thu Jun 18 13:48:09 PDT 2009</t>
  </si>
  <si>
    <t>@amandastewart  you don't like my Subzero  feel like crying ... waaahh</t>
  </si>
  <si>
    <t>Thu Jun 18 13:48:10 PDT 2009</t>
  </si>
  <si>
    <t xml:space="preserve">@stnihu I know im not denying this babes. Anyways you can hardly talk..you are worse than me sometimes. ;p Nice meal? my dinner was shit. </t>
  </si>
  <si>
    <t>Thu Jun 18 13:48:12 PDT 2009</t>
  </si>
  <si>
    <t>c0wb0ycliche</t>
  </si>
  <si>
    <t xml:space="preserve">Watching Yossi and Jagger. Too cute. Work soon </t>
  </si>
  <si>
    <t>CamCat</t>
  </si>
  <si>
    <t xml:space="preserve">Walking home in the clear summer air, listening to The Veronicas. Reminds me of how much i miss last summer </t>
  </si>
  <si>
    <t>Thu Jun 18 13:48:14 PDT 2009</t>
  </si>
  <si>
    <t xml:space="preserve">@Jamjar84 Hahaha. I want to go to the US in Sept, and my friends want me to go to Berlin soon, but I'm not sure about the money for that </t>
  </si>
  <si>
    <t>Thu Jun 18 13:48:15 PDT 2009</t>
  </si>
  <si>
    <t>@NinjaFrog5 Since Saturday   That's why I just left without saying bye.</t>
  </si>
  <si>
    <t>Cobra_Fast</t>
  </si>
  <si>
    <t xml:space="preserve">tried to reditect to my new server from the old with #bind9 but failed </t>
  </si>
  <si>
    <t>Thu Jun 18 13:48:17 PDT 2009</t>
  </si>
  <si>
    <t>LiiveFancy</t>
  </si>
  <si>
    <t xml:space="preserve">Hate rainy days </t>
  </si>
  <si>
    <t xml:space="preserve">@redliz I am so sorry for your loss, Liz. </t>
  </si>
  <si>
    <t>asdfjkabbysays</t>
  </si>
  <si>
    <t xml:space="preserve">This weather is bumming me out. </t>
  </si>
  <si>
    <t>Thu Jun 18 13:48:18 PDT 2009</t>
  </si>
  <si>
    <t>jenny_marks</t>
  </si>
  <si>
    <t>@schzimmydeanie http://twitpic.com/7qidp - I love you Jeremy  follow meee! I have a band, and we play songs from Paramore... we cover  ...</t>
  </si>
  <si>
    <t>Thu Jun 18 13:48:20 PDT 2009</t>
  </si>
  <si>
    <t xml:space="preserve">@DJDal Nope </t>
  </si>
  <si>
    <t>Thu Jun 18 13:48:22 PDT 2009</t>
  </si>
  <si>
    <t>DIVA_2K9</t>
  </si>
  <si>
    <t xml:space="preserve">HUNGRY!! SOMEBODY FEED ME  SO SAD </t>
  </si>
  <si>
    <t>Thu Jun 18 13:48:23 PDT 2009</t>
  </si>
  <si>
    <t>@thayes82 I don't actually get to watch it  bc these kids are crazy!</t>
  </si>
  <si>
    <t>kfo1happy</t>
  </si>
  <si>
    <t xml:space="preserve">I'm not sure it will ever stop raining </t>
  </si>
  <si>
    <t>BriSinco</t>
  </si>
  <si>
    <t xml:space="preserve">Trying to do delete multiple programmes from my V+ box is just a tad tedious </t>
  </si>
  <si>
    <t>@V1CKIO I didn't get the chance to give them anything  but BA pay is discussed...</t>
  </si>
  <si>
    <t>Thu Jun 18 13:48:25 PDT 2009</t>
  </si>
  <si>
    <t>AmosSWA</t>
  </si>
  <si>
    <t>@CelestaEyhout Celestaaaaaaaaaaaaaaa are you thereeeeeeeeeeee?  im boreddd</t>
  </si>
  <si>
    <t>Thu Jun 18 13:49:01 PDT 2009</t>
  </si>
  <si>
    <t>shame its not the whole song  â™« http://blip.fm/~8gtm5</t>
  </si>
  <si>
    <t>Thu Jun 18 13:49:06 PDT 2009</t>
  </si>
  <si>
    <t xml:space="preserve">and now i missed on Q102 because my facebook wouldnt load .. stupid laptop </t>
  </si>
  <si>
    <t>Thu Jun 18 13:49:07 PDT 2009</t>
  </si>
  <si>
    <t>newz2000</t>
  </si>
  <si>
    <t>@dobey @laserjock - read it on google news a while back. Can't find the link now.  Supposedly it helps though.</t>
  </si>
  <si>
    <t>jilliebear</t>
  </si>
  <si>
    <t>@jesspowless GASP... that sucks  Sorry for your shoes!  You should make yourself feel better and go buy 5 more pairs...</t>
  </si>
  <si>
    <t>Thu Jun 18 13:49:11 PDT 2009</t>
  </si>
  <si>
    <t>jvettorino</t>
  </si>
  <si>
    <t>@Busymom  .....DM me store deets, let's try to figure this out.</t>
  </si>
  <si>
    <t>is sat at home all alone and is sooooooooo bloody bored !!!! nothing to do !!!!!!  i need entertaining !!!</t>
  </si>
  <si>
    <t>Thu Jun 18 13:49:12 PDT 2009</t>
  </si>
  <si>
    <t xml:space="preserve">@beebabottoms Awww I know my spinningwheel money went to car expenses. </t>
  </si>
  <si>
    <t>@Becky26492  hope not</t>
  </si>
  <si>
    <t>Thu Jun 18 13:49:13 PDT 2009</t>
  </si>
  <si>
    <t>@MaggieeRineyy ooo be careful.. you'll end up where i am  poor! lol</t>
  </si>
  <si>
    <t>SusannaW033</t>
  </si>
  <si>
    <t xml:space="preserve">Intense storms rolling in just in time for the commute. Booo. </t>
  </si>
  <si>
    <t>Thu Jun 18 13:49:18 PDT 2009</t>
  </si>
  <si>
    <t xml:space="preserve">@mollykbales I'm flummoxed - the camera must be broken then </t>
  </si>
  <si>
    <t>VulgarTheClown</t>
  </si>
  <si>
    <t xml:space="preserve">Wifi is not free in my hotel.  </t>
  </si>
  <si>
    <t>Thu Jun 18 13:49:22 PDT 2009</t>
  </si>
  <si>
    <t>Jencore</t>
  </si>
  <si>
    <t>@lizabuff I don't think i can go to the beach either anymore  we can be sad together xxxx</t>
  </si>
  <si>
    <t>MoiCLouLou</t>
  </si>
  <si>
    <t xml:space="preserve">@Xiane http://iran.greenthumbnails... is not working... </t>
  </si>
  <si>
    <t>Thu Jun 18 13:49:23 PDT 2009</t>
  </si>
  <si>
    <t>DISCOxjunkie</t>
  </si>
  <si>
    <t xml:space="preserve">I was watching friday the 13th and within 30 min not even everyone was dead...then the actual movie started and the satellite went down. </t>
  </si>
  <si>
    <t>Thu Jun 18 13:49:24 PDT 2009</t>
  </si>
  <si>
    <t>emmabeggins</t>
  </si>
  <si>
    <t xml:space="preserve">Wish I was at the PWY gig </t>
  </si>
  <si>
    <t>oh god all this drama  i feel so bad for david *sighs*</t>
  </si>
  <si>
    <t xml:space="preserve">It's not the bad spelling/punctuation I mind so much, just the idea that a guy ~10 yrs older than me has a maturity level ~10 yrs younger </t>
  </si>
  <si>
    <t>conor_hale</t>
  </si>
  <si>
    <t>What's to post a funny convo but can't fit it in  not good</t>
  </si>
  <si>
    <t>Thu Jun 18 13:49:25 PDT 2009</t>
  </si>
  <si>
    <t xml:space="preserve">@paul_steele u alright paul? Someone steal fr ur charity? that's bloody horrible </t>
  </si>
  <si>
    <t xml:space="preserve">@marginatasnaily Wow, getting so envious of allof u! He hooped off stage beside me and I froze- too shy to touch so he never noticed me </t>
  </si>
  <si>
    <t>Thu Jun 18 13:49:29 PDT 2009</t>
  </si>
  <si>
    <t xml:space="preserve">@jthmaniac oh yeeaaahhhhhh? god i wish u didnt leave at the complete ooposite end of okc as me! boooooo </t>
  </si>
  <si>
    <t>Thu Jun 18 13:49:34 PDT 2009</t>
  </si>
  <si>
    <t xml:space="preserve">Laying out by the poolfor the last time </t>
  </si>
  <si>
    <t>Thu Jun 18 13:49:35 PDT 2009</t>
  </si>
  <si>
    <t xml:space="preserve">Home...studying again....fingers so sore! </t>
  </si>
  <si>
    <t xml:space="preserve">@filmcriticbeta 30th Oct on the Wii??? Long wait </t>
  </si>
  <si>
    <t>Thu Jun 18 13:49:37 PDT 2009</t>
  </si>
  <si>
    <t>idanyander</t>
  </si>
  <si>
    <t xml:space="preserve">wish I could go to the states tonight.. its a missing part right now </t>
  </si>
  <si>
    <t>Thu Jun 18 13:49:38 PDT 2009</t>
  </si>
  <si>
    <t>LibbyMillers</t>
  </si>
  <si>
    <t xml:space="preserve">I would like the world to stop for a sec so I can get off.. </t>
  </si>
  <si>
    <t>mfermin</t>
  </si>
  <si>
    <t>Result of the laker parade...  @NancyV1214 am I super fugly? http://twitpic.com/7qn3g</t>
  </si>
  <si>
    <t>Thu Jun 18 13:49:39 PDT 2009</t>
  </si>
  <si>
    <t xml:space="preserve">@mollyyxo iknowiknow. to bad you guys are up in Canada, and i live in in like Tennesse, lmfao </t>
  </si>
  <si>
    <t>Thu Jun 18 13:49:43 PDT 2009</t>
  </si>
  <si>
    <t xml:space="preserve">i want to be at home!!! </t>
  </si>
  <si>
    <t>Thu Jun 18 13:49:44 PDT 2009</t>
  </si>
  <si>
    <t>arielariel</t>
  </si>
  <si>
    <t>it's the kind of week where someone going to the ER is STILL not the most dire crisis of the day.  i hope she's ok. here's to the weekend.</t>
  </si>
  <si>
    <t>Thu Jun 18 13:49:46 PDT 2009</t>
  </si>
  <si>
    <t>melannsim</t>
  </si>
  <si>
    <t xml:space="preserve">wishes her classes would post grades already so she knows whether she failed out of ucla or not. </t>
  </si>
  <si>
    <t xml:space="preserve">Its dun...prob nt a gd idea 2 eat it straight away...trust me (hot!!!) </t>
  </si>
  <si>
    <t>Thu Jun 18 13:49:48 PDT 2009</t>
  </si>
  <si>
    <t>LALALEAHHH</t>
  </si>
  <si>
    <t xml:space="preserve">i have to get my wisdom teeth out </t>
  </si>
  <si>
    <t xml:space="preserve">i hate not knowing </t>
  </si>
  <si>
    <t>Thu Jun 18 13:49:49 PDT 2009</t>
  </si>
  <si>
    <t>NiallRooney</t>
  </si>
  <si>
    <t>not happy at all  wants to cry i hate people who are mean to me</t>
  </si>
  <si>
    <t>Thu Jun 18 13:49:50 PDT 2009</t>
  </si>
  <si>
    <t xml:space="preserve">In the waiting room for another dentist! Fillings ftl. CAVATIES FTL </t>
  </si>
  <si>
    <t>Thu Jun 18 13:49:52 PDT 2009</t>
  </si>
  <si>
    <t xml:space="preserve">@juicyyx3 why aint i beein followed </t>
  </si>
  <si>
    <t xml:space="preserve">@Carra_23 just heard my friend is moving to the north west... i hardly see her now, i'll never see her soon </t>
  </si>
  <si>
    <t xml:space="preserve">uhg whene is my fucking appointment?! i need new meds </t>
  </si>
  <si>
    <t>Thu Jun 18 13:49:53 PDT 2009</t>
  </si>
  <si>
    <t>think I go to bed. headache !!!  And I miss @Larygoescrazy O: Why did we never call or chat?  Good night twitterworld &amp;lt;3</t>
  </si>
  <si>
    <t>Thu Jun 18 13:49:54 PDT 2009</t>
  </si>
  <si>
    <t>heychristy</t>
  </si>
  <si>
    <t xml:space="preserve">I left my debit card at home. Someone come to the mall and feed me. </t>
  </si>
  <si>
    <t xml:space="preserve">@ingek73 Jason saw us cos I called him, but his bodyguards told me to move away. </t>
  </si>
  <si>
    <t>Thu Jun 18 13:49:55 PDT 2009</t>
  </si>
  <si>
    <t>@whoaMIRIAM oh no!  I'm following you !</t>
  </si>
  <si>
    <t>Thu Jun 18 13:50:00 PDT 2009</t>
  </si>
  <si>
    <t>Ren_nae</t>
  </si>
  <si>
    <t xml:space="preserve">Locked the keys in the PT, hellloooo hanger, time to help me out again! </t>
  </si>
  <si>
    <t>@Derek_DeLeon Yeah he is now. Gonna have to take meds for a while. He has bad asthma.   Thanks for asking!</t>
  </si>
  <si>
    <t>doing screencaps of ep4 this is to emotional you know  I HATE ITV BIGTIME!!</t>
  </si>
  <si>
    <t>i left my phone at home            i cant live without my phone..</t>
  </si>
  <si>
    <t>Thu Jun 18 13:50:02 PDT 2009</t>
  </si>
  <si>
    <t>AH! Scary weather..  The lightning keeps flashing, and filling up my whole window with light... :'(</t>
  </si>
  <si>
    <t>Thu Jun 18 13:50:03 PDT 2009</t>
  </si>
  <si>
    <t xml:space="preserve">@npthegreat Well if you come in on Wednesday and Thursday you'll see me, but if you don't then you won't! </t>
  </si>
  <si>
    <t>Thu Jun 18 13:50:04 PDT 2009</t>
  </si>
  <si>
    <t xml:space="preserve">Cannot find sunglasses...cannot be man in black for prom...will smith and tommy lee jones will have there heads in shame at me </t>
  </si>
  <si>
    <t>Thu Jun 18 13:50:05 PDT 2009</t>
  </si>
  <si>
    <t xml:space="preserve">argh i have a headache </t>
  </si>
  <si>
    <t>Thu Jun 18 13:50:07 PDT 2009</t>
  </si>
  <si>
    <t>kwalker2009</t>
  </si>
  <si>
    <t>thinks his computer is going to die    viruses suck</t>
  </si>
  <si>
    <t>Thu Jun 18 13:50:08 PDT 2009</t>
  </si>
  <si>
    <t xml:space="preserve">@frenchieclaire Also, I haven't gotten any of your tweets on my phone. I'm confused. </t>
  </si>
  <si>
    <t>Thu Jun 18 13:50:10 PDT 2009</t>
  </si>
  <si>
    <t>mrstu69</t>
  </si>
  <si>
    <t xml:space="preserve">@TraytablesTrvls lucky you I get nothing everytime I fly.  </t>
  </si>
  <si>
    <t>CarlynNukka</t>
  </si>
  <si>
    <t xml:space="preserve">i hate looking for jobs </t>
  </si>
  <si>
    <t>Thu Jun 18 13:50:12 PDT 2009</t>
  </si>
  <si>
    <t xml:space="preserve">It was a dark and gloomy night for sport tonight, SA choked in the T20 semi's and Italy lost 1-0 to Egypt </t>
  </si>
  <si>
    <t>Thu Jun 18 13:50:13 PDT 2009</t>
  </si>
  <si>
    <t xml:space="preserve">@missmaisie Fuck off, I have a maths exam... </t>
  </si>
  <si>
    <t>Thu Jun 18 13:50:14 PDT 2009</t>
  </si>
  <si>
    <t>cmcjones</t>
  </si>
  <si>
    <t xml:space="preserve">My computer won't turn on. I think the powercord is bad. </t>
  </si>
  <si>
    <t>Thu Jun 18 13:50:15 PDT 2009</t>
  </si>
  <si>
    <t xml:space="preserve">just got back from State....work at 7 </t>
  </si>
  <si>
    <t>Thu Jun 18 13:50:18 PDT 2009</t>
  </si>
  <si>
    <t xml:space="preserve">@iAmcertiPHIed lol and that was soooo deserving </t>
  </si>
  <si>
    <t>Thu Jun 18 13:50:19 PDT 2009</t>
  </si>
  <si>
    <t>skyla79</t>
  </si>
  <si>
    <t xml:space="preserve">Watching new True Blood all illegal like but great as always. Why is Lafeyette in this cellar place? </t>
  </si>
  <si>
    <t>Thu Jun 18 13:50:20 PDT 2009</t>
  </si>
  <si>
    <t>ClairRooney</t>
  </si>
  <si>
    <t>@SteweBannon who the hell is following you!!  i have 7   get me more damnit!</t>
  </si>
  <si>
    <t>Thu Jun 18 13:50:26 PDT 2009</t>
  </si>
  <si>
    <t>@McSquiddy yep i'm awake and still at work   i made mad passionate love with you in my dream   ;)</t>
  </si>
  <si>
    <t>Thu Jun 18 13:51:26 PDT 2009</t>
  </si>
  <si>
    <t xml:space="preserve">@tPREME BLARG! I doubt my mum will take me for sushi tonight. LAME NESD </t>
  </si>
  <si>
    <t>Thu Jun 18 13:51:27 PDT 2009</t>
  </si>
  <si>
    <t xml:space="preserve">I'm going to post the last ever episode of the tide NOW just to get it out of the way </t>
  </si>
  <si>
    <t>Thu Jun 18 13:51:28 PDT 2009</t>
  </si>
  <si>
    <t>@smartiejen i hate those days  its like something significantly bad happened that day and you don't know why</t>
  </si>
  <si>
    <t>Thu Jun 18 13:51:29 PDT 2009</t>
  </si>
  <si>
    <t>eLrOcKoSoCkO</t>
  </si>
  <si>
    <t xml:space="preserve">Nah, I just don't have anything worth tweeting about. My life's pretty dead at the moment </t>
  </si>
  <si>
    <t>Thu Jun 18 13:51:30 PDT 2009</t>
  </si>
  <si>
    <t>jillboom</t>
  </si>
  <si>
    <t>@stickykatie i don't live there anymore  i'm up in SF now - so i'll be seeing you on the 27th!!</t>
  </si>
  <si>
    <t>Thu Jun 18 13:51:31 PDT 2009</t>
  </si>
  <si>
    <t>MHIncorporated</t>
  </si>
  <si>
    <t xml:space="preserve">@YounGHarP </t>
  </si>
  <si>
    <t>bbq tomorrow night, very excited! then back to newcastle saturday to collect the rest of my belongings  sad!</t>
  </si>
  <si>
    <t xml:space="preserve">Also seeing a new Lacuna Coil album was out, but that it's like Karmacode but even more so.  So very sad... </t>
  </si>
  <si>
    <t>peaceluvnmusic</t>
  </si>
  <si>
    <t>errands today...only a few more days in LA  oh oh can feel the tears coming</t>
  </si>
  <si>
    <t>Thu Jun 18 13:51:32 PDT 2009</t>
  </si>
  <si>
    <t xml:space="preserve">today really isn't a good day. </t>
  </si>
  <si>
    <t>Thu Jun 18 13:51:33 PDT 2009</t>
  </si>
  <si>
    <t xml:space="preserve">@ohheyemma yeah girl where have you been?! </t>
  </si>
  <si>
    <t>morganvalley</t>
  </si>
  <si>
    <t>I just dislocated my middle toe  but now I'm getting ready for a big water balloon fight with the Rec kids!</t>
  </si>
  <si>
    <t>Thu Jun 18 13:51:34 PDT 2009</t>
  </si>
  <si>
    <t>mikemacon</t>
  </si>
  <si>
    <t xml:space="preserve">is bummed that Maggie &amp;amp; The Mace aren't going to be able to make it back this weekend - I'll miss my second Father's Day with them. </t>
  </si>
  <si>
    <t>Thu Jun 18 13:51:35 PDT 2009</t>
  </si>
  <si>
    <t>im sorry ata  and i do agree...mega poser. XD</t>
  </si>
  <si>
    <t>Thu Jun 18 13:51:37 PDT 2009</t>
  </si>
  <si>
    <t>birkengirl</t>
  </si>
  <si>
    <t>@lightaftersound yeah  but i'm goint to work tomorrow anyway, i'm in training and i really need to go.</t>
  </si>
  <si>
    <t>Thu Jun 18 13:51:38 PDT 2009</t>
  </si>
  <si>
    <t>Â» tomorrow i wilL be at home about 11 p.m. that's dumb.  but i have to do this course tomorrow.. 'cause in 2 weeks it'lL be too late..</t>
  </si>
  <si>
    <t xml:space="preserve">@karmakimmie BTW sorry about the bruises </t>
  </si>
  <si>
    <t>Thu Jun 18 13:51:39 PDT 2009</t>
  </si>
  <si>
    <t>DaleFTW</t>
  </si>
  <si>
    <t xml:space="preserve">@kissysellout I would, but I've been banned </t>
  </si>
  <si>
    <t xml:space="preserve">@PoliticsPenguin well all mine is ATM because one of my earphones died! Nice Bluetooth ones too </t>
  </si>
  <si>
    <t xml:space="preserve">Home from the dentist with K-  weather doesn't look good for camping this weekend </t>
  </si>
  <si>
    <t>Thu Jun 18 13:51:40 PDT 2009</t>
  </si>
  <si>
    <t>rebeccajade8</t>
  </si>
  <si>
    <t xml:space="preserve">african mood boared  for art so bored </t>
  </si>
  <si>
    <t>SueBueti</t>
  </si>
  <si>
    <t>@RudeCorona  At least it's over ... ?</t>
  </si>
  <si>
    <t>Thu Jun 18 13:51:41 PDT 2009</t>
  </si>
  <si>
    <t xml:space="preserve">@catrinishere hey are you in wales at the moment?  if so we should all go out sometime  after these stupid exams are over with though </t>
  </si>
  <si>
    <t>Thu Jun 18 13:51:42 PDT 2009</t>
  </si>
  <si>
    <t>vvvalerie</t>
  </si>
  <si>
    <t>very very sick  fml</t>
  </si>
  <si>
    <t xml:space="preserve">Really, I don't have time for this anymore... </t>
  </si>
  <si>
    <t>lil_girlie</t>
  </si>
  <si>
    <t>@antishay http://twitpic.com/7qmed - I'm sorry but this dress makes you look fat  this &amp;quot;shape&amp;quot; of a dress or skirt makes your ass&amp;amp;thig ...</t>
  </si>
  <si>
    <t>Thu Jun 18 13:51:43 PDT 2009</t>
  </si>
  <si>
    <t>hardygurl14</t>
  </si>
  <si>
    <t xml:space="preserve">iz sunburned bad </t>
  </si>
  <si>
    <t>Thu Jun 18 13:51:44 PDT 2009</t>
  </si>
  <si>
    <t>MrsKlahn</t>
  </si>
  <si>
    <t>@mrssmith909 hope she has a good recovery!!  poor girl</t>
  </si>
  <si>
    <t>Dennis_Hagen</t>
  </si>
  <si>
    <t xml:space="preserve">@DwightHoward what happend man? that sounds really sad </t>
  </si>
  <si>
    <t>Thu Jun 18 13:51:45 PDT 2009</t>
  </si>
  <si>
    <t xml:space="preserve">Sign of the times. The apartment across the street has been empty for a month now. People used to move in immediately. </t>
  </si>
  <si>
    <t xml:space="preserve">@NomadWanderer shucks. do u have to start work as soon as you get there? you'll barely get 2 hours of shut eye before hitting the airport </t>
  </si>
  <si>
    <t>Thu Jun 18 13:51:49 PDT 2009</t>
  </si>
  <si>
    <t xml:space="preserve">cramps hurt like a muther fucking bitch. </t>
  </si>
  <si>
    <t>Thu Jun 18 13:51:50 PDT 2009</t>
  </si>
  <si>
    <t>americangirl84</t>
  </si>
  <si>
    <t xml:space="preserve">twitter may have been a mistake... now i'm getting spam in my inbox </t>
  </si>
  <si>
    <t xml:space="preserve">http://twitpic.com/7qnai I miss them so much </t>
  </si>
  <si>
    <t>@kefinparis too true.  but At the very least, it doesn't look like it's going to rain tomorrow ;)</t>
  </si>
  <si>
    <t xml:space="preserve">Spending an early fathers day at coco key water park... We are all feeling the emptiness of not having Army here. He would have loved it </t>
  </si>
  <si>
    <t>Thu Jun 18 13:51:52 PDT 2009</t>
  </si>
  <si>
    <t xml:space="preserve">extremely gutted </t>
  </si>
  <si>
    <t xml:space="preserve">betty is here, why must she live to ruin my nights at work? </t>
  </si>
  <si>
    <t>Thu Jun 18 13:51:54 PDT 2009</t>
  </si>
  <si>
    <t xml:space="preserve">lost my pink nail kit and I highly doubt there more at work </t>
  </si>
  <si>
    <t>Thu Jun 18 13:51:56 PDT 2009</t>
  </si>
  <si>
    <t xml:space="preserve">@CientifiQ I wish I was there to fiddle with the phone. It's hard to help when I can't see what's what. </t>
  </si>
  <si>
    <t>Thu Jun 18 13:51:58 PDT 2009</t>
  </si>
  <si>
    <t>ianlafordr</t>
  </si>
  <si>
    <t xml:space="preserve">Can't quite get MMS to stick on my iPhone... </t>
  </si>
  <si>
    <t>Thu Jun 18 13:52:01 PDT 2009</t>
  </si>
  <si>
    <t>Hanna_Lee_1214</t>
  </si>
  <si>
    <t>Still at work for 3 more hours  BUT Ryan came to the store and surprised me with a latte! best boyfriend ever! xoxoxo</t>
  </si>
  <si>
    <t>Thu Jun 18 13:52:03 PDT 2009</t>
  </si>
  <si>
    <t>sarahwagman</t>
  </si>
  <si>
    <t xml:space="preserve">@jjooss you must be kidding, biatch? ;o noway :o mÃ¥tte han va okej Ã¤ndÃ¥ </t>
  </si>
  <si>
    <t>Thu Jun 18 13:52:04 PDT 2009</t>
  </si>
  <si>
    <t>xxSuperstar84xx</t>
  </si>
  <si>
    <t>babybabyUHHH</t>
  </si>
  <si>
    <t xml:space="preserve">awww man.... its starting to rain </t>
  </si>
  <si>
    <t>Thu Jun 18 13:52:05 PDT 2009</t>
  </si>
  <si>
    <t xml:space="preserve">@feltbeats if i lived in UK i'd love to go... but i guess this movie wont even get to brazil </t>
  </si>
  <si>
    <t>@rainyrane omg! Don't worry, they will get to the bottom of it.  *hug*</t>
  </si>
  <si>
    <t>Thu Jun 18 13:52:09 PDT 2009</t>
  </si>
  <si>
    <t>@blaynev ahhhh   alrighty.  i'll call when im close.</t>
  </si>
  <si>
    <t>Thu Jun 18 13:52:13 PDT 2009</t>
  </si>
  <si>
    <t>Scottyondrums</t>
  </si>
  <si>
    <t xml:space="preserve">@unahealy Awww I want to see that </t>
  </si>
  <si>
    <t xml:space="preserve">Just got back from the youth group where I now volunteer, had a great time! I did break my shoe though </t>
  </si>
  <si>
    <t>HELLO @Lucyatthedisco, you are disappointing me!!!!  look at my sad face. its from my favorite movie ever, ANCHORMAN!!!!!!!!!! haha</t>
  </si>
  <si>
    <t>pritzy</t>
  </si>
  <si>
    <t xml:space="preserve">my nails are a mess </t>
  </si>
  <si>
    <t>Uarda</t>
  </si>
  <si>
    <t xml:space="preserve">I hope my mobile bill is a joke... </t>
  </si>
  <si>
    <t>Thu Jun 18 13:52:14 PDT 2009</t>
  </si>
  <si>
    <t>Thu Jun 18 13:52:17 PDT 2009</t>
  </si>
  <si>
    <t xml:space="preserve">@nonomori Damn. Kids so easily veer off from the path of righteousness. </t>
  </si>
  <si>
    <t>Thu Jun 18 13:52:19 PDT 2009</t>
  </si>
  <si>
    <t>MommaAbbs</t>
  </si>
  <si>
    <t xml:space="preserve">dinner with family. i miss my friends </t>
  </si>
  <si>
    <t>Sammie4Jonny</t>
  </si>
  <si>
    <t xml:space="preserve">@thebuxt awwwwwww dave, you poor boy, its as bad as me, ive got work tomorrow myself </t>
  </si>
  <si>
    <t>Thu Jun 18 13:52:21 PDT 2009</t>
  </si>
  <si>
    <t>xargirlx</t>
  </si>
  <si>
    <t>@Smush21 I miss Grace.  #gracetalk</t>
  </si>
  <si>
    <t xml:space="preserve">@brandonloves I'm sad I have to work tonight because I really wanna go! </t>
  </si>
  <si>
    <t>Thu Jun 18 13:52:22 PDT 2009</t>
  </si>
  <si>
    <t>Hey @teyanataylor how comes the chat does not feed, i think its stuck   (teyanataylor live &amp;gt; http://ustre.am/3aGD)</t>
  </si>
  <si>
    <t>reeBECKahh</t>
  </si>
  <si>
    <t xml:space="preserve">- last time ill see you again till almost a year? .. I think so. </t>
  </si>
  <si>
    <t>Lkr721993</t>
  </si>
  <si>
    <t>@madsen_mark the championship parade wasn't the same without you   Best of luck in the rest of your career!</t>
  </si>
  <si>
    <t>Thu Jun 18 13:52:23 PDT 2009</t>
  </si>
  <si>
    <t>Richietapp20</t>
  </si>
  <si>
    <t xml:space="preserve">a transformer blew up behind the house so I no longer have any power </t>
  </si>
  <si>
    <t xml:space="preserve">Why do my brother and sister make fun of me when i use big words and complex sentences? </t>
  </si>
  <si>
    <t>Thu Jun 18 13:52:25 PDT 2009</t>
  </si>
  <si>
    <t>sush04041</t>
  </si>
  <si>
    <t xml:space="preserve">@samanthacorriee i miss everyone </t>
  </si>
  <si>
    <t>I'm soooo bummed i can't come  this trip &amp;amp; and my pms are making me into a monster already &amp;amp; i haven't even seen my family</t>
  </si>
  <si>
    <t>Thu Jun 18 13:52:27 PDT 2009</t>
  </si>
  <si>
    <t xml:space="preserve">is gonna miss sheldon </t>
  </si>
  <si>
    <t>Thu Jun 18 13:55:10 PDT 2009</t>
  </si>
  <si>
    <t>murpha13</t>
  </si>
  <si>
    <t xml:space="preserve">@TheComputerNerd wow ur so lucky! i have school until wednesday! </t>
  </si>
  <si>
    <t>Thu Jun 18 13:55:11 PDT 2009</t>
  </si>
  <si>
    <t>Cerysssss</t>
  </si>
  <si>
    <t xml:space="preserve">Ahhh no, I've got a headache! </t>
  </si>
  <si>
    <t>Thu Jun 18 13:55:13 PDT 2009</t>
  </si>
  <si>
    <t>RhiBan</t>
  </si>
  <si>
    <t xml:space="preserve">last performance over! will miss Adam </t>
  </si>
  <si>
    <t>erinpaulson</t>
  </si>
  <si>
    <t>Just got a tetanus shot  it's all @benjaminbrooks fault! I still love him though ;)</t>
  </si>
  <si>
    <t>@zennish I know  I think they'll go away now. There's not really a point to continue when it's proven by multiple sources to be fake.</t>
  </si>
  <si>
    <t>Thu Jun 18 13:55:14 PDT 2009</t>
  </si>
  <si>
    <t xml:space="preserve">Kids supposed to have their end-of-year picnic in the park with school tonight. Assuming it's canceled because of the rain. No do overs. </t>
  </si>
  <si>
    <t>j3ffr3yg1bs0n</t>
  </si>
  <si>
    <t xml:space="preserve">crappy phone wont support twitter </t>
  </si>
  <si>
    <t>Thu Jun 18 13:55:15 PDT 2009</t>
  </si>
  <si>
    <t>cameronmarion</t>
  </si>
  <si>
    <t>@IanWalker21 haha I hate it too but I have to go to a wedding or I'd be there!  throw some cake for me?</t>
  </si>
  <si>
    <t>Thu Jun 18 13:55:21 PDT 2009</t>
  </si>
  <si>
    <t xml:space="preserve">@Amanda_mb but they will all be for down london wont they...so thats no good for me </t>
  </si>
  <si>
    <t>Thu Jun 18 13:55:23 PDT 2009</t>
  </si>
  <si>
    <t xml:space="preserve">#inaperfectworld dr's would understand chronic pain &amp;amp; tolerance to pain medications &amp;amp; treat pain ADEQUATELY! Yeah, I'm dreaming... </t>
  </si>
  <si>
    <t>Thu Jun 18 13:55:26 PDT 2009</t>
  </si>
  <si>
    <t xml:space="preserve">http://twitpic.com/7qnqj - @dogarteest #freedogpainting entry 2 Abbey, who is losing her fur to Alopecia </t>
  </si>
  <si>
    <t>Thu Jun 18 13:55:28 PDT 2009</t>
  </si>
  <si>
    <t>dianamarie13</t>
  </si>
  <si>
    <t xml:space="preserve">is drinking coffee from the mug she used to crush (I mean smash) garlic with...she cant get the smell of garlic out of each sip now </t>
  </si>
  <si>
    <t xml:space="preserve">@CackleberryKids Morning!  Sorry to read about your night - ugh </t>
  </si>
  <si>
    <t xml:space="preserve">It's official. I need a new tire </t>
  </si>
  <si>
    <t xml:space="preserve">Oh damn! My back has been hurting all day. This blows </t>
  </si>
  <si>
    <t>@TheRawBee yeah i know  its shite! oh ur finished ur LC wooohayy! ;)</t>
  </si>
  <si>
    <t>Thu Jun 18 13:55:29 PDT 2009</t>
  </si>
  <si>
    <t xml:space="preserve">my hair smells like fruity goodness! i could just eat it up! *nom nom nom* blegh!! doesn't taste as good as it smells... </t>
  </si>
  <si>
    <t xml:space="preserve">@Martno1 hee hee loves it!  you feeling better??  im all on my own tonight </t>
  </si>
  <si>
    <t>Thu Jun 18 13:55:30 PDT 2009</t>
  </si>
  <si>
    <t xml:space="preserve">Rain in boston. I miss SF already. </t>
  </si>
  <si>
    <t>Thu Jun 18 13:55:31 PDT 2009</t>
  </si>
  <si>
    <t>@GMKGoat That's no good  If you have issues in the future feel free to hit us up!</t>
  </si>
  <si>
    <t xml:space="preserve">@msashleyvee omg, mommy, who's cutting your hair!? don't cut it </t>
  </si>
  <si>
    <t>Thu Jun 18 13:55:34 PDT 2009</t>
  </si>
  <si>
    <t>Alstevens83</t>
  </si>
  <si>
    <t xml:space="preserve">Nooooo I am getting addicted to FF7 again, Social life is gone now </t>
  </si>
  <si>
    <t>Thu Jun 18 13:55:36 PDT 2009</t>
  </si>
  <si>
    <t xml:space="preserve">again. poor robert pattinson. </t>
  </si>
  <si>
    <t>Thu Jun 18 13:55:37 PDT 2009</t>
  </si>
  <si>
    <t xml:space="preserve">@martinhavlat  yay can't wait.  went there last year, i miss it </t>
  </si>
  <si>
    <t>AngelGatez</t>
  </si>
  <si>
    <t>@HEMSTHEBEAST nothing @ work  lol you know ur sisters birthday was yesterday?</t>
  </si>
  <si>
    <t>Thu Jun 18 13:55:38 PDT 2009</t>
  </si>
  <si>
    <t xml:space="preserve">Don't want to go to summer school </t>
  </si>
  <si>
    <t>Thu Jun 18 13:55:39 PDT 2009</t>
  </si>
  <si>
    <t>teamrobsten</t>
  </si>
  <si>
    <t xml:space="preserve">@CaliNative_70 Dude, I'm with you there. First off, RK can't even go public as a couple because of this fucked up company. Now, THIS! </t>
  </si>
  <si>
    <t>Thu Jun 18 13:55:40 PDT 2009</t>
  </si>
  <si>
    <t>babyblair12</t>
  </si>
  <si>
    <t xml:space="preserve">I wanna have Chinese Laundry Vintage Boots!! </t>
  </si>
  <si>
    <t>Thu Jun 18 13:55:41 PDT 2009</t>
  </si>
  <si>
    <t>whereyouwantme</t>
  </si>
  <si>
    <t xml:space="preserve">i wish i was creative </t>
  </si>
  <si>
    <t>Thu Jun 18 13:55:42 PDT 2009</t>
  </si>
  <si>
    <t>caclob</t>
  </si>
  <si>
    <t xml:space="preserve">@remotemessages Sure.  Oh, I tried to run Sims 3 on my macbook.  Integrated graphics does not mix w/new games.  </t>
  </si>
  <si>
    <t>Thu Jun 18 13:55:43 PDT 2009</t>
  </si>
  <si>
    <t>deckerbm</t>
  </si>
  <si>
    <t xml:space="preserve">Disregard that last tweet, I was trying to search for people that Failed the FE, but I updated my status, and now it won't delete </t>
  </si>
  <si>
    <t>@icequeen_11 poor rob!  those psychos.. they need to GTFO! i hate them! almost hit by the car bcause of themn, that's a crime! off to univ</t>
  </si>
  <si>
    <t>nessapete</t>
  </si>
  <si>
    <t xml:space="preserve">@keatonandrew I wish I could frown like that.  I can't frown at all.  </t>
  </si>
  <si>
    <t>Thu Jun 18 13:55:44 PDT 2009</t>
  </si>
  <si>
    <t xml:space="preserve">@adamlittlefield whattt who else got twitter...I legit miss the old days when it was just like you and I </t>
  </si>
  <si>
    <t>Thu Jun 18 13:55:45 PDT 2009</t>
  </si>
  <si>
    <t xml:space="preserve">@SushiGotEaten Thanks so much, he needs all the prayers he can get :-/ We haven't told my brother yet, we're doing that tonight </t>
  </si>
  <si>
    <t>Thu Jun 18 13:55:48 PDT 2009</t>
  </si>
  <si>
    <t>clcortes85</t>
  </si>
  <si>
    <t xml:space="preserve">@djlamonte got anybody in mind?  At this rate, I will bringing a broken knee and heart to your place tonight </t>
  </si>
  <si>
    <t>@jonaskevin IT IS A PRONOSTIC THAT &amp;quot;TEZI SOCH&amp;quot; IS NOT GOING TO GRADUATE  I HATE YOU</t>
  </si>
  <si>
    <t>Thu Jun 18 13:55:51 PDT 2009</t>
  </si>
  <si>
    <t>racharles</t>
  </si>
  <si>
    <t xml:space="preserve">I want some real twitter friends..... </t>
  </si>
  <si>
    <t>Thu Jun 18 13:55:53 PDT 2009</t>
  </si>
  <si>
    <t>Ania_O</t>
  </si>
  <si>
    <t xml:space="preserve">Checking out http://bit.ly/kFxHs   Why did she spill the milk like that </t>
  </si>
  <si>
    <t>Thu Jun 18 13:55:54 PDT 2009</t>
  </si>
  <si>
    <t xml:space="preserve">Corn on the cob for dinner, then a snuggle movie night with Patrick. Why do I have the death for my birthday tomorrow? </t>
  </si>
  <si>
    <t>Thu Jun 18 13:55:55 PDT 2009</t>
  </si>
  <si>
    <t>Ellieissexy</t>
  </si>
  <si>
    <t xml:space="preserve">iPod trouble </t>
  </si>
  <si>
    <t>mizzabbyb3lla</t>
  </si>
  <si>
    <t xml:space="preserve">studying for an AP World History exam... couldn't hate this class more </t>
  </si>
  <si>
    <t>Thu Jun 18 13:55:57 PDT 2009</t>
  </si>
  <si>
    <t>@TaliaSunset ive been doin a lot of &amp;quot;ROARING&amp;quot; lately sooo i miss the bleezy   hit me up the next time ur gogoing and ill bring treats</t>
  </si>
  <si>
    <t>Thu Jun 18 13:56:00 PDT 2009</t>
  </si>
  <si>
    <t xml:space="preserve">had FUN at the waterpark but when mom came to pick us up she left my dog in the house and he threw up on everything. blahhh </t>
  </si>
  <si>
    <t>Thu Jun 18 13:56:02 PDT 2009</t>
  </si>
  <si>
    <t xml:space="preserve">I wish I had time for another shower. The rain made my hair gross </t>
  </si>
  <si>
    <t>Thu Jun 18 13:56:05 PDT 2009</t>
  </si>
  <si>
    <t>@cjayne17 lol yeah bored! no i haven`t  i know im so bad!</t>
  </si>
  <si>
    <t xml:space="preserve">@americanadian oh no!! Sorry to hear that hun </t>
  </si>
  <si>
    <t>Thu Jun 18 13:56:06 PDT 2009</t>
  </si>
  <si>
    <t>@emikogilbert yesss m'am it's the same line up as the show @ chain but..not 3dt  AND WE ARE! Hopefully, I don't work or work at night</t>
  </si>
  <si>
    <t>Thu Jun 18 13:56:07 PDT 2009</t>
  </si>
  <si>
    <t>kegs_xo</t>
  </si>
  <si>
    <t xml:space="preserve">ahhh its nearly over ! </t>
  </si>
  <si>
    <t>miabryanni</t>
  </si>
  <si>
    <t xml:space="preserve">@juntender what u doing up so early? I miss the island life </t>
  </si>
  <si>
    <t>Thu Jun 18 13:56:09 PDT 2009</t>
  </si>
  <si>
    <t xml:space="preserve">@lilblacktombo  from what I am seeing it is some horrible person using the hoobastank name-  probably a fraud </t>
  </si>
  <si>
    <t>Thu Jun 18 13:56:10 PDT 2009</t>
  </si>
  <si>
    <t xml:space="preserve">@wordwarthree I'm at southwest, leaves at 11.. Different terminals.. Boo </t>
  </si>
  <si>
    <t>purple_egret</t>
  </si>
  <si>
    <t>Thu Jun 18 13:56:11 PDT 2009</t>
  </si>
  <si>
    <t>@CoreJas43 I SO wish I could cone hang out for your bday  yes yes come visit!!!</t>
  </si>
  <si>
    <t>Thu Jun 18 13:56:12 PDT 2009</t>
  </si>
  <si>
    <t>ShylaMariee</t>
  </si>
  <si>
    <t xml:space="preserve">I'm tired, goodnight.. </t>
  </si>
  <si>
    <t>Thu Jun 18 13:56:14 PDT 2009</t>
  </si>
  <si>
    <t>@Sobk13 that is because I spelled their name wrong   alas: http://en.wikipedia.org/wiki/EZLN</t>
  </si>
  <si>
    <t>Thu Jun 18 13:56:15 PDT 2009</t>
  </si>
  <si>
    <t xml:space="preserve">@peanut2468 that sux </t>
  </si>
  <si>
    <t>Thu Jun 18 13:56:16 PDT 2009</t>
  </si>
  <si>
    <t>vans14</t>
  </si>
  <si>
    <t>Thu Jun 18 13:56:20 PDT 2009</t>
  </si>
  <si>
    <t>@bellamcguire No, no. He isn't.  But we do have Eddie, a middle-aged vampire who just wants to watch Heroes and have sex with Lafeyette.</t>
  </si>
  <si>
    <t>Thu Jun 18 13:56:21 PDT 2009</t>
  </si>
  <si>
    <t>bobbylob</t>
  </si>
  <si>
    <t xml:space="preserve">Suprise visit from my mate Stevie James, which was nice... Now just dog walking, damn it's gone cool </t>
  </si>
  <si>
    <t>shesthaBABY</t>
  </si>
  <si>
    <t>I do NOT feel well  semi feel like i'm having anxiety attacks, but im not. IDK helpppppppppppppp</t>
  </si>
  <si>
    <t>Thu Jun 18 13:56:22 PDT 2009</t>
  </si>
  <si>
    <t xml:space="preserve">@jeanniffer not today </t>
  </si>
  <si>
    <t xml:space="preserve">Noo..... Limit Exceeded! </t>
  </si>
  <si>
    <t>Thu Jun 18 13:56:23 PDT 2009</t>
  </si>
  <si>
    <t>@scarletltrman OOPS i see wrongly HAHA I thought you start at 7pm.  Its okay see you guys @ powerhouse on Sat .</t>
  </si>
  <si>
    <t>Thu Jun 18 13:56:24 PDT 2009</t>
  </si>
  <si>
    <t>motherkailee</t>
  </si>
  <si>
    <t xml:space="preserve">@jbootieeee i miss you too </t>
  </si>
  <si>
    <t>Thu Jun 18 13:56:27 PDT 2009</t>
  </si>
  <si>
    <t>vpillar</t>
  </si>
  <si>
    <t xml:space="preserve">locked out of facebook </t>
  </si>
  <si>
    <t xml:space="preserve">...ugh, court </t>
  </si>
  <si>
    <t xml:space="preserve">why is my natural hair so much more RiDiCUL0US than the relaxed part? this growing out process is AWFUL. </t>
  </si>
  <si>
    <t>Thu Jun 18 13:57:17 PDT 2009</t>
  </si>
  <si>
    <t>@ccmaine man and I missed it  #iseelondoniseefrance</t>
  </si>
  <si>
    <t>Thu Jun 18 13:57:19 PDT 2009</t>
  </si>
  <si>
    <t xml:space="preserve">@punkawonk i'm not hanging out w. u cuz ur a slit &amp;amp; i hate u &amp;amp; u make me sad </t>
  </si>
  <si>
    <t>Thu Jun 18 13:57:20 PDT 2009</t>
  </si>
  <si>
    <t>JoyAltman</t>
  </si>
  <si>
    <t xml:space="preserve">@JGrilli49 Sorry the Colorado fans weren't the best you've experienced.  We try as hard as we can.  </t>
  </si>
  <si>
    <t>Thu Jun 18 13:57:22 PDT 2009</t>
  </si>
  <si>
    <t xml:space="preserve">@watersn decidedly not good. </t>
  </si>
  <si>
    <t xml:space="preserve">#onthelow- I just spelled &amp;quot;onthelow&amp;quot; wrong </t>
  </si>
  <si>
    <t>rohini_k</t>
  </si>
  <si>
    <t>no twit today!! do I have nothing to say??? thats bad  see tommo, may b I ll wake up :-P</t>
  </si>
  <si>
    <t>Thu Jun 18 13:57:23 PDT 2009</t>
  </si>
  <si>
    <t xml:space="preserve">got my passport picture taken. I'm SO pale </t>
  </si>
  <si>
    <t>Thu Jun 18 13:57:25 PDT 2009</t>
  </si>
  <si>
    <t xml:space="preserve">@jonaskevin Hi keviin, what ae you doing? Peruu miss you . did you know? </t>
  </si>
  <si>
    <t>Thu Jun 18 13:57:26 PDT 2009</t>
  </si>
  <si>
    <t>andy5392</t>
  </si>
  <si>
    <t xml:space="preserve">@cheesechick42 I'm so sorry to hear that, Mandy! Try to feel better...losses are never easy. </t>
  </si>
  <si>
    <t>Thu Jun 18 13:57:27 PDT 2009</t>
  </si>
  <si>
    <t>danielagv</t>
  </si>
  <si>
    <t xml:space="preserve">libraries are so boring and unexciting.. epically when your sitting in one trying to write a paper all day </t>
  </si>
  <si>
    <t>Thu Jun 18 13:57:28 PDT 2009</t>
  </si>
  <si>
    <t xml:space="preserve">2 much coursework in such little time </t>
  </si>
  <si>
    <t xml:space="preserve">i love the big bang theory. but i wish i was going dancing  </t>
  </si>
  <si>
    <t>Thu Jun 18 13:57:30 PDT 2009</t>
  </si>
  <si>
    <t>yenafer</t>
  </si>
  <si>
    <t xml:space="preserve">@crunchycpst I just sent you my girl... have fun with her. Boy is crying crocodile tears cause he will miss her </t>
  </si>
  <si>
    <t>Thu Jun 18 13:57:32 PDT 2009</t>
  </si>
  <si>
    <t>I reeeeeaaaaally want sushi!  Wish there was a Wasabi here boo. I miss London haha!</t>
  </si>
  <si>
    <t xml:space="preserve">@nenasayshi sooo i missss youu! </t>
  </si>
  <si>
    <t>Thu Jun 18 13:57:34 PDT 2009</t>
  </si>
  <si>
    <t>@jakXcore haha, i do that already w/ strangers it seems.  makes me miss yahoo chats.</t>
  </si>
  <si>
    <t xml:space="preserve">my feet still hurt from today </t>
  </si>
  <si>
    <t xml:space="preserve">@juicyjewelz fine </t>
  </si>
  <si>
    <t xml:space="preserve">@flavidz I don't know what is more disturbing the website or the fact that I got all 3 correct </t>
  </si>
  <si>
    <t>no twit today!! do I have nothing to say.. thats bad    see tommo, may b I ll wake up :-P</t>
  </si>
  <si>
    <t>Thu Jun 18 13:57:36 PDT 2009</t>
  </si>
  <si>
    <t>kingofderby</t>
  </si>
  <si>
    <t xml:space="preserve">Just found a great job! I'll apply straight away! wait...Closing date...5 hours ago </t>
  </si>
  <si>
    <t>Thu Jun 18 13:57:38 PDT 2009</t>
  </si>
  <si>
    <t>glitternation</t>
  </si>
  <si>
    <t xml:space="preserve">Someone please stop the rain </t>
  </si>
  <si>
    <t>Thu Jun 18 13:57:39 PDT 2009</t>
  </si>
  <si>
    <t>Sore headdddd  and miss my boy</t>
  </si>
  <si>
    <t xml:space="preserve">Just got gum all over my hands </t>
  </si>
  <si>
    <t>Thu Jun 18 13:57:42 PDT 2009</t>
  </si>
  <si>
    <t xml:space="preserve">@jazjess heyy! since you made joe a song (sos) can you make a nick one.. i know you already did but its not as good as joes </t>
  </si>
  <si>
    <t>robinlowell</t>
  </si>
  <si>
    <t xml:space="preserve">moving mt daughter back to Camano Island </t>
  </si>
  <si>
    <t>Thu Jun 18 13:57:43 PDT 2009</t>
  </si>
  <si>
    <t>NickyBEZ</t>
  </si>
  <si>
    <t xml:space="preserve">@lbkikbak I KNOW!!! lmao!! i was mad dissapointed </t>
  </si>
  <si>
    <t>Thu Jun 18 13:57:44 PDT 2009</t>
  </si>
  <si>
    <t>saynicholas</t>
  </si>
  <si>
    <t xml:space="preserve">I can't stop thinking about what happened, I am alone, I need someone to advise me, Now my feelings are crumbling. Goodbye </t>
  </si>
  <si>
    <t>Thu Jun 18 13:57:45 PDT 2009</t>
  </si>
  <si>
    <t>wetoldyouso</t>
  </si>
  <si>
    <t>Everyday more concerned and embarrased by BHO. Thanks GOP for steping up to defend the American ppl  crickets chirping</t>
  </si>
  <si>
    <t>TCreativeBlogs</t>
  </si>
  <si>
    <t xml:space="preserve">@tickledpink72 sorry for all that stress it may be causing you!  </t>
  </si>
  <si>
    <t>Thu Jun 18 13:57:46 PDT 2009</t>
  </si>
  <si>
    <t>laurenhorst</t>
  </si>
  <si>
    <t xml:space="preserve">@MNC89 im in the office practicing guitar! wish you were heeere </t>
  </si>
  <si>
    <t>Thu Jun 18 13:57:47 PDT 2009</t>
  </si>
  <si>
    <t xml:space="preserve">I hope it doesnt rain tomorrow. </t>
  </si>
  <si>
    <t>Thu Jun 18 13:57:52 PDT 2009</t>
  </si>
  <si>
    <t>@annamori with voda, but want whoever has the best plan. It's gonna cost a bomb  wondering if I should go a business plan instead</t>
  </si>
  <si>
    <t>Thu Jun 18 13:57:54 PDT 2009</t>
  </si>
  <si>
    <t>@nannerzxox ohh, well why is my bf an ass?  I</t>
  </si>
  <si>
    <t>Thu Jun 18 13:57:55 PDT 2009</t>
  </si>
  <si>
    <t>@MilkGrenades yeah, he passed yesterday  kidney failure</t>
  </si>
  <si>
    <t>heddajo</t>
  </si>
  <si>
    <t xml:space="preserve">Can't seem to get motivated to accomplish anything.  </t>
  </si>
  <si>
    <t xml:space="preserve">this programme is making me sad </t>
  </si>
  <si>
    <t>Thu Jun 18 13:57:57 PDT 2009</t>
  </si>
  <si>
    <t xml:space="preserve">@ThisIsBob Today's been boring without you </t>
  </si>
  <si>
    <t>TickledPinkKnit</t>
  </si>
  <si>
    <t xml:space="preserve">I have so, so many ideas for new knit designs percolating in my head but, sadly, so little time to play with them .... </t>
  </si>
  <si>
    <t xml:space="preserve">Its so gloomy </t>
  </si>
  <si>
    <t>no twit today!! do I have nothing to say.. thats bad     see u tommo, may b I ll wake up :-P</t>
  </si>
  <si>
    <t>Thu Jun 18 13:57:59 PDT 2009</t>
  </si>
  <si>
    <t xml:space="preserve">@officialpeta  You guys do such great work... shame you made fools out of yourselves with the fly thing... </t>
  </si>
  <si>
    <t>@ThaRealBR my ninja! Half that stuff is @ magic mountain..let's goooo!!! This time without my dumb ex  LoL!</t>
  </si>
  <si>
    <t>Thu Jun 18 13:58:00 PDT 2009</t>
  </si>
  <si>
    <t>dmmitchem</t>
  </si>
  <si>
    <t xml:space="preserve">@kknipp oh gosh, that is scary. Had the meds not worked for Cody he would have had surgery according to Dr Hill. </t>
  </si>
  <si>
    <t>ponkadonka</t>
  </si>
  <si>
    <t xml:space="preserve">wasnt feelin it today. my ipod flew off on the treadmill when i got at .6 miles. ruined my timing and i didnt feel like getting back on </t>
  </si>
  <si>
    <t>Thu Jun 18 13:58:02 PDT 2009</t>
  </si>
  <si>
    <t>i have tweeted about alan rickman twice in 2 days. i don't think any of the dvds i have left with me have alan rickman in  i want him.</t>
  </si>
  <si>
    <t>Thu Jun 18 13:58:03 PDT 2009</t>
  </si>
  <si>
    <t>fashionista514</t>
  </si>
  <si>
    <t xml:space="preserve">@taaz... Thanks for the eyeliner &amp;quot;rocker&amp;quot; heads up!  Where do u get that tho??? </t>
  </si>
  <si>
    <t>Thu Jun 18 13:58:04 PDT 2009</t>
  </si>
  <si>
    <t>asianobsession</t>
  </si>
  <si>
    <t xml:space="preserve">Blerrghh, the weather is terrible. </t>
  </si>
  <si>
    <t>Thu Jun 18 13:58:05 PDT 2009</t>
  </si>
  <si>
    <t>scottie965</t>
  </si>
  <si>
    <t xml:space="preserve">i burned myself with the straightener on the underside of my forearm... how that happens beats me. it hurts and is red </t>
  </si>
  <si>
    <t>Thu Jun 18 13:58:06 PDT 2009</t>
  </si>
  <si>
    <t>@jwolf23 thanks 4 rubbing it in. I waited too long to buy the advance tix  i'ma check the pics out when i get home!</t>
  </si>
  <si>
    <t>Thu Jun 18 13:58:07 PDT 2009</t>
  </si>
  <si>
    <t>the_lizzilla</t>
  </si>
  <si>
    <t>Thu Jun 18 13:58:13 PDT 2009</t>
  </si>
  <si>
    <t>OMG!!! Some idiot cabdriver in NYC hit rob pattinson! Poor baby  that a-hole better be in a lot of trouble for hitting such a hottie!</t>
  </si>
  <si>
    <t>Miss_Monroe718</t>
  </si>
  <si>
    <t xml:space="preserve">Hmmm Thinking 2 Myself Gettin Shoes 2morrow I Saw These Burberry Loafers But Wtf 2 Wear With Them </t>
  </si>
  <si>
    <t>Thu Jun 18 13:58:14 PDT 2009</t>
  </si>
  <si>
    <t>confeteria</t>
  </si>
  <si>
    <t xml:space="preserve">@edytep I have to take my beauty sleep </t>
  </si>
  <si>
    <t>Thu Jun 18 13:58:18 PDT 2009</t>
  </si>
  <si>
    <t xml:space="preserve">@ruthreichl argh Mangosteens are my all time fav fruit! So frustrating not finding good ones in Vancouver. They are often mushy, if any </t>
  </si>
  <si>
    <t>Thu Jun 18 13:58:19 PDT 2009</t>
  </si>
  <si>
    <t>MissMexx</t>
  </si>
  <si>
    <t>i soo want to live in the 1980s     &amp;quot;inaperfectworld&amp;quot;</t>
  </si>
  <si>
    <t>no twit today!! do I have nothing to say??? thats bad     see u tommo, may b I ll wake up :-P</t>
  </si>
  <si>
    <t>Thu Jun 18 13:58:21 PDT 2009</t>
  </si>
  <si>
    <t>Field trip over  back to the office</t>
  </si>
  <si>
    <t xml:space="preserve">I must have brought the Atlanta traffic with me to Charleston </t>
  </si>
  <si>
    <t>Thu Jun 18 13:58:23 PDT 2009</t>
  </si>
  <si>
    <t xml:space="preserve">i can't find my dressy slacks </t>
  </si>
  <si>
    <t>pjv31</t>
  </si>
  <si>
    <t xml:space="preserve">@ExtremeGamer Im glad you like it.  Usually when you like a game I like it. I gotta wait till later tonight to download it though </t>
  </si>
  <si>
    <t>Thu Jun 18 13:58:24 PDT 2009</t>
  </si>
  <si>
    <t>mrxtc</t>
  </si>
  <si>
    <t xml:space="preserve">failing @ illustrator </t>
  </si>
  <si>
    <t>Thu Jun 18 13:58:25 PDT 2009</t>
  </si>
  <si>
    <t xml:space="preserve">I hate when boys whine bc you don't text them but when you do they never respond! </t>
  </si>
  <si>
    <t xml:space="preserve">@centerfold My ass being big? It was the way they said it that made me be all </t>
  </si>
  <si>
    <t>Thu Jun 18 13:58:27 PDT 2009</t>
  </si>
  <si>
    <t xml:space="preserve">@Simon_Rees I'm hoping to. Dunno yet, not sure I have anyone to go with. </t>
  </si>
  <si>
    <t>Thu Jun 18 13:58:28 PDT 2009</t>
  </si>
  <si>
    <t xml:space="preserve">@Hail_Mary_Jane Did you know Obama id signing a new bill to give the FDA cntrol of the tabacco industry. no more flavored dutches </t>
  </si>
  <si>
    <t>Thu Jun 18 13:58:29 PDT 2009</t>
  </si>
  <si>
    <t>No T V  I hate the gov   Rewatching movies  Who has seen #up ?!? Soooooooo cutes</t>
  </si>
  <si>
    <t>ShadesP</t>
  </si>
  <si>
    <t>@GlennBly  sadd face for u guy... tell ur back to get better from me. don't worry ur not the only one missing out.</t>
  </si>
  <si>
    <t>Thu Jun 18 13:59:37 PDT 2009</t>
  </si>
  <si>
    <t xml:space="preserve">mmf having mjor spacker and died all together. </t>
  </si>
  <si>
    <t>dcamacho</t>
  </si>
  <si>
    <t xml:space="preserve">Italy lost </t>
  </si>
  <si>
    <t xml:space="preserve">has a phantom .swp file that keeps showing up </t>
  </si>
  <si>
    <t>Thu Jun 18 13:59:38 PDT 2009</t>
  </si>
  <si>
    <t>missrubies</t>
  </si>
  <si>
    <t xml:space="preserve">Oh baby, I'm so sorry. I miss him too! </t>
  </si>
  <si>
    <t>poor me  My contacts dissapeared</t>
  </si>
  <si>
    <t>Thu Jun 18 13:59:39 PDT 2009</t>
  </si>
  <si>
    <t>O: back home.  Boreed~</t>
  </si>
  <si>
    <t>Thu Jun 18 13:59:40 PDT 2009</t>
  </si>
  <si>
    <t>DAMMIT SHIT! wtf white sox?!?!?!?!?!     i HATE the cubs.</t>
  </si>
  <si>
    <t>Thu Jun 18 13:59:41 PDT 2009</t>
  </si>
  <si>
    <t xml:space="preserve">Aww; back in cumberland. This town sucks. </t>
  </si>
  <si>
    <t>Thu Jun 18 13:59:42 PDT 2009</t>
  </si>
  <si>
    <t xml:space="preserve">@spiderogumi_ i tried sending you this on msn but you kept d/c'ing. </t>
  </si>
  <si>
    <t>Thu Jun 18 13:59:45 PDT 2009</t>
  </si>
  <si>
    <t xml:space="preserve">stay away evil migraine, i can feel you lurking still in the back of my head </t>
  </si>
  <si>
    <t>@_Gregatron pleasee tell @ChoonySpiceDuh not to judgee meee  before i kick her!</t>
  </si>
  <si>
    <t xml:space="preserve">The storm is dying down now - I can see the clouds breaking over in the distance. </t>
  </si>
  <si>
    <t>Thu Jun 18 13:59:46 PDT 2009</t>
  </si>
  <si>
    <t xml:space="preserve">@CientifiQ Youre having a bad day </t>
  </si>
  <si>
    <t xml:space="preserve">@willcarling Why so sad? Or is it none of our beeswax? </t>
  </si>
  <si>
    <t>Thu Jun 18 13:59:47 PDT 2009</t>
  </si>
  <si>
    <t xml:space="preserve">@SylFabulous oh my... it's only been 4 days for me so far and I can barely take it. I can't live like this for some months. </t>
  </si>
  <si>
    <t>Thu Jun 18 13:59:48 PDT 2009</t>
  </si>
  <si>
    <t>@HeathersNotBSC No  But we figured out that it might've been Ethan's keyboard he was on so just askin if he remembers it.</t>
  </si>
  <si>
    <t>Thu Jun 18 13:59:49 PDT 2009</t>
  </si>
  <si>
    <t>@CookingMyLife Will do. I LOVE Penzey's - sad the mag is gone.  Hopefully, someday then will be able to bring it back.</t>
  </si>
  <si>
    <t xml:space="preserve">still got a headache..!! </t>
  </si>
  <si>
    <t>Thu Jun 18 13:59:51 PDT 2009</t>
  </si>
  <si>
    <t xml:space="preserve">@jordanknight Me and my girl!!!!  we missed it this year  </t>
  </si>
  <si>
    <t>AmandaLClarke</t>
  </si>
  <si>
    <t xml:space="preserve">Feels really sick now </t>
  </si>
  <si>
    <t>@emoprincemartin How come?  Message me on bebo? x</t>
  </si>
  <si>
    <t>Thu Jun 18 13:59:52 PDT 2009</t>
  </si>
  <si>
    <t>is feeling lonely tonight  and missing my boys even though my baby is in bed lm 2 guys down  xxxx</t>
  </si>
  <si>
    <t>Thu Jun 18 13:59:55 PDT 2009</t>
  </si>
  <si>
    <t>hnvns</t>
  </si>
  <si>
    <t>@ohemeegeeay  4 hours every fortnight! omgeeeeaaa! :/</t>
  </si>
  <si>
    <t xml:space="preserve">wondering why i feel dead weird tonight </t>
  </si>
  <si>
    <t xml:space="preserve">In need of: Beer and Kebab meat. Not going to get it though </t>
  </si>
  <si>
    <t>@nicole_scher yeahhh  so friggen gross i think they migrated from thier LMAO</t>
  </si>
  <si>
    <t>Thu Jun 18 13:59:56 PDT 2009</t>
  </si>
  <si>
    <t xml:space="preserve">feel like crap we lost in a semi again </t>
  </si>
  <si>
    <t>Thu Jun 18 13:59:57 PDT 2009</t>
  </si>
  <si>
    <t xml:space="preserve">At work bored. Thinking about what the heck I'm going to do tonight! Tuesdays and thursdays are the wackest in lansing </t>
  </si>
  <si>
    <t>Thu Jun 18 13:59:59 PDT 2009</t>
  </si>
  <si>
    <t>@daysdifference why do you have to do it while im at work?  i missed it</t>
  </si>
  <si>
    <t xml:space="preserve">@RyanSeacrest I missed ur radio show this morning!!! </t>
  </si>
  <si>
    <t xml:space="preserve">omg, Sweet Spy is so confusing </t>
  </si>
  <si>
    <t xml:space="preserve">I wish I could censor out all iphone chatter at the moment. It just makes me sad that I don't have one nor can I afford one right now </t>
  </si>
  <si>
    <t>Thu Jun 18 14:00:02 PDT 2009</t>
  </si>
  <si>
    <t>HesASexyOne</t>
  </si>
  <si>
    <t xml:space="preserve">i got internet again and now everybody is too busy 2 talk 2 me. </t>
  </si>
  <si>
    <t>Thu Jun 18 14:00:03 PDT 2009</t>
  </si>
  <si>
    <t xml:space="preserve">Screw my weak immune system </t>
  </si>
  <si>
    <t xml:space="preserve">I swear if I hear another NKOTB song I'm gonna scream...I wanna go see them 2morrow night. </t>
  </si>
  <si>
    <t>Thu Jun 18 14:00:04 PDT 2009</t>
  </si>
  <si>
    <t>kristyn_a_zech</t>
  </si>
  <si>
    <t xml:space="preserve">summmer! i miss the obx though </t>
  </si>
  <si>
    <t>Thu Jun 18 14:00:05 PDT 2009</t>
  </si>
  <si>
    <t xml:space="preserve">I think Diet Dr Pepper + oddly shaped animal crackers = indigestion...::blech::... </t>
  </si>
  <si>
    <t>Thu Jun 18 14:00:07 PDT 2009</t>
  </si>
  <si>
    <t>_TONE</t>
  </si>
  <si>
    <t xml:space="preserve">@MRSTARCITY yo, I'm swamped and I have to shoot a wedding in the morning. I can't go out tonight </t>
  </si>
  <si>
    <t xml:space="preserve">@xoxonosheen im comfussed cs i dnt noo wt the hell i wana do wid my future. n wat 2 do at uni.n time is tickin tic tok tic tok </t>
  </si>
  <si>
    <t>CerianWoopage</t>
  </si>
  <si>
    <t xml:space="preserve">Watching Tv And Rarther Bored TBH </t>
  </si>
  <si>
    <t>Thu Jun 18 14:00:09 PDT 2009</t>
  </si>
  <si>
    <t>wellll..in went to six flags today. it was 96 degrees, so understandably i only stayed for 2 and 1/2 hours.  so disapointing.</t>
  </si>
  <si>
    <t>Thu Jun 18 14:00:10 PDT 2009</t>
  </si>
  <si>
    <t xml:space="preserve">@mrjackwhite i dont think he will ever come back to twitter </t>
  </si>
  <si>
    <t>@kerri_louise Bet you are! Wish i was going  Hope the weather is nice anyway!! x</t>
  </si>
  <si>
    <t>Thu Jun 18 14:00:12 PDT 2009</t>
  </si>
  <si>
    <t xml:space="preserve">@Benjy1416 I'm not 100% sure though. Sorry </t>
  </si>
  <si>
    <t>Thu Jun 18 14:00:13 PDT 2009</t>
  </si>
  <si>
    <t xml:space="preserve">Wish this next week was over already. . . </t>
  </si>
  <si>
    <t>Thu Jun 18 14:00:14 PDT 2009</t>
  </si>
  <si>
    <t xml:space="preserve">Missed Undercover Boss so watching it on Channel 4+1. Damn football making me forget </t>
  </si>
  <si>
    <t>Thu Jun 18 14:00:17 PDT 2009</t>
  </si>
  <si>
    <t>inapetite</t>
  </si>
  <si>
    <t xml:space="preserve">Me and stefany are waiting for evalyn's friend michelle to cum . She taking so long </t>
  </si>
  <si>
    <t>Thu Jun 18 14:00:16 PDT 2009</t>
  </si>
  <si>
    <t>@stephmccall it's not even twelve days I get pocket money, its 22     KILL ME NOOWWOWOWOWOWO!</t>
  </si>
  <si>
    <t>LaurenScarlett</t>
  </si>
  <si>
    <t xml:space="preserve">@IRNikki I couldn't help it. I don't drink that much. </t>
  </si>
  <si>
    <t>hannahh1189</t>
  </si>
  <si>
    <t>@JesseMcCartney i wish i could go see you tonightt  have a great showw!!</t>
  </si>
  <si>
    <t>MagicMileyCyrus</t>
  </si>
  <si>
    <t xml:space="preserve">@EmilyCee09 and I will send there, i dont know what else to do! </t>
  </si>
  <si>
    <t xml:space="preserve">@Chanky04 suuuuuuuuuuuuuuuuuuuuuuuuuuuuure </t>
  </si>
  <si>
    <t>Thu Jun 18 14:00:18 PDT 2009</t>
  </si>
  <si>
    <t xml:space="preserve">Me happy assignment has be posted now I can chill for a couple of day before I start revising for my exam </t>
  </si>
  <si>
    <t>codename_two</t>
  </si>
  <si>
    <t xml:space="preserve">listening old pakistani songs </t>
  </si>
  <si>
    <t>Thu Jun 18 14:00:19 PDT 2009</t>
  </si>
  <si>
    <t>AWNG</t>
  </si>
  <si>
    <t xml:space="preserve">Im in da library, noelle and Kayla and connie just left. should i? maybe cuz im really bored. noone 2 chat and laugh with. </t>
  </si>
  <si>
    <t xml:space="preserve">I think Oprah and an extremely negative show </t>
  </si>
  <si>
    <t>Thu Jun 18 14:00:20 PDT 2009</t>
  </si>
  <si>
    <t>giniebae</t>
  </si>
  <si>
    <t xml:space="preserve">I'm ready 2 go home!! Guess that won't be happening 4 another 5 hours cause I've gotta go 2 job #2 today </t>
  </si>
  <si>
    <t>Thu Jun 18 14:00:22 PDT 2009</t>
  </si>
  <si>
    <t xml:space="preserve">Oh noes! I can feel my cavaty every time i eat on the left side of my mouth. It hurts like a bitch. </t>
  </si>
  <si>
    <t>Thu Jun 18 14:00:24 PDT 2009</t>
  </si>
  <si>
    <t xml:space="preserve">the weather is really bringing down my mood. </t>
  </si>
  <si>
    <t xml:space="preserve">And my computer shut down again!. I need to get it fixed! this shouldn't be happening. </t>
  </si>
  <si>
    <t xml:space="preserve">I miss the TV show &amp;quot;Doug&amp;quot; </t>
  </si>
  <si>
    <t>Thu Jun 18 14:00:25 PDT 2009</t>
  </si>
  <si>
    <t xml:space="preserve">@thedanyoung uhm sir,, it is now thursday and tuesday tweets are not up. i am extremely disappointed for i look forward to these. lame </t>
  </si>
  <si>
    <t xml:space="preserve">Boreeeeeed </t>
  </si>
  <si>
    <t>Thu Jun 18 14:00:27 PDT 2009</t>
  </si>
  <si>
    <t xml:space="preserve">@MuddyMooseAK oh cool! Which sample did you get? oh and sorry about your hand </t>
  </si>
  <si>
    <t>Thu Jun 18 14:00:28 PDT 2009</t>
  </si>
  <si>
    <t>@hexenwulf    I hope manage more'n a couple hours</t>
  </si>
  <si>
    <t>I'm gonna be gone for the whole month of July!  Yay!  Except that means no more tweets from @JoelMadden   I'll miss you!</t>
  </si>
  <si>
    <t>Thu Jun 18 14:00:29 PDT 2009</t>
  </si>
  <si>
    <t>gboissinot</t>
  </si>
  <si>
    <t xml:space="preserve">@michaelisvy Good product: but there is not a Wicket pack template. Only Spring MVC </t>
  </si>
  <si>
    <t>@JordanRemains Unfortunately, no. Too busy.  Although, I can hit the notes Matt Tuck can! lol. Ugh, I badly want to vacation in the UK.</t>
  </si>
  <si>
    <t>Thu Jun 18 14:00:30 PDT 2009</t>
  </si>
  <si>
    <t xml:space="preserve">@wendywonderfulx What's Going On!? I Kinda Can't Do Anything Until my Mom Gets Home;;; Because Of Faith </t>
  </si>
  <si>
    <t>Thu Jun 18 14:01:23 PDT 2009</t>
  </si>
  <si>
    <t xml:space="preserve">Day 2 of my second try to download Tweetdeck, if it doesn't work this time I know it's because the Windows I'm using is 2 old </t>
  </si>
  <si>
    <t xml:space="preserve">The weather is beautiful in SF, why the fuck am I still workin?! </t>
  </si>
  <si>
    <t>Thu Jun 18 14:01:24 PDT 2009</t>
  </si>
  <si>
    <t>masochisticella</t>
  </si>
  <si>
    <t xml:space="preserve">@_Gemmaa_   or we could drop a mentos into it a waste of coke sorta but worth it, just had a shower an burned my leg with the hair dryer! </t>
  </si>
  <si>
    <t>Thu Jun 18 14:01:25 PDT 2009</t>
  </si>
  <si>
    <t>At work for the next 9 hours   knee is feeling okay ! Will tweet later</t>
  </si>
  <si>
    <t>Thu Jun 18 14:01:26 PDT 2009</t>
  </si>
  <si>
    <t>sereiazinha</t>
  </si>
  <si>
    <t xml:space="preserve">@http://twitpic.com/7qo9s Wanna go to the beach.. But still raining outside! </t>
  </si>
  <si>
    <t xml:space="preserve">@travisjucebox i got in trouble memberrrr? </t>
  </si>
  <si>
    <t>Thu Jun 18 14:01:27 PDT 2009</t>
  </si>
  <si>
    <t xml:space="preserve">@LuxiTheOfficial no prob. Hows your day? Oh yeah you're off. :p I have 2 hrs left....SAAAAAVVVVVEEEE MEEEEEEE! </t>
  </si>
  <si>
    <t>Thu Jun 18 14:01:29 PDT 2009</t>
  </si>
  <si>
    <t>My guitar-themed master plan doesn't work  Back to the schematics...</t>
  </si>
  <si>
    <t xml:space="preserve">had a long day installing computers at RECOM... got to meet the person that got the job up there I applied for too! </t>
  </si>
  <si>
    <t>Thu Jun 18 14:01:30 PDT 2009</t>
  </si>
  <si>
    <t>Clean Clean Cleanin' the house. *Four more days until my birthday and I don't have anything planned  BOOO</t>
  </si>
  <si>
    <t>Thu Jun 18 14:01:31 PDT 2009</t>
  </si>
  <si>
    <t xml:space="preserve">summer goal: get a sassy tan and be skinny again! </t>
  </si>
  <si>
    <t>Thu Jun 18 14:01:32 PDT 2009</t>
  </si>
  <si>
    <t xml:space="preserve">@charlesgustav hey babe ! How r u?? You haven't called </t>
  </si>
  <si>
    <t>Thu Jun 18 14:01:33 PDT 2009</t>
  </si>
  <si>
    <t>ojrask</t>
  </si>
  <si>
    <t xml:space="preserve">Americas army 3: are their statservers working? I've done the basic training thrice, but nothing in the menu indicates its finished... </t>
  </si>
  <si>
    <t>Thu Jun 18 14:01:34 PDT 2009</t>
  </si>
  <si>
    <t>I think my 6yr old has broken a bone in his hand   and summer has just begun!</t>
  </si>
  <si>
    <t xml:space="preserve">@mslol4 so more than likely I'm gonna go tomorrow. just gotta find an outfit. unfortunately no word on my car yet </t>
  </si>
  <si>
    <t>Thu Jun 18 14:01:36 PDT 2009</t>
  </si>
  <si>
    <t>ellekaycue</t>
  </si>
  <si>
    <t xml:space="preserve">Fabric shopping went ok I left my cash flow n the car </t>
  </si>
  <si>
    <t>Thu Jun 18 14:01:37 PDT 2009</t>
  </si>
  <si>
    <t>@theotherazog ugh okay thanks  that sucks</t>
  </si>
  <si>
    <t>Thu Jun 18 14:01:38 PDT 2009</t>
  </si>
  <si>
    <t xml:space="preserve">Tweeties! Twas a long day @ work today but it's over and now I'm on the way home. But my tummy hurts </t>
  </si>
  <si>
    <t xml:space="preserve">@DerikWhittaker The download manager is an ActiveX </t>
  </si>
  <si>
    <t>Thu Jun 18 14:01:39 PDT 2009</t>
  </si>
  <si>
    <t xml:space="preserve"> I am thoroughly disappointed that Penny and Leonard are still not together and that Penny just broke my heart with one sentence.</t>
  </si>
  <si>
    <t>Lee_at_L_Retail</t>
  </si>
  <si>
    <t xml:space="preserve">@mjkirkham So true, i feel the same way </t>
  </si>
  <si>
    <t>Thu Jun 18 14:01:40 PDT 2009</t>
  </si>
  <si>
    <t>@squarespace Lucky  I give up</t>
  </si>
  <si>
    <t>Thu Jun 18 14:01:42 PDT 2009</t>
  </si>
  <si>
    <t>ChiomaA</t>
  </si>
  <si>
    <t xml:space="preserve">@Stevo092 Im sorry, man like i really didn't mean to make you feel upset </t>
  </si>
  <si>
    <t xml:space="preserve">http://twitpic.com/7qo9s Wanna go to the beach.. But still raining outside! </t>
  </si>
  <si>
    <t>Thu Jun 18 14:01:43 PDT 2009</t>
  </si>
  <si>
    <t xml:space="preserve">@Roseblue Hmph. My younger gdaughter, the one screen left, has a busted lip from learning to walk. </t>
  </si>
  <si>
    <t>Thu Jun 18 14:01:44 PDT 2009</t>
  </si>
  <si>
    <t>philbarnes</t>
  </si>
  <si>
    <t xml:space="preserve">Cancelling a ride in the gats due to heavy precipitation </t>
  </si>
  <si>
    <t>Thu Jun 18 14:01:46 PDT 2009</t>
  </si>
  <si>
    <t xml:space="preserve">@ohhaiicoist I WANT A FAB </t>
  </si>
  <si>
    <t>Thu Jun 18 14:01:48 PDT 2009</t>
  </si>
  <si>
    <t xml:space="preserve">Stupid Dalia locked me out of the house.  but im in now </t>
  </si>
  <si>
    <t>Thu Jun 18 14:01:50 PDT 2009</t>
  </si>
  <si>
    <t>MelissaMakeCake</t>
  </si>
  <si>
    <t xml:space="preserve">ONLY HAS 3 FOLLOWERS  oh no </t>
  </si>
  <si>
    <t>Thu Jun 18 14:01:52 PDT 2009</t>
  </si>
  <si>
    <t xml:space="preserve">Someone come with me to Field Day in London on August 1st </t>
  </si>
  <si>
    <t>Thu Jun 18 14:01:53 PDT 2009</t>
  </si>
  <si>
    <t xml:space="preserve">Yesss, Got My Download Limit Back, But i Have To Go To School Now, Fucking Hell </t>
  </si>
  <si>
    <t>slickie1</t>
  </si>
  <si>
    <t xml:space="preserve">all nighter is never a pleasant thing. </t>
  </si>
  <si>
    <t>Thu Jun 18 14:01:54 PDT 2009</t>
  </si>
  <si>
    <t xml:space="preserve">I will miss @chloelunn in German tomorrow. </t>
  </si>
  <si>
    <t>Thu Jun 18 14:01:57 PDT 2009</t>
  </si>
  <si>
    <t>musicISlifexo</t>
  </si>
  <si>
    <t xml:space="preserve">wisdom teeth surgery tomorrow </t>
  </si>
  <si>
    <t xml:space="preserve">@DanMan1986 ...I'm heading back to Egham just before then! </t>
  </si>
  <si>
    <t>@StoutEnterprise you and @back_nine are going to it right? @rowdabm and I are on our way..but we are going to miss it  wish he came tomm</t>
  </si>
  <si>
    <t>stonnon</t>
  </si>
  <si>
    <t xml:space="preserve">BBQ ended up in the rain </t>
  </si>
  <si>
    <t>Thu Jun 18 14:01:59 PDT 2009</t>
  </si>
  <si>
    <t>brookeattack</t>
  </si>
  <si>
    <t xml:space="preserve">Oh my goodness! I was just looking at my toes and they are crooked! I will never be able to wear my havianas again </t>
  </si>
  <si>
    <t>Thu Jun 18 14:02:01 PDT 2009</t>
  </si>
  <si>
    <t>ShowtyLA</t>
  </si>
  <si>
    <t xml:space="preserve">I cant go to VEGAS dyz Wkend </t>
  </si>
  <si>
    <t>derekharsh</t>
  </si>
  <si>
    <t xml:space="preserve">Car over heated. </t>
  </si>
  <si>
    <t>JackRiot4Peace</t>
  </si>
  <si>
    <t>@freakybizz  *huggles* he didnt mean it whatever he done he just likes to be the hero</t>
  </si>
  <si>
    <t>Thu Jun 18 14:02:02 PDT 2009</t>
  </si>
  <si>
    <t>chanchita21</t>
  </si>
  <si>
    <t xml:space="preserve">At work taking a break, looking at my time card and realizing how small it looks </t>
  </si>
  <si>
    <t>Marinaaaa_</t>
  </si>
  <si>
    <t xml:space="preserve">Awww No The Season 5  Of Desperate Housewives Is Over </t>
  </si>
  <si>
    <t>Thu Jun 18 14:02:03 PDT 2009</t>
  </si>
  <si>
    <t>oldtownmedia</t>
  </si>
  <si>
    <t xml:space="preserve">@smallakin you ok?!?!  Those tracks can be not so much fun on two wheels </t>
  </si>
  <si>
    <t>Thu Jun 18 14:02:04 PDT 2009</t>
  </si>
  <si>
    <t xml:space="preserve">@mommypalooza Thanks so much! I think these are usually card specific though. Bummer because they never send them to me anymore. </t>
  </si>
  <si>
    <t>Thu Jun 18 14:02:05 PDT 2009</t>
  </si>
  <si>
    <t>soccerchik1125</t>
  </si>
  <si>
    <t>im soooo HOT!!!  not like im cute but like its really warm in this room!!!!!!!         , im gonna die!!</t>
  </si>
  <si>
    <t>doing my tax return  I hate grown up stuff</t>
  </si>
  <si>
    <t>i'll just buy a new phone at xmas .. six months away  !!</t>
  </si>
  <si>
    <t>Thu Jun 18 14:02:06 PDT 2009</t>
  </si>
  <si>
    <t>Tip 4: Silver profiles cannot join Parties  #squarespace</t>
  </si>
  <si>
    <t>Thu Jun 18 14:02:08 PDT 2009</t>
  </si>
  <si>
    <t xml:space="preserve">@x_Ellieee_x Awwwww just go for the weekend then =P I am sure they will be doing a UK tour, how is it my fault lmao </t>
  </si>
  <si>
    <t>Thu Jun 18 14:02:10 PDT 2009</t>
  </si>
  <si>
    <t>amandandersen</t>
  </si>
  <si>
    <t>Not feeling well.  Need a cigarette?</t>
  </si>
  <si>
    <t xml:space="preserve">Oh Summit your UNACCEPTABLE...having #Rob pay for his own security...wow that's kinda low guys...he makes you all this money..not right </t>
  </si>
  <si>
    <t xml:space="preserve">OK I'm up and running on 3.0. So far so good although I had to rearrange all my app menus. </t>
  </si>
  <si>
    <t>Thu Jun 18 14:02:11 PDT 2009</t>
  </si>
  <si>
    <t xml:space="preserve">Ontario airport where did you hide the remote parking? I don't like paying near $20 a day to park my car. </t>
  </si>
  <si>
    <t>Thu Jun 18 14:02:15 PDT 2009</t>
  </si>
  <si>
    <t xml:space="preserve">why is it sooo ugly outside? </t>
  </si>
  <si>
    <t>Thu Jun 18 14:02:16 PDT 2009</t>
  </si>
  <si>
    <t>@MiriamCheah awwee   scary  &amp;lt;/3</t>
  </si>
  <si>
    <t>Thu Jun 18 14:02:18 PDT 2009</t>
  </si>
  <si>
    <t xml:space="preserve">@maniq go for a run or something!? Take advantage of the sun!! haha i wish i can go run. but i still canntt. </t>
  </si>
  <si>
    <t>aprilrk74</t>
  </si>
  <si>
    <t xml:space="preserve">im home early, sick with a stupid cold </t>
  </si>
  <si>
    <t>Thu Jun 18 14:02:21 PDT 2009</t>
  </si>
  <si>
    <t>grillroom</t>
  </si>
  <si>
    <t xml:space="preserve">@MegSinclair ... miss ya Megs!  I'm not going to Boyle either </t>
  </si>
  <si>
    <t>Thu Jun 18 14:02:23 PDT 2009</t>
  </si>
  <si>
    <t>berpena</t>
  </si>
  <si>
    <t xml:space="preserve">freeeeeeeeeeeeee!!! just for the weekend </t>
  </si>
  <si>
    <t>Thu Jun 18 14:02:24 PDT 2009</t>
  </si>
  <si>
    <t xml:space="preserve">@_cza heeeeey where did you disappear to, u haven't tweeted in a while </t>
  </si>
  <si>
    <t>Thu Jun 18 14:02:27 PDT 2009</t>
  </si>
  <si>
    <t xml:space="preserve">Buried in expenses...too bad the cheque won't be for me! </t>
  </si>
  <si>
    <t>Thu Jun 18 14:02:28 PDT 2009</t>
  </si>
  <si>
    <t>katiebeg</t>
  </si>
  <si>
    <t xml:space="preserve">@katelynvictoria i'm home bbygrl! hanging out tomorrow before you leave me all summer??? </t>
  </si>
  <si>
    <t>Thu Jun 18 14:02:29 PDT 2009</t>
  </si>
  <si>
    <t>Angie_DD</t>
  </si>
  <si>
    <t xml:space="preserve">I LEFT MY PHONE IN MY CAR </t>
  </si>
  <si>
    <t>Thu Jun 18 14:02:30 PDT 2009</t>
  </si>
  <si>
    <t xml:space="preserve"> This mood is more shittysweet then bitter. At least it's FINALLY gettin fixed. UGH.</t>
  </si>
  <si>
    <t>RioVallance</t>
  </si>
  <si>
    <t>ahh big bro's on like now. finished college today  sad cz it was friggin ace.</t>
  </si>
  <si>
    <t>Thu Jun 18 14:02:31 PDT 2009</t>
  </si>
  <si>
    <t>SUSYLEE</t>
  </si>
  <si>
    <t xml:space="preserve">why am i laying on the bed...i can't move...i don't want to do anything...i think the rain got me feeling like shit!! </t>
  </si>
  <si>
    <t>honigma</t>
  </si>
  <si>
    <t xml:space="preserve">pfff, still waiting for the 3.0 jailbreak. tired. </t>
  </si>
  <si>
    <t>michelleer</t>
  </si>
  <si>
    <t>@FranBabes i didnt really mean it like that :L, but ok, but i was listening to them cuz i was sad  hehe</t>
  </si>
  <si>
    <t xml:space="preserve">@ashleymassaro99 Im sorry your day was depressing </t>
  </si>
  <si>
    <t>Thu Jun 18 14:03:18 PDT 2009</t>
  </si>
  <si>
    <t>@spansstitchin hugs span  hope tomorrow is a better day x</t>
  </si>
  <si>
    <t xml:space="preserve">r @TheJHarper Is it in transit from KY to AK? Mines still in KY </t>
  </si>
  <si>
    <t>Thu Jun 18 14:03:20 PDT 2009</t>
  </si>
  <si>
    <t xml:space="preserve">trying to get rid of a headache...It is 108 degrees here, ewwwww </t>
  </si>
  <si>
    <t>cassie08089</t>
  </si>
  <si>
    <t xml:space="preserve">@nhaaga Nothing jus waiting to leave but its rainin </t>
  </si>
  <si>
    <t>Thu Jun 18 14:03:23 PDT 2009</t>
  </si>
  <si>
    <t xml:space="preserve">@BrownSugarNina7 lol sure.. u dnt even bee hittin me so0o the luv ain't here !! </t>
  </si>
  <si>
    <t>Thu Jun 18 14:03:24 PDT 2009</t>
  </si>
  <si>
    <t>Finalstar2007</t>
  </si>
  <si>
    <t xml:space="preserve">@SonyPlayStation  oops guess i wont get it since i live in Canada </t>
  </si>
  <si>
    <t xml:space="preserve">@room704 ditto to that.... won't be showing any dad love this Sunday either </t>
  </si>
  <si>
    <t>nicholasfriesen</t>
  </si>
  <si>
    <t xml:space="preserve">Why won't my newly updated iPhone 3.0 let me send picture messages? </t>
  </si>
  <si>
    <t>Thu Jun 18 14:03:25 PDT 2009</t>
  </si>
  <si>
    <t xml:space="preserve">@TJsDJs my fav would perform in my hometown when I go to tAmpa for the weekend </t>
  </si>
  <si>
    <t xml:space="preserve">@daysdifference   I mised it cuz I was watching the match Egypt vs Italy and we(Egypt) won yaaay us soo hope I'll make it next time </t>
  </si>
  <si>
    <t>Thu Jun 18 14:03:27 PDT 2009</t>
  </si>
  <si>
    <t>GucciV</t>
  </si>
  <si>
    <t xml:space="preserve">Got rushed to hospital last night for dehydration, still recovering... So just bear with me tweetettes.. Ya girl fucked up </t>
  </si>
  <si>
    <t xml:space="preserve">Damn you @americanapparel for not selling xxs hoodies at wholesale prices. I feel horrible spending $46 on that hoodie </t>
  </si>
  <si>
    <t>Thu Jun 18 14:03:28 PDT 2009</t>
  </si>
  <si>
    <t>Georgie_Drew</t>
  </si>
  <si>
    <t xml:space="preserve">Sitting at tag agency waiting to pay my part for the year </t>
  </si>
  <si>
    <t>Thu Jun 18 14:03:29 PDT 2009</t>
  </si>
  <si>
    <t>Grrrr! Reverb!!!!!  will I ever be as good as Jonny Buckland? Maybe I need a jazz cigarette like the one he had in &amp;quot;Away Day'!?</t>
  </si>
  <si>
    <t>KaylsXo</t>
  </si>
  <si>
    <t xml:space="preserve">Getting a cold, what the fff... I hate being sick </t>
  </si>
  <si>
    <t>Thu Jun 18 14:03:30 PDT 2009</t>
  </si>
  <si>
    <t>inkedhippie</t>
  </si>
  <si>
    <t xml:space="preserve">please stop raining </t>
  </si>
  <si>
    <t>Thu Jun 18 14:03:31 PDT 2009</t>
  </si>
  <si>
    <t>i'm sick of lads  fuck you, my boys look after me and they'll twat you, you prick!</t>
  </si>
  <si>
    <t>Thu Jun 18 14:03:32 PDT 2009</t>
  </si>
  <si>
    <t xml:space="preserve">sigh... newsflash...avoiding things does not get them done any quicker or magically, unfortunately </t>
  </si>
  <si>
    <t>Thu Jun 18 14:03:34 PDT 2009</t>
  </si>
  <si>
    <t xml:space="preserve">What I thought was garden-variety headache...I think migraine is rearing ugly head...better tend to it before it gets any worse. </t>
  </si>
  <si>
    <t>Thu Jun 18 14:03:37 PDT 2009</t>
  </si>
  <si>
    <t xml:space="preserve">Looking forward to spending 4 days in Vancouver starting tomorrow. Haven't been there for years. Nice city! Forecast is chilly and rain.  </t>
  </si>
  <si>
    <t xml:space="preserve">I seriously freaking hate labels. Especially towards girls. Just because a girl is sexy and confident with themselfs they are wh***s? WTF </t>
  </si>
  <si>
    <t>RhondaParrish</t>
  </si>
  <si>
    <t xml:space="preserve">@bdwilson I'm sorry </t>
  </si>
  <si>
    <t>Thu Jun 18 14:03:38 PDT 2009</t>
  </si>
  <si>
    <t xml:space="preserve">@redfraggles Bit fed up </t>
  </si>
  <si>
    <t xml:space="preserve">is my avatar coming up green as it doesn't look like it but it is everywhere else </t>
  </si>
  <si>
    <t xml:space="preserve">insomnia is killing me. i can't sleep almost all night and i'm tired the whole f***ing day. grrr. </t>
  </si>
  <si>
    <t>Thu Jun 18 14:03:40 PDT 2009</t>
  </si>
  <si>
    <t xml:space="preserve">Thinking about all the things I've started but that have never been 'finished' = depressing... </t>
  </si>
  <si>
    <t xml:space="preserve">Its soooo hot out here today! No more nice weather! Back 2 the real Vegas in the Summer! </t>
  </si>
  <si>
    <t xml:space="preserve">Tego Calderon's newest fan. and I just coughed so hard that it feels like i sprained my tongue or something </t>
  </si>
  <si>
    <t>Thu Jun 18 14:03:41 PDT 2009</t>
  </si>
  <si>
    <t>gopZz</t>
  </si>
  <si>
    <t xml:space="preserve">@t3heford the new update for ipod touch, i hear it's awesome </t>
  </si>
  <si>
    <t>Thu Jun 18 14:03:46 PDT 2009</t>
  </si>
  <si>
    <t xml:space="preserve">@lgreenberg neither have I </t>
  </si>
  <si>
    <t>Thu Jun 18 14:03:48 PDT 2009</t>
  </si>
  <si>
    <t xml:space="preserve">I'm wearing 2 inch heels and my feet still don't touch the ground at my desk </t>
  </si>
  <si>
    <t>Thu Jun 18 14:03:49 PDT 2009</t>
  </si>
  <si>
    <t>moledroid</t>
  </si>
  <si>
    <t xml:space="preserve">xlnt day at eastbourne tennis with david ; weird now has men not just women in tournament ; i lost at putting </t>
  </si>
  <si>
    <t>Thu Jun 18 14:03:52 PDT 2009</t>
  </si>
  <si>
    <t xml:space="preserve">Tonsils feels like someone throatfucked me with a barbed wire mop handle. Beer has not been sufficient a painkiller </t>
  </si>
  <si>
    <t>Thu Jun 18 14:03:56 PDT 2009</t>
  </si>
  <si>
    <t>wesbland</t>
  </si>
  <si>
    <t xml:space="preserve">Does anyone else have a PS3? I have no friends on PSN. </t>
  </si>
  <si>
    <t>Mrc14</t>
  </si>
  <si>
    <t xml:space="preserve">@mckaylalolz I'm not getting phone updates right now </t>
  </si>
  <si>
    <t>Thu Jun 18 14:04:00 PDT 2009</t>
  </si>
  <si>
    <t>VanityReign</t>
  </si>
  <si>
    <t xml:space="preserve">y0 i tried to DM you but u aint follow bacK </t>
  </si>
  <si>
    <t>Thu Jun 18 14:04:02 PDT 2009</t>
  </si>
  <si>
    <t xml:space="preserve">wish i was america so could meen nicolous braun, demi, selena and all the other disney people who will go </t>
  </si>
  <si>
    <t>Thu Jun 18 14:04:03 PDT 2009</t>
  </si>
  <si>
    <t xml:space="preserve">@xXSpike76Xx TONS!!! I live in Connecticut and this is not the usual weather. It stinks </t>
  </si>
  <si>
    <t>Thu Jun 18 14:04:04 PDT 2009</t>
  </si>
  <si>
    <t xml:space="preserve">Up since 5am (and every hour b4 that) with a messy bottomed child. I think our trip to Currumbin Sanctuary today is off </t>
  </si>
  <si>
    <t>Thu Jun 18 14:04:06 PDT 2009</t>
  </si>
  <si>
    <t>haleykae</t>
  </si>
  <si>
    <t>I got a headache  ouch!</t>
  </si>
  <si>
    <t xml:space="preserve">Ok I just lost a drawing contest to AB,Humph,Lang,and Mo. Coaches were the judges. My pic was so bad they said 2 enroll in music school! </t>
  </si>
  <si>
    <t>Thu Jun 18 14:04:07 PDT 2009</t>
  </si>
  <si>
    <t xml:space="preserve">My twitter is moving slow </t>
  </si>
  <si>
    <t>@Lucy_H_Pearson I meant muppet  lmaooooo. x</t>
  </si>
  <si>
    <t>@yeswhatokay Oh no, I'm so sorry  Maybe she'll come around once the ceremony starts?</t>
  </si>
  <si>
    <t>burnswaggener</t>
  </si>
  <si>
    <t xml:space="preserve">@muri71 it was a closed set so sadly no pics allowed </t>
  </si>
  <si>
    <t>Thu Jun 18 14:04:08 PDT 2009</t>
  </si>
  <si>
    <t>markerdoodle</t>
  </si>
  <si>
    <t xml:space="preserve">@Friedenmann ;_; don't say that. I just don't know how i'm going to survive tomorrow </t>
  </si>
  <si>
    <t>chuckkillorin</t>
  </si>
  <si>
    <t xml:space="preserve">@JoshuaDavis I'm on it...as soon as a get an iPhone </t>
  </si>
  <si>
    <t>Thu Jun 18 14:04:09 PDT 2009</t>
  </si>
  <si>
    <t xml:space="preserve">@BabyKayCee oh to be 30 again </t>
  </si>
  <si>
    <t>@robsessiondotca OMG hell yeah!!  but what's up with the numbers? i'm still only seeing 239K  #peterfacinelli</t>
  </si>
  <si>
    <t>Thu Jun 18 14:04:10 PDT 2009</t>
  </si>
  <si>
    <t>mzshyttalker</t>
  </si>
  <si>
    <t xml:space="preserve">this weather suck butt ugh I wish I was wit him </t>
  </si>
  <si>
    <t>Thu Jun 18 14:04:13 PDT 2009</t>
  </si>
  <si>
    <t>iwantrobert</t>
  </si>
  <si>
    <t xml:space="preserve">Needs to go clear my mind </t>
  </si>
  <si>
    <t xml:space="preserve">@ogeezitzmatt the worst part? they were cold </t>
  </si>
  <si>
    <t>Thu Jun 18 14:04:14 PDT 2009</t>
  </si>
  <si>
    <t>@DJDal I can't wait either  But it's already 11PM in the Netherlands, and I'm very tired, so bye bye Twitterland, I'm going to bed!</t>
  </si>
  <si>
    <t>Mr2cool80</t>
  </si>
  <si>
    <t xml:space="preserve">@RoyaltyMV Enjoy! Eat a lot of popcorn! Minus the ones that get in your teeth! </t>
  </si>
  <si>
    <t xml:space="preserve">Help...  Just upgraded to Iphone Firmware 3.0.. I didn't welcome that simlock.. </t>
  </si>
  <si>
    <t>Thu Jun 18 14:04:15 PDT 2009</t>
  </si>
  <si>
    <t>StephHeckroth</t>
  </si>
  <si>
    <t>No shark reef today  maybe a nap instead.</t>
  </si>
  <si>
    <t>Thu Jun 18 14:04:17 PDT 2009</t>
  </si>
  <si>
    <t>grippem</t>
  </si>
  <si>
    <t xml:space="preserve">is work </t>
  </si>
  <si>
    <t>Thu Jun 18 14:04:18 PDT 2009</t>
  </si>
  <si>
    <t xml:space="preserve">OH: &amp;quot;This is a no-genitalia table except on @delbius' monitor.&amp;quot;    it's true.  </t>
  </si>
  <si>
    <t>ColonelHotPants</t>
  </si>
  <si>
    <t>@stefffer why don't you shut up? I just saw it on my phone at work  fucking linebrink chocked on his own dick. Cubs were owned till th ...</t>
  </si>
  <si>
    <t>Thu Jun 18 14:04:21 PDT 2009</t>
  </si>
  <si>
    <t xml:space="preserve">It's HOT, traffic SUX, and I'm back at work. </t>
  </si>
  <si>
    <t>Thu Jun 18 14:04:24 PDT 2009</t>
  </si>
  <si>
    <t>KatieCBowyer</t>
  </si>
  <si>
    <t xml:space="preserve">Scared of this storm </t>
  </si>
  <si>
    <t>corydorf</t>
  </si>
  <si>
    <t xml:space="preserve">I need a new desktop. Few things suck more than having to borrow someone else's computer b/c mine isn't fast enough for video </t>
  </si>
  <si>
    <t>Thu Jun 18 14:04:25 PDT 2009</t>
  </si>
  <si>
    <t>petermello</t>
  </si>
  <si>
    <t>Cool Tumblr by @RockportSailing Check out the vid of Telefonica Blue having an &amp;quot;incident with a rock.&amp;quot;   http://bit.ly/1bsQMe</t>
  </si>
  <si>
    <t>@mktatham that is sad  bring those butlers back!!!</t>
  </si>
  <si>
    <t>Thu Jun 18 14:04:27 PDT 2009</t>
  </si>
  <si>
    <t>taquitobelle</t>
  </si>
  <si>
    <t xml:space="preserve">woke up with a fever, called in sick to work this morning... And was told that I had to come in... I might not make it another hour. </t>
  </si>
  <si>
    <t>Thu Jun 18 14:04:28 PDT 2009</t>
  </si>
  <si>
    <t>Saliimar</t>
  </si>
  <si>
    <t xml:space="preserve">I really, really.. don`t understand how to use Twitter!! </t>
  </si>
  <si>
    <t>@PerezHilton I just saw your crib episode... OMG YEAH w/the Cali King!! Thats what my hubby and I had.. Til the fire destroyed it  and him</t>
  </si>
  <si>
    <t>Thu Jun 18 14:04:29 PDT 2009</t>
  </si>
  <si>
    <t xml:space="preserve">@bsmrocks Can I play? I missed out on Team Alcopop last year </t>
  </si>
  <si>
    <t>NatashaMuse</t>
  </si>
  <si>
    <t xml:space="preserve">@americanadian that sucks!!  I'm so sorry to hear that </t>
  </si>
  <si>
    <t>Thu Jun 18 14:04:30 PDT 2009</t>
  </si>
  <si>
    <t xml:space="preserve">I'll take a nap after I watch Nana </t>
  </si>
  <si>
    <t>Thu Jun 18 14:04:31 PDT 2009</t>
  </si>
  <si>
    <t>tallyali</t>
  </si>
  <si>
    <t xml:space="preserve">glad to be home.  rough day. </t>
  </si>
  <si>
    <t>thomasruns</t>
  </si>
  <si>
    <t xml:space="preserve">FINALLY got confirmation that my new iPhone shipped.. but it won't be here until Monday </t>
  </si>
  <si>
    <t>Thu Jun 18 14:04:32 PDT 2009</t>
  </si>
  <si>
    <t xml:space="preserve">@ladyloki surely that's the only way? Blast it all tho.. I'll miss the Captain </t>
  </si>
  <si>
    <t>Thu Jun 18 14:04:33 PDT 2009</t>
  </si>
  <si>
    <t>watching jawbreaker... cuz i cant sleep AGAIN  super stressed out i need to relax.</t>
  </si>
  <si>
    <t>Thu Jun 18 14:05:26 PDT 2009</t>
  </si>
  <si>
    <t>The_Memq</t>
  </si>
  <si>
    <t>@freddurst how are ya? nice to see you guys doin shows again almost all over the world now BUT i missed you guys this year either   LB ROX</t>
  </si>
  <si>
    <t xml:space="preserve"> I just woke up but I wanna go back to sleep, someone keep me up lol.</t>
  </si>
  <si>
    <t>Thu Jun 18 14:05:27 PDT 2009</t>
  </si>
  <si>
    <t>chelseD</t>
  </si>
  <si>
    <t xml:space="preserve">BReal is in Austin tonight </t>
  </si>
  <si>
    <t>Thu Jun 18 14:05:29 PDT 2009</t>
  </si>
  <si>
    <t>@vEwQa notojo  kks mne tu obÄ?as neide twitter tak odpisam tak pozde.. ako treba teraz  .. jou jou, viem viem ) xD wÃ¡Ã¡Ã¡Ãº</t>
  </si>
  <si>
    <t>Thu Jun 18 14:05:30 PDT 2009</t>
  </si>
  <si>
    <t>GsxrRacer02</t>
  </si>
  <si>
    <t xml:space="preserve">Got quite a few things done today.  About to get outta here and go to work.  </t>
  </si>
  <si>
    <t>Thu Jun 18 14:05:31 PDT 2009</t>
  </si>
  <si>
    <t>priscillaas</t>
  </si>
  <si>
    <t xml:space="preserve">i need a nap sooo badly </t>
  </si>
  <si>
    <t>Thu Jun 18 14:05:32 PDT 2009</t>
  </si>
  <si>
    <t>iowaradioguy</t>
  </si>
  <si>
    <t xml:space="preserve">@jezebelcapture Hahaha. no TwitShits here. Just reacting to the White Sox loss. </t>
  </si>
  <si>
    <t xml:space="preserve">@aleanathem, yeah </t>
  </si>
  <si>
    <t>kellyanndonovan</t>
  </si>
  <si>
    <t>Thu Jun 18 14:05:33 PDT 2009</t>
  </si>
  <si>
    <t xml:space="preserve">@jeanineb I just wish AT&amp;amp;T wasn't holding up the MMS </t>
  </si>
  <si>
    <t>Thu Jun 18 14:05:34 PDT 2009</t>
  </si>
  <si>
    <t>adrianobacha</t>
  </si>
  <si>
    <t xml:space="preserve">meu twitterfox morreu </t>
  </si>
  <si>
    <t xml:space="preserve">my mum's watching some wierd thing called psychoville... i'm still worried about my holiday </t>
  </si>
  <si>
    <t>Thu Jun 18 14:05:36 PDT 2009</t>
  </si>
  <si>
    <t xml:space="preserve">@alderirish it was me...there was construction and I got confused! </t>
  </si>
  <si>
    <t>Brendezy</t>
  </si>
  <si>
    <t xml:space="preserve">damnn im at school cleaningg the ASB room.UHH </t>
  </si>
  <si>
    <t>Thu Jun 18 14:05:39 PDT 2009</t>
  </si>
  <si>
    <t xml:space="preserve">@luvxs uhm, no tnx? and  weâ€™re not gonna spend so much time together, remember? </t>
  </si>
  <si>
    <t>deedranicole</t>
  </si>
  <si>
    <t xml:space="preserve">um,, my head like hurts. real bad. </t>
  </si>
  <si>
    <t>Thu Jun 18 14:05:40 PDT 2009</t>
  </si>
  <si>
    <t>izxa17</t>
  </si>
  <si>
    <t xml:space="preserve">unable to watch the never ending story II.. something came up... </t>
  </si>
  <si>
    <t>Thu Jun 18 14:05:42 PDT 2009</t>
  </si>
  <si>
    <t>CailenBraern</t>
  </si>
  <si>
    <t>@KissNSwallow My telly is off.  And bed beckons when I've drunk me tea</t>
  </si>
  <si>
    <t>Thu Jun 18 14:05:43 PDT 2009</t>
  </si>
  <si>
    <t>tabster23</t>
  </si>
  <si>
    <t>up at 5am getting assignment done &amp;gt;.&amp;lt; head aches, and ulcer on lip burns  all i want is to get back to bed.. *sobs*</t>
  </si>
  <si>
    <t>Thu Jun 18 14:05:44 PDT 2009</t>
  </si>
  <si>
    <t>ashbreezy86</t>
  </si>
  <si>
    <t>@cindy_wu awwww  I'm sorry.  Maybe you are in store for a HUGE promotion.</t>
  </si>
  <si>
    <t>Thu Jun 18 14:05:46 PDT 2009</t>
  </si>
  <si>
    <t>theluckymess</t>
  </si>
  <si>
    <t xml:space="preserve">@Thien_Thanh oh no!  i have yet to witness that..hopefully never..but i've seen a few codes...that's scary too </t>
  </si>
  <si>
    <t>Thu Jun 18 14:05:47 PDT 2009</t>
  </si>
  <si>
    <t>mfagans</t>
  </si>
  <si>
    <t xml:space="preserve">Ibanez is on disabled list </t>
  </si>
  <si>
    <t>Thu Jun 18 14:05:49 PDT 2009</t>
  </si>
  <si>
    <t>John_Leese</t>
  </si>
  <si>
    <t xml:space="preserve">@keisha_buchanan miss sugababes soo much...  how soon is soon for new track? ;) cheeky question i know </t>
  </si>
  <si>
    <t>tlauret</t>
  </si>
  <si>
    <t xml:space="preserve">@LaurenConrad I fell in love with it in Singapore.. Amazing accessories! No stores in Australia yet though </t>
  </si>
  <si>
    <t>Thu Jun 18 14:05:50 PDT 2009</t>
  </si>
  <si>
    <t xml:space="preserve">no ice cream </t>
  </si>
  <si>
    <t>study time, grrr. math is raping me in the butt!  hopefully i pass, then its summer time!</t>
  </si>
  <si>
    <t>Thu Jun 18 14:05:51 PDT 2009</t>
  </si>
  <si>
    <t xml:space="preserve">what a beautiful day here in michigan.....wish i could c my special someone   </t>
  </si>
  <si>
    <t>Thu Jun 18 14:05:54 PDT 2009</t>
  </si>
  <si>
    <t xml:space="preserve">Jesus Christ Nobody Twitter for an hour it's all them damn Iran people bitching about everything! D: i can't get on anything With Twitter </t>
  </si>
  <si>
    <t>Thu Jun 18 14:05:59 PDT 2009</t>
  </si>
  <si>
    <t>@squarespace But you said it was MY lucky number.  lol. #squarespace</t>
  </si>
  <si>
    <t>Thu Jun 18 14:06:00 PDT 2009</t>
  </si>
  <si>
    <t xml:space="preserve">Trying to work on my story, but im blank right now </t>
  </si>
  <si>
    <t>I'm about to give my number out to 10 people, nobody ever calls or texts me  and my phone is too sweet to be unused</t>
  </si>
  <si>
    <t>Ruby_xxx</t>
  </si>
  <si>
    <t xml:space="preserve">@Sohui yup theres none close enough within budget </t>
  </si>
  <si>
    <t>Thu Jun 18 14:06:05 PDT 2009</t>
  </si>
  <si>
    <t>ouch! my arm hurts   chillin smokin a blunttt.</t>
  </si>
  <si>
    <t>Thu Jun 18 14:06:06 PDT 2009</t>
  </si>
  <si>
    <t>Mmeganly</t>
  </si>
  <si>
    <t xml:space="preserve">@MISSkelleh oh booooo. i so would but yessica's bday is this weekend </t>
  </si>
  <si>
    <t>Thu Jun 18 14:06:08 PDT 2009</t>
  </si>
  <si>
    <t xml:space="preserve">3 mile run and its fuckin hott out...June Gloom come back! </t>
  </si>
  <si>
    <t>sunnyT6485</t>
  </si>
  <si>
    <t>@TheRealAtotheK haha yeah i was supposed to call but there were no more openings. so sad  misss ya toooo!!</t>
  </si>
  <si>
    <t xml:space="preserve">@iekeliene midsummer is awesome. last tear we had an all night party... i have no plans this summer </t>
  </si>
  <si>
    <t>Thu Jun 18 14:06:09 PDT 2009</t>
  </si>
  <si>
    <t xml:space="preserve">@ohhhleann i work @ 530 idk hat time i'll be off work :/ could be 9 but could be 1 at the latest </t>
  </si>
  <si>
    <t>Thu Jun 18 14:06:10 PDT 2009</t>
  </si>
  <si>
    <t>MellieEH</t>
  </si>
  <si>
    <t xml:space="preserve">Is angry the game wont load </t>
  </si>
  <si>
    <t>Thu Jun 18 14:06:14 PDT 2009</t>
  </si>
  <si>
    <t>clubvina</t>
  </si>
  <si>
    <t>What is up to all my st.louis friends 2day?they r busy n dont have time to hang out with me  im just glad that edward is keeping me c ...</t>
  </si>
  <si>
    <t>Thu Jun 18 14:06:17 PDT 2009</t>
  </si>
  <si>
    <t>BrittanieBear</t>
  </si>
  <si>
    <t>It's hot.  Kinda wishing I did this. Bummer. Gotta make the best of it.</t>
  </si>
  <si>
    <t>Thu Jun 18 14:06:18 PDT 2009</t>
  </si>
  <si>
    <t>teresa_h54</t>
  </si>
  <si>
    <t>Well i'm done exams.YAY!!!!!! but I don't think i did to good on socail.  wish i did better but at least i got it done so be happy for me!</t>
  </si>
  <si>
    <t>Thu Jun 18 14:06:19 PDT 2009</t>
  </si>
  <si>
    <t>Lil_Lexis</t>
  </si>
  <si>
    <t>GRRRRR im soooo fucking IRRITATED right now... why why why... RAWRRRRRR...    He does even care how it makes me feel :'(.</t>
  </si>
  <si>
    <t>Thu Jun 18 14:06:20 PDT 2009</t>
  </si>
  <si>
    <t>SteveJGnNYC</t>
  </si>
  <si>
    <t>Sad day   good bye loews. I'm a casualty of corp downsizing -was shown the door. Was great experience looking forward to the next chapter.</t>
  </si>
  <si>
    <t>Thu Jun 18 14:06:22 PDT 2009</t>
  </si>
  <si>
    <t>Stylinnomad</t>
  </si>
  <si>
    <t xml:space="preserve">@pinkhotel absolutely not! please don't make me go alone  </t>
  </si>
  <si>
    <t>Thu Jun 18 14:06:24 PDT 2009</t>
  </si>
  <si>
    <t>jokerswild09</t>
  </si>
  <si>
    <t xml:space="preserve">Sitting at my best friends house fixing to have a fun filled weekend it's my kids bday and they are in FLA can't see them. Sad </t>
  </si>
  <si>
    <t>Thu Jun 18 14:06:27 PDT 2009</t>
  </si>
  <si>
    <t xml:space="preserve">@Randsum I know! It's near impossible to find one </t>
  </si>
  <si>
    <t>AtTheM1L1N</t>
  </si>
  <si>
    <t xml:space="preserve">Sick, but working on drawings, Chemistry meeting, hopefully biking. Too sick for track cycling. </t>
  </si>
  <si>
    <t>eruditeogre</t>
  </si>
  <si>
    <t xml:space="preserve">@dansr What?  What the heck happened?  </t>
  </si>
  <si>
    <t>Kazego</t>
  </si>
  <si>
    <t>I feel like crap, and I still have a headache  At least my new netbook is gonna be here by tomorrow. Something to fucking look forward to.</t>
  </si>
  <si>
    <t>loverenee32</t>
  </si>
  <si>
    <t xml:space="preserve">@bowwow614 !!!!!dang bow u set us up!!! i cant choose between u and wayne??!?!?!?!? </t>
  </si>
  <si>
    <t>Thu Jun 18 14:06:28 PDT 2009</t>
  </si>
  <si>
    <t>xbox13</t>
  </si>
  <si>
    <t xml:space="preserve">another day of overtime and its still pouring rain </t>
  </si>
  <si>
    <t xml:space="preserve">spent all day avoiding studying &amp;amp; now its time to start going over social, kill me </t>
  </si>
  <si>
    <t>Thu Jun 18 14:06:29 PDT 2009</t>
  </si>
  <si>
    <t>@DaRealBelinda yes  cause im too broke ! sometimes i wanna be white</t>
  </si>
  <si>
    <t>Thu Jun 18 14:06:34 PDT 2009</t>
  </si>
  <si>
    <t xml:space="preserve">@luche21 2 year old block? Could she have been exposed to it? </t>
  </si>
  <si>
    <t>Thu Jun 18 14:07:20 PDT 2009</t>
  </si>
  <si>
    <t>GRRRRR im soooo fucking IRRITATED right now... why why why... RAWRRRRRR...    He does even care how he makes me feel :'(.</t>
  </si>
  <si>
    <t>angela327</t>
  </si>
  <si>
    <t xml:space="preserve">i never see people over summer vaction </t>
  </si>
  <si>
    <t>Thu Jun 18 14:07:23 PDT 2009</t>
  </si>
  <si>
    <t xml:space="preserve">nope... it's broked. </t>
  </si>
  <si>
    <t>meowtree</t>
  </si>
  <si>
    <t xml:space="preserve">@toneendungu ok done working and ready to hit the pool... Uh wait it's midnight. </t>
  </si>
  <si>
    <t xml:space="preserve">So according to weather.com it's supposed to rain for the rest of the month. Fantastic. </t>
  </si>
  <si>
    <t>Thu Jun 18 14:07:28 PDT 2009</t>
  </si>
  <si>
    <t>DAMN, thats the 1st iphone app i've evr been jealous of    @souljaboytellem</t>
  </si>
  <si>
    <t>rwalford79</t>
  </si>
  <si>
    <t xml:space="preserve">@EnergeticAlien Ohhhh... who is this ... a guy? Its not me.. </t>
  </si>
  <si>
    <t>najla14</t>
  </si>
  <si>
    <t xml:space="preserve">@Thoughtss akh i know. you missed me! dont miss me anymore. heartbroken i am </t>
  </si>
  <si>
    <t>Thu Jun 18 14:07:29 PDT 2009</t>
  </si>
  <si>
    <t>MissLaughAlot1</t>
  </si>
  <si>
    <t xml:space="preserve">I'm so bored right now </t>
  </si>
  <si>
    <t>Thu Jun 18 14:07:30 PDT 2009</t>
  </si>
  <si>
    <t xml:space="preserve">@StacieLane me too BFF.My tummy acting like a bitch today. </t>
  </si>
  <si>
    <t>Thu Jun 18 14:07:32 PDT 2009</t>
  </si>
  <si>
    <t xml:space="preserve">@dean_cummings Leaped into a full washing up bowl...  </t>
  </si>
  <si>
    <t>@Jeff_P aww! Baby love...  I know u'll miss him.</t>
  </si>
  <si>
    <t xml:space="preserve">@RunAftrHairPiec I bet my whole family is no longer on skyward </t>
  </si>
  <si>
    <t>Thu Jun 18 14:07:36 PDT 2009</t>
  </si>
  <si>
    <t xml:space="preserve">I saw mom come home, I'm hot, I wish she'd put me in. It's at least 100 out here! </t>
  </si>
  <si>
    <t>Thu Jun 18 14:07:39 PDT 2009</t>
  </si>
  <si>
    <t>gigglez4774</t>
  </si>
  <si>
    <t>@cocktailvh1 Working. Boo.  I still have another 2 hours at the job then I get to relax! (And then do it all again tomorrow! ha ha)</t>
  </si>
  <si>
    <t>Thu Jun 18 14:07:40 PDT 2009</t>
  </si>
  <si>
    <t xml:space="preserve">I want some #wayfarer glasses someone sell me them  or some fake ones, YAY </t>
  </si>
  <si>
    <t>jOsHbOSs</t>
  </si>
  <si>
    <t xml:space="preserve">RS TYPE for my new downpipin'. Need new lights. No $$$ </t>
  </si>
  <si>
    <t>Thu Jun 18 14:07:41 PDT 2009</t>
  </si>
  <si>
    <t>LRO/LCROSS launch is delayed because of the weather!  they are going to try a little bit later! *cross fingers*</t>
  </si>
  <si>
    <t>Thu Jun 18 14:07:43 PDT 2009</t>
  </si>
  <si>
    <t xml:space="preserve">@TBBTFans leonard + penny = perfect, that made me sad  but also BAZINGA! </t>
  </si>
  <si>
    <t xml:space="preserve">penelope is one of my all time fave movie. Right now all i want to do is go home and snuggle up and watch it. Instead im freezing at work </t>
  </si>
  <si>
    <t>Thu Jun 18 14:07:45 PDT 2009</t>
  </si>
  <si>
    <t xml:space="preserve">@brandeeeeno What? It's true. </t>
  </si>
  <si>
    <t>Thu Jun 18 14:07:46 PDT 2009</t>
  </si>
  <si>
    <t>PatrickGoss</t>
  </si>
  <si>
    <t xml:space="preserve">Apparently I 'look 50' in my twit pic. Bah </t>
  </si>
  <si>
    <t xml:space="preserve">@amybud  finally home.  Kinda tired after all that driving, but had a good trip.  Really dont want to go to work Monday </t>
  </si>
  <si>
    <t xml:space="preserve">@Endorphite no very much!!! limited what i can do cos still get tired easy </t>
  </si>
  <si>
    <t>Thu Jun 18 14:07:47 PDT 2009</t>
  </si>
  <si>
    <t>OH: i need a nap sooo badly  http://tinyurl.com/n5lowy</t>
  </si>
  <si>
    <t>Thu Jun 18 14:07:49 PDT 2009</t>
  </si>
  <si>
    <t>Dezy0303</t>
  </si>
  <si>
    <t xml:space="preserve">Now I want some Teddy Grahams!!!   </t>
  </si>
  <si>
    <t xml:space="preserve">@marieiris I can relate I also have a facial disturbance </t>
  </si>
  <si>
    <t>Thu Jun 18 14:07:51 PDT 2009</t>
  </si>
  <si>
    <t>owl_and_fox</t>
  </si>
  <si>
    <t xml:space="preserve">@michvanetta *making you a capacchino* I cheated and bought one from the coffee van at the station this morning, no coffee in the house </t>
  </si>
  <si>
    <t>Thu Jun 18 14:07:52 PDT 2009</t>
  </si>
  <si>
    <t xml:space="preserve">ugh. i'm sooooooooo bored. i hate this. </t>
  </si>
  <si>
    <t>moogplayer</t>
  </si>
  <si>
    <t xml:space="preserve">Had to go to work instead of the Padre game. Another Swine Flu conference I gotta shoot </t>
  </si>
  <si>
    <t>jenncmusic</t>
  </si>
  <si>
    <t xml:space="preserve">i hate fighting with my boyfriend.. it makes me feel so torn apart </t>
  </si>
  <si>
    <t xml:space="preserve">#BB10 I wanna learn Ole Bamboo.. </t>
  </si>
  <si>
    <t>Thu Jun 18 14:07:53 PDT 2009</t>
  </si>
  <si>
    <t xml:space="preserve">why fred its so damn freacking funny?  i wanna be like him </t>
  </si>
  <si>
    <t>Thu Jun 18 14:07:55 PDT 2009</t>
  </si>
  <si>
    <t xml:space="preserve">elliott needs to come pick me up now </t>
  </si>
  <si>
    <t>Thu Jun 18 14:07:54 PDT 2009</t>
  </si>
  <si>
    <t>Beshi</t>
  </si>
  <si>
    <t xml:space="preserve"> still kinda sick,,, working from my bed is not helping...</t>
  </si>
  <si>
    <t>ioncontrol</t>
  </si>
  <si>
    <t xml:space="preserve">i think i'm the only tweep left in boise that has NOT met @wendiegoneferal IRL. </t>
  </si>
  <si>
    <t>Thu Jun 18 14:07:56 PDT 2009</t>
  </si>
  <si>
    <t>CindyMcCarty</t>
  </si>
  <si>
    <t xml:space="preserve">uh oh, Dr. Phil just made me cry and it looks like Oprah is going to do the same </t>
  </si>
  <si>
    <t>Thu Jun 18 14:07:58 PDT 2009</t>
  </si>
  <si>
    <t xml:space="preserve">@Agilesmusic oh no... It's hot as fish grease out this way </t>
  </si>
  <si>
    <t>Thu Jun 18 14:07:59 PDT 2009</t>
  </si>
  <si>
    <t>@highforties so upset you had no luck  at least u had a good work out. Do you plan to go again?</t>
  </si>
  <si>
    <t>Thu Jun 18 14:08:00 PDT 2009</t>
  </si>
  <si>
    <t>M_A_B_U_S</t>
  </si>
  <si>
    <t>slept in and has no time for Sushi before work!  Gimme a rain check, #SushiDay</t>
  </si>
  <si>
    <t>Thu Jun 18 14:08:01 PDT 2009</t>
  </si>
  <si>
    <t>Got to Central with time to spare, looks like I left Liverpool Tweetup too early  #lpooltwup</t>
  </si>
  <si>
    <t>Thu Jun 18 14:08:03 PDT 2009</t>
  </si>
  <si>
    <t xml:space="preserve">Nham, I have engilsh class in a few minutes. So fckng boring. </t>
  </si>
  <si>
    <t>Thu Jun 18 14:08:07 PDT 2009</t>
  </si>
  <si>
    <t>mahaylalynn</t>
  </si>
  <si>
    <t xml:space="preserve">Is going up to my moms for like 2 weeks going to miss him </t>
  </si>
  <si>
    <t>LOVEFASHUN</t>
  </si>
  <si>
    <t>@Kaseyannt that is not a break at all...  when you have free time let me know and we should grab lunch.</t>
  </si>
  <si>
    <t>Thu Jun 18 14:08:09 PDT 2009</t>
  </si>
  <si>
    <t xml:space="preserve">help.. Is there anyway I can get back my gmail contacts... </t>
  </si>
  <si>
    <t>Thu Jun 18 14:08:10 PDT 2009</t>
  </si>
  <si>
    <t xml:space="preserve">@cheapchris booo hoodrat! Ima be here til 5 today lol I wanna see you alreadyyyy! </t>
  </si>
  <si>
    <t>Thu Jun 18 14:08:11 PDT 2009</t>
  </si>
  <si>
    <t xml:space="preserve">hmmm. i seem to be the only one posting. maybe i should get back to work </t>
  </si>
  <si>
    <t>lindsayrbailey</t>
  </si>
  <si>
    <t xml:space="preserve">AUUUUUUUUUUGHGHGHGHHHHHHHHHHHHHHHHHHHHHHHH </t>
  </si>
  <si>
    <t>Thu Jun 18 14:08:12 PDT 2009</t>
  </si>
  <si>
    <t>Squigglicious</t>
  </si>
  <si>
    <t xml:space="preserve">@KaitlinMS Yop is only sold in the UK, Ireland, France, Switzerland, and Canada (go wiki).  We have similar drinks in the US but not Yop </t>
  </si>
  <si>
    <t>Thu Jun 18 14:08:13 PDT 2009</t>
  </si>
  <si>
    <t xml:space="preserve">Why has Tweetdeck got rid of the 'in reply to' function? Or has it just moved? It was a great way to find random threads of convo </t>
  </si>
  <si>
    <t>Thomas_Byrne</t>
  </si>
  <si>
    <t xml:space="preserve">Bad Weather and no jailbreak </t>
  </si>
  <si>
    <t>arturot</t>
  </si>
  <si>
    <t>Flight delayed one more hour... Stuck on the runway, blame on Boston's weather.  Oh well more time to email/work</t>
  </si>
  <si>
    <t>Thu Jun 18 14:08:14 PDT 2009</t>
  </si>
  <si>
    <t>olyolyoh15</t>
  </si>
  <si>
    <t xml:space="preserve">@christiv No! Hahaha I can only find the post where her rep says it's not her. Google is failing me! </t>
  </si>
  <si>
    <t>poned4jb</t>
  </si>
  <si>
    <t xml:space="preserve">@teenchoicegirl OMJ I HOPE THT ROB'S OK. </t>
  </si>
  <si>
    <t>Thu Jun 18 14:08:16 PDT 2009</t>
  </si>
  <si>
    <t>HappyAvocados</t>
  </si>
  <si>
    <t xml:space="preserve">@lapearce i know, but a clients needs it. there are services out there that sell email address, but i dont have their info anymore </t>
  </si>
  <si>
    <t>ayyylocke</t>
  </si>
  <si>
    <t>i need a bigger dooney.  all my shit won't fit. HEY! that rhymed.</t>
  </si>
  <si>
    <t>ChloeAmisha</t>
  </si>
  <si>
    <t xml:space="preserve">@headbussacat  YEAH I THINK THEY DO </t>
  </si>
  <si>
    <t>Thu Jun 18 14:08:18 PDT 2009</t>
  </si>
  <si>
    <t>alox</t>
  </si>
  <si>
    <t>@brlamb scratch that, @bgilgoff tweeted it. Channel is full!  #celc2009</t>
  </si>
  <si>
    <t>Thu Jun 18 14:08:19 PDT 2009</t>
  </si>
  <si>
    <t>i emailed some of the people who want hair models and none of them have emailed me back  http://plurk.com/p/11zven</t>
  </si>
  <si>
    <t>TR3_K_KIDz</t>
  </si>
  <si>
    <t xml:space="preserve">Out here trying to find a car to buy. No luck </t>
  </si>
  <si>
    <t>Thu Jun 18 14:08:21 PDT 2009</t>
  </si>
  <si>
    <t xml:space="preserve">i need to get my shit together and do my homework </t>
  </si>
  <si>
    <t>Peetuhr</t>
  </si>
  <si>
    <t xml:space="preserve">i really hate to say or think it but i really do miss my iphone </t>
  </si>
  <si>
    <t>Thu Jun 18 14:08:23 PDT 2009</t>
  </si>
  <si>
    <t>Keinohrhaeschen</t>
  </si>
  <si>
    <t>I can't concentrate... help me  stupid school.... two test tomorrow</t>
  </si>
  <si>
    <t>Thu Jun 18 14:08:24 PDT 2009</t>
  </si>
  <si>
    <t>@mmcallen i can't remember  i think it was lost in the great personal technology breakdown of early 2009. will keep looking!</t>
  </si>
  <si>
    <t>gillibobs29</t>
  </si>
  <si>
    <t>I am going to miss Bigbury  can anything beat daily walks on the beach?</t>
  </si>
  <si>
    <t>Thu Jun 18 14:08:25 PDT 2009</t>
  </si>
  <si>
    <t>bbourn</t>
  </si>
  <si>
    <t>6am flight tomorrow!  Indiana for a few days, then Florida! 2 weddings and a funeral.... then lots of fun in the sun!</t>
  </si>
  <si>
    <t>Thu Jun 18 14:08:28 PDT 2009</t>
  </si>
  <si>
    <t xml:space="preserve">&amp;quot;...The guy gets all the glory the more he can score, While the girl can do the same and yet you call her a wh**e&amp;quot; so sad </t>
  </si>
  <si>
    <t>Thu Jun 18 14:08:30 PDT 2009</t>
  </si>
  <si>
    <t>MITgnome</t>
  </si>
  <si>
    <t xml:space="preserve">Looking at that big cloud over Orlando </t>
  </si>
  <si>
    <t xml:space="preserve">If one more person ask me what happened to my ass I'm going to cry. I miss it too </t>
  </si>
  <si>
    <t>Thu Jun 18 14:08:31 PDT 2009</t>
  </si>
  <si>
    <t>GrantHinkle</t>
  </si>
  <si>
    <t>Mig just busted  QQ vs JJ</t>
  </si>
  <si>
    <t>Thu Jun 18 14:08:32 PDT 2009</t>
  </si>
  <si>
    <t>angelinexo</t>
  </si>
  <si>
    <t xml:space="preserve">@jessebarrera so you guys aren't coming to the east coast? </t>
  </si>
  <si>
    <t xml:space="preserve">@heromancer I cant watch it.. it doesnt work </t>
  </si>
  <si>
    <t>@symphnysldr have fun in tucson tonight!  sorry I can't make it but see you in august! http://myloc.me/4m8r</t>
  </si>
  <si>
    <t>Thu Jun 18 14:09:30 PDT 2009</t>
  </si>
  <si>
    <t>donniefersure</t>
  </si>
  <si>
    <t xml:space="preserve">It feels like I haven't talked to brandon in like 9382402194214 years  </t>
  </si>
  <si>
    <t>Thu Jun 18 14:09:32 PDT 2009</t>
  </si>
  <si>
    <t xml:space="preserve">@thatjonaskidjoe aww..that sucks. </t>
  </si>
  <si>
    <t>beitadp</t>
  </si>
  <si>
    <t xml:space="preserve">I really don't know how to use twitter </t>
  </si>
  <si>
    <t>@sadiiiefidget -hugs-  aw bby. ily lots + lots</t>
  </si>
  <si>
    <t>Thu Jun 18 14:09:34 PDT 2009</t>
  </si>
  <si>
    <t xml:space="preserve">Back at my desk... it's quieter. Sipping a Toffee Coffee Frosty. It's alright. Would rather not see them mix the thick syrup &amp;amp; ice cream </t>
  </si>
  <si>
    <t>Thu Jun 18 14:09:35 PDT 2009</t>
  </si>
  <si>
    <t xml:space="preserve">@JonesBeach_1988 could not agree more. </t>
  </si>
  <si>
    <t>Thu Jun 18 14:09:36 PDT 2009</t>
  </si>
  <si>
    <t>Espio123</t>
  </si>
  <si>
    <t xml:space="preserve">Pure bleeding from that shave </t>
  </si>
  <si>
    <t>Thu Jun 18 14:09:37 PDT 2009</t>
  </si>
  <si>
    <t xml:space="preserve">@paintedamber 2 companies do them. sept &amp;amp; jan are full, and waiting to hear back from the other jan. one. can't find any others. so sad </t>
  </si>
  <si>
    <t>Thu Jun 18 14:09:39 PDT 2009</t>
  </si>
  <si>
    <t xml:space="preserve">@v4vikash's screen size is 4 times my screen </t>
  </si>
  <si>
    <t>Thu Jun 18 14:09:41 PDT 2009</t>
  </si>
  <si>
    <t>mutayrachel</t>
  </si>
  <si>
    <t xml:space="preserve">@chynnashley yeah ill get used to it. and steal all your followers  i have 7 </t>
  </si>
  <si>
    <t>Thu Jun 18 14:09:43 PDT 2009</t>
  </si>
  <si>
    <t xml:space="preserve">@debaclesoftware Did y'all ever find out what the hold up is? I've been missing Pano for a long time since I had the 3.0 Betas. </t>
  </si>
  <si>
    <t>Thu Jun 18 14:09:44 PDT 2009</t>
  </si>
  <si>
    <t>RandalLane</t>
  </si>
  <si>
    <t xml:space="preserve">@PattyChou I know! I'm ready to leave NOW! I'm gonna be sad once it's over though </t>
  </si>
  <si>
    <t>hates that almost 100 individuals are said to have H1N1 in New Zealand.  http://plurk.com/p/11zvih</t>
  </si>
  <si>
    <t>really sleepy. working on my own tomorrow  boring. going to take eclipse with me to pass the time.</t>
  </si>
  <si>
    <t>Thu Jun 18 14:09:45 PDT 2009</t>
  </si>
  <si>
    <t xml:space="preserve">I am hoping that Mitchell and Webb based Captain Todger on Wank Man. I doubt they've even heard of Wank Man </t>
  </si>
  <si>
    <t>VD1MPL3Z</t>
  </si>
  <si>
    <t xml:space="preserve">talking to my booboo on aim, hopefully i get to see you tomorrow at the dinner WITH me </t>
  </si>
  <si>
    <t>Thu Jun 18 14:09:46 PDT 2009</t>
  </si>
  <si>
    <t xml:space="preserve">Sudden intake of food, no we don't want that. Reject! The cramp </t>
  </si>
  <si>
    <t xml:space="preserve">I realize after my &amp;quot;hiatus&amp;quot; from work, that I TRULY did NOT miss the place &amp;amp; definitely...My job SUCKS! *SIGH* The GF I miss thoroughly.  </t>
  </si>
  <si>
    <t>Thu Jun 18 14:09:47 PDT 2009</t>
  </si>
  <si>
    <t xml:space="preserve">@kat_17 I'm pretty sure i was Hahah. Weird dream. I really want a cookie </t>
  </si>
  <si>
    <t>photogal83</t>
  </si>
  <si>
    <t xml:space="preserve">i THINK i'm all upto date with my work, still loads to go </t>
  </si>
  <si>
    <t>Thu Jun 18 14:09:48 PDT 2009</t>
  </si>
  <si>
    <t>mpsecondjournal</t>
  </si>
  <si>
    <t xml:space="preserve">We WERE going to go to Joe's Crab Shack for dinner..and found out on google they closed the one in Chesterfield Mo </t>
  </si>
  <si>
    <t>Thu Jun 18 14:09:49 PDT 2009</t>
  </si>
  <si>
    <t xml:space="preserve">@krystleluttrell I had a dream you came to California last night </t>
  </si>
  <si>
    <t xml:space="preserve">@iLadySyncere haha girl after a few hours they become a handful </t>
  </si>
  <si>
    <t>TeganE</t>
  </si>
  <si>
    <t xml:space="preserve">so wish I was going to the fashion show tonight. Instead, I have to work. sad sad sad face   </t>
  </si>
  <si>
    <t>Thu Jun 18 14:09:50 PDT 2009</t>
  </si>
  <si>
    <t>markseaton</t>
  </si>
  <si>
    <t xml:space="preserve">Bed time. I wish Lucy hadn't chosen tonight to start coughing </t>
  </si>
  <si>
    <t>Thu Jun 18 14:09:51 PDT 2009</t>
  </si>
  <si>
    <t>sdot124</t>
  </si>
  <si>
    <t xml:space="preserve">damn i hate the reain, it ruins everything </t>
  </si>
  <si>
    <t xml:space="preserve">francheska wont let me take a nap </t>
  </si>
  <si>
    <t>Thu Jun 18 14:09:52 PDT 2009</t>
  </si>
  <si>
    <t xml:space="preserve">i'm so sad for rob p!! it's a shame!! celebrities are just people! </t>
  </si>
  <si>
    <t>Thu Jun 18 14:09:53 PDT 2009</t>
  </si>
  <si>
    <t xml:space="preserve">@punkawonk i honestly wouldnt mind. i just didnt want to be alone today! </t>
  </si>
  <si>
    <t xml:space="preserve">its hot as fuck </t>
  </si>
  <si>
    <t>Thu Jun 18 14:09:54 PDT 2009</t>
  </si>
  <si>
    <t xml:space="preserve">@LPSteele yeah, you're lucky babe. You can just sleep for 4 hours and you're here. I actually have to count the hours til you arrive </t>
  </si>
  <si>
    <t>americanadian</t>
  </si>
  <si>
    <t>@katiecompa brochitis.   I can't talk without coughing let alone do 8 mins. Nightmare!</t>
  </si>
  <si>
    <t>Thu Jun 18 14:09:55 PDT 2009</t>
  </si>
  <si>
    <t>darlingcreeper</t>
  </si>
  <si>
    <t xml:space="preserve">pretty sure im movin back to the bay on the first of july. gotta get my goodbyes in </t>
  </si>
  <si>
    <t>Thu Jun 18 14:09:56 PDT 2009</t>
  </si>
  <si>
    <t>Thu Jun 18 14:09:57 PDT 2009</t>
  </si>
  <si>
    <t>@MsMandyMay dreading going to school  matters are made worse by the fact that I work 11pm-7am right after SAIT</t>
  </si>
  <si>
    <t>Thu Jun 18 14:09:59 PDT 2009</t>
  </si>
  <si>
    <t>rosebonds</t>
  </si>
  <si>
    <t xml:space="preserve">throat hurts from my tonsillectomy </t>
  </si>
  <si>
    <t>Cattt_Anggge_</t>
  </si>
  <si>
    <t xml:space="preserve">AND our principal is retiring...he has cancer. </t>
  </si>
  <si>
    <t>Thu Jun 18 14:10:00 PDT 2009</t>
  </si>
  <si>
    <t>so I'm dying of this freaking cold dynos at 68 I'm pretty much 48  and at work wtf !!!!</t>
  </si>
  <si>
    <t>Thu Jun 18 14:10:01 PDT 2009</t>
  </si>
  <si>
    <t>thewarpedcoder</t>
  </si>
  <si>
    <t>oh another day without winning  #squarespace time to give me something nice...</t>
  </si>
  <si>
    <t>Thu Jun 18 14:10:02 PDT 2009</t>
  </si>
  <si>
    <t>emmetkelly</t>
  </si>
  <si>
    <t xml:space="preserve">@sineadcochrane 'it' maybe premature senility. Sorry. </t>
  </si>
  <si>
    <t>Thu Jun 18 14:10:04 PDT 2009</t>
  </si>
  <si>
    <t xml:space="preserve">can't get on MySpace at the moment... anyone else having the same trouble? Perkele! </t>
  </si>
  <si>
    <t>Thu Jun 18 14:10:05 PDT 2009</t>
  </si>
  <si>
    <t xml:space="preserve">the one time i want to work.. im not given good hours </t>
  </si>
  <si>
    <t>Thu Jun 18 14:10:06 PDT 2009</t>
  </si>
  <si>
    <t>Emmikikiz</t>
  </si>
  <si>
    <t>aku damn hungrrrrrrrrrrrrrry!! Lazy to cook  Who can cook for me???</t>
  </si>
  <si>
    <t>Thu Jun 18 14:10:07 PDT 2009</t>
  </si>
  <si>
    <t xml:space="preserve">needs to pack... </t>
  </si>
  <si>
    <t>jamesshelford</t>
  </si>
  <si>
    <t xml:space="preserve">My mum has gone to hospital </t>
  </si>
  <si>
    <t>Thu Jun 18 14:10:08 PDT 2009</t>
  </si>
  <si>
    <t>pinkydink39</t>
  </si>
  <si>
    <t>xxLoulie</t>
  </si>
  <si>
    <t xml:space="preserve">@Heromancer I Can't See the video </t>
  </si>
  <si>
    <t>Thu Jun 18 14:10:12 PDT 2009</t>
  </si>
  <si>
    <t xml:space="preserve">off to bed night all up again at half 5 </t>
  </si>
  <si>
    <t>Thu Jun 18 14:10:13 PDT 2009</t>
  </si>
  <si>
    <t xml:space="preserve">Payday is no fun when the money is already spent </t>
  </si>
  <si>
    <t>Thu Jun 18 14:10:15 PDT 2009</t>
  </si>
  <si>
    <t xml:space="preserve">@tayallday of the 3 lineups, i can honestly say we're playing my least favorite. i wanna see radiohead! </t>
  </si>
  <si>
    <t xml:space="preserve">Is going to buy a new dryer </t>
  </si>
  <si>
    <t>Thu Jun 18 14:10:16 PDT 2009</t>
  </si>
  <si>
    <t>Sitting in the waiting room at the doc again! Another sore throat  why!!!!!!!!!</t>
  </si>
  <si>
    <t>Thu Jun 18 14:10:18 PDT 2009</t>
  </si>
  <si>
    <t>kvk2xtreme</t>
  </si>
  <si>
    <t>I went to the dentist today and you know what he said? Holy bite!! Apparently I broke my crown.    WTF?  I have some powerful jaws...</t>
  </si>
  <si>
    <t>chrissyohhbaby</t>
  </si>
  <si>
    <t>Thu Jun 18 14:10:20 PDT 2009</t>
  </si>
  <si>
    <t xml:space="preserve">soo sore from the killer workout i did last night! </t>
  </si>
  <si>
    <t>Thu Jun 18 14:10:24 PDT 2009</t>
  </si>
  <si>
    <t xml:space="preserve">@D4MO That's not helpful! The chocolates have all gone, and you have now reminded me that the chocolates have all gone. </t>
  </si>
  <si>
    <t xml:space="preserve">my shower has made me realise what fat thighs I have </t>
  </si>
  <si>
    <t>Thu Jun 18 14:10:25 PDT 2009</t>
  </si>
  <si>
    <t>chansica</t>
  </si>
  <si>
    <t xml:space="preserve">Busting my rump trying to get these orders out to Puerto Rico and St. Lucia! Wish I was actually there... </t>
  </si>
  <si>
    <t>metrostation1</t>
  </si>
  <si>
    <t xml:space="preserve">@ashleytisdale totally !! i so wanted to go but i couldnt cause i couldnt cause i didint have money </t>
  </si>
  <si>
    <t>Thu Jun 18 14:10:26 PDT 2009</t>
  </si>
  <si>
    <t xml:space="preserve">Bout to head out in spend a lil alone time with my baby Hammieâ„¢ on his 1st birthday while my other 2 kids are gone jus left us alone </t>
  </si>
  <si>
    <t>devilyshprynces</t>
  </si>
  <si>
    <t xml:space="preserve">@peoplemag Girsl please leave Robert Pattinson alone, you're going to kill the poor guy </t>
  </si>
  <si>
    <t xml:space="preserve">I Buy a pack of dvd recorders and yet not one of them works in the dvd player </t>
  </si>
  <si>
    <t>Thu Jun 18 14:10:29 PDT 2009</t>
  </si>
  <si>
    <t xml:space="preserve">@lafo93 omg we're human again. </t>
  </si>
  <si>
    <t>Deborah0921</t>
  </si>
  <si>
    <t xml:space="preserve">I love and I miss my boyfriend Hector </t>
  </si>
  <si>
    <t>Thu Jun 18 14:10:30 PDT 2009</t>
  </si>
  <si>
    <t>Ellyssa_Marie</t>
  </si>
  <si>
    <t>@Locostambien thanks like  .. i'm not a spoilt brat! x</t>
  </si>
  <si>
    <t>Thu Jun 18 14:10:31 PDT 2009</t>
  </si>
  <si>
    <t>StillStacy</t>
  </si>
  <si>
    <t>@Maxpowercc No, they don't   Those look cool. Maybe by the time you get here, I will have made the switch.</t>
  </si>
  <si>
    <t>Thu Jun 18 14:10:32 PDT 2009</t>
  </si>
  <si>
    <t>osmund</t>
  </si>
  <si>
    <t>Utter crap, cake exploded. Suspects too much baking powder.  Out of sugar and time to make a new.  http://yfrog.com/07v8dj</t>
  </si>
  <si>
    <t>Thu Jun 18 14:10:33 PDT 2009</t>
  </si>
  <si>
    <t>Missed cesars career defining moment  at graduationnn. Its faaackin hot duddee!</t>
  </si>
  <si>
    <t>I had weird zobie dreams last night   I don't even feel rested cause I was running from zombies all night!</t>
  </si>
  <si>
    <t>Thu Jun 18 14:10:34 PDT 2009</t>
  </si>
  <si>
    <t>JoAnn84_00</t>
  </si>
  <si>
    <t xml:space="preserve">My baby is sick....he has a fever and im worried....   </t>
  </si>
  <si>
    <t>Thu Jun 18 14:11:20 PDT 2009</t>
  </si>
  <si>
    <t xml:space="preserve">found out my partner in crime is going to Cathedral and not UC </t>
  </si>
  <si>
    <t>Thu Jun 18 14:11:21 PDT 2009</t>
  </si>
  <si>
    <t>Wendalls99</t>
  </si>
  <si>
    <t xml:space="preserve">is only wearing my black hoodie today </t>
  </si>
  <si>
    <t xml:space="preserve">I feeeel horrribleee.! I dropped my bfrans phone in this pond and he had to go in and get it </t>
  </si>
  <si>
    <t>Thu Jun 18 14:11:22 PDT 2009</t>
  </si>
  <si>
    <t>bebetif</t>
  </si>
  <si>
    <t>Just spent an hour at the dentist. My whole right side of my mouth is numb and im drowling. I offically have 2 holes in my mouth  tiff ...</t>
  </si>
  <si>
    <t>aFETTishh</t>
  </si>
  <si>
    <t>workkk  atleast it's shitty out so it wont be busy.</t>
  </si>
  <si>
    <t>Thu Jun 18 14:11:24 PDT 2009</t>
  </si>
  <si>
    <t>FromBia</t>
  </si>
  <si>
    <t>i can't delete my upates  why ? someone help me ?</t>
  </si>
  <si>
    <t>Thu Jun 18 14:11:25 PDT 2009</t>
  </si>
  <si>
    <t xml:space="preserve">@lyssasmommy but why is it reopened again when everything checked out last year. Its just weird its happening @ the same time yano? </t>
  </si>
  <si>
    <t xml:space="preserve">nearly at 4,700 if ally would stop tweeting i could watch up with her  </t>
  </si>
  <si>
    <t>Thu Jun 18 14:11:26 PDT 2009</t>
  </si>
  <si>
    <t xml:space="preserve">The pain the currently resides in my head makes me </t>
  </si>
  <si>
    <t xml:space="preserve">@YoungMClayton Yes u do. he looks so sweet. I want2 bite his cheeks off &amp;amp; give him hugs and kisses. My son is not having that these days </t>
  </si>
  <si>
    <t>@ShaddixXx pretty good, had to do the dishes when i got up tho  i didn't fall asleep til like 6am cuz it was storming.</t>
  </si>
  <si>
    <t>Thu Jun 18 14:11:27 PDT 2009</t>
  </si>
  <si>
    <t xml:space="preserve">Just left the doc ugh what a day! Soooo.... i have 2schedule a biopsy next week </t>
  </si>
  <si>
    <t>@Veganluke Still not yet  Moms not home</t>
  </si>
  <si>
    <t>vanessa_pastry</t>
  </si>
  <si>
    <t>@Sunshine617 no from what I know  sorry. From what I know he doesn't</t>
  </si>
  <si>
    <t xml:space="preserve">lol comparing my breast w/ my mom's n grandmom's... ughh and of course mine are so much bigger, ugh wish I had my mommies boobs </t>
  </si>
  <si>
    <t>Thu Jun 18 14:11:28 PDT 2009</t>
  </si>
  <si>
    <t>I am sad that i have to go home from the beach in the morning   But Camp AIM starts on Monday! EEk EEK</t>
  </si>
  <si>
    <t>Thu Jun 18 14:11:29 PDT 2009</t>
  </si>
  <si>
    <t xml:space="preserve">@brooks_lt thanks for reminding me about #squarespace , my free trial at work is about to run out. </t>
  </si>
  <si>
    <t>Thu Jun 18 14:11:31 PDT 2009</t>
  </si>
  <si>
    <t xml:space="preserve">Thunderstorm killed our satellite signal and our Mitchell &amp;amp; Webb watching too. </t>
  </si>
  <si>
    <t>Thu Jun 18 14:11:32 PDT 2009</t>
  </si>
  <si>
    <t>Maverett</t>
  </si>
  <si>
    <t xml:space="preserve">There, I tweeted... feels dirty. </t>
  </si>
  <si>
    <t>Thu Jun 18 14:11:33 PDT 2009</t>
  </si>
  <si>
    <t>mikemadness</t>
  </si>
  <si>
    <t xml:space="preserve">Playing games to calm my boredom. It's raining and there's nothing to do </t>
  </si>
  <si>
    <t>misstoriblack</t>
  </si>
  <si>
    <t>@Lucid_dreamz love dogs but I don't have the time for one  cats are better if you're only at home at night</t>
  </si>
  <si>
    <t>Thu Jun 18 14:11:34 PDT 2009</t>
  </si>
  <si>
    <t xml:space="preserve">Nham, I'll have engilsh class in a few minutes. So fckng boring. </t>
  </si>
  <si>
    <t xml:space="preserve">@serianna @mattycus I see it, and no it's not too bad. I wish it were static instead of animated, though. </t>
  </si>
  <si>
    <t>Thu Jun 18 14:11:35 PDT 2009</t>
  </si>
  <si>
    <t xml:space="preserve">@MagicalMegatron dude raddest picture ever. I miss u </t>
  </si>
  <si>
    <t>Thu Jun 18 14:11:36 PDT 2009</t>
  </si>
  <si>
    <t>n3gativ3sanity</t>
  </si>
  <si>
    <t xml:space="preserve">@rogueclown Yeah, and then leaving tomorrow morning </t>
  </si>
  <si>
    <t>Thu Jun 18 14:11:39 PDT 2009</t>
  </si>
  <si>
    <t>I do not want to cry anymore  I am tired, my tears do not dry...</t>
  </si>
  <si>
    <t>Thu Jun 18 14:11:40 PDT 2009</t>
  </si>
  <si>
    <t>NikiPerryman</t>
  </si>
  <si>
    <t xml:space="preserve">Just said goodbye to little Eva...so sad  </t>
  </si>
  <si>
    <t>Thu Jun 18 14:11:41 PDT 2009</t>
  </si>
  <si>
    <t>ayesh16</t>
  </si>
  <si>
    <t xml:space="preserve">@bowlby87 i didnt get any sort of confirmation email as i ordered it online...and the silly man didnt give me a reference so cant track </t>
  </si>
  <si>
    <t>jessie and angel are gone.. they went to mexico for hell knows how long!!   im gonna miss them...</t>
  </si>
  <si>
    <t>Thu Jun 18 14:11:42 PDT 2009</t>
  </si>
  <si>
    <t>Simplyxbecky</t>
  </si>
  <si>
    <t>I burnt my tounge with hot chocolate yesterday.  i bet your wondering what i was doing drinking a hot drink in this frekin' weather.</t>
  </si>
  <si>
    <t>Thu Jun 18 14:11:45 PDT 2009</t>
  </si>
  <si>
    <t>shinzuko</t>
  </si>
  <si>
    <t>I got into a fight with my hand today!   No sex for a week!!!</t>
  </si>
  <si>
    <t>Thu Jun 18 14:11:46 PDT 2009</t>
  </si>
  <si>
    <t xml:space="preserve">Mah face is sunburnt. Brings out my freckles  Ouchies </t>
  </si>
  <si>
    <t>Thu Jun 18 14:11:47 PDT 2009</t>
  </si>
  <si>
    <t xml:space="preserve">Who knows if that's why danny's been so quiet-i can only imagine what they are telling him </t>
  </si>
  <si>
    <t>Thu Jun 18 14:11:49 PDT 2009</t>
  </si>
  <si>
    <t>msbose</t>
  </si>
  <si>
    <t xml:space="preserve">@pixeledala The stone and chisel method was discovered shortly after I graduated. </t>
  </si>
  <si>
    <t>Thu Jun 18 14:11:51 PDT 2009</t>
  </si>
  <si>
    <t xml:space="preserve">whats wrong with me? i feel so unenthused i don't even care about my new iphone that i get tomorrow. </t>
  </si>
  <si>
    <t>Thu Jun 18 14:11:52 PDT 2009</t>
  </si>
  <si>
    <t>fritzleFRETZ</t>
  </si>
  <si>
    <t>Del mar fair kills  dead on my feet</t>
  </si>
  <si>
    <t>Thu Jun 18 14:11:55 PDT 2009</t>
  </si>
  <si>
    <t>nischalmaniar</t>
  </si>
  <si>
    <t xml:space="preserve">Saying NO is so painful </t>
  </si>
  <si>
    <t>Thu Jun 18 14:11:56 PDT 2009</t>
  </si>
  <si>
    <t>@MsJaeBella ughhh it is gross all week damn it!! No fun to walk in the city wit the rain  and yes no going out wit out the princess lol</t>
  </si>
  <si>
    <t>Thu Jun 18 14:11:57 PDT 2009</t>
  </si>
  <si>
    <t>omglilah</t>
  </si>
  <si>
    <t xml:space="preserve">I sold out... Im a twitterer </t>
  </si>
  <si>
    <t>Under the weather with an infected tonsil   bummer.</t>
  </si>
  <si>
    <t>Thu Jun 18 14:11:58 PDT 2009</t>
  </si>
  <si>
    <t>Lucerne</t>
  </si>
  <si>
    <t xml:space="preserve">@NOTCOT  &amp;quot;I like Maths. I say we go to your room, add the bed, subtract your clothes, divide your legs and multiply.&amp;quot; - It's never worked </t>
  </si>
  <si>
    <t>Thu Jun 18 14:12:00 PDT 2009</t>
  </si>
  <si>
    <t>ParisHiltonFan1</t>
  </si>
  <si>
    <t xml:space="preserve">Feeling a little betrayed by @babygirlparis .  She'll know why soon.  </t>
  </si>
  <si>
    <t>Thu Jun 18 14:12:01 PDT 2009</t>
  </si>
  <si>
    <t>Azbats</t>
  </si>
  <si>
    <t>@itvprimeval No more primeval  - how many ITV shows has an International fanbase?</t>
  </si>
  <si>
    <t>monimir</t>
  </si>
  <si>
    <t>How beer makes you fat  http://bit.ly/dWJGt</t>
  </si>
  <si>
    <t>Thu Jun 18 14:12:02 PDT 2009</t>
  </si>
  <si>
    <t>DeeHaytch</t>
  </si>
  <si>
    <t>Have we completely broken the Earth?  Look at all this rain!  This is APRIL weather, not June.    We're gonna have like 2 weeks of Summer.</t>
  </si>
  <si>
    <t>Thu Jun 18 14:12:03 PDT 2009</t>
  </si>
  <si>
    <t>LedenGarcia</t>
  </si>
  <si>
    <t xml:space="preserve">When you have a jealous sister, it's difficult to live your life happily </t>
  </si>
  <si>
    <t>Thu Jun 18 14:12:05 PDT 2009</t>
  </si>
  <si>
    <t xml:space="preserve">@Justinsmommy79 I'm from Oahu, my whole family is there. </t>
  </si>
  <si>
    <t>Thu Jun 18 14:12:06 PDT 2009</t>
  </si>
  <si>
    <t>Going to be at work from 4:30 to 9:30  come see me!</t>
  </si>
  <si>
    <t>Thu Jun 18 14:12:07 PDT 2009</t>
  </si>
  <si>
    <t>Sunscreen gives me really dry skin  I'm not liking it, especially on the face. @143makeup any suggestions?</t>
  </si>
  <si>
    <t>irina30</t>
  </si>
  <si>
    <t>it was the last day on highschool today  snufs</t>
  </si>
  <si>
    <t>Thu Jun 18 14:12:09 PDT 2009</t>
  </si>
  <si>
    <t xml:space="preserve">I am feeling in a pants mood and even Twitter is not raising my mood...duvet therapy methinks </t>
  </si>
  <si>
    <t>Thu Jun 18 14:12:10 PDT 2009</t>
  </si>
  <si>
    <t xml:space="preserve">@HelenWayte Might get a few bob for the tent, not so sure about the kids the way they've been behaving lately. </t>
  </si>
  <si>
    <t>Thu Jun 18 14:12:13 PDT 2009</t>
  </si>
  <si>
    <t>amyberger</t>
  </si>
  <si>
    <t>I typed 3 ?'s; did you not see them?  For all using mics: pls keep mic 6-8 in from ur mouth. Thx!  (omet live &amp;gt; http://ustre.am/2M2n)</t>
  </si>
  <si>
    <t>Thu Jun 18 14:12:18 PDT 2009</t>
  </si>
  <si>
    <t xml:space="preserve">@powderxxx at least ur in first gear, I feel like im in reverse w how yucky i feel! </t>
  </si>
  <si>
    <t xml:space="preserve">@jennyjenjen My home system crashed. Everything is down. It's like being starved of oxygen. </t>
  </si>
  <si>
    <t>Thu Jun 18 14:12:19 PDT 2009</t>
  </si>
  <si>
    <t xml:space="preserve">Just woke up.... I would be staying home today if it wasn't for this stupid assessment.. </t>
  </si>
  <si>
    <t>Thu Jun 18 14:12:20 PDT 2009</t>
  </si>
  <si>
    <t>Fairlady4</t>
  </si>
  <si>
    <t>Wrapping things up here in London...a few more things to do and a few more people to say good by to  Not looking forward to tomorrow.</t>
  </si>
  <si>
    <t>Thu Jun 18 14:12:21 PDT 2009</t>
  </si>
  <si>
    <t xml:space="preserve">My local MPs expenses aren't that exciting </t>
  </si>
  <si>
    <t>Thu Jun 18 14:12:23 PDT 2009</t>
  </si>
  <si>
    <t>Cally1324</t>
  </si>
  <si>
    <t xml:space="preserve">yah i don't think i could ever sit there and watch ANYONE play it it looks so boring just jumping around </t>
  </si>
  <si>
    <t>Thu Jun 18 14:12:28 PDT 2009</t>
  </si>
  <si>
    <t>thenameisbam</t>
  </si>
  <si>
    <t xml:space="preserve">I'll find out next week if the liked me, but the job isn't until aug, </t>
  </si>
  <si>
    <t>Thu Jun 18 14:12:29 PDT 2009</t>
  </si>
  <si>
    <t xml:space="preserve">Sticking to my loseIt! app plan for today means no quesadilla @caltort. Have to plan better next time. </t>
  </si>
  <si>
    <t>peachlunaria</t>
  </si>
  <si>
    <t xml:space="preserve">@pmanaloto thanks! And we have a father's day thing to go to tomorrow night </t>
  </si>
  <si>
    <t>Thu Jun 18 14:12:30 PDT 2009</t>
  </si>
  <si>
    <t xml:space="preserve">good whiskey, warm water (sorry) and honey does the job tonight. up at 6am tomorrow though </t>
  </si>
  <si>
    <t>Thu Jun 18 14:12:31 PDT 2009</t>
  </si>
  <si>
    <t>GillianWebb</t>
  </si>
  <si>
    <t xml:space="preserve">Fed up of being sick </t>
  </si>
  <si>
    <t>Thu Jun 18 14:12:33 PDT 2009</t>
  </si>
  <si>
    <t>nonoucute</t>
  </si>
  <si>
    <t>i jus think god it wasnt my laptop but they did still my camera  i cried ...look at it this way someone needed it more then me</t>
  </si>
  <si>
    <t xml:space="preserve">i will not nap today. i will not nap today. i will not nap today. i need a nap </t>
  </si>
  <si>
    <t>Thu Jun 18 14:12:34 PDT 2009</t>
  </si>
  <si>
    <t xml:space="preserve">@oneofthosefaces I miss her </t>
  </si>
  <si>
    <t>Thu Jun 18 14:12:35 PDT 2009</t>
  </si>
  <si>
    <t>Tatis03</t>
  </si>
  <si>
    <t xml:space="preserve">wondering why Rafael hasnt replied all day </t>
  </si>
  <si>
    <t>Thu Jun 18 14:13:00 PDT 2009</t>
  </si>
  <si>
    <t>gotta go on a prescription diaper rash cream run this afternoon   poor kiddo.</t>
  </si>
  <si>
    <t>Thu Jun 18 14:13:02 PDT 2009</t>
  </si>
  <si>
    <t>Katiemichelle42</t>
  </si>
  <si>
    <t xml:space="preserve">jus got back home got rained out at spalsh country </t>
  </si>
  <si>
    <t>Thu Jun 18 14:13:03 PDT 2009</t>
  </si>
  <si>
    <t>Thu Jun 18 14:13:04 PDT 2009</t>
  </si>
  <si>
    <t>Natalieeeee</t>
  </si>
  <si>
    <t xml:space="preserve">Nobody told me that there would be THIS much bleeding </t>
  </si>
  <si>
    <t>Thu Jun 18 14:13:09 PDT 2009</t>
  </si>
  <si>
    <t>pmapesquared</t>
  </si>
  <si>
    <t>havn a phonegasm. they got a new auto-tune APPLICATION comin' for iphones  wat about eternity godamn lol .</t>
  </si>
  <si>
    <t>Thu Jun 18 14:13:11 PDT 2009</t>
  </si>
  <si>
    <t xml:space="preserve">Doing college assignments. Still no QuickPwn. </t>
  </si>
  <si>
    <t>Thu Jun 18 14:13:12 PDT 2009</t>
  </si>
  <si>
    <t xml:space="preserve">going out 2nite...work early tomorrow morning </t>
  </si>
  <si>
    <t>Thu Jun 18 14:13:13 PDT 2009</t>
  </si>
  <si>
    <t>yessicamaher</t>
  </si>
  <si>
    <t xml:space="preserve">I don't know what I'm craving, but I know it's not here. </t>
  </si>
  <si>
    <t>Thu Jun 18 14:13:16 PDT 2009</t>
  </si>
  <si>
    <t>joshwas_here</t>
  </si>
  <si>
    <t>Can't wait to leave the mall, I've been here since 1230 and won't leave till 9  but on a brighter side everything else couldn't be better</t>
  </si>
  <si>
    <t>Thu Jun 18 14:13:19 PDT 2009</t>
  </si>
  <si>
    <t xml:space="preserve">and i also want the Homer Simpson GPS voice. but sadly it's only compatible with tomtom gps. </t>
  </si>
  <si>
    <t>Thu Jun 18 14:13:20 PDT 2009</t>
  </si>
  <si>
    <t>my babygirl is sick  pray for her full recovery...</t>
  </si>
  <si>
    <t>@ch1d3th agreed. i want an iphone, but i can't afford the extra stuff  my sis just got an LG xenon and seems to be loving it so far.</t>
  </si>
  <si>
    <t>Is sad she is not working tonight.  $$$</t>
  </si>
  <si>
    <t>Thu Jun 18 14:13:22 PDT 2009</t>
  </si>
  <si>
    <t>laurenjxoxo</t>
  </si>
  <si>
    <t xml:space="preserve">At mommy's house.. catchin up. I've been such a bad daughter.. I never see her anymore.. </t>
  </si>
  <si>
    <t>Thu Jun 18 14:13:24 PDT 2009</t>
  </si>
  <si>
    <t xml:space="preserve">@RachhhTGP Oh, my gosh...now what? *worried* </t>
  </si>
  <si>
    <t>Thu Jun 18 14:13:27 PDT 2009</t>
  </si>
  <si>
    <t xml:space="preserve">@WHITWOO1RACHEL yeah, u need to do urs more than i do!!! lol jk. I need some ideas for my other one too. Im ashamed that its been so long </t>
  </si>
  <si>
    <t>Thu Jun 18 14:13:28 PDT 2009</t>
  </si>
  <si>
    <t>ebster09</t>
  </si>
  <si>
    <t xml:space="preserve">I hate beinG boRed, im now watchin Worlds Strictest Parents..feeling like a LOSER..im a lonely-loner </t>
  </si>
  <si>
    <t>Thu Jun 18 14:13:29 PDT 2009</t>
  </si>
  <si>
    <t xml:space="preserve">@alyankovic -*sigh* Ok, seeing that pic reminded me of my Laura, only she was the one who liked getting her nails painted. Miss you, girl </t>
  </si>
  <si>
    <t>Thu Jun 18 14:13:32 PDT 2009</t>
  </si>
  <si>
    <t>thebrittanyhale</t>
  </si>
  <si>
    <t xml:space="preserve">Wishing I had $127 SO bad right now.  Me+$127=meeting Demi&amp;lt;3 </t>
  </si>
  <si>
    <t>Thu Jun 18 14:13:33 PDT 2009</t>
  </si>
  <si>
    <t>Evelyn_Neira</t>
  </si>
  <si>
    <t xml:space="preserve">i shoulda gone home, my head hurts </t>
  </si>
  <si>
    <t>Thu Jun 18 14:13:34 PDT 2009</t>
  </si>
  <si>
    <t>@xt1nam awwww I'm sorry hun  drink some herbal tea</t>
  </si>
  <si>
    <t>Thu Jun 18 14:13:35 PDT 2009</t>
  </si>
  <si>
    <t xml:space="preserve">Hmmmm, tonsillitis and wisdom tooth erupting at the same time.... nice. NOT! Oh and just in time for my week off work </t>
  </si>
  <si>
    <t xml:space="preserve">@LanaIndiana I know!! They only had geranium in my size i was debating if ishould or not &amp;amp; when i went to put it in my cart &amp;amp; it was gone </t>
  </si>
  <si>
    <t>Thu Jun 18 14:13:41 PDT 2009</t>
  </si>
  <si>
    <t xml:space="preserve">@David_Kaufer very timely! i have to go unplug everything now because of bad storm and lightning here AGAIN </t>
  </si>
  <si>
    <t>Thu Jun 18 14:13:42 PDT 2009</t>
  </si>
  <si>
    <t>Why do things cost so much.  &amp;amp;why do all the plans happen to be in JUNE. having no money SUCKS!  pretty much everything is suckish atm.</t>
  </si>
  <si>
    <t xml:space="preserve">@scottgal I can't see your profile picture at all! </t>
  </si>
  <si>
    <t>Thu Jun 18 14:13:43 PDT 2009</t>
  </si>
  <si>
    <t xml:space="preserve">@PembsDave oh no!!! Not a chopped up bunny!! </t>
  </si>
  <si>
    <t>Thu Jun 18 14:13:44 PDT 2009</t>
  </si>
  <si>
    <t>cherianne2011</t>
  </si>
  <si>
    <t xml:space="preserve">just went tubing. that was fun and relaxing but now i'm sunburned </t>
  </si>
  <si>
    <t>Thu Jun 18 14:13:45 PDT 2009</t>
  </si>
  <si>
    <t>lindseybever</t>
  </si>
  <si>
    <t xml:space="preserve">@syoo WOW! That's horrible! I'm scared of bees. </t>
  </si>
  <si>
    <t>Thu Jun 18 14:13:46 PDT 2009</t>
  </si>
  <si>
    <t>shaishandil</t>
  </si>
  <si>
    <t xml:space="preserve">Righto big day today. Got a todo list that is so long I can't see the end of it! Let's start with this asset audit. Counting is fun </t>
  </si>
  <si>
    <t xml:space="preserve">work outs are no fun without some Travis </t>
  </si>
  <si>
    <t>Thu Jun 18 14:13:48 PDT 2009</t>
  </si>
  <si>
    <t xml:space="preserve">work at 6p </t>
  </si>
  <si>
    <t xml:space="preserve">Moving in 10 days - I hate moving, stuff gets broken </t>
  </si>
  <si>
    <t>Thu Jun 18 14:13:49 PDT 2009</t>
  </si>
  <si>
    <t>Alpagumi</t>
  </si>
  <si>
    <t xml:space="preserve">@DwightHoward ok can you teach me how to play? I played once n I couldn't make not even just one basket LOL.. It was so sad for real </t>
  </si>
  <si>
    <t>killalyssa</t>
  </si>
  <si>
    <t xml:space="preserve">aw, today is my last day, </t>
  </si>
  <si>
    <t>Thu Jun 18 14:13:50 PDT 2009</t>
  </si>
  <si>
    <t xml:space="preserve">Why does everything always fall apart...  </t>
  </si>
  <si>
    <t>Thu Jun 18 14:13:51 PDT 2009</t>
  </si>
  <si>
    <t xml:space="preserve">my butt hurts </t>
  </si>
  <si>
    <t>Thu Jun 18 14:13:52 PDT 2009</t>
  </si>
  <si>
    <t>TheWDBoards</t>
  </si>
  <si>
    <t xml:space="preserve">@Spitfire2 yes, but the fans wanted more. It's sort of that be careful what you wish for deal </t>
  </si>
  <si>
    <t>Thu Jun 18 14:13:54 PDT 2009</t>
  </si>
  <si>
    <t>@DwightHoward Dunking  lol</t>
  </si>
  <si>
    <t>Thu Jun 18 14:13:57 PDT 2009</t>
  </si>
  <si>
    <t xml:space="preserve">sitting in my room watching Disney Channel with gause in my mouth and towel wrapped around my head. </t>
  </si>
  <si>
    <t>Thu Jun 18 14:13:59 PDT 2009</t>
  </si>
  <si>
    <t xml:space="preserve">@janaej Things are going to continue to be bleh and chaotic and stressful until the middle of August.  </t>
  </si>
  <si>
    <t xml:space="preserve">finally doin my Hw haha!! </t>
  </si>
  <si>
    <t>Thu Jun 18 14:14:03 PDT 2009</t>
  </si>
  <si>
    <t>@RissaAnnaly noo. but i wanted to go try it out when i drove past the other day.  are they really good?</t>
  </si>
  <si>
    <t>Thu Jun 18 14:14:05 PDT 2009</t>
  </si>
  <si>
    <t>this day is never ending  My head doesn't want to stay up and my eyes dont want to stay open...soo sleepy!</t>
  </si>
  <si>
    <t>jjc107</t>
  </si>
  <si>
    <t xml:space="preserve">@DeliZoe ur lucky! I'm working tomorrow through Tuesday </t>
  </si>
  <si>
    <t>&amp;gt;&amp;gt;&amp;gt; @StoRmALiCiouS Ok iM Not Goin 2 MoMs.....     .....i WaNNa See Da BaBy</t>
  </si>
  <si>
    <t>Thu Jun 18 14:14:06 PDT 2009</t>
  </si>
  <si>
    <t>2day's been awful n I need/miss ur sweet voice...  tg 4 my girlz n I h8 u miserable hunchback.. fml</t>
  </si>
  <si>
    <t>kathryn83</t>
  </si>
  <si>
    <t>@horrorhannah I have ordered your pressie but it might not be here in time   are you doing anything yet?</t>
  </si>
  <si>
    <t>Thu Jun 18 14:14:08 PDT 2009</t>
  </si>
  <si>
    <t>apw2000</t>
  </si>
  <si>
    <t xml:space="preserve">Just got back from the dentist....my mouth is still numb! </t>
  </si>
  <si>
    <t>Thu Jun 18 14:14:10 PDT 2009</t>
  </si>
  <si>
    <t xml:space="preserve">@neillavin300 I missed you tonight. :'( i had to do the gay gordons on my own. </t>
  </si>
  <si>
    <t>Thu Jun 18 14:14:15 PDT 2009</t>
  </si>
  <si>
    <t xml:space="preserve">@redpied the person who I'm going with has seen it! </t>
  </si>
  <si>
    <t>Thu Jun 18 14:14:17 PDT 2009</t>
  </si>
  <si>
    <t>I forgot my password   Dies this work?</t>
  </si>
  <si>
    <t>Packing for Toronto!! exciting stuff! Wonderland on Sunday!  ~ I will miss the hubby   ** Movie night tonight with Steve &amp;amp; Mike!</t>
  </si>
  <si>
    <t>Thu Jun 18 14:14:20 PDT 2009</t>
  </si>
  <si>
    <t xml:space="preserve">@LorielleB try some hot tea or hot broth to loosen it up.  that might help with the quasimodo feeling </t>
  </si>
  <si>
    <t>Thu Jun 18 14:14:21 PDT 2009</t>
  </si>
  <si>
    <t>netsirkd78</t>
  </si>
  <si>
    <t xml:space="preserve">@HellGates through A7X fans twitter </t>
  </si>
  <si>
    <t>Thu Jun 18 14:14:25 PDT 2009</t>
  </si>
  <si>
    <t xml:space="preserve">hates payer contracts... wasted energy or not, it's true. Looks like it's going to be a LONG work day </t>
  </si>
  <si>
    <t>Thu Jun 18 14:14:26 PDT 2009</t>
  </si>
  <si>
    <t xml:space="preserve">@repressd well the most recent time it happened i had eaten a banana. turns out THOSE too are on the &amp;quot;death wish&amp;quot; list. </t>
  </si>
  <si>
    <t>KalioCat</t>
  </si>
  <si>
    <t>Man, all of the interns coming in all have hot girl friends. I'm jealous. :p I desperately need to get laid.  Seriously.</t>
  </si>
  <si>
    <t>_FReShPriNcESs_</t>
  </si>
  <si>
    <t xml:space="preserve">its cold and rainy outside...can't wait for the real summer weather, and i guess i will be staying inside today </t>
  </si>
  <si>
    <t>Thu Jun 18 14:14:27 PDT 2009</t>
  </si>
  <si>
    <t>keeps missing her 1 o'clock drama  booo I wanna watch Catsoup &amp;amp; Paranoid Agent now...</t>
  </si>
  <si>
    <t xml:space="preserve">Right, bring on the logarithms! </t>
  </si>
  <si>
    <t>Thu Jun 18 14:14:30 PDT 2009</t>
  </si>
  <si>
    <t>My finger popped!!  Let's give a collective &amp;quot;ewwwww&amp;quot; now</t>
  </si>
  <si>
    <t>Thu Jun 18 14:14:31 PDT 2009</t>
  </si>
  <si>
    <t>sissimplicity</t>
  </si>
  <si>
    <t>mauuu pulanggg tapiii gaa boleh sm iyip  huuh.padahal dia chat sm si candrika!bangkeee.capeeeeee</t>
  </si>
  <si>
    <t>Thu Jun 18 14:14:32 PDT 2009</t>
  </si>
  <si>
    <t>Chocolate0701</t>
  </si>
  <si>
    <t xml:space="preserve">Busy DAY!!! Now time to make Dinner and put kids to bed! I need to wok on my app. for fall classes </t>
  </si>
  <si>
    <t>Thu Jun 18 14:14:33 PDT 2009</t>
  </si>
  <si>
    <t xml:space="preserve">Ahh nothing just remembering stuff that happened in here </t>
  </si>
  <si>
    <t>Thu Jun 18 14:14:34 PDT 2009</t>
  </si>
  <si>
    <t>I kall myself trying 2ship this phone out the same day &amp;amp; then my car turns into a swimming pool!  thank g0d 4leather. any1 have a towel?</t>
  </si>
  <si>
    <t>honorgrainger</t>
  </si>
  <si>
    <t xml:space="preserve">Gutted, the Big Bang Theory is finished, renduring me bored </t>
  </si>
  <si>
    <t>Thu Jun 18 14:15:09 PDT 2009</t>
  </si>
  <si>
    <t>AlysaStafford</t>
  </si>
  <si>
    <t>@totallyivana Ditto  it doesn't help that I'm listening to Demi's AHMAZING new single right now...sigh...what I wouldn't give to meet her!</t>
  </si>
  <si>
    <t>Thu Jun 18 14:15:10 PDT 2009</t>
  </si>
  <si>
    <t xml:space="preserve">i finally learned, finally. living my life without any problems. just wishin someone would text me </t>
  </si>
  <si>
    <t>Thu Jun 18 14:15:11 PDT 2009</t>
  </si>
  <si>
    <t>RoWdah</t>
  </si>
  <si>
    <t xml:space="preserve">I envy Paris Hilton, she's in Dubai an she got the most awesome jilbab's. What's sad is that she's never gonna wear them again </t>
  </si>
  <si>
    <t>Valerie_Hills</t>
  </si>
  <si>
    <t xml:space="preserve">There are more tweets about the iphone update than iranian election tonight. Forget freedom! </t>
  </si>
  <si>
    <t xml:space="preserve">at bk waiting like a loner </t>
  </si>
  <si>
    <t>Thu Jun 18 14:15:12 PDT 2009</t>
  </si>
  <si>
    <t>@RaphSangiovanni um... The &amp;quot;A&amp;quot; chord family!  lol</t>
  </si>
  <si>
    <t>Thu Jun 18 14:15:13 PDT 2009</t>
  </si>
  <si>
    <t>twiteeeeeeeeeeeeeeers!!! gettin' into another subject i'm  ... i was stood up... this &amp;amp;%Â·*$)/&amp;amp;&amp;amp;...</t>
  </si>
  <si>
    <t>Thu Jun 18 14:15:14 PDT 2009</t>
  </si>
  <si>
    <t>Practice was better talya isn't working with is anymore  super tired  now about to go get my hair braided</t>
  </si>
  <si>
    <t>Thu Jun 18 14:15:16 PDT 2009</t>
  </si>
  <si>
    <t>Weather above 65 bothers me! Too Hott to do anything  Off to Pleasanton</t>
  </si>
  <si>
    <t>Thu Jun 18 14:15:18 PDT 2009</t>
  </si>
  <si>
    <t>bfmom</t>
  </si>
  <si>
    <t xml:space="preserve">@paganmama Hm. Perhaps I've been out of the PETA loop too long to know what they've been up to lately. Doesn't sound too good though. </t>
  </si>
  <si>
    <t>klaroy</t>
  </si>
  <si>
    <t xml:space="preserve">thinks sometimes sunshine is not so great. Sometimes would be when it shines on a grey hair. </t>
  </si>
  <si>
    <t>Coxy189</t>
  </si>
  <si>
    <t>just got back from hospital  after having been smashed in the foot with a cricket ball ! :@</t>
  </si>
  <si>
    <t>Thu Jun 18 14:15:23 PDT 2009</t>
  </si>
  <si>
    <t>wishin i had the money to go see Dane Cook tonight....alas i do not  sad times. pretty sure i would have prob peed my pants! HA</t>
  </si>
  <si>
    <t>Thu Jun 18 14:15:24 PDT 2009</t>
  </si>
  <si>
    <t>pyeaman</t>
  </si>
  <si>
    <t xml:space="preserve">ok... ok...  had enuff of this bl**dy winter thing..... come back summer </t>
  </si>
  <si>
    <t>Thu Jun 18 14:15:27 PDT 2009</t>
  </si>
  <si>
    <t xml:space="preserve">OMG! i just watched the video of Mcfly and Jonas Brothers together, i so wish i had been there, looked fucking amazing!!!!!! </t>
  </si>
  <si>
    <t>Thu Jun 18 14:15:30 PDT 2009</t>
  </si>
  <si>
    <t>EJuge</t>
  </si>
  <si>
    <t xml:space="preserve">sad to see her boss move to Texas </t>
  </si>
  <si>
    <t>Thu Jun 18 14:15:31 PDT 2009</t>
  </si>
  <si>
    <t>nilakaymusic</t>
  </si>
  <si>
    <t>not doing the show friday   .  i'll probably just be at my grotto this weekend. writing writing writing rewriting.</t>
  </si>
  <si>
    <t>Thu Jun 18 14:15:32 PDT 2009</t>
  </si>
  <si>
    <t xml:space="preserve">@overtimeagain I am beginning to think that men are overlooked  when it comes to BLOATING. All adverts seem to be geared to the females </t>
  </si>
  <si>
    <t>Thu Jun 18 14:15:33 PDT 2009</t>
  </si>
  <si>
    <t>ynaruth</t>
  </si>
  <si>
    <t xml:space="preserve">Meh.. Hands are already hurting from work </t>
  </si>
  <si>
    <t>Thu Jun 18 14:15:34 PDT 2009</t>
  </si>
  <si>
    <t>Remote33</t>
  </si>
  <si>
    <t xml:space="preserve">@cussinavi Yeah tell me about it. </t>
  </si>
  <si>
    <t xml:space="preserve">I give up studying bio. I'm going to fail no matter how hard I study </t>
  </si>
  <si>
    <t>Thu Jun 18 14:15:40 PDT 2009</t>
  </si>
  <si>
    <t xml:space="preserve">My schedule is about to stress me out. Next month doesnt look the greatest either. </t>
  </si>
  <si>
    <t xml:space="preserve">@rustyrockets Russ, ur ears must b buring. I been talking bout u on twitter for hours. Seems u've kissed all my followers 'cept me. V sad </t>
  </si>
  <si>
    <t>Thu Jun 18 14:15:41 PDT 2009</t>
  </si>
  <si>
    <t>Luiz_Guilherme</t>
  </si>
  <si>
    <t xml:space="preserve">girls of the playboy mansion sem @hollymadison123, @BunnyBridget e @KendraWilkinson nao vai ser a mesma coisa </t>
  </si>
  <si>
    <t xml:space="preserve">@timedalkat But I love the Olive Garden </t>
  </si>
  <si>
    <t>Artonkels</t>
  </si>
  <si>
    <t xml:space="preserve">I HATE Exams </t>
  </si>
  <si>
    <t>Thu Jun 18 14:15:43 PDT 2009</t>
  </si>
  <si>
    <t>bloomingtonguy</t>
  </si>
  <si>
    <t xml:space="preserve">http://yfrog.com/7gld9j the sun was out and now it's gone </t>
  </si>
  <si>
    <t>Thu Jun 18 14:15:42 PDT 2009</t>
  </si>
  <si>
    <t xml:space="preserve">@MarkDC I think she's talking about her San Francisco friend.  That's ok.  No one likes me anyway </t>
  </si>
  <si>
    <t xml:space="preserve">I've slept since about 4 today, tweeting inbetween and I'm still not feeling better. I don't want to go to school tomorrow </t>
  </si>
  <si>
    <t>Thu Jun 18 14:15:47 PDT 2009</t>
  </si>
  <si>
    <t>breathingunder</t>
  </si>
  <si>
    <t xml:space="preserve">just left Chelsea for the last time... </t>
  </si>
  <si>
    <t>Thu Jun 18 14:15:48 PDT 2009</t>
  </si>
  <si>
    <t>@staticRVA I know.  I fail.</t>
  </si>
  <si>
    <t>Thu Jun 18 14:15:50 PDT 2009</t>
  </si>
  <si>
    <t>jeffmaki</t>
  </si>
  <si>
    <t>Sad: all my former homes are &amp;quot;shrinking&amp;quot; and considering bulldozing themselves  http://ow.ly/eSQz But will they become more livable?</t>
  </si>
  <si>
    <t xml:space="preserve">@zoembie well, I am sorry to hear it none the less. </t>
  </si>
  <si>
    <t>Leonashanana</t>
  </si>
  <si>
    <t xml:space="preserve">@StacieBee yes ... but now they are upsetting my tummy! </t>
  </si>
  <si>
    <t>Thu Jun 18 14:15:51 PDT 2009</t>
  </si>
  <si>
    <t>kreuelt</t>
  </si>
  <si>
    <t xml:space="preserve">@dahbeans I'd like to but probably can't </t>
  </si>
  <si>
    <t>angdep</t>
  </si>
  <si>
    <t xml:space="preserve">Weather forecast not looking good for my weekend in the city...  </t>
  </si>
  <si>
    <t>Thu Jun 18 14:15:53 PDT 2009</t>
  </si>
  <si>
    <t>yolly3567</t>
  </si>
  <si>
    <t xml:space="preserve">&amp;amp; good diet! tsk..tsk...tsk delicado...iSco always love the good stuff </t>
  </si>
  <si>
    <t>Thu Jun 18 14:15:54 PDT 2009</t>
  </si>
  <si>
    <t>Mandi919</t>
  </si>
  <si>
    <t xml:space="preserve">@MeagCo The Hangover was super funny.  The one guy steals the whole movie.  Still need a job but love Cali.  Unfortunately, no to the 4th </t>
  </si>
  <si>
    <t>beautyreviewsuk</t>
  </si>
  <si>
    <t xml:space="preserve">This week's reviews hampered by spammers   getting on top of it now... New Anatomicals giveaway this weekend </t>
  </si>
  <si>
    <t>Thu Jun 18 14:15:55 PDT 2009</t>
  </si>
  <si>
    <t xml:space="preserve">Thank gosh it's 5pm...off to the doctor I go </t>
  </si>
  <si>
    <t>_millie_h</t>
  </si>
  <si>
    <t xml:space="preserve">needs to do historyy </t>
  </si>
  <si>
    <t>Thu Jun 18 14:15:58 PDT 2009</t>
  </si>
  <si>
    <t xml:space="preserve">off to take a shower and revise for exams tomorrow </t>
  </si>
  <si>
    <t>Thu Jun 18 14:16:00 PDT 2009</t>
  </si>
  <si>
    <t>TechOlive</t>
  </si>
  <si>
    <t xml:space="preserve">Having issues with Xfire broadcast. Cancelled for now </t>
  </si>
  <si>
    <t>HOME FREE! Today kicked butt!!  Im utterly exhausted. Gotta sign some contracts for upcoming photoshoots though. No rest for the weary!</t>
  </si>
  <si>
    <t xml:space="preserve">i wish my healthy veggie sandwich had bacon </t>
  </si>
  <si>
    <t>Thu Jun 18 14:16:01 PDT 2009</t>
  </si>
  <si>
    <t>RippsBLack</t>
  </si>
  <si>
    <t xml:space="preserve">am running out of orange juice :s - worse than having nee pot this </t>
  </si>
  <si>
    <t>Thu Jun 18 14:16:04 PDT 2009</t>
  </si>
  <si>
    <t xml:space="preserve">booooooo chills </t>
  </si>
  <si>
    <t>Thu Jun 18 14:16:05 PDT 2009</t>
  </si>
  <si>
    <t>Muzzlewump</t>
  </si>
  <si>
    <t xml:space="preserve">@britodom I was too slow </t>
  </si>
  <si>
    <t>omgosh i got an email from chris...but no i cant see it coz my internet is fucked  that really upsets me :'( x</t>
  </si>
  <si>
    <t xml:space="preserve">TIRED!  dont wanna be here anymore!  </t>
  </si>
  <si>
    <t>Thu Jun 18 14:16:07 PDT 2009</t>
  </si>
  <si>
    <t xml:space="preserve">@rmendoza86 all of the above </t>
  </si>
  <si>
    <t>Ugh.  Hope Stickels is gona be okay   I don't like visiting Hospitals or going to Funerals</t>
  </si>
  <si>
    <t>Thu Jun 18 14:16:10 PDT 2009</t>
  </si>
  <si>
    <t xml:space="preserve">@19fischi75 tday me wanted to show u a pic - but now - think its no good idea </t>
  </si>
  <si>
    <t>Thu Jun 18 14:16:11 PDT 2009</t>
  </si>
  <si>
    <t>shay10_31</t>
  </si>
  <si>
    <t>@TiffanyApkaw awee thx but im still a little sick  lol i woke up with a soer throat so it actually got a little worse....not cool lol</t>
  </si>
  <si>
    <t xml:space="preserve">have a meeting at 6:30...don't wanna go bc they ALWAYS start late &amp;amp; ALWAYS end late </t>
  </si>
  <si>
    <t>Thu Jun 18 14:16:14 PDT 2009</t>
  </si>
  <si>
    <t xml:space="preserve">@lannyANH I want chinese. </t>
  </si>
  <si>
    <t>Thu Jun 18 14:16:17 PDT 2009</t>
  </si>
  <si>
    <t>deadfashionista</t>
  </si>
  <si>
    <t>@antheia !!!  (I've apparently given up on language)</t>
  </si>
  <si>
    <t>Thu Jun 18 14:16:16 PDT 2009</t>
  </si>
  <si>
    <t>Sapph0</t>
  </si>
  <si>
    <t xml:space="preserve">I got the wine flu last night. Now I have a hangover </t>
  </si>
  <si>
    <t>nicklala</t>
  </si>
  <si>
    <t xml:space="preserve">@_td link? My new imac has a 8800gs </t>
  </si>
  <si>
    <t>Thu Jun 18 14:16:18 PDT 2009</t>
  </si>
  <si>
    <t>harryearnshaw</t>
  </si>
  <si>
    <t xml:space="preserve">about to get into bed and watch iPLAYERRRRRR, early start tommorow </t>
  </si>
  <si>
    <t>Thu Jun 18 14:16:19 PDT 2009</t>
  </si>
  <si>
    <t>peter_stephens</t>
  </si>
  <si>
    <t>Thu Jun 18 14:16:20 PDT 2009</t>
  </si>
  <si>
    <t xml:space="preserve">So now my mum tells me i can't use the memory stick because of potential viruses on it from he work :| just great. im too stuck anyway </t>
  </si>
  <si>
    <t>Thu Jun 18 14:16:21 PDT 2009</t>
  </si>
  <si>
    <t>ndirish35</t>
  </si>
  <si>
    <t xml:space="preserve">Ouch again!   Bye Twitter.  </t>
  </si>
  <si>
    <t>Thu Jun 18 14:16:22 PDT 2009</t>
  </si>
  <si>
    <t>melis101388</t>
  </si>
  <si>
    <t xml:space="preserve">Doesn't feel like going to work today </t>
  </si>
  <si>
    <t>cmhdoc2be</t>
  </si>
  <si>
    <t xml:space="preserve">I am so fighting the urge to drive back to the mall and get those coach shoes </t>
  </si>
  <si>
    <t>Thu Jun 18 14:16:24 PDT 2009</t>
  </si>
  <si>
    <t xml:space="preserve">@iphone_dev The silly numbers explain the silly posts </t>
  </si>
  <si>
    <t>Thu Jun 18 14:16:27 PDT 2009</t>
  </si>
  <si>
    <t xml:space="preserve">@JonathanRKnight have a good show tonight!  I need a Twug!!  I had to DQ myself from Donnie's Logo Contest </t>
  </si>
  <si>
    <t>KathiMcFly</t>
  </si>
  <si>
    <t xml:space="preserve">2day was ace. don't wanna leave my mates </t>
  </si>
  <si>
    <t>Thu Jun 18 14:16:31 PDT 2009</t>
  </si>
  <si>
    <t xml:space="preserve">im off to watch big bro finally, final touches of coursework complete, eee miss college already, was a right laugh! </t>
  </si>
  <si>
    <t>Thu Jun 18 14:16:32 PDT 2009</t>
  </si>
  <si>
    <t xml:space="preserve">Just about burnt out with the stupidity associated with the being a lowly tech at the big box.  </t>
  </si>
  <si>
    <t>Thu Jun 18 14:16:34 PDT 2009</t>
  </si>
  <si>
    <t xml:space="preserve">@Juliaaa52 :O What's up?? Are you ok???  </t>
  </si>
  <si>
    <t>yey25</t>
  </si>
  <si>
    <t>You are??? O shadeeee xD now I'm going to have small chances to win;( oh well  @trackle</t>
  </si>
  <si>
    <t>Thu Jun 18 14:16:36 PDT 2009</t>
  </si>
  <si>
    <t xml:space="preserve">@heavensent2619 no one did </t>
  </si>
  <si>
    <t>RitaMendes93</t>
  </si>
  <si>
    <t xml:space="preserve">miss my friends, miss our breaks, miss our classes, miss our school works in groups..miss all...guys you mean a world to me.. I swear.. </t>
  </si>
  <si>
    <t xml:space="preserve">I know its hot outside but damn, they gotta have the unit on deep freezer? I can't feel my legs </t>
  </si>
  <si>
    <t>Thu Jun 18 14:17:34 PDT 2009</t>
  </si>
  <si>
    <t>PlayMyMusicJB</t>
  </si>
  <si>
    <t>@allie_ohhh not at all... i am sooo depressed im not going.... i wont lie... i shed a tear...  hahah</t>
  </si>
  <si>
    <t>Thu Jun 18 14:17:37 PDT 2009</t>
  </si>
  <si>
    <t>mlpatterson012</t>
  </si>
  <si>
    <t xml:space="preserve">is in Meridian and is thinking this has not been my week at all </t>
  </si>
  <si>
    <t xml:space="preserve">My car is hawt, so is my. Not prepared for humidity, hair is braided, </t>
  </si>
  <si>
    <t>Thu Jun 18 14:17:38 PDT 2009</t>
  </si>
  <si>
    <t xml:space="preserve">@5pesostory my adium is weird. </t>
  </si>
  <si>
    <t>Thu Jun 18 14:17:40 PDT 2009</t>
  </si>
  <si>
    <t xml:space="preserve">@gleepface gang? it's just me at the moment </t>
  </si>
  <si>
    <t xml:space="preserve">@eeshkapeesh The whole green thing messed up my pic. </t>
  </si>
  <si>
    <t>Related2Roses</t>
  </si>
  <si>
    <t>Sadness!!! My most fav store is gonna close  I gotta get to a city 2 buy up stuff quik!</t>
  </si>
  <si>
    <t>xcreamcakex</t>
  </si>
  <si>
    <t xml:space="preserve">Is feelin so down in the blues i dont feel well </t>
  </si>
  <si>
    <t>Thu Jun 18 14:17:42 PDT 2009</t>
  </si>
  <si>
    <t>it's sooooo humid here  but i'm having fun haha</t>
  </si>
  <si>
    <t>@bmbridgesx09 Awsome. I have a head ache!  How do you spell ache is it ache or ach? Humm.... These are the questions that haunt me!</t>
  </si>
  <si>
    <t>Thu Jun 18 14:17:44 PDT 2009</t>
  </si>
  <si>
    <t>Blossomlady</t>
  </si>
  <si>
    <t xml:space="preserve">Looking for a legit writing contest to enter.....not having much luck! </t>
  </si>
  <si>
    <t>Thu Jun 18 14:17:45 PDT 2009</t>
  </si>
  <si>
    <t xml:space="preserve">just one more eyeball 2 make for amigurumi frog but have 2 feed menagerie 1st frog will have to wait </t>
  </si>
  <si>
    <t>Thu Jun 18 14:17:48 PDT 2009</t>
  </si>
  <si>
    <t>@iamsammis ahh that sucks   i didnt think the demand would be so high since apple didnt really change much. but must be so.</t>
  </si>
  <si>
    <t>Thu Jun 18 14:17:50 PDT 2009</t>
  </si>
  <si>
    <t xml:space="preserve">@maryk3lly and ive waited for u the evening long </t>
  </si>
  <si>
    <t xml:space="preserve">OMG I'm fucking tired. Just got home </t>
  </si>
  <si>
    <t>Thu Jun 18 14:17:51 PDT 2009</t>
  </si>
  <si>
    <t xml:space="preserve">@LoReCullen OMG! you're back! yay! I missed you! </t>
  </si>
  <si>
    <t xml:space="preserve">I really suck at baseball/softball </t>
  </si>
  <si>
    <t>DrSammo</t>
  </si>
  <si>
    <t xml:space="preserve">@cjdurham don't rub it in </t>
  </si>
  <si>
    <t>Thu Jun 18 14:17:52 PDT 2009</t>
  </si>
  <si>
    <t xml:space="preserve">I just have a moment where I listen to a song that fits perfectly into my life... Gosh, I'm gonna miss them so much </t>
  </si>
  <si>
    <t>@KELLY__ROWLAND I dont have this tv  so shiiiiit!</t>
  </si>
  <si>
    <t>Thu Jun 18 14:17:54 PDT 2009</t>
  </si>
  <si>
    <t>DarkMuroe</t>
  </si>
  <si>
    <t xml:space="preserve">Why does my local shop never sell anything I want?  There goes my awesome fathers day idea </t>
  </si>
  <si>
    <t>Thu Jun 18 14:17:55 PDT 2009</t>
  </si>
  <si>
    <t xml:space="preserve">@Jayonce they take forever </t>
  </si>
  <si>
    <t>Thu Jun 18 14:17:56 PDT 2009</t>
  </si>
  <si>
    <t xml:space="preserve">@PSMOOV WHAT!!!! OMG!!! I looked like trash at Sasquatch... This just goes to show, don't go out of the house in a T-shirt and sarong. </t>
  </si>
  <si>
    <t>iLoveEricJones</t>
  </si>
  <si>
    <t xml:space="preserve">@ashleytisdale I'm in KC!! Woo! But I won't be at the show...I always am but I'm on vaca </t>
  </si>
  <si>
    <t>Thu Jun 18 14:17:58 PDT 2009</t>
  </si>
  <si>
    <t xml:space="preserve">ok i've learned my lesson. really. no more cigarettes! no more cloves! can i stop fainting now? </t>
  </si>
  <si>
    <t>Thu Jun 18 14:17:59 PDT 2009</t>
  </si>
  <si>
    <t>AliceSherbs</t>
  </si>
  <si>
    <t>Gutted about US Open!! I got In frum Golf today, after playin like a legend, ready to watch it and its hammerd it down!!  x</t>
  </si>
  <si>
    <t>Thu Jun 18 14:18:00 PDT 2009</t>
  </si>
  <si>
    <t>bye bye highschool  grade 12 is over, even though i'm going back next year (maybe) - its still sad cause my friends are gone</t>
  </si>
  <si>
    <t xml:space="preserve">About to do my running. I feel a little sleepy though </t>
  </si>
  <si>
    <t xml:space="preserve">pigging out -_-* here comes the pain </t>
  </si>
  <si>
    <t>Thu Jun 18 14:18:01 PDT 2009</t>
  </si>
  <si>
    <t>@CHRIS_Daughtry yes, very rainy day here in NYC, bummer  where u guys hangin'? u wont tell me  its ok I totally understand..bummer 4 me</t>
  </si>
  <si>
    <t>Thu Jun 18 14:18:02 PDT 2009</t>
  </si>
  <si>
    <t xml:space="preserve">i'm really bored&amp;amp; missing my JLS boys </t>
  </si>
  <si>
    <t>abbott_j</t>
  </si>
  <si>
    <t xml:space="preserve">just finished watching the last part of the bbc drama Occupation, the last episode is the most sad... </t>
  </si>
  <si>
    <t>Thu Jun 18 14:18:03 PDT 2009</t>
  </si>
  <si>
    <t xml:space="preserve">@dELYSEious Waaaaaaaaah!! Wanna GO! </t>
  </si>
  <si>
    <t>Thu Jun 18 14:18:04 PDT 2009</t>
  </si>
  <si>
    <t xml:space="preserve">@tom_griffin once I've finished they're out of my hands though </t>
  </si>
  <si>
    <t>my goddamn contact prescription expired &amp;gt;  wtf!!!</t>
  </si>
  <si>
    <t>Thu Jun 18 14:18:05 PDT 2009</t>
  </si>
  <si>
    <t>progwizz</t>
  </si>
  <si>
    <t>@davidrodriguez I'm on pay and go, so got to pay full price  You end up paying one way or another!</t>
  </si>
  <si>
    <t>Thu Jun 18 14:18:06 PDT 2009</t>
  </si>
  <si>
    <t>Everyone you better vote for me for head girl tomorrow at break!!!!!!! Do it! Or I might cry  GO.........</t>
  </si>
  <si>
    <t>jennyraey</t>
  </si>
  <si>
    <t>Both tournaments start tonight, Sam at 7:00 and Doc at 8:00.  No cleaning tonight   I hope Dad doesn't mind sleeping in the hallway.</t>
  </si>
  <si>
    <t>Thu Jun 18 14:18:07 PDT 2009</t>
  </si>
  <si>
    <t>WhitneyW1991</t>
  </si>
  <si>
    <t xml:space="preserve">at justins house &amp;lt;3 him.. not feeling the &amp;lt;3 back tho </t>
  </si>
  <si>
    <t>Thu Jun 18 14:18:09 PDT 2009</t>
  </si>
  <si>
    <t xml:space="preserve">Still very bummed about my job. </t>
  </si>
  <si>
    <t>Thu Jun 18 14:18:08 PDT 2009</t>
  </si>
  <si>
    <t xml:space="preserve">I have a splitting headache and no asprin. boo </t>
  </si>
  <si>
    <t>SVNTHLTTR</t>
  </si>
  <si>
    <t xml:space="preserve">Yo having TMJ is hell. </t>
  </si>
  <si>
    <t>Thu Jun 18 14:18:11 PDT 2009</t>
  </si>
  <si>
    <t>darlingana</t>
  </si>
  <si>
    <t xml:space="preserve">i can survive on donoughts and moutain dew but im dissapoited theres no penute butter </t>
  </si>
  <si>
    <t>theboycharlie2</t>
  </si>
  <si>
    <t xml:space="preserve">IM BACK! my dick head of an ex hacked into my old twitter account and deleted it, stress levels 100% </t>
  </si>
  <si>
    <t>Thu Jun 18 14:18:12 PDT 2009</t>
  </si>
  <si>
    <t>mouse_girl</t>
  </si>
  <si>
    <t xml:space="preserve">not looking forward to work 2mora, it's gonna be a looooooong day </t>
  </si>
  <si>
    <t>genesies</t>
  </si>
  <si>
    <t xml:space="preserve">it seems like it has been raining 4 the past 2 weeks </t>
  </si>
  <si>
    <t>Thu Jun 18 14:18:15 PDT 2009</t>
  </si>
  <si>
    <t xml:space="preserve">@doorofkukondo same happened to me a while ago, the battery decided against all that charging nonsense. Was a sad trip to the Apple store </t>
  </si>
  <si>
    <t>Thu Jun 18 14:18:17 PDT 2009</t>
  </si>
  <si>
    <t>@chadowick It's cool and fun, but I suck  Lost even on easiest</t>
  </si>
  <si>
    <t>Thu Jun 18 14:18:18 PDT 2009</t>
  </si>
  <si>
    <t>Thu Jun 18 14:18:19 PDT 2009</t>
  </si>
  <si>
    <t>@xjosietx LMAO or man. i wish! i have work like every saturday without fail  hate life! bless her, i haven't seen your mam in YEARSS! D:</t>
  </si>
  <si>
    <t>@DaddyBawsten I was out in the NYC's rainy ass streets   Please continue, lol!!!!</t>
  </si>
  <si>
    <t>Danie151617</t>
  </si>
  <si>
    <t>@britneyspears I'm sad you won't be coming back to Phoenix   I didn't get to go when you were here... as usual.</t>
  </si>
  <si>
    <t>myGodrocks</t>
  </si>
  <si>
    <t xml:space="preserve">I unloaded my kiln today.  Electric just does not compare to soda firing </t>
  </si>
  <si>
    <t>Thu Jun 18 14:18:21 PDT 2009</t>
  </si>
  <si>
    <t>Michabee</t>
  </si>
  <si>
    <t>Its only 2:20  why must the day drag.. http://myloc.me/4meo</t>
  </si>
  <si>
    <t>why is it still raining?  i like it and all, but seriously. i need sunshine.</t>
  </si>
  <si>
    <t>Thu Jun 18 14:18:25 PDT 2009</t>
  </si>
  <si>
    <t>L3ssLi3</t>
  </si>
  <si>
    <t xml:space="preserve">trying to download limewire </t>
  </si>
  <si>
    <t>Thu Jun 18 14:18:26 PDT 2009</t>
  </si>
  <si>
    <t>fshoemark_smith</t>
  </si>
  <si>
    <t xml:space="preserve">Last  day of college today and I already miss people </t>
  </si>
  <si>
    <t>adnanmahmud</t>
  </si>
  <si>
    <t>Nadal struggled in an exhibition match today - not yet healthy. Chances are he is not going to Wimbledon!  http://bit.ly/15kBPD</t>
  </si>
  <si>
    <t xml:space="preserve">Great. Left channel surround speakers not working </t>
  </si>
  <si>
    <t>Thu Jun 18 14:18:28 PDT 2009</t>
  </si>
  <si>
    <t>cabel</t>
  </si>
  <si>
    <t xml:space="preserve">Real Coda mail: &amp;quot;You know those whatever you call them under the 'Local' tab? I thought they were links or something. So I deleted them.&amp;quot; </t>
  </si>
  <si>
    <t>Thu Jun 18 14:18:31 PDT 2009</t>
  </si>
  <si>
    <t>@ThaRealBR LMFAO!!!! omg! i hate u! im over here dying @ his hair blew... @curliecutiepie calls him a &amp;quot;himbo&amp;quot;  LoL!</t>
  </si>
  <si>
    <t>josiegrosie</t>
  </si>
  <si>
    <t xml:space="preserve">Ow. I hate breaking in new shoes. </t>
  </si>
  <si>
    <t>Thu Jun 18 14:18:33 PDT 2009</t>
  </si>
  <si>
    <t xml:space="preserve">The movers are almost done with my house. </t>
  </si>
  <si>
    <t>Thu Jun 18 14:18:35 PDT 2009</t>
  </si>
  <si>
    <t xml:space="preserve">@keelay5 Yes </t>
  </si>
  <si>
    <t xml:space="preserve">My head fedls like its allergic to the sun. It hurts.... </t>
  </si>
  <si>
    <t>Thu Jun 18 14:18:36 PDT 2009</t>
  </si>
  <si>
    <t xml:space="preserve">@cally1324 but we got fifteen minutes </t>
  </si>
  <si>
    <t>KiingMi</t>
  </si>
  <si>
    <t xml:space="preserve">But why is my Rum and Coke gone? </t>
  </si>
  <si>
    <t>Thu Jun 18 14:18:37 PDT 2009</t>
  </si>
  <si>
    <t>sunshinegardner</t>
  </si>
  <si>
    <t xml:space="preserve">going to watch disk 3 of the shields last season </t>
  </si>
  <si>
    <t xml:space="preserve">@fieldsteven that is NOT ok with me </t>
  </si>
  <si>
    <t>Thu Jun 18 14:18:38 PDT 2009</t>
  </si>
  <si>
    <t>LenoreHallows</t>
  </si>
  <si>
    <t xml:space="preserve">HATES Mr Jelly!!!!!!!! Fecking clowns!! I'm getting no bloody sleep tonight </t>
  </si>
  <si>
    <t>@blackholeband I can't download your song cause I don't live in the UK...  any help for your international fans?</t>
  </si>
  <si>
    <t>Thu Jun 18 14:18:39 PDT 2009</t>
  </si>
  <si>
    <t>abouchard5</t>
  </si>
  <si>
    <t xml:space="preserve">laying down with a horrible headache </t>
  </si>
  <si>
    <t>Thu Jun 18 14:21:27 PDT 2009</t>
  </si>
  <si>
    <t>Getting ready to go to my high school's graduation ceremony! The band always performs. This is a sad, but happy day for me.  Ahh, seniors.</t>
  </si>
  <si>
    <t xml:space="preserve">Just drank a full bottle of BPM in like 10 minutes, not a good idea </t>
  </si>
  <si>
    <t>Thu Jun 18 14:21:28 PDT 2009</t>
  </si>
  <si>
    <t>brnwlsn95</t>
  </si>
  <si>
    <t xml:space="preserve">eating.. pizza, reading about jon and kate's problems </t>
  </si>
  <si>
    <t>sunshinni</t>
  </si>
  <si>
    <t>@shanedawson shane stupid youtube is not allowing me to put a comment in ur video  i feel bad now mch!</t>
  </si>
  <si>
    <t>Thu Jun 18 14:21:31 PDT 2009</t>
  </si>
  <si>
    <t>@jorge_lingo argh! no, it was supposed to come today - but last check on status showed it was in jersey  maybe tomorrow...??</t>
  </si>
  <si>
    <t>Thu Jun 18 14:21:33 PDT 2009</t>
  </si>
  <si>
    <t xml:space="preserve">Too many rollercoasters, my neck actually feels like it's broken. </t>
  </si>
  <si>
    <t>Thu Jun 18 14:21:34 PDT 2009</t>
  </si>
  <si>
    <t>@JonathanRKnight won this on the radio and they said it was signed by you but it wasn't  Sunday in TO? http://twitpic.com/7qqja</t>
  </si>
  <si>
    <t>Thu Jun 18 14:21:35 PDT 2009</t>
  </si>
  <si>
    <t xml:space="preserve">Off to work in the yucky rain </t>
  </si>
  <si>
    <t>Thu Jun 18 14:21:36 PDT 2009</t>
  </si>
  <si>
    <t>fancies a bit of 13 hour sleep  !</t>
  </si>
  <si>
    <t>Thu Jun 18 14:21:38 PDT 2009</t>
  </si>
  <si>
    <t>DAMIYANEVANS</t>
  </si>
  <si>
    <t xml:space="preserve">it's official... EPISODE III has a curse on it! i'm still trying to get it out and it seems that no matter what i do it's not happening!! </t>
  </si>
  <si>
    <t>Thu Jun 18 14:21:39 PDT 2009</t>
  </si>
  <si>
    <t xml:space="preserve">I don't qant to go to work today </t>
  </si>
  <si>
    <t xml:space="preserve">@ddlovato ohh you make me wish that movie... I wanna see it! But I have to wait a little more than you, like a month... </t>
  </si>
  <si>
    <t>Thu Jun 18 14:21:41 PDT 2009</t>
  </si>
  <si>
    <t xml:space="preserve">work @ 6 ... ew </t>
  </si>
  <si>
    <t>Thu Jun 18 14:21:44 PDT 2009</t>
  </si>
  <si>
    <t>@tehlike  but....I like safari.....</t>
  </si>
  <si>
    <t>Thu Jun 18 14:21:47 PDT 2009</t>
  </si>
  <si>
    <t>SPothiawala</t>
  </si>
  <si>
    <t xml:space="preserve">@Rehanana ha I wish I felt like that!! I am the definition of unproductive </t>
  </si>
  <si>
    <t xml:space="preserve">Last thursday classes...ever! </t>
  </si>
  <si>
    <t>Thu Jun 18 14:21:48 PDT 2009</t>
  </si>
  <si>
    <t>Well i have to find something interesting to talk about. Lol   Lonelyandroid ):</t>
  </si>
  <si>
    <t>Thu Jun 18 14:21:50 PDT 2009</t>
  </si>
  <si>
    <t xml:space="preserve">mams pissed off. but its not my fault, louise is being a lazy cow.. as usual. </t>
  </si>
  <si>
    <t>Thu Jun 18 14:21:51 PDT 2009</t>
  </si>
  <si>
    <t>l0c013</t>
  </si>
  <si>
    <t xml:space="preserve">I'll be working OT today, </t>
  </si>
  <si>
    <t>Thu Jun 18 14:21:53 PDT 2009</t>
  </si>
  <si>
    <t>Aprilohyeah</t>
  </si>
  <si>
    <t>Ohhhhh mmmmmyyy  I wonder what my futureholds...</t>
  </si>
  <si>
    <t>Thu Jun 18 14:21:54 PDT 2009</t>
  </si>
  <si>
    <t>triciasaurus</t>
  </si>
  <si>
    <t xml:space="preserve">i just realized i took 0 pictures while Jared was here. </t>
  </si>
  <si>
    <t>Thu Jun 18 14:21:55 PDT 2009</t>
  </si>
  <si>
    <t xml:space="preserve">@KatieBlanchard ugh! we can't nap! we can't nap! we have to wait at least until 9 o'clock to go to bed! ok? gosh </t>
  </si>
  <si>
    <t>Thu Jun 18 14:21:56 PDT 2009</t>
  </si>
  <si>
    <t>i dont want to sleep  had a great day and im drunk lol</t>
  </si>
  <si>
    <t>Thu Jun 18 14:21:57 PDT 2009</t>
  </si>
  <si>
    <t xml:space="preserve">@Ionlychase_dOe time to eat </t>
  </si>
  <si>
    <t>@SookieBonTemps it is about to reach 100's in northern California  so summer is basically here for both of us! im fine with it too</t>
  </si>
  <si>
    <t>Thu Jun 18 14:21:58 PDT 2009</t>
  </si>
  <si>
    <t>teamnative</t>
  </si>
  <si>
    <t xml:space="preserve">still jobless and cant find a job anywhere </t>
  </si>
  <si>
    <t>Thu Jun 18 14:22:00 PDT 2009</t>
  </si>
  <si>
    <t>NancyLondon</t>
  </si>
  <si>
    <t xml:space="preserve">Good to be home from Singapore. None of my post sent while I was gone. </t>
  </si>
  <si>
    <t>miss_bedwetter</t>
  </si>
  <si>
    <t xml:space="preserve">hate working in summer </t>
  </si>
  <si>
    <t>Thu Jun 18 14:22:01 PDT 2009</t>
  </si>
  <si>
    <t>my tweep::ratio is holding me down  I honestly would luv to be able to follow all NYers, on top of all the other inspirational tweeps I f</t>
  </si>
  <si>
    <t xml:space="preserve">waiting for my grades&amp;gt;&amp;gt;&amp;gt;wish me the best&amp;gt;&amp;gt;&amp;gt;so worried for the first time of my life </t>
  </si>
  <si>
    <t>Thu Jun 18 14:22:02 PDT 2009</t>
  </si>
  <si>
    <t>oooSarah</t>
  </si>
  <si>
    <t>@KendraLilDevil thats only cos we on series 1 in uk  since then he hasn't been in it  , god i wish i could buy the recent dvds here</t>
  </si>
  <si>
    <t>Back from errands and Mom's. Whew what a long day.   Now to get some work done at the office. *sigh*</t>
  </si>
  <si>
    <t>Thu Jun 18 14:22:05 PDT 2009</t>
  </si>
  <si>
    <t>@Nkcaump hopefully tonight goes better than last night! I felt Greinke's pain  #Royals</t>
  </si>
  <si>
    <t>Thu Jun 18 14:22:06 PDT 2009</t>
  </si>
  <si>
    <t>VickyStiX</t>
  </si>
  <si>
    <t>@YourFav_Redhead OH BUMMER it's already been CHANGED!!  But... I still have the old one OPEN in a tab. I'll save it for you to see. TFF</t>
  </si>
  <si>
    <t>Thu Jun 18 14:22:07 PDT 2009</t>
  </si>
  <si>
    <t>Velvetpaw</t>
  </si>
  <si>
    <t>cathealth: More hairball help.  http://bit.ly/10jhqo</t>
  </si>
  <si>
    <t xml:space="preserve">How come, in such a small audience, was some woman wearing the same top as me ? </t>
  </si>
  <si>
    <t>Thu Jun 18 14:22:10 PDT 2009</t>
  </si>
  <si>
    <t xml:space="preserve">that programme what was on bbc 2 just now was so grim i had to throw away the rest of my pizza </t>
  </si>
  <si>
    <t>Thu Jun 18 14:22:11 PDT 2009</t>
  </si>
  <si>
    <t>jbnept</t>
  </si>
  <si>
    <t xml:space="preserve">looking for an internship </t>
  </si>
  <si>
    <t>ericarachelle</t>
  </si>
  <si>
    <t xml:space="preserve">@foreverjeneenee - I won't conform! Plus, Sprint has me in this torture chamber of a contract. It's not even an option at this point. </t>
  </si>
  <si>
    <t>Thu Jun 18 14:22:12 PDT 2009</t>
  </si>
  <si>
    <t>leahbaby009</t>
  </si>
  <si>
    <t>@shondaMACk wats going on smut smut  you make me sadddd  que paso..</t>
  </si>
  <si>
    <t>Thu Jun 18 14:22:19 PDT 2009</t>
  </si>
  <si>
    <t xml:space="preserve">After seventeen hours on the road I'm at my final destination, which sadly doesn't have wireless internet, which means I have to share </t>
  </si>
  <si>
    <t>mamakin915</t>
  </si>
  <si>
    <t xml:space="preserve">@purplefangs boob x ray </t>
  </si>
  <si>
    <t>Af qria estar no canadÃ¡  ver o pierre cantando right round sofro :'(</t>
  </si>
  <si>
    <t>Thu Jun 18 14:22:21 PDT 2009</t>
  </si>
  <si>
    <t>samantha_cullen</t>
  </si>
  <si>
    <t xml:space="preserve">everybody around me feels bad... nothing i can do about it </t>
  </si>
  <si>
    <t xml:space="preserve">Wow 4 slices of stuffed crust pizza, wings and now chocolate slice things from Pizza Hut ugh Sopranooo I can't breathe n ima shit myself </t>
  </si>
  <si>
    <t>TarynLeap</t>
  </si>
  <si>
    <t xml:space="preserve">K dance now, I feel like a whale </t>
  </si>
  <si>
    <t>Thu Jun 18 14:22:22 PDT 2009</t>
  </si>
  <si>
    <t>is feeling really lonely  need a hug - any offers?</t>
  </si>
  <si>
    <t>still not feeling too hot. Two hours-ish til another breathing treatment.  just plain wore out.</t>
  </si>
  <si>
    <t xml:space="preserve">Ive grown too close to a lie that it took me just now to realize i had to tell the truth.Im just sorry that it had to hurt so much </t>
  </si>
  <si>
    <t>Thu Jun 18 14:22:25 PDT 2009</t>
  </si>
  <si>
    <t xml:space="preserve">@Trinity4ever oh sorry then </t>
  </si>
  <si>
    <t>Thu Jun 18 14:22:26 PDT 2009</t>
  </si>
  <si>
    <t xml:space="preserve">@keisha_buchanan I'm so pissed off right now! Cant go to the Thetford gig anymore! So upset and annoyed. Was so looking forward to it! </t>
  </si>
  <si>
    <t>Thu Jun 18 14:22:27 PDT 2009</t>
  </si>
  <si>
    <t xml:space="preserve">I wish @FreezyPie was here with me </t>
  </si>
  <si>
    <t>Thu Jun 18 14:22:28 PDT 2009</t>
  </si>
  <si>
    <t>TwisterMc</t>
  </si>
  <si>
    <t xml:space="preserve">Not happy with Amazon when I don't get free shipping. </t>
  </si>
  <si>
    <t>Thu Jun 18 14:22:29 PDT 2009</t>
  </si>
  <si>
    <t>not feeling good  in really bad pain...trying to take a nap.</t>
  </si>
  <si>
    <t xml:space="preserve">Ahh no! Does anyone have spare headphones for an ipod? I just broke mine   </t>
  </si>
  <si>
    <t>Thu Jun 18 14:22:30 PDT 2009</t>
  </si>
  <si>
    <t>@ginahey   can @bookworm_14 still come? Are other people coming?</t>
  </si>
  <si>
    <t xml:space="preserve">@purplephoenix03 he will not be at 100%.  I'd rather he didn't play and got well.  First time I'd been at home to watch Wimbledon and all </t>
  </si>
  <si>
    <t>Thu Jun 18 14:22:31 PDT 2009</t>
  </si>
  <si>
    <t xml:space="preserve">hmmmm i totally forgot i have to wash some dishes eeeeek </t>
  </si>
  <si>
    <t>Thu Jun 18 14:22:32 PDT 2009</t>
  </si>
  <si>
    <t xml:space="preserve">@JessicaLamb I wish I could, but I'm at work </t>
  </si>
  <si>
    <t>NinaSorbelli</t>
  </si>
  <si>
    <t>i don't know how to tweet, or see my tweets    i don't even know if that's a correct sentence!</t>
  </si>
  <si>
    <t>Thu Jun 18 14:22:34 PDT 2009</t>
  </si>
  <si>
    <t>@ErrynMaree but no internet access.... FYI, never some to east hanover New Jersey VIA bus. IT SUCKS. miss you guys  xox</t>
  </si>
  <si>
    <t>shellsberight</t>
  </si>
  <si>
    <t xml:space="preserve">damn...Ross's present hasn't arrived in time for his birthday </t>
  </si>
  <si>
    <t>Thu Jun 18 14:22:37 PDT 2009</t>
  </si>
  <si>
    <t xml:space="preserve">I'm is a bad mood all thanks to the love of my life.... I'd rather be at the playboy casting calls!! </t>
  </si>
  <si>
    <t>Thu Jun 18 14:22:38 PDT 2009</t>
  </si>
  <si>
    <t>stephensteger</t>
  </si>
  <si>
    <t xml:space="preserve">Why does nobody smile on the vegas strip? Its the town of the frown </t>
  </si>
  <si>
    <t>Thu Jun 18 14:22:39 PDT 2009</t>
  </si>
  <si>
    <t>@Hatz94 aw junk everytime i try to join it says unknown error  lame ha</t>
  </si>
  <si>
    <t>Thu Jun 18 14:23:28 PDT 2009</t>
  </si>
  <si>
    <t>BKIngram</t>
  </si>
  <si>
    <t xml:space="preserve">packing for this weekend! its already turning out to be bad. </t>
  </si>
  <si>
    <t>Thu Jun 18 14:23:29 PDT 2009</t>
  </si>
  <si>
    <t>Kobe's @ Disneyland &amp;amp; I'm in San Diego NOT getting my Jersey Autographed   WTF Karma! What did I ever do to you?</t>
  </si>
  <si>
    <t xml:space="preserve">flight delayed and freezing! </t>
  </si>
  <si>
    <t>Thu Jun 18 14:23:30 PDT 2009</t>
  </si>
  <si>
    <t xml:space="preserve">@sunshine8503 Yes I am! I hope I get to meet GaGa, but because she's doing a VIP afterparty for those 19+, I don't think I'll be able to. </t>
  </si>
  <si>
    <t xml:space="preserve">Cannot believe I am in bed already normally don't go til atleast midnight </t>
  </si>
  <si>
    <t xml:space="preserve">I woke up at 4am and can't sleep till now! Wad do I do?! </t>
  </si>
  <si>
    <t>Thu Jun 18 14:23:33 PDT 2009</t>
  </si>
  <si>
    <t xml:space="preserve">on my  way to summer school... one full hour of math to come </t>
  </si>
  <si>
    <t>Thu Jun 18 14:23:34 PDT 2009</t>
  </si>
  <si>
    <t>alanjack</t>
  </si>
  <si>
    <t xml:space="preserve">@Dayna_Dayna Jealous  So jealous </t>
  </si>
  <si>
    <t>Thu Jun 18 14:23:35 PDT 2009</t>
  </si>
  <si>
    <t xml:space="preserve">@nicolealicia808 The picture text feature is coming in later this month! </t>
  </si>
  <si>
    <t>awws, greek is making my tummy hurt  but it tasted so good! me and food don't get along as well as we should ;_;</t>
  </si>
  <si>
    <t>Thu Jun 18 14:23:36 PDT 2009</t>
  </si>
  <si>
    <t>JuriF</t>
  </si>
  <si>
    <t xml:space="preserve">just had In n out for lunch...hmmm yummy! now back to work </t>
  </si>
  <si>
    <t>Thu Jun 18 14:23:37 PDT 2009</t>
  </si>
  <si>
    <t xml:space="preserve">@dELYSEious That's one of the main reasons I WANT to go! ;) I'm just mostly destitute for the time being. </t>
  </si>
  <si>
    <t>Thu Jun 18 14:23:38 PDT 2009</t>
  </si>
  <si>
    <t xml:space="preserve">Just saw a TS3 commercial and it makes me so sad I can't play </t>
  </si>
  <si>
    <t>Thu Jun 18 14:23:40 PDT 2009</t>
  </si>
  <si>
    <t>Thu Jun 18 14:23:41 PDT 2009</t>
  </si>
  <si>
    <t>AldoMazzei</t>
  </si>
  <si>
    <t xml:space="preserve">I Miss You! </t>
  </si>
  <si>
    <t>Thu Jun 18 14:23:42 PDT 2009</t>
  </si>
  <si>
    <t xml:space="preserve">Poor Andy </t>
  </si>
  <si>
    <t>Thu Jun 18 14:23:43 PDT 2009</t>
  </si>
  <si>
    <t>amandasalt</t>
  </si>
  <si>
    <t xml:space="preserve">@spanishsam i know </t>
  </si>
  <si>
    <t>EmmaAyooo</t>
  </si>
  <si>
    <t xml:space="preserve">really wants to go to warped tour </t>
  </si>
  <si>
    <t>Thu Jun 18 14:23:44 PDT 2009</t>
  </si>
  <si>
    <t xml:space="preserve">Is sooooo bored I wanna do something..but I just dont know what yet.All my damn friends are busy or at work </t>
  </si>
  <si>
    <t xml:space="preserve">Agh I love Hollywood. I don't want to leave </t>
  </si>
  <si>
    <t>Thu Jun 18 14:23:46 PDT 2009</t>
  </si>
  <si>
    <t>Mrs_C</t>
  </si>
  <si>
    <t>@Suwellie - we'd love to see you too but next week won't work.  we have friends from boston come stay with us.</t>
  </si>
  <si>
    <t>Thu Jun 18 14:23:48 PDT 2009</t>
  </si>
  <si>
    <t>@LOVEFiLMLucy I'm being so patient but it still won't come.  I did contact your customer services. I think I got the standard reply.</t>
  </si>
  <si>
    <t>Thu Jun 18 14:23:50 PDT 2009</t>
  </si>
  <si>
    <t xml:space="preserve">Is watching that sweet little face...looking back at me...im sooo lucky to have my little girl...they grow up so fast... </t>
  </si>
  <si>
    <t>Thu Jun 18 14:23:52 PDT 2009</t>
  </si>
  <si>
    <t xml:space="preserve">@gokeyisadouche did you see? they changed the wikipedia page back. </t>
  </si>
  <si>
    <t>Thu Jun 18 14:23:53 PDT 2009</t>
  </si>
  <si>
    <t>julieisatool</t>
  </si>
  <si>
    <t xml:space="preserve">has a soar throat again?!? finals </t>
  </si>
  <si>
    <t xml:space="preserve">up at this weird time, feeling feverish </t>
  </si>
  <si>
    <t>Thu Jun 18 14:23:54 PDT 2009</t>
  </si>
  <si>
    <t xml:space="preserve">so my grandma's over for the night, which means she has my room. looks like im downstairs on the sofa </t>
  </si>
  <si>
    <t>Kids are still sleeping and so is hubby! Now I'm just getting bored.  I need to wake them soon so we can eat and leave for VBS.</t>
  </si>
  <si>
    <t>Thu Jun 18 14:23:57 PDT 2009</t>
  </si>
  <si>
    <t>thisisjacks</t>
  </si>
  <si>
    <t>ah rain is brutal --headache  naaaap</t>
  </si>
  <si>
    <t>Thu Jun 18 14:23:58 PDT 2009</t>
  </si>
  <si>
    <t xml:space="preserve">@Gatzzy totally. The new albums sucks big time </t>
  </si>
  <si>
    <t>Thu Jun 18 14:23:59 PDT 2009</t>
  </si>
  <si>
    <t xml:space="preserve">@revenge_hehe EW pra nipple do dougie? poxa, mamilo sensual </t>
  </si>
  <si>
    <t xml:space="preserve">@da_chosen01 the update took me forever &amp;amp;&amp;amp; I lost everything bc I had to delete iTunes &amp;amp;&amp;amp; restore my phone </t>
  </si>
  <si>
    <t>Thu Jun 18 14:24:01 PDT 2009</t>
  </si>
  <si>
    <t>nickblack</t>
  </si>
  <si>
    <t xml:space="preserve">government done gone and took my baby! handing off a research project of two years to the main dev group for maintenance is difficult </t>
  </si>
  <si>
    <t>Thu Jun 18 14:24:03 PDT 2009</t>
  </si>
  <si>
    <t>@Kata159 only!  its 5 months and 4 days!    too long to waitt!</t>
  </si>
  <si>
    <t>Thu Jun 18 14:24:04 PDT 2009</t>
  </si>
  <si>
    <t xml:space="preserve">@ddlovato http://twitpic.com/6np19 - DEMIII I cant wait for you back in france  I miss u </t>
  </si>
  <si>
    <t>sirkevinmartin</t>
  </si>
  <si>
    <t xml:space="preserve">@dadjanin I can't go! I might have the flu. Will text Kai later </t>
  </si>
  <si>
    <t xml:space="preserve">Yo, charlamagne went in on cassie...I honestly feel bad for her </t>
  </si>
  <si>
    <t>Thu Jun 18 14:24:05 PDT 2009</t>
  </si>
  <si>
    <t>MariMatias14</t>
  </si>
  <si>
    <t xml:space="preserve">too confusing </t>
  </si>
  <si>
    <t>Thu Jun 18 14:24:10 PDT 2009</t>
  </si>
  <si>
    <t>MischoBeauty</t>
  </si>
  <si>
    <t xml:space="preserve">@beautylogicblog Wasn't invited. </t>
  </si>
  <si>
    <t>Thu Jun 18 14:24:12 PDT 2009</t>
  </si>
  <si>
    <t>@Jenershner  i hope they get well!</t>
  </si>
  <si>
    <t>Djpeaceandlove</t>
  </si>
  <si>
    <t xml:space="preserve">Fighting with my best friend </t>
  </si>
  <si>
    <t xml:space="preserve">Ah! This necklace: http://twitpic.com/7qq7q Goes PERFECT with a dress I just got. Found it all unraveled, I got it @ Selfridges ages ago! </t>
  </si>
  <si>
    <t>Thu Jun 18 14:24:14 PDT 2009</t>
  </si>
  <si>
    <t>5SecondRule</t>
  </si>
  <si>
    <t xml:space="preserve">@MtDewMadMan thanks billy! Were gunna miss u tonight. </t>
  </si>
  <si>
    <t>Thu Jun 18 14:24:15 PDT 2009</t>
  </si>
  <si>
    <t>SHMANGE</t>
  </si>
  <si>
    <t xml:space="preserve">i wanna move to the north west side of town </t>
  </si>
  <si>
    <t>Thu Jun 18 14:24:18 PDT 2009</t>
  </si>
  <si>
    <t xml:space="preserve">@CHRISDJMOYLES @ProducerRach @comedy_dave NE chance u culd start the show say 11am 2moro as not going 2 work so going to miss it </t>
  </si>
  <si>
    <t>Thu Jun 18 14:24:19 PDT 2009</t>
  </si>
  <si>
    <t>moiRock4ever</t>
  </si>
  <si>
    <t>@ashley tisdale plz can u answer my messages like that u will lose fans  plz i beg u answer me i ado0re yew !!:'(</t>
  </si>
  <si>
    <t xml:space="preserve">I dnt like being sick </t>
  </si>
  <si>
    <t>Thu Jun 18 14:24:20 PDT 2009</t>
  </si>
  <si>
    <t xml:space="preserve">@calebfox yeah, probably </t>
  </si>
  <si>
    <t>Emilyx3sRWG</t>
  </si>
  <si>
    <t xml:space="preserve">I miss @ohemgeekatelyn and @alltimecarolyn soooo much </t>
  </si>
  <si>
    <t>Thu Jun 18 14:24:22 PDT 2009</t>
  </si>
  <si>
    <t>soultapestry</t>
  </si>
  <si>
    <t xml:space="preserve">@Afoolishmind What?  No Sunchips? </t>
  </si>
  <si>
    <t>Thu Jun 18 14:24:23 PDT 2009</t>
  </si>
  <si>
    <t xml:space="preserve">Why aren't A Day To Remember coming to Belfast? </t>
  </si>
  <si>
    <t>t3naciously</t>
  </si>
  <si>
    <t>*sniffs* my 1 year old brother, Jack, is in the ER right now...he fell and cut his forehead open on the table  http://twitpic.com/7qqtx</t>
  </si>
  <si>
    <t>Thu Jun 18 14:24:24 PDT 2009</t>
  </si>
  <si>
    <t xml:space="preserve">Just finished making my CV, get it printed tomorrow in school I reckon, downloading some Tiesto sets for the iPod, I lost them all </t>
  </si>
  <si>
    <t>talibabs</t>
  </si>
  <si>
    <t xml:space="preserve">why oh why Ã© o sims 3 tÃ£o viciante..? </t>
  </si>
  <si>
    <t>Thu Jun 18 14:24:27 PDT 2009</t>
  </si>
  <si>
    <t>jujubeemc</t>
  </si>
  <si>
    <t xml:space="preserve">has chiggers. </t>
  </si>
  <si>
    <t>kendra1019</t>
  </si>
  <si>
    <t>revising  i hat tests</t>
  </si>
  <si>
    <t>lirym</t>
  </si>
  <si>
    <t xml:space="preserve">@pelagiapais yes indeed a new start and taking each day as it comes. Missin him at wkend when he is with his Dad </t>
  </si>
  <si>
    <t>Thu Jun 18 14:24:28 PDT 2009</t>
  </si>
  <si>
    <t>hibeardy</t>
  </si>
  <si>
    <t xml:space="preserve">Ugh! I wanna make my own Sackboy sooo bad! </t>
  </si>
  <si>
    <t>Thu Jun 18 14:24:32 PDT 2009</t>
  </si>
  <si>
    <t>jimgoulthorp</t>
  </si>
  <si>
    <t xml:space="preserve">@adhokk7 damn it! Can't find ANYTHING </t>
  </si>
  <si>
    <t xml:space="preserve">urgggg it has been raining non stop all day </t>
  </si>
  <si>
    <t>Thu Jun 18 14:24:33 PDT 2009</t>
  </si>
  <si>
    <t xml:space="preserve">@graphiquillan no you are right - hard core maths! I was hoping that &amp;quot;modelling &amp;amp; analysis&amp;quot; would be facilitated by Gok Wan, but no! </t>
  </si>
  <si>
    <t>Thu Jun 18 14:24:34 PDT 2009</t>
  </si>
  <si>
    <t>mintlips</t>
  </si>
  <si>
    <t xml:space="preserve">a little sad because maybe a friend is angry with me, and i dont know why, dont understand </t>
  </si>
  <si>
    <t>Thu Jun 18 14:24:35 PDT 2009</t>
  </si>
  <si>
    <t>LSchmoltz</t>
  </si>
  <si>
    <t xml:space="preserve">@tommcfly don't marry her, marry me. </t>
  </si>
  <si>
    <t xml:space="preserve">I swear I need 2 stop twitterin when im walkin on these jagged ass sidewalks. I keep trippin and my open toe sandals dnt protect my feet </t>
  </si>
  <si>
    <t>Thu Jun 18 14:24:36 PDT 2009</t>
  </si>
  <si>
    <t>CastroD_</t>
  </si>
  <si>
    <t xml:space="preserve">back @ wk went hm to check on my baby Cilla she is still not feeling to good </t>
  </si>
  <si>
    <t>Thu Jun 18 14:24:38 PDT 2009</t>
  </si>
  <si>
    <t xml:space="preserve">@Big_Jim annoying huh! I wanted the surf island download, somehow I ended on a page and bought the jettson. Something like that </t>
  </si>
  <si>
    <t>SonnyJakobs</t>
  </si>
  <si>
    <t>I tried everything. I emailed support@twitter.com no answer yet  @colorfeelings</t>
  </si>
  <si>
    <t>Thu Jun 18 14:24:41 PDT 2009</t>
  </si>
  <si>
    <t xml:space="preserve">@Patti0713 Hahahaha! The plant head! It's raining here too.  It kinda sucks </t>
  </si>
  <si>
    <t>Thu Jun 18 14:27:34 PDT 2009</t>
  </si>
  <si>
    <t>pintsofguinness</t>
  </si>
  <si>
    <t xml:space="preserve">o love...why do u not feel good right now? </t>
  </si>
  <si>
    <t>Thu Jun 18 14:27:36 PDT 2009</t>
  </si>
  <si>
    <t>@kateblogs I'm very disappointed in myself - I started using the F-word again recently. Under stress.   Have to go back to using &amp;quot;poop&amp;quot;.</t>
  </si>
  <si>
    <t>Thu Jun 18 14:27:35 PDT 2009</t>
  </si>
  <si>
    <t>urlgrl</t>
  </si>
  <si>
    <t xml:space="preserve">@CooterTV I actually don't know the answer to that. </t>
  </si>
  <si>
    <t>kmacnaull</t>
  </si>
  <si>
    <t xml:space="preserve">Not looking forward to the drive home </t>
  </si>
  <si>
    <t>SashaFizzy</t>
  </si>
  <si>
    <t xml:space="preserve">I hate these damn rainy days. Wish I could have stayed in my bed 2day </t>
  </si>
  <si>
    <t>Thu Jun 18 14:27:37 PDT 2009</t>
  </si>
  <si>
    <t xml:space="preserve">@WowitsHeather wait now i mean the 2nd one in my fav tweets o.o the charlie one. yah. HEATHER y are u not 2 be found anywhere on interweb </t>
  </si>
  <si>
    <t>@joachimmeerkerk  Hard to find a new job in this climate!  Check out what I started doing when I left my job http://bit.ly/16lR51</t>
  </si>
  <si>
    <t>Thu Jun 18 14:27:38 PDT 2009</t>
  </si>
  <si>
    <t>@SammieSmee  Not good at all. How come it's been cancelled? x</t>
  </si>
  <si>
    <t>MRH88</t>
  </si>
  <si>
    <t xml:space="preserve">RB walkerartcenter: I wish i could see http://bit.ly/jcage tonight... I'll be at work </t>
  </si>
  <si>
    <t>Thu Jun 18 14:27:39 PDT 2009</t>
  </si>
  <si>
    <t>Tsurina</t>
  </si>
  <si>
    <t xml:space="preserve">@Harlequin777 where be you? </t>
  </si>
  <si>
    <t xml:space="preserve">stuck on the same task for almost a week now....... feeling helpless </t>
  </si>
  <si>
    <t>Thu Jun 18 14:27:40 PDT 2009</t>
  </si>
  <si>
    <t>ProfGarrison</t>
  </si>
  <si>
    <t xml:space="preserve">@nmcollins I don't feel like traveling out in the rain alone to get some. And I don't have milk or eggs to make any </t>
  </si>
  <si>
    <t>Thu Jun 18 14:27:45 PDT 2009</t>
  </si>
  <si>
    <t>@kiransingh gotta head to Blackburn to see client tomorrow, wedding on Sat in Hounslow and probably more work on Sun  Need holiday!!</t>
  </si>
  <si>
    <t>Thu Jun 18 14:27:46 PDT 2009</t>
  </si>
  <si>
    <t>CoachChelsey</t>
  </si>
  <si>
    <t xml:space="preserve">@RochelleVeturis Sorry we left a while ago </t>
  </si>
  <si>
    <t>Manifestic</t>
  </si>
  <si>
    <t xml:space="preserve">has forgotten she had to update her twitter, how rude huh? She's at work, working on data entry... fun </t>
  </si>
  <si>
    <t xml:space="preserve">@106andpark I emailed you guys for tickets 3 weeks ago and no replyyy </t>
  </si>
  <si>
    <t>Thu Jun 18 14:27:47 PDT 2009</t>
  </si>
  <si>
    <t xml:space="preserve"> Im dying of thirst and I wish I was in a large body of water somewhere in Hawaii!! Anything with clear water actually!!!</t>
  </si>
  <si>
    <t>taberens</t>
  </si>
  <si>
    <t xml:space="preserve">@golfinguy003 NO  I could see Conor in CoMo, but no Tilly </t>
  </si>
  <si>
    <t>Thu Jun 18 14:27:49 PDT 2009</t>
  </si>
  <si>
    <t>samcooper11</t>
  </si>
  <si>
    <t>iPhone update complete but now none of my apps as soon as I start them they close a second later  anyone else had same issue??</t>
  </si>
  <si>
    <t>Thu Jun 18 14:27:52 PDT 2009</t>
  </si>
  <si>
    <t>@c2s ...I don't like frosting.  Not unless it's like, cream cheese frosting or something. YEAH OKAY I'M A FREAK.</t>
  </si>
  <si>
    <t xml:space="preserve">Nonetheless, I'm so excited to have a 3rd surgery.  They're so horrible!!  I actually was crying in the shower while ago.      </t>
  </si>
  <si>
    <t>@shesTHABABY  deep breaths and try to take a nap if you caannn &amp;lt;3</t>
  </si>
  <si>
    <t>Thu Jun 18 14:27:53 PDT 2009</t>
  </si>
  <si>
    <t>KaiBass</t>
  </si>
  <si>
    <t xml:space="preserve">Thinking of you &amp;amp;&amp;amp; knowing i will never be urs makes me cry </t>
  </si>
  <si>
    <t>firegods</t>
  </si>
  <si>
    <t>Stopped in lebanon. Tire assploded  but i should be in nashville within the hour. tomorrow = murfreesboro!</t>
  </si>
  <si>
    <t>Thu Jun 18 14:27:55 PDT 2009</t>
  </si>
  <si>
    <t>happy fathers day to the dad i never knew...  lol</t>
  </si>
  <si>
    <t>@Glenanderson71 I did worse last night  booooo</t>
  </si>
  <si>
    <t>Thu Jun 18 14:27:56 PDT 2009</t>
  </si>
  <si>
    <t xml:space="preserve">Feeling glad I'm not working tomorrow,  but sad as it's my last Friday off ever - I'm going full time next week </t>
  </si>
  <si>
    <t>Thu Jun 18 14:27:57 PDT 2009</t>
  </si>
  <si>
    <t>sarah_82</t>
  </si>
  <si>
    <t xml:space="preserve">@formerlymac Fun!!!  I want to go!  Were they good there?  The ones at Davis sucked </t>
  </si>
  <si>
    <t>Thu Jun 18 14:27:59 PDT 2009</t>
  </si>
  <si>
    <t>jacklynster</t>
  </si>
  <si>
    <t xml:space="preserve">@SirBarley sorry i missed it </t>
  </si>
  <si>
    <t>Thu Jun 18 14:28:00 PDT 2009</t>
  </si>
  <si>
    <t xml:space="preserve">@imkesdiary Sure! Enjoy the hurricane ;) It will be a blast! Haha. Much love Ã¼ I need to get ready for school </t>
  </si>
  <si>
    <t>Thu Jun 18 14:28:03 PDT 2009</t>
  </si>
  <si>
    <t>Xtra0rdinarErin</t>
  </si>
  <si>
    <t xml:space="preserve">I hate when my mom's friends come with us to eat... It's so fucking akward! </t>
  </si>
  <si>
    <t>Thu Jun 18 14:28:04 PDT 2009</t>
  </si>
  <si>
    <t>claireftully</t>
  </si>
  <si>
    <t xml:space="preserve">@Ashley_Corkery I miss you mucho tambien my chica bonita! We were on the east side so sadly we wouldn't have crossed paths </t>
  </si>
  <si>
    <t>Thu Jun 18 14:28:07 PDT 2009</t>
  </si>
  <si>
    <t xml:space="preserve">Mommy just called; they're about to take off. I should be with them. </t>
  </si>
  <si>
    <t>Thu Jun 18 14:28:08 PDT 2009</t>
  </si>
  <si>
    <t>@lfroese I forgot I had a work thing and then a BOT thing.  I was bummed to miss the brkfst tho. how was it?</t>
  </si>
  <si>
    <t>Thu Jun 18 14:28:10 PDT 2009</t>
  </si>
  <si>
    <t xml:space="preserve">@HeyKenya tell me about it....I'm trying to find what I did with mine  </t>
  </si>
  <si>
    <t>Thu Jun 18 14:28:12 PDT 2009</t>
  </si>
  <si>
    <t xml:space="preserve">Double shift at work. On my way home. Will I still have time to sleep? I still don't know what to pack for BKK </t>
  </si>
  <si>
    <t>Thu Jun 18 14:28:13 PDT 2009</t>
  </si>
  <si>
    <t>Aw i didnt win again  #squarespace</t>
  </si>
  <si>
    <t xml:space="preserve">@letoyaluckett Damn sis you visited my radio station 93.7 WBLK? Wish I was out there. I'm in L.A. sick as a dog </t>
  </si>
  <si>
    <t>Thu Jun 18 14:28:14 PDT 2009</t>
  </si>
  <si>
    <t>CFJerry</t>
  </si>
  <si>
    <t xml:space="preserve">Why couldn't I still be at Indiana Beach instead of being back here at the office.  </t>
  </si>
  <si>
    <t>@Jostralia same  its depressing isnt it. omj u get my 1400th update!</t>
  </si>
  <si>
    <t>Thu Jun 18 14:28:16 PDT 2009</t>
  </si>
  <si>
    <t>@zanydude  Now that might be a serious problem   Toast it may be then !</t>
  </si>
  <si>
    <t>BonnieSendejo</t>
  </si>
  <si>
    <t xml:space="preserve">the woman talking on the @waff48 video is not very entertaining. Should have had Brad </t>
  </si>
  <si>
    <t>Thu Jun 18 14:28:19 PDT 2009</t>
  </si>
  <si>
    <t>JenRinaldiPhoto</t>
  </si>
  <si>
    <t xml:space="preserve">RIP Grandma....I know you're in a better place with no more pain &amp;amp; suffering.  </t>
  </si>
  <si>
    <t>Moodymark</t>
  </si>
  <si>
    <t>@JoDelhany  - Give Spider a kiss!!! - WHAT about giving me a kiss?  - Hope you're not to achy hun, likewise babes sweet well and dreams, x</t>
  </si>
  <si>
    <t>Thu Jun 18 14:28:20 PDT 2009</t>
  </si>
  <si>
    <t>KIMR33</t>
  </si>
  <si>
    <t xml:space="preserve">@houseofduck poor red </t>
  </si>
  <si>
    <t>Thu Jun 18 14:28:23 PDT 2009</t>
  </si>
  <si>
    <t xml:space="preserve">Watching bachelor from two weeks ago... Please don't send mike home! He wants to be there! </t>
  </si>
  <si>
    <t>Thu Jun 18 14:28:24 PDT 2009</t>
  </si>
  <si>
    <t>nataliapicanco</t>
  </si>
  <si>
    <t xml:space="preserve">i can't stop eeeatiiiing </t>
  </si>
  <si>
    <t>passionfades</t>
  </si>
  <si>
    <t xml:space="preserve">Okay, so he got his spacers in today. Braces go on Tuesday. I'll try to be supportive, but I know the hell he will soon be put through. </t>
  </si>
  <si>
    <t>Thu Jun 18 14:28:26 PDT 2009</t>
  </si>
  <si>
    <t xml:space="preserve">VH1 must hate me...it won't let me ask Rob a question!!! </t>
  </si>
  <si>
    <t>i wann go to mojoes  fml</t>
  </si>
  <si>
    <t>Thu Jun 18 14:28:28 PDT 2009</t>
  </si>
  <si>
    <t>missed the deadline  if only they had publicized when it was....</t>
  </si>
  <si>
    <t>Thu Jun 18 14:28:29 PDT 2009</t>
  </si>
  <si>
    <t xml:space="preserve">@coldsubject My leg and i got all 50 staples taken out today and the Doc told me no standing on my leg for 8 weeks. Bummer </t>
  </si>
  <si>
    <t>Thu Jun 18 14:28:30 PDT 2009</t>
  </si>
  <si>
    <t>HannahDelit</t>
  </si>
  <si>
    <t xml:space="preserve">Is going to miss Liora Freeman </t>
  </si>
  <si>
    <t>Thu Jun 18 14:28:32 PDT 2009</t>
  </si>
  <si>
    <t>flutterbyelife</t>
  </si>
  <si>
    <t xml:space="preserve">@mamakatslosinit aww that stinks </t>
  </si>
  <si>
    <t>Thu Jun 18 14:28:33 PDT 2009</t>
  </si>
  <si>
    <t>jennyskog</t>
  </si>
  <si>
    <t xml:space="preserve">I suck at poker! </t>
  </si>
  <si>
    <t>@kat_n I am indeed! Whyy are you not on msn  xxx</t>
  </si>
  <si>
    <t xml:space="preserve">@MsClovisEskimo we tried to get up beside her, but she kept speeding up, that's when she gut the lady off. Then she turned at a light...  </t>
  </si>
  <si>
    <t>Thu Jun 18 14:28:35 PDT 2009</t>
  </si>
  <si>
    <t>mogsb1</t>
  </si>
  <si>
    <t xml:space="preserve">@jetpatterns Hi there, Well our little princess was frantic last night and needed the toilet lots but has slept all day today </t>
  </si>
  <si>
    <t>Thu Jun 18 14:28:37 PDT 2009</t>
  </si>
  <si>
    <t>@Rae_living_50 I bet she got freaked out by the taxi accident in the news  #FuckSummit!</t>
  </si>
  <si>
    <t>Thu Jun 18 14:28:38 PDT 2009</t>
  </si>
  <si>
    <t>fadedtimes</t>
  </si>
  <si>
    <t xml:space="preserve">@SiminyCricket I do not like it </t>
  </si>
  <si>
    <t>Thu Jun 18 14:28:39 PDT 2009</t>
  </si>
  <si>
    <t xml:space="preserve">@nickblack I'm sorry, that's shitty </t>
  </si>
  <si>
    <t>Thu Jun 18 14:28:41 PDT 2009</t>
  </si>
  <si>
    <t xml:space="preserve">@ShanteCurtis Awwwwwwwwwwwwwww!!! So i ain invited :'( SNIFFFFFFFFFFFFFFFFFSNIIIIFFFFF!Hope u can hear me SNIFFING </t>
  </si>
  <si>
    <t>Thu Jun 18 14:28:42 PDT 2009</t>
  </si>
  <si>
    <t>EllieBarnes</t>
  </si>
  <si>
    <t xml:space="preserve">Feeling sorry for myself, poorly </t>
  </si>
  <si>
    <t>... I feel sleepy  Getting ready for track practice.</t>
  </si>
  <si>
    <t>Thu Jun 18 14:29:31 PDT 2009</t>
  </si>
  <si>
    <t>My doggy's home but not better. She has 4 medicines and can only eat chicken and rice.  I still don't understand what they said was w ...</t>
  </si>
  <si>
    <t xml:space="preserve">@CaliNative_70 IKR? Maybe she didn't know if he was ok or not since he must of been busy too and he didn't get the chance to call </t>
  </si>
  <si>
    <t>baskets lost  nevermind... gonna win it anyways.. gonna go to bed now.. gn8 tweeps</t>
  </si>
  <si>
    <t>Thu Jun 18 14:29:32 PDT 2009</t>
  </si>
  <si>
    <t>got dumped by my gf of over a year FML  i love my friends though</t>
  </si>
  <si>
    <t>Thu Jun 18 14:29:33 PDT 2009</t>
  </si>
  <si>
    <t>IfYouSeekBailey</t>
  </si>
  <si>
    <t xml:space="preserve">I needa stop comparing myself to u </t>
  </si>
  <si>
    <t>Thu Jun 18 14:29:34 PDT 2009</t>
  </si>
  <si>
    <t>poeticleo</t>
  </si>
  <si>
    <t xml:space="preserve">i miss my twitter app </t>
  </si>
  <si>
    <t>Thu Jun 18 14:29:35 PDT 2009</t>
  </si>
  <si>
    <t>shaygooey</t>
  </si>
  <si>
    <t>Cubs win...Egypt wins..(I was rooting for Italy  )</t>
  </si>
  <si>
    <t xml:space="preserve">Getting blood taken at the doctors </t>
  </si>
  <si>
    <t>Thu Jun 18 14:29:38 PDT 2009</t>
  </si>
  <si>
    <t xml:space="preserve">@mrskutcher  as if he just said that to you??? wow! no respect! I think ur fanfuckintastic  do miss seeing u in movies tho </t>
  </si>
  <si>
    <t xml:space="preserve">@ginj I know. I wasn't there for her before and now I'm not sure she is still there </t>
  </si>
  <si>
    <t>Thu Jun 18 14:29:39 PDT 2009</t>
  </si>
  <si>
    <t>alternatefinch</t>
  </si>
  <si>
    <t xml:space="preserve">Lakeland courses are in lock and my destination is set. I'm sorry SCAD. I will miss you </t>
  </si>
  <si>
    <t>Thu Jun 18 14:29:40 PDT 2009</t>
  </si>
  <si>
    <t>jesFRika</t>
  </si>
  <si>
    <t xml:space="preserve">back at home enjoying my double-double &amp;amp; fries. but HELLA wishing i was enjoying a hot dog at the fair </t>
  </si>
  <si>
    <t>Thu Jun 18 14:29:43 PDT 2009</t>
  </si>
  <si>
    <t xml:space="preserve">wow it only took an hour and a half of screeching for bella to fall asleep. poor thing </t>
  </si>
  <si>
    <t xml:space="preserve">Headache headache headache </t>
  </si>
  <si>
    <t xml:space="preserve">Late afternoon munchies have attacked, I'm not sure I have anything to use to fight them off </t>
  </si>
  <si>
    <t>Thu Jun 18 14:29:44 PDT 2009</t>
  </si>
  <si>
    <t>soozles80</t>
  </si>
  <si>
    <t xml:space="preserve">@DarknessHayz now i'm jealous! i've got john barrowman's but that's about it </t>
  </si>
  <si>
    <t>Thu Jun 18 14:29:46 PDT 2009</t>
  </si>
  <si>
    <t>Mylena101</t>
  </si>
  <si>
    <t>is in love with zach markizer!!! he used 2 like me but now he dosent!!!!!  tears!!!! he broke my heart!!!!!!!!!!!!! :..(.</t>
  </si>
  <si>
    <t>@DanielleKLau ooohhhh ok...well, that sucks! i wish we could gett all the kids together  &amp;lt;3 j</t>
  </si>
  <si>
    <t>Thu Jun 18 14:29:47 PDT 2009</t>
  </si>
  <si>
    <t>taytaysafreak</t>
  </si>
  <si>
    <t>oh, that's so stupid!  @npyskater</t>
  </si>
  <si>
    <t xml:space="preserve">Big Bang Theory finale in a few minutes. </t>
  </si>
  <si>
    <t>Thu Jun 18 14:29:48 PDT 2009</t>
  </si>
  <si>
    <t>naiomifarrait</t>
  </si>
  <si>
    <t>@Marisa_Ryan Awwww  Have fun!!! Be Safe!!! I cant believe youre leaving already!! Ahhh!</t>
  </si>
  <si>
    <t>Thu Jun 18 14:29:54 PDT 2009</t>
  </si>
  <si>
    <t>mackenziebeth</t>
  </si>
  <si>
    <t xml:space="preserve">Should be studying math. Am not. </t>
  </si>
  <si>
    <t>Thu Jun 18 14:29:55 PDT 2009</t>
  </si>
  <si>
    <t xml:space="preserve">@Ravels I have....it's not that great </t>
  </si>
  <si>
    <t xml:space="preserve">@DonnieWahlberg so I wasn't able 2 do 5* soo will u come gamble w. Me?! </t>
  </si>
  <si>
    <t>Thu Jun 18 14:29:56 PDT 2009</t>
  </si>
  <si>
    <t>@roseybeth   stupit telly is shite.</t>
  </si>
  <si>
    <t>Lucyyx</t>
  </si>
  <si>
    <t xml:space="preserve">I'm gutted miley Cyrus tickets are all sold out! </t>
  </si>
  <si>
    <t>Thu Jun 18 14:29:59 PDT 2009</t>
  </si>
  <si>
    <t xml:space="preserve">I want the white Iphone 3g S </t>
  </si>
  <si>
    <t>Thu Jun 18 14:30:02 PDT 2009</t>
  </si>
  <si>
    <t xml:space="preserve">@ricacupcakes no work </t>
  </si>
  <si>
    <t>Thu Jun 18 14:30:03 PDT 2009</t>
  </si>
  <si>
    <t>@NickkkJonasss sorry your hair isn't done  I promise u won't have a big blob on hour head http://twitpic.com/7qrh5</t>
  </si>
  <si>
    <t xml:space="preserve">My ear still hurtttss!!! ahh.. Lady killed  me!!!!  HAHAHa im goingto gett the other bit off </t>
  </si>
  <si>
    <t>Thu Jun 18 14:30:05 PDT 2009</t>
  </si>
  <si>
    <t>shanniemoy</t>
  </si>
  <si>
    <t>@mandyfreeland do you play the piano?? It is so much harder going from the piano to guitar  ...but fun!</t>
  </si>
  <si>
    <t xml:space="preserve">@Mandals oh no! sounds like what happened to me a few months ago remember?   </t>
  </si>
  <si>
    <t xml:space="preserve">@lachance680 Lol yes it was fun...til I heard that brash Brummie accent </t>
  </si>
  <si>
    <t>Thu Jun 18 14:30:06 PDT 2009</t>
  </si>
  <si>
    <t>Lichfield_DC</t>
  </si>
  <si>
    <t>@nspen1 Unfortunately, they were nearly dead and considered dangerous  More info here http://is.gd/15Czb</t>
  </si>
  <si>
    <t xml:space="preserve">Just waiting for NHS direct to call back now, he's so uncomfortable - I hate seeing my baby in pain </t>
  </si>
  <si>
    <t>Thu Jun 18 14:30:07 PDT 2009</t>
  </si>
  <si>
    <t xml:space="preserve">Awaiting boos return, can't wait. Want a cuggle </t>
  </si>
  <si>
    <t>Gillibaby23</t>
  </si>
  <si>
    <t xml:space="preserve">Finally got a pic of me on!! Kinda missing the jellybabies now tho </t>
  </si>
  <si>
    <t>Thu Jun 18 14:30:08 PDT 2009</t>
  </si>
  <si>
    <t>tuneski</t>
  </si>
  <si>
    <t xml:space="preserve">@interactivemark no chimp to get yr beer huh? I've no beer for my chimp to get </t>
  </si>
  <si>
    <t>Thu Jun 18 14:30:09 PDT 2009</t>
  </si>
  <si>
    <t>buckeye1978</t>
  </si>
  <si>
    <t xml:space="preserve">just got the red ring of death on xbox360... second time it's happened well there goes playing ghostbusters </t>
  </si>
  <si>
    <t>ursula_almeida</t>
  </si>
  <si>
    <t xml:space="preserve">CadÃª o Brazil no Trending Topics? </t>
  </si>
  <si>
    <t>Thu Jun 18 14:30:10 PDT 2009</t>
  </si>
  <si>
    <t xml:space="preserve">i wnay be in primary school again hah </t>
  </si>
  <si>
    <t>Thu Jun 18 14:30:11 PDT 2009</t>
  </si>
  <si>
    <t>The pilot of a Continental Airlines flight from Brussels to Newark died over the Atlantic Ocean today    -  http://tiny.cc/CeZzI</t>
  </si>
  <si>
    <t>Thu Jun 18 14:30:12 PDT 2009</t>
  </si>
  <si>
    <t>@moomoo_ sorrrrry I'm letting down the team  I'll do it all next week !!</t>
  </si>
  <si>
    <t>Thu Jun 18 14:30:14 PDT 2009</t>
  </si>
  <si>
    <t>@PeytonCameron aw fuuck  i luvh this band. wut about yur momma?</t>
  </si>
  <si>
    <t xml:space="preserve">hoping to actually get some sleep tonight and not be tossing and turning half the damn night </t>
  </si>
  <si>
    <t>Thu Jun 18 14:30:15 PDT 2009</t>
  </si>
  <si>
    <t xml:space="preserve">Just dawned on me that this will be my last ever night's sleep at school. Gonna miss it. </t>
  </si>
  <si>
    <t>Thu Jun 18 14:30:16 PDT 2009</t>
  </si>
  <si>
    <t>Feels good to be back home. Too bad I have a night class to go to soon  oh well, I'll be with @kaceemaree so it'll be good times.</t>
  </si>
  <si>
    <t>Thu Jun 18 14:30:19 PDT 2009</t>
  </si>
  <si>
    <t>Jodhileah</t>
  </si>
  <si>
    <t xml:space="preserve">i miss last year :') it was a good year i just wish i realised at the time </t>
  </si>
  <si>
    <t>Thu Jun 18 14:30:20 PDT 2009</t>
  </si>
  <si>
    <t xml:space="preserve">@peggyanntorney I think so too.  I think my carb count will disagree </t>
  </si>
  <si>
    <t>Thu Jun 18 14:30:21 PDT 2009</t>
  </si>
  <si>
    <t xml:space="preserve">@goingtoseaworld what a shitty thing to happen.  Hope you are able to get it replaced ok  </t>
  </si>
  <si>
    <t>Thu Jun 18 14:30:22 PDT 2009</t>
  </si>
  <si>
    <t>furniersteph22</t>
  </si>
  <si>
    <t xml:space="preserve">Trying to listen to music videos keep stoping </t>
  </si>
  <si>
    <t>Thu Jun 18 14:30:24 PDT 2009</t>
  </si>
  <si>
    <t xml:space="preserve">@alyankovic no fair! we belgians can't see your new vid due to copyright restrictions </t>
  </si>
  <si>
    <t>Thu Jun 18 14:30:25 PDT 2009</t>
  </si>
  <si>
    <t xml:space="preserve">@pegaita You just converted tho </t>
  </si>
  <si>
    <t>Thu Jun 18 14:30:26 PDT 2009</t>
  </si>
  <si>
    <t>@mrskutcher uh-oh, you just made this internet marketing dude famous  re: &amp;quot;Are you usually this rude or should I feel special?&amp;quot;</t>
  </si>
  <si>
    <t>Thu Jun 18 14:30:28 PDT 2009</t>
  </si>
  <si>
    <t>BETSIBOOS</t>
  </si>
  <si>
    <t xml:space="preserve">~ 22:30pm! Bed time people!! </t>
  </si>
  <si>
    <t>Thu Jun 18 14:30:30 PDT 2009</t>
  </si>
  <si>
    <t>SeanSpengler09</t>
  </si>
  <si>
    <t xml:space="preserve">@rawrrmeagan Awww...it sounds like you could use a hug right about now, kiddo. Father troubles again? </t>
  </si>
  <si>
    <t>Melissaev10</t>
  </si>
  <si>
    <t>Is about to workout.  but gotta do it.</t>
  </si>
  <si>
    <t>Thu Jun 18 14:30:33 PDT 2009</t>
  </si>
  <si>
    <t>Put on 2lb?!..   So did 50 sit ups (pathetic I know lol ) &amp;amp; went on the Wii Fit for a bit! Hopefully I will get into a routine again :|</t>
  </si>
  <si>
    <t>rwinbush</t>
  </si>
  <si>
    <t xml:space="preserve">@BlkPhilanthropy Unfortunately, it wouldn't b United Way if they didn't </t>
  </si>
  <si>
    <t xml:space="preserve">@SammyIngles So, my Uncles, mom's funeral is sat morning but we'd be staying til Sun, which means I wouldnt br able to go to FT </t>
  </si>
  <si>
    <t>Thu Jun 18 14:30:34 PDT 2009</t>
  </si>
  <si>
    <t>eowyn_whitelady</t>
  </si>
  <si>
    <t xml:space="preserve">@sharonwilbur I don't understand it either. Seems pretty destructive to me. So many of my christian friends are into it. It's crazy. </t>
  </si>
  <si>
    <t xml:space="preserve">first attempt at getting back into internet dating not going so well </t>
  </si>
  <si>
    <t>Thu Jun 18 14:30:35 PDT 2009</t>
  </si>
  <si>
    <t xml:space="preserve">@Brittneyparss OMG! I miss seeing lemonade stands. </t>
  </si>
  <si>
    <t xml:space="preserve">my secondary monitor died and I'm finding that my main one was off in the contrast department... god i need a calibrator </t>
  </si>
  <si>
    <t>Thu Jun 18 14:30:36 PDT 2009</t>
  </si>
  <si>
    <t xml:space="preserve">lunch time jam was fun Erika &amp;amp; Shads r great 1 day to be just as good Now 4 some finger stretches 4 these tiny sausage fingers of mine </t>
  </si>
  <si>
    <t>Thu Jun 18 14:30:37 PDT 2009</t>
  </si>
  <si>
    <t xml:space="preserve">@colson1 Ha I know what you mean! TeeHee! I just wish I had money again! </t>
  </si>
  <si>
    <t>MoreThanUseless</t>
  </si>
  <si>
    <t xml:space="preserve">two things to say: FIRST, animal crackers are yummy, SECOND, my fingers hurt SO SO much. </t>
  </si>
  <si>
    <t>Thu Jun 18 14:30:38 PDT 2009</t>
  </si>
  <si>
    <t xml:space="preserve">Traffic is so backed up! Trying to get into pillly during rush hour sucks! </t>
  </si>
  <si>
    <t>Thu Jun 18 14:30:40 PDT 2009</t>
  </si>
  <si>
    <t>xMnonniix</t>
  </si>
  <si>
    <t xml:space="preserve">going to bed now.. Why do I have parents.. they ruin your fun </t>
  </si>
  <si>
    <t xml:space="preserve">At In &amp;amp; Out w/ Kimberly! Walking back home soon </t>
  </si>
  <si>
    <t>Thu Jun 18 14:30:41 PDT 2009</t>
  </si>
  <si>
    <t>theroyalcactopi</t>
  </si>
  <si>
    <t>@minervajayne Aw, sad.  Mix tapes are a dying art...       Don't think I've ever received one either.</t>
  </si>
  <si>
    <t>Thu Jun 18 14:30:42 PDT 2009</t>
  </si>
  <si>
    <t>this girl's never heard of highlife  and guess where shes from?</t>
  </si>
  <si>
    <t>Thu Jun 18 14:31:44 PDT 2009</t>
  </si>
  <si>
    <t>@ShesElectric_ tryn to sign in..its not lettn me  il keep trying,,xx</t>
  </si>
  <si>
    <t>Thu Jun 18 14:31:45 PDT 2009</t>
  </si>
  <si>
    <t xml:space="preserve">@sinkingducks hmm, clicking in-replyto no longer works! Twitter must have changed something </t>
  </si>
  <si>
    <t>Thu Jun 18 14:31:46 PDT 2009</t>
  </si>
  <si>
    <t xml:space="preserve">@olgajazzy sorry to hear that </t>
  </si>
  <si>
    <t xml:space="preserve">@EbonyKeira lol...ME TOO!! I doubt tht they'll give it to me </t>
  </si>
  <si>
    <t>Thu Jun 18 14:31:47 PDT 2009</t>
  </si>
  <si>
    <t>squirreljennie</t>
  </si>
  <si>
    <t xml:space="preserve">I hope the rest of the day flies by, I've had to do a lot of pointless crap today and I'm over it. Is it time for softball yet? </t>
  </si>
  <si>
    <t>jonstraley</t>
  </si>
  <si>
    <t xml:space="preserve">back is sore, super tired, still have work to do </t>
  </si>
  <si>
    <t>Thu Jun 18 14:31:48 PDT 2009</t>
  </si>
  <si>
    <t>i found my phone!  AHHHHHH. YAY.  landice called  i missed it.</t>
  </si>
  <si>
    <t>Thu Jun 18 14:31:49 PDT 2009</t>
  </si>
  <si>
    <t>NigeriaIsThe1</t>
  </si>
  <si>
    <t xml:space="preserve">I'm feelin real up real fucked up right now. Not in da good 4 bullshit.  Sorry auntie. </t>
  </si>
  <si>
    <t>Thu Jun 18 14:31:50 PDT 2009</t>
  </si>
  <si>
    <t xml:space="preserve">@Superlambanana ahh thanku !! My parents don't anymore ! There still having counseling after 20 yrs </t>
  </si>
  <si>
    <t>Thu Jun 18 14:31:51 PDT 2009</t>
  </si>
  <si>
    <t>danibarrois</t>
  </si>
  <si>
    <t xml:space="preserve">wishes she was spending summer in Europe again </t>
  </si>
  <si>
    <t>Thu Jun 18 14:31:52 PDT 2009</t>
  </si>
  <si>
    <t>i havent been on this in sooooooooo long  need to start checking it more often</t>
  </si>
  <si>
    <t>Tracy_Iglesias</t>
  </si>
  <si>
    <t>aw, it wasn't me today  - #squarespace is giving away 30 iphones in 30 days here: http://www.squarespace.com/</t>
  </si>
  <si>
    <t>tinapetrakis</t>
  </si>
  <si>
    <t xml:space="preserve">@ChickieLou Well, off to Safeway. No illusions there!! </t>
  </si>
  <si>
    <t>Thu Jun 18 14:31:54 PDT 2009</t>
  </si>
  <si>
    <t>belugaheart</t>
  </si>
  <si>
    <t>woo! the dance was amazing! promotion was so sad thoo  going to the movies nowww</t>
  </si>
  <si>
    <t>kendrahhxx</t>
  </si>
  <si>
    <t xml:space="preserve">Grounded. </t>
  </si>
  <si>
    <t>Thu Jun 18 14:31:55 PDT 2009</t>
  </si>
  <si>
    <t>hamptongirl</t>
  </si>
  <si>
    <t xml:space="preserve">HAHA! It was great! Now I'm home &amp;amp; sick </t>
  </si>
  <si>
    <t>Thu Jun 18 14:31:56 PDT 2009</t>
  </si>
  <si>
    <t xml:space="preserve">wishes she was at the stereos concert rather than studying </t>
  </si>
  <si>
    <t xml:space="preserve">is ready to cut off her legs. I am SOOoOoOOo over it. </t>
  </si>
  <si>
    <t xml:space="preserve">@rcs2282 please don't let your eyes fall out. You will be ugly if you do </t>
  </si>
  <si>
    <t>Thu Jun 18 14:31:58 PDT 2009</t>
  </si>
  <si>
    <t xml:space="preserve">@AndrewThomas89 sorry had to end bp Thursday early had to something </t>
  </si>
  <si>
    <t>iliketightpants</t>
  </si>
  <si>
    <t>my poor puppy got stung by a bee on her foot.  so saddddddddd. ahh.</t>
  </si>
  <si>
    <t>Thu Jun 18 14:31:59 PDT 2009</t>
  </si>
  <si>
    <t>DIME10_DIVA</t>
  </si>
  <si>
    <t>@southwestboaz  not happy with you right now......but I am sure you will make that up to me!!</t>
  </si>
  <si>
    <t xml:space="preserve">got to go and dry my hair, not looking forward to work in the morning </t>
  </si>
  <si>
    <t>Gnessy</t>
  </si>
  <si>
    <t xml:space="preserve">please let me go home @ 7 </t>
  </si>
  <si>
    <t xml:space="preserve">Had a lovely nap!~ time to get ready for psych class </t>
  </si>
  <si>
    <t xml:space="preserve">Did Social Scope forget about me? I guess I just wasn't cool enough. </t>
  </si>
  <si>
    <t>Thu Jun 18 14:32:01 PDT 2009</t>
  </si>
  <si>
    <t xml:space="preserve">@LabbadiaSisters its been raining for the past 2 weeks. i hate it </t>
  </si>
  <si>
    <t>deathgirl11</t>
  </si>
  <si>
    <t xml:space="preserve">Tacobell with nate ten i dont know. I have to do the dishes ugg. Sort of in a bad mood. Although perioding soon. </t>
  </si>
  <si>
    <t>Thu Jun 18 14:32:03 PDT 2009</t>
  </si>
  <si>
    <t>LynseyHorsburgh</t>
  </si>
  <si>
    <t xml:space="preserve">..we don't have any hot chocolate </t>
  </si>
  <si>
    <t>Thu Jun 18 14:32:04 PDT 2009</t>
  </si>
  <si>
    <t xml:space="preserve">@lowster how come you, and everyone else, seem to find such awesome bargains in TK Maxx? I only seem to see the crap stuff </t>
  </si>
  <si>
    <t>Cazjawn</t>
  </si>
  <si>
    <t>@atx85 I can't do 6:30  that's why we always do it late Friday.</t>
  </si>
  <si>
    <t>Thu Jun 18 14:32:05 PDT 2009</t>
  </si>
  <si>
    <t xml:space="preserve">hey guess what I lost #trackle AGAIN! you'd think positive thinking would work or something </t>
  </si>
  <si>
    <t>Thu Jun 18 14:32:07 PDT 2009</t>
  </si>
  <si>
    <t xml:space="preserve">Zachster hiding in the closet, I'm hanging close to him </t>
  </si>
  <si>
    <t>Thu Jun 18 14:32:08 PDT 2009</t>
  </si>
  <si>
    <t xml:space="preserve">@Sabki Awww that is sad! </t>
  </si>
  <si>
    <t xml:space="preserve">@TONYG2388 it really sucks, I wanted to see Better than Ezra, but it doesn't look like I'll be going </t>
  </si>
  <si>
    <t>Thu Jun 18 14:32:09 PDT 2009</t>
  </si>
  <si>
    <t>Canche18</t>
  </si>
  <si>
    <t xml:space="preserve">is going to pick up the BUILD members from the hotel. Last night in Guate for them </t>
  </si>
  <si>
    <t>@kim_fleming  Me to, even though we all want to see and meet him, theres only so much the guy can take!! A hope a get to mee him but at..</t>
  </si>
  <si>
    <t>Thu Jun 18 14:32:12 PDT 2009</t>
  </si>
  <si>
    <t>@TokyoDiamond so u flaked on me this weekend lol   Ill be in Philly Monday and I better see you!!!</t>
  </si>
  <si>
    <t xml:space="preserve">More Exams ,, Geography And French </t>
  </si>
  <si>
    <t>Thu Jun 18 14:32:13 PDT 2009</t>
  </si>
  <si>
    <t xml:space="preserve">soooooo much work to do </t>
  </si>
  <si>
    <t>Thu Jun 18 14:32:14 PDT 2009</t>
  </si>
  <si>
    <t>SweetLeafApril</t>
  </si>
  <si>
    <t>It is like 80000 degrees outside here in ATX. Anyone sipping a cold Sweet Leaf Tea? Our cold case is broken, so I'm not.  sad clown face.</t>
  </si>
  <si>
    <t>nmbard</t>
  </si>
  <si>
    <t xml:space="preserve">I'm thinking about bagging out on twitter; I mean seriously I can't keep up with multiply, /., facebook, and here </t>
  </si>
  <si>
    <t>Thu Jun 18 14:32:17 PDT 2009</t>
  </si>
  <si>
    <t>neption</t>
  </si>
  <si>
    <t xml:space="preserve">On my way home, car still isn't fixed yet, my poor Kia </t>
  </si>
  <si>
    <t>Thu Jun 18 14:32:19 PDT 2009</t>
  </si>
  <si>
    <t>morgantepell</t>
  </si>
  <si>
    <t xml:space="preserve">iPhone 3.0 doesn't support delegation for CalDAV, but iCal does. </t>
  </si>
  <si>
    <t xml:space="preserve">Was going to give away immediately, but then I lost/did not get $10 from the cafeteria today. Gah! Not sure what happened. </t>
  </si>
  <si>
    <t>Thu Jun 18 14:32:20 PDT 2009</t>
  </si>
  <si>
    <t>im also mad at my friend    ugh</t>
  </si>
  <si>
    <t>hawthornegalen</t>
  </si>
  <si>
    <t xml:space="preserve">I made you a comic but there's no free wireless in dallas airport. </t>
  </si>
  <si>
    <t>Thu Jun 18 14:32:22 PDT 2009</t>
  </si>
  <si>
    <t>brit160794</t>
  </si>
  <si>
    <t xml:space="preserve">is in need of friends </t>
  </si>
  <si>
    <t xml:space="preserve">@RevLeahVS How terribly sad </t>
  </si>
  <si>
    <t xml:space="preserve">Trying to get twitterberry to work </t>
  </si>
  <si>
    <t>Thu Jun 18 14:32:24 PDT 2009</t>
  </si>
  <si>
    <t>maggieedee</t>
  </si>
  <si>
    <t xml:space="preserve">work sucks ass </t>
  </si>
  <si>
    <t xml:space="preserve">@melody you sound like me. </t>
  </si>
  <si>
    <t>Thu Jun 18 14:32:25 PDT 2009</t>
  </si>
  <si>
    <t xml:space="preserve">Lasagne for dinner and then have to get to my daughter's fifth grade graduation ceremony.  My legs are shaky from being sick. </t>
  </si>
  <si>
    <t>@morphiine Ya ! hurts bad  watsup with you ?</t>
  </si>
  <si>
    <t>Thu Jun 18 14:32:29 PDT 2009</t>
  </si>
  <si>
    <t xml:space="preserve">So the most difficult part of taking these supplement pills are that i can only drink water i can eat regularly but only with water </t>
  </si>
  <si>
    <t>Thu Jun 18 14:32:31 PDT 2009</t>
  </si>
  <si>
    <t>deenaHATES</t>
  </si>
  <si>
    <t>so sad I had to take my bellybutton ring off  got infected!</t>
  </si>
  <si>
    <t>yupp so I'm clearly not going to warped  fml. i'm done seriously :'[</t>
  </si>
  <si>
    <t>All this is stressin me rite out =( i have a bad feelin that im gonna 4gotten about. You'v all annoyed me  i have lyk 2 proper friends x</t>
  </si>
  <si>
    <t>Thu Jun 18 14:32:32 PDT 2009</t>
  </si>
  <si>
    <t xml:space="preserve">My pen died  Ah well, Glophie's yearbook shall just have to lack continuity a bit more </t>
  </si>
  <si>
    <t xml:space="preserve">@MrRobPattinson yea me again i'm sorry i was thinkn i prob shouldn't have recommended a place for u to secretly vacation on ur public pg </t>
  </si>
  <si>
    <t>Thu Jun 18 14:32:34 PDT 2009</t>
  </si>
  <si>
    <t xml:space="preserve">My moms been in the hospital since one for a stress test. I hope she's okayyy </t>
  </si>
  <si>
    <t>Thu Jun 18 14:32:36 PDT 2009</t>
  </si>
  <si>
    <t>markrosario</t>
  </si>
  <si>
    <t xml:space="preserve">is really not feeling so hot.  </t>
  </si>
  <si>
    <t>Thu Jun 18 14:32:37 PDT 2009</t>
  </si>
  <si>
    <t>samalama_</t>
  </si>
  <si>
    <t xml:space="preserve">why is it that when i bite my tongue it is never okay. Its always violent and bloody.. ouch </t>
  </si>
  <si>
    <t>Thu Jun 18 14:32:39 PDT 2009</t>
  </si>
  <si>
    <t xml:space="preserve">@frankiiee it sucks that u can't see my site </t>
  </si>
  <si>
    <t>Thu Jun 18 14:32:40 PDT 2009</t>
  </si>
  <si>
    <t>loveandelectrik</t>
  </si>
  <si>
    <t>@chin8 we came to the studio but no one was there.........  gonna go through video footage tomorrow with femi!</t>
  </si>
  <si>
    <t xml:space="preserve">@simonkirkman I know  u were in my dream the other night... And bam margera... Nothing interesting happened tho </t>
  </si>
  <si>
    <t xml:space="preserve">@mistakepro You deserve it, but don't feel bad if you get rejected. They reject most people these days </t>
  </si>
  <si>
    <t>Thu Jun 18 14:32:44 PDT 2009</t>
  </si>
  <si>
    <t>coldsubject</t>
  </si>
  <si>
    <t>@J_Churchill Fuck. That's horrible.  I hope the 8 weeks passes by as quickly as possible.</t>
  </si>
  <si>
    <t>anniebyo</t>
  </si>
  <si>
    <t>I quit my birthday  stupid ass hole ruined it. anns</t>
  </si>
  <si>
    <t>Thu Jun 18 14:33:22 PDT 2009</t>
  </si>
  <si>
    <t xml:space="preserve">http://bit.ly/LRjtH via @addthis robert pattinson wuz struck by a taxi cab! OH NO! </t>
  </si>
  <si>
    <t>Thu Jun 18 14:33:23 PDT 2009</t>
  </si>
  <si>
    <t xml:space="preserve">@PBizzle It's kinda cool though, despite the fact that he dances like a stick insect </t>
  </si>
  <si>
    <t>Thu Jun 18 14:33:24 PDT 2009</t>
  </si>
  <si>
    <t>bree0429</t>
  </si>
  <si>
    <t>teeth r hurting... I'm in pain  &amp;amp; tryna make my niece go 2 sleep so I can take a nap</t>
  </si>
  <si>
    <t xml:space="preserve">@davemorrisirl i think you should get me a new tv!  mine is like 50 years old </t>
  </si>
  <si>
    <t>Thu Jun 18 14:33:25 PDT 2009</t>
  </si>
  <si>
    <t xml:space="preserve">I wish I could be in town in time for @danecook </t>
  </si>
  <si>
    <t>Thu Jun 18 14:33:27 PDT 2009</t>
  </si>
  <si>
    <t>@MerissaFaye AHH i can't get jbffa on my phone...have to wait til sat to read it  will i cry?</t>
  </si>
  <si>
    <t>Thu Jun 18 14:33:30 PDT 2009</t>
  </si>
  <si>
    <t xml:space="preserve">Finally done with the chores! time to relax before bed! i have to be at work at 5 am! </t>
  </si>
  <si>
    <t>Thu Jun 18 14:33:32 PDT 2009</t>
  </si>
  <si>
    <t>Rickophis</t>
  </si>
  <si>
    <t xml:space="preserve">Dying for Prototype, but I had to leave everything in work so I can't play till tomorrow. </t>
  </si>
  <si>
    <t>eurydice13</t>
  </si>
  <si>
    <t>Mmmm couldn't be brought to get the shoes. I saw some hot pink sandals that seemed more fun. Not in my size though  next time! #fb</t>
  </si>
  <si>
    <t>Thu Jun 18 14:33:33 PDT 2009</t>
  </si>
  <si>
    <t>off to bed feeling sick and tired  night.</t>
  </si>
  <si>
    <t>Thu Jun 18 14:33:34 PDT 2009</t>
  </si>
  <si>
    <t>_nAYbAY_</t>
  </si>
  <si>
    <t xml:space="preserve">wants to get off twitter....but is too lazy to find anything else to do... </t>
  </si>
  <si>
    <t>Thu Jun 18 14:33:35 PDT 2009</t>
  </si>
  <si>
    <t>@JustYassy your pig died ? ah, i'm sorry  hope you will find time for you at the weekend !</t>
  </si>
  <si>
    <t xml:space="preserve">Watchin katie and peta I realli wanna no ow de couples doin </t>
  </si>
  <si>
    <t>Thu Jun 18 14:33:37 PDT 2009</t>
  </si>
  <si>
    <t xml:space="preserve">wishing my Daine was here with me and not in heaven ..miss him soo much </t>
  </si>
  <si>
    <t>Thu Jun 18 14:33:38 PDT 2009</t>
  </si>
  <si>
    <t>Killgraft</t>
  </si>
  <si>
    <t xml:space="preserve">Cat passed away. 1998-2009. Im gonna miss that fat bastard. </t>
  </si>
  <si>
    <t>Thu Jun 18 14:33:39 PDT 2009</t>
  </si>
  <si>
    <t>@SquishR afraid not  Must save up for Dublin!</t>
  </si>
  <si>
    <t>arivera428</t>
  </si>
  <si>
    <t xml:space="preserve">Back from the beach time to nap before bbq tonight our last night </t>
  </si>
  <si>
    <t>Thu Jun 18 14:33:41 PDT 2009</t>
  </si>
  <si>
    <t>MommasGoneCity</t>
  </si>
  <si>
    <t xml:space="preserve">@adamrofer k she's MIA. boo </t>
  </si>
  <si>
    <t>Thu Jun 18 14:33:42 PDT 2009</t>
  </si>
  <si>
    <t>robertparis</t>
  </si>
  <si>
    <t xml:space="preserve">@BreakingNews Thanks for the bulletin, it's seems as though I've known him all my life. </t>
  </si>
  <si>
    <t xml:space="preserve">@herneythegreat text me, I lost my phone and numbers </t>
  </si>
  <si>
    <t>Thu Jun 18 14:33:44 PDT 2009</t>
  </si>
  <si>
    <t>@roarvintage hot!! Definitely. But can I find one that I love? No, I can't  I desparately want one too</t>
  </si>
  <si>
    <t>Thu Jun 18 14:33:45 PDT 2009</t>
  </si>
  <si>
    <t xml:space="preserve">@highsteph Ahhhh, that's very unfortunate </t>
  </si>
  <si>
    <t xml:space="preserve">@endorphite music reminds me of school done that i'm afraid. No yoga when i'm not workin around here its crap </t>
  </si>
  <si>
    <t>Thu Jun 18 14:33:46 PDT 2009</t>
  </si>
  <si>
    <t xml:space="preserve">Eff that, I miss cartoons from when gen-y was growing up. </t>
  </si>
  <si>
    <t>Thu Jun 18 14:33:49 PDT 2009</t>
  </si>
  <si>
    <t xml:space="preserve">why is it always the really bizarre, somewhat depressing dreams that feel so real after you wake up?  </t>
  </si>
  <si>
    <t>Thu Jun 18 14:33:48 PDT 2009</t>
  </si>
  <si>
    <t xml:space="preserve">@chuckwicksmusic hahaha I meant 5 minutes. Lame </t>
  </si>
  <si>
    <t>fifitrixibell7</t>
  </si>
  <si>
    <t xml:space="preserve">@mrskutcher Is there a direct link for that? I can't find it  Can you bake and are near Coldwater canyon? </t>
  </si>
  <si>
    <t>Thu Jun 18 14:33:52 PDT 2009</t>
  </si>
  <si>
    <t>ok..im outtie guys  no phone so ill get up wit ya when i can):</t>
  </si>
  <si>
    <t>Thu Jun 18 14:33:53 PDT 2009</t>
  </si>
  <si>
    <t>mamakaty</t>
  </si>
  <si>
    <t xml:space="preserve">Update did NOTHING for my ghetto iPhone </t>
  </si>
  <si>
    <t>Thu Jun 18 14:33:55 PDT 2009</t>
  </si>
  <si>
    <t>louievaton</t>
  </si>
  <si>
    <t xml:space="preserve">1$ off your next purchase @ baskin robins :/ whatever happened to &amp;quot; get a free ice-cream, every friday&amp;quot; or sumthin </t>
  </si>
  <si>
    <t>katrinarinaaa</t>
  </si>
  <si>
    <t xml:space="preserve">@jjjulia haha i gotchu Manderz. You &amp;amp; Branderz have hella fun too while I'm gone. Gonna miss you both </t>
  </si>
  <si>
    <t>Thu Jun 18 14:33:56 PDT 2009</t>
  </si>
  <si>
    <t xml:space="preserve">Bored nd got nothing to do </t>
  </si>
  <si>
    <t>Thu Jun 18 14:33:58 PDT 2009</t>
  </si>
  <si>
    <t xml:space="preserve">the classic lite online....   girl...the songs they be playing on there have me wanna jump off a freaking roof!!!!!!!!!!!! </t>
  </si>
  <si>
    <t>Thu Jun 18 14:34:01 PDT 2009</t>
  </si>
  <si>
    <t xml:space="preserve">In #traffic </t>
  </si>
  <si>
    <t>thahandsomeone</t>
  </si>
  <si>
    <t xml:space="preserve">Man I got an unexpected call now gotta do a unplanned presentation for my job now!! Fuck my job!! </t>
  </si>
  <si>
    <t>Thu Jun 18 14:34:02 PDT 2009</t>
  </si>
  <si>
    <t xml:space="preserve">@Redpix22 that is quite shame. i remember crying cause my mum left. also remember getting in trouble cause i wanted to sleep in the arvo </t>
  </si>
  <si>
    <t>Thu Jun 18 14:34:03 PDT 2009</t>
  </si>
  <si>
    <t>rwr_its_erin</t>
  </si>
  <si>
    <t xml:space="preserve">Trying to figure out a way to go on monday. I gotta say bye to my big brothers </t>
  </si>
  <si>
    <t xml:space="preserve">@MsKash I kinda miss you. </t>
  </si>
  <si>
    <t>Thu Jun 18 14:34:04 PDT 2009</t>
  </si>
  <si>
    <t xml:space="preserve">@CynthiaBuroughs That's very unfortunate. </t>
  </si>
  <si>
    <t>Thu Jun 18 14:34:06 PDT 2009</t>
  </si>
  <si>
    <t>kruustyy</t>
  </si>
  <si>
    <t xml:space="preserve">Tomorrow I'll update my iPhone 3G to 3.0. iPod already done. Need Jailbreak </t>
  </si>
  <si>
    <t>Thu Jun 18 14:34:07 PDT 2009</t>
  </si>
  <si>
    <t xml:space="preserve">@brokensadly haha... yeah, i know but i think i won't be able to sleep before midnight. i'm lame. </t>
  </si>
  <si>
    <t>Thu Jun 18 14:34:09 PDT 2009</t>
  </si>
  <si>
    <t>23 Days is Catherine's song to Linda.  I cant believe this actually happened.</t>
  </si>
  <si>
    <t>Thu Jun 18 14:34:12 PDT 2009</t>
  </si>
  <si>
    <t xml:space="preserve">Well actually #Pandora MOBILE plays (background) but iTouch does not </t>
  </si>
  <si>
    <t>Thu Jun 18 14:34:14 PDT 2009</t>
  </si>
  <si>
    <t xml:space="preserve">Don't steal my sunshine! </t>
  </si>
  <si>
    <t>Thu Jun 18 14:34:15 PDT 2009</t>
  </si>
  <si>
    <t>AnzeRobida</t>
  </si>
  <si>
    <t xml:space="preserve">This central positioning of http://24ur.com really doesn't look OK </t>
  </si>
  <si>
    <t>Thu Jun 18 14:34:16 PDT 2009</t>
  </si>
  <si>
    <t>dmitrig01</t>
  </si>
  <si>
    <t xml:space="preserve">In the New Mrxico History Museum (got the name wrong last time). No photos, sadly </t>
  </si>
  <si>
    <t>Thu Jun 18 14:34:17 PDT 2009</t>
  </si>
  <si>
    <t xml:space="preserve">Oooh Psychoville - I liked   Shame my stupid red button doesn't work for next episode </t>
  </si>
  <si>
    <t>Thu Jun 18 14:34:18 PDT 2009</t>
  </si>
  <si>
    <t>literally spent the day dealing with this accident  - getting rear ended on santa monica yesterday has been a huge pain in my a**   heh</t>
  </si>
  <si>
    <t xml:space="preserve">@TheAndroidSite ya I couldn't pay my bill on it </t>
  </si>
  <si>
    <t>Thu Jun 18 14:34:19 PDT 2009</t>
  </si>
  <si>
    <t>kmfoss</t>
  </si>
  <si>
    <t xml:space="preserve">too much sun yesterday...i think im getting sick...my body is sore and achey </t>
  </si>
  <si>
    <t xml:space="preserve">@OlieRuiz I didnt get tommys this time tho... </t>
  </si>
  <si>
    <t>Thu Jun 18 14:34:20 PDT 2009</t>
  </si>
  <si>
    <t xml:space="preserve">How can you pull a muscle in your ass? Seriously i have issues! Ow the pain! </t>
  </si>
  <si>
    <t xml:space="preserve">@StevesMacFix yea. Still not working </t>
  </si>
  <si>
    <t>Thu Jun 18 14:34:22 PDT 2009</t>
  </si>
  <si>
    <t>colleenhearn</t>
  </si>
  <si>
    <t xml:space="preserve">is praying to god the rumors of a Joss-approved Buffy cartoon are true!  I was so heartbroken when the last animated series didn't happen </t>
  </si>
  <si>
    <t>Thu Jun 18 14:34:24 PDT 2009</t>
  </si>
  <si>
    <t xml:space="preserve">it's too cloudy at my house to see the shuttle launch </t>
  </si>
  <si>
    <t>Thu Jun 18 14:34:26 PDT 2009</t>
  </si>
  <si>
    <t>jackier90</t>
  </si>
  <si>
    <t xml:space="preserve">@c_bish hey fetus! i don't get this twitter business.. </t>
  </si>
  <si>
    <t>keys92</t>
  </si>
  <si>
    <t xml:space="preserve">@Im_Saul your so mean </t>
  </si>
  <si>
    <t>Thu Jun 18 14:34:27 PDT 2009</t>
  </si>
  <si>
    <t xml:space="preserve">waiting for my girl to get off work..not excited about going in tonight </t>
  </si>
  <si>
    <t>Thu Jun 18 14:34:29 PDT 2009</t>
  </si>
  <si>
    <t xml:space="preserve">@DNyC3 fuk ! I dont know how imma score a decent young lady for my b-day if you dont know any escorts </t>
  </si>
  <si>
    <t>Thu Jun 18 14:34:32 PDT 2009</t>
  </si>
  <si>
    <t>driving alone is no fun!!! Grrrrr  on the road i go....</t>
  </si>
  <si>
    <t>Thu Jun 18 14:34:34 PDT 2009</t>
  </si>
  <si>
    <t xml:space="preserve">And now she sleeps!! Again...... i can see kittens moving hard in her belly but all she does is sleep, think i need the Vet now </t>
  </si>
  <si>
    <t>Thu Jun 18 14:34:36 PDT 2009</t>
  </si>
  <si>
    <t>AnnieSpears</t>
  </si>
  <si>
    <t xml:space="preserve">at the station running the 5:01 Party - no 5:01 pitchers of beer for me </t>
  </si>
  <si>
    <t>Thu Jun 18 14:34:38 PDT 2009</t>
  </si>
  <si>
    <t>@worldtrav awww ... poor you  but here's me giving out good advice, I'm an addict myself *LOL*</t>
  </si>
  <si>
    <t xml:space="preserve">@blogbabygabby I don't need them that much. I could get some sweet metal ones...oh. Never mind. Prob can't wear heels. </t>
  </si>
  <si>
    <t>Thu Jun 18 14:34:39 PDT 2009</t>
  </si>
  <si>
    <t>HLNolan4716</t>
  </si>
  <si>
    <t xml:space="preserve">Waiting on Momma. shes at the Doctors ;) Oprah's Sad </t>
  </si>
  <si>
    <t xml:space="preserve">@aibeengi me too! </t>
  </si>
  <si>
    <t>Thu Jun 18 14:34:41 PDT 2009</t>
  </si>
  <si>
    <t xml:space="preserve">@auntie_seh i want a pzone AND a slush </t>
  </si>
  <si>
    <t xml:space="preserve">@XanDH Missed you tonight, would have been nice to get that achievment together. You deserve it </t>
  </si>
  <si>
    <t>@dinosuit yay! I made scaryskies but i accidentally made myself 12. D: And I made Scavo on there.  I'm maydayparades now</t>
  </si>
  <si>
    <t xml:space="preserve">Headed back to VA... in limbo as to where I'm going because a customer dropped an urgent ticket but now isn't sure if I'm needed </t>
  </si>
  <si>
    <t>Thu Jun 18 14:35:37 PDT 2009</t>
  </si>
  <si>
    <t xml:space="preserve">@MoreLikeMelissa I knowwwww! </t>
  </si>
  <si>
    <t>I AM BURNT OUT ON WORK &amp;amp; this office is still roasting!!!  Ahhhhhhh!!!!!</t>
  </si>
  <si>
    <t>dani_t</t>
  </si>
  <si>
    <t xml:space="preserve">@andrhamm connect your twitter back to FB! </t>
  </si>
  <si>
    <t>Thu Jun 18 14:35:38 PDT 2009</t>
  </si>
  <si>
    <t xml:space="preserve">Having someone in your office with you all day is no fun at all </t>
  </si>
  <si>
    <t xml:space="preserve">insomnia is on full bloom now. looks like no sleep tonight...again </t>
  </si>
  <si>
    <t>Thu Jun 18 14:35:40 PDT 2009</t>
  </si>
  <si>
    <t xml:space="preserve">@allweseeisair Rachel, hurry! Come back! I'm bored </t>
  </si>
  <si>
    <t>Thu Jun 18 14:35:43 PDT 2009</t>
  </si>
  <si>
    <t>@PinkSilverWolf No, I don't think so, just got extra warm LOL.  Poor thing  Yeah I dropped a table on my toe   I'm not safe to go out haha</t>
  </si>
  <si>
    <t>Thu Jun 18 14:35:45 PDT 2009</t>
  </si>
  <si>
    <t>i hate ppl  seriously i wish some would just leave me alone. the hemorrhoids i've developed from some of you being so far up my ass</t>
  </si>
  <si>
    <t>Thu Jun 18 14:35:46 PDT 2009</t>
  </si>
  <si>
    <t xml:space="preserve">Im so sad right now.. I am crying </t>
  </si>
  <si>
    <t>@Juliaaa52 T'is ok! Oh no  That sucks! I hope you feel loads better! Just Jonas-fy everything! Good times ;)</t>
  </si>
  <si>
    <t>Thu Jun 18 14:35:47 PDT 2009</t>
  </si>
  <si>
    <t xml:space="preserve">@esthy lawyer? but yeh, you go visit the doctor again. let us know whats the result ok. im not feeling that well  im feeling feverish </t>
  </si>
  <si>
    <t>@VivaLaSara  Oh dear! I hope you don't either!</t>
  </si>
  <si>
    <t>Thu Jun 18 14:35:49 PDT 2009</t>
  </si>
  <si>
    <t>laurenmariel</t>
  </si>
  <si>
    <t xml:space="preserve">Nooo!! Don't rain don't rain!! I want to go to Music on Main... </t>
  </si>
  <si>
    <t>Thu Jun 18 14:35:50 PDT 2009</t>
  </si>
  <si>
    <t>@beccasgotrhythm I am obsessed with the American So You Think You Can Dance. Wish we still had it   http://bit.ly/9FfnG LOOK AT 3 MINS OMG</t>
  </si>
  <si>
    <t>Laurax43</t>
  </si>
  <si>
    <t xml:space="preserve">its been pouring all day, this does not feel like summer vacation...uhh having a really bad day </t>
  </si>
  <si>
    <t>feels like going to sleep but can't until ive had a casmishfix....soooo tired now though  but gotta be a loyal minion.... duty calls lol</t>
  </si>
  <si>
    <t xml:space="preserve">@BerlyAnne *sighs*..Sadly, our ofc. manager didn't buy the pop-up post-its..nope, not even by mistake..I can't have the fun you are </t>
  </si>
  <si>
    <t>Thu Jun 18 14:35:51 PDT 2009</t>
  </si>
  <si>
    <t>leanaturdeich</t>
  </si>
  <si>
    <t xml:space="preserve">I have got such a sore stomach!!! At home sulking </t>
  </si>
  <si>
    <t>Thu Jun 18 14:35:52 PDT 2009</t>
  </si>
  <si>
    <t xml:space="preserve">@GodzillaofJapan THANK U 4 DAT.I IS A HANDSOME MONSTER, NO DOUBT ABOUT IT!DONT MEAN I WONT EAT U  *Worth a shot though  </t>
  </si>
  <si>
    <t>Thu Jun 18 14:35:53 PDT 2009</t>
  </si>
  <si>
    <t xml:space="preserve">The #squarespace and #trackle odds are against me! </t>
  </si>
  <si>
    <t xml:space="preserve">finds it strange, how marc is moving away in two weeks, and is the only person who knows how to cheer me up! </t>
  </si>
  <si>
    <t>Thu Jun 18 14:35:55 PDT 2009</t>
  </si>
  <si>
    <t xml:space="preserve">@lisam75 must have been some other fat cyclist - didn't leave the office till 5.40 today </t>
  </si>
  <si>
    <t>OnLy1sMaShLeY</t>
  </si>
  <si>
    <t xml:space="preserve">@08SiKid and I feel like its my fault </t>
  </si>
  <si>
    <t>Thu Jun 18 14:35:56 PDT 2009</t>
  </si>
  <si>
    <t>OCJake</t>
  </si>
  <si>
    <t xml:space="preserve">@Ariesfly23 booo </t>
  </si>
  <si>
    <t>Thu Jun 18 14:35:59 PDT 2009</t>
  </si>
  <si>
    <t>iwantcupcakes_</t>
  </si>
  <si>
    <t xml:space="preserve">They shrunk the marshmallows in lucky charms </t>
  </si>
  <si>
    <t>just so you don't die when i tell you later, i did NOT go to that city hall reception thing tonight.  @michaelengle</t>
  </si>
  <si>
    <t>kevotime</t>
  </si>
  <si>
    <t xml:space="preserve">kevin is so mean! My bridge </t>
  </si>
  <si>
    <t>Thu Jun 18 14:36:01 PDT 2009</t>
  </si>
  <si>
    <t xml:space="preserve">@eddred5 you dont txt me. </t>
  </si>
  <si>
    <t xml:space="preserve">I promised myself i would study tonight, so when i got asked if i wanted guest list for Peace Dot Love, i had to deny </t>
  </si>
  <si>
    <t>Thu Jun 18 14:36:02 PDT 2009</t>
  </si>
  <si>
    <t xml:space="preserve">@briannaaax I was playing all day. </t>
  </si>
  <si>
    <t>Thu Jun 18 14:36:03 PDT 2009</t>
  </si>
  <si>
    <t>@JamesRing nope unfortunately not  hope that will change this season though if im lucky!</t>
  </si>
  <si>
    <t>MagicFan4Lyfe</t>
  </si>
  <si>
    <t>@DwightHoward *Sigh* Now I'm just sad my favorite baller doesn't wanna tweet me  *Note* I said SAD not MAD n re: to ur last post yesterday</t>
  </si>
  <si>
    <t>Thu Jun 18 14:36:05 PDT 2009</t>
  </si>
  <si>
    <t>maddy_manda</t>
  </si>
  <si>
    <t xml:space="preserve">Gradudtion 2moz leave skwl 4 gd gunna miss my m8s though n 1 lad inparticular </t>
  </si>
  <si>
    <t>Thu Jun 18 14:36:08 PDT 2009</t>
  </si>
  <si>
    <t xml:space="preserve">@arsenal_fann My sister accidentally took my Sims 3 disk with her and now I am sims-free until the mail comes in tomorrow </t>
  </si>
  <si>
    <t>Still applying for jobs. No bites  went to volente beach with lauren and david, that was fun. Then had a huge nap.</t>
  </si>
  <si>
    <t>kassandradee</t>
  </si>
  <si>
    <t xml:space="preserve">is sick and bummed out... not to mention she misses her man!  </t>
  </si>
  <si>
    <t>Thu Jun 18 14:36:09 PDT 2009</t>
  </si>
  <si>
    <t>TimTalent</t>
  </si>
  <si>
    <t xml:space="preserve">has had a loooooooonnnngggg day </t>
  </si>
  <si>
    <t>Thu Jun 18 14:36:10 PDT 2009</t>
  </si>
  <si>
    <t xml:space="preserve">I'm going home and taking a nice warm relaxing bath. My back is killing me. From my shoulders to my tailbone. </t>
  </si>
  <si>
    <t>Thu Jun 18 14:36:11 PDT 2009</t>
  </si>
  <si>
    <t>beneale</t>
  </si>
  <si>
    <t xml:space="preserve">booked my poorly MacBookPro in for repair. </t>
  </si>
  <si>
    <t xml:space="preserve">Heading out to my brother's grad!! Wish I was invited to the limo ride after party ... but I'm not. </t>
  </si>
  <si>
    <t xml:space="preserve">not looking forward to another 'this-hayfever-is-killing-me' drama tomorrow </t>
  </si>
  <si>
    <t xml:space="preserve">@collegiate That is so me. I hate applying for jobs so much... </t>
  </si>
  <si>
    <t>Thu Jun 18 14:36:13 PDT 2009</t>
  </si>
  <si>
    <t>alydesigns</t>
  </si>
  <si>
    <t xml:space="preserve">Listening to &amp;quot;Almost Lover&amp;quot; by A Fine Frenzy ... beautiful and so sweetly sad. </t>
  </si>
  <si>
    <t>Thu Jun 18 14:36:15 PDT 2009</t>
  </si>
  <si>
    <t>lesliepolish</t>
  </si>
  <si>
    <t xml:space="preserve">listening to Breakout. Goodbye makes me want to cry </t>
  </si>
  <si>
    <t>NatalySchmataly</t>
  </si>
  <si>
    <t xml:space="preserve">Watchin shawshank redemtion. Poor andy </t>
  </si>
  <si>
    <t>Thu Jun 18 14:36:16 PDT 2009</t>
  </si>
  <si>
    <t xml:space="preserve">Am I the only one who finds Safari 4 less stable than it's Beta </t>
  </si>
  <si>
    <t>Thu Jun 18 14:36:17 PDT 2009</t>
  </si>
  <si>
    <t>BossLady425</t>
  </si>
  <si>
    <t xml:space="preserve">@amberisaqueen i dont remember the color...   </t>
  </si>
  <si>
    <t>Abbiemay</t>
  </si>
  <si>
    <t xml:space="preserve">Trying to fall asleep...... But I'm scared to dream!! </t>
  </si>
  <si>
    <t>Thu Jun 18 14:36:18 PDT 2009</t>
  </si>
  <si>
    <t>@tallulahdarling yupppppppppppp.    speak on saturday? love you, nightyyy night. Have fun with whatever you are doing?</t>
  </si>
  <si>
    <t>Thu Jun 18 14:36:19 PDT 2009</t>
  </si>
  <si>
    <t xml:space="preserve">This is so weird. Being back here makes me miss it so so so much </t>
  </si>
  <si>
    <t>Thu Jun 18 14:36:22 PDT 2009</t>
  </si>
  <si>
    <t>Sweptfilms</t>
  </si>
  <si>
    <t xml:space="preserve">Stephanie Pratt Tells MTV News &amp;quot;The Hills' Did Not Make Me Bulimic&amp;quot; http://bit.ly/n4wL4 BETTER but still &amp;gt; half the story is missing </t>
  </si>
  <si>
    <t>Thu Jun 18 14:36:23 PDT 2009</t>
  </si>
  <si>
    <t>eyemdope</t>
  </si>
  <si>
    <t xml:space="preserve">@themuhmeshow Lakeside. Yeah, they don't have a sz. 13. That pack didn't sell out bad. U can still get em, but I just don't have 310 </t>
  </si>
  <si>
    <t xml:space="preserve">Finally got un-lazy and called at&amp;amp;t to get my new BB. That means a new pin # </t>
  </si>
  <si>
    <t>Thu Jun 18 14:36:24 PDT 2009</t>
  </si>
  <si>
    <t>emro</t>
  </si>
  <si>
    <t xml:space="preserve">@rudedoodle i are watching your hubby make sounds. My first question was, is claire here </t>
  </si>
  <si>
    <t>Thu Jun 18 14:36:27 PDT 2009</t>
  </si>
  <si>
    <t xml:space="preserve">It's always the old ladies that comment on my red hair, never the young ones!! </t>
  </si>
  <si>
    <t>Thu Jun 18 14:36:29 PDT 2009</t>
  </si>
  <si>
    <t xml:space="preserve">I am scared of clowns </t>
  </si>
  <si>
    <t>@VivaLaSara  Oh dear! I hope you don't need stitches!</t>
  </si>
  <si>
    <t>Thu Jun 18 14:36:31 PDT 2009</t>
  </si>
  <si>
    <t xml:space="preserve">And get a drink... And left a number... I am now very scared! Stalker! </t>
  </si>
  <si>
    <t>Thu Jun 18 14:36:33 PDT 2009</t>
  </si>
  <si>
    <t>jimgoodman</t>
  </si>
  <si>
    <t xml:space="preserve">@matt_k will need new Xcode sdk for iPhone OS 3.0 tooâ€¦ </t>
  </si>
  <si>
    <t>Thu Jun 18 14:36:34 PDT 2009</t>
  </si>
  <si>
    <t>jesswilliams22</t>
  </si>
  <si>
    <t xml:space="preserve">sleepy... i wish i could take a nap. </t>
  </si>
  <si>
    <t>Thu Jun 18 14:36:37 PDT 2009</t>
  </si>
  <si>
    <t xml:space="preserve">My song is on! Haven't heard it days ''remember those walls I built well baby there tumbln down''(halo,beyonce) thinkn of y-o-u... </t>
  </si>
  <si>
    <t>Thu Jun 18 14:36:39 PDT 2009</t>
  </si>
  <si>
    <t xml:space="preserve">The pigeon we rescued last week died today </t>
  </si>
  <si>
    <t>chinitaviolenta</t>
  </si>
  <si>
    <t xml:space="preserve">I fail the stupid test </t>
  </si>
  <si>
    <t>Thu Jun 18 14:36:40 PDT 2009</t>
  </si>
  <si>
    <t>my_name_here</t>
  </si>
  <si>
    <t xml:space="preserve">@RoyalSapien eek! hope you're feeling better than you were earlier </t>
  </si>
  <si>
    <t xml:space="preserve">@LesbianCafe haha, yes but then technically my monday monring is your sunday night </t>
  </si>
  <si>
    <t>Thu Jun 18 14:36:41 PDT 2009</t>
  </si>
  <si>
    <t xml:space="preserve">@la_tweeta I don't know </t>
  </si>
  <si>
    <t>Thu Jun 18 14:36:42 PDT 2009</t>
  </si>
  <si>
    <t xml:space="preserve">Why are thunderstorms so scary? </t>
  </si>
  <si>
    <t>Thu Jun 18 14:36:44 PDT 2009</t>
  </si>
  <si>
    <t>rabbit80</t>
  </si>
  <si>
    <t>That is obscene  #RIAA</t>
  </si>
  <si>
    <t xml:space="preserve">O its still hot heat index is a 103. </t>
  </si>
  <si>
    <t>Thu Jun 18 14:36:45 PDT 2009</t>
  </si>
  <si>
    <t>Josie310</t>
  </si>
  <si>
    <t>time to go to bed now.... it doesnt look good for peter  i wanted to win the chair so badly   good night</t>
  </si>
  <si>
    <t>my arm is in so much pain...i am walking around   grabbing my arm. BUT here i am still twittering away. LMAO!</t>
  </si>
  <si>
    <t>jackface11</t>
  </si>
  <si>
    <t xml:space="preserve">going to club underground tonight. work is boring </t>
  </si>
  <si>
    <t>Thu Jun 18 14:36:46 PDT 2009</t>
  </si>
  <si>
    <t xml:space="preserve">@ the hospital, suffering a really crucial stomach pain </t>
  </si>
  <si>
    <t xml:space="preserve">@DwightHoward Being that the only reason I came to Twitter was because of Dwight Howard...lol...how could I not be SAD </t>
  </si>
  <si>
    <t>Thu Jun 18 14:37:39 PDT 2009</t>
  </si>
  <si>
    <t xml:space="preserve">I leave for 10 minutes and I'm already replaced </t>
  </si>
  <si>
    <t>MeganCobain</t>
  </si>
  <si>
    <t xml:space="preserve">@lightsresolve </t>
  </si>
  <si>
    <t>Thu Jun 18 14:37:40 PDT 2009</t>
  </si>
  <si>
    <t xml:space="preserve">@owenblacker not even the good kind of wrong </t>
  </si>
  <si>
    <t>perangtang</t>
  </si>
  <si>
    <t xml:space="preserve">Fair today is a no go... Boo </t>
  </si>
  <si>
    <t>Thu Jun 18 14:37:41 PDT 2009</t>
  </si>
  <si>
    <t>Lexinator101</t>
  </si>
  <si>
    <t xml:space="preserve">PLZ!!! IF U R FOLOWING ME...SEND ME A MESSAGE... AS LONG AS ITS NOTHING THAT WILL MAKE ME CRY!!! </t>
  </si>
  <si>
    <t>Thu Jun 18 14:37:43 PDT 2009</t>
  </si>
  <si>
    <t>Omg were are having a crazy storm in Gaffney and im doing cable in this crap  JUS10</t>
  </si>
  <si>
    <t>Thu Jun 18 14:37:42 PDT 2009</t>
  </si>
  <si>
    <t xml:space="preserve">@FaketragedyCom A little better thanks, still poorly though. </t>
  </si>
  <si>
    <t>Seriously what the heck is going on ?  . . . Did kill someone ?</t>
  </si>
  <si>
    <t xml:space="preserve">Accounts younger than 12 hours cannot send Maramail for security reasons. </t>
  </si>
  <si>
    <t>Sharan23</t>
  </si>
  <si>
    <t>@MamzelleF p.s that is a good 'un! its all bringing bk memories nw it feels like we had that pic ages and ages ago  we need more tweets xx</t>
  </si>
  <si>
    <t>Thu Jun 18 14:37:45 PDT 2009</t>
  </si>
  <si>
    <t>would like to be with her friends. Any of them.... But the ones who are in Florida, Texas, and New York especially.  I miss yous.</t>
  </si>
  <si>
    <t>Thu Jun 18 14:37:48 PDT 2009</t>
  </si>
  <si>
    <t>RichHickman</t>
  </si>
  <si>
    <t xml:space="preserve">Sandpits Jesus stole my phone and did some fake tweets. Skate Bully.  </t>
  </si>
  <si>
    <t xml:space="preserve">@broahleyshere yay ! i couldnt find it when i left </t>
  </si>
  <si>
    <t>Thu Jun 18 14:37:50 PDT 2009</t>
  </si>
  <si>
    <t>Tomasa21</t>
  </si>
  <si>
    <t xml:space="preserve">ABOUT TO LEAVE THE J.O.B CNT WAIT TO SEE MY SICK BABY </t>
  </si>
  <si>
    <t>Thu Jun 18 14:37:51 PDT 2009</t>
  </si>
  <si>
    <t>stanwaring</t>
  </si>
  <si>
    <t xml:space="preserve">i suck </t>
  </si>
  <si>
    <t xml:space="preserve">@Murph2che awww good luck. I miss my soccer day s </t>
  </si>
  <si>
    <t>CaahGS</t>
  </si>
  <si>
    <t xml:space="preserve">i want a new job or vacation </t>
  </si>
  <si>
    <t>Thu Jun 18 14:37:52 PDT 2009</t>
  </si>
  <si>
    <t>@ThaRealBR I cnt find my invite  I guess ima role wit yall hahahaha!!!</t>
  </si>
  <si>
    <t>Thu Jun 18 14:37:53 PDT 2009</t>
  </si>
  <si>
    <t>@Sparkle1980 note even grey  never mind, what did I do with Jew Boy's number?</t>
  </si>
  <si>
    <t>Thu Jun 18 14:37:54 PDT 2009</t>
  </si>
  <si>
    <t>annaxxbanana</t>
  </si>
  <si>
    <t xml:space="preserve">@bbyashley OH NO i wanna gooooo...ive been wantin to see that for a long timeee </t>
  </si>
  <si>
    <t>Thu Jun 18 14:37:55 PDT 2009</t>
  </si>
  <si>
    <t xml:space="preserve">At work. So hungry. Didn't make a big enough lunch.   </t>
  </si>
  <si>
    <t>Thu Jun 18 14:37:57 PDT 2009</t>
  </si>
  <si>
    <t>@teemwilliams &amp;amp; @dc3plusme: I thought I found mine but he left me for a guy he thought was better for him  twitter.com/tmac_82</t>
  </si>
  <si>
    <t>Thu Jun 18 14:37:56 PDT 2009</t>
  </si>
  <si>
    <t>Ivanmask</t>
  </si>
  <si>
    <t>Then each time i reserected with half health he beat me twice more. Then he logged off!! What a fail to go to be on  no word from r</t>
  </si>
  <si>
    <t>Thu Jun 18 14:38:02 PDT 2009</t>
  </si>
  <si>
    <t>makonja</t>
  </si>
  <si>
    <t xml:space="preserve">All of you guys who istalled 3.0 on your iPhones let me know how's it working for you? Much better? I'm still waiting for unltras0w </t>
  </si>
  <si>
    <t>KatyJane_x</t>
  </si>
  <si>
    <t xml:space="preserve">Last day of work experience tomorrow.. </t>
  </si>
  <si>
    <t>Thu Jun 18 14:38:06 PDT 2009</t>
  </si>
  <si>
    <t xml:space="preserve">I hate this game </t>
  </si>
  <si>
    <t>adamHoek</t>
  </si>
  <si>
    <t xml:space="preserve">missed the office today  but I 'acquired' a BIG monitor </t>
  </si>
  <si>
    <t>Thu Jun 18 14:38:11 PDT 2009</t>
  </si>
  <si>
    <t xml:space="preserve">Finally in Seattle. Thank god for the WSJ, Forbes, and my cousin @rwilljr, even tho he kicked my butt in gin rummy </t>
  </si>
  <si>
    <t>Thu Jun 18 14:38:12 PDT 2009</t>
  </si>
  <si>
    <t xml:space="preserve">@whatever__ Lady Gaga, ew. </t>
  </si>
  <si>
    <t>Thu Jun 18 14:38:13 PDT 2009</t>
  </si>
  <si>
    <t xml:space="preserve">My brother has the flu so im camping out in my room </t>
  </si>
  <si>
    <t>ruthallen</t>
  </si>
  <si>
    <t xml:space="preserve">I miss my hair dryer </t>
  </si>
  <si>
    <t>@mermaidcharms no   Hopefully tomorrow ...</t>
  </si>
  <si>
    <t>Thu Jun 18 14:38:14 PDT 2009</t>
  </si>
  <si>
    <t>wendythbrady</t>
  </si>
  <si>
    <t>Masses of washing up to do...  so as much as I want to wallow in my proudness, looks like I'm gonna have to go do it...!!</t>
  </si>
  <si>
    <t>KrystalSandoval</t>
  </si>
  <si>
    <t xml:space="preserve">Back in burbank in my grannys apartment. Doing some homework. :l I miss lola! </t>
  </si>
  <si>
    <t>Thu Jun 18 14:38:15 PDT 2009</t>
  </si>
  <si>
    <t xml:space="preserve">No, no, no---way too many 'time's up' notices on dogs at the local shelter. And what a disgusting way to say it, really. I feel sick. </t>
  </si>
  <si>
    <t>Thu Jun 18 14:38:16 PDT 2009</t>
  </si>
  <si>
    <t xml:space="preserve">Not hungry for dinner tonight </t>
  </si>
  <si>
    <t>DrakeStahr</t>
  </si>
  <si>
    <t>Last night of Bible School.   Possible breaking news could be coming out soon about me and a new room mate!  My boi from dat Ville!</t>
  </si>
  <si>
    <t>alexitam</t>
  </si>
  <si>
    <t xml:space="preserve">so i might not be graduating until fall 2010 after all. nooooo! </t>
  </si>
  <si>
    <t>Thu Jun 18 14:38:20 PDT 2009</t>
  </si>
  <si>
    <t>sophieroz</t>
  </si>
  <si>
    <t xml:space="preserve">Just found out that I won't be able to get my nose pierced 'til next week </t>
  </si>
  <si>
    <t>Thu Jun 18 14:38:21 PDT 2009</t>
  </si>
  <si>
    <t>megasawr</t>
  </si>
  <si>
    <t xml:space="preserve">has to get braces </t>
  </si>
  <si>
    <t>AnneliseHolyoak</t>
  </si>
  <si>
    <t xml:space="preserve">http://twitpic.com/7qsc8 - Packing up my room </t>
  </si>
  <si>
    <t>Thu Jun 18 14:38:22 PDT 2009</t>
  </si>
  <si>
    <t xml:space="preserve">@LPWBC Opie's Twitter love got me a whopping 3 more followers, I suck </t>
  </si>
  <si>
    <t>Thu Jun 18 14:38:23 PDT 2009</t>
  </si>
  <si>
    <t>musicisforever_</t>
  </si>
  <si>
    <t xml:space="preserve">@beckie_illson i named marty, after marty mcfly. and now bye bye little kitties once again. like charlie &amp;amp; salem </t>
  </si>
  <si>
    <t xml:space="preserve">is getting back to studying now , sad times iam actually stressed for tomorrow </t>
  </si>
  <si>
    <t>ceeeeelo</t>
  </si>
  <si>
    <t xml:space="preserve">Ugh, I just want my degree now.. Let this test be done already </t>
  </si>
  <si>
    <t>Thu Jun 18 14:38:24 PDT 2009</t>
  </si>
  <si>
    <t>@yelyahwilliams i loveeee call of duty..i suck at it, but i love it. i hate how im replying to someone that won't see it  i need friends.</t>
  </si>
  <si>
    <t>Thu Jun 18 14:38:25 PDT 2009</t>
  </si>
  <si>
    <t>broadwaybobby</t>
  </si>
  <si>
    <t>did scince regents. easy algebra i will fail though  pppeeeace</t>
  </si>
  <si>
    <t>Onisi</t>
  </si>
  <si>
    <t xml:space="preserve">apparently boost will not support twitter sms </t>
  </si>
  <si>
    <t>Thu Jun 18 14:38:30 PDT 2009</t>
  </si>
  <si>
    <t>YesItsBarbie</t>
  </si>
  <si>
    <t xml:space="preserve">If I was rich I would buy those beautiful shoes I just tried on </t>
  </si>
  <si>
    <t>Thu Jun 18 14:38:31 PDT 2009</t>
  </si>
  <si>
    <t xml:space="preserve">Awwwww poor old people </t>
  </si>
  <si>
    <t xml:space="preserve">@tweetdeck please bring back the 'in reply to' at the bottom of tweets. many threads and meets of new users has been lost </t>
  </si>
  <si>
    <t>@jaimiehilary Feel better, baby doll   I love you!</t>
  </si>
  <si>
    <t>Thu Jun 18 14:38:32 PDT 2009</t>
  </si>
  <si>
    <t>Chuletta</t>
  </si>
  <si>
    <t xml:space="preserve">@enterbelladonna These website is blocked in my office </t>
  </si>
  <si>
    <t>Thu Jun 18 14:38:33 PDT 2009</t>
  </si>
  <si>
    <t xml:space="preserve">facebook's being gay, won't let me log in </t>
  </si>
  <si>
    <t>Thu Jun 18 14:38:34 PDT 2009</t>
  </si>
  <si>
    <t>SandorVS</t>
  </si>
  <si>
    <t xml:space="preserve">Well that's a bummer </t>
  </si>
  <si>
    <t>Thu Jun 18 14:38:36 PDT 2009</t>
  </si>
  <si>
    <t>talster</t>
  </si>
  <si>
    <t xml:space="preserve">laying on my stomach all day and not being able to move is super uber boring. I hurt my back </t>
  </si>
  <si>
    <t>Kat_Gutierrez</t>
  </si>
  <si>
    <t xml:space="preserve">@TheP Hahaha!  I look gross and sweaty in that picture!!!!  </t>
  </si>
  <si>
    <t>Thu Jun 18 14:38:40 PDT 2009</t>
  </si>
  <si>
    <t xml:space="preserve">Eyes hurt like hell </t>
  </si>
  <si>
    <t>Thu Jun 18 14:38:41 PDT 2009</t>
  </si>
  <si>
    <t xml:space="preserve">@scottdot GOOGLE VOICE! My poor nerdy, Google-loving heart almost jumped out of my body...then I got sad </t>
  </si>
  <si>
    <t>brittney1922</t>
  </si>
  <si>
    <t xml:space="preserve">i miss you and love you more than life itself...how did it get this far and this out of control..dont no what to do with myself </t>
  </si>
  <si>
    <t>Thu Jun 18 14:38:42 PDT 2009</t>
  </si>
  <si>
    <t xml:space="preserve">tetanus vaccine hurts.. ouuuuuuch! </t>
  </si>
  <si>
    <t>davidcamp</t>
  </si>
  <si>
    <t xml:space="preserve">Sitting in the departure lounge in Abu Dhabi wiating to fly back to London. Way too hot here </t>
  </si>
  <si>
    <t>Thu Jun 18 14:38:43 PDT 2009</t>
  </si>
  <si>
    <t xml:space="preserve">yo, wtf is up with the full &amp;amp; lite view shit on myspace. i hate it </t>
  </si>
  <si>
    <t xml:space="preserve">http://twitpic.com/7qsdo - I miss my boyfff </t>
  </si>
  <si>
    <t xml:space="preserve">@staticRVA The guitar </t>
  </si>
  <si>
    <t>Thu Jun 18 14:38:44 PDT 2009</t>
  </si>
  <si>
    <t>Twanica</t>
  </si>
  <si>
    <t xml:space="preserve">BTW:  This is Day 2 &amp;amp; still no call from #Dell regarding my #Inspiron5100...I'm quite disappointed. I've been a faithful customer but... </t>
  </si>
  <si>
    <t xml:space="preserve">@ChryssyLynn  i wanna hear too </t>
  </si>
  <si>
    <t>Thu Jun 18 14:38:45 PDT 2009</t>
  </si>
  <si>
    <t xml:space="preserve">@Swagner7 Yeah, summer is almost over. </t>
  </si>
  <si>
    <t>Thu Jun 18 14:41:33 PDT 2009</t>
  </si>
  <si>
    <t>PhotosByConnie</t>
  </si>
  <si>
    <t>Photo Shoot had to be rescheduled    Too much rain...</t>
  </si>
  <si>
    <t>Thu Jun 18 14:41:34 PDT 2009</t>
  </si>
  <si>
    <t xml:space="preserve">Can't stand it when people ignore me! It is no fun! </t>
  </si>
  <si>
    <t>Thu Jun 18 14:41:35 PDT 2009</t>
  </si>
  <si>
    <t xml:space="preserve">Going to bed , tomorrow is going to be a long day </t>
  </si>
  <si>
    <t xml:space="preserve">@kevjumba I would just like to say that your jumbafund videos make me miss my first year of college @ the dorms </t>
  </si>
  <si>
    <t>Thu Jun 18 14:41:36 PDT 2009</t>
  </si>
  <si>
    <t xml:space="preserve">I am quite angry, my sister is doing my head in  - ahhh. I need to get out of this house before i go mad! Help </t>
  </si>
  <si>
    <t xml:space="preserve">@iambriangreen Checking it out now. Have had a busy few days of work </t>
  </si>
  <si>
    <t>Thu Jun 18 14:41:37 PDT 2009</t>
  </si>
  <si>
    <t xml:space="preserve">@savvybride this is the first trouble I have had. </t>
  </si>
  <si>
    <t>Thu Jun 18 14:41:38 PDT 2009</t>
  </si>
  <si>
    <t xml:space="preserve">@AlisonRoseK haha &amp;lt;3, I just discovered I'm going to need to get more cats. I'm going to be the old man who lives with his cats </t>
  </si>
  <si>
    <t>Thu Jun 18 14:41:40 PDT 2009</t>
  </si>
  <si>
    <t xml:space="preserve">@Gazimoff Nah, we can't afford it/are not eligible for cheap upgrades. </t>
  </si>
  <si>
    <t>Thu Jun 18 14:41:43 PDT 2009</t>
  </si>
  <si>
    <t>@peterfacinelli i dont think your making this anymore  bye bye twilight chair! there goes our youtube hit!</t>
  </si>
  <si>
    <t>Thu Jun 18 14:41:45 PDT 2009</t>
  </si>
  <si>
    <t xml:space="preserve">Misserable driving back home! I am going to need a drink tonight  </t>
  </si>
  <si>
    <t>lorealreyes</t>
  </si>
  <si>
    <t xml:space="preserve">i hate being cold </t>
  </si>
  <si>
    <t>Thu Jun 18 14:41:46 PDT 2009</t>
  </si>
  <si>
    <t>CharliiLow</t>
  </si>
  <si>
    <t xml:space="preserve">@GabbiRAWR ouch my retainer hurts too </t>
  </si>
  <si>
    <t>Thu Jun 18 14:41:47 PDT 2009</t>
  </si>
  <si>
    <t xml:space="preserve">Crazy day got work done but computer is sooooooo low now it's a 5 year old MAC &amp;amp; I have been working  I have to clean it empty then see </t>
  </si>
  <si>
    <t>Thu Jun 18 14:41:48 PDT 2009</t>
  </si>
  <si>
    <t xml:space="preserve">@YESNetwork whats the update on the yankee game today?! </t>
  </si>
  <si>
    <t>Thu Jun 18 14:41:49 PDT 2009</t>
  </si>
  <si>
    <t xml:space="preserve">@CaliNative_70 Ugh, like you said, IDK what to say anymore. We've said everything possible and nothing is being done </t>
  </si>
  <si>
    <t>Thu Jun 18 14:41:50 PDT 2009</t>
  </si>
  <si>
    <t>Ktdidit143</t>
  </si>
  <si>
    <t xml:space="preserve">the fam just left for AZ... I will be there Saturday! Not looking forward to the drive alone. </t>
  </si>
  <si>
    <t>xxMaddiie</t>
  </si>
  <si>
    <t xml:space="preserve">i was wrong </t>
  </si>
  <si>
    <t>Trish_HR</t>
  </si>
  <si>
    <t xml:space="preserve">I haven't *talked* to @beneubanks all day.  Kinda sad </t>
  </si>
  <si>
    <t>Thu Jun 18 14:41:51 PDT 2009</t>
  </si>
  <si>
    <t xml:space="preserve">@Aniyah and to think I sponsored you for free </t>
  </si>
  <si>
    <t>Thu Jun 18 14:41:53 PDT 2009</t>
  </si>
  <si>
    <t>leyicet</t>
  </si>
  <si>
    <t xml:space="preserve">http://twitpic.com/7qspc - this is the puppy i want </t>
  </si>
  <si>
    <t>Thu Jun 18 14:41:55 PDT 2009</t>
  </si>
  <si>
    <t>MrsVee</t>
  </si>
  <si>
    <t xml:space="preserve">watching come dine with me on catch up again..... as there is no point in going to bed as Miss Olivia isn't sleeping again </t>
  </si>
  <si>
    <t>goldenbluize</t>
  </si>
  <si>
    <t>@MikeWoodsFox5  soo sorry!</t>
  </si>
  <si>
    <t>Thu Jun 18 14:41:56 PDT 2009</t>
  </si>
  <si>
    <t xml:space="preserve">But i mean it i am gonna cry im so mad and upset </t>
  </si>
  <si>
    <t>Thu Jun 18 14:41:58 PDT 2009</t>
  </si>
  <si>
    <t xml:space="preserve">@0muSic_frEak0 idk um me being a bad fan </t>
  </si>
  <si>
    <t>eddiecurrent</t>
  </si>
  <si>
    <t xml:space="preserve">I need a wordpress plugin that'll make my twitter status my blogtagline. There isn't one. And I have no program fu. </t>
  </si>
  <si>
    <t>Thu Jun 18 14:41:59 PDT 2009</t>
  </si>
  <si>
    <t>katgarciam</t>
  </si>
  <si>
    <t>@kristenrodheave  I can't add you on myspace because it says i need to know you and stuff  please add me at www.myspace.com/katgarciam</t>
  </si>
  <si>
    <t>Thu Jun 18 14:42:00 PDT 2009</t>
  </si>
  <si>
    <t xml:space="preserve">I wish I had a friend to go to the carnival with me </t>
  </si>
  <si>
    <t>Thu Jun 18 14:42:02 PDT 2009</t>
  </si>
  <si>
    <t>luckyevil326</t>
  </si>
  <si>
    <t xml:space="preserve">the pool was fun, but now its time for more homework </t>
  </si>
  <si>
    <t>Thu Jun 18 14:42:03 PDT 2009</t>
  </si>
  <si>
    <t>stephcerino</t>
  </si>
  <si>
    <t xml:space="preserve">saaaaaaaaaaaaaad! tomorrow is the last day of schoOl </t>
  </si>
  <si>
    <t>Thu Jun 18 14:42:05 PDT 2009</t>
  </si>
  <si>
    <t>bunnytracks</t>
  </si>
  <si>
    <t xml:space="preserve">My day is looking up. I get to go to the dentist. Oh goody goody </t>
  </si>
  <si>
    <t>Thu Jun 18 14:42:06 PDT 2009</t>
  </si>
  <si>
    <t>xwidep</t>
  </si>
  <si>
    <t xml:space="preserve">I've just checked &amp;amp; the Number 1 song in the UK Charts when I turned 21 was Bryan Adams '(Everything I Do) I Do It For You' shit </t>
  </si>
  <si>
    <t>Thu Jun 18 14:42:07 PDT 2009</t>
  </si>
  <si>
    <t>rafinhaac</t>
  </si>
  <si>
    <t xml:space="preserve">to com sono afu </t>
  </si>
  <si>
    <t>Thu Jun 18 14:42:10 PDT 2009</t>
  </si>
  <si>
    <t xml:space="preserve">@BarbaraHaase a horse she had in training, not one of hers. poor guy </t>
  </si>
  <si>
    <t>Thu Jun 18 14:42:11 PDT 2009</t>
  </si>
  <si>
    <t>squirrelccr</t>
  </si>
  <si>
    <t xml:space="preserve">On my way home from cedar point </t>
  </si>
  <si>
    <t>Leaving the beach soon  going to pick up my wittle brother from schoolll</t>
  </si>
  <si>
    <t>Thu Jun 18 14:42:13 PDT 2009</t>
  </si>
  <si>
    <t>@crazyirishchick aww  why have you had no internets?</t>
  </si>
  <si>
    <t>Thu Jun 18 14:42:14 PDT 2009</t>
  </si>
  <si>
    <t>Keisha_01</t>
  </si>
  <si>
    <t>@SimplyStef That sounds good but I am going to Cali early August!  We should get a fun trip together soon!</t>
  </si>
  <si>
    <t xml:space="preserve">@stuartbogg Problem is....I dunno where to check numbers and how many I have left before I get thrown off </t>
  </si>
  <si>
    <t>Thu Jun 18 14:42:16 PDT 2009</t>
  </si>
  <si>
    <t xml:space="preserve">@MisterSnoop Your duckie is so cute! I still waiting for Momma to get mine.... </t>
  </si>
  <si>
    <t>Thu Jun 18 14:42:20 PDT 2009</t>
  </si>
  <si>
    <t>princess_cash</t>
  </si>
  <si>
    <t xml:space="preserve">but yet they want my brother to go with them just because he's a drunk and a fucking pot head...W.T.F!!I'm the good one why can't i go? </t>
  </si>
  <si>
    <t>woopthereitliz</t>
  </si>
  <si>
    <t xml:space="preserve">@jeffreyowens srsly. I just want to watch more freddy </t>
  </si>
  <si>
    <t>Thu Jun 18 14:42:21 PDT 2009</t>
  </si>
  <si>
    <t xml:space="preserve">@apatheticmike that's a sad state of affairs </t>
  </si>
  <si>
    <t>Thu Jun 18 14:42:22 PDT 2009</t>
  </si>
  <si>
    <t>aliphillips</t>
  </si>
  <si>
    <t xml:space="preserve">@BeccaGetMarried can't wait to meet you! So bummed, Get married coming to town the day we are all flying home to Chicago </t>
  </si>
  <si>
    <t xml:space="preserve">@Xtine000 Aww..hate to see what you'd say about me.  </t>
  </si>
  <si>
    <t>Gray_Fx</t>
  </si>
  <si>
    <t xml:space="preserve">@chrisbrewer62 north or southbound... </t>
  </si>
  <si>
    <t>Thu Jun 18 14:42:23 PDT 2009</t>
  </si>
  <si>
    <t>KelliiiiJo</t>
  </si>
  <si>
    <t xml:space="preserve">hangin at home until tomorrow ... then driving 3 hours </t>
  </si>
  <si>
    <t>Kanasha</t>
  </si>
  <si>
    <t xml:space="preserve">Is slowly getting back into work mode. This weather just makes me want to lay around all day &amp;amp; neglect my work...so not good stuff </t>
  </si>
  <si>
    <t>Thu Jun 18 14:42:24 PDT 2009</t>
  </si>
  <si>
    <t>buddyboylan</t>
  </si>
  <si>
    <t xml:space="preserve">is waiting by the glory hole.  nobody is here yet. </t>
  </si>
  <si>
    <t>Noooooooo my battery dyin  wat am I gonna do? Good thing I get off in 20 mins and I'm off to pick up @complexitee aka my Boonie</t>
  </si>
  <si>
    <t>Thu Jun 18 14:42:25 PDT 2009</t>
  </si>
  <si>
    <t xml:space="preserve">@dac00lest thanks! I hope he's okay, too </t>
  </si>
  <si>
    <t xml:space="preserve">@WhiteHowler how dare you insult your loving, adorable wife </t>
  </si>
  <si>
    <t>Thu Jun 18 14:42:29 PDT 2009</t>
  </si>
  <si>
    <t>Getting a freezapop with @jessicachambers and she beat me in our twitterrr race  a</t>
  </si>
  <si>
    <t>Thu Jun 18 14:42:31 PDT 2009</t>
  </si>
  <si>
    <t xml:space="preserve">Just realized i left my ipod at home. So bummed I can't listen to @MGiraudOfficial sing to me at work </t>
  </si>
  <si>
    <t>Thu Jun 18 14:42:32 PDT 2009</t>
  </si>
  <si>
    <t>geminilady61</t>
  </si>
  <si>
    <t xml:space="preserve">hi whats going on today? im on vacation and as usual it sucks! No white sandy beach for me! </t>
  </si>
  <si>
    <t>Thu Jun 18 14:42:35 PDT 2009</t>
  </si>
  <si>
    <t xml:space="preserve">is at the pooll with leahh! two whole days with her! oh boyy. getting wisdom teeth out tomorrow </t>
  </si>
  <si>
    <t>Thu Jun 18 14:42:36 PDT 2009</t>
  </si>
  <si>
    <t xml:space="preserve">prays this situation doesn't get worse. truly this day couldn't get worse. I'm going to miss you puppy </t>
  </si>
  <si>
    <t>Thu Jun 18 14:42:39 PDT 2009</t>
  </si>
  <si>
    <t>s0apy</t>
  </si>
  <si>
    <t>@twitpaul blimey - was it that long ago   I've never really got over getting past 1984 - let alone 2001..</t>
  </si>
  <si>
    <t>Milalencar</t>
  </si>
  <si>
    <t>@ElenaBerrino  But I know you just wrote it so you wouldn't sound like you were asking for indications. True or not? ;)</t>
  </si>
  <si>
    <t xml:space="preserve">I now have what will hopefully be a good doctor's appt scheduled for July 9th here in Houston. Cancelled with my NOLA doctor... sad. </t>
  </si>
  <si>
    <t>Thu Jun 18 14:42:41 PDT 2009</t>
  </si>
  <si>
    <t>cdotv</t>
  </si>
  <si>
    <t>quote of the chat: GorgeousChick: you no have money slave GorgeousChick:  TheHardCore: i have&amp;quot; LOL this is funny</t>
  </si>
  <si>
    <t>AnitaManisha</t>
  </si>
  <si>
    <t>@MilliMaus: And: Thatre was great, sorry you couldn't come   And my Mama says that you called?!</t>
  </si>
  <si>
    <t>Thu Jun 18 14:42:42 PDT 2009</t>
  </si>
  <si>
    <t>gutted about no getting a kaysab ticket  ah well!</t>
  </si>
  <si>
    <t>Thu Jun 18 14:42:43 PDT 2009</t>
  </si>
  <si>
    <t>BellysSnoballs</t>
  </si>
  <si>
    <t xml:space="preserve">Nobody wants snoballs in the rain.  So sad </t>
  </si>
  <si>
    <t>Thu Jun 18 14:42:44 PDT 2009</t>
  </si>
  <si>
    <t xml:space="preserve">my shoulders and the tip of my nose hurts. </t>
  </si>
  <si>
    <t>Thu Jun 18 14:42:46 PDT 2009</t>
  </si>
  <si>
    <t>Senator303</t>
  </si>
  <si>
    <t xml:space="preserve">T Pain an Taylor Swift?  Where has music gone? Pain sounds better than ever too </t>
  </si>
  <si>
    <t>Thu Jun 18 14:42:47 PDT 2009</t>
  </si>
  <si>
    <t xml:space="preserve">or they just picked the#squarespace winner like 40 mins ago </t>
  </si>
  <si>
    <t>Thu Jun 18 14:43:46 PDT 2009</t>
  </si>
  <si>
    <t>Stooooopid third kitty in the house got sick too!  Guess I'm being clean-up-nurse again...</t>
  </si>
  <si>
    <t xml:space="preserve">@weddinggirl Your link isn't working </t>
  </si>
  <si>
    <t>OfficialChina</t>
  </si>
  <si>
    <t xml:space="preserve">I really need some starbucks, but they're all closed. WHAT TO DO? </t>
  </si>
  <si>
    <t>Blessed_Adorer</t>
  </si>
  <si>
    <t xml:space="preserve"> Hope everyone has a great and blessed night.  I am sorry I could not visit w/u today.  Will not even be ab... http://plurk.com/p/11zxz8</t>
  </si>
  <si>
    <t xml:space="preserve">just got punched in the nose by Harley. </t>
  </si>
  <si>
    <t>Thu Jun 18 14:43:47 PDT 2009</t>
  </si>
  <si>
    <t>daughtkom</t>
  </si>
  <si>
    <t xml:space="preserve">Oh no! I just realized that 20 years ago today the 80s were almost over. I'm older than I thought...  </t>
  </si>
  <si>
    <t>Thu Jun 18 14:43:48 PDT 2009</t>
  </si>
  <si>
    <t xml:space="preserve">@whitehowler, how dare you insult your loving, adorable wife </t>
  </si>
  <si>
    <t>Thu Jun 18 14:43:49 PDT 2009</t>
  </si>
  <si>
    <t xml:space="preserve">Ok why is it impossible to find a video of P!nk at t in the park </t>
  </si>
  <si>
    <t>Phearless17</t>
  </si>
  <si>
    <t xml:space="preserve">Just realized she can't scrimmage at all this weekend. </t>
  </si>
  <si>
    <t>Thu Jun 18 14:43:50 PDT 2009</t>
  </si>
  <si>
    <t>OOOOOOOH! Work tomorrow  WHY!? Pay day though? Think so</t>
  </si>
  <si>
    <t>Thu Jun 18 14:43:51 PDT 2009</t>
  </si>
  <si>
    <t xml:space="preserve">Im so tired, I want to take a nap </t>
  </si>
  <si>
    <t>riverace</t>
  </si>
  <si>
    <t xml:space="preserve">Wife sick time to take care of her </t>
  </si>
  <si>
    <t>SorayaNicole</t>
  </si>
  <si>
    <t>ive lost my fucking retainer. cost Â£200 to get new ones  helloo wonky teeth.........</t>
  </si>
  <si>
    <t>Thu Jun 18 14:43:52 PDT 2009</t>
  </si>
  <si>
    <t xml:space="preserve">@thatdamnrepo You got kids? </t>
  </si>
  <si>
    <t>Thu Jun 18 14:43:53 PDT 2009</t>
  </si>
  <si>
    <t>jennymfv</t>
  </si>
  <si>
    <t>Just finished my birthday dinner with mom, grandma, brother, husband, and babies. Missin other 2 brothers.  Off to cousin's softball game!</t>
  </si>
  <si>
    <t>@chockenberry yes, really  Didn't we already have this discussion?</t>
  </si>
  <si>
    <t>@hellbby hey! how are you?? I'm so bored right now  &amp;lt;3</t>
  </si>
  <si>
    <t>Thu Jun 18 14:43:54 PDT 2009</t>
  </si>
  <si>
    <t>@hilsofhove Oh missed tweeting with you today   See you tomorrow.</t>
  </si>
  <si>
    <t>geeknshrink</t>
  </si>
  <si>
    <t xml:space="preserve">Having a bad couple of days </t>
  </si>
  <si>
    <t>Thu Jun 18 14:43:56 PDT 2009</t>
  </si>
  <si>
    <t>It's a sad day for happiness.... in this craaaaaazy world...  &amp;lt;/3</t>
  </si>
  <si>
    <t>Thu Jun 18 14:43:59 PDT 2009</t>
  </si>
  <si>
    <t>@youwatchme I spilled coffee on her  I'm sending her to be fixed but a new computer is coming soon.</t>
  </si>
  <si>
    <t>elhughes</t>
  </si>
  <si>
    <t xml:space="preserve">been in work for 7.5 hours, only 13.5 to go!! </t>
  </si>
  <si>
    <t>Thu Jun 18 14:44:00 PDT 2009</t>
  </si>
  <si>
    <t>kynie182</t>
  </si>
  <si>
    <t xml:space="preserve">didnt make it into chester tonight </t>
  </si>
  <si>
    <t>up2m3</t>
  </si>
  <si>
    <t xml:space="preserve">feel guilty and don't know what i have 2 do..... </t>
  </si>
  <si>
    <t>Jah_Rasta</t>
  </si>
  <si>
    <t xml:space="preserve">@TessMorris  No we cant loose you </t>
  </si>
  <si>
    <t>Thu Jun 18 14:44:02 PDT 2009</t>
  </si>
  <si>
    <t xml:space="preserve">She's mean! </t>
  </si>
  <si>
    <t>Thu Jun 18 14:44:04 PDT 2009</t>
  </si>
  <si>
    <t>bed.tomorrow i will be a grown up. i will be working full time. screw getting up at 6am  nightt</t>
  </si>
  <si>
    <t>Thu Jun 18 14:44:05 PDT 2009</t>
  </si>
  <si>
    <t>Shockbox</t>
  </si>
  <si>
    <t>Brothers and Sisters finishes tonight.    And then Ugly Betty is FINALLY back!!!</t>
  </si>
  <si>
    <t>xomarcianna</t>
  </si>
  <si>
    <t xml:space="preserve">Getting japanese food @ i heart teriaki. Japanese food makes me miss my dirty asian, ken. </t>
  </si>
  <si>
    <t>Thu Jun 18 14:44:07 PDT 2009</t>
  </si>
  <si>
    <t xml:space="preserve">common' team jonas. no larry king invite, no soundcheck pass, no dress reh. invite ?? really ?? </t>
  </si>
  <si>
    <t xml:space="preserve">@Calypso2 It all went tits up because someone we know died.  Not at the party, but the night before. </t>
  </si>
  <si>
    <t>Thu Jun 18 14:44:09 PDT 2009</t>
  </si>
  <si>
    <t>Sarabeth_</t>
  </si>
  <si>
    <t>@TiffanyHope  !</t>
  </si>
  <si>
    <t>Great. Now, I have a headache. Just took 2 tablets of tylenol becuz that was all that was left.  I always take 3. Hopefully, it will help.</t>
  </si>
  <si>
    <t>Thu Jun 18 14:44:11 PDT 2009</t>
  </si>
  <si>
    <t xml:space="preserve">@squarespace Another US winner! </t>
  </si>
  <si>
    <t>Thu Jun 18 14:44:12 PDT 2009</t>
  </si>
  <si>
    <t>Jmeeeeeeeeeeeee</t>
  </si>
  <si>
    <t xml:space="preserve">@ATaylorTheReal  yo yo yo i need a printer lol </t>
  </si>
  <si>
    <t>Thu Jun 18 14:44:13 PDT 2009</t>
  </si>
  <si>
    <t xml:space="preserve">@xomgbobdeblasio  I miss you. </t>
  </si>
  <si>
    <t>Thu Jun 18 14:44:14 PDT 2009</t>
  </si>
  <si>
    <t>tw33tiebyrd</t>
  </si>
  <si>
    <t xml:space="preserve">@brianlance And also I wish their cut off for the four percent was a bit higher than 46k. </t>
  </si>
  <si>
    <t>Thu Jun 18 14:44:18 PDT 2009</t>
  </si>
  <si>
    <t>@tinax88 oops my bad  probably less sports from now until October, gd to meet another Coq twitter-er?</t>
  </si>
  <si>
    <t>Thu Jun 18 14:44:19 PDT 2009</t>
  </si>
  <si>
    <t>thedesigngirl</t>
  </si>
  <si>
    <t xml:space="preserve">At the dentist with numbing cream in my mouth. I hate needles </t>
  </si>
  <si>
    <t>Thu Jun 18 14:44:21 PDT 2009</t>
  </si>
  <si>
    <t xml:space="preserve">@adamdrago USB only </t>
  </si>
  <si>
    <t>Thu Jun 18 14:44:23 PDT 2009</t>
  </si>
  <si>
    <t xml:space="preserve">@Matteo_Monari nice, well it defo ain't summer here, weather sucks </t>
  </si>
  <si>
    <t>Got her to eat a few bites of food. Changed the water and she still rejected it!  She's laying down on a pillow in the kitchen now.</t>
  </si>
  <si>
    <t>Thu Jun 18 14:44:24 PDT 2009</t>
  </si>
  <si>
    <t>stacymendrick</t>
  </si>
  <si>
    <t>Ok so i'm starting to feel better- but it's Stefans night to play in his straight pool league   maybe I'll actually pick up a cue tomorrow</t>
  </si>
  <si>
    <t>Jrosebud88</t>
  </si>
  <si>
    <t>I want long hair! asap  stupid short-ish hair</t>
  </si>
  <si>
    <t>Thu Jun 18 14:44:27 PDT 2009</t>
  </si>
  <si>
    <t>pupeta</t>
  </si>
  <si>
    <t xml:space="preserve">@iamdiddy  soooo tired,  not feeling the love today!  </t>
  </si>
  <si>
    <t>Thu Jun 18 14:44:28 PDT 2009</t>
  </si>
  <si>
    <t xml:space="preserve">@dafyddbach: I'm going to have nightmares about data-entry tonight. </t>
  </si>
  <si>
    <t>Thu Jun 18 14:44:31 PDT 2009</t>
  </si>
  <si>
    <t>I want my snookie bear i scared   *L!nd@*&amp;lt;3*Cr@!g*</t>
  </si>
  <si>
    <t>@dannyholderby yes.  Couldn't see it due to cloud cover   Watched on NASA TV though</t>
  </si>
  <si>
    <t>Thu Jun 18 14:44:32 PDT 2009</t>
  </si>
  <si>
    <t>hollywoodxlola</t>
  </si>
  <si>
    <t>@xolp  I hate getting up in the mornings!!</t>
  </si>
  <si>
    <t>IsaPostali</t>
  </si>
  <si>
    <t xml:space="preserve">@Dannymcfly  Danny I give up... you always ignore my tweets </t>
  </si>
  <si>
    <t>Thu Jun 18 14:44:34 PDT 2009</t>
  </si>
  <si>
    <t xml:space="preserve">I want chinese food from fu sing </t>
  </si>
  <si>
    <t>@emmalousieharri literally nothing here for like a day back tomoz  I'm not counting it as a holiday. Omg I heard about penny Musa been...</t>
  </si>
  <si>
    <t>Thu Jun 18 14:44:35 PDT 2009</t>
  </si>
  <si>
    <t>so sick  watching bridget jones diary 2 - i love chubby renee!!! she's so pretty on this movie</t>
  </si>
  <si>
    <t>ErinKacy</t>
  </si>
  <si>
    <t xml:space="preserve">@leahmichelle that's not sick.... </t>
  </si>
  <si>
    <t>Thu Jun 18 14:44:36 PDT 2009</t>
  </si>
  <si>
    <t>@samjmoody my  friend  broke  a  special edtion  cd  today and  i cant  get it anywhere now  xx</t>
  </si>
  <si>
    <t xml:space="preserve">TIRED, but I have to pack. Ughh </t>
  </si>
  <si>
    <t>SEKZIERIAL</t>
  </si>
  <si>
    <t xml:space="preserve">Just depressed </t>
  </si>
  <si>
    <t>Thu Jun 18 14:44:37 PDT 2009</t>
  </si>
  <si>
    <t>leidygee</t>
  </si>
  <si>
    <t xml:space="preserve">Que claro ! On the way to school, with an allergic reaction </t>
  </si>
  <si>
    <t>Thu Jun 18 14:44:38 PDT 2009</t>
  </si>
  <si>
    <t xml:space="preserve">uh oh, just noticed something that change my plans for tomorrow radically, gotta email my boss... </t>
  </si>
  <si>
    <t>Thu Jun 18 14:44:39 PDT 2009</t>
  </si>
  <si>
    <t xml:space="preserve">@mollyblock Do you have U-verse? Trying to get it set up? I've had a great experience with AT&amp;amp;T U-verse. Sorry you had a hard time! </t>
  </si>
  <si>
    <t xml:space="preserve">cleaning is no fun </t>
  </si>
  <si>
    <t>Thu Jun 18 14:44:41 PDT 2009</t>
  </si>
  <si>
    <t>hotfloridabunny</t>
  </si>
  <si>
    <t>Finally cut 5 inches off of my hair!!! No more waist length hair!  Looking fwd to music fest tomorrow night! And fishing tourn/parties Sat</t>
  </si>
  <si>
    <t xml:space="preserve">@ninjanikkii but i dont have money for the bus and no one will drive me there </t>
  </si>
  <si>
    <t>Thu Jun 18 14:44:42 PDT 2009</t>
  </si>
  <si>
    <t xml:space="preserve">I have a headache already </t>
  </si>
  <si>
    <t xml:space="preserve">its always a desert outside </t>
  </si>
  <si>
    <t>Thu Jun 18 14:44:44 PDT 2009</t>
  </si>
  <si>
    <t>knowledgwharton</t>
  </si>
  <si>
    <t xml:space="preserve">Sorry Not obvious how to direct tweets with multiple accounts in #tweetdeck 0.26.1 </t>
  </si>
  <si>
    <t>Thu Jun 18 14:44:46 PDT 2009</t>
  </si>
  <si>
    <t>@jamesjefferies It'll never be like that again  Lets hope this years race is as eventful as last years tho!</t>
  </si>
  <si>
    <t>Thu Jun 18 14:44:48 PDT 2009</t>
  </si>
  <si>
    <t>niccisayshello</t>
  </si>
  <si>
    <t xml:space="preserve">super sick, I feel like I got hit by a truck. I'm really cold too and I just wanna sleep but I can't </t>
  </si>
  <si>
    <t xml:space="preserve">So pissed @autotask ... just took about 15 minutes to detail my task and the dam application logged me out, losing my edits </t>
  </si>
  <si>
    <t xml:space="preserve">getting ready 4 work in rooms </t>
  </si>
  <si>
    <t>Thu Jun 18 14:44:49 PDT 2009</t>
  </si>
  <si>
    <t>seguevara</t>
  </si>
  <si>
    <t xml:space="preserve">Just got a blue screen of death </t>
  </si>
  <si>
    <t>haleyfayej</t>
  </si>
  <si>
    <t xml:space="preserve">my poor doggy is blind and has walked into walls at least a bazillion times today </t>
  </si>
  <si>
    <t>Thu Jun 18 14:44:50 PDT 2009</t>
  </si>
  <si>
    <t xml:space="preserve">Song of the day Ven Tu.. </t>
  </si>
  <si>
    <t>#inaperfectworld i would not be a luke warm christian which i learned at bible study last night  *forgive me father*</t>
  </si>
  <si>
    <t>Thu Jun 18 14:45:55 PDT 2009</t>
  </si>
  <si>
    <t>becube</t>
  </si>
  <si>
    <t xml:space="preserve">#dreamhost &amp;quot;Error establishing a database connection&amp;quot; ---&amp;gt;  </t>
  </si>
  <si>
    <t xml:space="preserve">Still at work...because I am obsessive... </t>
  </si>
  <si>
    <t>Thu Jun 18 14:45:56 PDT 2009</t>
  </si>
  <si>
    <t>@chrisDevaney  You changed your background  Harssshhh</t>
  </si>
  <si>
    <t>Thu Jun 18 14:45:58 PDT 2009</t>
  </si>
  <si>
    <t xml:space="preserve">I have a feeling that NYC is bad for RPattz health, sanity and well-being </t>
  </si>
  <si>
    <t xml:space="preserve">HAHA! Boone just referenced Star Trek &amp;amp; the red shirts! Which is ironic, cause he's holding a red shirt, plus the obvious </t>
  </si>
  <si>
    <t xml:space="preserve">Home...by myself...for the rest of the day... </t>
  </si>
  <si>
    <t>Thu Jun 18 14:46:00 PDT 2009</t>
  </si>
  <si>
    <t>@LOLCarrie  Dana and yahoo sport run a scandal on Cro Cop ,trying to force him in UFC or he get killed by the media  lame</t>
  </si>
  <si>
    <t>Thu Jun 18 14:46:01 PDT 2009</t>
  </si>
  <si>
    <t xml:space="preserve">Guh..i just stood up&amp;amp;fell over..like dizziness </t>
  </si>
  <si>
    <t>CharAreCoolx</t>
  </si>
  <si>
    <t>my pictures not working, tweets! i need help  x</t>
  </si>
  <si>
    <t>last day of school 2moz  sooooo upsetting and then some weird man exmaining my mouth! what an exciting day!</t>
  </si>
  <si>
    <t>Thu Jun 18 14:46:02 PDT 2009</t>
  </si>
  <si>
    <t>JHawkk</t>
  </si>
  <si>
    <t xml:space="preserve">@itsmarababy NOOOOO not australia. bah! </t>
  </si>
  <si>
    <t>Thu Jun 18 14:46:03 PDT 2009</t>
  </si>
  <si>
    <t>@tromboneforhire  would you like a fry? =D</t>
  </si>
  <si>
    <t>Thu Jun 18 14:46:04 PDT 2009</t>
  </si>
  <si>
    <t>fatorhead</t>
  </si>
  <si>
    <t xml:space="preserve">@twistedrico awww.. I would have taken you some breakfast! Sadly,I almost never check my twitter </t>
  </si>
  <si>
    <t xml:space="preserve">OMG ... I actually wanted to go to bed some 45 mins ago and look what time it is now  15 mins to midnight! Praise the eye circles! </t>
  </si>
  <si>
    <t>StrifyGlamBill</t>
  </si>
  <si>
    <t xml:space="preserve">Meh I'm so sleepy and I have to clean my Whole up stairs when I get home,this blows </t>
  </si>
  <si>
    <t>Thu Jun 18 14:46:05 PDT 2009</t>
  </si>
  <si>
    <t>KeithMorgado</t>
  </si>
  <si>
    <t xml:space="preserve">@coldmilk Sounds like your next in line for a red ring </t>
  </si>
  <si>
    <t xml:space="preserve">@AlexAllTimeLow You should know how amazing I truly think you are. But I want to tell you in person. </t>
  </si>
  <si>
    <t>hellogigii</t>
  </si>
  <si>
    <t xml:space="preserve">misses him already </t>
  </si>
  <si>
    <t>beatingyou</t>
  </si>
  <si>
    <t xml:space="preserve">Is sad to see his girlfriend go on Saturday </t>
  </si>
  <si>
    <t xml:space="preserve">Is in love with a certain pair of shoes... but those shoes cost $75 </t>
  </si>
  <si>
    <t>Thu Jun 18 14:46:06 PDT 2009</t>
  </si>
  <si>
    <t>stefcervantes</t>
  </si>
  <si>
    <t xml:space="preserve">how did I sleep for 14 hours??!?!?!? jeeze I had stuff to do </t>
  </si>
  <si>
    <t>Thu Jun 18 14:46:08 PDT 2009</t>
  </si>
  <si>
    <t>Gazz18</t>
  </si>
  <si>
    <t>Is in mourning over the tragic loss of a dear friend...Chilli's Bar &amp;amp; Restaurant RIP  Gutted</t>
  </si>
  <si>
    <t>Thu Jun 18 14:46:10 PDT 2009</t>
  </si>
  <si>
    <t>JustDoItNike</t>
  </si>
  <si>
    <t>cannot wait for Tont and Malorie to come back home ..   miss u guys</t>
  </si>
  <si>
    <t>sirgorpster</t>
  </si>
  <si>
    <t xml:space="preserve">REORG: With the merger of these organizations there will need to be efficiencies identified and obtained in support of the consolidations </t>
  </si>
  <si>
    <t>Thu Jun 18 14:46:13 PDT 2009</t>
  </si>
  <si>
    <t>@Saaamm Yeahhh.  My depth perception isn't great either. Hah.</t>
  </si>
  <si>
    <t>Thu Jun 18 14:46:14 PDT 2009</t>
  </si>
  <si>
    <t xml:space="preserve">@DJMagic I left that one at stephs for you </t>
  </si>
  <si>
    <t>@rollingcherry unfair.  now i'm sad and going to cry myself to sleep.</t>
  </si>
  <si>
    <t xml:space="preserve">@philcampbell still a lot though.. it's still like Â£15-20K for a full solar switch for a house.. and it'll take 20-30years to get it back </t>
  </si>
  <si>
    <t>Thu Jun 18 14:46:15 PDT 2009</t>
  </si>
  <si>
    <t xml:space="preserve">@AlexanderMcNeil Not yet, need to get them now. Didn't manage to get them for the ICA gig </t>
  </si>
  <si>
    <t>Karenknowsitall</t>
  </si>
  <si>
    <t>@twheresweevil I'm sorry  Well, it's just too big I guess...</t>
  </si>
  <si>
    <t>Thu Jun 18 14:46:17 PDT 2009</t>
  </si>
  <si>
    <t>abbieharris</t>
  </si>
  <si>
    <t>@danielreardon lol  ok ok, occassionally i do slip on my lycra hot pants. is that more pleasing? NO HEADBAND lol. i draw the line at that</t>
  </si>
  <si>
    <t>Thu Jun 18 14:46:19 PDT 2009</t>
  </si>
  <si>
    <t>Lisawalsh</t>
  </si>
  <si>
    <t>My massage w/ @armorymassage was wonderful! Now shopping @ the mall for wedding clothes. By myself.  oh, look, @DunkinDonuts...</t>
  </si>
  <si>
    <t>Thu Jun 18 14:46:20 PDT 2009</t>
  </si>
  <si>
    <t>PeterTheFace</t>
  </si>
  <si>
    <t xml:space="preserve">We got kicked out of the press area </t>
  </si>
  <si>
    <t>batterfly</t>
  </si>
  <si>
    <t xml:space="preserve">i miss having nerd friends that lived close that would go to the wizard's world convention with me  </t>
  </si>
  <si>
    <t xml:space="preserve">@ninjanikkii all used to pay for my atl ticket </t>
  </si>
  <si>
    <t>Thu Jun 18 14:46:21 PDT 2009</t>
  </si>
  <si>
    <t>PSLifeStyle</t>
  </si>
  <si>
    <t>My HDTV crapped out on me  I am totally bored!  Won't be fixed until Wed of next week!  My PSN rentals are gonna expire!!  Dammit!</t>
  </si>
  <si>
    <t>Thu Jun 18 14:46:22 PDT 2009</t>
  </si>
  <si>
    <t xml:space="preserve">The McDonalds drivethrough kid REALLY wants to be hardcore. How unfortunate. </t>
  </si>
  <si>
    <t>JaneABaker</t>
  </si>
  <si>
    <t xml:space="preserve">Krod Mandoon wasn't funny at all. I mean, not at ALL. Not even a tenny bit. Shame, there was at least one genius bit last week </t>
  </si>
  <si>
    <t>Thu Jun 18 14:46:24 PDT 2009</t>
  </si>
  <si>
    <t>dcox</t>
  </si>
  <si>
    <t xml:space="preserve">Just finished several hours in excel. Edit  requests will come </t>
  </si>
  <si>
    <t>Thu Jun 18 14:46:28 PDT 2009</t>
  </si>
  <si>
    <t xml:space="preserve">@sampan22 I know something: You go to Crete and buy me tix for nkotb.. lol... never mind.. I can't go in Oct... </t>
  </si>
  <si>
    <t>artist_at_heart</t>
  </si>
  <si>
    <t xml:space="preserve">I really need to get new shoes for work...my feet hurt </t>
  </si>
  <si>
    <t>Thu Jun 18 14:46:29 PDT 2009</t>
  </si>
  <si>
    <t xml:space="preserve">@wwsiv ahhh no way! its only 80 here what what. I miss you guys </t>
  </si>
  <si>
    <t xml:space="preserve">@Riteshdaddy Do I give you great things? </t>
  </si>
  <si>
    <t>Thu Jun 18 14:46:30 PDT 2009</t>
  </si>
  <si>
    <t>@Amourada the hate one? i was like  but then i lol'd</t>
  </si>
  <si>
    <t>agentansel</t>
  </si>
  <si>
    <t xml:space="preserve">@dmalizia maybe they don't like you! </t>
  </si>
  <si>
    <t>Thu Jun 18 14:46:32 PDT 2009</t>
  </si>
  <si>
    <t xml:space="preserve">@JimNorton Come to the Hard Rock in Tampa!! We get shit for comedians over here besides Louis CK once a year </t>
  </si>
  <si>
    <t>Thu Jun 18 14:46:35 PDT 2009</t>
  </si>
  <si>
    <t xml:space="preserve">@lejonprime Diabeetus is different than real diabetes... He gave them to me, too. </t>
  </si>
  <si>
    <t>Thu Jun 18 14:46:36 PDT 2009</t>
  </si>
  <si>
    <t xml:space="preserve">@shitshockhorror I was gonna try and get tkts.  First time in over 20 years I'd have been home to watch it.  No point without Rafa </t>
  </si>
  <si>
    <t>Thu Jun 18 14:46:37 PDT 2009</t>
  </si>
  <si>
    <t>anotions</t>
  </si>
  <si>
    <t xml:space="preserve">@justinthesouth &amp;amp; @sambrackett - this is crazy in south Asheville! 40 minutes so far to go maybe a total of 3 miles.. </t>
  </si>
  <si>
    <t>Thu Jun 18 14:46:38 PDT 2009</t>
  </si>
  <si>
    <t>MaverickHorns</t>
  </si>
  <si>
    <t xml:space="preserve">last exam today, and the only one im worried about </t>
  </si>
  <si>
    <t xml:space="preserve">@LilPinkKirst oh kirst I want to! Really really. I'm afraid I'd be a wreck though. Things here are completely terrible </t>
  </si>
  <si>
    <t>Thu Jun 18 14:46:40 PDT 2009</t>
  </si>
  <si>
    <t>mattkooliodude</t>
  </si>
  <si>
    <t xml:space="preserve">All coursework due tomorrow! Loads of late night annotating is neeed </t>
  </si>
  <si>
    <t xml:space="preserve">finished carpe corpus. now i only have to wait 5 more months for the next one to come out. </t>
  </si>
  <si>
    <t xml:space="preserve">Why do I always mess things up??????? Its true that you don't realise what you have until its gone </t>
  </si>
  <si>
    <t>Thu Jun 18 14:46:41 PDT 2009</t>
  </si>
  <si>
    <t>Olliethewolly</t>
  </si>
  <si>
    <t>hmmm twitter is realy borin  mehhhh</t>
  </si>
  <si>
    <t>Thu Jun 18 14:46:42 PDT 2009</t>
  </si>
  <si>
    <t>@kellyplus1 i really like those cars! when we have a kid( just jad a m/c ) hes gunna get a tahoe  gunna try in aug gain  &amp;lt;/3</t>
  </si>
  <si>
    <t>petside</t>
  </si>
  <si>
    <t xml:space="preserve">@beverleycuddy - GASP! I WANT IT!!! and ugh at dogs as gifts </t>
  </si>
  <si>
    <t>Taniaaaaaaa</t>
  </si>
  <si>
    <t xml:space="preserve">@annacruzz i'm a bit jealous at the moment. justin long is like my secret love. </t>
  </si>
  <si>
    <t>Thu Jun 18 14:46:45 PDT 2009</t>
  </si>
  <si>
    <t>MissHQ</t>
  </si>
  <si>
    <t xml:space="preserve">@paigedansinger@studioloraine@misshq ladies!miss you! let's hang out soon! (via @jackiebateman)Me too. Too much crying to leave my house. </t>
  </si>
  <si>
    <t>Thu Jun 18 14:46:46 PDT 2009</t>
  </si>
  <si>
    <t>@VasiVallis Bastardo..  Make partying with me a project, so you'll be working too!</t>
  </si>
  <si>
    <t>Thu Jun 18 14:46:47 PDT 2009</t>
  </si>
  <si>
    <t xml:space="preserve">My girlfriend has burnt her leg with boiling water rather badly so we've had an evening of frozen peas and bandages. Poor little thing! </t>
  </si>
  <si>
    <t>TheniaLaary</t>
  </si>
  <si>
    <t xml:space="preserve">cant do acrobatics like she used to ... 3 months ago </t>
  </si>
  <si>
    <t>Thu Jun 18 14:46:48 PDT 2009</t>
  </si>
  <si>
    <t xml:space="preserve">Just has this Eee PC sat here all night trying to connect to our Wifi. Yep, it's not working. </t>
  </si>
  <si>
    <t>Thu Jun 18 14:46:50 PDT 2009</t>
  </si>
  <si>
    <t xml:space="preserve">I wish I had a car so I could drive to Columbia to see my baby tonight </t>
  </si>
  <si>
    <t xml:space="preserve">Going home... back tonight </t>
  </si>
  <si>
    <t>Thu Jun 18 14:47:49 PDT 2009</t>
  </si>
  <si>
    <t>@WonderVeekay HELP IDK WHAT CDS SUB TO CHOOOSE  don't think I can wake up at 10 since I'm slping now heh.</t>
  </si>
  <si>
    <t>Thu Jun 18 14:47:50 PDT 2009</t>
  </si>
  <si>
    <t>tantus</t>
  </si>
  <si>
    <t xml:space="preserve">@ScarletStSyr probably not. that color was discontinued due to not selling well compared to our current colors </t>
  </si>
  <si>
    <t>Thu Jun 18 14:47:51 PDT 2009</t>
  </si>
  <si>
    <t>trancer01</t>
  </si>
  <si>
    <t xml:space="preserve">Dave so after a lot of planning, I tried NOT to get into NH at 10:30pm, sigh, that's what time I am now getting in </t>
  </si>
  <si>
    <t>travistheblade</t>
  </si>
  <si>
    <t xml:space="preserve">Getting my tonsils taken out tomorrow! </t>
  </si>
  <si>
    <t xml:space="preserve">@davidyall ricotta and mozzarella cheese with sausage. I dont know why I got it because I dont eat sausage </t>
  </si>
  <si>
    <t>Thu Jun 18 14:47:52 PDT 2009</t>
  </si>
  <si>
    <t>mttsclly</t>
  </si>
  <si>
    <t xml:space="preserve">playing risk, how can I take over austrailia? </t>
  </si>
  <si>
    <t>Thu Jun 18 14:47:53 PDT 2009</t>
  </si>
  <si>
    <t xml:space="preserve">@vicariousills bring all three? mine is stuck on microsoft hard drive </t>
  </si>
  <si>
    <t>Thu Jun 18 14:47:55 PDT 2009</t>
  </si>
  <si>
    <t xml:space="preserve">Going to class til 8.ughh </t>
  </si>
  <si>
    <t>Thu Jun 18 14:47:57 PDT 2009</t>
  </si>
  <si>
    <t xml:space="preserve">cant wait to stay in the lowry for jb in november. is so far away </t>
  </si>
  <si>
    <t>Thu Jun 18 14:48:00 PDT 2009</t>
  </si>
  <si>
    <t>@cinderellahhhh OMG I HATE YOU  im seeing him sundayyy. does he come out afterwards to meet people then? :}</t>
  </si>
  <si>
    <t>Thu Jun 18 14:48:03 PDT 2009</t>
  </si>
  <si>
    <t>kellyplus1</t>
  </si>
  <si>
    <t>@ShannonRaeP OMG, I am so sorry  Ya...I like the Tahoes, but would rather get a Denali ha. I can't deal with cloth interior, freaks me out</t>
  </si>
  <si>
    <t>Christina135</t>
  </si>
  <si>
    <t xml:space="preserve">@Eggface no!  I have no idea what was going on. Sorry u aren't feeling well.  </t>
  </si>
  <si>
    <t>Thu Jun 18 14:48:04 PDT 2009</t>
  </si>
  <si>
    <t>catttttttttttt</t>
  </si>
  <si>
    <t xml:space="preserve">my cat is outside </t>
  </si>
  <si>
    <t>Toni___</t>
  </si>
  <si>
    <t xml:space="preserve">@211me I have to say that I have enjoyed our banter, it will be sad when it all has to end. </t>
  </si>
  <si>
    <t>Thu Jun 18 14:48:06 PDT 2009</t>
  </si>
  <si>
    <t xml:space="preserve">RIP 50&amp;quot; Sony 1080p HDTV </t>
  </si>
  <si>
    <t xml:space="preserve">@kmcLewis when I fix my camera. Idk why its not working </t>
  </si>
  <si>
    <t>@joshhalliday so no Peston pics for me tonight  Does this mean I owe you a pint?</t>
  </si>
  <si>
    <t>alicialee9</t>
  </si>
  <si>
    <t xml:space="preserve">is it bad that im on redbull #2 :/ so tired </t>
  </si>
  <si>
    <t>Thu Jun 18 14:48:07 PDT 2009</t>
  </si>
  <si>
    <t xml:space="preserve">Fack! 6-5 cubs </t>
  </si>
  <si>
    <t xml:space="preserve">@ThatRetailChick No I'm not. I'm actually shooting a video this weekend. I wasn't asked to be apart of the Indie Music Fest. </t>
  </si>
  <si>
    <t>Thu Jun 18 14:48:09 PDT 2009</t>
  </si>
  <si>
    <t>buildabear</t>
  </si>
  <si>
    <t xml:space="preserve">@ayutenshi Sorry to hear that. </t>
  </si>
  <si>
    <t>Thu Jun 18 14:48:10 PDT 2009</t>
  </si>
  <si>
    <t xml:space="preserve">phone battery dying. but I still need mia and lily in my life </t>
  </si>
  <si>
    <t xml:space="preserve">my eye really hurts, i cant see out of it very well </t>
  </si>
  <si>
    <t>thirdeye85</t>
  </si>
  <si>
    <t xml:space="preserve">Feel sick again </t>
  </si>
  <si>
    <t>Thu Jun 18 14:48:13 PDT 2009</t>
  </si>
  <si>
    <t xml:space="preserve">I agree with @krinbop, R.I.P JWC </t>
  </si>
  <si>
    <t>Thu Jun 18 14:48:14 PDT 2009</t>
  </si>
  <si>
    <t>jcdanaher</t>
  </si>
  <si>
    <t xml:space="preserve">@gocarmengo never! me too! Long time no see </t>
  </si>
  <si>
    <t>Thu Jun 18 14:48:15 PDT 2009</t>
  </si>
  <si>
    <t>QuinnAkaQ</t>
  </si>
  <si>
    <t xml:space="preserve">YAY THA RAIN IS GONE!!! BUT SO IS THA SUN </t>
  </si>
  <si>
    <t>StuartCave</t>
  </si>
  <si>
    <t xml:space="preserve">@iphone_dev can't get your hackmii URL to load </t>
  </si>
  <si>
    <t>Thu Jun 18 14:48:16 PDT 2009</t>
  </si>
  <si>
    <t xml:space="preserve">In sad news its begining to look like Farah may have to be put to sleep </t>
  </si>
  <si>
    <t>JohnEsLeyenda</t>
  </si>
  <si>
    <t xml:space="preserve">I just saw a sexy asian chick driving only her car was not drifting. </t>
  </si>
  <si>
    <t>Thu Jun 18 14:48:17 PDT 2009</t>
  </si>
  <si>
    <t>fireheart1975</t>
  </si>
  <si>
    <t xml:space="preserve">Stuck at work late trying to tie up loose ends in prep for my day off tomorrow.  Won't be home until after 9PM at this point </t>
  </si>
  <si>
    <t>Thu Jun 18 14:48:18 PDT 2009</t>
  </si>
  <si>
    <t>CrumblingCookie</t>
  </si>
  <si>
    <t xml:space="preserve">Feeling much better...was hoping it was morning sickness...but I don't think I am preggo. </t>
  </si>
  <si>
    <t>Thu Jun 18 14:48:19 PDT 2009</t>
  </si>
  <si>
    <t xml:space="preserve">@petshopboys i wish i was there </t>
  </si>
  <si>
    <t>Thu Jun 18 14:48:20 PDT 2009</t>
  </si>
  <si>
    <t>@mmitchelldaviss I can't watch that!  school. :|</t>
  </si>
  <si>
    <t>Thu Jun 18 14:48:21 PDT 2009</t>
  </si>
  <si>
    <t>@dressjunkie i agree! can't believe she swims naked in the pool every morning though  brrr!!!</t>
  </si>
  <si>
    <t>H3LZy</t>
  </si>
  <si>
    <t xml:space="preserve">#inaperfectworld there will be no sadness &amp;amp; desperation </t>
  </si>
  <si>
    <t>Thu Jun 18 14:48:22 PDT 2009</t>
  </si>
  <si>
    <t>HannaM30</t>
  </si>
  <si>
    <t xml:space="preserve">i never learn </t>
  </si>
  <si>
    <t>Thu Jun 18 14:48:23 PDT 2009</t>
  </si>
  <si>
    <t xml:space="preserve">@philhawley I thought mine was hayfever actually but tonight i have a sore throat and ear ache so am thinkin its a cold </t>
  </si>
  <si>
    <t>fbthpg</t>
  </si>
  <si>
    <t>@NolaGee ...movie night tonight?   ... btw, i wont be able to go to Transformers    I have work.</t>
  </si>
  <si>
    <t>Thu Jun 18 14:48:25 PDT 2009</t>
  </si>
  <si>
    <t xml:space="preserve">Why is it so hot.....diz sucks! </t>
  </si>
  <si>
    <t>Thu Jun 18 14:48:26 PDT 2009</t>
  </si>
  <si>
    <t>JBismybarakitty</t>
  </si>
  <si>
    <t xml:space="preserve">@JackAllTimeLow I CANT SEE IT! WHY CANT I SEE IT? IM SAD </t>
  </si>
  <si>
    <t>fermes</t>
  </si>
  <si>
    <t>Thu Jun 18 14:48:27 PDT 2009</t>
  </si>
  <si>
    <t>BETHWARDD</t>
  </si>
  <si>
    <t>watchin big brother ''/ i feeel sorry for that pretty irish girl  shes being harrased !...... CARNT WAIT FOR TOMORROW(:</t>
  </si>
  <si>
    <t>Thu Jun 18 14:48:30 PDT 2009</t>
  </si>
  <si>
    <t xml:space="preserve">@Michael_Moore a key comman to mine or other stuff? well some stuff i can do but im standing by a vein and cant own it! </t>
  </si>
  <si>
    <t>Thu Jun 18 14:48:31 PDT 2009</t>
  </si>
  <si>
    <t>cspan01</t>
  </si>
  <si>
    <t>Stuck at the hair salon   The price for &amp;quot;beauty&amp;quot;.</t>
  </si>
  <si>
    <t>Thu Jun 18 14:48:35 PDT 2009</t>
  </si>
  <si>
    <t>RudieDudie</t>
  </si>
  <si>
    <t xml:space="preserve">V. sorry to everyone I've just unfollowed =(. But its just impossible to keep track of my fave tweeters when I'm following 150+. Sorry! </t>
  </si>
  <si>
    <t>maryanneriley</t>
  </si>
  <si>
    <t xml:space="preserve">Oh dang I just broke my wallet. </t>
  </si>
  <si>
    <t>Thu Jun 18 14:48:36 PDT 2009</t>
  </si>
  <si>
    <t>54 minutes ramberling on the phone to Mr Newland has sooo woke me up  boohoo i wanted an early night and its soo not gonna happen !</t>
  </si>
  <si>
    <t>Thu Jun 18 14:48:37 PDT 2009</t>
  </si>
  <si>
    <t xml:space="preserve">@wandatastic The walking was terrible. There were bugs. </t>
  </si>
  <si>
    <t>@januaryseraph   Stop staying up so late.  Please?</t>
  </si>
  <si>
    <t>Thu Jun 18 14:48:38 PDT 2009</t>
  </si>
  <si>
    <t xml:space="preserve">Watching greys anatomy and yay izzy and alex are getting hitched...she's gonna die though, you just know it! </t>
  </si>
  <si>
    <t>Thu Jun 18 14:48:40 PDT 2009</t>
  </si>
  <si>
    <t>@48151Emily62342 at the 1 u just mentioned I was  JUST WAIT TILL THE WEDDING SPEECH! I'll b uncontrollable!!!</t>
  </si>
  <si>
    <t>Thu Jun 18 14:48:41 PDT 2009</t>
  </si>
  <si>
    <t xml:space="preserve">Getting ready for work  but then im gonna party hardy with my friend Jesse </t>
  </si>
  <si>
    <t>Thu Jun 18 14:48:43 PDT 2009</t>
  </si>
  <si>
    <t xml:space="preserve">Went out without a jacket on the bike tonight - got competely soaked -am still frozen on the inside </t>
  </si>
  <si>
    <t xml:space="preserve">@jrflores66 besides if U don't keep the chain emails going, &amp;quot;God doesn't love U&amp;quot;. </t>
  </si>
  <si>
    <t>Thu Jun 18 14:48:44 PDT 2009</t>
  </si>
  <si>
    <t>@bluecrucial I'm jealous because it didn't work for me!  Oh well safe trip baby, I'll see you at the station.</t>
  </si>
  <si>
    <t xml:space="preserve">@reverieBR I know how you feel.  </t>
  </si>
  <si>
    <t>Meggiedo</t>
  </si>
  <si>
    <t xml:space="preserve">Going to have an early night, sore throat and the like </t>
  </si>
  <si>
    <t>Thu Jun 18 14:48:45 PDT 2009</t>
  </si>
  <si>
    <t xml:space="preserve">No amount of free food &amp;amp; drink will make up for the inevitable jetlag on its way as i've not slept a wink &amp;amp; it's only 3pm here </t>
  </si>
  <si>
    <t>Thu Jun 18 14:48:46 PDT 2009</t>
  </si>
  <si>
    <t>MissKarenApple</t>
  </si>
  <si>
    <t xml:space="preserve">http://twitpic.com/7qtfl - Had a lil accident wit my scooter yesterday. lol. The result was huge scratches on both me and my scooter </t>
  </si>
  <si>
    <t>Thu Jun 18 14:48:49 PDT 2009</t>
  </si>
  <si>
    <t>I'm sad my phone is all scratched up  poor bby. I'm oing to get a new one on my bday from the phone insurance. I think they give refur ...</t>
  </si>
  <si>
    <t>Thu Jun 18 14:48:50 PDT 2009</t>
  </si>
  <si>
    <t>@Grubbyfoot only in the morning i'm afraid  work in the afternoon</t>
  </si>
  <si>
    <t>Thu Jun 18 14:48:52 PDT 2009</t>
  </si>
  <si>
    <t>envirochic</t>
  </si>
  <si>
    <t xml:space="preserve">I'm off to watch my son's soccer in the rain... I really don't want to go!! </t>
  </si>
  <si>
    <t>diaryofashopper</t>
  </si>
  <si>
    <t>My little girls aren't so little anymore  My baby boy amazes me with each passing day. I'm so blessed.</t>
  </si>
  <si>
    <t xml:space="preserve">@chaz81 clip art from customink.com. They said anything with clipart or something you did not create yourself then you will have to be DQ </t>
  </si>
  <si>
    <t>Thu Jun 18 14:49:38 PDT 2009</t>
  </si>
  <si>
    <t xml:space="preserve">@MsSexay the second is my last day and I can't fucking wait. Too bad i'll be broke again by the time I get to enjoy summer </t>
  </si>
  <si>
    <t>Thu Jun 18 14:49:39 PDT 2009</t>
  </si>
  <si>
    <t>my lip piercings have been killing me lately  I'm not sure whyy. fml&amp;lt;/3</t>
  </si>
  <si>
    <t>Thu Jun 18 14:49:40 PDT 2009</t>
  </si>
  <si>
    <t>luci4201</t>
  </si>
  <si>
    <t xml:space="preserve">class but I wanna be with great grandma </t>
  </si>
  <si>
    <t>Thu Jun 18 14:49:41 PDT 2009</t>
  </si>
  <si>
    <t xml:space="preserve">@hgreilly thankyou for reminding me </t>
  </si>
  <si>
    <t>Kristen_hardie</t>
  </si>
  <si>
    <t>Is proper tired and has tried for an hour to get to sleep  x</t>
  </si>
  <si>
    <t xml:space="preserve">   SOX!     Floyd was great, but relievers need a scolding!</t>
  </si>
  <si>
    <t>Thu Jun 18 14:49:43 PDT 2009</t>
  </si>
  <si>
    <t>Itsmindybitch</t>
  </si>
  <si>
    <t xml:space="preserve">studying math for the general knowledge test </t>
  </si>
  <si>
    <t xml:space="preserve">@Snyper11 Mmmm......cookie! I neede the tea to relax, we played ultimate frisbie tonight it was crazy &amp;amp; I broke my shoe </t>
  </si>
  <si>
    <t>Thu Jun 18 14:49:44 PDT 2009</t>
  </si>
  <si>
    <t>ron_wright</t>
  </si>
  <si>
    <t xml:space="preserve">@moodleman  must be nice to take advantage of those new features. AT&amp;amp;T isn't letting go of the bandwidth.  No tethering or mms here! </t>
  </si>
  <si>
    <t>GrnEydGodess</t>
  </si>
  <si>
    <t xml:space="preserve">Getting ready to go to work... i wish it were August right now, i want to be in Hawaii soooooooooo bad! </t>
  </si>
  <si>
    <t>moaningcrow</t>
  </si>
  <si>
    <t>@kissoffools i still haven't fucking found one  i'm going to check again tomorrow</t>
  </si>
  <si>
    <t>Thu Jun 18 14:49:45 PDT 2009</t>
  </si>
  <si>
    <t xml:space="preserve">One of the weird things I miss about Windows is the &amp;quot;scandisk&amp;quot; and &amp;quot;defreag&amp;quot; programs. Linux doesn't need them. </t>
  </si>
  <si>
    <t>Thu Jun 18 14:49:46 PDT 2009</t>
  </si>
  <si>
    <t>BazookaJulez</t>
  </si>
  <si>
    <t xml:space="preserve">tooth is fucked up. </t>
  </si>
  <si>
    <t>Thu Jun 18 14:49:52 PDT 2009</t>
  </si>
  <si>
    <t>omgxhollos</t>
  </si>
  <si>
    <t xml:space="preserve">is saddened bc i have absolutely NO followers! </t>
  </si>
  <si>
    <t>Duck642</t>
  </si>
  <si>
    <t xml:space="preserve">My baby is mad at me </t>
  </si>
  <si>
    <t>Thu Jun 18 14:49:56 PDT 2009</t>
  </si>
  <si>
    <t>@dreamhampton I LOVE Negril. I've been plotting to go back since my inital trip back in 04'... Damn I'm broke  lol</t>
  </si>
  <si>
    <t xml:space="preserve">I am cooling off from the 92 degree heat!!! </t>
  </si>
  <si>
    <t>Thu Jun 18 14:49:59 PDT 2009</t>
  </si>
  <si>
    <t xml:space="preserve">I went to wamu with my bro and left my purse and now I wanna go shoppin'! </t>
  </si>
  <si>
    <t>Thu Jun 18 14:50:00 PDT 2009</t>
  </si>
  <si>
    <t xml:space="preserve">Please, let me run into someone who will save me from this embarassment. </t>
  </si>
  <si>
    <t>Thu Jun 18 14:50:03 PDT 2009</t>
  </si>
  <si>
    <t xml:space="preserve">i seriously just got attached to the cute doggy. were givin him to the pound </t>
  </si>
  <si>
    <t>Thu Jun 18 14:50:04 PDT 2009</t>
  </si>
  <si>
    <t>rachelbug1</t>
  </si>
  <si>
    <t>@v21 oh no!  maybe we can all go out one eve? Are you just going back to London the next day then?</t>
  </si>
  <si>
    <t>Thu Jun 18 14:50:05 PDT 2009</t>
  </si>
  <si>
    <t>AlexAnguish</t>
  </si>
  <si>
    <t xml:space="preserve">it hurts  i really dont know what to do. i just thought i was stronger than this </t>
  </si>
  <si>
    <t>Thu Jun 18 14:50:08 PDT 2009</t>
  </si>
  <si>
    <t xml:space="preserve">today is gunna be a looooooong ass day </t>
  </si>
  <si>
    <t xml:space="preserve">#inaperfectworld the big mac would be on the dollar menu </t>
  </si>
  <si>
    <t>Thu Jun 18 14:50:09 PDT 2009</t>
  </si>
  <si>
    <t xml:space="preserve">Palm's Open Source website went live today; but, their WebCore patches are incomplete (missing new files... they need to add -N to diff). </t>
  </si>
  <si>
    <t>Thu Jun 18 14:50:11 PDT 2009</t>
  </si>
  <si>
    <t>Boo. I got a yen to watch Space 1999. I thought Hulu would have it.  nopers</t>
  </si>
  <si>
    <t>Thu Jun 18 14:50:13 PDT 2009</t>
  </si>
  <si>
    <t>selenagomez0</t>
  </si>
  <si>
    <t xml:space="preserve">@noiecyrus no  can't only if u make a new one </t>
  </si>
  <si>
    <t>Thu Jun 18 14:50:14 PDT 2009</t>
  </si>
  <si>
    <t>starsantana</t>
  </si>
  <si>
    <t xml:space="preserve">God i hate all this rain wish it was sunny out here  </t>
  </si>
  <si>
    <t>searbe</t>
  </si>
  <si>
    <t xml:space="preserve">Hrm, calling Ubuntu's DVD playback 'dodgy' is an understatement. Sucks </t>
  </si>
  <si>
    <t>Thu Jun 18 14:50:16 PDT 2009</t>
  </si>
  <si>
    <t xml:space="preserve">@HollyBelle13 I can feel their halo! I just can't believe spence never called us back </t>
  </si>
  <si>
    <t>Thu Jun 18 14:50:17 PDT 2009</t>
  </si>
  <si>
    <t>Trackball fell out of my Blackberry  Anyone know where I can get it fixed????</t>
  </si>
  <si>
    <t>Thu Jun 18 14:50:19 PDT 2009</t>
  </si>
  <si>
    <t>rashford</t>
  </si>
  <si>
    <t>The new iPhone 3G S review by NYT David Pogue http://tinyurl.com/lfugny (Btw-the video didn't work  can you fix that please, NYT?)</t>
  </si>
  <si>
    <t>youloveceline</t>
  </si>
  <si>
    <t xml:space="preserve">Had soo much fun doing asian pageant but suuuper tired but gotta go to graduation supasadface </t>
  </si>
  <si>
    <t xml:space="preserve">I really try to get 8 hrs of sleep in every night, but it's so hard to go to bed when most my twitbuddies are 6-9 hrs behind... </t>
  </si>
  <si>
    <t xml:space="preserve">@xxeffiee oh </t>
  </si>
  <si>
    <t>DMD80</t>
  </si>
  <si>
    <t xml:space="preserve">@AdamChandler disrespect is the lowest of the low and delving into other peoples lives is just plain sad man sad </t>
  </si>
  <si>
    <t>Jboymzk</t>
  </si>
  <si>
    <t xml:space="preserve">Trying to get over this Hangover!!! </t>
  </si>
  <si>
    <t>Thu Jun 18 14:50:22 PDT 2009</t>
  </si>
  <si>
    <t>lightningbaron</t>
  </si>
  <si>
    <t>But I dig the cool breezy nights ;) (NO tradeoff 4 sun tho!) @spellingwitch2: Gawker: The Year Still Without A Summer  http://bit.ly/WKrsH</t>
  </si>
  <si>
    <t>Thu Jun 18 14:50:24 PDT 2009</t>
  </si>
  <si>
    <t>creepy2610</t>
  </si>
  <si>
    <t xml:space="preserve">@JD_2020 Nice. I have it already. Just to bad COD had given so few keys. Make millions and PC users get it for free, but not Xbox users </t>
  </si>
  <si>
    <t>Thu Jun 18 14:50:27 PDT 2009</t>
  </si>
  <si>
    <t xml:space="preserve">@IconShe  i havent crossed yet </t>
  </si>
  <si>
    <t>Thu Jun 18 14:50:28 PDT 2009</t>
  </si>
  <si>
    <t>sillygirlalyssa</t>
  </si>
  <si>
    <t>alana never came over   have dance then 2 hours of gym....</t>
  </si>
  <si>
    <t>Thu Jun 18 14:50:31 PDT 2009</t>
  </si>
  <si>
    <t xml:space="preserve">No luck again #squarespace </t>
  </si>
  <si>
    <t>takram</t>
  </si>
  <si>
    <t xml:space="preserve">Gahhhhhhd. Its so hot in riverside </t>
  </si>
  <si>
    <t>Thu Jun 18 14:50:32 PDT 2009</t>
  </si>
  <si>
    <t xml:space="preserve">Now living hereis going to suck for the next few months. </t>
  </si>
  <si>
    <t>Thu Jun 18 14:50:35 PDT 2009</t>
  </si>
  <si>
    <t xml:space="preserve">@s_b_g know the feeling. only got less than half the stuff in so far though </t>
  </si>
  <si>
    <t>Thu Jun 18 14:50:36 PDT 2009</t>
  </si>
  <si>
    <t xml:space="preserve">@faderhead WOW! that sucks big time! o.O feel so sorry for you </t>
  </si>
  <si>
    <t xml:space="preserve">I really fee like an old guitar.. they just played me.. (with me).. and leaved me.. </t>
  </si>
  <si>
    <t>Thu Jun 18 14:50:37 PDT 2009</t>
  </si>
  <si>
    <t xml:space="preserve">@Mr_Marty Naa it doesn't </t>
  </si>
  <si>
    <t>Thu Jun 18 14:50:40 PDT 2009</t>
  </si>
  <si>
    <t>@wendymaria yeah....she was due for a nap she got up early so it helped...time to go study  or do m house work...blah....</t>
  </si>
  <si>
    <t>Thu Jun 18 14:50:41 PDT 2009</t>
  </si>
  <si>
    <t>Hoping that this suprise for Sara and Toria will actually work now  xxx</t>
  </si>
  <si>
    <t xml:space="preserve">Once again registering for classes- one of the ones I registered in has been canceled. </t>
  </si>
  <si>
    <t xml:space="preserve">@dorizinn I didn't know about it until today, actually, and apparently the #SoFlaTweetup is in 10 minutes. Don't think I'll be making it. </t>
  </si>
  <si>
    <t>Thu Jun 18 14:50:43 PDT 2009</t>
  </si>
  <si>
    <t>I am craving sushi.     It's #sushiday!</t>
  </si>
  <si>
    <t>Thu Jun 18 14:50:44 PDT 2009</t>
  </si>
  <si>
    <t>Jounetsuko18</t>
  </si>
  <si>
    <t>omg, I have to wake up 4:00 in the morning just to go to Pennsylvania  I don't wanna go...</t>
  </si>
  <si>
    <t>seandre3000</t>
  </si>
  <si>
    <t xml:space="preserve">@catherine0 aww, now you won't know its me calling anymore! </t>
  </si>
  <si>
    <t>tinavaziri</t>
  </si>
  <si>
    <t xml:space="preserve">@SmallC I got a crockpot for my bday..... still have not used it! </t>
  </si>
  <si>
    <t>pacrimgirl</t>
  </si>
  <si>
    <t xml:space="preserve">sad roadkill on Crow Canyon today: a little fox </t>
  </si>
  <si>
    <t>Thu Jun 18 14:50:45 PDT 2009</t>
  </si>
  <si>
    <t xml:space="preserve">@electrolite82 Would of liked a Hollywood ending where Nessy &amp;amp; his bird bring up mini nessy's, but... Oh well.... </t>
  </si>
  <si>
    <t>Thu Jun 18 14:50:46 PDT 2009</t>
  </si>
  <si>
    <t xml:space="preserve">@AmeliaCAye well now I wish I lived in Paris. </t>
  </si>
  <si>
    <t xml:space="preserve">@promotingyou @CristalBubblin lol  It was a joke but Twitter was slow with the execution of my joke. </t>
  </si>
  <si>
    <t>theschnauze</t>
  </si>
  <si>
    <t>really hopes it doesn't thunderstorm again today...especially since we lost 3 good mares yesterday.  (hit by lightning, one in foal, too)</t>
  </si>
  <si>
    <t>Thu Jun 18 14:50:48 PDT 2009</t>
  </si>
  <si>
    <t xml:space="preserve">Laying here talking with nuria. I need a nap. </t>
  </si>
  <si>
    <t>Wish I could write articles on my blackberry  Anyone got a cheap laptop for sale?</t>
  </si>
  <si>
    <t>Thu Jun 18 14:50:49 PDT 2009</t>
  </si>
  <si>
    <t xml:space="preserve">@__mares__ hey to you been here and there but not green lol why walking to work? </t>
  </si>
  <si>
    <t>Thu Jun 18 14:50:53 PDT 2009</t>
  </si>
  <si>
    <t>@neciek im in section 2e on the side row 12... i just bought em today  atleast im not all the way in the back.. im on neals side btw</t>
  </si>
  <si>
    <t>Thu Jun 18 14:50:55 PDT 2009</t>
  </si>
  <si>
    <t>We still have friday left  this week never ended! Ugh</t>
  </si>
  <si>
    <t>Thu Jun 18 14:50:54 PDT 2009</t>
  </si>
  <si>
    <t>@seansmithsucks hey! Just got the new album ... fucking amazing!! One of the best albums in my collection! Wish you would come to Spain  x</t>
  </si>
  <si>
    <t>Thu Jun 18 14:51:54 PDT 2009</t>
  </si>
  <si>
    <t>pressf4</t>
  </si>
  <si>
    <t xml:space="preserve">i dont think i really like twitter...... </t>
  </si>
  <si>
    <t>Thu Jun 18 14:51:55 PDT 2009</t>
  </si>
  <si>
    <t>aussieluvsyoo</t>
  </si>
  <si>
    <t xml:space="preserve">Just found out the family dog, maggie, probably has cancer. Poor girl </t>
  </si>
  <si>
    <t>Thu Jun 18 14:51:58 PDT 2009</t>
  </si>
  <si>
    <t xml:space="preserve">and now he hates me and refuses to speak to me </t>
  </si>
  <si>
    <t>if i drove id b sittn n traffic...on the bus im sitn nxt 2 a wet ass lady and her wet ass dog and screamin ass kid...i can't win  WTFUCK?!</t>
  </si>
  <si>
    <t>Thu Jun 18 14:51:59 PDT 2009</t>
  </si>
  <si>
    <t>brandon_wong</t>
  </si>
  <si>
    <t>My Macbook just hit the ground  Just met an awesome couple though while discovering the amazingness of Panera Bread</t>
  </si>
  <si>
    <t>_wagathegreat</t>
  </si>
  <si>
    <t xml:space="preserve">wow his tweets make me wanna cry </t>
  </si>
  <si>
    <t xml:space="preserve">Shit. The gas nozzle slipped and sprayed gas all over my pants, shoes, and ground </t>
  </si>
  <si>
    <t>Thu Jun 18 14:52:00 PDT 2009</t>
  </si>
  <si>
    <t>FreeSampleMomma</t>
  </si>
  <si>
    <t xml:space="preserve">@Success_Rice Can't DM without a follow back </t>
  </si>
  <si>
    <t>Thu Jun 18 14:52:02 PDT 2009</t>
  </si>
  <si>
    <t xml:space="preserve">@NovesFinest1114 I want someee </t>
  </si>
  <si>
    <t>cml7u</t>
  </si>
  <si>
    <t>AshBenzo</t>
  </si>
  <si>
    <t>Ahh in so much pain from getting my wisdom teeth out  cuddling with my dogs</t>
  </si>
  <si>
    <t>Thu Jun 18 14:52:04 PDT 2009</t>
  </si>
  <si>
    <t xml:space="preserve">@awesomeful what happened? </t>
  </si>
  <si>
    <t>@MG62 In a badd mood  How are youu?... x</t>
  </si>
  <si>
    <t>Thu Jun 18 14:52:05 PDT 2009</t>
  </si>
  <si>
    <t>alev921</t>
  </si>
  <si>
    <t xml:space="preserve">George Strait tickets wouldn't be so gosh darn expensive! </t>
  </si>
  <si>
    <t>kamilaasofiaa</t>
  </si>
  <si>
    <t xml:space="preserve">Jon &amp;amp; Kate - they're going to file for divorce?  NOOO!   ILOVE Jon &amp;amp; Kate Plus 8!! </t>
  </si>
  <si>
    <t>Thu Jun 18 14:52:07 PDT 2009</t>
  </si>
  <si>
    <t>JaimeDBD</t>
  </si>
  <si>
    <t xml:space="preserve">aying with lincoln logs now. Oh sweet the power is back on now. Time to do school </t>
  </si>
  <si>
    <t xml:space="preserve">i smell rain !!! it rains in the night only </t>
  </si>
  <si>
    <t xml:space="preserve">My car is ghetto now </t>
  </si>
  <si>
    <t>nikkoSHOPS</t>
  </si>
  <si>
    <t xml:space="preserve">@WesAtHome Sorry Wes.  Bad copy and paste job.  </t>
  </si>
  <si>
    <t>Thu Jun 18 14:52:09 PDT 2009</t>
  </si>
  <si>
    <t xml:space="preserve">Home from work...resting and aloe-ing myself up...I am friggen burnt </t>
  </si>
  <si>
    <t>Thu Jun 18 14:52:11 PDT 2009</t>
  </si>
  <si>
    <t>MikoChan87</t>
  </si>
  <si>
    <t xml:space="preserve"> she's gone.</t>
  </si>
  <si>
    <t>Thu Jun 18 14:52:14 PDT 2009</t>
  </si>
  <si>
    <t>amberchanel95</t>
  </si>
  <si>
    <t xml:space="preserve">From 9.00am till 1.35pm i have science with a 15 minute break tomorrow  woo </t>
  </si>
  <si>
    <t>CarolRalefeta</t>
  </si>
  <si>
    <t xml:space="preserve">@Dylandoe: Thats a nice thing to say about ur country...  </t>
  </si>
  <si>
    <t>Lil_le</t>
  </si>
  <si>
    <t xml:space="preserve">Would really appreciate a sit down meal and does not want to go back on the redbull and cashew diet - with the occasional ham sandwich </t>
  </si>
  <si>
    <t>Thu Jun 18 14:52:16 PDT 2009</t>
  </si>
  <si>
    <t>Myeyeschinkdown</t>
  </si>
  <si>
    <t xml:space="preserve">Sh*t I need a hug now. Dam, could my day get any worse. I thought when the sun comes after the storm, the day's suppose to get better. </t>
  </si>
  <si>
    <t xml:space="preserve">@realjohngreen She's having a bad day due to a bad haircut. </t>
  </si>
  <si>
    <t>Thu Jun 18 14:52:17 PDT 2009</t>
  </si>
  <si>
    <t>Neumen</t>
  </si>
  <si>
    <t>Flights delayed out of NY. Rerouted flights to get home. In a center seat  oh well, at least I'm going home...</t>
  </si>
  <si>
    <t>Thu Jun 18 14:52:18 PDT 2009</t>
  </si>
  <si>
    <t>juB0O</t>
  </si>
  <si>
    <t xml:space="preserve">Lunchin' at home sitting in front of a fan. Its so freakin hot outside. </t>
  </si>
  <si>
    <t>Thu Jun 18 14:52:19 PDT 2009</t>
  </si>
  <si>
    <t xml:space="preserve">@ajsancho, wasting gas and hurting our ozone layer! </t>
  </si>
  <si>
    <t>@palumkin yike  stay safe.</t>
  </si>
  <si>
    <t xml:space="preserve">@UkCatsFan96 That sucks </t>
  </si>
  <si>
    <t>Thu Jun 18 14:52:20 PDT 2009</t>
  </si>
  <si>
    <t xml:space="preserve">i dont think i can go a whole week without sudocrem, but theres really no room in my case for it </t>
  </si>
  <si>
    <t>@tromboneforhire Should have used Zune Pass.  (But, yeah, the record companies are crazy.)</t>
  </si>
  <si>
    <t>Thu Jun 18 14:52:21 PDT 2009</t>
  </si>
  <si>
    <t>fredyatesiv</t>
  </si>
  <si>
    <t xml:space="preserve">@JCuabs mx2004 is a sad sad story </t>
  </si>
  <si>
    <t>Thu Jun 18 14:52:22 PDT 2009</t>
  </si>
  <si>
    <t>spazzymongatron</t>
  </si>
  <si>
    <t xml:space="preserve">is choking like a bastard </t>
  </si>
  <si>
    <t xml:space="preserve">@shanedawson NO THEN YOU'LL BECOME ALL MAINSTREAM LIKE IDK... CHRIS CROCKER  then you'll become a diva + it'll suck </t>
  </si>
  <si>
    <t>Thu Jun 18 14:52:24 PDT 2009</t>
  </si>
  <si>
    <t>sophieBTW</t>
  </si>
  <si>
    <t xml:space="preserve">going to the removal romorrow then funeral on sat. rip grandad </t>
  </si>
  <si>
    <t>Thu Jun 18 14:52:25 PDT 2009</t>
  </si>
  <si>
    <t xml:space="preserve">im sick and i leave tomorrow </t>
  </si>
  <si>
    <t>barronofHELLION</t>
  </si>
  <si>
    <t xml:space="preserve">lol ok now aa3 will let you play but it dont save your damn stuff when you do it lol ... suckz cuz i quall'd sharpshooter too </t>
  </si>
  <si>
    <t>uhh ohh. i dont have a ride to work...  guess ill have to call a taxi...</t>
  </si>
  <si>
    <t>Thu Jun 18 14:52:26 PDT 2009</t>
  </si>
  <si>
    <t xml:space="preserve">Braces are really hurting, did i have to have fucked up teeth man </t>
  </si>
  <si>
    <t>@TheFirstSight  .. hey.. Caroo  .. whats up?</t>
  </si>
  <si>
    <t>Thu Jun 18 14:52:29 PDT 2009</t>
  </si>
  <si>
    <t xml:space="preserve">I'm cold. Could do with a cuddle </t>
  </si>
  <si>
    <t>freakycode</t>
  </si>
  <si>
    <t xml:space="preserve">Well not done much today. Got work early tomorrow. I started saving for a trip to Disneyland Orlando with the g/f. Only got Â£3k to go lol </t>
  </si>
  <si>
    <t>Thu Jun 18 14:52:31 PDT 2009</t>
  </si>
  <si>
    <t xml:space="preserve">Man work soon and i feel sick to my stomach </t>
  </si>
  <si>
    <t>Thu Jun 18 14:52:32 PDT 2009</t>
  </si>
  <si>
    <t xml:space="preserve">CANT GET ANY SOCIALS CONCEPTS INTO MY HEAD </t>
  </si>
  <si>
    <t xml:space="preserve">So everyone got their RWA National agent appointment times emailed to them last night.... EXCEPT ME </t>
  </si>
  <si>
    <t xml:space="preserve">19 Minutes then im walking to school with Brogan.  Another crappy sick feeling day </t>
  </si>
  <si>
    <t>keishag14</t>
  </si>
  <si>
    <t xml:space="preserve">@neesha0429 Did u read the rest? I REALLY think it was him and now I feel bad... </t>
  </si>
  <si>
    <t>Thu Jun 18 14:52:33 PDT 2009</t>
  </si>
  <si>
    <t>elizabethcb</t>
  </si>
  <si>
    <t xml:space="preserve">At Drop ACID talk #osb09.  Not about ACID. </t>
  </si>
  <si>
    <t>itssjennaa</t>
  </si>
  <si>
    <t xml:space="preserve">i thought it was going to rain! but it never did... </t>
  </si>
  <si>
    <t xml:space="preserve">Woah, Eyeshield 21 is ending? I've only read the first 3 volumes (so only 34 left to go... XD), but it still feels like a Big Thing. </t>
  </si>
  <si>
    <t>Thu Jun 18 14:52:39 PDT 2009</t>
  </si>
  <si>
    <t xml:space="preserve">Is stuck waiting for a ferry... Fog on the Baltic sea </t>
  </si>
  <si>
    <t>Thu Jun 18 14:52:40 PDT 2009</t>
  </si>
  <si>
    <t xml:space="preserve"> fantastic..it's probably cause of the messaging last night/morning..</t>
  </si>
  <si>
    <t>hiroyoshi10</t>
  </si>
  <si>
    <t xml:space="preserve">i have my Microeconomics final now </t>
  </si>
  <si>
    <t>Thu Jun 18 14:52:41 PDT 2009</t>
  </si>
  <si>
    <t>Fay1510</t>
  </si>
  <si>
    <t xml:space="preserve">doesnt get twitter? and cant find my friends </t>
  </si>
  <si>
    <t xml:space="preserve">holding my puppy. he is shaking because of the storm </t>
  </si>
  <si>
    <t>Thu Jun 18 14:52:43 PDT 2009</t>
  </si>
  <si>
    <t>LauraFarina</t>
  </si>
  <si>
    <t xml:space="preserve">dilated pupil... i can't see well </t>
  </si>
  <si>
    <t>Thu Jun 18 14:52:45 PDT 2009</t>
  </si>
  <si>
    <t>had a lovely day today. not phd-productive  but great. met up with folk i haven't seen in ages, and spent evening painting wellies</t>
  </si>
  <si>
    <t xml:space="preserve">@Kimli that sucks </t>
  </si>
  <si>
    <t>Thu Jun 18 14:52:47 PDT 2009</t>
  </si>
  <si>
    <t>@christina650  in charity's arms Christina.</t>
  </si>
  <si>
    <t>Thu Jun 18 14:52:48 PDT 2009</t>
  </si>
  <si>
    <t xml:space="preserve">ok, going to look at the apartment that we will probably take, then have to go to some WAH WAH emo show in hob  </t>
  </si>
  <si>
    <t>Thu Jun 18 14:52:50 PDT 2009</t>
  </si>
  <si>
    <t>@sublyme I haaaate that  I won't know if any of mine cancel until mid aug (yup, once everything else is full). Fingers crossed!</t>
  </si>
  <si>
    <t>Thu Jun 18 14:52:52 PDT 2009</t>
  </si>
  <si>
    <t>Rip gary the apple snail  killed by a murderer :@ stupid claude fish slapz him</t>
  </si>
  <si>
    <t>Thu Jun 18 14:52:54 PDT 2009</t>
  </si>
  <si>
    <t xml:space="preserve">@No_Sssophie omg I just heard  are you ok pet? Sorry to hear </t>
  </si>
  <si>
    <t xml:space="preserve">@BrumGPA maybe it was limited edition then </t>
  </si>
  <si>
    <t>@InThisCity, If I didn't already have plans I might have took you up on that! Sorry  See if Iain fancies going? :p</t>
  </si>
  <si>
    <t>Thu Jun 18 14:52:56 PDT 2009</t>
  </si>
  <si>
    <t xml:space="preserve">@AlpanaWeaver - I'm trying to bring her out and tempt her to eat with warm baths and nice-smelling food, but no joy so far </t>
  </si>
  <si>
    <t>Thu Jun 18 14:53:36 PDT 2009</t>
  </si>
  <si>
    <t>@mousyblack oh cuz it was black nail polish and i paint my nail black when im sad   im trying 2 cheer up abt me quitting but *sigh*</t>
  </si>
  <si>
    <t>Thu Jun 18 14:53:37 PDT 2009</t>
  </si>
  <si>
    <t xml:space="preserve">@xxkonstantine mines just dark </t>
  </si>
  <si>
    <t>Thu Jun 18 14:53:38 PDT 2009</t>
  </si>
  <si>
    <t>americanblack</t>
  </si>
  <si>
    <t xml:space="preserve">Wow just got home early to an empty house </t>
  </si>
  <si>
    <t>Thu Jun 18 14:53:40 PDT 2009</t>
  </si>
  <si>
    <t xml:space="preserve">No more stairs ... </t>
  </si>
  <si>
    <t xml:space="preserve">I'm so cold, my head hurts...should I go to my double header tonight? All I want to do is sleep. Can someone drive me home? I'm sooo sick </t>
  </si>
  <si>
    <t>Thu Jun 18 14:53:41 PDT 2009</t>
  </si>
  <si>
    <t>jeeptravis</t>
  </si>
  <si>
    <t xml:space="preserve">Becoming frustrated at the lack of support after signing up to sell these bikes. Email responses were only a few minutes later now hours </t>
  </si>
  <si>
    <t>Thu Jun 18 14:53:42 PDT 2009</t>
  </si>
  <si>
    <t xml:space="preserve">I'm too comfortable to go and get food... Plus it's too late to eat </t>
  </si>
  <si>
    <t>xXxsKuLLzxXx</t>
  </si>
  <si>
    <t>o no... my iPod is frozen... omg what shud i do???!!! I CANT LIVE WITHOUT MY MUSIC!!!   X(</t>
  </si>
  <si>
    <t>tomafford</t>
  </si>
  <si>
    <t xml:space="preserve">Am annoyed I have to work tmoz, when I can be at big bro with the lovley Davina!! </t>
  </si>
  <si>
    <t xml:space="preserve">@iAlexaaa aww i hope you feel better soon. </t>
  </si>
  <si>
    <t>SMBI</t>
  </si>
  <si>
    <t xml:space="preserve">Gossip Girl is so predictable and i am so lonely,i need a someone to be with  </t>
  </si>
  <si>
    <t>Thu Jun 18 14:53:43 PDT 2009</t>
  </si>
  <si>
    <t xml:space="preserve">@youresovainilla </t>
  </si>
  <si>
    <t>Thu Jun 18 14:53:45 PDT 2009</t>
  </si>
  <si>
    <t>AnnieInfinite</t>
  </si>
  <si>
    <t>@TreeYourWorld shame! and you're so close to launching  oh well the munney grubbers come out when they see a good thing like the 'your'</t>
  </si>
  <si>
    <t>Privilege333</t>
  </si>
  <si>
    <t xml:space="preserve">@MsMelissaMathew  R.I.P. for the Iranian Election Whistle Blower </t>
  </si>
  <si>
    <t>Thu Jun 18 14:53:48 PDT 2009</t>
  </si>
  <si>
    <t xml:space="preserve">@DJ_Lace damn it I messed up my tweet..I didn't mean to put u in there! Look at me trynna talk shit and f'd up </t>
  </si>
  <si>
    <t>Thu Jun 18 14:53:50 PDT 2009</t>
  </si>
  <si>
    <t xml:space="preserve">so you think you can dance caught on to surfthechannel streaming the episodes </t>
  </si>
  <si>
    <t>Thu Jun 18 14:53:53 PDT 2009</t>
  </si>
  <si>
    <t>BillMcCluggage</t>
  </si>
  <si>
    <t xml:space="preserve">@cimota Thanks. So by my simple math this equates to a 50% increase in monthly contract cost if we want to keep up </t>
  </si>
  <si>
    <t xml:space="preserve">i miss my baaaby </t>
  </si>
  <si>
    <t>Thu Jun 18 14:53:54 PDT 2009</t>
  </si>
  <si>
    <t>fhnaqvi</t>
  </si>
  <si>
    <t xml:space="preserve">I am getting BSOD on my relatively new Dell desktop. Wonder if it is a memory related issue. Gotta read a bunch of very boring stuff </t>
  </si>
  <si>
    <t>Thu Jun 18 14:53:58 PDT 2009</t>
  </si>
  <si>
    <t>MariaLarkin</t>
  </si>
  <si>
    <t xml:space="preserve">@eZactly I've never played chess </t>
  </si>
  <si>
    <t>Thu Jun 18 14:53:59 PDT 2009</t>
  </si>
  <si>
    <t>demophon</t>
  </si>
  <si>
    <t xml:space="preserve">@ruckmaul you missed it g </t>
  </si>
  <si>
    <t xml:space="preserve">i have a veryy hard bet with a friend i have to have  100,000 followers and she too :S omg i have to win! but i don't think </t>
  </si>
  <si>
    <t xml:space="preserve">@cbink90 yea!  Good!  Email me whenever about it.  I was disappointed in it last night, not too many good dances! </t>
  </si>
  <si>
    <t>Thu Jun 18 14:54:03 PDT 2009</t>
  </si>
  <si>
    <t>berrysprite</t>
  </si>
  <si>
    <t xml:space="preserve">@erinfordc Thanks so much Erin!  I miss you too; I think I leave before you get back </t>
  </si>
  <si>
    <t>backstagegirl</t>
  </si>
  <si>
    <t>@justinbieber Do we do it as a video response? And is this actually Justin or his manager. Because if it is then  But doesn't matter! ILY!</t>
  </si>
  <si>
    <t>Really struggling on a logo design... Not like me to be finding it so tricky  I thought it'd be an easy one as well!</t>
  </si>
  <si>
    <t>Thu Jun 18 14:54:05 PDT 2009</t>
  </si>
  <si>
    <t xml:space="preserve">@bogvampwhoppit I miss Kent too. Very much </t>
  </si>
  <si>
    <t xml:space="preserve">@BGeniusSports the curve 8330 </t>
  </si>
  <si>
    <t>Thu Jun 18 14:54:06 PDT 2009</t>
  </si>
  <si>
    <t xml:space="preserve">day full of meetings today and a course tomorrow - maybe this is why i dont get to chat to anyone anymore </t>
  </si>
  <si>
    <t>imajjrim</t>
  </si>
  <si>
    <t xml:space="preserve">@cubbie866 The Swedes are even crazier about it than we are. They observe many old traditions. We just drink and drown... </t>
  </si>
  <si>
    <t>Thu Jun 18 14:54:08 PDT 2009</t>
  </si>
  <si>
    <t xml:space="preserve">@OPCinema Pity you're not running it later than 7 p.m. </t>
  </si>
  <si>
    <t>Thu Jun 18 14:54:10 PDT 2009</t>
  </si>
  <si>
    <t xml:space="preserve">L4M3!!!! i have to go to work. </t>
  </si>
  <si>
    <t>mellyford</t>
  </si>
  <si>
    <t>@HassanaChanelle I wish! I'm in the field for Hennessy  I wanna shoooooop!</t>
  </si>
  <si>
    <t>Thu Jun 18 14:54:11 PDT 2009</t>
  </si>
  <si>
    <t xml:space="preserve">work time...its still raining </t>
  </si>
  <si>
    <t>Thu Jun 18 14:54:12 PDT 2009</t>
  </si>
  <si>
    <t>Bed Time! Only 4 hurs sleep last night  so night x</t>
  </si>
  <si>
    <t>Thu Jun 18 14:54:14 PDT 2009</t>
  </si>
  <si>
    <t xml:space="preserve">Am annoyed I have to work tmoz, when I can be at big bro with the lovely Davina!! </t>
  </si>
  <si>
    <t>Thu Jun 18 14:54:15 PDT 2009</t>
  </si>
  <si>
    <t>h2osarah</t>
  </si>
  <si>
    <t>@nwoolhouseuk  Fail. I can't play TV on iPlayer</t>
  </si>
  <si>
    <t xml:space="preserve">@ErinNicole23 What's wrong?! D: Tell me </t>
  </si>
  <si>
    <t>Thu Jun 18 14:54:19 PDT 2009</t>
  </si>
  <si>
    <t xml:space="preserve">Is diggin BBM. Seriously. Misses his Touch Pro kb though </t>
  </si>
  <si>
    <t>Thu Jun 18 14:54:21 PDT 2009</t>
  </si>
  <si>
    <t xml:space="preserve">Byron and I are sitting in the waiting room about to get shots! </t>
  </si>
  <si>
    <t>Thu Jun 18 14:54:25 PDT 2009</t>
  </si>
  <si>
    <t>lovelylittlelex</t>
  </si>
  <si>
    <t xml:space="preserve">UGH I DONT WANT SCHOOL TO END~ </t>
  </si>
  <si>
    <t>shealeenpuckett</t>
  </si>
  <si>
    <t xml:space="preserve">i almost had a phone sigh. </t>
  </si>
  <si>
    <t>Thu Jun 18 14:54:26 PDT 2009</t>
  </si>
  <si>
    <t>joeann_romeo</t>
  </si>
  <si>
    <t xml:space="preserve">@zayatz i did add you!! i cant believe u said that! </t>
  </si>
  <si>
    <t>Thu Jun 18 14:54:27 PDT 2009</t>
  </si>
  <si>
    <t xml:space="preserve">seems like no one on ebay wants to buy my macbook </t>
  </si>
  <si>
    <t>Thu Jun 18 14:54:28 PDT 2009</t>
  </si>
  <si>
    <t>vivikrazy</t>
  </si>
  <si>
    <t xml:space="preserve">I wannaa do somethinn...im boreddd </t>
  </si>
  <si>
    <t>Thu Jun 18 14:54:32 PDT 2009</t>
  </si>
  <si>
    <t>Hardyfanforlife</t>
  </si>
  <si>
    <t>Missing my baby boy  cant wait until i see him wanting to kill an ex text me 507-363-6955</t>
  </si>
  <si>
    <t>Thu Jun 18 14:54:34 PDT 2009</t>
  </si>
  <si>
    <t>Oh shitttt there's still tickets to see demi lovato. Jdhfjdghsdfjs.  I wanna go!</t>
  </si>
  <si>
    <t>Thu Jun 18 14:54:36 PDT 2009</t>
  </si>
  <si>
    <t xml:space="preserve">@CaitlinMack if had to guess, i'd say that the prolapsed vagina is something that you will never, ever, ever forget.  </t>
  </si>
  <si>
    <t>kevin_mcc</t>
  </si>
  <si>
    <t xml:space="preserve">@xodaisy stop bein mad at me </t>
  </si>
  <si>
    <t>Thu Jun 18 14:54:37 PDT 2009</t>
  </si>
  <si>
    <t xml:space="preserve">Still trying to get onto Tweeter Wall to vote for 1R, its so annoying. Lost valuable voting time </t>
  </si>
  <si>
    <t>Thu Jun 18 14:54:38 PDT 2009</t>
  </si>
  <si>
    <t>christmasxx</t>
  </si>
  <si>
    <t xml:space="preserve">@addiieee Gahhh!!!!! I just got out of the shower, and i have to go do something for my mamma now. FML!!!! When do you leave again?! </t>
  </si>
  <si>
    <t>Thu Jun 18 14:54:39 PDT 2009</t>
  </si>
  <si>
    <t>@mandlebars are you okay  &amp;lt;3</t>
  </si>
  <si>
    <t xml:space="preserve">@mskingofqueens. aww sis I'm sorry. I'll pray for you </t>
  </si>
  <si>
    <t>Thu Jun 18 14:54:43 PDT 2009</t>
  </si>
  <si>
    <t xml:space="preserve">one and the same's video rockks â™¥ itmakesmemisssomeone </t>
  </si>
  <si>
    <t>Thu Jun 18 14:54:44 PDT 2009</t>
  </si>
  <si>
    <t>ieshabree</t>
  </si>
  <si>
    <t>@Egypt625  i cant wait to get back to ATL</t>
  </si>
  <si>
    <t>Thu Jun 18 14:54:46 PDT 2009</t>
  </si>
  <si>
    <t>@NiroWho oh no!  my sister the news lady will not be thrilled</t>
  </si>
  <si>
    <t>Thu Jun 18 14:54:48 PDT 2009</t>
  </si>
  <si>
    <t xml:space="preserve">With @allysa_aquino and Davey. Kevvy baby where are you!?!?! </t>
  </si>
  <si>
    <t>Thu Jun 18 14:54:51 PDT 2009</t>
  </si>
  <si>
    <t xml:space="preserve">So tired tonight, and my back hurts </t>
  </si>
  <si>
    <t>Thu Jun 18 14:54:52 PDT 2009</t>
  </si>
  <si>
    <t>@lalohovis Haha! You always know what to say to make me cheer up.  i don't know how to fix it though...</t>
  </si>
  <si>
    <t>Thu Jun 18 14:54:53 PDT 2009</t>
  </si>
  <si>
    <t>hblindsie</t>
  </si>
  <si>
    <t xml:space="preserve">Its over 87 degrees in my house </t>
  </si>
  <si>
    <t>Thu Jun 18 14:54:54 PDT 2009</t>
  </si>
  <si>
    <t xml:space="preserve">@smalfoyblack I started a novel length fic a couple of years ago (wow already??) but didn't finish </t>
  </si>
  <si>
    <t>Thu Jun 18 14:54:55 PDT 2009</t>
  </si>
  <si>
    <t>Can already feel the distancing between me and Ducky  Idk. Maybe it's for the best.</t>
  </si>
  <si>
    <t>Thu Jun 18 14:54:56 PDT 2009</t>
  </si>
  <si>
    <t xml:space="preserve">Gettin ready for some dinner at Mai Tai! Saying goodbye to some awesome friends on their way to Japan </t>
  </si>
  <si>
    <t>Thu Jun 18 14:54:57 PDT 2009</t>
  </si>
  <si>
    <t>@saxy15 awww I'm sorry  I hope things get better for you. ((Hugs))</t>
  </si>
  <si>
    <t>tanyasthoughts</t>
  </si>
  <si>
    <t xml:space="preserve">@gokuls my aunt's husband died of a heart attack on Tuesday. </t>
  </si>
  <si>
    <t>Thu Jun 18 14:55:45 PDT 2009</t>
  </si>
  <si>
    <t xml:space="preserve">#inaperfectworld i would have my old twitter account bac... @steve298 </t>
  </si>
  <si>
    <t>Thu Jun 18 14:55:46 PDT 2009</t>
  </si>
  <si>
    <t>Devinj07</t>
  </si>
  <si>
    <t xml:space="preserve">@scoobybaby09 my phone's not slow. </t>
  </si>
  <si>
    <t>Thu Jun 18 14:55:49 PDT 2009</t>
  </si>
  <si>
    <t>MRS_JG</t>
  </si>
  <si>
    <t xml:space="preserve">happy not </t>
  </si>
  <si>
    <t>Thu Jun 18 14:55:51 PDT 2009</t>
  </si>
  <si>
    <t xml:space="preserve">@h2osarah How rubbish. </t>
  </si>
  <si>
    <t>Thu Jun 18 14:55:54 PDT 2009</t>
  </si>
  <si>
    <t xml:space="preserve">@eilidhlive Awww...hope you're alrighty </t>
  </si>
  <si>
    <t>Thu Jun 18 14:55:55 PDT 2009</t>
  </si>
  <si>
    <t xml:space="preserve">I'm up for playing some PokÃ©mon Yellow, only the non-backlit screen would make play very hard. </t>
  </si>
  <si>
    <t>@DJSchnitzel  I'm back to the land of noslurpee  I had so many Crush bubblegum ones while I was home! And yes, def. meet up next time!</t>
  </si>
  <si>
    <t>MelReagan85</t>
  </si>
  <si>
    <t xml:space="preserve">need to find a solution fast... feeling down.. off to read... maybe i'll write later </t>
  </si>
  <si>
    <t>Thu Jun 18 14:55:56 PDT 2009</t>
  </si>
  <si>
    <t>nicolalovesyou</t>
  </si>
  <si>
    <t>@TraceCyrus Glad to hear it Trace.l Hope you manage to sleep soon. I have rain smashing against my window so no sleep for me either  xx</t>
  </si>
  <si>
    <t xml:space="preserve">i didnt realise how awesome steel panther are haha i wish they had of been on a different time at download </t>
  </si>
  <si>
    <t xml:space="preserve">@crashpixie Did you see the preview too </t>
  </si>
  <si>
    <t>Thu Jun 18 14:55:57 PDT 2009</t>
  </si>
  <si>
    <t xml:space="preserve">Okay the heat is too much. Can I go home now? </t>
  </si>
  <si>
    <t>Thu Jun 18 14:55:58 PDT 2009</t>
  </si>
  <si>
    <t>@frontporchlife hahah, okay  lol i posted itt.</t>
  </si>
  <si>
    <t>Thu Jun 18 14:56:02 PDT 2009</t>
  </si>
  <si>
    <t xml:space="preserve">@Denyalle Oh no!!! That sucks! No new shoes </t>
  </si>
  <si>
    <t>Thu Jun 18 14:56:03 PDT 2009</t>
  </si>
  <si>
    <t>bloodrose80</t>
  </si>
  <si>
    <t xml:space="preserve">Havenâ€™t had soda in a little over a month, but it tastes funny and now my tummy hurts. Some rewardâ€¦ </t>
  </si>
  <si>
    <t>Thu Jun 18 14:56:04 PDT 2009</t>
  </si>
  <si>
    <t>JellybeanNKOTB</t>
  </si>
  <si>
    <t>@joeymcintyre Having problems downloading your song on the soundload site  It said the reddem code was already used...???</t>
  </si>
  <si>
    <t>tanyaplonka</t>
  </si>
  <si>
    <t xml:space="preserve">@kevinlogan Probably NEVER ;) A few features I looked at will work on IE8 and not Firefox. Others vice versa. </t>
  </si>
  <si>
    <t>Thu Jun 18 14:56:05 PDT 2009</t>
  </si>
  <si>
    <t>@ToddyD i'm sorry, but you suck balls.  this makes me sad!</t>
  </si>
  <si>
    <t>Thu Jun 18 14:56:07 PDT 2009</t>
  </si>
  <si>
    <t>@lyssiex OMG mstation was AMAZING, I wish you would've been there with me though  &amp;lt;3</t>
  </si>
  <si>
    <t>Thu Jun 18 14:56:11 PDT 2009</t>
  </si>
  <si>
    <t>@pardon Mumble grumble stupid JCR make me angry...  Meh. How you feeling? x</t>
  </si>
  <si>
    <t>Thu Jun 18 14:56:14 PDT 2009</t>
  </si>
  <si>
    <t xml:space="preserve">@ermlabrat: I know you like DNA and stuff, but that sounds really boring. </t>
  </si>
  <si>
    <t>Thu Jun 18 14:56:15 PDT 2009</t>
  </si>
  <si>
    <t xml:space="preserve">Lesson learned: dont go home before school </t>
  </si>
  <si>
    <t>Thu Jun 18 14:56:16 PDT 2009</t>
  </si>
  <si>
    <t>brittanysoltys</t>
  </si>
  <si>
    <t>i wrote my math tes today and i think that i passed maybe lol tommorow i have my art exam and then on tuesday i have history  none on mon.</t>
  </si>
  <si>
    <t>Thu Jun 18 14:56:17 PDT 2009</t>
  </si>
  <si>
    <t>tia327</t>
  </si>
  <si>
    <t xml:space="preserve">Head hurts, body starting to ache...think my roomie gave me the flu </t>
  </si>
  <si>
    <t>kris_freeberg</t>
  </si>
  <si>
    <t xml:space="preserve">CRM tech support wants $500 to restore data that their own download process corrupted.  Grrrrrr . . . . </t>
  </si>
  <si>
    <t>Thu Jun 18 14:56:20 PDT 2009</t>
  </si>
  <si>
    <t>sarahmazzobel</t>
  </si>
  <si>
    <t>@ddlovato http://twitpic.com/7qu30 - you guyss look GORGEOUS i wish i could have come to see you guys but i dont have a car tonight   ...</t>
  </si>
  <si>
    <t>Thu Jun 18 14:56:21 PDT 2009</t>
  </si>
  <si>
    <t>chelseyannee</t>
  </si>
  <si>
    <t xml:space="preserve">Theyre both freakin getting me hurt </t>
  </si>
  <si>
    <t>Thu Jun 18 14:56:22 PDT 2009</t>
  </si>
  <si>
    <t>jessoteric</t>
  </si>
  <si>
    <t>@NickMcLaren no  missed out... I did go to Hamura saimin though!</t>
  </si>
  <si>
    <t>Thu Jun 18 14:56:23 PDT 2009</t>
  </si>
  <si>
    <t xml:space="preserve">The crotch in my favorite jeans is starting to rip </t>
  </si>
  <si>
    <t>Thu Jun 18 14:56:24 PDT 2009</t>
  </si>
  <si>
    <t>lividthornnat</t>
  </si>
  <si>
    <t>freaking out about the amount of gifts i've bought for cez. srsly don't know if there's enough yet  what to buy the girl with everything?!</t>
  </si>
  <si>
    <t>Thu Jun 18 14:56:26 PDT 2009</t>
  </si>
  <si>
    <t xml:space="preserve">@KidFury Thatz unfortunate becuz I only like Skrawberry </t>
  </si>
  <si>
    <t>Thu Jun 18 14:56:27 PDT 2009</t>
  </si>
  <si>
    <t>LadyPussy</t>
  </si>
  <si>
    <t xml:space="preserve">Oh.. I almost forgot the show.. </t>
  </si>
  <si>
    <t>Saturn83</t>
  </si>
  <si>
    <t xml:space="preserve">i'm triyng to sleep.........but it's impossible! damn...are 5 days i'm sleepless! i know i need snuggles..... </t>
  </si>
  <si>
    <t>Thu Jun 18 14:56:28 PDT 2009</t>
  </si>
  <si>
    <t>LIChevyGrrl</t>
  </si>
  <si>
    <t>My truck is in the shop   Hope they can fix her.. Tired of the wet rugs and moldy smell... Not payin for it either.. Damn factory defect!!</t>
  </si>
  <si>
    <t>Thu Jun 18 14:56:29 PDT 2009</t>
  </si>
  <si>
    <t>steephannnie</t>
  </si>
  <si>
    <t>Busy busy busy beee  clean my rooom now, what?</t>
  </si>
  <si>
    <t>Thu Jun 18 14:56:30 PDT 2009</t>
  </si>
  <si>
    <t xml:space="preserve">@BonedaddyKing that article is helpful and I was already practicing most of that - except I drink alcohol </t>
  </si>
  <si>
    <t>Thu Jun 18 14:56:31 PDT 2009</t>
  </si>
  <si>
    <t xml:space="preserve">@Kata159 ohh noo   it'll be on youtube tomorrow, thank god for the internet. and silly bird. you should go and shout at it!  </t>
  </si>
  <si>
    <t>Thu Jun 18 14:56:33 PDT 2009</t>
  </si>
  <si>
    <t>knights4</t>
  </si>
  <si>
    <t xml:space="preserve">@tvplug6 Your lucky! My phone wont do it </t>
  </si>
  <si>
    <t>Thu Jun 18 14:56:36 PDT 2009</t>
  </si>
  <si>
    <t xml:space="preserve">I rarely have signal here at work and it sucks </t>
  </si>
  <si>
    <t>Thu Jun 18 14:56:38 PDT 2009</t>
  </si>
  <si>
    <t>YuriJubilee</t>
  </si>
  <si>
    <t xml:space="preserve">I'm having trouble keeping my eyes open.  I still have three hours of work left. </t>
  </si>
  <si>
    <t>Thu Jun 18 14:56:37 PDT 2009</t>
  </si>
  <si>
    <t xml:space="preserve">i'm so tired. i stayed up until 3 last night </t>
  </si>
  <si>
    <t>Gaaabknows</t>
  </si>
  <si>
    <t>@ddlovato, i dont know if you have time for me, but im doing what you used to do, i need help  HELP ME DEAR</t>
  </si>
  <si>
    <t>Tlkmsel tega bgt! It's been more than 6 hours without GPRS. I'm practically half dead  - http://bkite.com/08E2p</t>
  </si>
  <si>
    <t>cassyrose</t>
  </si>
  <si>
    <t xml:space="preserve">@ddlovato Selena's behind is showing </t>
  </si>
  <si>
    <t>Thu Jun 18 14:56:41 PDT 2009</t>
  </si>
  <si>
    <t xml:space="preserve">is now 22 </t>
  </si>
  <si>
    <t>renn_love</t>
  </si>
  <si>
    <t xml:space="preserve">is going bowling with the friends! (: Heathers last night </t>
  </si>
  <si>
    <t>oceanbabi</t>
  </si>
  <si>
    <t xml:space="preserve">Ana is bummed that the Chicago &amp;quot;Out of the Darkness&amp;quot; overnight walk for suicide prevention falls on the night of Sheila's wedding. </t>
  </si>
  <si>
    <t>Thu Jun 18 14:56:43 PDT 2009</t>
  </si>
  <si>
    <t>Thu Jun 18 14:56:49 PDT 2009</t>
  </si>
  <si>
    <t>Cullen666</t>
  </si>
  <si>
    <t>@JayneDoorknob what test you got tomoz? ive two physics ones  lol</t>
  </si>
  <si>
    <t>Thu Jun 18 14:56:50 PDT 2009</t>
  </si>
  <si>
    <t>ScottNorth</t>
  </si>
  <si>
    <t xml:space="preserve">Haven't seen a single Disney character all day. </t>
  </si>
  <si>
    <t>Thu Jun 18 14:56:52 PDT 2009</t>
  </si>
  <si>
    <t>@ddlovato http://twitpic.com/7qu30 - Love you guys!!!!!! wish i was going to the Red Carpet event!   HAVE FUN!</t>
  </si>
  <si>
    <t>Thu Jun 18 14:56:54 PDT 2009</t>
  </si>
  <si>
    <t xml:space="preserve">wtf is up with my laptop? Firefox is struggling and when I play music it keeps cutting out. </t>
  </si>
  <si>
    <t>koolkidmkrft</t>
  </si>
  <si>
    <t xml:space="preserve">getting the braces off!!!! 2yrs 5 months!!!  no head gear </t>
  </si>
  <si>
    <t>Thu Jun 18 14:56:56 PDT 2009</t>
  </si>
  <si>
    <t xml:space="preserve">I don't even know what to eat for lunch. </t>
  </si>
  <si>
    <t xml:space="preserve">@Orchidflower ha ha! i was playing mafia and didnt know that each time i did something it sent a tweet and ive driven everyone a bit mad </t>
  </si>
  <si>
    <t>Thu Jun 18 14:56:57 PDT 2009</t>
  </si>
  <si>
    <t>@stevecs made me laugh  maybe you could click it and take that as a rely ;)</t>
  </si>
  <si>
    <t>Thu Jun 18 14:56:58 PDT 2009</t>
  </si>
  <si>
    <t>ithetwilight</t>
  </si>
  <si>
    <t xml:space="preserve">The Sims3 likes to crash a lot &amp;amp; not due to graphic card errors. In other news today's pain is a 20. Vicodin 1/2 day. </t>
  </si>
  <si>
    <t>Holz23112</t>
  </si>
  <si>
    <t>R-Patz hit by a STUPID cab  excuse me while i fly 2 NY 2 just make sure he's ok! ILY ROB! xx</t>
  </si>
  <si>
    <t>x0x_nicole</t>
  </si>
  <si>
    <t>@ddlovato you guys are so pretty! i wish i could go to your premiere  i live close too! oh well. have fun you guys! you deserve everything</t>
  </si>
  <si>
    <t xml:space="preserve">@akojen North where North...North of Scotland is beautiful...sometimes the weather is nasty thooo, need waterproofs </t>
  </si>
  <si>
    <t xml:space="preserve">At school studying for my Graphics exam at 9:00 </t>
  </si>
  <si>
    <t>Thu Jun 18 14:56:59 PDT 2009</t>
  </si>
  <si>
    <t>NathalieBarney</t>
  </si>
  <si>
    <t>@Snapperpacheco That sucks.  We got Chelsea Handler and Chuy. It pretty much rocked, but last year was Paris Hilton so I get the sads.</t>
  </si>
  <si>
    <t>Thu Jun 18 14:57:00 PDT 2009</t>
  </si>
  <si>
    <t>heyitskenn</t>
  </si>
  <si>
    <t>@misslauralouise  I have never heard of that ever happening.</t>
  </si>
  <si>
    <t xml:space="preserve">@wazzow well the place cards are ordered </t>
  </si>
  <si>
    <t>Thu Jun 18 14:57:48 PDT 2009</t>
  </si>
  <si>
    <t xml:space="preserve">@jasonwakeupcall not many. My follower base and knowledge of fellow tweeters is minimal. </t>
  </si>
  <si>
    <t>theshasha</t>
  </si>
  <si>
    <t xml:space="preserve">My foot's numb. Boo, pins and needles! </t>
  </si>
  <si>
    <t>On break and enjoying a delicious apple while i ponder over my loneliness  someone call me</t>
  </si>
  <si>
    <t>Thu Jun 18 14:57:49 PDT 2009</t>
  </si>
  <si>
    <t>chadcWFC</t>
  </si>
  <si>
    <t xml:space="preserve">No power at my house.   </t>
  </si>
  <si>
    <t>Thu Jun 18 14:57:51 PDT 2009</t>
  </si>
  <si>
    <t xml:space="preserve">Argh argh argh.... Hate Sree </t>
  </si>
  <si>
    <t>Thu Jun 18 14:57:54 PDT 2009</t>
  </si>
  <si>
    <t>SuzanFoster</t>
  </si>
  <si>
    <t xml:space="preserve">Is stopped in traffic again. </t>
  </si>
  <si>
    <t>Thu Jun 18 14:57:56 PDT 2009</t>
  </si>
  <si>
    <t xml:space="preserve">soo bored omg. i don't want to learn abt buddhism anymore. </t>
  </si>
  <si>
    <t>Thu Jun 18 14:57:58 PDT 2009</t>
  </si>
  <si>
    <t>EmZ_1926</t>
  </si>
  <si>
    <t xml:space="preserve">I'm still sleepy but its too hot </t>
  </si>
  <si>
    <t>joesnow</t>
  </si>
  <si>
    <t xml:space="preserve">I got hungry, but i didnt wanna eat real food and spoil dinner.  So i ate 4 mini honeybuns and a bottle of soda.  Wasnt my best idea.  </t>
  </si>
  <si>
    <t>Thu Jun 18 14:57:59 PDT 2009</t>
  </si>
  <si>
    <t>Danaiit13</t>
  </si>
  <si>
    <t>@faiza14  NP !! :] dont cry  awww ill misss u 2!!  / no more jonasbrotherbuddy(unless thru msn or FB) xD there are morepics  on FB =D</t>
  </si>
  <si>
    <t xml:space="preserve">@texasnate unfortunately, I'm just being sarcastic &amp;amp; won't be out for another month.  but at least I get 50 yr/o nurses to look at? Hawt? </t>
  </si>
  <si>
    <t>Thu Jun 18 14:58:00 PDT 2009</t>
  </si>
  <si>
    <t>Tabblove</t>
  </si>
  <si>
    <t xml:space="preserve">@meganmuhgee i miss my husband </t>
  </si>
  <si>
    <t>Thu Jun 18 14:58:02 PDT 2009</t>
  </si>
  <si>
    <t>LacyDog</t>
  </si>
  <si>
    <t xml:space="preserve">While running really fast in the back yard, I wiped out. Crashed into the fence. Now my lip &amp;amp; my nose are really ouchy. </t>
  </si>
  <si>
    <t>Thu Jun 18 14:58:03 PDT 2009</t>
  </si>
  <si>
    <t>AbbyERussell</t>
  </si>
  <si>
    <t xml:space="preserve">totally missed big bang theory finale </t>
  </si>
  <si>
    <t>Thu Jun 18 14:58:05 PDT 2009</t>
  </si>
  <si>
    <t>glowcreative</t>
  </si>
  <si>
    <t xml:space="preserve">Picked up my new car - it's sitting outside begging to be driven but it's late and I have no where to go </t>
  </si>
  <si>
    <t>Thu Jun 18 14:58:07 PDT 2009</t>
  </si>
  <si>
    <t>MBAMsBadAss</t>
  </si>
  <si>
    <t xml:space="preserve">Jesse_la this Diet Coke is for you! Miss you! Not a celebration without you </t>
  </si>
  <si>
    <t>Thu Jun 18 14:58:08 PDT 2009</t>
  </si>
  <si>
    <t>xxmegaann</t>
  </si>
  <si>
    <t xml:space="preserve">watching twilight and eating brownies .. im sickk </t>
  </si>
  <si>
    <t>Thu Jun 18 14:58:10 PDT 2009</t>
  </si>
  <si>
    <t>Kaflar</t>
  </si>
  <si>
    <t>is in a bit of a love/hate situation ~ I love it when I'm with you and hate it when I'm not  think that sums it up really!</t>
  </si>
  <si>
    <t>Thu Jun 18 14:58:11 PDT 2009</t>
  </si>
  <si>
    <t xml:space="preserve">im trying to make my password to my health insurance login &amp;quot;2xAnal&amp;quot; but its not letting me cuz its not 8 characters </t>
  </si>
  <si>
    <t xml:space="preserve">@coldmilk Sections 1, and 3 are flashing red - Overheating. Looks like your heat sync or a fan isnt working. </t>
  </si>
  <si>
    <t>Thu Jun 18 14:58:12 PDT 2009</t>
  </si>
  <si>
    <t xml:space="preserve">#inaperfectworld, I'd be studying Astrophysics. </t>
  </si>
  <si>
    <t>Thu Jun 18 14:58:13 PDT 2009</t>
  </si>
  <si>
    <t xml:space="preserve">@chaz81 the rights to the clips you used and they were not willing to do that for me.  So if you use it you are subject to a lawsuit </t>
  </si>
  <si>
    <t>Thu Jun 18 14:58:15 PDT 2009</t>
  </si>
  <si>
    <t xml:space="preserve">@sugamama2009 I know  It's blowing me. Weather is WAY to unpredictable </t>
  </si>
  <si>
    <t>Thu Jun 18 14:58:16 PDT 2009</t>
  </si>
  <si>
    <t>@Sherriemae23 awww! poor little one   ...nd poor us for having to now REALLY run around after them lol</t>
  </si>
  <si>
    <t>Thu Jun 18 14:58:17 PDT 2009</t>
  </si>
  <si>
    <t xml:space="preserve">I am thinking about writing a song. Well just lyrics. I would probably bomb that though </t>
  </si>
  <si>
    <t>@Pixie_Tinks i think it may be a lost cause...  #peterfacinelli ...im still gonna post bout it, just not as much.. follow @peterfacinelli</t>
  </si>
  <si>
    <t>Thu Jun 18 14:58:19 PDT 2009</t>
  </si>
  <si>
    <t xml:space="preserve">i have a veryy hard bet with a friend i have to have 100,000 followers and she too :S omg i have to win! but i don't think </t>
  </si>
  <si>
    <t>Thu Jun 18 14:58:20 PDT 2009</t>
  </si>
  <si>
    <t>graduation today  @jesse_love I LOVE YU Too!!</t>
  </si>
  <si>
    <t>Thu Jun 18 14:58:21 PDT 2009</t>
  </si>
  <si>
    <t>Facezies</t>
  </si>
  <si>
    <t>@blond_girl20 Still have to wait but at least we know how long lol!I read the spoilers,shouldn't have now I'm more impatient  Bad me! Lol</t>
  </si>
  <si>
    <t>Thu Jun 18 14:58:22 PDT 2009</t>
  </si>
  <si>
    <t xml:space="preserve">@jmccrae i'm playing the sims 2, i feel inferior </t>
  </si>
  <si>
    <t>Thu Jun 18 14:58:23 PDT 2009</t>
  </si>
  <si>
    <t xml:space="preserve">@Mr_Marty No, checked earlier </t>
  </si>
  <si>
    <t>_rocket_queen</t>
  </si>
  <si>
    <t>just home its raining nearly 11 feels like winter  i hate living in Glasgow</t>
  </si>
  <si>
    <t>Thu Jun 18 14:58:24 PDT 2009</t>
  </si>
  <si>
    <t>Arr0wsmith</t>
  </si>
  <si>
    <t xml:space="preserve">@Jihav no... yes... a little... I mean No! I don't like stupid achievements any way, there not shiny like trophies... yes </t>
  </si>
  <si>
    <t>Thu Jun 18 14:58:26 PDT 2009</t>
  </si>
  <si>
    <t>@sockmonkeymax Jorge added Max on Facebook. Jorge still wishes he had a ice cream to  make the day better.  Jorge's tail disappeared.</t>
  </si>
  <si>
    <t>Thu Jun 18 14:58:25 PDT 2009</t>
  </si>
  <si>
    <t>@ddlovato I wish that I could go to the premiere, STUPID EXAMS  Anyways you girls look beautiful, have lots of fun &amp;lt;3</t>
  </si>
  <si>
    <t>@CarterTwins we would sooooooooo bid if it was in CA!!!!  too bad we live so far away!!!   we love u guys!!!!</t>
  </si>
  <si>
    <t>Thu Jun 18 14:58:27 PDT 2009</t>
  </si>
  <si>
    <t>OliviaOnly</t>
  </si>
  <si>
    <t xml:space="preserve">I WANT TO LIVE IN LOS ANGELES!! &amp;lt;3 but im living here in finland! </t>
  </si>
  <si>
    <t>Thu Jun 18 14:58:29 PDT 2009</t>
  </si>
  <si>
    <t>hell, just realised my showreel v2 i uploaded, didnt have the soundtrack with it,  why does the setting be turned off automatically in AE!</t>
  </si>
  <si>
    <t>RachaelBlevins3</t>
  </si>
  <si>
    <t xml:space="preserve">I just can't live a lie-carrie underwood is making me cry </t>
  </si>
  <si>
    <t>Thu Jun 18 14:58:30 PDT 2009</t>
  </si>
  <si>
    <t>EvanDestiche</t>
  </si>
  <si>
    <t xml:space="preserve">I want june gloom to come back. Fuck the heat </t>
  </si>
  <si>
    <t>Thu Jun 18 14:58:32 PDT 2009</t>
  </si>
  <si>
    <t>allingreen</t>
  </si>
  <si>
    <t xml:space="preserve">Not so happy after the check up... It seems there can be some complications </t>
  </si>
  <si>
    <t>Thu Jun 18 14:58:34 PDT 2009</t>
  </si>
  <si>
    <t xml:space="preserve">@syrianqueenx3 na i cant tell u sorry </t>
  </si>
  <si>
    <t>Thu Jun 18 14:58:33 PDT 2009</t>
  </si>
  <si>
    <t xml:space="preserve">Well @robertpurfield seen as i'm a Dual role parent i'm claiming a steak too so! It'll prob be round steak tho- i'm on a budget! </t>
  </si>
  <si>
    <t>Thu Jun 18 14:58:35 PDT 2009</t>
  </si>
  <si>
    <t xml:space="preserve">@savagestar Yours was one of those? I'm sorry. </t>
  </si>
  <si>
    <t>Thu Jun 18 14:58:36 PDT 2009</t>
  </si>
  <si>
    <t xml:space="preserve">@thedanikaholmes wish I did </t>
  </si>
  <si>
    <t>Thu Jun 18 14:58:37 PDT 2009</t>
  </si>
  <si>
    <t>I want class to be over so I can go on a date with my boyfriend  before I leave for two days.</t>
  </si>
  <si>
    <t xml:space="preserve">@dj_wonder Don't worry about it, you have to have had 1000 friends before 31st May to qualify </t>
  </si>
  <si>
    <t>LambertMatthieu</t>
  </si>
  <si>
    <t xml:space="preserve">We tried 8 different cars and shot 6 of them. No time to waste! Crappy rainy wheater though... </t>
  </si>
  <si>
    <t>Thu Jun 18 14:58:42 PDT 2009</t>
  </si>
  <si>
    <t>@leannenufc it won't be the same without him.  I really, really hope he's fit.</t>
  </si>
  <si>
    <t>Thu Jun 18 14:58:43 PDT 2009</t>
  </si>
  <si>
    <t>realJGY</t>
  </si>
  <si>
    <t>Negative on the picnic  But &amp;quot;Ballad of the Bro&amp;quot; is done minus guitar solos and drums. Just get that done and recording shall commence!</t>
  </si>
  <si>
    <t>Thu Jun 18 14:58:44 PDT 2009</t>
  </si>
  <si>
    <t>NichM</t>
  </si>
  <si>
    <t xml:space="preserve">@guitarplayr82 Yea, too bad I didn't export the feeds from NewsLife, I've got to go through Safari history and find all the sites... </t>
  </si>
  <si>
    <t xml:space="preserve">just got back from walmart i bot the twilight CD. i wanted to go ahead and get DODWAV and the comatose deluxe CD but they didnt have them </t>
  </si>
  <si>
    <t>Thu Jun 18 14:58:45 PDT 2009</t>
  </si>
  <si>
    <t>@hilsofhove Not much improved I'm afraid  Sneezing a fair bit and slight nosebleed again tonight. Has finished ABs and due back at vets</t>
  </si>
  <si>
    <t>Thu Jun 18 14:58:46 PDT 2009</t>
  </si>
  <si>
    <t xml:space="preserve">DRAKE! And cue tears </t>
  </si>
  <si>
    <t xml:space="preserve">no ones on facebook... im prolly gettin off soon cuz my sis is back!!! uggg </t>
  </si>
  <si>
    <t>Thu Jun 18 14:58:48 PDT 2009</t>
  </si>
  <si>
    <t xml:space="preserve">My head is peeling all dirty, it hurts. </t>
  </si>
  <si>
    <t>Werewolf130</t>
  </si>
  <si>
    <t xml:space="preserve">Can't find a literary agent for my book </t>
  </si>
  <si>
    <t>Thu Jun 18 14:58:49 PDT 2009</t>
  </si>
  <si>
    <t>I am actually watching TV! YAYA!  Hate watching alone tho  Anyone else watching Psychoville?</t>
  </si>
  <si>
    <t>Thu Jun 18 14:58:50 PDT 2009</t>
  </si>
  <si>
    <t xml:space="preserve">It's effin hot out today </t>
  </si>
  <si>
    <t>AndyCronin</t>
  </si>
  <si>
    <t>Wanted 2 go 2 #smcmelb this morning 4 the 1st time, but slept in and running late     Guess I'll try again next week</t>
  </si>
  <si>
    <t>I really cannot work whilst watching SATC  haha</t>
  </si>
  <si>
    <t>Thu Jun 18 14:58:52 PDT 2009</t>
  </si>
  <si>
    <t xml:space="preserve">Off to bed, i'm super tired. Once again didn't really get any work done today </t>
  </si>
  <si>
    <t>Brett912404</t>
  </si>
  <si>
    <t xml:space="preserve">I don't feel like going outside.....its too damn hot..I can't wait til winter.... </t>
  </si>
  <si>
    <t>Thu Jun 18 14:58:53 PDT 2009</t>
  </si>
  <si>
    <t>JessCarrillo</t>
  </si>
  <si>
    <t xml:space="preserve">At work bored!! </t>
  </si>
  <si>
    <t xml:space="preserve">me cousin canni come </t>
  </si>
  <si>
    <t>Thu Jun 18 14:58:54 PDT 2009</t>
  </si>
  <si>
    <t>wishing it would stop raining! i want summer   about to watch HSM3...again haha</t>
  </si>
  <si>
    <t>Thu Jun 18 14:58:56 PDT 2009</t>
  </si>
  <si>
    <t xml:space="preserve">@h2osarah Do it, I'm stuck waiting until next week for episode 2 as my digibox won't let me have it via red button. </t>
  </si>
  <si>
    <t>lnhs2007</t>
  </si>
  <si>
    <t xml:space="preserve">Liz said i'm a loser when i told her i was gonna go tweet in the corner while she shopped for underwear. </t>
  </si>
  <si>
    <t>lolaw3</t>
  </si>
  <si>
    <t>[I want to go to Greece!  ]... @t the beeach..</t>
  </si>
  <si>
    <t>Thu Jun 18 14:58:57 PDT 2009</t>
  </si>
  <si>
    <t>paigea</t>
  </si>
  <si>
    <t xml:space="preserve">sorry got sucked into spam tweets. </t>
  </si>
  <si>
    <t>heatherissmall</t>
  </si>
  <si>
    <t xml:space="preserve">@AndrewAesthetic which is the side project thingy supposed to be!? Danger radio or TSA?? Losttt.. i want some more danger radio </t>
  </si>
  <si>
    <t>Thu Jun 18 14:58:58 PDT 2009</t>
  </si>
  <si>
    <t xml:space="preserve">awake from my nap.brian's whackk. he didn't take his nap while i did. so now, i have no company </t>
  </si>
  <si>
    <t xml:space="preserve">@caninez it's so tiny. Now I want a coffee house </t>
  </si>
  <si>
    <t>Thu Jun 18 14:58:59 PDT 2009</t>
  </si>
  <si>
    <t>hcarrowsmith</t>
  </si>
  <si>
    <t xml:space="preserve">I'm on the train home, too drunk for a poor girl who has to be up at seven </t>
  </si>
  <si>
    <t xml:space="preserve">Plz pray for my uncle. he's in the hospital on a vent from CHF and restrained and sedated. </t>
  </si>
  <si>
    <t>Thu Jun 18 14:59:03 PDT 2009</t>
  </si>
  <si>
    <t xml:space="preserve">#inaperfectworld everybody would get along </t>
  </si>
  <si>
    <t>Thu Jun 18 15:00:04 PDT 2009</t>
  </si>
  <si>
    <t xml:space="preserve">ugh craft headache </t>
  </si>
  <si>
    <t xml:space="preserve">@FreezyPie Deal! I will say though, it won't be that much fun without you. </t>
  </si>
  <si>
    <t>Thu Jun 18 15:00:05 PDT 2009</t>
  </si>
  <si>
    <t>my hair wont work  and i have to go to work and tell them i cant work this weekend :S</t>
  </si>
  <si>
    <t xml:space="preserve">@Storyteller sorry, still don't see any of that. don't worry about it. perhaps it's my mac/firefox... </t>
  </si>
  <si>
    <t>Thu Jun 18 15:00:06 PDT 2009</t>
  </si>
  <si>
    <t>Melliemula</t>
  </si>
  <si>
    <t xml:space="preserve">Sree`s just awlful tbh. With the day ive had, he just pushes me over board!! Arghh get a life I mean really! </t>
  </si>
  <si>
    <t>Annatoldme</t>
  </si>
  <si>
    <t xml:space="preserve">@swtchiq I was thinking of goin up to you but you wouldve thought im some stalker .. AHHA </t>
  </si>
  <si>
    <t>Thu Jun 18 15:00:09 PDT 2009</t>
  </si>
  <si>
    <t>katiekidd</t>
  </si>
  <si>
    <t xml:space="preserve">Omg rob pattinson was hit by a taxi! Poor kid </t>
  </si>
  <si>
    <t>Star_Noir</t>
  </si>
  <si>
    <t xml:space="preserve">is going to bed in a min so she can get up for work in the morning, hardly seems worth it for one day </t>
  </si>
  <si>
    <t>Thu Jun 18 15:00:10 PDT 2009</t>
  </si>
  <si>
    <t>fonseca08</t>
  </si>
  <si>
    <t xml:space="preserve">I want to drink beer </t>
  </si>
  <si>
    <t xml:space="preserve">@ddlovato Very pretty dresses! Please pray for my brother Michael. He's in a coma(for the past month) after a motorycle accident... </t>
  </si>
  <si>
    <t>Thu Jun 18 15:00:11 PDT 2009</t>
  </si>
  <si>
    <t xml:space="preserve">@iCONtips we're overdue for a pow wow. and yes. it's all my fault for the delay </t>
  </si>
  <si>
    <t>Thu Jun 18 15:00:13 PDT 2009</t>
  </si>
  <si>
    <t>cjpeck93</t>
  </si>
  <si>
    <t xml:space="preserve">tiiirrreeedd...but still have stuff to do </t>
  </si>
  <si>
    <t>Thu Jun 18 15:00:15 PDT 2009</t>
  </si>
  <si>
    <t xml:space="preserve">cant find her dress for formal friday </t>
  </si>
  <si>
    <t>Thu Jun 18 15:00:17 PDT 2009</t>
  </si>
  <si>
    <t>timmythrowdown</t>
  </si>
  <si>
    <t xml:space="preserve">I miss knowing what's going on </t>
  </si>
  <si>
    <t>@mcinnes oh dear  hamish'll get his back soon though. Any word from john?</t>
  </si>
  <si>
    <t>Thu Jun 18 15:00:18 PDT 2009</t>
  </si>
  <si>
    <t>spart1980</t>
  </si>
  <si>
    <t xml:space="preserve">@AFineFrenzY whats a guy from slc to do. </t>
  </si>
  <si>
    <t>Thu Jun 18 15:00:20 PDT 2009</t>
  </si>
  <si>
    <t xml:space="preserve">Alright my contacts are getting back to normal but NOT really </t>
  </si>
  <si>
    <t>StEvEnFiErCeNeS</t>
  </si>
  <si>
    <t xml:space="preserve"> no James 2day maybe ill c him 2morrow</t>
  </si>
  <si>
    <t>Thu Jun 18 15:00:21 PDT 2009</t>
  </si>
  <si>
    <t>ClassicalE</t>
  </si>
  <si>
    <t xml:space="preserve">@Raydachic she's probably mourning her aunt.. and getting some rest.  I can't imagine she is in script writing mood.  </t>
  </si>
  <si>
    <t>Thu Jun 18 15:00:22 PDT 2009</t>
  </si>
  <si>
    <t xml:space="preserve">i'm a gluten for punishment...they're now playing: hew there lonely girl...lonely girl....dont you know this lonely boy loves you.... </t>
  </si>
  <si>
    <t>@Glasgowlassy ah I'm wide awake  hate whisky! How's u? U home?</t>
  </si>
  <si>
    <t>Thu Jun 18 15:00:25 PDT 2009</t>
  </si>
  <si>
    <t>Karla_Hdz</t>
  </si>
  <si>
    <t xml:space="preserve">Ok-made it to the end of the day with out falling on these high heels. Never again! My feet hurt </t>
  </si>
  <si>
    <t xml:space="preserve">Shows are over. Already missing the prospect of playing Jazz </t>
  </si>
  <si>
    <t>Thu Jun 18 15:00:26 PDT 2009</t>
  </si>
  <si>
    <t>onlybymoonlight</t>
  </si>
  <si>
    <t xml:space="preserve">I'm REALLY disappointed in the new Paolo Nutini album.  </t>
  </si>
  <si>
    <t>Thu Jun 18 15:00:27 PDT 2009</t>
  </si>
  <si>
    <t>MissNattWolff</t>
  </si>
  <si>
    <t xml:space="preserve">GOin out of Town!!!!!! I hate my job. </t>
  </si>
  <si>
    <t>Thu Jun 18 15:00:28 PDT 2009</t>
  </si>
  <si>
    <t xml:space="preserve">Cried my wee eyes out to greys anatomy, nice </t>
  </si>
  <si>
    <t>Thu Jun 18 15:00:31 PDT 2009</t>
  </si>
  <si>
    <t xml:space="preserve">In O-town yayyy! Of course the first people I'm greeted by are magic express </t>
  </si>
  <si>
    <t>Thu Jun 18 15:00:33 PDT 2009</t>
  </si>
  <si>
    <t xml:space="preserve">hiho hiho its off to work i go </t>
  </si>
  <si>
    <t>@bree_bear  im sowee</t>
  </si>
  <si>
    <t>Thu Jun 18 15:00:35 PDT 2009</t>
  </si>
  <si>
    <t>TroutPoutt</t>
  </si>
  <si>
    <t xml:space="preserve"> HOW is this possible? I demand a justification. No way can I stand a day of this at work tomorrow.</t>
  </si>
  <si>
    <t xml:space="preserve">@Wilisinvisible oh MAN then im extra slow! ive never seen you drive wil, this saddens me </t>
  </si>
  <si>
    <t>Thu Jun 18 15:00:38 PDT 2009</t>
  </si>
  <si>
    <t>Tequilamoknbird</t>
  </si>
  <si>
    <t xml:space="preserve">Have to move house today </t>
  </si>
  <si>
    <t xml:space="preserve">I kind of agree with Peta about the fly. </t>
  </si>
  <si>
    <t>Thu Jun 18 15:00:39 PDT 2009</t>
  </si>
  <si>
    <t>Note to self: Do Not walk on a bad ankle... It makes it worse   It hurts even more than it did before  x</t>
  </si>
  <si>
    <t>Thu Jun 18 15:00:41 PDT 2009</t>
  </si>
  <si>
    <t>FightForLoveXOX</t>
  </si>
  <si>
    <t xml:space="preserve">Not wanting to work tomorrow or saturday ! </t>
  </si>
  <si>
    <t>http://twitpic.com/7quoy - one of the cutest and most active kids in america LOL i miss my nieces  cant wait to see them!</t>
  </si>
  <si>
    <t>Thu Jun 18 15:00:43 PDT 2009</t>
  </si>
  <si>
    <t>LaurenMSea</t>
  </si>
  <si>
    <t xml:space="preserve">Thoughts to Great Ape Trust who lost their bonobo, Nathan. </t>
  </si>
  <si>
    <t>Thu Jun 18 15:00:44 PDT 2009</t>
  </si>
  <si>
    <t>Finally get eight hours of sleep and have woken up with a cold, sniffles n all  poo to you world, poo to you!</t>
  </si>
  <si>
    <t>sexiilady07</t>
  </si>
  <si>
    <t xml:space="preserve">@DwightHoward i really am in love with you, no joke. But i think you are taken </t>
  </si>
  <si>
    <t>Thu Jun 18 15:00:45 PDT 2009</t>
  </si>
  <si>
    <t>@sarahmalabas  you cant leave!!!</t>
  </si>
  <si>
    <t>Thu Jun 18 15:00:46 PDT 2009</t>
  </si>
  <si>
    <t>lalanoelle</t>
  </si>
  <si>
    <t xml:space="preserve">the new iphone is basically already sold out </t>
  </si>
  <si>
    <t>Thu Jun 18 15:00:47 PDT 2009</t>
  </si>
  <si>
    <t>I &amp;quot;accidentally&amp;quot; took april's issue of BLENDER from the dr.s office   really good gaga interview</t>
  </si>
  <si>
    <t>Thu Jun 18 15:00:48 PDT 2009</t>
  </si>
  <si>
    <t xml:space="preserve">@nateydog I would go but I'm over the weight limit </t>
  </si>
  <si>
    <t>@karmacrochet  hope everything is okay.</t>
  </si>
  <si>
    <t>Thu Jun 18 15:00:50 PDT 2009</t>
  </si>
  <si>
    <t>@derdrache omg - that's awful  sorry...</t>
  </si>
  <si>
    <t>madcapitola</t>
  </si>
  <si>
    <t xml:space="preserve">This is terrible... MSM at its worst... http://is.gd/15CIG , http://is.gd/15D2S </t>
  </si>
  <si>
    <t>chuminsuk</t>
  </si>
  <si>
    <t xml:space="preserve">1 MORE HOUR!!!!!!!! I WANNA GO HOME </t>
  </si>
  <si>
    <t>Thu Jun 18 15:00:51 PDT 2009</t>
  </si>
  <si>
    <t>Anitalol</t>
  </si>
  <si>
    <t>Missing every part of you right now!!!!!  xxxxx</t>
  </si>
  <si>
    <t>Thu Jun 18 15:00:53 PDT 2009</t>
  </si>
  <si>
    <t xml:space="preserve">@deelau Can't say the same about the ED...i get water dripped on my feet when it has rained! </t>
  </si>
  <si>
    <t>please vote for me!!!!!!  http://bit.ly/lU4Ot</t>
  </si>
  <si>
    <t>Thu Jun 18 15:00:54 PDT 2009</t>
  </si>
  <si>
    <t>amyfjackson</t>
  </si>
  <si>
    <t xml:space="preserve">@james_atomic FB linking is still broken. </t>
  </si>
  <si>
    <t>Thu Jun 18 15:00:56 PDT 2009</t>
  </si>
  <si>
    <t>guitarplayr82</t>
  </si>
  <si>
    <t xml:space="preserve">@NichM Aww bummer. Sorry about that </t>
  </si>
  <si>
    <t>Thu Jun 18 15:00:57 PDT 2009</t>
  </si>
  <si>
    <t>@keisha_buchanan Cant go to the Thetford gig anymore! So upset and annoyed. Was so looking forward to it!  So not fair! Lol.</t>
  </si>
  <si>
    <t>Uh. Messed up my drama exam  Good thing though is that I am done!</t>
  </si>
  <si>
    <t>Thu Jun 18 15:00:58 PDT 2009</t>
  </si>
  <si>
    <t xml:space="preserve">@Danielson34 that would be fun but we live so far! Very very far ! </t>
  </si>
  <si>
    <t>Damn it, I can't find my HfH dogtag necklace, either!  All those times when I said I would clean...I should've actually done it.</t>
  </si>
  <si>
    <t>Thu Jun 18 15:00:59 PDT 2009</t>
  </si>
  <si>
    <t xml:space="preserve">@wozdelgado I can't wait to try it! I was hoping to order this pay but the moola did not cooperate </t>
  </si>
  <si>
    <t xml:space="preserve">I thought the day of the week was optional in a RSS feed, but I think it's causing the Blogger feed widget to mark the date invalid </t>
  </si>
  <si>
    <t>Thu Jun 18 15:01:00 PDT 2009</t>
  </si>
  <si>
    <t xml:space="preserve">why is it sooo cold  me don't likes it </t>
  </si>
  <si>
    <t>Thu Jun 18 15:01:02 PDT 2009</t>
  </si>
  <si>
    <t>apricities</t>
  </si>
  <si>
    <t xml:space="preserve">Heading back to the world of no internet. </t>
  </si>
  <si>
    <t>Thu Jun 18 15:01:43 PDT 2009</t>
  </si>
  <si>
    <t>MzDonneciabrown</t>
  </si>
  <si>
    <t xml:space="preserve">@kennethmckoy my parents came and got me at like 1am on monday cause i was not feeling well at ALL... gotta go to the doctor tomorrow </t>
  </si>
  <si>
    <t xml:space="preserve">Off to refresh myself!! It's still F-ing hot even with the A/C on </t>
  </si>
  <si>
    <t xml:space="preserve">No YM&amp;amp;EWK for Soundwave </t>
  </si>
  <si>
    <t>Thu Jun 18 15:01:44 PDT 2009</t>
  </si>
  <si>
    <t>MsSweetsIsBad</t>
  </si>
  <si>
    <t>Just dropped my blackberry.    everything seems 2 be o.k.........</t>
  </si>
  <si>
    <t>fizzogirl2012</t>
  </si>
  <si>
    <t xml:space="preserve">thinks that she should do a dinner and a movie for her boyfriend on his birthday. also doesn't feel financially secure </t>
  </si>
  <si>
    <t>Thu Jun 18 15:01:45 PDT 2009</t>
  </si>
  <si>
    <t xml:space="preserve">@VeronicaEarl you break my heart </t>
  </si>
  <si>
    <t>allegrov</t>
  </si>
  <si>
    <t xml:space="preserve">@Khosrownia I hope your flight was comfortable. Were missing you guys already </t>
  </si>
  <si>
    <t>Thu Jun 18 15:01:46 PDT 2009</t>
  </si>
  <si>
    <t>RonanSh</t>
  </si>
  <si>
    <t xml:space="preserve">@SusannaCork omg it was amazing wasn't it!? poor old Jimmy Nesbitt </t>
  </si>
  <si>
    <t>Thu Jun 18 15:01:47 PDT 2009</t>
  </si>
  <si>
    <t xml:space="preserve">was just talking to Sundra about the great old enjoyments we enjoy as a kid,whereas kids these days are glued to their psps </t>
  </si>
  <si>
    <t>Thu Jun 18 15:01:48 PDT 2009</t>
  </si>
  <si>
    <t xml:space="preserve">i'm tired and wish it was bed time.  lol i hate not sleepin at night </t>
  </si>
  <si>
    <t>Thu Jun 18 15:01:50 PDT 2009</t>
  </si>
  <si>
    <t xml:space="preserve">I wont be back online till late tomorrow. </t>
  </si>
  <si>
    <t>Thu Jun 18 15:01:51 PDT 2009</t>
  </si>
  <si>
    <t xml:space="preserve">Well I've been outbid by Â£! on ebay , bastard. So I now going to bed, Dae is at work tomorrow so I'll have to get up with the girls 6am </t>
  </si>
  <si>
    <t>Thu Jun 18 15:01:58 PDT 2009</t>
  </si>
  <si>
    <t>Martindale</t>
  </si>
  <si>
    <t>@reveal74  Wow, NC #rpg geeks FTW!  We've got @GeeksDreamGirl, and @RolePlayGateway here too. I can't remember more.  #meetup?</t>
  </si>
  <si>
    <t>Thu Jun 18 15:02:00 PDT 2009</t>
  </si>
  <si>
    <t xml:space="preserve">I NEED TO DO HOMEWORK BUT I WANNA GO TO SLEEP </t>
  </si>
  <si>
    <t>Thu Jun 18 15:02:02 PDT 2009</t>
  </si>
  <si>
    <t>XCruellaX</t>
  </si>
  <si>
    <t xml:space="preserve">@ryanseacrest Omg! haven't heard that yet but hope he is Ok.. </t>
  </si>
  <si>
    <t>Thu Jun 18 15:02:04 PDT 2009</t>
  </si>
  <si>
    <t xml:space="preserve">aw im still not out of bed and its been 15 minutes, fail i think i should get out soon.. seriously </t>
  </si>
  <si>
    <t>Thu Jun 18 15:02:06 PDT 2009</t>
  </si>
  <si>
    <t xml:space="preserve">@BenVereen my grammy and dad has it </t>
  </si>
  <si>
    <t>Thu Jun 18 15:02:08 PDT 2009</t>
  </si>
  <si>
    <t xml:space="preserve">These adverts ae doing my head in on BB thought the fly ones a few years back were bad but these are doing my head in </t>
  </si>
  <si>
    <t>Thu Jun 18 15:02:09 PDT 2009</t>
  </si>
  <si>
    <t>Lauzzenger</t>
  </si>
  <si>
    <t xml:space="preserve">In bed, watching hes just not that into you... its so funny but true! Back to work tomorrow </t>
  </si>
  <si>
    <t>Thu Jun 18 15:02:12 PDT 2009</t>
  </si>
  <si>
    <t>@Elaine_W_84 Oh I'm sorry  Is it because of your job? I'm ok thanks, went to the Italian Chamber of Commerce today</t>
  </si>
  <si>
    <t>Thu Jun 18 15:02:14 PDT 2009</t>
  </si>
  <si>
    <t xml:space="preserve">@OlallaaReiiGaal heey! now, i'm crying! ahah nd don't know why.. i remember saturday </t>
  </si>
  <si>
    <t>Thu Jun 18 15:02:15 PDT 2009</t>
  </si>
  <si>
    <t xml:space="preserve">Made it to Dallas...  NYLO Hotel is KILLER!!  With my honey were here with me...  </t>
  </si>
  <si>
    <t>Thu Jun 18 15:02:17 PDT 2009</t>
  </si>
  <si>
    <t>@iamRE I would tell U 2 stop by but I'm sooooo sick.  Maybe next time tho cuz I do miss ya.</t>
  </si>
  <si>
    <t>diannrogers</t>
  </si>
  <si>
    <t>i hate power outages   im super bored</t>
  </si>
  <si>
    <t>Thu Jun 18 15:02:23 PDT 2009</t>
  </si>
  <si>
    <t xml:space="preserve">watchin monday nights greek.  i think its the season finale </t>
  </si>
  <si>
    <t>Thu Jun 18 15:02:24 PDT 2009</t>
  </si>
  <si>
    <t xml:space="preserve">The 1st class flight attendant is so hawt yall....but o so GAY </t>
  </si>
  <si>
    <t>Thu Jun 18 15:02:27 PDT 2009</t>
  </si>
  <si>
    <t>AGH! Just switched to SLOW TRACK on train ride home  &amp;lt;grrrrrowls&amp;gt; missed train before this one by 15 seconds too &amp;gt;</t>
  </si>
  <si>
    <t>Thu Jun 18 15:02:28 PDT 2009</t>
  </si>
  <si>
    <t xml:space="preserve">@serenajwilliams I wish I was there </t>
  </si>
  <si>
    <t>Thu Jun 18 15:02:32 PDT 2009</t>
  </si>
  <si>
    <t>ughhh work 330 to 10 . smh . im sikk of this . skoo 8 to 1 then work 2 or 3 till 10 or 1030  every weeeek</t>
  </si>
  <si>
    <t>corinne_t</t>
  </si>
  <si>
    <t xml:space="preserve">HUMIDITY </t>
  </si>
  <si>
    <t>Thu Jun 18 15:02:33 PDT 2009</t>
  </si>
  <si>
    <t xml:space="preserve">just got back from an emergency trip to the vet.  Jaymie isn't feeling well.  cost me $307.  have to bring her back tomorrow </t>
  </si>
  <si>
    <t>Thu Jun 18 15:02:34 PDT 2009</t>
  </si>
  <si>
    <t>D_Sight</t>
  </si>
  <si>
    <t xml:space="preserve">@andwu they closed the kiosk. No job now... </t>
  </si>
  <si>
    <t>Thu Jun 18 15:02:37 PDT 2009</t>
  </si>
  <si>
    <t>MsShortie</t>
  </si>
  <si>
    <t xml:space="preserve">I LOVE THIS MOVIE...WISH i HAD A SIGNIFICANT  OTHER 2 WATCH IT WITH...OH WELL.MAYBE N ANOTHER LIFETIME </t>
  </si>
  <si>
    <t>Thu Jun 18 15:02:38 PDT 2009</t>
  </si>
  <si>
    <t>eileen0204</t>
  </si>
  <si>
    <t xml:space="preserve">Grieving is not fun... I miss Bill so much </t>
  </si>
  <si>
    <t xml:space="preserve">Why oh why is it that my train is always &amp;quot;delayed&amp;quot;? </t>
  </si>
  <si>
    <t>Thu Jun 18 15:02:39 PDT 2009</t>
  </si>
  <si>
    <t>leah_loves</t>
  </si>
  <si>
    <t>@globetrotter961 They still haven't told us how many were let go, but yeah.  I was a nervous wreck going into that meeting.</t>
  </si>
  <si>
    <t>Thu Jun 18 15:02:41 PDT 2009</t>
  </si>
  <si>
    <t>jesshaley</t>
  </si>
  <si>
    <t xml:space="preserve">ugghhh....i just swallowed a bug. </t>
  </si>
  <si>
    <t>Thu Jun 18 15:02:40 PDT 2009</t>
  </si>
  <si>
    <t xml:space="preserve">@HowsoJoe I thought it had some merit.  </t>
  </si>
  <si>
    <t xml:space="preserve">Mathmathmathmathmathmathmathmathmath. I DONT WANNA </t>
  </si>
  <si>
    <t>Thu Jun 18 15:02:42 PDT 2009</t>
  </si>
  <si>
    <t>@djpeezee nope  I was in berk. Now I'm in the rich</t>
  </si>
  <si>
    <t xml:space="preserve">had a good run today (3,5km) but now I can't put it on my nike+ or twiike profile cuz my ipod is dead </t>
  </si>
  <si>
    <t>ZORG_DESIGN</t>
  </si>
  <si>
    <t>The WinterBoard you'll see in Cydia on 3.0 works. Expect some bugs, however, as the delay on that kernel patch set back testing.  @madcowz</t>
  </si>
  <si>
    <t>Thu Jun 18 15:02:44 PDT 2009</t>
  </si>
  <si>
    <t>chrissyschleyer</t>
  </si>
  <si>
    <t xml:space="preserve">Thunderstorms ruined our park plans </t>
  </si>
  <si>
    <t xml:space="preserve">@Katy_shambles I keep getting dried hairspray and perfume on them </t>
  </si>
  <si>
    <t>Thu Jun 18 15:02:45 PDT 2009</t>
  </si>
  <si>
    <t xml:space="preserve">what?! trojan?! </t>
  </si>
  <si>
    <t>USARMYFAMILY</t>
  </si>
  <si>
    <t xml:space="preserve">DoD~Identifies Caualties- SPC O'NEILL, CPT SIMS, SFC DUPONT  </t>
  </si>
  <si>
    <t>Thu Jun 18 15:02:46 PDT 2009</t>
  </si>
  <si>
    <t>@ddlovato http://twitpic.com/7qu30 - Well hello ;) now why couldn't you choose the UK to do this  you've made me deeply sad that I can ...</t>
  </si>
  <si>
    <t>Thu Jun 18 15:02:48 PDT 2009</t>
  </si>
  <si>
    <t>lavalampluva</t>
  </si>
  <si>
    <t xml:space="preserve">@gokeyisadouche they changed it back.  </t>
  </si>
  <si>
    <t>Thu Jun 18 15:02:49 PDT 2009</t>
  </si>
  <si>
    <t xml:space="preserve">I think I am going to set up my Starbucks on my street corner.. The closest one to my house is SO FAR AWAY! like, 25 minutes </t>
  </si>
  <si>
    <t>Thu Jun 18 15:02:50 PDT 2009</t>
  </si>
  <si>
    <t xml:space="preserve">Whyy does of always have to rain </t>
  </si>
  <si>
    <t>Thu Jun 18 15:02:53 PDT 2009</t>
  </si>
  <si>
    <t xml:space="preserve">Internet connection at the office is down </t>
  </si>
  <si>
    <t>Thu Jun 18 15:02:54 PDT 2009</t>
  </si>
  <si>
    <t xml:space="preserve">@itz_cookie Thats whutz up. A Lady that keeps her house clean is pretty nice. Cant stand a chick with a dirty house. </t>
  </si>
  <si>
    <t xml:space="preserve">I said &amp;quot;Have a great day!&amp;quot; to this man today &amp;amp; his reply was &amp;quot;I don't have great days anymore. Just mediocre ones.&amp;quot; Sad </t>
  </si>
  <si>
    <t>Thu Jun 18 15:02:55 PDT 2009</t>
  </si>
  <si>
    <t xml:space="preserve">Oh christ, I think we have just had more bad news. </t>
  </si>
  <si>
    <t>Thu Jun 18 15:02:56 PDT 2009</t>
  </si>
  <si>
    <t xml:space="preserve">at the park playing tennis. i suck. </t>
  </si>
  <si>
    <t>Thu Jun 18 15:02:57 PDT 2009</t>
  </si>
  <si>
    <t xml:space="preserve">@adlib77 well.  poop. </t>
  </si>
  <si>
    <t>divalollie</t>
  </si>
  <si>
    <t xml:space="preserve">why does electronic stuff refuse to work around me....computers, phones,tv's etc. even my car's left indicator has given up on me!!!!!.. </t>
  </si>
  <si>
    <t>Thu Jun 18 15:02:58 PDT 2009</t>
  </si>
  <si>
    <t xml:space="preserve">going to my cuzn house its his bday ! my babys r gettng so old </t>
  </si>
  <si>
    <t>Thu Jun 18 15:02:59 PDT 2009</t>
  </si>
  <si>
    <t xml:space="preserve">My wonderful napping plan has just been scrubbed. Have to go shopping for stuff for my BIG trip. I know right shopping YAY,but I'm tired </t>
  </si>
  <si>
    <t>dazzlingdisco</t>
  </si>
  <si>
    <t xml:space="preserve">@inga89 aww =[ i feel so sorry for you </t>
  </si>
  <si>
    <t>Thu Jun 18 15:03:01 PDT 2009</t>
  </si>
  <si>
    <t>xrimagox</t>
  </si>
  <si>
    <t xml:space="preserve">i want to jump in the water.... not write this stupid paper </t>
  </si>
  <si>
    <t>Thu Jun 18 15:03:48 PDT 2009</t>
  </si>
  <si>
    <t xml:space="preserve">@leannenufc Here, here... have it. Pls. You're welcome to it, lol. I'm so fed up of it now it's making me all shades of miserable </t>
  </si>
  <si>
    <t>Thu Jun 18 15:03:49 PDT 2009</t>
  </si>
  <si>
    <t xml:space="preserve">Ugh... My Phone is about 2 die </t>
  </si>
  <si>
    <t>Thu Jun 18 15:03:50 PDT 2009</t>
  </si>
  <si>
    <t>Thu Jun 18 15:03:54 PDT 2009</t>
  </si>
  <si>
    <t xml:space="preserve">@WDWHAPPY </t>
  </si>
  <si>
    <t>Thu Jun 18 15:03:55 PDT 2009</t>
  </si>
  <si>
    <t>snswilkie</t>
  </si>
  <si>
    <t>my high school french teacher died  I didn't like him, but it's still sad when someone dies.</t>
  </si>
  <si>
    <t>@Vampire_Ayna Buhu, what am I getting myself into  Ah, crap...</t>
  </si>
  <si>
    <t>willow_03</t>
  </si>
  <si>
    <t xml:space="preserve">@tarakiser Sorry, looks like I'm working,  </t>
  </si>
  <si>
    <t>Thu Jun 18 15:03:56 PDT 2009</t>
  </si>
  <si>
    <t xml:space="preserve">I bought the Ghostbusters Blu Ray today, a timeless classic, my mother still has to ask &amp;quot;what's your age again?&amp;quot; </t>
  </si>
  <si>
    <t>Thu Jun 18 15:04:00 PDT 2009</t>
  </si>
  <si>
    <t xml:space="preserve">@hannarnia mmmm popcorn. i have now got a craving which can't be fulfilled tonight. ill? sorry to hear dude </t>
  </si>
  <si>
    <t>Thu Jun 18 15:03:59 PDT 2009</t>
  </si>
  <si>
    <t xml:space="preserve">@auntieshawn519 yeah, damn stupid thing.  </t>
  </si>
  <si>
    <t xml:space="preserve">has had quite a crappy day </t>
  </si>
  <si>
    <t>Thu Jun 18 15:04:02 PDT 2009</t>
  </si>
  <si>
    <t xml:space="preserve"> For a minute there I was all happy thinking it was THIS Tuesday we finished. </t>
  </si>
  <si>
    <t>Thu Jun 18 15:04:04 PDT 2009</t>
  </si>
  <si>
    <t xml:space="preserve">@mirandamadden they're going to leave either tmrw or tonight cause demi has to go on tour and stuff so yeah, yeahh they're there, me too </t>
  </si>
  <si>
    <t>Thu Jun 18 15:04:05 PDT 2009</t>
  </si>
  <si>
    <t>@isaaaa  i unfollowed someone  and now im at 68. anyone interesting i can follow?</t>
  </si>
  <si>
    <t>Ok I'm at home they went to the mall without me   so I'm gonna do something without them. Ha</t>
  </si>
  <si>
    <t>Thu Jun 18 15:04:06 PDT 2009</t>
  </si>
  <si>
    <t xml:space="preserve">For some strange reason, my wrist is throbbing tonight. </t>
  </si>
  <si>
    <t>Thu Jun 18 15:04:07 PDT 2009</t>
  </si>
  <si>
    <t>Cairo has a nasty stomach virus, he can't keep anything down  poor baby.</t>
  </si>
  <si>
    <t>Thu Jun 18 15:04:08 PDT 2009</t>
  </si>
  <si>
    <t>@Kiery_Deary Gravity makes me cry too! and @dancer_09 i know  xx</t>
  </si>
  <si>
    <t>Just saw a KFC advert on the TV and I really fancy it, I'm so fat  I've put on wait according to Wii Fit as well. I need to do that more.</t>
  </si>
  <si>
    <t>Thu Jun 18 15:04:12 PDT 2009</t>
  </si>
  <si>
    <t xml:space="preserve">@krissemm it's okay. i didn't leave you!!! i'm still a slave to f21 </t>
  </si>
  <si>
    <t>Thu Jun 18 15:04:13 PDT 2009</t>
  </si>
  <si>
    <t xml:space="preserve">I dont like the twitter quizes!!!  They dont give ya enough choices!!  </t>
  </si>
  <si>
    <t>Thu Jun 18 15:04:15 PDT 2009</t>
  </si>
  <si>
    <t>Ac is broken. It's like 81 in my house  this is torture for me</t>
  </si>
  <si>
    <t>Thu Jun 18 15:04:16 PDT 2009</t>
  </si>
  <si>
    <t>katiegamlin</t>
  </si>
  <si>
    <t>@HollyWorthy i know i havent actually spoke to her in while lol  i will ask her tommrow i am sure it wouldnt be a problem how muchh is it</t>
  </si>
  <si>
    <t xml:space="preserve">@vickyhill you might say something to me... If I hadn't called you.... YOU ARE THE LUCKIEST PERSON THAT I KNOW!!! i haven't these lucky.. </t>
  </si>
  <si>
    <t>Thu Jun 18 15:04:17 PDT 2009</t>
  </si>
  <si>
    <t xml:space="preserve">@jenwen2000 have fun. I wish i got tickets now </t>
  </si>
  <si>
    <t>Thu Jun 18 15:04:19 PDT 2009</t>
  </si>
  <si>
    <t>K_Boogy</t>
  </si>
  <si>
    <t>@tahmere0614 u aint u invite me I feel unloved  LoL</t>
  </si>
  <si>
    <t>Thu Jun 18 15:04:20 PDT 2009</t>
  </si>
  <si>
    <t xml:space="preserve">@crashpixie I'm hoping it's an announcement that they're cancelling the show to work on their marriage...but I dont think that's the case </t>
  </si>
  <si>
    <t>steely00000</t>
  </si>
  <si>
    <t xml:space="preserve">@mydoctortennant riots are fun. Unfortunatly the police are far too organised here. Over before it began </t>
  </si>
  <si>
    <t>okay i just listened to a song and broke down crying  i miss my Dad,my sister and my uncle</t>
  </si>
  <si>
    <t>Thu Jun 18 15:04:22 PDT 2009</t>
  </si>
  <si>
    <t>So ends another fun filled day   Gonna do my return trip &amp;quot;count&amp;quot;. Some don't care. But then some do.</t>
  </si>
  <si>
    <t>Thu Jun 18 15:04:24 PDT 2009</t>
  </si>
  <si>
    <t xml:space="preserve">Feels mean as I have to take Bobby kitten to the vet for his injections tomorrow, poor Bobby kitten </t>
  </si>
  <si>
    <t>Thu Jun 18 15:04:26 PDT 2009</t>
  </si>
  <si>
    <t>missing my swedish friends  can't focus on studying now!</t>
  </si>
  <si>
    <t>I'm sick  so I'm not feeling the best</t>
  </si>
  <si>
    <t>Thu Jun 18 15:04:28 PDT 2009</t>
  </si>
  <si>
    <t>Annabobanna85</t>
  </si>
  <si>
    <t xml:space="preserve">feeling injured...body not cooperating </t>
  </si>
  <si>
    <t>Thu Jun 18 15:04:30 PDT 2009</t>
  </si>
  <si>
    <t>hollysw</t>
  </si>
  <si>
    <t xml:space="preserve">I feel kinda bad cuz I'm at my g-mas (again) and this time I'm sleeping over and I'm upstairs tweeting... </t>
  </si>
  <si>
    <t>@thejuelzsantana awww why did you stop following me? You had made me so happy &amp;amp; now im sad  but i still love your music</t>
  </si>
  <si>
    <t>Thu Jun 18 15:04:34 PDT 2009</t>
  </si>
  <si>
    <t>Azu_Btaa</t>
  </si>
  <si>
    <t xml:space="preserve">Areee no voe a ir.. </t>
  </si>
  <si>
    <t>Thu Jun 18 15:04:36 PDT 2009</t>
  </si>
  <si>
    <t>@RNpathways Connecticut  I want the sun</t>
  </si>
  <si>
    <t xml:space="preserve">@SuraGeorge That was wishful thinking cause its still coming down </t>
  </si>
  <si>
    <t>Thu Jun 18 15:04:38 PDT 2009</t>
  </si>
  <si>
    <t xml:space="preserve">god damn it!! ive just checked on itv2 spn aint on until 12pm  wth?? as much as i love misha and i do, i gotta sleep so no spn 4 me </t>
  </si>
  <si>
    <t>Thu Jun 18 15:04:40 PDT 2009</t>
  </si>
  <si>
    <t>kellynwilson</t>
  </si>
  <si>
    <t>@sparkspace I'll be out of town  Maybe next week...? Will you do it again?</t>
  </si>
  <si>
    <t xml:space="preserve">@erinmc316 please don't. </t>
  </si>
  <si>
    <t>Thu Jun 18 15:04:41 PDT 2009</t>
  </si>
  <si>
    <t>@pappup I would adopt them all, but 1) I have no yard and 2) my kitties, @PuffyandLily might not approve  arf!</t>
  </si>
  <si>
    <t xml:space="preserve">hand stuffed, Doc has signed me off for 2 weeks, i'm going to be so bored </t>
  </si>
  <si>
    <t>Thu Jun 18 15:04:43 PDT 2009</t>
  </si>
  <si>
    <t xml:space="preserve">Can't chew up cups anymore because my teeth hurt like hell from wearing my retainer all night. </t>
  </si>
  <si>
    <t>Thu Jun 18 15:04:45 PDT 2009</t>
  </si>
  <si>
    <t>LostboyX</t>
  </si>
  <si>
    <t>kimberlywyn</t>
  </si>
  <si>
    <t xml:space="preserve">Aw a little girl crossing the street just waved and smiled at me. How presh. I miss working at the bgc </t>
  </si>
  <si>
    <t xml:space="preserve">@naughty_fairy me tooooooooo </t>
  </si>
  <si>
    <t>hthibault</t>
  </si>
  <si>
    <t xml:space="preserve">Not a good week for me... </t>
  </si>
  <si>
    <t>Thu Jun 18 15:04:46 PDT 2009</t>
  </si>
  <si>
    <t xml:space="preserve"> .. just </t>
  </si>
  <si>
    <t>Thu Jun 18 15:04:48 PDT 2009</t>
  </si>
  <si>
    <t>timleezy</t>
  </si>
  <si>
    <t xml:space="preserve">Im forced to stay in this weekend... </t>
  </si>
  <si>
    <t>Thu Jun 18 15:04:49 PDT 2009</t>
  </si>
  <si>
    <t xml:space="preserve">Debating whether or not to cut my hair...someone give me $20 so I can go to energy tonite </t>
  </si>
  <si>
    <t>Chebsss</t>
  </si>
  <si>
    <t xml:space="preserve">shalalaaaaa everyone's gone to bed </t>
  </si>
  <si>
    <t>Thu Jun 18 15:04:50 PDT 2009</t>
  </si>
  <si>
    <t xml:space="preserve">just saw an amazing prodcution of Peter Pan in Kensington Gardens...now off to Stonehenge &amp;amp; Bath tomorrow. Leaving London on Sunday </t>
  </si>
  <si>
    <t xml:space="preserve">@woothemes Just Veerle's but even still I'd have no use for it </t>
  </si>
  <si>
    <t>Thu Jun 18 15:04:51 PDT 2009</t>
  </si>
  <si>
    <t xml:space="preserve">I really want to watch Food Inc, but heaven knows it'd kill me to see the horrors I already know exist </t>
  </si>
  <si>
    <t>Thu Jun 18 15:04:56 PDT 2009</t>
  </si>
  <si>
    <t>t_cocoa</t>
  </si>
  <si>
    <t xml:space="preserve">mommy taked me to da vet today and i gived her pitiful eyez da whole time...didn't work tho </t>
  </si>
  <si>
    <t>spencercofield</t>
  </si>
  <si>
    <t xml:space="preserve">Seriously needs a massage </t>
  </si>
  <si>
    <t>petoskey</t>
  </si>
  <si>
    <t xml:space="preserve">cannot find a rolling stone with adam lambert on it. did they pull them already? boo. i wanted an issue of it really really bad. </t>
  </si>
  <si>
    <t>Thu Jun 18 15:04:57 PDT 2009</t>
  </si>
  <si>
    <t>im actually so scared of walking to work atm, its horrible  that rapist is sick and needs to be caught!</t>
  </si>
  <si>
    <t>Thu Jun 18 15:04:58 PDT 2009</t>
  </si>
  <si>
    <t xml:space="preserve">Lovely.. more rain! This weather is honestly making me depressed. </t>
  </si>
  <si>
    <t>Thu Jun 18 15:04:59 PDT 2009</t>
  </si>
  <si>
    <t xml:space="preserve">@ElisaMariee that doesn't make me happy </t>
  </si>
  <si>
    <t>TheCoOpKid</t>
  </si>
  <si>
    <t xml:space="preserve">I can't believe I'm finished high school! </t>
  </si>
  <si>
    <t>Thu Jun 18 15:05:00 PDT 2009</t>
  </si>
  <si>
    <t xml:space="preserve">My finger looks dead! Poor finger </t>
  </si>
  <si>
    <t xml:space="preserve">@michellelipton ooops, sorry </t>
  </si>
  <si>
    <t>Thu Jun 18 15:05:01 PDT 2009</t>
  </si>
  <si>
    <t>is anyone watching big brother? i feel tv has hit a new low  it really is a fucking abortion</t>
  </si>
  <si>
    <t>Thu Jun 18 15:05:02 PDT 2009</t>
  </si>
  <si>
    <t>camandam</t>
  </si>
  <si>
    <t xml:space="preserve">@DesignEdinburgh no way! That is so unfair </t>
  </si>
  <si>
    <t>Thu Jun 18 15:05:54 PDT 2009</t>
  </si>
  <si>
    <t>TheRealPenut</t>
  </si>
  <si>
    <t xml:space="preserve">@DwightHoward aww don't slap yourself </t>
  </si>
  <si>
    <t>BeautifulMariaa</t>
  </si>
  <si>
    <t xml:space="preserve">i feel good but tired =/ lol I NEED PLANSS!!!!!! </t>
  </si>
  <si>
    <t>Thu Jun 18 15:05:55 PDT 2009</t>
  </si>
  <si>
    <t xml:space="preserve">@chrisblizzard yah, it sucks. enjoy the conference; sorry I can't make it down for it </t>
  </si>
  <si>
    <t>Thu Jun 18 15:05:56 PDT 2009</t>
  </si>
  <si>
    <t>chardon2</t>
  </si>
  <si>
    <t>I missed noonday prayer  so I am gonna have to make it to service tonight.</t>
  </si>
  <si>
    <t>Thu Jun 18 15:05:58 PDT 2009</t>
  </si>
  <si>
    <t xml:space="preserve">I really don't WANT go to the gym today. ITS MY LAZY DAY! </t>
  </si>
  <si>
    <t>Thu Jun 18 15:05:59 PDT 2009</t>
  </si>
  <si>
    <t>@jenncutter Bonus? I had to get the PS3 since 360 died. I have to settle for poor graphics on the PS3 and no friends  #360</t>
  </si>
  <si>
    <t>Thu Jun 18 15:06:00 PDT 2009</t>
  </si>
  <si>
    <t xml:space="preserve">about to go to roseville mall w/ irene and jerome! i feel bad for wut is to come. my poor bank account </t>
  </si>
  <si>
    <t xml:space="preserve">i feel off the Zip wire and now have really bad bruises </t>
  </si>
  <si>
    <t>Thu Jun 18 15:06:01 PDT 2009</t>
  </si>
  <si>
    <t>Am feeling really sad coz @benjern said I look like Whoopi Goldberg... I don't right?!?? I look absolutely NOTHING like her!!!!  *tear*</t>
  </si>
  <si>
    <t xml:space="preserve">Got stranded with @marieclbrt. I was jerkin. They left </t>
  </si>
  <si>
    <t>Thu Jun 18 15:06:02 PDT 2009</t>
  </si>
  <si>
    <t>heavenwardhera</t>
  </si>
  <si>
    <t xml:space="preserve">@DavidArchie having my final now , and my math is a mess . I hope i can just forget about it and let my summer vacation start. </t>
  </si>
  <si>
    <t>Thu Jun 18 15:06:03 PDT 2009</t>
  </si>
  <si>
    <t>manon_richard</t>
  </si>
  <si>
    <t xml:space="preserve">Grr will be late </t>
  </si>
  <si>
    <t>Thu Jun 18 15:06:04 PDT 2009</t>
  </si>
  <si>
    <t xml:space="preserve">@Aramirez530 who was your date!?!?! You cheating on me now???? Are you tired of me already!? </t>
  </si>
  <si>
    <t xml:space="preserve">Ouch! I've got a blister on my big toe </t>
  </si>
  <si>
    <t>Thu Jun 18 15:06:05 PDT 2009</t>
  </si>
  <si>
    <t xml:space="preserve">@tat2whttrsh what's wrong? </t>
  </si>
  <si>
    <t>Thu Jun 18 15:06:08 PDT 2009</t>
  </si>
  <si>
    <t>coreyehlert</t>
  </si>
  <si>
    <t xml:space="preserve">i have never been more ashamed to be a Minnesotan than right now....1.92 million for Jammie Thomas </t>
  </si>
  <si>
    <t>Thu Jun 18 15:06:09 PDT 2009</t>
  </si>
  <si>
    <t xml:space="preserve">@bbrathwaite Sorry to hear about your car. </t>
  </si>
  <si>
    <t xml:space="preserve">I want to know what i did...... </t>
  </si>
  <si>
    <t>Thu Jun 18 15:06:10 PDT 2009</t>
  </si>
  <si>
    <t>ScouseLIVERPOOL</t>
  </si>
  <si>
    <t>@dannywood hahaha. was great seeing you again in US, back in UK now  show was amazing, hope to see ypou all</t>
  </si>
  <si>
    <t>Thu Jun 18 15:06:11 PDT 2009</t>
  </si>
  <si>
    <t xml:space="preserve">aww ive ripped my trousers </t>
  </si>
  <si>
    <t>Thu Jun 18 15:06:12 PDT 2009</t>
  </si>
  <si>
    <t xml:space="preserve">the house reeks of onions and it is making my eyes sting </t>
  </si>
  <si>
    <t>Thu Jun 18 15:06:14 PDT 2009</t>
  </si>
  <si>
    <t>aberbe</t>
  </si>
  <si>
    <t xml:space="preserve">My hip hurts.  Dang gym.  </t>
  </si>
  <si>
    <t>Thu Jun 18 15:06:16 PDT 2009</t>
  </si>
  <si>
    <t>2day was the last day of the after school program @ my school  I may b the only 1 that's sad that's school's almost ova WAH WAH WAH!</t>
  </si>
  <si>
    <t>Thu Jun 18 15:06:20 PDT 2009</t>
  </si>
  <si>
    <t>bethanyygurll</t>
  </si>
  <si>
    <t>bonfires cancelled!!  but still goin to gabby's tomarroww!!</t>
  </si>
  <si>
    <t>Thu Jun 18 15:06:21 PDT 2009</t>
  </si>
  <si>
    <t>Jovani_Celeste</t>
  </si>
  <si>
    <t xml:space="preserve">Why phone, why did the water kill you today?  Ugh, I can't wait until tomorrow.  I need my phone now </t>
  </si>
  <si>
    <t>annandvirk</t>
  </si>
  <si>
    <t xml:space="preserve">@lashleyrich Why didn't you say hi? We coulda talked. </t>
  </si>
  <si>
    <t>Thu Jun 18 15:06:23 PDT 2009</t>
  </si>
  <si>
    <t>LauraAnastasia</t>
  </si>
  <si>
    <t xml:space="preserve">moved out of her old appartment </t>
  </si>
  <si>
    <t xml:space="preserve">@alexaapaige poor thing. And its 43829 degrees out. </t>
  </si>
  <si>
    <t>Thu Jun 18 15:06:24 PDT 2009</t>
  </si>
  <si>
    <t>stillpixel</t>
  </si>
  <si>
    <t xml:space="preserve">@ErisDS ...It's not that bad, but you are on XP.  I run the same addons on XP at work and on OS X at home. On OS X it is &amp;quot;snappy&amp;quot; at work </t>
  </si>
  <si>
    <t>Thu Jun 18 15:06:26 PDT 2009</t>
  </si>
  <si>
    <t>StefanyXo</t>
  </si>
  <si>
    <t xml:space="preserve">ok 274 outa 800!! not even close yet and its already past 12 pm </t>
  </si>
  <si>
    <t>Thu Jun 18 15:06:27 PDT 2009</t>
  </si>
  <si>
    <t>hsafian</t>
  </si>
  <si>
    <t xml:space="preserve">getting ready to go back to work...closing tonight </t>
  </si>
  <si>
    <t>Thu Jun 18 15:06:28 PDT 2009</t>
  </si>
  <si>
    <t>tylerisamazing</t>
  </si>
  <si>
    <t xml:space="preserve">@sunshinex6 i know(: i'm mad how you couldn't come back with me though. </t>
  </si>
  <si>
    <t>Thu Jun 18 15:06:29 PDT 2009</t>
  </si>
  <si>
    <t xml:space="preserve">@saesneg and like a missing person... u cant complain till they have been missing for 24 hours rite.. or lodge a complain.. </t>
  </si>
  <si>
    <t>The_Kenny</t>
  </si>
  <si>
    <t xml:space="preserve">@saurik Can't wait to try out 3.0. But I can't upgrade yet, as iFÃ¼hrerschein (German for &amp;quot;iDrivingLicense&amp;quot;) wouldn't work there... </t>
  </si>
  <si>
    <t>Thu Jun 18 15:06:30 PDT 2009</t>
  </si>
  <si>
    <t>ranoona</t>
  </si>
  <si>
    <t xml:space="preserve">@ddlovato i dont care what my friends say insane or other@ plz come 2 any place near egypt any place in africa and i swear i'll go to it </t>
  </si>
  <si>
    <t>Thu Jun 18 15:06:31 PDT 2009</t>
  </si>
  <si>
    <t>KeroroCanti</t>
  </si>
  <si>
    <t xml:space="preserve">@FenixAiur Aw man, I hope things turn out okay for you. </t>
  </si>
  <si>
    <t>Thu Jun 18 15:06:33 PDT 2009</t>
  </si>
  <si>
    <t>You guys my skin looks hella discolored and drained, in a way. All the veins on my hands are BLUE, omg I'm corpse-like.  what's wrong??</t>
  </si>
  <si>
    <t>Just talked to Thomas for a good amount of time.. About everything cause that's how we are. I've missed him SOOOO much.  Too long.</t>
  </si>
  <si>
    <t>Thu Jun 18 15:06:34 PDT 2009</t>
  </si>
  <si>
    <t>FuckBuddyFinder</t>
  </si>
  <si>
    <t>Just got back from a hard workout...now I'm all Sweaty and sticky   Think I'll jump in the shower!</t>
  </si>
  <si>
    <t>Thu Jun 18 15:06:36 PDT 2009</t>
  </si>
  <si>
    <t>secretlybatman</t>
  </si>
  <si>
    <t xml:space="preserve">Windstream's email is almost as annoying as dealing w/ that damn bank. </t>
  </si>
  <si>
    <t>Thu Jun 18 15:06:37 PDT 2009</t>
  </si>
  <si>
    <t>japanesechinlvr</t>
  </si>
  <si>
    <t xml:space="preserve">Neko got a hold of the clicker the other day. He clicked it twice but no treats came out. </t>
  </si>
  <si>
    <t>Thu Jun 18 15:06:38 PDT 2009</t>
  </si>
  <si>
    <t>SairaFaz</t>
  </si>
  <si>
    <t xml:space="preserve">@lovehound hmmm...not much green in the city </t>
  </si>
  <si>
    <t>Thu Jun 18 15:06:39 PDT 2009</t>
  </si>
  <si>
    <t xml:space="preserve">i think my adorable sewing machine hates me </t>
  </si>
  <si>
    <t>Thu Jun 18 15:06:40 PDT 2009</t>
  </si>
  <si>
    <t>Leenster241</t>
  </si>
  <si>
    <t xml:space="preserve">I want wicked tickets...too bad i'll be overseas unless i see it opening night </t>
  </si>
  <si>
    <t>Thu Jun 18 15:06:42 PDT 2009</t>
  </si>
  <si>
    <t>LADii_LYNN</t>
  </si>
  <si>
    <t xml:space="preserve">N3W TO THiS WHOL3 TWiTT3R THiNG...i N33D FRi3NDS </t>
  </si>
  <si>
    <t>Thu Jun 18 15:06:43 PDT 2009</t>
  </si>
  <si>
    <t xml:space="preserve">just saw an amazing production of Peter Pan in Kensington Gardens...now off to Stonehenge &amp;amp; Bath tomorrow. Leaving Londno Sunday </t>
  </si>
  <si>
    <t>Thu Jun 18 15:06:44 PDT 2009</t>
  </si>
  <si>
    <t>lawrencewong</t>
  </si>
  <si>
    <t xml:space="preserve">Huck Gee 20&amp;quot; Skullhead Dunny Sold Out </t>
  </si>
  <si>
    <t>Thu Jun 18 15:06:46 PDT 2009</t>
  </si>
  <si>
    <t>FUCK! i dunno where the spider went in my room  fuckfuckfuck!</t>
  </si>
  <si>
    <t>thisisafix</t>
  </si>
  <si>
    <t xml:space="preserve">Cant sleep even though I am so tired. Exactly 7 hours until I have to get up. </t>
  </si>
  <si>
    <t>Thu Jun 18 15:06:47 PDT 2009</t>
  </si>
  <si>
    <t xml:space="preserve">Had plans but cancelled them because of the weather forcast. Now its sunny out and I'm sad cause I don't get to see my favorite ppl. </t>
  </si>
  <si>
    <t>Thu Jun 18 15:06:48 PDT 2009</t>
  </si>
  <si>
    <t>clothes_w</t>
  </si>
  <si>
    <t xml:space="preserve">Ugh!  Wanted to watch Charice @ UKG but still @ work and our network won't let me install MS Silverlight. </t>
  </si>
  <si>
    <t>Thu Jun 18 15:06:51 PDT 2009</t>
  </si>
  <si>
    <t>MindyLivnLife</t>
  </si>
  <si>
    <t xml:space="preserve">is releshing from a long day in the sun. Got bit by a horse fly today </t>
  </si>
  <si>
    <t xml:space="preserve">Is going for a gym punishment </t>
  </si>
  <si>
    <t xml:space="preserve">@in_mars nope. I can't swim. I'm a chicken. We don't swim. </t>
  </si>
  <si>
    <t>Thu Jun 18 15:06:52 PDT 2009</t>
  </si>
  <si>
    <t xml:space="preserve">@owlex and bring back for your gastown friends? </t>
  </si>
  <si>
    <t>Thu Jun 18 15:06:53 PDT 2009</t>
  </si>
  <si>
    <t>B1GMARC</t>
  </si>
  <si>
    <t xml:space="preserve">@SusieHomemaker1 I'm so sorry to hear about ur loss. A beautiful pup. </t>
  </si>
  <si>
    <t>comedy_dave</t>
  </si>
  <si>
    <t xml:space="preserve">and ive missed BB </t>
  </si>
  <si>
    <t>proudmom2two</t>
  </si>
  <si>
    <t>Cant wait for dinner to be done,  i am sooo hungery...  and I have a really bad headace.   Oh well early bed time tonight.</t>
  </si>
  <si>
    <t xml:space="preserve">@feliciaday I've never seen an author that would fit on my bookshelf, it was made for books, not people. </t>
  </si>
  <si>
    <t>Thu Jun 18 15:06:54 PDT 2009</t>
  </si>
  <si>
    <t>dr_jones_</t>
  </si>
  <si>
    <t xml:space="preserve">@fjdawson my bmw doesnt support a2dp </t>
  </si>
  <si>
    <t>Rochelleolmo</t>
  </si>
  <si>
    <t>Is really going to miss my class  We have been through it all together!</t>
  </si>
  <si>
    <t xml:space="preserve">I wish it was sunny out </t>
  </si>
  <si>
    <t>Thu Jun 18 15:06:56 PDT 2009</t>
  </si>
  <si>
    <t xml:space="preserve">what is the difference between  mitosis and meiosis?! gonna fail tomorrow </t>
  </si>
  <si>
    <t>ok enough laughing at peoples misfortunes. time to send people to baycorp  worst part of my job.</t>
  </si>
  <si>
    <t>Thu Jun 18 15:06:57 PDT 2009</t>
  </si>
  <si>
    <t xml:space="preserve">@Xhumonne I wannaaa.....oh how i wannaaa but @NayaGia said no! Said I won't fit! Said i am too fat </t>
  </si>
  <si>
    <t>Thu Jun 18 15:06:58 PDT 2009</t>
  </si>
  <si>
    <t>ukalale</t>
  </si>
  <si>
    <t xml:space="preserve">has a band named  Switch.Our motto is&amp;quot;coolness&amp;quot;.we're really good even tho none of us no how to play instruments and our singer is moving </t>
  </si>
  <si>
    <t>Thu Jun 18 15:06:59 PDT 2009</t>
  </si>
  <si>
    <t xml:space="preserve">just saw an amazing production of Peter Pan in Kensington Gardens...now off to Stonehenge &amp;amp; Bath tomorrow. Leaving London on Sunday </t>
  </si>
  <si>
    <t>Thu Jun 18 15:07:00 PDT 2009</t>
  </si>
  <si>
    <t>crossedlanding</t>
  </si>
  <si>
    <t xml:space="preserve">stupid recession/currency rates! over $150 for a few shirts, tote bag, etc.! i guess I'll just have to wait until the Sats come to the US </t>
  </si>
  <si>
    <t xml:space="preserve">Crazy Family ! My cousin is so Foolish ... I wanna kill him </t>
  </si>
  <si>
    <t xml:space="preserve">I wish I still played baseball </t>
  </si>
  <si>
    <t>Thu Jun 18 15:07:01 PDT 2009</t>
  </si>
  <si>
    <t>KirstenPricexxx</t>
  </si>
  <si>
    <t xml:space="preserve">@Charmanestar the boobies look &amp;amp; feel great it's the asshole piece of shit that's hurting me </t>
  </si>
  <si>
    <t>Thu Jun 18 15:07:03 PDT 2009</t>
  </si>
  <si>
    <t>bitterdreams</t>
  </si>
  <si>
    <t xml:space="preserve">http://twitpic.com/7qvcb - I WANT CANDYS â™¥ </t>
  </si>
  <si>
    <t xml:space="preserve">loves hollywood undead why cant they come back to the uk and bring tlo? </t>
  </si>
  <si>
    <t>Thu Jun 18 15:07:43 PDT 2009</t>
  </si>
  <si>
    <t xml:space="preserve">Brrr... bloody freezing in the office again... </t>
  </si>
  <si>
    <t>Thu Jun 18 15:07:44 PDT 2009</t>
  </si>
  <si>
    <t xml:space="preserve">my dogs are standing guard over Babes and won't let the other cats near him ... they're keeping a close eye on me too ... time to T&amp;amp;P </t>
  </si>
  <si>
    <t>Thu Jun 18 15:07:45 PDT 2009</t>
  </si>
  <si>
    <t xml:space="preserve">dont want to go to school today </t>
  </si>
  <si>
    <t>Thu Jun 18 15:07:46 PDT 2009</t>
  </si>
  <si>
    <t>Exam is in an hour: I'll have hours to complete it!  I'm scared</t>
  </si>
  <si>
    <t>Thu Jun 18 15:07:48 PDT 2009</t>
  </si>
  <si>
    <t xml:space="preserve">just got in from work, my feet are very sore and i gave in to hunger and got a mc donalds </t>
  </si>
  <si>
    <t>Thu Jun 18 15:07:53 PDT 2009</t>
  </si>
  <si>
    <t xml:space="preserve">I woke up and realized that I have 5 minutes to get ready and leave to get to school for exams </t>
  </si>
  <si>
    <t>Thu Jun 18 15:07:55 PDT 2009</t>
  </si>
  <si>
    <t>Woke up at 230. Slippppppppppppping  First day of summer, what to dooooooooooooooo?</t>
  </si>
  <si>
    <t>daglamdiva</t>
  </si>
  <si>
    <t xml:space="preserve">@killthischorus ooh ok, it ends tonight...some of the stuff I wanted were sold out </t>
  </si>
  <si>
    <t>Thu Jun 18 15:07:56 PDT 2009</t>
  </si>
  <si>
    <t>vFraserv</t>
  </si>
  <si>
    <t xml:space="preserve">wtf double post? Cant delete on phone </t>
  </si>
  <si>
    <t>Thu Jun 18 15:07:57 PDT 2009</t>
  </si>
  <si>
    <t>scapulae</t>
  </si>
  <si>
    <t>false alarm guys.  i found out I work the WORST POSSIBLE SHIFT tomorrow: 12-5. NO HAIRCUT FOR ME lolz. (why does this happen every time?)</t>
  </si>
  <si>
    <t>Thu Jun 18 15:07:58 PDT 2009</t>
  </si>
  <si>
    <t xml:space="preserve">Where is my brother? </t>
  </si>
  <si>
    <t>Thu Jun 18 15:07:59 PDT 2009</t>
  </si>
  <si>
    <t xml:space="preserve">looks like she's NEVER going to have a vacation </t>
  </si>
  <si>
    <t>Thu Jun 18 15:08:03 PDT 2009</t>
  </si>
  <si>
    <t xml:space="preserve">&amp;quot;I miss you&amp;quot; . You aren't  the same person .  </t>
  </si>
  <si>
    <t xml:space="preserve">@RetroRewind I loved Michael Bolton because of this song lol....now about March 1999, did I miss the song you played for that month? </t>
  </si>
  <si>
    <t>Thu Jun 18 15:08:04 PDT 2009</t>
  </si>
  <si>
    <t xml:space="preserve">@gillfeesh Im not a dyke </t>
  </si>
  <si>
    <t>Thu Jun 18 15:08:05 PDT 2009</t>
  </si>
  <si>
    <t>Going to bed. So gonna have to drag myself out at 5am  Goodnight all</t>
  </si>
  <si>
    <t>Thu Jun 18 15:08:06 PDT 2009</t>
  </si>
  <si>
    <t xml:space="preserve">for a small cat she has very sharp claws. its so out of character for her too ! </t>
  </si>
  <si>
    <t>Thu Jun 18 15:08:10 PDT 2009</t>
  </si>
  <si>
    <t>mycoalsays8</t>
  </si>
  <si>
    <t xml:space="preserve">God back to work still dunno anything bout a car or home </t>
  </si>
  <si>
    <t>Thu Jun 18 15:08:09 PDT 2009</t>
  </si>
  <si>
    <t>jamesconnorcarr</t>
  </si>
  <si>
    <t xml:space="preserve">What about me </t>
  </si>
  <si>
    <t>AndrewEddie</t>
  </si>
  <si>
    <t xml:space="preserve">@michaelscruse Looks like there is about 100 in the queue - it'll take a while </t>
  </si>
  <si>
    <t>Thu Jun 18 15:08:11 PDT 2009</t>
  </si>
  <si>
    <t>deadsetdave</t>
  </si>
  <si>
    <t xml:space="preserve">waaay too much data/flash on the new cyclingnews.com - no more mobile access for dave </t>
  </si>
  <si>
    <t>Thu Jun 18 15:08:13 PDT 2009</t>
  </si>
  <si>
    <t>LadyConga</t>
  </si>
  <si>
    <t>@ work just got my last check and i got bank i must say...looking at trips for hawaii now!!  sad to leave my cf home  lol</t>
  </si>
  <si>
    <t>I am home going around seeing wut'z goodie^^ Nothin iz good right now&amp;gt;&amp;lt; BoOoOoO  Watching over Mi little sister Layla^^ I WUB HER!!!!!!&amp;gt;:3</t>
  </si>
  <si>
    <t>Thu Jun 18 15:08:15 PDT 2009</t>
  </si>
  <si>
    <t xml:space="preserve">@YoungQ hopefully your coming to meet people with out meet &amp;amp; greet </t>
  </si>
  <si>
    <t>Brand_One</t>
  </si>
  <si>
    <t xml:space="preserve">@xAMBROSIUSx I want to feel good. </t>
  </si>
  <si>
    <t>Thu Jun 18 15:08:16 PDT 2009</t>
  </si>
  <si>
    <t>CopernicusWong</t>
  </si>
  <si>
    <t xml:space="preserve">I passed by Jackson's door today. I knocked, but he wasn't home </t>
  </si>
  <si>
    <t>Thu Jun 18 15:08:18 PDT 2009</t>
  </si>
  <si>
    <t>JasmineSpera</t>
  </si>
  <si>
    <t xml:space="preserve">Both My House Phones Broke </t>
  </si>
  <si>
    <t xml:space="preserve">@_Lyndsay booooooooooooooooooooooohissssssssssssssssssssss </t>
  </si>
  <si>
    <t>Thu Jun 18 15:08:19 PDT 2009</t>
  </si>
  <si>
    <t>miran1903</t>
  </si>
  <si>
    <t>@stephenofficial hope you've had a lovely day off!The tour is amazing but I miss you guys sooo much I really live in the wrong country  X</t>
  </si>
  <si>
    <t>muikim</t>
  </si>
  <si>
    <t xml:space="preserve">early early morning and work at 11am </t>
  </si>
  <si>
    <t xml:space="preserve">@ibcreative I am lost. Please help me find a good home. </t>
  </si>
  <si>
    <t>Thu Jun 18 15:08:20 PDT 2009</t>
  </si>
  <si>
    <t>Thu Jun 18 15:08:21 PDT 2009</t>
  </si>
  <si>
    <t>Vee_veee</t>
  </si>
  <si>
    <t xml:space="preserve">is suddenly thinking about all the good memories that have passed here in wellington for me, and knows how much i am going to miss it </t>
  </si>
  <si>
    <t xml:space="preserve">I want to play The Sims 3 now  Have to wait 10 days though... My boyfriend got it today, yay </t>
  </si>
  <si>
    <t>Thu Jun 18 15:08:23 PDT 2009</t>
  </si>
  <si>
    <t>@iiretepii Bad news; I spent $15 for a body-shop guy to buff and my scratch doesn't look any different   But they washed me car for me!</t>
  </si>
  <si>
    <t xml:space="preserve">Researching TMJ problems. Boo on my jaw for causing problems...not many blow jobs for me in the future I think </t>
  </si>
  <si>
    <t>Thu Jun 18 15:08:28 PDT 2009</t>
  </si>
  <si>
    <t xml:space="preserve">Can't find my new sunglasses </t>
  </si>
  <si>
    <t>Thu Jun 18 15:08:30 PDT 2009</t>
  </si>
  <si>
    <t>Drewsgrl</t>
  </si>
  <si>
    <t>@andrewcaravella  i thought we had something</t>
  </si>
  <si>
    <t xml:space="preserve">Ultimate training and after cycling back to Revnice = bad idea.... there are millions of some small flies around river </t>
  </si>
  <si>
    <t>Thu Jun 18 15:08:31 PDT 2009</t>
  </si>
  <si>
    <t>@dannywood hahaha. was great seeing you again in US, back in UK now  show was amazing, hope to see you all again soon! x</t>
  </si>
  <si>
    <t>Thu Jun 18 15:08:33 PDT 2009</t>
  </si>
  <si>
    <t xml:space="preserve">http://bit.ly/PVVNv  this is the thing i never thought would happen in my dreams, but in reality, of course it did </t>
  </si>
  <si>
    <t>Thu Jun 18 15:08:35 PDT 2009</t>
  </si>
  <si>
    <t>OriginalAmbooty</t>
  </si>
  <si>
    <t xml:space="preserve">@twinnius_b support them. myself included. and now there's rumors that they're gonna get divorced etc. which saddens me greatly </t>
  </si>
  <si>
    <t>Thu Jun 18 15:08:36 PDT 2009</t>
  </si>
  <si>
    <t>stephanieness</t>
  </si>
  <si>
    <t xml:space="preserve">finger stop bleeding please! i can't play juno </t>
  </si>
  <si>
    <t>Thu Jun 18 15:08:37 PDT 2009</t>
  </si>
  <si>
    <t xml:space="preserve">the hunt is on..for a place to move...  </t>
  </si>
  <si>
    <t>Thu Jun 18 15:08:38 PDT 2009</t>
  </si>
  <si>
    <t xml:space="preserve">@Lil_Lan Wish I could be there. Maybe next time </t>
  </si>
  <si>
    <t>JAGeorgallis</t>
  </si>
  <si>
    <t xml:space="preserve">@adamgamb Shoot Post July 4th Please. P.S My MacBook Is About As Dented As My Car </t>
  </si>
  <si>
    <t>cheerionikki</t>
  </si>
  <si>
    <t xml:space="preserve">is wondering why PALS isn't as fun this year as last year </t>
  </si>
  <si>
    <t>Thu Jun 18 15:08:43 PDT 2009</t>
  </si>
  <si>
    <t xml:space="preserve">@dannywood U R SICK and GROSS. and to think I liked &amp;amp; respected u . honestly. keep stuff like that to urself !   </t>
  </si>
  <si>
    <t>Thu Jun 18 15:08:44 PDT 2009</t>
  </si>
  <si>
    <t>creamandsugah</t>
  </si>
  <si>
    <t xml:space="preserve">boo to dark and cloudy days. </t>
  </si>
  <si>
    <t>Thu Jun 18 15:08:45 PDT 2009</t>
  </si>
  <si>
    <t xml:space="preserve">@katwoman327 hmm mine just started doing that in the past few days. </t>
  </si>
  <si>
    <t xml:space="preserve">My head has a heartbeat </t>
  </si>
  <si>
    <t>AilsaT</t>
  </si>
  <si>
    <t>@MrsAri Only just got home from work  Husband sounded sober on the phone and is asleep now??! I hear stubbsy and lawro were good fun! x</t>
  </si>
  <si>
    <t>susannorman_</t>
  </si>
  <si>
    <t xml:space="preserve">I wish my laptop wasn't broken </t>
  </si>
  <si>
    <t>Thu Jun 18 15:08:46 PDT 2009</t>
  </si>
  <si>
    <t>@DwightHoward you never took me up on my offer for me to do your laundry when you were in cleveland.  i totally would've.</t>
  </si>
  <si>
    <t xml:space="preserve">Is wishing I was at my cousins bachlor party </t>
  </si>
  <si>
    <t>KatXx09</t>
  </si>
  <si>
    <t xml:space="preserve">hurry up alex its cold outside! </t>
  </si>
  <si>
    <t>QuincyWifey09</t>
  </si>
  <si>
    <t xml:space="preserve">Sitting here wanting to talk to my hubby </t>
  </si>
  <si>
    <t>Thu Jun 18 15:08:48 PDT 2009</t>
  </si>
  <si>
    <t>geraldineeliot</t>
  </si>
  <si>
    <t>@somethinglemon  And meanwhile it has barely rained here! only at night. Any big adventures planned?</t>
  </si>
  <si>
    <t>Thu Jun 18 15:08:49 PDT 2009</t>
  </si>
  <si>
    <t xml:space="preserve">@wrecklessfun i want tacos </t>
  </si>
  <si>
    <t>Thu Jun 18 15:08:51 PDT 2009</t>
  </si>
  <si>
    <t xml:space="preserve">@mArZiPaNshadow : *hug* Poor grbl.... some days are diamonds, and others are a kick to the nads. </t>
  </si>
  <si>
    <t>lizzz922</t>
  </si>
  <si>
    <t xml:space="preserve">all i need is the bride's approval and this program is good to go. in other news i have killllller heartburn and no tums </t>
  </si>
  <si>
    <t>Thu Jun 18 15:08:52 PDT 2009</t>
  </si>
  <si>
    <t xml:space="preserve"> I wish things were different</t>
  </si>
  <si>
    <t>jpants</t>
  </si>
  <si>
    <t xml:space="preserve">@bsweichsel yikes, yeah, that would be not so good.  Good luck with that </t>
  </si>
  <si>
    <t>Thu Jun 18 15:08:54 PDT 2009</t>
  </si>
  <si>
    <t>6foodintolerant</t>
  </si>
  <si>
    <t xml:space="preserve">Bribed @NAKEDpizza to deliver GF/CF/SF pizza to me downtown for extra $20. Exciting! Until they realized the GF fridge broke! How tragic! </t>
  </si>
  <si>
    <t xml:space="preserve">i still dont know how to twitpic. help! </t>
  </si>
  <si>
    <t>Thu Jun 18 15:08:57 PDT 2009</t>
  </si>
  <si>
    <t>Off to bed soon, got school in the morning again  i hate school</t>
  </si>
  <si>
    <t xml:space="preserve">@WeeWifie1981 I am a saddo! What can I say </t>
  </si>
  <si>
    <t>Thu Jun 18 15:08:58 PDT 2009</t>
  </si>
  <si>
    <t xml:space="preserve">DoD~Identifies Casualties- SPC O'NEILL, CPT SIMS, SFC DUPONT GOD SPEED </t>
  </si>
  <si>
    <t>Thu Jun 18 15:09:01 PDT 2009</t>
  </si>
  <si>
    <t>martinkl</t>
  </si>
  <si>
    <t xml:space="preserve">Inc.com's guide to business valuation http://www.inc.com/valuation -- with a complete absence of software or tech </t>
  </si>
  <si>
    <t xml:space="preserve">@bicoastalite Yeah, it sucks. But we've had the iPhone all these months without it so another month or so won't kill us I guess. </t>
  </si>
  <si>
    <t>Thu Jun 18 15:09:03 PDT 2009</t>
  </si>
  <si>
    <t>FathrFxkr</t>
  </si>
  <si>
    <t xml:space="preserve">Hopefully sleep will plant some physics in my brain. </t>
  </si>
  <si>
    <t>AlyshaSherelle</t>
  </si>
  <si>
    <t xml:space="preserve">What the F*#K no ras clart rizla to bill ma ras clart zoot im pissed now </t>
  </si>
  <si>
    <t>Thu Jun 18 15:09:06 PDT 2009</t>
  </si>
  <si>
    <t>cokedrinkr</t>
  </si>
  <si>
    <t xml:space="preserve">Got my food handler's license! But still no job... </t>
  </si>
  <si>
    <t>Thu Jun 18 15:09:52 PDT 2009</t>
  </si>
  <si>
    <t>RISHI_O</t>
  </si>
  <si>
    <t xml:space="preserve">Now I have 2 paper weights, one looks like a keyboard, the other one looks like a laser mouse! Pfffffff </t>
  </si>
  <si>
    <t>Thu Jun 18 15:09:54 PDT 2009</t>
  </si>
  <si>
    <t>JaredEC</t>
  </si>
  <si>
    <t xml:space="preserve">Still sick this sucks  </t>
  </si>
  <si>
    <t>Thu Jun 18 15:09:57 PDT 2009</t>
  </si>
  <si>
    <t>@smearbagel went to volente with lauren dave and that's all......  ?</t>
  </si>
  <si>
    <t>Thu Jun 18 15:10:06 PDT 2009</t>
  </si>
  <si>
    <t>MISSFlYSHY</t>
  </si>
  <si>
    <t xml:space="preserve">@klepone at least you're not working on a good day lol yeah my room looks like a jungle right now :\ attempting to clean but im so tired </t>
  </si>
  <si>
    <t xml:space="preserve">(...) on Twitter either. You're really unreasonable Chris. And now I stop responding because I get really worked up. </t>
  </si>
  <si>
    <t>@TheReal_Mikhail hmmmm?? Wha did I do??           lol...</t>
  </si>
  <si>
    <t>Thu Jun 18 15:10:08 PDT 2009</t>
  </si>
  <si>
    <t>BeaniesAndBows</t>
  </si>
  <si>
    <t xml:space="preserve">@georgiamarbles your link didn't work for me </t>
  </si>
  <si>
    <t>Thu Jun 18 15:10:07 PDT 2009</t>
  </si>
  <si>
    <t xml:space="preserve">2nd xbox is on the way out </t>
  </si>
  <si>
    <t>Mattraq1</t>
  </si>
  <si>
    <t>was chattin to this grl 4 awhile. i raised CO with 67 she calls button. flop 672. stack her KK for 700. she wont talk to me now  lol</t>
  </si>
  <si>
    <t xml:space="preserve">Made &amp;quot;Hero of the Day&amp;quot; sheets in the morning. Working on new cover. Took ages to write down, and pretty tricky to play </t>
  </si>
  <si>
    <t>Thu Jun 18 15:10:09 PDT 2009</t>
  </si>
  <si>
    <t>mattmadd20</t>
  </si>
  <si>
    <t>doesn't want to do more hw  i hate bio</t>
  </si>
  <si>
    <t>Thu Jun 18 15:10:10 PDT 2009</t>
  </si>
  <si>
    <t>@hayabusaage eww   its just gonna be you and your grandma eating that cake. Grandmas and great aunts like baked grapes</t>
  </si>
  <si>
    <t>Thu Jun 18 15:10:11 PDT 2009</t>
  </si>
  <si>
    <t xml:space="preserve">@sberg1 never give up </t>
  </si>
  <si>
    <t>Thu Jun 18 15:10:13 PDT 2009</t>
  </si>
  <si>
    <t xml:space="preserve">I'm feeling the worst BF right now! My BF has got a really important exam tomorrow and I forgot to send her a good luck message. </t>
  </si>
  <si>
    <t>Thu Jun 18 15:10:15 PDT 2009</t>
  </si>
  <si>
    <t>maxhayne</t>
  </si>
  <si>
    <t>kyle and mandy left, now I'm all alone  I guess I'll go home..</t>
  </si>
  <si>
    <t>JoomlaGuy</t>
  </si>
  <si>
    <t xml:space="preserve">@AndrewEddie I'd love to be in the Australian JRD listing but my submission hasn't been approved since last Sunday. </t>
  </si>
  <si>
    <t>Thu Jun 18 15:10:16 PDT 2009</t>
  </si>
  <si>
    <t>LAOCfoodie</t>
  </si>
  <si>
    <t xml:space="preserve">@Carolineoncrack I'm free but bikeless, alas </t>
  </si>
  <si>
    <t>Thu Jun 18 15:10:17 PDT 2009</t>
  </si>
  <si>
    <t xml:space="preserve">OR I'll have a water </t>
  </si>
  <si>
    <t>Thu Jun 18 15:10:19 PDT 2009</t>
  </si>
  <si>
    <t>Fevans123</t>
  </si>
  <si>
    <t xml:space="preserve">Very Bored  </t>
  </si>
  <si>
    <t>Thu Jun 18 15:10:21 PDT 2009</t>
  </si>
  <si>
    <t>aqueenmab</t>
  </si>
  <si>
    <t xml:space="preserve">I've been trying to boost my iron all week  so I can  give blood  tom.  I always get through the paperwork and then my iron is too low </t>
  </si>
  <si>
    <t xml:space="preserve">MAJOR SUCK: MY LEOPARD PRINT HAIRDRYER DIED MID DRY </t>
  </si>
  <si>
    <t>Thu Jun 18 15:10:24 PDT 2009</t>
  </si>
  <si>
    <t xml:space="preserve">@naughty_fairy mega! </t>
  </si>
  <si>
    <t>Thu Jun 18 15:10:26 PDT 2009</t>
  </si>
  <si>
    <t>fljcorey</t>
  </si>
  <si>
    <t xml:space="preserve">It's raining again &amp;amp; I think something is wrong w/my car tire </t>
  </si>
  <si>
    <t>GeezydotdotBaby</t>
  </si>
  <si>
    <t xml:space="preserve">@MsBrite aw man, i got some FUBU shirts...thats messed up </t>
  </si>
  <si>
    <t>Thu Jun 18 15:10:28 PDT 2009</t>
  </si>
  <si>
    <t>GORJES5</t>
  </si>
  <si>
    <t>i didnt have any   ;-(</t>
  </si>
  <si>
    <t>Thu Jun 18 15:10:29 PDT 2009</t>
  </si>
  <si>
    <t xml:space="preserve">http://twitpic.com/7qvpm - I want this!!! but it's 109$ </t>
  </si>
  <si>
    <t>@TashiaM &amp;amp; @RenitaM  i know ladies! Not long at all  I'm gon really miss y'all (tear) Anywho let me not start cus i will start crying...</t>
  </si>
  <si>
    <t>Thu Jun 18 15:10:30 PDT 2009</t>
  </si>
  <si>
    <t xml:space="preserve">Sorry baby, my mom said no </t>
  </si>
  <si>
    <t>Thu Jun 18 15:10:31 PDT 2009</t>
  </si>
  <si>
    <t xml:space="preserve">Now I really hate my computer...because it's to slow,so i can't play the sims 3.i love the sims </t>
  </si>
  <si>
    <t>Thu Jun 18 15:10:32 PDT 2009</t>
  </si>
  <si>
    <t>@Cherrim ......  I was a victim just like you in the matter! It was all @SonicThrust's fault</t>
  </si>
  <si>
    <t>Thu Jun 18 15:10:33 PDT 2009</t>
  </si>
  <si>
    <t>@carlydurso thankss i need it like pronto though  beach on sunday but tonight i'm hittin up semi annual haha scoree hopefully find one!</t>
  </si>
  <si>
    <t xml:space="preserve">I got sin~.. I jus got bought 4 pairs of shoes </t>
  </si>
  <si>
    <t>Thu Jun 18 15:10:37 PDT 2009</t>
  </si>
  <si>
    <t>stepsonheaven</t>
  </si>
  <si>
    <t xml:space="preserve">Doing language's homework, i'm so boriiing! i wanna play restaurant city but i have to do this! </t>
  </si>
  <si>
    <t xml:space="preserve">Stupi Postal Strike tomorrow means I won't get my next One Tree Hill disc till next week </t>
  </si>
  <si>
    <t>Thu Jun 18 15:10:39 PDT 2009</t>
  </si>
  <si>
    <t>mef93</t>
  </si>
  <si>
    <t xml:space="preserve">At home studying for biology exam and english exam ughh i cannot wait until this torture ends </t>
  </si>
  <si>
    <t>Thu Jun 18 15:10:40 PDT 2009</t>
  </si>
  <si>
    <t xml:space="preserve">@kp_ @BreanneStorey How was Gears and Beers last night. Wish we could have came </t>
  </si>
  <si>
    <t>Thu Jun 18 15:10:46 PDT 2009</t>
  </si>
  <si>
    <t>loribellehunt</t>
  </si>
  <si>
    <t xml:space="preserve">@Kristen_Painter I worked out today, after two weeks off. Man, I'm gonna feel it tomorrow. </t>
  </si>
  <si>
    <t xml:space="preserve">I wish I was back on coffee - but Egypt has done something to my taste for it. </t>
  </si>
  <si>
    <t>Thu Jun 18 15:10:47 PDT 2009</t>
  </si>
  <si>
    <t>antonisbad</t>
  </si>
  <si>
    <t xml:space="preserve">It's final I'm buying a iPhone 3GS in white 16GB at the Apple Store Regent Street tomo @ 8.00 am. Who else will be there? Still Â£440 hurt </t>
  </si>
  <si>
    <t>Thu Jun 18 15:10:50 PDT 2009</t>
  </si>
  <si>
    <t>alanadale</t>
  </si>
  <si>
    <t xml:space="preserve">The train is finally running again. </t>
  </si>
  <si>
    <t>Thu Jun 18 15:10:51 PDT 2009</t>
  </si>
  <si>
    <t xml:space="preserve">@Danderma khalas 6afat el sa3a 12 its a new day o ana madri shsayer laish za3lana?  ana masawait shay ana miss u bas </t>
  </si>
  <si>
    <t>thejontran</t>
  </si>
  <si>
    <t xml:space="preserve">My car is in the shop today </t>
  </si>
  <si>
    <t>Thu Jun 18 15:10:52 PDT 2009</t>
  </si>
  <si>
    <t xml:space="preserve">@papiola Not exciting! lol. I found out I'm the RA of 75 male residents &amp;amp; 10 female residents! NOT COOL...not cool at all. </t>
  </si>
  <si>
    <t>what a weird and busy day. and i sound like a frog    my old voice has returned.</t>
  </si>
  <si>
    <t>BriColins</t>
  </si>
  <si>
    <t xml:space="preserve">studing for exams tomorrows french </t>
  </si>
  <si>
    <t>Thu Jun 18 15:10:53 PDT 2009</t>
  </si>
  <si>
    <t xml:space="preserve">i have a massive crick in my neck thats been there since i woke up, i haven't been able to turn right all day! ouchh </t>
  </si>
  <si>
    <t>Thu Jun 18 15:10:56 PDT 2009</t>
  </si>
  <si>
    <t>Blacksnyder</t>
  </si>
  <si>
    <t xml:space="preserve">@BrownBarbii3  Wah gwan, brethren? Long time no speak...Lol,I can't believe I got to go through all this shit to get in contact with you. </t>
  </si>
  <si>
    <t>Thu Jun 18 15:10:57 PDT 2009</t>
  </si>
  <si>
    <t>SilentRenegade</t>
  </si>
  <si>
    <t xml:space="preserve">@greaney I feel like crap so probably no landmark tonight </t>
  </si>
  <si>
    <t>Thu Jun 18 15:10:58 PDT 2009</t>
  </si>
  <si>
    <t>Weekend Weather : warm but rain showers Sat. Heavier rain Scotland N England Sun  Sunny Spells elsewhere. Have a great weekend</t>
  </si>
  <si>
    <t>Thu Jun 18 15:10:59 PDT 2009</t>
  </si>
  <si>
    <t>She bit me because she didn't want to take the picture.  http://tinyurl.com/kmz2cw</t>
  </si>
  <si>
    <t>Thu Jun 18 15:11:00 PDT 2009</t>
  </si>
  <si>
    <t>Catlynna</t>
  </si>
  <si>
    <t xml:space="preserve">really wants the new coach bag i just saw at Holt's...husband not being very supportive </t>
  </si>
  <si>
    <t>@Jaymay14 so sad!! I actually dont wanna leave college!! Gunna miss everyone muchly!!  7 years of knowning u has all come to an end!! :'-(</t>
  </si>
  <si>
    <t>Thu Jun 18 15:11:02 PDT 2009</t>
  </si>
  <si>
    <t xml:space="preserve">@mirandamadden i feel like crying lmfao </t>
  </si>
  <si>
    <t>RichC</t>
  </si>
  <si>
    <t xml:space="preserve">Lousy traffic driving through Columbus OH tonight. Tested the 'traffic' feature on Palm Pre's Sprint GPS Nav - no alternate suggestions. </t>
  </si>
  <si>
    <t>Thu Jun 18 15:11:04 PDT 2009</t>
  </si>
  <si>
    <t>meaganfisher</t>
  </si>
  <si>
    <t xml:space="preserve">@deadgraviti OMG I do that 100 times a day! And every time I'm just as baffled as the time before. </t>
  </si>
  <si>
    <t>Thu Jun 18 15:11:05 PDT 2009</t>
  </si>
  <si>
    <t>@CorbinBleu i'd call but my phone's dead  i always forget to charge it.i'll try it next time...a call from me can change lives :-P</t>
  </si>
  <si>
    <t xml:space="preserve">Driving home in Orlando traffic sux </t>
  </si>
  <si>
    <t>richarddjordan</t>
  </si>
  <si>
    <t xml:space="preserve">a few years back the Ferrari from the movie went up for sale (it's actually a replica not an original so went for not too much) not to me </t>
  </si>
  <si>
    <t>Thu Jun 18 15:11:07 PDT 2009</t>
  </si>
  <si>
    <t>kandygirl360</t>
  </si>
  <si>
    <t>it makes me sad  will i ever find that one guy... or did i find him and lose him becuz i was being tru to myself</t>
  </si>
  <si>
    <t>PaulinaCg</t>
  </si>
  <si>
    <t xml:space="preserve">@Jorgefcalvo that sucks </t>
  </si>
  <si>
    <t>Thu Jun 18 15:11:08 PDT 2009</t>
  </si>
  <si>
    <t>@BerkiesMommy   I'm sorry!! Come over to Missy's and we can wedding plan!!!! hehe! Or just tell me what to do! (maybe not labels tho lol!)</t>
  </si>
  <si>
    <t>Thu Jun 18 15:11:50 PDT 2009</t>
  </si>
  <si>
    <t>bananamigraine</t>
  </si>
  <si>
    <t xml:space="preserve">wants to sneak out and hang with old friends tonight...but has a pukey son. sad. </t>
  </si>
  <si>
    <t>Thu Jun 18 15:11:53 PDT 2009</t>
  </si>
  <si>
    <t xml:space="preserve">@tromboneforhire lol thats true! </t>
  </si>
  <si>
    <t>Thu Jun 18 15:11:55 PDT 2009</t>
  </si>
  <si>
    <t xml:space="preserve">is as sick as a dog.  Have a fever, chills and a pounding headache.  I have no immune system; I catch every single bug.. </t>
  </si>
  <si>
    <t>Thu Jun 18 15:11:57 PDT 2009</t>
  </si>
  <si>
    <t xml:space="preserve">ahh it's raining outside </t>
  </si>
  <si>
    <t>Thu Jun 18 15:11:58 PDT 2009</t>
  </si>
  <si>
    <t>so cold outside in thatcham  cant wait until next week when its supposd to get hot, bring on the british summer! ha</t>
  </si>
  <si>
    <t>Thu Jun 18 15:11:59 PDT 2009</t>
  </si>
  <si>
    <t>ashleymarie37</t>
  </si>
  <si>
    <t>I just don't understand why corolla's want me to die.  http://twitpic.com/7qvvg</t>
  </si>
  <si>
    <t xml:space="preserve">This thing is stressing me out!!!!! I'm gonna try to sleep now! shhtupid macbook! </t>
  </si>
  <si>
    <t>Thu Jun 18 15:12:00 PDT 2009</t>
  </si>
  <si>
    <t>stitchinmommy</t>
  </si>
  <si>
    <t xml:space="preserve">A new doll dress design turns out horribly - not looking forward to ripping it out to salvage it.  </t>
  </si>
  <si>
    <t xml:space="preserve">@Brooklynoop Oh ok, I will add you when I get a chance to get on there. Can't on this computer, it'd freeze up for sure. lol </t>
  </si>
  <si>
    <t>chopperanth</t>
  </si>
  <si>
    <t>i always hear ou going on about this Zane so i joined. Still no happy u didni turn up at Rockness  But its god ul be fine</t>
  </si>
  <si>
    <t xml:space="preserve">this blows just being at home home with a fudged ankle </t>
  </si>
  <si>
    <t>Thu Jun 18 15:12:02 PDT 2009</t>
  </si>
  <si>
    <t xml:space="preserve">On MSN Bored </t>
  </si>
  <si>
    <t>Thu Jun 18 15:12:05 PDT 2009</t>
  </si>
  <si>
    <t xml:space="preserve">Dangit, I forgot to tweet #squarespace today. </t>
  </si>
  <si>
    <t>Thu Jun 18 15:12:06 PDT 2009</t>
  </si>
  <si>
    <t xml:space="preserve">@murduf Not when it's really hot and you have a case of uncurable hiccups </t>
  </si>
  <si>
    <t>Thu Jun 18 15:12:09 PDT 2009</t>
  </si>
  <si>
    <t xml:space="preserve">off to bed now- watch spnl on my ipod...feel sick again &amp;gt;  oh well, its ITB, so alot of cas for me- make me feel better cas! *sob* </t>
  </si>
  <si>
    <t>Thu Jun 18 15:12:11 PDT 2009</t>
  </si>
  <si>
    <t>czyblnde</t>
  </si>
  <si>
    <t xml:space="preserve">@mirandali I can't do the avatar change thing. </t>
  </si>
  <si>
    <t>Thu Jun 18 15:12:13 PDT 2009</t>
  </si>
  <si>
    <t>hopeelder</t>
  </si>
  <si>
    <t xml:space="preserve">studying for a sociology examm </t>
  </si>
  <si>
    <t>Thu Jun 18 15:12:14 PDT 2009</t>
  </si>
  <si>
    <t>Envy89</t>
  </si>
  <si>
    <t xml:space="preserve">So madd its raining like dis...gotta save my po0r oll chipp...! </t>
  </si>
  <si>
    <t>Thu Jun 18 15:12:17 PDT 2009</t>
  </si>
  <si>
    <t xml:space="preserve">now im gonna put my honda up for sale, then my nissan... </t>
  </si>
  <si>
    <t>Thu Jun 18 15:12:15 PDT 2009</t>
  </si>
  <si>
    <t>Ixlikexgum</t>
  </si>
  <si>
    <t xml:space="preserve">ugh.sad </t>
  </si>
  <si>
    <t>I pulled my leg again  ah well. No more college for 3 days!! xD</t>
  </si>
  <si>
    <t xml:space="preserve">Geez! I wish i had a man to come home to that could rub mah shoulders after a long day!*sigh* </t>
  </si>
  <si>
    <t>Thu Jun 18 15:12:16 PDT 2009</t>
  </si>
  <si>
    <t xml:space="preserve">Massive disappointment--one of my favorite musicians closed his YouTube account! </t>
  </si>
  <si>
    <t>Thu Jun 18 15:12:18 PDT 2009</t>
  </si>
  <si>
    <t>ofelfelo</t>
  </si>
  <si>
    <t>still has no electricity  at least I got to finish new moon! off to eat Dynasty.</t>
  </si>
  <si>
    <t>Thu Jun 18 15:12:19 PDT 2009</t>
  </si>
  <si>
    <t>FrEeAkAaY</t>
  </si>
  <si>
    <t xml:space="preserve">is allowed any sex until her boyfs cock piercing heals!!! Gutted! </t>
  </si>
  <si>
    <t>Thu Jun 18 15:12:20 PDT 2009</t>
  </si>
  <si>
    <t xml:space="preserve">@Eldirao grool! Typical that you go to England when I'm not there </t>
  </si>
  <si>
    <t>aimeedel</t>
  </si>
  <si>
    <t>Jess ditched me  I feel sad now</t>
  </si>
  <si>
    <t>Thu Jun 18 15:12:21 PDT 2009</t>
  </si>
  <si>
    <t>Sahara_Kim</t>
  </si>
  <si>
    <t xml:space="preserve">Just worked out the finances - dismal </t>
  </si>
  <si>
    <t>@MARKWEY ha ha ha! that made laugh.... well i will find out after dinner, poor tesco  lol</t>
  </si>
  <si>
    <t>HannahAnderson9</t>
  </si>
  <si>
    <t xml:space="preserve">is really really bored </t>
  </si>
  <si>
    <t>Thu Jun 18 15:12:23 PDT 2009</t>
  </si>
  <si>
    <t xml:space="preserve">ther are ants all over my house. </t>
  </si>
  <si>
    <t>dutchie90210</t>
  </si>
  <si>
    <t xml:space="preserve">revisiing for tomorrows french exam </t>
  </si>
  <si>
    <t>Thu Jun 18 15:12:25 PDT 2009</t>
  </si>
  <si>
    <t xml:space="preserve">Oh wow, I am having a shitty wednesday and a shittier thursday. I just found out that Dax can't come visit from California. </t>
  </si>
  <si>
    <t>Thu Jun 18 15:12:28 PDT 2009</t>
  </si>
  <si>
    <t>duttydotweets</t>
  </si>
  <si>
    <t>This is alivefest plus my new shoes sweet  http://twitpic.com/7qvxo</t>
  </si>
  <si>
    <t>Thu Jun 18 15:12:29 PDT 2009</t>
  </si>
  <si>
    <t>kaylaroseee</t>
  </si>
  <si>
    <t xml:space="preserve">it's finally hot enough to go swimming, and i'm stuck in the house </t>
  </si>
  <si>
    <t>pcogirl09</t>
  </si>
  <si>
    <t xml:space="preserve">finally home from a long day driving  and has a headache </t>
  </si>
  <si>
    <t>Thu Jun 18 15:12:30 PDT 2009</t>
  </si>
  <si>
    <t>charlottewilkin</t>
  </si>
  <si>
    <t xml:space="preserve">pretty downnnn. wtf is wrong with my head! :S </t>
  </si>
  <si>
    <t xml:space="preserve">When i go to france im not gonna be able to tweet </t>
  </si>
  <si>
    <t>Patouchka</t>
  </si>
  <si>
    <t xml:space="preserve">@gingersnapsmama I am so behind with homeworks its unbelievable </t>
  </si>
  <si>
    <t>Thu Jun 18 15:12:31 PDT 2009</t>
  </si>
  <si>
    <t xml:space="preserve">@CaesarPigeon I am lost. Please help me find a good home. </t>
  </si>
  <si>
    <t>Thu Jun 18 15:12:32 PDT 2009</t>
  </si>
  <si>
    <t xml:space="preserve">Oh my god they just played the song again... Just shoot me please... </t>
  </si>
  <si>
    <t>MlleDavis</t>
  </si>
  <si>
    <t xml:space="preserve">Time to check in Paris flights again. So not cool how priceline is trying to play me </t>
  </si>
  <si>
    <t>Thu Jun 18 15:12:34 PDT 2009</t>
  </si>
  <si>
    <t xml:space="preserve">@mawds666 I am lost. Please help me find a good home. </t>
  </si>
  <si>
    <t>Thu Jun 18 15:12:38 PDT 2009</t>
  </si>
  <si>
    <t xml:space="preserve">I really want to go to yoga, but my legs are so sore I can't move </t>
  </si>
  <si>
    <t>staceyhanke</t>
  </si>
  <si>
    <t>Stacey Worked with a group this week who was a lot younger than me  The topic was face-to-face communication. One... http://ff.im/49mFL</t>
  </si>
  <si>
    <t>Thu Jun 18 15:12:39 PDT 2009</t>
  </si>
  <si>
    <t>aszabo1</t>
  </si>
  <si>
    <t xml:space="preserve">@RdGood i miss you too booboocakes </t>
  </si>
  <si>
    <t>Thu Jun 18 15:12:40 PDT 2009</t>
  </si>
  <si>
    <t>cmvanliefland</t>
  </si>
  <si>
    <t>@waterglobe I missed a beautifull day, I know....   very, very busy week at work... unfortunately... did you enjoyed yourself???</t>
  </si>
  <si>
    <t xml:space="preserve">@tat2whttrsh OH NO.  Oh my gosh.  I hope she will be ok. I am so sorry to hear that.  </t>
  </si>
  <si>
    <t>Thu Jun 18 15:12:43 PDT 2009</t>
  </si>
  <si>
    <t>carolinelizbeth</t>
  </si>
  <si>
    <t>Rufus Thomas just came on my iPod random shuffle sad  ill never forget the sequin shorts an shirt sets though!</t>
  </si>
  <si>
    <t>Thu Jun 18 15:12:46 PDT 2009</t>
  </si>
  <si>
    <t>ibby50</t>
  </si>
  <si>
    <t xml:space="preserve">@laurenfidler ure getting a haircut? Where? When? I need one. Getting to look like. Yeti </t>
  </si>
  <si>
    <t>xbeautyqueenx</t>
  </si>
  <si>
    <t>I got hacked  i miss you mom. Others i'm at jesus culture for a few days</t>
  </si>
  <si>
    <t>Thu Jun 18 15:12:48 PDT 2009</t>
  </si>
  <si>
    <t xml:space="preserve">@addiieee fackkkk... this is so dissapointing.. Well i don't know. is it worth it like at like 5. but that leaves like no time </t>
  </si>
  <si>
    <t>Thu Jun 18 15:12:49 PDT 2009</t>
  </si>
  <si>
    <t>emmaleeks</t>
  </si>
  <si>
    <t xml:space="preserve">It's just the same as last year. I dunno why I even bother </t>
  </si>
  <si>
    <t>Thu Jun 18 15:12:50 PDT 2009</t>
  </si>
  <si>
    <t>emma00179</t>
  </si>
  <si>
    <t xml:space="preserve">People who arent scared of noises will think im stupid..but its just like being scared of spiders..but worse; you cant avoid them </t>
  </si>
  <si>
    <t>Thu Jun 18 15:12:51 PDT 2009</t>
  </si>
  <si>
    <t xml:space="preserve">Ate and now studying again </t>
  </si>
  <si>
    <t>Thu Jun 18 15:12:52 PDT 2009</t>
  </si>
  <si>
    <t xml:space="preserve">@nimbuzz is calling supposed to work with msn? because it doesn't work for me </t>
  </si>
  <si>
    <t>Skreee</t>
  </si>
  <si>
    <t xml:space="preserve">@Dwight_Cribb Yeah! I wrote to him last week about #zensursula. Apparently I was not convincing enough. </t>
  </si>
  <si>
    <t xml:space="preserve">sorting books and movies to pack... </t>
  </si>
  <si>
    <t>Thu Jun 18 15:12:57 PDT 2009</t>
  </si>
  <si>
    <t>rodneyzgal</t>
  </si>
  <si>
    <t xml:space="preserve">getting ready for a night out with Marie and her girls...........missing my sweetheart </t>
  </si>
  <si>
    <t>Thu Jun 18 15:12:58 PDT 2009</t>
  </si>
  <si>
    <t xml:space="preserve">isn't allowed any sex until her boyfs cock piercing heals!!! Gutted! </t>
  </si>
  <si>
    <t>Thu Jun 18 15:13:00 PDT 2009</t>
  </si>
  <si>
    <t>stood on glass in asda and cut my foot open  it was bleeding everywhere, people were staring haha. think im gunna claim compensation? :L</t>
  </si>
  <si>
    <t>Thu Jun 18 15:13:02 PDT 2009</t>
  </si>
  <si>
    <t>@mycoalsays8  we'll all find a place soon babe! Your idea about us 3 sounds good too, hopefully things will work out.</t>
  </si>
  <si>
    <t>rymepheus</t>
  </si>
  <si>
    <t xml:space="preserve">wish I wuz n atl </t>
  </si>
  <si>
    <t>Thu Jun 18 15:13:03 PDT 2009</t>
  </si>
  <si>
    <t>prowlb</t>
  </si>
  <si>
    <t xml:space="preserve">@aaronsinohio what's that mean...&amp;quot;Shutdown&amp;quot;...not what I think it means! I hope not! </t>
  </si>
  <si>
    <t>Thu Jun 18 15:13:04 PDT 2009</t>
  </si>
  <si>
    <t>MrFullOfHimself</t>
  </si>
  <si>
    <t xml:space="preserve">Is starting to think the pre's keyboard is a bit small for my fingers and with no auto correction for words. It's a losing battle. </t>
  </si>
  <si>
    <t>Thu Jun 18 15:13:06 PDT 2009</t>
  </si>
  <si>
    <t xml:space="preserve">@brinalovesjoe Thanks! I don't think I'll ever see them again, i get this feeling next month won't work out </t>
  </si>
  <si>
    <t>Thu Jun 18 15:13:07 PDT 2009</t>
  </si>
  <si>
    <t xml:space="preserve">Two days without talking and its KILLING me </t>
  </si>
  <si>
    <t>Thu Jun 18 15:13:08 PDT 2009</t>
  </si>
  <si>
    <t xml:space="preserve">some days are just so HARD. ugh. </t>
  </si>
  <si>
    <t>Thu Jun 18 15:13:58 PDT 2009</t>
  </si>
  <si>
    <t xml:space="preserve">Dag, I don't think I&amp;quot;m going to make it, I still gotta flat iron, makeup and be in Roswell by 7 from Lithonia, not gonna happen </t>
  </si>
  <si>
    <t>Thu Jun 18 15:14:00 PDT 2009</t>
  </si>
  <si>
    <t>jontotton</t>
  </si>
  <si>
    <t xml:space="preserve">@amanda4peace being hungover is the worst </t>
  </si>
  <si>
    <t>Thu Jun 18 15:14:03 PDT 2009</t>
  </si>
  <si>
    <t xml:space="preserve">Work = done. Movies tonight. Dental day of doom tomorrow. </t>
  </si>
  <si>
    <t>Thu Jun 18 15:14:04 PDT 2009</t>
  </si>
  <si>
    <t xml:space="preserve">I dont like these word verifications that Blogger makes me do. It slows down my blogging </t>
  </si>
  <si>
    <t>Thu Jun 18 15:14:05 PDT 2009</t>
  </si>
  <si>
    <t>i think that twitter rocks, but perhaps people shldnt  forget about their other pages and update them sometimes too...  missing more info</t>
  </si>
  <si>
    <t>Thu Jun 18 15:14:06 PDT 2009</t>
  </si>
  <si>
    <t>boobutt_2716</t>
  </si>
  <si>
    <t xml:space="preserve">loving lines vines and trying times... got my hair trimmed they took alot off </t>
  </si>
  <si>
    <t xml:space="preserve">i wanna play rockband agen </t>
  </si>
  <si>
    <t>Thu Jun 18 15:14:07 PDT 2009</t>
  </si>
  <si>
    <t>GreetThatBeezy</t>
  </si>
  <si>
    <t>booooooorrrrreeeddd, dont feel good, my guitar is fucking gross,  writing new 2 steps. lakjgladgjadlfghdfjgsdajg;igj;erohgdf;lj</t>
  </si>
  <si>
    <t>Thu Jun 18 15:14:08 PDT 2009</t>
  </si>
  <si>
    <t>bagoluis77</t>
  </si>
  <si>
    <t xml:space="preserve">So I was rigorously working out my chest on Tues that it's still in pain. Now if I run up n down the stairs n my chest bounces, it hurts </t>
  </si>
  <si>
    <t>Thu Jun 18 15:14:09 PDT 2009</t>
  </si>
  <si>
    <t xml:space="preserve">Ugh my ankles are swollen and throbbing </t>
  </si>
  <si>
    <t>Thu Jun 18 15:14:10 PDT 2009</t>
  </si>
  <si>
    <t>nmb714</t>
  </si>
  <si>
    <t>@drobledo418 How could choose the cabinet desk over us?  JK...We already  miss you!</t>
  </si>
  <si>
    <t>Thu Jun 18 15:14:11 PDT 2009</t>
  </si>
  <si>
    <t>ShannonSLP</t>
  </si>
  <si>
    <t>@cdldg  how sad, I hope you find him!</t>
  </si>
  <si>
    <t>Thu Jun 18 15:14:13 PDT 2009</t>
  </si>
  <si>
    <t>emilysimile</t>
  </si>
  <si>
    <t xml:space="preserve">It's sunny again! But the softball field is too wet to play on. So no softball game tonight. </t>
  </si>
  <si>
    <t xml:space="preserve">last exam 2mow peeps then off to ldn for the script its politics synoptic which truth be told dnt feel that ready for and its f**k hard </t>
  </si>
  <si>
    <t>Thu Jun 18 15:14:14 PDT 2009</t>
  </si>
  <si>
    <t xml:space="preserve">i have an owie in my tummy and an owie on my hand because kitty scratched me..  </t>
  </si>
  <si>
    <t>Thu Jun 18 15:14:15 PDT 2009</t>
  </si>
  <si>
    <t>rzrbcks</t>
  </si>
  <si>
    <t xml:space="preserve">en we won't be going anywhere! </t>
  </si>
  <si>
    <t>Thu Jun 18 15:14:16 PDT 2009</t>
  </si>
  <si>
    <t>Ewww the cat puked near my chair in the dining room near my room  yuck :S doctors this morning then school  maybe i'll get it off =D</t>
  </si>
  <si>
    <t>Thu Jun 18 15:14:18 PDT 2009</t>
  </si>
  <si>
    <t xml:space="preserve">@rissadawoo Miss You Kay-Kay </t>
  </si>
  <si>
    <t>Thu Jun 18 15:14:19 PDT 2009</t>
  </si>
  <si>
    <t xml:space="preserve">@GlobalNetworker ive only been to Dominica </t>
  </si>
  <si>
    <t>Thu Jun 18 15:14:20 PDT 2009</t>
  </si>
  <si>
    <t>jcheng71</t>
  </si>
  <si>
    <t xml:space="preserve">Ummm.......weed........I mean weeding. </t>
  </si>
  <si>
    <t xml:space="preserve">Working then studying for bio exam </t>
  </si>
  <si>
    <t>BluexBird</t>
  </si>
  <si>
    <t xml:space="preserve">@leeshlev it just gets worse and worse, its so sad </t>
  </si>
  <si>
    <t>#inaperfectworld I wouldn't ever drop a tear  damn you love!</t>
  </si>
  <si>
    <t>Thu Jun 18 15:14:21 PDT 2009</t>
  </si>
  <si>
    <t xml:space="preserve">I have a small cavity and I have to get all of my wisdom teeth pulled. </t>
  </si>
  <si>
    <t>Thu Jun 18 15:14:22 PDT 2009</t>
  </si>
  <si>
    <t xml:space="preserve">@Robbroketwiter Hey bb! I hope @stewpatty found her dog </t>
  </si>
  <si>
    <t>Thu Jun 18 15:14:23 PDT 2009</t>
  </si>
  <si>
    <t xml:space="preserve">#inaperfectworld o McFLY viria em BH </t>
  </si>
  <si>
    <t>Thu Jun 18 15:14:24 PDT 2009</t>
  </si>
  <si>
    <t>fixiepixie</t>
  </si>
  <si>
    <t>The entire back half of my body is scorched  That`s what I get for falling asleep on the beach.</t>
  </si>
  <si>
    <t xml:space="preserve">@veronicapasia U serious about having swine flu?  Dude that sucks, sorry </t>
  </si>
  <si>
    <t>Thu Jun 18 15:14:25 PDT 2009</t>
  </si>
  <si>
    <t>gabequinn</t>
  </si>
  <si>
    <t xml:space="preserve">might have some weird leg syndrome that does not let me run anymore </t>
  </si>
  <si>
    <t xml:space="preserve">uh oh...day three breakdown coming up in the car? </t>
  </si>
  <si>
    <t>Thu Jun 18 15:14:26 PDT 2009</t>
  </si>
  <si>
    <t>mellowbits</t>
  </si>
  <si>
    <t xml:space="preserve">@WebDesignerMag how about going digital with your payment methods, services like paypal etc. are still not accepted </t>
  </si>
  <si>
    <t>hellokatie11</t>
  </si>
  <si>
    <t xml:space="preserve">wanted to go to basketball but totally do not feel good, and am super bored </t>
  </si>
  <si>
    <t>Thu Jun 18 15:14:29 PDT 2009</t>
  </si>
  <si>
    <t>KeenWhit</t>
  </si>
  <si>
    <t>Last day of school  Imma miss you guys....K.I.T &amp;lt;3ya!!!</t>
  </si>
  <si>
    <t>Thu Jun 18 15:14:30 PDT 2009</t>
  </si>
  <si>
    <t xml:space="preserve">@LauraLk3 Laura you better be there. I can't not see you 2mro then not see you on Monday </t>
  </si>
  <si>
    <t>Thu Jun 18 15:14:31 PDT 2009</t>
  </si>
  <si>
    <t xml:space="preserve">home and don't know what to do...my arm hurts and I Hate Shots </t>
  </si>
  <si>
    <t>@JaysinHorror I wouldn't if I were you. No Monday the 29th.  &amp;lt;/3</t>
  </si>
  <si>
    <t>Thu Jun 18 15:14:32 PDT 2009</t>
  </si>
  <si>
    <t xml:space="preserve">@letsfindjared I love you.  Don't leave </t>
  </si>
  <si>
    <t>Thu Jun 18 15:14:37 PDT 2009</t>
  </si>
  <si>
    <t xml:space="preserve">It's so rainy </t>
  </si>
  <si>
    <t>Thu Jun 18 15:14:39 PDT 2009</t>
  </si>
  <si>
    <t>i have the worst headache EVER  sleeeep xx</t>
  </si>
  <si>
    <t>MsMiche11e</t>
  </si>
  <si>
    <t>Khoi bought my going away cake.  http://twitpic.com/7qw6x</t>
  </si>
  <si>
    <t>Thu Jun 18 15:14:44 PDT 2009</t>
  </si>
  <si>
    <t>My $20 lifetime guaranteed screen protector piece of shit. It peeled up and had dirt under it.   http://tinyurl.com/l6fzgu</t>
  </si>
  <si>
    <t>Thu Jun 18 15:14:45 PDT 2009</t>
  </si>
  <si>
    <t>pedals1214</t>
  </si>
  <si>
    <t xml:space="preserve">My last photo class. </t>
  </si>
  <si>
    <t>12bobo13</t>
  </si>
  <si>
    <t xml:space="preserve">Feels kind of guilty, I missed going to the mall with maggie because I was eating lunch with dad. and I made the plans. </t>
  </si>
  <si>
    <t>Thu Jun 18 15:14:46 PDT 2009</t>
  </si>
  <si>
    <t xml:space="preserve">@Mkoueiter  You got to see the sun on day shift too... when we took our walks... once upon a time. </t>
  </si>
  <si>
    <t xml:space="preserve">I want the iphone so badly.  Gotta wait until august though. </t>
  </si>
  <si>
    <t>Thu Jun 18 15:14:47 PDT 2009</t>
  </si>
  <si>
    <t>kgoss28</t>
  </si>
  <si>
    <t xml:space="preserve">my sleep tonight depends on how fast i work right now </t>
  </si>
  <si>
    <t>Thu Jun 18 15:14:48 PDT 2009</t>
  </si>
  <si>
    <t>brucewing</t>
  </si>
  <si>
    <t xml:space="preserve">Some iphone apps is not behaving right on the new 3.0. I need to search for updates. </t>
  </si>
  <si>
    <t xml:space="preserve">pray for my marine </t>
  </si>
  <si>
    <t>Thu Jun 18 15:14:49 PDT 2009</t>
  </si>
  <si>
    <t>@Kuraiite I have work  But i end at 3. Mayb I'll be there.. mayb. I might reek of food aswell though =\</t>
  </si>
  <si>
    <t>Thu Jun 18 15:14:52 PDT 2009</t>
  </si>
  <si>
    <t xml:space="preserve">@RK_24 Oh thank god...I think I died a little inside when I saw that news. </t>
  </si>
  <si>
    <t>jameshillyer</t>
  </si>
  <si>
    <t>@foofly: It backfired  Might go on a superhero tweeting spree later, see what finds me.</t>
  </si>
  <si>
    <t>Thu Jun 18 15:14:53 PDT 2009</t>
  </si>
  <si>
    <t xml:space="preserve">@Jotoy yea, but I jus realized how bad she is hurt...im cryin, she's not even 2yrs old yet </t>
  </si>
  <si>
    <t>Thu Jun 18 15:14:54 PDT 2009</t>
  </si>
  <si>
    <t xml:space="preserve">It's really loud in here....hmmmmm....maybe I should go home </t>
  </si>
  <si>
    <t>Thu Jun 18 15:14:55 PDT 2009</t>
  </si>
  <si>
    <t>VintagePastiche</t>
  </si>
  <si>
    <t>@Dewyleaf Nornmally I would but it's been pouring ALL day!  My basement is flooding too! Wahhh!</t>
  </si>
  <si>
    <t>Mexasian11</t>
  </si>
  <si>
    <t>@Crossroads44 yeah...   haha, its okay, i am really slow...</t>
  </si>
  <si>
    <t>Thu Jun 18 15:14:56 PDT 2009</t>
  </si>
  <si>
    <t xml:space="preserve">@heyk8ty its some wierd type of granola bar. weight watchers food. </t>
  </si>
  <si>
    <t>Demi_J</t>
  </si>
  <si>
    <t xml:space="preserve">@tonyrobbins that is the first stage of a1........very scarey...... its good for injuryed soliders yes but they will keep going until A1 </t>
  </si>
  <si>
    <t xml:space="preserve">just realized that people barely tweet at her. I need new Twitfriends! </t>
  </si>
  <si>
    <t>Thu Jun 18 15:14:57 PDT 2009</t>
  </si>
  <si>
    <t>faithreynoldsxx</t>
  </si>
  <si>
    <t xml:space="preserve">@HandC_Fans trying to be ha ha! Mostly theatre work so far, bit of modelling. No real tv stuff though </t>
  </si>
  <si>
    <t>Thu Jun 18 15:14:58 PDT 2009</t>
  </si>
  <si>
    <t>@kaemclaughlin i know  hey this twitter is cool x</t>
  </si>
  <si>
    <t>Thu Jun 18 15:14:59 PDT 2009</t>
  </si>
  <si>
    <t>I just realized I been wearing my pants inside out all day long at work. You think anyone notice? .................     LOL</t>
  </si>
  <si>
    <t>Thu Jun 18 15:15:00 PDT 2009</t>
  </si>
  <si>
    <t>amberwindsor</t>
  </si>
  <si>
    <t>Landon has an ear infection  He has been asleep all afternoon- aww poor lil guy</t>
  </si>
  <si>
    <t>Thu Jun 18 15:15:01 PDT 2009</t>
  </si>
  <si>
    <t>oo im going to miss all the cute kids next year  at least ill be back sometimes..</t>
  </si>
  <si>
    <t>Thu Jun 18 15:15:03 PDT 2009</t>
  </si>
  <si>
    <t xml:space="preserve">Watchin vantage point, tis interesting, however I'm not feeling too good! </t>
  </si>
  <si>
    <t>anytime i sneeze the inside of my WHOLE face get's all itchy  help</t>
  </si>
  <si>
    <t>Thu Jun 18 15:15:06 PDT 2009</t>
  </si>
  <si>
    <t xml:space="preserve">going to my sister's graduation and dying because my immune system is slowly failing on me </t>
  </si>
  <si>
    <t xml:space="preserve">@DarkJesus I needed a headset for around the house and driving...someone throw something at me if I'm caught in public wearing one </t>
  </si>
  <si>
    <t>Thu Jun 18 15:15:08 PDT 2009</t>
  </si>
  <si>
    <t>I'm online briefly form the surf house. Having an awesome time but slashed my foot open  Surfing not so easy now  Sunbathing's easy tho!</t>
  </si>
  <si>
    <t>Thu Jun 18 15:15:09 PDT 2009</t>
  </si>
  <si>
    <t>@casualperfect I think you're right. My tweets aren't showing up on FB either.  Double-duty texting today!</t>
  </si>
  <si>
    <t xml:space="preserve">Buckley had a great check-up. It's the first one I've missed. I feel like a jackass. </t>
  </si>
  <si>
    <t>Thu Jun 18 15:15:51 PDT 2009</t>
  </si>
  <si>
    <t>laurak99</t>
  </si>
  <si>
    <t xml:space="preserve">big brother is kinda crap this year </t>
  </si>
  <si>
    <t>Thu Jun 18 15:15:52 PDT 2009</t>
  </si>
  <si>
    <t>bboerschel</t>
  </si>
  <si>
    <t xml:space="preserve">Can't get Napster to stream at work </t>
  </si>
  <si>
    <t>Thu Jun 18 15:15:54 PDT 2009</t>
  </si>
  <si>
    <t>moira_ibsen</t>
  </si>
  <si>
    <t xml:space="preserve">@laughscreamsing heyy!! now you think just because of the thing with JT i'm gonna find a way to offend carl too?? not nice hash. </t>
  </si>
  <si>
    <t>Thu Jun 18 15:15:56 PDT 2009</t>
  </si>
  <si>
    <t>PRtini</t>
  </si>
  <si>
    <t xml:space="preserve">You'd think I'd know by now, but leaving car windows open in FL during afternoon rain = FAIL. Forgot to close them. Just sat in wet seat </t>
  </si>
  <si>
    <t>i don't want to cut it off damn :/ i love it being there, but i'm afraid it has to be cut off  sad times.</t>
  </si>
  <si>
    <t>Thu Jun 18 15:16:00 PDT 2009</t>
  </si>
  <si>
    <t>joshkocurek</t>
  </si>
  <si>
    <t xml:space="preserve">Checkout line has more magazine covers with Brad Pitt/Jen Anniston hookup than the Iran Election fiasco </t>
  </si>
  <si>
    <t>Thu Jun 18 15:16:02 PDT 2009</t>
  </si>
  <si>
    <t xml:space="preserve">@alexstraughn make sure u check luggage rules for real! I had to pay 120$ to get my luggage here </t>
  </si>
  <si>
    <t>Thu Jun 18 15:16:04 PDT 2009</t>
  </si>
  <si>
    <t xml:space="preserve">@SPMSmary09: thats okay. Thank you. </t>
  </si>
  <si>
    <t>biG_raQ</t>
  </si>
  <si>
    <t xml:space="preserve">probly SHUDNT have eatin 4 peices of chicken,crisps,cake,ice cream one after the other....cuz now i feel SICK </t>
  </si>
  <si>
    <t>WickedNinjaFox</t>
  </si>
  <si>
    <t xml:space="preserve">my young and divine drawing looks terrible </t>
  </si>
  <si>
    <t>Thu Jun 18 15:16:05 PDT 2009</t>
  </si>
  <si>
    <t>_poke_</t>
  </si>
  <si>
    <t xml:space="preserve">@Jon_Lupen I have no idea what Wikichu did to them </t>
  </si>
  <si>
    <t>Thu Jun 18 15:16:06 PDT 2009</t>
  </si>
  <si>
    <t xml:space="preserve">mum is in hospital after having a stroke.  she need your prayers people. thank you  </t>
  </si>
  <si>
    <t>Thu Jun 18 15:16:09 PDT 2009</t>
  </si>
  <si>
    <t xml:space="preserve">@YasmineGalenorn well that stinks... sorry to hear that... you're so careful </t>
  </si>
  <si>
    <t>Thu Jun 18 15:16:10 PDT 2009</t>
  </si>
  <si>
    <t xml:space="preserve">@etoileenleciel I'm soooo pissed that they're predicting rain for prom night </t>
  </si>
  <si>
    <t>xkto</t>
  </si>
  <si>
    <t>@CrazySlutty I have, not a member of the site right now and have had to deny all your fb reqs though  stupid sig other...</t>
  </si>
  <si>
    <t>Thu Jun 18 15:16:11 PDT 2009</t>
  </si>
  <si>
    <t>Indieegirll</t>
  </si>
  <si>
    <t xml:space="preserve">Caught the roomie's cold... now sore throat, throbbing migraine.. and ears that hurt like mad... </t>
  </si>
  <si>
    <t>Prettypnk</t>
  </si>
  <si>
    <t xml:space="preserve">@Jcurse at WORk  </t>
  </si>
  <si>
    <t>Thu Jun 18 15:16:14 PDT 2009</t>
  </si>
  <si>
    <t>apstewart</t>
  </si>
  <si>
    <t>@sjstrutt today's my Friday, have fun working 65 hours.  #weekend</t>
  </si>
  <si>
    <t>Thu Jun 18 15:16:15 PDT 2009</t>
  </si>
  <si>
    <t xml:space="preserve">OK, I need ideas for a fathers day gift for my dad.  I had bought him a bunch of old jazz records but they got left in my old car  </t>
  </si>
  <si>
    <t>@GazzyJoe lol dnt be silly my daddy wud shoot me.. plus there isnt any1 whod give me a baby  its soo much easier if someone else has 1 lol</t>
  </si>
  <si>
    <t>Thu Jun 18 15:16:19 PDT 2009</t>
  </si>
  <si>
    <t>mandy_wallis</t>
  </si>
  <si>
    <t xml:space="preserve">waiting and waiting and waiting for the results of the biopsy </t>
  </si>
  <si>
    <t>Thu Jun 18 15:16:18 PDT 2009</t>
  </si>
  <si>
    <t>Jogirly</t>
  </si>
  <si>
    <t>splitting headache  ...</t>
  </si>
  <si>
    <t>Lemonpuss</t>
  </si>
  <si>
    <t xml:space="preserve">Updating while driving = unedited prose. </t>
  </si>
  <si>
    <t>Thu Jun 18 15:16:20 PDT 2009</t>
  </si>
  <si>
    <t>corrinadolan</t>
  </si>
  <si>
    <t>@starsthatshined aw man  I wish I lived in orlando.</t>
  </si>
  <si>
    <t>Thu Jun 18 15:16:25 PDT 2009</t>
  </si>
  <si>
    <t xml:space="preserve">@afreshmusic hey D! My bad, I just saw your message. I'm trying to get to London, but I'm grounded due to weather. Ugh!! </t>
  </si>
  <si>
    <t>dialect</t>
  </si>
  <si>
    <t>@jennycz I wish you could join me!  I know, I work so much better when I'm with other people, working. At least there's Twitter...</t>
  </si>
  <si>
    <t>Thu Jun 18 15:16:27 PDT 2009</t>
  </si>
  <si>
    <t>Guys. This REALLY upsets me right now.  @blinkandyoumiss especially, check it out please. http://digg.com/d1uDpF</t>
  </si>
  <si>
    <t>@omelet_805 OMg you did it again! NOOOO!!! Ahhhhh!!!!!!!!!!!  ughhh kick you.....</t>
  </si>
  <si>
    <t xml:space="preserve">@wide_receiver gimme some </t>
  </si>
  <si>
    <t>Thu Jun 18 15:16:29 PDT 2009</t>
  </si>
  <si>
    <t>seanfreitag</t>
  </si>
  <si>
    <t xml:space="preserve">@phillcardelli oh, eu tenho certeza que caiu teu msn </t>
  </si>
  <si>
    <t>Thu Jun 18 15:16:30 PDT 2009</t>
  </si>
  <si>
    <t>@gaysandgeeks family pack?! :o i've never had ramen!  do you like it?</t>
  </si>
  <si>
    <t>Thu Jun 18 15:16:31 PDT 2009</t>
  </si>
  <si>
    <t>Kiddie_Le_Roq</t>
  </si>
  <si>
    <t xml:space="preserve">I'M FRIGGIN' EXCITED.....even though theres Stupid Rain </t>
  </si>
  <si>
    <t>Thu Jun 18 15:16:32 PDT 2009</t>
  </si>
  <si>
    <t xml:space="preserve">I think a homeless person took a bath in my mouth while I was sleeping </t>
  </si>
  <si>
    <t>5 o clock traffic is the worst thing I have to endure everyday of my life  why me! I wish I was @ my old location where it only took 10min</t>
  </si>
  <si>
    <t>Thu Jun 18 15:16:35 PDT 2009</t>
  </si>
  <si>
    <t xml:space="preserve">@SDanik I totally didn't miss this type of weather. I miss Hawaii </t>
  </si>
  <si>
    <t xml:space="preserve">@johnnyboy51287 ha ha! thank you that really helped. i just got my email too. they havent charged my credit card yet though </t>
  </si>
  <si>
    <t>Thu Jun 18 15:16:36 PDT 2009</t>
  </si>
  <si>
    <t xml:space="preserve">you just don't know it, it's gettin' hard to say Hello - JB </t>
  </si>
  <si>
    <t>Thu Jun 18 15:16:38 PDT 2009</t>
  </si>
  <si>
    <t>alikiks</t>
  </si>
  <si>
    <t xml:space="preserve">it still raining. And i was going to the moviees </t>
  </si>
  <si>
    <t>Thu Jun 18 15:16:37 PDT 2009</t>
  </si>
  <si>
    <t>Originaltintin</t>
  </si>
  <si>
    <t xml:space="preserve">@lexieness You going...? No waaayyy! I am sooooo jealous </t>
  </si>
  <si>
    <t xml:space="preserve">im leaving for 3 weeks and they are already planning on turning my room into a walk in wardrobe. </t>
  </si>
  <si>
    <t>Thu Jun 18 15:16:39 PDT 2009</t>
  </si>
  <si>
    <t>AlisonLeia</t>
  </si>
  <si>
    <t xml:space="preserve">my printer is evil </t>
  </si>
  <si>
    <t>Thu Jun 18 15:16:40 PDT 2009</t>
  </si>
  <si>
    <t>popeye45</t>
  </si>
  <si>
    <t>can't believe Italy went down   and how pitiful USA soccer is</t>
  </si>
  <si>
    <t>Thu Jun 18 15:16:43 PDT 2009</t>
  </si>
  <si>
    <t>unukalhai</t>
  </si>
  <si>
    <t xml:space="preserve">@theallim0 I am not sure: the dining hall might be looking for ID tags at that point </t>
  </si>
  <si>
    <t xml:space="preserve">im off to bed... hopefully feel better in the morning </t>
  </si>
  <si>
    <t>ilialiah87</t>
  </si>
  <si>
    <t xml:space="preserve">I wish I could just say fuck it to exams, but I know I couldn't </t>
  </si>
  <si>
    <t>Thu Jun 18 15:16:44 PDT 2009</t>
  </si>
  <si>
    <t xml:space="preserve">@Becca Really hoping not! </t>
  </si>
  <si>
    <t xml:space="preserve">Blegh English exam.. and my tummy hurts from cake and orange juice. </t>
  </si>
  <si>
    <t>Thu Jun 18 15:16:46 PDT 2009</t>
  </si>
  <si>
    <t>@AmyCubed envy you  urrrg  haha</t>
  </si>
  <si>
    <t>@jrav1991 Oh no.... I'm so sorry to hear that.   You will get through this...</t>
  </si>
  <si>
    <t>Chaconbros</t>
  </si>
  <si>
    <t>http://bit.ly/WEaO0  I dont have an LOL CAT  wish i did.</t>
  </si>
  <si>
    <t>Thu Jun 18 15:16:47 PDT 2009</t>
  </si>
  <si>
    <t xml:space="preserve">@Charonqc but your green giant has left the building! </t>
  </si>
  <si>
    <t>Thu Jun 18 15:16:49 PDT 2009</t>
  </si>
  <si>
    <t>Kirasw</t>
  </si>
  <si>
    <t xml:space="preserve">@suesweet </t>
  </si>
  <si>
    <t xml:space="preserve">Has anyone else on O2 managed to login to YouTube app using a Googlemail account? Mine keeps failing </t>
  </si>
  <si>
    <t>InHaLeThePurP</t>
  </si>
  <si>
    <t>@lexj1229 why would u want me to be unhappy  #mmot</t>
  </si>
  <si>
    <t>Thu Jun 18 15:16:51 PDT 2009</t>
  </si>
  <si>
    <t>JennlvsVictor</t>
  </si>
  <si>
    <t xml:space="preserve">At home not feeling too good </t>
  </si>
  <si>
    <t>@carol7888 no it was just on the street  I wish it would come to my office!!</t>
  </si>
  <si>
    <t>Thu Jun 18 15:16:55 PDT 2009</t>
  </si>
  <si>
    <t xml:space="preserve">today was so hot! but the sun wasn't out so no tanning </t>
  </si>
  <si>
    <t>Thu Jun 18 15:16:53 PDT 2009</t>
  </si>
  <si>
    <t>MAmenrud</t>
  </si>
  <si>
    <t xml:space="preserve">cma fest was a blast. back to the daily grind in MN. </t>
  </si>
  <si>
    <t xml:space="preserve">Wish I could do #dcth for once but I'm off to my biz comm class </t>
  </si>
  <si>
    <t>Thu Jun 18 15:16:57 PDT 2009</t>
  </si>
  <si>
    <t>Depitbull</t>
  </si>
  <si>
    <t xml:space="preserve">@KimCupcake why won't you follow? </t>
  </si>
  <si>
    <t>Thu Jun 18 15:16:58 PDT 2009</t>
  </si>
  <si>
    <t xml:space="preserve">@colewolsch yha but not anytime soon </t>
  </si>
  <si>
    <t>Thu Jun 18 15:17:00 PDT 2009</t>
  </si>
  <si>
    <t xml:space="preserve">@buddalunch Oh I just thanks and you were right !! So are you still having fun with your family? I'm still sick Ugh </t>
  </si>
  <si>
    <t xml:space="preserve">@thisisjaymie Maybe thats why my comments are so low? </t>
  </si>
  <si>
    <t>Thu Jun 18 15:17:01 PDT 2009</t>
  </si>
  <si>
    <t xml:space="preserve">@shanesss yikes </t>
  </si>
  <si>
    <t>Thu Jun 18 15:17:06 PDT 2009</t>
  </si>
  <si>
    <t>i am sooo bored right now  lol, no one to talk to...can tomorrow come already?</t>
  </si>
  <si>
    <t>110SWEETCHEEKS</t>
  </si>
  <si>
    <t xml:space="preserve">Sometimes it's the ppl who are closest to you that bring you down </t>
  </si>
  <si>
    <t>leeluvsmychem</t>
  </si>
  <si>
    <t xml:space="preserve">Back to the country and that means back to dial up </t>
  </si>
  <si>
    <t>Thu Jun 18 15:17:07 PDT 2009</t>
  </si>
  <si>
    <t>luschulz</t>
  </si>
  <si>
    <t xml:space="preserve">I just wanna you here by my side </t>
  </si>
  <si>
    <t>Thu Jun 18 15:17:08 PDT 2009</t>
  </si>
  <si>
    <t xml:space="preserve">lots of traffic going to mohegan </t>
  </si>
  <si>
    <t xml:space="preserve">all i can think about is ma poor wee granny </t>
  </si>
  <si>
    <t>Thu Jun 18 15:17:10 PDT 2009</t>
  </si>
  <si>
    <t>gotta go to sleep now gotta get up at 6am.. Don't wanna go to sleep but if I dont then I know I won't b up on time  night x</t>
  </si>
  <si>
    <t>angelique281</t>
  </si>
  <si>
    <t xml:space="preserve">@britanni10 ceejay and frank out the group now </t>
  </si>
  <si>
    <t>Thu Jun 18 15:17:52 PDT 2009</t>
  </si>
  <si>
    <t>Kelo86</t>
  </si>
  <si>
    <t>@iCeleBRITy i have a 3 charger and i see how u do me i had dibs fist  but wat kan i do wit sprint if im tmobile kum on britt lol</t>
  </si>
  <si>
    <t>Thu Jun 18 15:17:53 PDT 2009</t>
  </si>
  <si>
    <t>misskatiemo</t>
  </si>
  <si>
    <t xml:space="preserve">@benjblackmore You were in NYC?! But... I live here now! I'd have loved to see you! </t>
  </si>
  <si>
    <t>Thu Jun 18 15:17:54 PDT 2009</t>
  </si>
  <si>
    <t>heathergarland</t>
  </si>
  <si>
    <t xml:space="preserve">@Cait_Elizabeth Well Walter is over and were renting a movie to watch so I won't be bored at least! Have fun alone! </t>
  </si>
  <si>
    <t>Thu Jun 18 15:17:58 PDT 2009</t>
  </si>
  <si>
    <t>fashioNeCca101</t>
  </si>
  <si>
    <t>dont feel well sooooo no ROCCO for me tonight!!!! ;-(  !!!</t>
  </si>
  <si>
    <t>oxXSusieXxo</t>
  </si>
  <si>
    <t xml:space="preserve">Adbos goin on hol </t>
  </si>
  <si>
    <t>Thu Jun 18 15:17:59 PDT 2009</t>
  </si>
  <si>
    <t>heymarijuana</t>
  </si>
  <si>
    <t>@toysoldier72 oh no  now i feel guilty. will you be able to smoke after the drug test or do you get tested randomly?</t>
  </si>
  <si>
    <t>Thu Jun 18 15:18:01 PDT 2009</t>
  </si>
  <si>
    <t>Xautic_Beauty</t>
  </si>
  <si>
    <t xml:space="preserve">I have the worse headache ever!!!! No bueno... </t>
  </si>
  <si>
    <t>Thu Jun 18 15:18:03 PDT 2009</t>
  </si>
  <si>
    <t>corinne_fin</t>
  </si>
  <si>
    <t>dandysmalls is gone  everyone needs to stop leaving</t>
  </si>
  <si>
    <t>Thu Jun 18 15:18:06 PDT 2009</t>
  </si>
  <si>
    <t>miriam53</t>
  </si>
  <si>
    <t xml:space="preserve">Computer down @ work  </t>
  </si>
  <si>
    <t>Thu Jun 18 15:18:08 PDT 2009</t>
  </si>
  <si>
    <t>ayoanthy</t>
  </si>
  <si>
    <t xml:space="preserve">so bored! everyone is resting up for grad night </t>
  </si>
  <si>
    <t>Thu Jun 18 15:18:10 PDT 2009</t>
  </si>
  <si>
    <t>charpag1</t>
  </si>
  <si>
    <t xml:space="preserve">is so glad shes free from exams  .... but is sad shes stuck in on yet another thursday night </t>
  </si>
  <si>
    <t>Thu Jun 18 15:18:11 PDT 2009</t>
  </si>
  <si>
    <t xml:space="preserve">@modeljohnnetta: I wish I could be there tonight. Wont be in Houston til in the AM! </t>
  </si>
  <si>
    <t>Thu Jun 18 15:18:13 PDT 2009</t>
  </si>
  <si>
    <t xml:space="preserve">@sternshow 1800+ reviews of the new #Sirius app are in &amp;amp; about 99% say without u they r not paying the monthly fee.  App fa fa fa failed </t>
  </si>
  <si>
    <t>What? June 16th was Picard day and I totally missed it  THERE ARE FOUR LIGHTS</t>
  </si>
  <si>
    <t>Thu Jun 18 15:18:14 PDT 2009</t>
  </si>
  <si>
    <t>JulenaJoy</t>
  </si>
  <si>
    <t xml:space="preserve">At the dentist! Ewww. </t>
  </si>
  <si>
    <t xml:space="preserve">@SexyRubie save it for the (INDOOR) bbq. Its gonna rain all weekend </t>
  </si>
  <si>
    <t>Thu Jun 18 15:18:15 PDT 2009</t>
  </si>
  <si>
    <t xml:space="preserve"> I don't have any decent looking ones at all. I don't want to wear mine and look like a big dork</t>
  </si>
  <si>
    <t>Thu Jun 18 15:18:17 PDT 2009</t>
  </si>
  <si>
    <t xml:space="preserve">I don't wanna go home to my lonely apartment </t>
  </si>
  <si>
    <t xml:space="preserve">@hayduchovny hayley, are my updates showing up again for people? because my public timeline seems to be frozen... </t>
  </si>
  <si>
    <t>@jerseyfool i don't see how my coolness factor has anything to do with that.  I think you just don't know what it means!</t>
  </si>
  <si>
    <t>Thu Jun 18 15:18:19 PDT 2009</t>
  </si>
  <si>
    <t xml:space="preserve">i only have 474 updates. this is what happends when i don't have texting like everyone else </t>
  </si>
  <si>
    <t>Thu Jun 18 15:18:22 PDT 2009</t>
  </si>
  <si>
    <t xml:space="preserve">OMG , Rob got hit by a Taxi ? Woah . That's bad </t>
  </si>
  <si>
    <t>Thu Jun 18 15:18:23 PDT 2009</t>
  </si>
  <si>
    <t>SanjuanaIsCrazy</t>
  </si>
  <si>
    <t xml:space="preserve">Waitimg for the results show on sytycd ! And cleaning </t>
  </si>
  <si>
    <t xml:space="preserve">@Requisition You're making me feel really unloved. </t>
  </si>
  <si>
    <t>Thu Jun 18 15:18:25 PDT 2009</t>
  </si>
  <si>
    <t>@kittykata no sangria then, que  my bad!</t>
  </si>
  <si>
    <t>Thu Jun 18 15:18:27 PDT 2009</t>
  </si>
  <si>
    <t>huginsjol</t>
  </si>
  <si>
    <t>Oh  well at least that explains why they havent been responding to me bout that logo i made them</t>
  </si>
  <si>
    <t>Thu Jun 18 15:18:28 PDT 2009</t>
  </si>
  <si>
    <t>Fernanditu</t>
  </si>
  <si>
    <t xml:space="preserve">@Sylvy78 meeee but im far far awaaaaaaaaay! </t>
  </si>
  <si>
    <t>Thu Jun 18 15:18:29 PDT 2009</t>
  </si>
  <si>
    <t>ique</t>
  </si>
  <si>
    <t xml:space="preserve">@ataraxi I'm sorry, but they've been saying that for the last 60-80 years. I don't think you'll witness any chaos </t>
  </si>
  <si>
    <t>Thu Jun 18 15:18:30 PDT 2009</t>
  </si>
  <si>
    <t>sHoRtKiD3</t>
  </si>
  <si>
    <t xml:space="preserve">@WalkinSpAstic are you feeling sick?? </t>
  </si>
  <si>
    <t>Thu Jun 18 15:18:33 PDT 2009</t>
  </si>
  <si>
    <t xml:space="preserve">Finna go take a shower now... I guessssssssssssss prairie fest at 6... No cash </t>
  </si>
  <si>
    <t>Thu Jun 18 15:18:34 PDT 2009</t>
  </si>
  <si>
    <t>swray</t>
  </si>
  <si>
    <t>still sick  Work was busy, and about to find dinner before heading to @smalls226's volleyball games!</t>
  </si>
  <si>
    <t>dan_hewitt</t>
  </si>
  <si>
    <t xml:space="preserve">@DA_Kubuu  Fro &amp;gt; Other Hair  I am too white and ginger to have a fro </t>
  </si>
  <si>
    <t>Thu Jun 18 15:18:38 PDT 2009</t>
  </si>
  <si>
    <t>went to blog but the site isn't working for some reason  I'll try again later.</t>
  </si>
  <si>
    <t xml:space="preserve">So heart broken over a poor sick little baby.... </t>
  </si>
  <si>
    <t>Thu Jun 18 15:18:39 PDT 2009</t>
  </si>
  <si>
    <t>anapads</t>
  </si>
  <si>
    <t xml:space="preserve">@edustarling sou CAÃ?DA tb. #hostel #fail </t>
  </si>
  <si>
    <t>Thu Jun 18 15:18:41 PDT 2009</t>
  </si>
  <si>
    <t>dawgswife2003</t>
  </si>
  <si>
    <t xml:space="preserve">@kellyprovence I can't get off of work. Oh well.  </t>
  </si>
  <si>
    <t xml:space="preserve">@doorofkukondo If it's still in warranty they should replace either the logic board or magsafe board for free. Takes a few days though </t>
  </si>
  <si>
    <t>Thu Jun 18 15:18:42 PDT 2009</t>
  </si>
  <si>
    <t>louisestrange</t>
  </si>
  <si>
    <t xml:space="preserve">turns out Psychoville was anything but great. Disappointing-felt like an episode of Murder Most Horrid from 10 years ago </t>
  </si>
  <si>
    <t xml:space="preserve">@markrbaird I am lost. Please help me find a good home. </t>
  </si>
  <si>
    <t xml:space="preserve">being plagued by &amp;quot;Romance books of the discarded past&amp;quot;. **sigh** I have two specific books echoing in my head, but cannot remember names </t>
  </si>
  <si>
    <t>Thu Jun 18 15:18:43 PDT 2009</t>
  </si>
  <si>
    <t>lsdvd</t>
  </si>
  <si>
    <t xml:space="preserve">@IAmJericho I let the dogs out Chris. It's all my fault. It is my secret shame. </t>
  </si>
  <si>
    <t>Thu Jun 18 15:18:47 PDT 2009</t>
  </si>
  <si>
    <t>JaLuDa</t>
  </si>
  <si>
    <t>But no Cracker  Not that surprised though.</t>
  </si>
  <si>
    <t xml:space="preserve">everyones at disneyland today! i should have gone </t>
  </si>
  <si>
    <t>Thu Jun 18 15:18:49 PDT 2009</t>
  </si>
  <si>
    <t xml:space="preserve">@michellemuldoon I know! Me too!  and I'm sorry your piercing hurts. But I bet it looks awesome! </t>
  </si>
  <si>
    <t xml:space="preserve">Now on the train.  It's dripping again.  </t>
  </si>
  <si>
    <t>Thu Jun 18 15:18:51 PDT 2009</t>
  </si>
  <si>
    <t xml:space="preserve">@P0150N0U5F15H renew lease didnt do anything </t>
  </si>
  <si>
    <t>Thu Jun 18 15:18:52 PDT 2009</t>
  </si>
  <si>
    <t xml:space="preserve">@jordaaaannnn Who's annoying? </t>
  </si>
  <si>
    <t>Thu Jun 18 15:18:56 PDT 2009</t>
  </si>
  <si>
    <t>#inaperfectworld @dwighthoward would be wearing a 2009 Championship ring.  lol ... ouch</t>
  </si>
  <si>
    <t>Thu Jun 18 15:18:58 PDT 2009</t>
  </si>
  <si>
    <t xml:space="preserve">@DiscoMakeUPAire  Come to 205 again tonight!  It was so nice to meet you last week (but I didn't get disco makeup)  </t>
  </si>
  <si>
    <t>Thu Jun 18 15:18:59 PDT 2009</t>
  </si>
  <si>
    <t xml:space="preserve">Never thought I'd say this, but I want to go back to the airport </t>
  </si>
  <si>
    <t>Thu Jun 18 15:19:01 PDT 2009</t>
  </si>
  <si>
    <t>Oh man thats harsh  karen</t>
  </si>
  <si>
    <t>Well, I'm home, holiday is over.  Was great craic! Roll on 3rd July! Hope you are all well. Off to zzzzz now. Nite all x</t>
  </si>
  <si>
    <t>Thu Jun 18 15:19:02 PDT 2009</t>
  </si>
  <si>
    <t xml:space="preserve">@xtrordinaire lol yeah </t>
  </si>
  <si>
    <t>JAMESTALKALOT</t>
  </si>
  <si>
    <t>@DVDeMm What a shame for you mum  and it gets worse. it's Fathers Day soon. I think a mothers day is needed for her lol</t>
  </si>
  <si>
    <t>Thu Jun 18 15:19:04 PDT 2009</t>
  </si>
  <si>
    <t>ndeastham</t>
  </si>
  <si>
    <t xml:space="preserve">I need to shower. It's been like 2 days </t>
  </si>
  <si>
    <t>Thu Jun 18 15:19:05 PDT 2009</t>
  </si>
  <si>
    <t xml:space="preserve">@FaceTimeGal gd to hear ur goin in 2010 x big bro is addictive isnt it! Hows u? and ur lil boy? Me and jess ok well i need to diet hard </t>
  </si>
  <si>
    <t>Thu Jun 18 15:19:06 PDT 2009</t>
  </si>
  <si>
    <t xml:space="preserve">@NiaBassett wish someone else Would make me some </t>
  </si>
  <si>
    <t>Thu Jun 18 15:19:07 PDT 2009</t>
  </si>
  <si>
    <t>Rfisherb</t>
  </si>
  <si>
    <t>chaves_alyssa</t>
  </si>
  <si>
    <t>@MuchMusic i wanna be at the mmvas on sunday because my work didnt let me line up for wristbands  and i want to go SO BADLY...jerks.</t>
  </si>
  <si>
    <t xml:space="preserve">In paris! Ahh I miss home. And I wish I spoke French </t>
  </si>
  <si>
    <t>imollon</t>
  </si>
  <si>
    <t xml:space="preserve">Nothing like pumping water out one's basement. Who cares about missing an important meeting I've been planning for 2 weeks. </t>
  </si>
  <si>
    <t>brainfart9</t>
  </si>
  <si>
    <t xml:space="preserve">so tired and has a horrible headache right now </t>
  </si>
  <si>
    <t>Thu Jun 18 15:19:08 PDT 2009</t>
  </si>
  <si>
    <t>saggybaggs</t>
  </si>
  <si>
    <t xml:space="preserve">have to study for my maths a exam </t>
  </si>
  <si>
    <t>bowlingpin101</t>
  </si>
  <si>
    <t xml:space="preserve">so happy im moving!!!!!!!! omg like 1 more week of oregon </t>
  </si>
  <si>
    <t>Thu Jun 18 15:19:09 PDT 2009</t>
  </si>
  <si>
    <t>sexykeke24</t>
  </si>
  <si>
    <t xml:space="preserve">awwww twitter ppl... pebblez &amp;amp; BamBam is sick now... </t>
  </si>
  <si>
    <t>Thu Jun 18 15:19:10 PDT 2009</t>
  </si>
  <si>
    <t>AshleighH86</t>
  </si>
  <si>
    <t xml:space="preserve">off to visit my little country town today, which the weather was nicer for the trip </t>
  </si>
  <si>
    <t xml:space="preserve">@BassReyBass *hands you my bottle* i dont think this is going to work digitally. </t>
  </si>
  <si>
    <t>Thu Jun 18 15:19:11 PDT 2009</t>
  </si>
  <si>
    <t>Sweets4life</t>
  </si>
  <si>
    <t>Going from shelter to shelter searching for Sally..  in Los Angeles, CA</t>
  </si>
  <si>
    <t>Thu Jun 18 15:20:03 PDT 2009</t>
  </si>
  <si>
    <t>k_yo_505</t>
  </si>
  <si>
    <t xml:space="preserve">@sarahh_atl yeah Ive heard a lot of people complain about it... Sad that yours doesn't work though </t>
  </si>
  <si>
    <t xml:space="preserve">@tommcfly Hope I'll be there with my friend @AddictedToJones to hear you play it. Your gigs are the only time we can see each other, hard </t>
  </si>
  <si>
    <t>Thu Jun 18 15:20:04 PDT 2009</t>
  </si>
  <si>
    <t>Ashayles</t>
  </si>
  <si>
    <t xml:space="preserve">@AyoNish </t>
  </si>
  <si>
    <t>Thu Jun 18 15:20:06 PDT 2009</t>
  </si>
  <si>
    <t>taygymnast4</t>
  </si>
  <si>
    <t xml:space="preserve">@LamoniFinlayson us too! Miss you tons </t>
  </si>
  <si>
    <t>Thu Jun 18 15:20:07 PDT 2009</t>
  </si>
  <si>
    <t xml:space="preserve">It's sooo fucking hot. I hope my baby, @JonieDrama is done moving and in the AC by now. </t>
  </si>
  <si>
    <t>larice121</t>
  </si>
  <si>
    <t>Getting my wisdom teeth out tomorro  BOO! HISS!</t>
  </si>
  <si>
    <t>sophieevanss</t>
  </si>
  <si>
    <t>@RetroRebellion haha, yea, if only  see if you can get credit it'll be all good ;D</t>
  </si>
  <si>
    <t>Thu Jun 18 15:20:08 PDT 2009</t>
  </si>
  <si>
    <t>bonjour @lindseyglenn! i can't believe you're in paris  have fun baby!</t>
  </si>
  <si>
    <t>Thu Jun 18 15:20:11 PDT 2009</t>
  </si>
  <si>
    <t>NaiiLand</t>
  </si>
  <si>
    <t xml:space="preserve"> 2 days I haven't tlkd 2 mi amor..im kinda stubborn when it comes 2 my bf..I will NOT call..not a bugaboo type</t>
  </si>
  <si>
    <t>Most_Congenial</t>
  </si>
  <si>
    <t>It's official! No Atlanta for me this weekend!  Instead I'm going to go babysit my &amp;quot;5 little sisters&amp;quot;...</t>
  </si>
  <si>
    <t>Thu Jun 18 15:20:13 PDT 2009</t>
  </si>
  <si>
    <t xml:space="preserve">Lord help me watching legend of chun li, opened with shots of hong kong, will I ever be able to afford to go there again? </t>
  </si>
  <si>
    <t>Thu Jun 18 15:20:15 PDT 2009</t>
  </si>
  <si>
    <t>picksliding</t>
  </si>
  <si>
    <t>@tnsears I would! But I just found out I would need your ID to claim them onsite.  is there anything we could work out?</t>
  </si>
  <si>
    <t>KatyPerry</t>
  </si>
  <si>
    <t>@OhFerras @MDMOLINARI   mia's being mean to me... take her away!!!!!!</t>
  </si>
  <si>
    <t>Thu Jun 18 15:20:16 PDT 2009</t>
  </si>
  <si>
    <t>kkswags</t>
  </si>
  <si>
    <t xml:space="preserve">Study time again...I think I'm starting to burn out already </t>
  </si>
  <si>
    <t>Thu Jun 18 15:20:20 PDT 2009</t>
  </si>
  <si>
    <t>planes delayed   thank shit ive my labtop hehe</t>
  </si>
  <si>
    <t>Dutchesss0514</t>
  </si>
  <si>
    <t xml:space="preserve">Happy Birthday Tesslee... Too precious for earth. xoxox What a day </t>
  </si>
  <si>
    <t>PAMCURIEL</t>
  </si>
  <si>
    <t xml:space="preserve">Waiting for el doccc !! Please luck luck luck dont leave me now </t>
  </si>
  <si>
    <t>Thu Jun 18 15:20:21 PDT 2009</t>
  </si>
  <si>
    <t>RainTuesday</t>
  </si>
  <si>
    <t>montreal tomorrow!! woot!! have to wake up early though  oh well it will be worth it!</t>
  </si>
  <si>
    <t>Thu Jun 18 15:20:23 PDT 2009</t>
  </si>
  <si>
    <t>veronicarosso</t>
  </si>
  <si>
    <t xml:space="preserve">@suki I envy you </t>
  </si>
  <si>
    <t>Trying to sleep. Stupid iPhone keeping me up!  felt like a really long day for some reason :/</t>
  </si>
  <si>
    <t>@vampire_rogue I hold a serious loathing for the suck that is IE. and IDK! Maybe wait for a sale or something?  IDK!</t>
  </si>
  <si>
    <t>Thu Jun 18 15:20:24 PDT 2009</t>
  </si>
  <si>
    <t>accotsalas</t>
  </si>
  <si>
    <t xml:space="preserve">Back in Eulenbis. Land of no internet </t>
  </si>
  <si>
    <t xml:space="preserve">@ShaniaBe didnt know u could do that, but i'll be working all day tomorrow thought </t>
  </si>
  <si>
    <t>Thu Jun 18 15:20:27 PDT 2009</t>
  </si>
  <si>
    <t>xpenguin</t>
  </si>
  <si>
    <t xml:space="preserve">cannot take this anymore </t>
  </si>
  <si>
    <t>Thu Jun 18 15:20:29 PDT 2009</t>
  </si>
  <si>
    <t xml:space="preserve">@inspiredbyjenna how cool is that! Hmm I can't think of a name though </t>
  </si>
  <si>
    <t xml:space="preserve">@lizwoolly got nothing else to do in my sad and lonely life </t>
  </si>
  <si>
    <t>awood17</t>
  </si>
  <si>
    <t xml:space="preserve">done with term A.. now onto term B </t>
  </si>
  <si>
    <t>Thu Jun 18 15:20:30 PDT 2009</t>
  </si>
  <si>
    <t>lexdivinia</t>
  </si>
  <si>
    <t>Ugh... one of the functions in my program is wrong.    Got to try and fix it.  *sob*</t>
  </si>
  <si>
    <t xml:space="preserve"> dude bringing up memories now</t>
  </si>
  <si>
    <t>zebrazigzags</t>
  </si>
  <si>
    <t xml:space="preserve">@nayisgreat &amp;gt;&amp;gt;&amp;gt;&amp;gt;&amp;gt;&amp;gt;  i fell into a basket at food for less to day  </t>
  </si>
  <si>
    <t>Thu Jun 18 15:20:31 PDT 2009</t>
  </si>
  <si>
    <t xml:space="preserve">@etoileenleciel wtf :| It let me </t>
  </si>
  <si>
    <t>Thu Jun 18 15:20:33 PDT 2009</t>
  </si>
  <si>
    <t>@yaraq8 wee la laa mabi khal 3wainat'ha 7ag'haa mabeehom  *tabchi 3ala chatf yara*</t>
  </si>
  <si>
    <t>Thu Jun 18 15:20:34 PDT 2009</t>
  </si>
  <si>
    <t>whegwheg</t>
  </si>
  <si>
    <t xml:space="preserve">is getting ready for his physics exam tomorrow! </t>
  </si>
  <si>
    <t>Tonight show was amazing (L) thanks to everyone yet again. Last show tomorrow night  got tomorrow afternoon though! X</t>
  </si>
  <si>
    <t>Thu Jun 18 15:20:38 PDT 2009</t>
  </si>
  <si>
    <t>@chods70 argh! did wonder about the Solstace costume - I kept logging into download it  ta for that info</t>
  </si>
  <si>
    <t>jaimenicholls</t>
  </si>
  <si>
    <t xml:space="preserve">I hate the rain , I want it to be sunny again </t>
  </si>
  <si>
    <t>Thu Jun 18 15:20:40 PDT 2009</t>
  </si>
  <si>
    <t>CyrusDelaCruz</t>
  </si>
  <si>
    <t xml:space="preserve">@Ritamariposis it stinks too </t>
  </si>
  <si>
    <t>Thu Jun 18 15:20:41 PDT 2009</t>
  </si>
  <si>
    <t xml:space="preserve">Thing I hate most about parenting -- feeling helpless other than TLC when my kids r sick </t>
  </si>
  <si>
    <t>Thu Jun 18 15:20:42 PDT 2009</t>
  </si>
  <si>
    <t>It's official! No Atlanta for me this weekend!      Instead I'm going to go babysit my &amp;quot;5 little sisters&amp;quot;...</t>
  </si>
  <si>
    <t>Thu Jun 18 15:20:45 PDT 2009</t>
  </si>
  <si>
    <t>fnx</t>
  </si>
  <si>
    <t xml:space="preserve">I configuring LAN extenders Orion 2, no link at 2.5 km </t>
  </si>
  <si>
    <t>Thu Jun 18 15:20:46 PDT 2009</t>
  </si>
  <si>
    <t xml:space="preserve">@dr_kekis Hey Alex, Sorry... English only. Not sure what you are trying to tell me </t>
  </si>
  <si>
    <t xml:space="preserve">@Amanda_fd lol i had today n yesterday off...lol i gotta work this weekend </t>
  </si>
  <si>
    <t xml:space="preserve">@carmenchau why were there none when i was in that building EVERYDAY! </t>
  </si>
  <si>
    <t>Thu Jun 18 15:20:47 PDT 2009</t>
  </si>
  <si>
    <t>@tommcfly next year! :O what about this year? are you doing an arena tour? yous have too  x</t>
  </si>
  <si>
    <t>Thu Jun 18 15:20:48 PDT 2009</t>
  </si>
  <si>
    <t xml:space="preserve">my friend has a new AWESOME laptop xD i want one </t>
  </si>
  <si>
    <t>Thu Jun 18 15:20:49 PDT 2009</t>
  </si>
  <si>
    <t>NickiMcClintock</t>
  </si>
  <si>
    <t xml:space="preserve">@rgoodchild Gorgeous as usual this morning! I only ever get a chance to watch on the Video on Demand. </t>
  </si>
  <si>
    <t>Thu Jun 18 15:20:50 PDT 2009</t>
  </si>
  <si>
    <t>Doesn't look like I get to go up to Mackinaw Island on vacation anymore.   Going to do something though.Maybe go 2 Detroit 4 a couple days</t>
  </si>
  <si>
    <t>@tommcfly next year?! Not this year?!  bummer</t>
  </si>
  <si>
    <t>Thu Jun 18 15:20:52 PDT 2009</t>
  </si>
  <si>
    <t xml:space="preserve">@tommcfly i hope the mcfly in belo horizonte-mg/brazil next year, our next month </t>
  </si>
  <si>
    <t xml:space="preserve">@itsRayJ you mean Eminem, Tupac WAS a good rapper but not the best-God rest his soul, we all loved him, but it would still be WAS </t>
  </si>
  <si>
    <t>Thu Jun 18 15:20:55 PDT 2009</t>
  </si>
  <si>
    <t xml:space="preserve">Yuck its supposed to rain until wednesday </t>
  </si>
  <si>
    <t>Thu Jun 18 15:20:57 PDT 2009</t>
  </si>
  <si>
    <t>Is at Jill's, helping babysit. An 8 year old told me my boobs were small  I'm strongly considering surgery hahh</t>
  </si>
  <si>
    <t>do all the twitter people don't know about me but my real father is dead  he die when i was 4 he got shot right in forth of my mom while i</t>
  </si>
  <si>
    <t>Thu Jun 18 15:20:58 PDT 2009</t>
  </si>
  <si>
    <t>allison_kate</t>
  </si>
  <si>
    <t xml:space="preserve">@ratherironic </t>
  </si>
  <si>
    <t>Thu Jun 18 15:20:59 PDT 2009</t>
  </si>
  <si>
    <t xml:space="preserve">On bus. So tired. Heading home. Accomplished almost everything I wanted to! haven't checked twitter from phone, too expensive. </t>
  </si>
  <si>
    <t>Thu Jun 18 15:21:01 PDT 2009</t>
  </si>
  <si>
    <t>flawlessjayy</t>
  </si>
  <si>
    <t xml:space="preserve">qot in trouble w. mommy &amp;amp; daddy.. =\ wnt be online for a while quysz .. </t>
  </si>
  <si>
    <t>Thu Jun 18 15:21:03 PDT 2009</t>
  </si>
  <si>
    <t>eilidhlc</t>
  </si>
  <si>
    <t>sooo tired been shopping for hours! the rain is sooo bad  please dont be like this all summer!</t>
  </si>
  <si>
    <t xml:space="preserve">@Michymoo I agree re-Occupation-excellent programme.  So sad when his son died </t>
  </si>
  <si>
    <t>Thu Jun 18 15:21:06 PDT 2009</t>
  </si>
  <si>
    <t xml:space="preserve">@snazzzy714 I used to stay home from school to play the first group, it really is addicting. my dad wouldn't buy me the sims 2 </t>
  </si>
  <si>
    <t>Thu Jun 18 15:21:07 PDT 2009</t>
  </si>
  <si>
    <t xml:space="preserve">@ozzblair probably b/c it errored out the first time so then submitted it twice.  Sorry  </t>
  </si>
  <si>
    <t xml:space="preserve">trying to paint my nails with little success cause Nathan keeps messing them up... ugh </t>
  </si>
  <si>
    <t>Thu Jun 18 15:21:12 PDT 2009</t>
  </si>
  <si>
    <t xml:space="preserve">i was really looking forward to watching the u.s. open today. </t>
  </si>
  <si>
    <t xml:space="preserve">@psychicken single? uh oh. what happened?  </t>
  </si>
  <si>
    <t>Thu Jun 18 15:21:46 PDT 2009</t>
  </si>
  <si>
    <t>Christianwb</t>
  </si>
  <si>
    <t xml:space="preserve">@keisha_buchanan ended up given alot of money to a tramp </t>
  </si>
  <si>
    <t>Nattybby</t>
  </si>
  <si>
    <t xml:space="preserve">qoinq to take a napppp - my allerqies are actinq up </t>
  </si>
  <si>
    <t xml:space="preserve">@miles_ahead nooooo! </t>
  </si>
  <si>
    <t>Thu Jun 18 15:21:47 PDT 2009</t>
  </si>
  <si>
    <t>3lectrobear</t>
  </si>
  <si>
    <t xml:space="preserve">Rainy day in Montreal.... </t>
  </si>
  <si>
    <t>Thu Jun 18 15:21:50 PDT 2009</t>
  </si>
  <si>
    <t>It's official!  No Atlanta for me this weekend! Instead I'm going to go babysit my &amp;quot;5 little sisters&amp;quot;...</t>
  </si>
  <si>
    <t xml:space="preserve">@angeloespejo Im boredddd &amp;amp; I want to leave my house! </t>
  </si>
  <si>
    <t>Thu Jun 18 15:21:55 PDT 2009</t>
  </si>
  <si>
    <t>Thu Jun 18 15:21:57 PDT 2009</t>
  </si>
  <si>
    <t xml:space="preserve"> lol@teedramoses</t>
  </si>
  <si>
    <t>Sk8er_101</t>
  </si>
  <si>
    <t xml:space="preserve">Well finally talked 2 my friend david 2day. Suxs that hes goin 2 high school. </t>
  </si>
  <si>
    <t>Thu Jun 18 15:21:58 PDT 2009</t>
  </si>
  <si>
    <t>ilyena33</t>
  </si>
  <si>
    <t xml:space="preserve">aly'g got fever yesterday peaking at 37.7 which is enough to make everyone worried </t>
  </si>
  <si>
    <t>Thu Jun 18 15:22:00 PDT 2009</t>
  </si>
  <si>
    <t xml:space="preserve">I'm so bored, theres no one to talk to.. </t>
  </si>
  <si>
    <t>Thu Jun 18 15:22:03 PDT 2009</t>
  </si>
  <si>
    <t>musicman91</t>
  </si>
  <si>
    <t>sitting at the piano but ochen tired  http://tinyurl.com/mqj83s</t>
  </si>
  <si>
    <t xml:space="preserve">@triplevogue I wanna come back to Chicago </t>
  </si>
  <si>
    <t>Thu Jun 18 15:22:05 PDT 2009</t>
  </si>
  <si>
    <t>Suddenly... I want to go sit in my closet.... Where its safe.  buh.</t>
  </si>
  <si>
    <t>Thu Jun 18 15:22:08 PDT 2009</t>
  </si>
  <si>
    <t>xchrissyxchrisx</t>
  </si>
  <si>
    <t xml:space="preserve">@KatieThomas19 it's gone now babe i got really sun burnt today </t>
  </si>
  <si>
    <t>Thu Jun 18 15:22:09 PDT 2009</t>
  </si>
  <si>
    <t>@threadless I don't have one  I keep meaning to get one but at the moment I need to move house first</t>
  </si>
  <si>
    <t>Thu Jun 18 15:22:10 PDT 2009</t>
  </si>
  <si>
    <t xml:space="preserve">@MonsVenus Wish i was tonight but on the couch with sprained ankle </t>
  </si>
  <si>
    <t>Thu Jun 18 15:22:13 PDT 2009</t>
  </si>
  <si>
    <t>MonkiSeeMonkiDo</t>
  </si>
  <si>
    <t xml:space="preserve">is kinda sad I canâ€™t workout 4 a while. Hopefully I donâ€™t become a tubbalard </t>
  </si>
  <si>
    <t xml:space="preserve">omg, asked my mom if i can buy the big bang board game and she almost slapped me LMAOO feel like bb internet shopping </t>
  </si>
  <si>
    <t>wow. TweetChat is awesome. sucks I have to leave RIGHT NOW...... maybe next time guys  #DCTH</t>
  </si>
  <si>
    <t>Thu Jun 18 15:22:14 PDT 2009</t>
  </si>
  <si>
    <t xml:space="preserve">@katyperry http://twitpic.com/7qfmv - i dont really like this.. </t>
  </si>
  <si>
    <t>coolguy_51</t>
  </si>
  <si>
    <t xml:space="preserve">goin yo vietnam tomorrow... im not tweeting for a month </t>
  </si>
  <si>
    <t>Thu Jun 18 15:22:17 PDT 2009</t>
  </si>
  <si>
    <t>JDISANTIS</t>
  </si>
  <si>
    <t xml:space="preserve">had to charge the cell phone and missed out on the free uncharted beta codes </t>
  </si>
  <si>
    <t>StephyMassacre</t>
  </si>
  <si>
    <t xml:space="preserve">12 days and ill be in Montana with no source of internet to get on my site </t>
  </si>
  <si>
    <t>Thu Jun 18 15:22:18 PDT 2009</t>
  </si>
  <si>
    <t xml:space="preserve">SWEET. I just got FOUR pairs of heels for $300!!!!!!!!!!!!!!!!!!! Today is my lucky day, except for getting my legs cut open. </t>
  </si>
  <si>
    <t xml:space="preserve">@fictionette i want to buy manga </t>
  </si>
  <si>
    <t>Thu Jun 18 15:22:19 PDT 2009</t>
  </si>
  <si>
    <t>jfweden</t>
  </si>
  <si>
    <t xml:space="preserve">@goeran exaxtly! Tou shouldn't need dev tools to build stuff. MS is not completely there yet </t>
  </si>
  <si>
    <t>Thu Jun 18 15:22:20 PDT 2009</t>
  </si>
  <si>
    <t xml:space="preserve">...having some M&amp;amp;M's, I'm hungry and my fridge is empty...damn </t>
  </si>
  <si>
    <t>Thu Jun 18 15:22:22 PDT 2009</t>
  </si>
  <si>
    <t xml:space="preserve">But I forgot to put twitter app back on </t>
  </si>
  <si>
    <t>Thu Jun 18 15:22:25 PDT 2009</t>
  </si>
  <si>
    <t>dragonfirez</t>
  </si>
  <si>
    <t xml:space="preserve">Waiting till Monday for my Science GCSE exam worth 25% </t>
  </si>
  <si>
    <t>Thu Jun 18 15:22:26 PDT 2009</t>
  </si>
  <si>
    <t>yvanyug</t>
  </si>
  <si>
    <t>Still no snickers in the store  Don't they know the satisfying deliciousness that they are depriving me (and others I suppose) of?</t>
  </si>
  <si>
    <t xml:space="preserve">Tired again. Couldn't sleep and will be tired tomorrow now </t>
  </si>
  <si>
    <t>Thu Jun 18 15:22:28 PDT 2009</t>
  </si>
  <si>
    <t>belrodrigues</t>
  </si>
  <si>
    <t>@schzimmydeanie Jerm â™¥ Say hi to brazilian fans  we love you.</t>
  </si>
  <si>
    <t>Thu Jun 18 15:22:29 PDT 2009</t>
  </si>
  <si>
    <t>Lerk_Ant</t>
  </si>
  <si>
    <t xml:space="preserve">just gtting startd on this wha do ya do </t>
  </si>
  <si>
    <t>Thu Jun 18 15:22:31 PDT 2009</t>
  </si>
  <si>
    <t xml:space="preserve">would like sims3 more if her computer wasn't SO HORRIBLY SLOOOW!!!   </t>
  </si>
  <si>
    <t>SeReNiiTy</t>
  </si>
  <si>
    <t>@pad4651 download them, tis worth it, seen them all and I want the new season  TSCC got cancelled :'(</t>
  </si>
  <si>
    <t>Thu Jun 18 15:22:32 PDT 2009</t>
  </si>
  <si>
    <t xml:space="preserve">I just realized that no more NBA Playoffs = No more puppets. </t>
  </si>
  <si>
    <t>mandolin2009</t>
  </si>
  <si>
    <t xml:space="preserve">Watching other people eat cookies...   I want a cookie 2...   </t>
  </si>
  <si>
    <t>Thu Jun 18 15:22:33 PDT 2009</t>
  </si>
  <si>
    <t xml:space="preserve">@Floss213 Well it's still good no one was hurt. As for pro - no help yet. </t>
  </si>
  <si>
    <t>ohheymariah</t>
  </si>
  <si>
    <t xml:space="preserve">I. Am. Awake. My brother is such a dork, he has Justin Timberlake on his twitter. And I feel like I haven't seen my sister in forever </t>
  </si>
  <si>
    <t>Thu Jun 18 15:22:34 PDT 2009</t>
  </si>
  <si>
    <t xml:space="preserve">i really hate it when u are in the middle of writing a really long text and then your battery goes dead!!! </t>
  </si>
  <si>
    <t>Thu Jun 18 15:22:36 PDT 2009</t>
  </si>
  <si>
    <t xml:space="preserve">Maybe I wasn't supposed to announce it is in Berlin yet? Too out of date to know </t>
  </si>
  <si>
    <t>Thu Jun 18 15:22:37 PDT 2009</t>
  </si>
  <si>
    <t xml:space="preserve">@therealstevens </t>
  </si>
  <si>
    <t>Thu Jun 18 15:22:44 PDT 2009</t>
  </si>
  <si>
    <t>zoomzoomziza</t>
  </si>
  <si>
    <t xml:space="preserve">not graduating with the besties just added to the depression of an already bad day </t>
  </si>
  <si>
    <t>Thu Jun 18 15:22:48 PDT 2009</t>
  </si>
  <si>
    <t>Miss_Spelman</t>
  </si>
  <si>
    <t>Officially hungry  Time to reboot...so what YOU up to??</t>
  </si>
  <si>
    <t>ImbraizDaSktlz</t>
  </si>
  <si>
    <t xml:space="preserve">Wants to go outside, but its cold and windy </t>
  </si>
  <si>
    <t>Thu Jun 18 15:22:50 PDT 2009</t>
  </si>
  <si>
    <t xml:space="preserve">I thought that Matt Morgan was in the new Kasabian video but then I realised that the singer had grown his hair. Bummer </t>
  </si>
  <si>
    <t>Thu Jun 18 15:22:52 PDT 2009</t>
  </si>
  <si>
    <t>Usmank</t>
  </si>
  <si>
    <t xml:space="preserve">gonna miss the seniors </t>
  </si>
  <si>
    <t>@marioramirez88 yeah! I heard haha I was so sad  I was really looking forward to it haha it's okaay though! Needs to come soon! Haha</t>
  </si>
  <si>
    <t>Thu Jun 18 15:22:55 PDT 2009</t>
  </si>
  <si>
    <t>off to school. I miss @addiemanzano and @milliemagsaysay!  Tweet later tweople.</t>
  </si>
  <si>
    <t>Thu Jun 18 15:22:59 PDT 2009</t>
  </si>
  <si>
    <t>Feylin</t>
  </si>
  <si>
    <t xml:space="preserve">@thehaus Sorry about your car!  Stupid screws. </t>
  </si>
  <si>
    <t>Thu Jun 18 15:23:02 PDT 2009</t>
  </si>
  <si>
    <t xml:space="preserve">@schzimmydeanie frostbite!? and lol thawing but that sucks </t>
  </si>
  <si>
    <t>niamhdevine</t>
  </si>
  <si>
    <t>@MeganTweetie yes megan but we do have umbrellas  we should use them! I fancy a beach day? Haha love It! x</t>
  </si>
  <si>
    <t>Thu Jun 18 15:23:04 PDT 2009</t>
  </si>
  <si>
    <t xml:space="preserve">so i made here we go again my message alert and i got a text message but then here we go again was playing inthebackgroundsoididn'thearit </t>
  </si>
  <si>
    <t xml:space="preserve">I wanna do something, but my boo isn't here. Loneliness. </t>
  </si>
  <si>
    <t>Thu Jun 18 15:23:06 PDT 2009</t>
  </si>
  <si>
    <t>bribaby15</t>
  </si>
  <si>
    <t xml:space="preserve">Very down today </t>
  </si>
  <si>
    <t>Thu Jun 18 15:23:09 PDT 2009</t>
  </si>
  <si>
    <t xml:space="preserve">@KingandDude did u say there are fish scales in lippy, yuuuuuuuuuuuuuuuck, vegetarians and vegans all over the coast are cringing </t>
  </si>
  <si>
    <t>Thu Jun 18 15:23:10 PDT 2009</t>
  </si>
  <si>
    <t>5 more finals.  only 3, 1/2 days though which isn't so bad.</t>
  </si>
  <si>
    <t>alexjimenez_</t>
  </si>
  <si>
    <t xml:space="preserve">is chillen at the hilton beforeheading to the airport to go back home. </t>
  </si>
  <si>
    <t>Thu Jun 18 15:23:11 PDT 2009</t>
  </si>
  <si>
    <t xml:space="preserve">Just discovered the High Life has been on bbc4, Its nearly finished </t>
  </si>
  <si>
    <t>Thu Jun 18 15:24:02 PDT 2009</t>
  </si>
  <si>
    <t xml:space="preserve">@elliegiles I'm guessing Glasgow </t>
  </si>
  <si>
    <t>Thu Jun 18 15:24:03 PDT 2009</t>
  </si>
  <si>
    <t xml:space="preserve">@216cowgirl sorry to hear that </t>
  </si>
  <si>
    <t>Thu Jun 18 15:24:04 PDT 2009</t>
  </si>
  <si>
    <t xml:space="preserve">Tweetdeck for iPhone, why you so crashy now? </t>
  </si>
  <si>
    <t>Thu Jun 18 15:24:05 PDT 2009</t>
  </si>
  <si>
    <t>SierraAshley</t>
  </si>
  <si>
    <t xml:space="preserve">took bus homee, i wish i was with hunter </t>
  </si>
  <si>
    <t>Thu Jun 18 15:24:06 PDT 2009</t>
  </si>
  <si>
    <t>DenitaB</t>
  </si>
  <si>
    <t>Thu Jun 18 15:24:07 PDT 2009</t>
  </si>
  <si>
    <t xml:space="preserve">putting the rice cakes down...after 30 minutes of eating them.they prob are not good for you if you almost eat the whole bag. </t>
  </si>
  <si>
    <t>Thu Jun 18 15:24:08 PDT 2009</t>
  </si>
  <si>
    <t xml:space="preserve">@ssava odds are against it.... </t>
  </si>
  <si>
    <t>Thu Jun 18 15:24:09 PDT 2009</t>
  </si>
  <si>
    <t>rockstarjen</t>
  </si>
  <si>
    <t xml:space="preserve">@PblctyNghtmr thanks for letting me know. bummer, 'cause i love the way it works. </t>
  </si>
  <si>
    <t>@TaylorRHicks Ugh! We are trying so hard to get tickets to a meet n greet in Alabama!   money is tight, call when you get close to gs? lol</t>
  </si>
  <si>
    <t>Thu Jun 18 15:24:10 PDT 2009</t>
  </si>
  <si>
    <t xml:space="preserve">Sigh they look mean </t>
  </si>
  <si>
    <t>Thu Jun 18 15:24:12 PDT 2009</t>
  </si>
  <si>
    <t>Jaccident</t>
  </si>
  <si>
    <t xml:space="preserve">@joepurdyrecords I would sell a nut to come, but you're playing the week before I arrive in NYC </t>
  </si>
  <si>
    <t>Thu Jun 18 15:24:11 PDT 2009</t>
  </si>
  <si>
    <t xml:space="preserve">@zeryck the 1000th episode's not yet available for download.... </t>
  </si>
  <si>
    <t xml:space="preserve">On second thoughts, I'm too poor for anymore gigs </t>
  </si>
  <si>
    <t>Forgot my ergo carrier @ grandma's house  I really need it now that #huro is so clingy an irritable cause of her teeth</t>
  </si>
  <si>
    <t>@mozwold hi guys just got in really sorry to see u have had hassle  big hugs to u and Tess x</t>
  </si>
  <si>
    <t>Thu Jun 18 15:24:13 PDT 2009</t>
  </si>
  <si>
    <t xml:space="preserve">want x factor audition tickets! </t>
  </si>
  <si>
    <t>just bought miller high life, hungry man dinners, and a bottle of lube. you win life, you win.  kidding about the lube...</t>
  </si>
  <si>
    <t>bejaedblost</t>
  </si>
  <si>
    <t xml:space="preserve">Standing in line for lottery tickets to see Wicked http://twitpic.com/7qw03 we did not win </t>
  </si>
  <si>
    <t xml:space="preserve">@tommcfly aww. i'm jealous of you for being with danny right now haha you really not saying happy birthday to @tammybelongs? </t>
  </si>
  <si>
    <t>Thu Jun 18 15:24:14 PDT 2009</t>
  </si>
  <si>
    <t>drcoop18</t>
  </si>
  <si>
    <t xml:space="preserve">finally at home enjoying the air conditioning since i've been in the sun since 9:30 this morning...off to the next job at midnight </t>
  </si>
  <si>
    <t>Thu Jun 18 15:24:15 PDT 2009</t>
  </si>
  <si>
    <t>sheisshenny</t>
  </si>
  <si>
    <t xml:space="preserve">fdhdfjdfhjd, i just dropped my laptop </t>
  </si>
  <si>
    <t>outdatedmaps</t>
  </si>
  <si>
    <t xml:space="preserve">@toreo for real. i'm with tmobile and my contract doesn't end until december. </t>
  </si>
  <si>
    <t>Thu Jun 18 15:24:16 PDT 2009</t>
  </si>
  <si>
    <t>MariaMonsterXX</t>
  </si>
  <si>
    <t xml:space="preserve">@chrstphrpugh it wouldnt let me open the thing to see it </t>
  </si>
  <si>
    <t>Thu Jun 18 15:24:17 PDT 2009</t>
  </si>
  <si>
    <t xml:space="preserve">#inaperfectworld money wouldn't matter and I wouldn't have to get a new job and leave my home. </t>
  </si>
  <si>
    <t>Thu Jun 18 15:24:18 PDT 2009</t>
  </si>
  <si>
    <t>HappyYellow</t>
  </si>
  <si>
    <t xml:space="preserve">is using the very slow internet on her DSi.  Facebook still doesn`t work </t>
  </si>
  <si>
    <t>Thu Jun 18 15:24:20 PDT 2009</t>
  </si>
  <si>
    <t xml:space="preserve">I hate this heat </t>
  </si>
  <si>
    <t>SUPERheroWHIT</t>
  </si>
  <si>
    <t>why is today going by so slow? i swore it was at least 4pm....  shoot me now</t>
  </si>
  <si>
    <t>Thu Jun 18 15:24:22 PDT 2009</t>
  </si>
  <si>
    <t>@KrisElease lol I am I don't know what else to wear.... I have to be pretty  lmao</t>
  </si>
  <si>
    <t>Thu Jun 18 15:24:25 PDT 2009</t>
  </si>
  <si>
    <t>notsonormalhuh</t>
  </si>
  <si>
    <t xml:space="preserve">finally finished reformatting old computer... it took forever. </t>
  </si>
  <si>
    <t>MsNewVA</t>
  </si>
  <si>
    <t xml:space="preserve">I AM SO MAD MY ELECTRIC BILL COST SO MUCH!!!...  </t>
  </si>
  <si>
    <t>@patryn20 Yeah in the house.  Moved the A/C so it's a lot better, at the expense of the rest of the house.</t>
  </si>
  <si>
    <t>cityrule67</t>
  </si>
  <si>
    <t xml:space="preserve">wishing i was back in mallorca...hate british weather  </t>
  </si>
  <si>
    <t>Thu Jun 18 15:24:27 PDT 2009</t>
  </si>
  <si>
    <t>raychiie_x</t>
  </si>
  <si>
    <t>going 2 bed got work tomorrow  oh well at least it's payday on fridays yay ;)</t>
  </si>
  <si>
    <t>Thu Jun 18 15:24:29 PDT 2009</t>
  </si>
  <si>
    <t>JohnnyBPhoto</t>
  </si>
  <si>
    <t xml:space="preserve">2 days til my sisters wedding... I don't wanna wear a tux </t>
  </si>
  <si>
    <t>Thu Jun 18 15:24:30 PDT 2009</t>
  </si>
  <si>
    <t xml:space="preserve">is off to bed, meeting at the dole the morrow </t>
  </si>
  <si>
    <t>Thu Jun 18 15:24:31 PDT 2009</t>
  </si>
  <si>
    <t xml:space="preserve">@P0150N0U5F15H nope  it shows its connected in the top left corner and in settings.. but it just isn't :/ &amp;quot;Cannot Open Page&amp;quot; </t>
  </si>
  <si>
    <t>Thu Jun 18 15:24:32 PDT 2009</t>
  </si>
  <si>
    <t xml:space="preserve">Omg, my stomach hurts so bad </t>
  </si>
  <si>
    <t>AVBenedetto</t>
  </si>
  <si>
    <t xml:space="preserve">@Mtn_Dew I picked up another Alliance Blue at a store during a walk. They didn't have Horde Red. Now I feel like my pH balance is off </t>
  </si>
  <si>
    <t>Thu Jun 18 15:24:34 PDT 2009</t>
  </si>
  <si>
    <t xml:space="preserve">And there was me thinking we were making progress! Please just not today I can't take anymore! Going to sleep </t>
  </si>
  <si>
    <t>My stomach was like &amp;quot;no more!&amp;quot; but my mouth was like &amp;quot;oh dont stop, these flavors are amazing!&amp;quot; Now my stomach hurts  Damn u Chinese food</t>
  </si>
  <si>
    <t>Thu Jun 18 15:24:36 PDT 2009</t>
  </si>
  <si>
    <t xml:space="preserve">@nimbee my dog... died last night </t>
  </si>
  <si>
    <t>Thu Jun 18 15:24:37 PDT 2009</t>
  </si>
  <si>
    <t>miss_ola</t>
  </si>
  <si>
    <t>@MissAwe slutty mac slut ....i cannot study for some reason  plus i slept all day so i cnt sleep ..i am scared</t>
  </si>
  <si>
    <t>Thu Jun 18 15:24:39 PDT 2009</t>
  </si>
  <si>
    <t xml:space="preserve">@whoelseKrissy Oww ! Get Em. U Spellin My Name Wrong Mama. Its MalcolmChi. You Leavin Out The Second L </t>
  </si>
  <si>
    <t>Thu Jun 18 15:24:41 PDT 2009</t>
  </si>
  <si>
    <t xml:space="preserve">@veropperez  oh u made it.. lol i cant see trendong topis in tweet eck </t>
  </si>
  <si>
    <t>Thu Jun 18 15:24:42 PDT 2009</t>
  </si>
  <si>
    <t>Omg. I sound gay in my vlog  Oh well.</t>
  </si>
  <si>
    <t>Thu Jun 18 15:24:43 PDT 2009</t>
  </si>
  <si>
    <t>sugarskull77</t>
  </si>
  <si>
    <t xml:space="preserve">is depressed. hates job. </t>
  </si>
  <si>
    <t>Being young really sucks...... : Being young really sucks......  http://tinyurl.com/lfbt2s</t>
  </si>
  <si>
    <t>ComputerCrew</t>
  </si>
  <si>
    <t>http://tinyurl.com/Stackus The video is up! Take a look, excuse my voice though, I'm feeling bad today...  Oh well, more and more vids!!!</t>
  </si>
  <si>
    <t>Thu Jun 18 15:24:45 PDT 2009</t>
  </si>
  <si>
    <t>x2STEPPIN</t>
  </si>
  <si>
    <t>very very bored. laptop keeps freezing up!!  the worst part is that its my brand new laptop!!</t>
  </si>
  <si>
    <t>Thu Jun 18 15:24:46 PDT 2009</t>
  </si>
  <si>
    <t>@jasonwindsor oh dear.  hate that. start visiting pawn shops....</t>
  </si>
  <si>
    <t>Drying dishes! YAY!...      ... not pleased.</t>
  </si>
  <si>
    <t>Thu Jun 18 15:24:48 PDT 2009</t>
  </si>
  <si>
    <t>well...finally,I didn't go to the swimming pool because it started to rain..    only the day that I'm going to go it start to rain..WHYY??</t>
  </si>
  <si>
    <t>Kittenbaby2006</t>
  </si>
  <si>
    <t xml:space="preserve">Glad for a day off. Too bad I gotta do a 3pm-close tomorrow. </t>
  </si>
  <si>
    <t>Thu Jun 18 15:24:49 PDT 2009</t>
  </si>
  <si>
    <t>text me to let me know ur ok sweetheart !!  Then i'll sleep fine !!! xxxxx</t>
  </si>
  <si>
    <t>Thu Jun 18 15:24:51 PDT 2009</t>
  </si>
  <si>
    <t xml:space="preserve">someone take me to europe, please please please </t>
  </si>
  <si>
    <t xml:space="preserve">@keisha_buchanan threw up in my garden </t>
  </si>
  <si>
    <t>werewolfygirl</t>
  </si>
  <si>
    <t xml:space="preserve">@piercethemind I hate when Twitter does this. </t>
  </si>
  <si>
    <t>Thu Jun 18 15:24:52 PDT 2009</t>
  </si>
  <si>
    <t xml:space="preserve">im home ! i tried reguaging my eyes and found out my right ear hole closed </t>
  </si>
  <si>
    <t>Thu Jun 18 15:24:54 PDT 2009</t>
  </si>
  <si>
    <t>@HuiaBand How did your album launch go?? Any video or sound clips? Bummer I couldn't be there.  Maybe you'll come to the States soon.</t>
  </si>
  <si>
    <t>Thu Jun 18 15:24:57 PDT 2009</t>
  </si>
  <si>
    <t>meanigreenie</t>
  </si>
  <si>
    <t xml:space="preserve">RIP IZ the Wiz </t>
  </si>
  <si>
    <t>@collegiate84 awwwh really  ? imma punch it!!</t>
  </si>
  <si>
    <t>Thu Jun 18 15:25:03 PDT 2009</t>
  </si>
  <si>
    <t xml:space="preserve">i'm really sad jon and kate are getting divorced. </t>
  </si>
  <si>
    <t>Thu Jun 18 15:25:07 PDT 2009</t>
  </si>
  <si>
    <t>@wildtrent555 you dont have time now!  what have you been doinggg!</t>
  </si>
  <si>
    <t>Melanie_branca</t>
  </si>
  <si>
    <t xml:space="preserve">I freaking hate sun burns!!!!! </t>
  </si>
  <si>
    <t>@EdCrowza Gah see that's what I got, but I meant to buy Amp. What I got tastes like butthole.  When are you and Jen gonna come visit!?</t>
  </si>
  <si>
    <t>Thu Jun 18 15:25:08 PDT 2009</t>
  </si>
  <si>
    <t>The bottle is empty, so is the glass and I fear it is time for Crusty to retire for the evening  ....</t>
  </si>
  <si>
    <t>Thu Jun 18 15:25:09 PDT 2009</t>
  </si>
  <si>
    <t xml:space="preserve">Missing her love already </t>
  </si>
  <si>
    <t>Thu Jun 18 15:25:10 PDT 2009</t>
  </si>
  <si>
    <t xml:space="preserve">So hot. And the a/c repair man said he has to order parts </t>
  </si>
  <si>
    <t>Thu Jun 18 15:25:11 PDT 2009</t>
  </si>
  <si>
    <t>sproutworx</t>
  </si>
  <si>
    <t xml:space="preserve">@sells word to the wise: stay away from building emails. It's soooo aggrevating! The rules are completely diff than standard HTML. </t>
  </si>
  <si>
    <t xml:space="preserve">ughhh I HATE migraines!!! </t>
  </si>
  <si>
    <t>http://twitpic.com/7qxay - Very tired. Still at universal. Im soaked.  wanna go home.</t>
  </si>
  <si>
    <t>Thu Jun 18 15:25:13 PDT 2009</t>
  </si>
  <si>
    <t xml:space="preserve">I keep  droping my phone </t>
  </si>
  <si>
    <t xml:space="preserve">I'm here!!! Woo. Yerington is so fun. Lol. Oh but its hard to keep a signal out here. </t>
  </si>
  <si>
    <t>Thu Jun 18 15:26:16 PDT 2009</t>
  </si>
  <si>
    <t xml:space="preserve">has a lot of ironing to do... no me gusta laundry </t>
  </si>
  <si>
    <t>DHoward12Fan</t>
  </si>
  <si>
    <t>is bummed cuz she's gotta eat and can't watch Dwight on Ustream.  I love him.</t>
  </si>
  <si>
    <t>Thu Jun 18 15:26:17 PDT 2009</t>
  </si>
  <si>
    <t>dollpants</t>
  </si>
  <si>
    <t xml:space="preserve">Bah, can't log in to meteor, I need my free texts </t>
  </si>
  <si>
    <t>JenHoeff</t>
  </si>
  <si>
    <t xml:space="preserve">I have an ear infection and getting on a plane in 14 Hours </t>
  </si>
  <si>
    <t>Thu Jun 18 15:26:20 PDT 2009</t>
  </si>
  <si>
    <t xml:space="preserve">@drakemac I'm mad I have to wait 2 weeks to get my phone </t>
  </si>
  <si>
    <t>@nitch79 that's not funny  lol I'm alright x</t>
  </si>
  <si>
    <t>arcaneamorous</t>
  </si>
  <si>
    <t>pakistan won   next time SA. Tomorrow is West Indies vs Sri Lanka!! yay! rooting for the home team of course GO WEST INDIES!!!</t>
  </si>
  <si>
    <t xml:space="preserve">@uncleo UNCLE O U Forgot abt me on the twitter shoutout </t>
  </si>
  <si>
    <t>Thu Jun 18 15:26:23 PDT 2009</t>
  </si>
  <si>
    <t xml:space="preserve">@jtbritto So sorry to hear that </t>
  </si>
  <si>
    <t>Thu Jun 18 15:26:24 PDT 2009</t>
  </si>
  <si>
    <t>davidas88</t>
  </si>
  <si>
    <t xml:space="preserve">watched the scariest U rated film I've ever seen tonight </t>
  </si>
  <si>
    <t>Thu Jun 18 15:26:25 PDT 2009</t>
  </si>
  <si>
    <t>nyciia</t>
  </si>
  <si>
    <t xml:space="preserve">my throat hurts - thinking about going to the doctor on saturday </t>
  </si>
  <si>
    <t xml:space="preserve">@lil_shawn lmao at @bobbyfresh09 All you talk about is grinding. Still waiting on my tank </t>
  </si>
  <si>
    <t>sazokaa</t>
  </si>
  <si>
    <t>sazokaai'm hungry hahahah  how can i eat, knowing that tomorrow i'll see the kooks? IMPOSSIBLE AHAHAH i'm so excited *-*</t>
  </si>
  <si>
    <t>Thu Jun 18 15:26:26 PDT 2009</t>
  </si>
  <si>
    <t xml:space="preserve">http://twitpic.com/7qxfc - Just dropped my bag (and sweater) into the fucking lake of a puddle uner my seat </t>
  </si>
  <si>
    <t>Thu Jun 18 15:26:27 PDT 2009</t>
  </si>
  <si>
    <t>nonokyo</t>
  </si>
  <si>
    <t xml:space="preserve">The Druid costume has been delayed in Europe, and will now be coming out next Thursday </t>
  </si>
  <si>
    <t xml:space="preserve">Dont bother people when they are sleeping. Noted. </t>
  </si>
  <si>
    <t>Thu Jun 18 15:26:28 PDT 2009</t>
  </si>
  <si>
    <t xml:space="preserve">Mommy, can you bring me home a pastrami sandwich? I'm hungry. </t>
  </si>
  <si>
    <t>Thu Jun 18 15:26:29 PDT 2009</t>
  </si>
  <si>
    <t xml:space="preserve">@TonyGarza i still cant believe he left </t>
  </si>
  <si>
    <t>JoseBurgos</t>
  </si>
  <si>
    <t xml:space="preserve">@YvesAndreBFM BAHAHAHAHA sorry for waking you up sirr </t>
  </si>
  <si>
    <t xml:space="preserve">@laurielov3 Yes she is and no </t>
  </si>
  <si>
    <t>Thu Jun 18 15:26:31 PDT 2009</t>
  </si>
  <si>
    <t>Thu Jun 18 15:26:32 PDT 2009</t>
  </si>
  <si>
    <t>starsmore</t>
  </si>
  <si>
    <t xml:space="preserve">geez, when did gas hit $3 a gallon? </t>
  </si>
  <si>
    <t>Thu Jun 18 15:26:33 PDT 2009</t>
  </si>
  <si>
    <t xml:space="preserve">im being ganged up on </t>
  </si>
  <si>
    <t>Thu Jun 18 15:26:34 PDT 2009</t>
  </si>
  <si>
    <t xml:space="preserve">aah just missed the opportunity to go to the cinemas cause i couldnt get ready in time </t>
  </si>
  <si>
    <t xml:space="preserve">Missed my gyno appt today. I keep in not going to schedule appts. I've lost faith in all docs. They can't/won't help me anyway. </t>
  </si>
  <si>
    <t xml:space="preserve">Shake to shuffle is awesome along with youtube and app store logins+suba but not much more cause ive got a touch. Â£6 </t>
  </si>
  <si>
    <t>Thu Jun 18 15:26:36 PDT 2009</t>
  </si>
  <si>
    <t>AsUnShYnE83</t>
  </si>
  <si>
    <t xml:space="preserve">can u believe $43 to send 4 little books to argentina </t>
  </si>
  <si>
    <t>Pixel_Inc</t>
  </si>
  <si>
    <t xml:space="preserve">Just found out that I will be missing out on the premiere of Transformers: Revenge of the Fallen </t>
  </si>
  <si>
    <t xml:space="preserve">Thought we were on our way to a photo shoot, but the rain says different...  </t>
  </si>
  <si>
    <t>Thu Jun 18 15:26:37 PDT 2009</t>
  </si>
  <si>
    <t>stnlystwrt</t>
  </si>
  <si>
    <t xml:space="preserve">far more revision than necessary doesn't help neck pains and headaches. </t>
  </si>
  <si>
    <t>@Audella ahh its gonna rain all week  but still I'm in new york so gonna make the best of it lol</t>
  </si>
  <si>
    <t xml:space="preserve">The carlsbad beautiful flowers are gone </t>
  </si>
  <si>
    <t>Thu Jun 18 15:26:39 PDT 2009</t>
  </si>
  <si>
    <t>Disneylvr63</t>
  </si>
  <si>
    <t>PC is sick, now have to use laptop    Love and miss you both!!!</t>
  </si>
  <si>
    <t>@EvilElf I wish I could afford to go.  #vegas</t>
  </si>
  <si>
    <t>Thu Jun 18 15:26:40 PDT 2009</t>
  </si>
  <si>
    <t>@TacoDoom I don't want to but I have absolutely no drive.  Depression fucking bites the big one. FML</t>
  </si>
  <si>
    <t>Hooray! Leaving work at 6:30.  And I didn't win an iPhone gift card   #squarespace #trackle</t>
  </si>
  <si>
    <t>Thu Jun 18 15:26:41 PDT 2009</t>
  </si>
  <si>
    <t>i'm hungry hahahah  how can i eat, knowing that tomorrow i'll see the kooks? IMPOSSIBLE AHAHAH i'm so excited *-*</t>
  </si>
  <si>
    <t>In too much pain to drive  Avery and i said were gonna be crippled my the time were 16. Thats what volleyball does to you.</t>
  </si>
  <si>
    <t>Thu Jun 18 15:26:42 PDT 2009</t>
  </si>
  <si>
    <t xml:space="preserve">Damn i heard folks is standin in line already. but uck that. I stood in line 2 yrs in a row for the iPhone. Not this yr, in the rain. </t>
  </si>
  <si>
    <t>Swivelgames</t>
  </si>
  <si>
    <t xml:space="preserve">Just wants to go to T-Town already! Damn health problems, and inspection crap!   - I want to be with my family </t>
  </si>
  <si>
    <t xml:space="preserve"> did God give up on us?!</t>
  </si>
  <si>
    <t>Thu Jun 18 15:26:44 PDT 2009</t>
  </si>
  <si>
    <t xml:space="preserve">@KING_DBOi Not sure just feel a lil funny! With a migraine! </t>
  </si>
  <si>
    <t>Thu Jun 18 15:26:45 PDT 2009</t>
  </si>
  <si>
    <t xml:space="preserve">whoo hoo...i get to cut my grass.  wait thats not fun </t>
  </si>
  <si>
    <t>HannahLaine</t>
  </si>
  <si>
    <t xml:space="preserve">got off work early, because i don't feel well at all, my phone is soooo broken </t>
  </si>
  <si>
    <t>Thu Jun 18 15:26:46 PDT 2009</t>
  </si>
  <si>
    <t xml:space="preserve">Sergio is leaving me for the entire month of July!!! </t>
  </si>
  <si>
    <t xml:space="preserve">The baby has hiccups &amp;amp;&amp;amp; im hungry </t>
  </si>
  <si>
    <t>Thu Jun 18 15:26:47 PDT 2009</t>
  </si>
  <si>
    <t xml:space="preserve">@kccatdr Yeah, I'm afraid my dread is winning </t>
  </si>
  <si>
    <t>Thu Jun 18 15:26:48 PDT 2009</t>
  </si>
  <si>
    <t xml:space="preserve">@tommcfly How about playing it in NY to your American Fans...  When is out day going to come!? </t>
  </si>
  <si>
    <t>Thu Jun 18 15:26:51 PDT 2009</t>
  </si>
  <si>
    <t xml:space="preserve">@kiss_of_depth lol iam sorry boobee don't b like dat. </t>
  </si>
  <si>
    <t>Thu Jun 18 15:26:52 PDT 2009</t>
  </si>
  <si>
    <t>I'm gonna miss south downs college  this autumn everythings going to change - it's gonna be so hard saying bye to everyone as they leave</t>
  </si>
  <si>
    <t>Thu Jun 18 15:26:53 PDT 2009</t>
  </si>
  <si>
    <t xml:space="preserve">Last time on the mind eraser then we're leaving </t>
  </si>
  <si>
    <t xml:space="preserve">been snuggled up to my babs for the past 2 hours.. shes poorly and we dont no whats up  </t>
  </si>
  <si>
    <t>Thu Jun 18 15:26:54 PDT 2009</t>
  </si>
  <si>
    <t xml:space="preserve">@yungzm i need some of that!! Hey what happen to my call back!! I'm throwing the friendship card on you now!! </t>
  </si>
  <si>
    <t>Thu Jun 18 15:26:56 PDT 2009</t>
  </si>
  <si>
    <t xml:space="preserve">@nathanep I am lost. Please help me find a good home. </t>
  </si>
  <si>
    <t>Thu Jun 18 15:26:55 PDT 2009</t>
  </si>
  <si>
    <t xml:space="preserve">Back from the hospital. I feel like I'm going to pass out. Thank goodness @lesendir is here with me in case I do pass out. </t>
  </si>
  <si>
    <t>Thu Jun 18 15:26:57 PDT 2009</t>
  </si>
  <si>
    <t>Alison__x</t>
  </si>
  <si>
    <t>darinwilliams</t>
  </si>
  <si>
    <t>@Greg_Gerber  when's the move?</t>
  </si>
  <si>
    <t>Thu Jun 18 15:26:58 PDT 2009</t>
  </si>
  <si>
    <t>thenewb</t>
  </si>
  <si>
    <t xml:space="preserve">@KSwissInc they're half a size too small (tried them today) and i need them for a trip on monday, no one is answering at customer service </t>
  </si>
  <si>
    <t>Thu Jun 18 15:27:01 PDT 2009</t>
  </si>
  <si>
    <t xml:space="preserve">really tired but can't sleep :l  </t>
  </si>
  <si>
    <t>hudsonrivers</t>
  </si>
  <si>
    <t>sorry guys i just voted!  of course i said NO! y? well bcuz WEED IS A DRUG!</t>
  </si>
  <si>
    <t>Thu Jun 18 15:27:03 PDT 2009</t>
  </si>
  <si>
    <t>Thu Jun 18 15:27:04 PDT 2009</t>
  </si>
  <si>
    <t xml:space="preserve">900 tweets. Still not as sup'e qewl as Savbear. </t>
  </si>
  <si>
    <t>theiske08</t>
  </si>
  <si>
    <t xml:space="preserve">taking care of ren. he's sick!! </t>
  </si>
  <si>
    <t>Thu Jun 18 15:27:07 PDT 2009</t>
  </si>
  <si>
    <t>efftheweather</t>
  </si>
  <si>
    <t xml:space="preserve">couldn't give blood today because you have to wait 8 weeks &amp;amp; its only been 6 </t>
  </si>
  <si>
    <t>Thu Jun 18 15:27:08 PDT 2009</t>
  </si>
  <si>
    <t>iainmillar</t>
  </si>
  <si>
    <t xml:space="preserve">Well, interesting BG cocktails at Rufus Leonard... Stranded on a slow train to mina... </t>
  </si>
  <si>
    <t>Thu Jun 18 15:27:10 PDT 2009</t>
  </si>
  <si>
    <t xml:space="preserve">It tastes like VINGEAR. </t>
  </si>
  <si>
    <t>plswifey</t>
  </si>
  <si>
    <t xml:space="preserve">this rain sucks really bad </t>
  </si>
  <si>
    <t>Thu Jun 18 15:27:11 PDT 2009</t>
  </si>
  <si>
    <t xml:space="preserve">I'm so out of it. </t>
  </si>
  <si>
    <t>Thu Jun 18 15:27:12 PDT 2009</t>
  </si>
  <si>
    <t>MelissaK29</t>
  </si>
  <si>
    <t>@b_club Still waiting for my shirts!  ordered early May still not here! Hopefully they come soon??</t>
  </si>
  <si>
    <t>bethaya</t>
  </si>
  <si>
    <t xml:space="preserve">Well... I'm not happy. </t>
  </si>
  <si>
    <t>Thu Jun 18 15:27:13 PDT 2009</t>
  </si>
  <si>
    <t xml:space="preserve">gosh i have horrible toothache. it feels like my jaw will explode, but i don't want to go to dentist cuz graduation is tomorrow </t>
  </si>
  <si>
    <t>Thu Jun 18 15:27:14 PDT 2009</t>
  </si>
  <si>
    <t>EIBeto</t>
  </si>
  <si>
    <t xml:space="preserve">the more flexible the software the more complex the implementation </t>
  </si>
  <si>
    <t>Thu Jun 18 15:27:44 PDT 2009</t>
  </si>
  <si>
    <t>Bk2Queens</t>
  </si>
  <si>
    <t xml:space="preserve">@tezla second opinions??? Sounds serious... </t>
  </si>
  <si>
    <t>@tikiev I kno!!  we can go back on a weekend u off he loves da company lol</t>
  </si>
  <si>
    <t>Thu Jun 18 15:27:46 PDT 2009</t>
  </si>
  <si>
    <t xml:space="preserve">won't get to see her puppy for 11 days </t>
  </si>
  <si>
    <t>Thu Jun 18 15:27:49 PDT 2009</t>
  </si>
  <si>
    <t>akie05</t>
  </si>
  <si>
    <t>Volunteering for the last time in the ACC.  Maybe I will miss Alaska.</t>
  </si>
  <si>
    <t>Thu Jun 18 15:27:50 PDT 2009</t>
  </si>
  <si>
    <t>jsnfrmn</t>
  </si>
  <si>
    <t>Krod Mandoon was brilliant again tonight. No sexy dance from Aneka though this week  haha</t>
  </si>
  <si>
    <t>taraisrad</t>
  </si>
  <si>
    <t xml:space="preserve">@sjc11 At some point in the far future, yessss, haha. Polaroid film is kinda expensive now though </t>
  </si>
  <si>
    <t>Thu Jun 18 15:27:51 PDT 2009</t>
  </si>
  <si>
    <t xml:space="preserve">Dropped her phone for the first time. </t>
  </si>
  <si>
    <t>Machria</t>
  </si>
  <si>
    <t xml:space="preserve">@johnnythefuture I am offended for I am not there...and super bummed out about missing my pseudo store lil brother's big day </t>
  </si>
  <si>
    <t>Thu Jun 18 15:27:53 PDT 2009</t>
  </si>
  <si>
    <t xml:space="preserve">Looking at my cousins puppy is making me saad </t>
  </si>
  <si>
    <t xml:space="preserve">@raliau maaaaan i watched college hill too. one with this fat guy who was just shouting for 30 minutes. too much for me </t>
  </si>
  <si>
    <t>Thu Jun 18 15:27:54 PDT 2009</t>
  </si>
  <si>
    <t>Thu Jun 18 15:27:56 PDT 2009</t>
  </si>
  <si>
    <t>crazyrobinson</t>
  </si>
  <si>
    <t xml:space="preserve">@kidV HATE traffic jams! i always end up imagining all the different ways i'd beat the traffic if breaking the law wasn't so bad. </t>
  </si>
  <si>
    <t>Thu Jun 18 15:27:57 PDT 2009</t>
  </si>
  <si>
    <t xml:space="preserve">Sadie's refusing to talk to me </t>
  </si>
  <si>
    <t>Island_Bay2014</t>
  </si>
  <si>
    <t xml:space="preserve">@TiffanyyFosho that site costs money </t>
  </si>
  <si>
    <t xml:space="preserve">@XclaudX I'm just stoked to have a break, even if it is for only 1 week!  Unfortunately that's all the time off I can have at the moment </t>
  </si>
  <si>
    <t>JamaicaHolland</t>
  </si>
  <si>
    <t xml:space="preserve">thinking about how sore I am going to be next week with my STEP class and moving! </t>
  </si>
  <si>
    <t>Thu Jun 18 15:27:59 PDT 2009</t>
  </si>
  <si>
    <t>mcamenzi</t>
  </si>
  <si>
    <t xml:space="preserve">@GeneralTekno I don't do animated but thx for the heads up. I'd kill someone for a universe inferno sighting </t>
  </si>
  <si>
    <t>@mandiecury I'll never give up. One day, one of them WILL reply us! Cant believe you'll be travelling on saturday! I wanna go  Miss Disney</t>
  </si>
  <si>
    <t>Thu Jun 18 15:28:00 PDT 2009</t>
  </si>
  <si>
    <t>Ok so it's finally open  in Tempe, AZ http://loopt.us/EETB7A.t</t>
  </si>
  <si>
    <t>Thu Jun 18 15:28:03 PDT 2009</t>
  </si>
  <si>
    <t xml:space="preserve">@ryanamstad which they wouldn't give </t>
  </si>
  <si>
    <t>Thu Jun 18 15:28:05 PDT 2009</t>
  </si>
  <si>
    <t>@mattleitholt I did, but I can't make it.    I'm sorry.</t>
  </si>
  <si>
    <t>Thu Jun 18 15:28:07 PDT 2009</t>
  </si>
  <si>
    <t>rista_k</t>
  </si>
  <si>
    <t xml:space="preserve">There's no way not to come across as wimpy here given that I lived out West for 15 odd yrs... but man rain depresses me </t>
  </si>
  <si>
    <t>Thu Jun 18 15:28:11 PDT 2009</t>
  </si>
  <si>
    <t>@playinblackkeys haha hey I went shopping for new shoes today too! Ha but I never found what I was looking for  lol</t>
  </si>
  <si>
    <t>Thu Jun 18 15:28:13 PDT 2009</t>
  </si>
  <si>
    <t>@kaammii  so sad ur sick LOVE U</t>
  </si>
  <si>
    <t>Thu Jun 18 15:28:17 PDT 2009</t>
  </si>
  <si>
    <t xml:space="preserve">@Radical_J come out side with us </t>
  </si>
  <si>
    <t>Thu Jun 18 15:28:19 PDT 2009</t>
  </si>
  <si>
    <t xml:space="preserve">@jestebanc Weird. I don't think so. </t>
  </si>
  <si>
    <t>krissyp0oh</t>
  </si>
  <si>
    <t xml:space="preserve">headacchee </t>
  </si>
  <si>
    <t>Thu Jun 18 15:28:20 PDT 2009</t>
  </si>
  <si>
    <t>worst day ever!  FML</t>
  </si>
  <si>
    <t>Thu Jun 18 15:28:21 PDT 2009</t>
  </si>
  <si>
    <t xml:space="preserve">@bernasunoit haha that's what i'm doing too! there are only a couple songs i like, though. i'm kinda dissappointed </t>
  </si>
  <si>
    <t>Thu Jun 18 15:28:23 PDT 2009</t>
  </si>
  <si>
    <t xml:space="preserve">@SamanthaJFox so sad your pet rat died!  </t>
  </si>
  <si>
    <t>TaliaRose1</t>
  </si>
  <si>
    <t>@30SECONDSTOMARS please help me I wanna come to summit but only iv recieved an invite none of my 3 friends  cant we just show up  xx</t>
  </si>
  <si>
    <t>Thu Jun 18 15:28:25 PDT 2009</t>
  </si>
  <si>
    <t xml:space="preserve">FML. My phones almost dead :| if I don't text back, that's why </t>
  </si>
  <si>
    <t>Thu Jun 18 15:28:26 PDT 2009</t>
  </si>
  <si>
    <t>how awful is the weather in Glasgow  boo situation! And i have Take That and The Saturdays in Hampden 2moro :O</t>
  </si>
  <si>
    <t>Thu Jun 18 15:28:27 PDT 2009</t>
  </si>
  <si>
    <t>ohemgeewinniee</t>
  </si>
  <si>
    <t xml:space="preserve">has been on drugs and tea all day </t>
  </si>
  <si>
    <t>Thu Jun 18 15:28:32 PDT 2009</t>
  </si>
  <si>
    <t>KandiNoelle</t>
  </si>
  <si>
    <t>Crying right now cuz I miss MYYY Tony  Sorry Taylor, he's not yours..</t>
  </si>
  <si>
    <t>Thu Jun 18 15:28:36 PDT 2009</t>
  </si>
  <si>
    <t>peacelovemusic9</t>
  </si>
  <si>
    <t>meet super early tomorrow  practice went pretty well today. IU sunday!</t>
  </si>
  <si>
    <t>Thu Jun 18 15:28:38 PDT 2009</t>
  </si>
  <si>
    <t>BurnM3W1thF1r3</t>
  </si>
  <si>
    <t xml:space="preserve">figured out how to work my broken moon roof, i feel like a mexican </t>
  </si>
  <si>
    <t>Thu Jun 18 15:28:39 PDT 2009</t>
  </si>
  <si>
    <t>mandycream</t>
  </si>
  <si>
    <t xml:space="preserve">everybody say that everything has a happy ending .. but i dont think so, becasue the endings are the worst part of the story </t>
  </si>
  <si>
    <t>Thu Jun 18 15:28:40 PDT 2009</t>
  </si>
  <si>
    <t>kiaelise</t>
  </si>
  <si>
    <t>i really need a new ipod  i can't fit all my music onto my ipod nano.</t>
  </si>
  <si>
    <t>Lost calculator  texted a few people to ask for one!! Nearly packed now!! Will do rest tomorrow!! Byee x</t>
  </si>
  <si>
    <t>Thu Jun 18 15:28:41 PDT 2009</t>
  </si>
  <si>
    <t xml:space="preserve">@benjibrum wow! I have a friend from Vancouver who vaguely knows him, but never had chance to see/meet him. Missed him at our lit fest </t>
  </si>
  <si>
    <t>Thu Jun 18 15:28:44 PDT 2009</t>
  </si>
  <si>
    <t>asully91</t>
  </si>
  <si>
    <t xml:space="preserve">Phew humidity and curly hair....are not very good friends. </t>
  </si>
  <si>
    <t>Thu Jun 18 15:28:45 PDT 2009</t>
  </si>
  <si>
    <t xml:space="preserve">next week's gonna be so busy! I think I'm gonna die during next week </t>
  </si>
  <si>
    <t>Thu Jun 18 15:28:47 PDT 2009</t>
  </si>
  <si>
    <t xml:space="preserve">@extrordinary i know im wearin shorts for like the first time in a year! i have to be at work later though </t>
  </si>
  <si>
    <t>Thu Jun 18 15:28:48 PDT 2009</t>
  </si>
  <si>
    <t xml:space="preserve">@bsangel Awww, what happened? </t>
  </si>
  <si>
    <t xml:space="preserve">@chelsie01 OMG! Chelsie we can no longer be friends. It's a sad sad day. </t>
  </si>
  <si>
    <t>Thu Jun 18 15:28:49 PDT 2009</t>
  </si>
  <si>
    <t xml:space="preserve">should really be sleeping, got an exam early tomorrow </t>
  </si>
  <si>
    <t>Thu Jun 18 15:28:51 PDT 2009</t>
  </si>
  <si>
    <t>JulieK</t>
  </si>
  <si>
    <t xml:space="preserve">My mom in law has Alzheimer's n today's one of those not-so-good days.  Just found her outside in rain looking for her deceased husband </t>
  </si>
  <si>
    <t>Thu Jun 18 15:28:52 PDT 2009</t>
  </si>
  <si>
    <t>chasity_lynette</t>
  </si>
  <si>
    <t>@Lauren Conrad Why did u leave the hills  it makes me sad i don't know if i want to watch it now, and whats next?</t>
  </si>
  <si>
    <t xml:space="preserve">I ain't gonna lie I only came here because I thought Transformers was out today! </t>
  </si>
  <si>
    <t>jamescave</t>
  </si>
  <si>
    <t xml:space="preserve">Sad News: Jack Bauer killed a hair-stylist with a martial arts death touch while trying to model in his Uncle Eddie's final catalog.  </t>
  </si>
  <si>
    <t>Thu Jun 18 15:28:53 PDT 2009</t>
  </si>
  <si>
    <t xml:space="preserve">@retronauts Damn I wish I was going to PAX this year </t>
  </si>
  <si>
    <t>Thu Jun 18 15:28:54 PDT 2009</t>
  </si>
  <si>
    <t>miserybear</t>
  </si>
  <si>
    <t xml:space="preserve">Sorry I've been a bit quiet lately. Haven't been feeling myself... </t>
  </si>
  <si>
    <t>Thu Jun 18 15:28:55 PDT 2009</t>
  </si>
  <si>
    <t xml:space="preserve">well, crap. my website is down </t>
  </si>
  <si>
    <t>Thu Jun 18 15:28:58 PDT 2009</t>
  </si>
  <si>
    <t xml:space="preserve">@lordjenn Agh! Whole screen of binary is even scarier! Im just waiting for this whole thing to crash...(again) </t>
  </si>
  <si>
    <t>titansfan31</t>
  </si>
  <si>
    <t xml:space="preserve">my back freaking hurts!! </t>
  </si>
  <si>
    <t>Thu Jun 18 15:29:00 PDT 2009</t>
  </si>
  <si>
    <t>Hodaya17</t>
  </si>
  <si>
    <t xml:space="preserve">Powerless </t>
  </si>
  <si>
    <t>Thu Jun 18 15:29:01 PDT 2009</t>
  </si>
  <si>
    <t>nubutterfly29</t>
  </si>
  <si>
    <t xml:space="preserve">waiting on my cab!!! Is gunna be late to my own  party </t>
  </si>
  <si>
    <t>Thu Jun 18 15:29:03 PDT 2009</t>
  </si>
  <si>
    <t>FuzzyFox0</t>
  </si>
  <si>
    <t xml:space="preserve">hmm  looks  like  my  phone  is  able  to  do  a  lot  more  than  i  originally  thought.  but  i  still  miss  my  laptop  </t>
  </si>
  <si>
    <t>Thu Jun 18 15:29:05 PDT 2009</t>
  </si>
  <si>
    <t xml:space="preserve">@KreemoPrinc3 I knooow. Smh </t>
  </si>
  <si>
    <t>Thu Jun 18 15:29:09 PDT 2009</t>
  </si>
  <si>
    <t>cinster</t>
  </si>
  <si>
    <t>God, its so hot...please stop having a bbq.  *sweats*</t>
  </si>
  <si>
    <t>kob</t>
  </si>
  <si>
    <t xml:space="preserve">Fucking hell! Can't figure out how to get my mac back up and running. None of the usual troubleshooting tips work. </t>
  </si>
  <si>
    <t>Thu Jun 18 15:29:10 PDT 2009</t>
  </si>
  <si>
    <t xml:space="preserve">I hate it when you go shopping and you don't hate enough money </t>
  </si>
  <si>
    <t>KrazyGurl925</t>
  </si>
  <si>
    <t>work in 30 min and feelin sick  not good...</t>
  </si>
  <si>
    <t>Thu Jun 18 15:29:11 PDT 2009</t>
  </si>
  <si>
    <t>jonbucholz</t>
  </si>
  <si>
    <t>Missing kittentits  &amp;lt;3</t>
  </si>
  <si>
    <t xml:space="preserve">- don't you hate it when you iPhone battery dies on you, and the nearest charge is 15 miles away </t>
  </si>
  <si>
    <t>Thu Jun 18 15:29:14 PDT 2009</t>
  </si>
  <si>
    <t>torileighed</t>
  </si>
  <si>
    <t xml:space="preserve">last day in seattle </t>
  </si>
  <si>
    <t>Thu Jun 18 15:29:15 PDT 2009</t>
  </si>
  <si>
    <t xml:space="preserve">@michellelipton 2nd series .. Tho I fear it was cancelled </t>
  </si>
  <si>
    <t>Thu Jun 18 15:29:16 PDT 2009</t>
  </si>
  <si>
    <t>@thelifeanddeth i feel like we haven't @ replied in soo long  wtf.</t>
  </si>
  <si>
    <t>Thu Jun 18 15:29:58 PDT 2009</t>
  </si>
  <si>
    <t>faeriedreamer77</t>
  </si>
  <si>
    <t>@MckMama crap.. i'll keep stellan in my thoughts tonight... please update when you get a chance..  poor bubby...</t>
  </si>
  <si>
    <t xml:space="preserve">Guys are so ughh. Stress me out!!! </t>
  </si>
  <si>
    <t>Thu Jun 18 15:29:59 PDT 2009</t>
  </si>
  <si>
    <t>yoyobby</t>
  </si>
  <si>
    <t xml:space="preserve">I'm hungry..and this lasy won't take me to Telly's </t>
  </si>
  <si>
    <t>Thu Jun 18 15:30:00 PDT 2009</t>
  </si>
  <si>
    <t xml:space="preserve">Damn packing trumps Xsport </t>
  </si>
  <si>
    <t>Thu Jun 18 15:30:04 PDT 2009</t>
  </si>
  <si>
    <t>documented</t>
  </si>
  <si>
    <t>Man, I'll miss St-Jean again  I wish I was in Qc. Although, wimbeldon next week. Something to look forward to.</t>
  </si>
  <si>
    <t>lazydeedee</t>
  </si>
  <si>
    <t xml:space="preserve">alone and cold </t>
  </si>
  <si>
    <t xml:space="preserve">i had salt &amp;amp; pepper tofu for lunch. bummed out it wasnt near good enough like the one I had in ottawa once. </t>
  </si>
  <si>
    <t>Thu Jun 18 15:30:05 PDT 2009</t>
  </si>
  <si>
    <t>Pick the wrong time to head to jersey  extra exxtrra traffic!! But I'm using my time wisely working out my vocals nd thinkin of a new song</t>
  </si>
  <si>
    <t>alexajune</t>
  </si>
  <si>
    <t>@tylermckenzie Oh my gosh! I love kids! I so wanted to be a counselor!  No transportation.</t>
  </si>
  <si>
    <t>Thu Jun 18 15:30:09 PDT 2009</t>
  </si>
  <si>
    <t xml:space="preserve">@jaymelyn525 so so I always get a migraine after the opticians </t>
  </si>
  <si>
    <t>Thu Jun 18 15:30:10 PDT 2009</t>
  </si>
  <si>
    <t xml:space="preserve">@mattingham indeed, so I can do St Pancras - Ebbsfleet, for 17 min trips or evening peak to Kent at 37 min. But no HS1 return </t>
  </si>
  <si>
    <t>Thu Jun 18 15:30:11 PDT 2009</t>
  </si>
  <si>
    <t>Why don't I win an iphone  bleh #squarespace</t>
  </si>
  <si>
    <t>Thu Jun 18 15:30:12 PDT 2009</t>
  </si>
  <si>
    <t>electronization</t>
  </si>
  <si>
    <t xml:space="preserve">back to square one with the writing sample </t>
  </si>
  <si>
    <t>Thu Jun 18 15:30:13 PDT 2009</t>
  </si>
  <si>
    <t>MisanthropicMe</t>
  </si>
  <si>
    <t xml:space="preserve">is just leaving work </t>
  </si>
  <si>
    <t>On the plane  goodbye Hawaii.</t>
  </si>
  <si>
    <t xml:space="preserve">@lexalicious I need to re-download it all as I lost all the eps I had </t>
  </si>
  <si>
    <t>justjillybean</t>
  </si>
  <si>
    <t xml:space="preserve">Fml. Nothing ever goes the way i want it. </t>
  </si>
  <si>
    <t>Thu Jun 18 15:30:17 PDT 2009</t>
  </si>
  <si>
    <t>jakesbf</t>
  </si>
  <si>
    <t>@jtimberlake come to brazil please and if u have time answer me  U ARE THE BEST EVERRRRRRRRRRRRRRRRRRRRRRRRRRR</t>
  </si>
  <si>
    <t xml:space="preserve">Invited to where? </t>
  </si>
  <si>
    <t>Thu Jun 18 15:30:18 PDT 2009</t>
  </si>
  <si>
    <t>marsupial</t>
  </si>
  <si>
    <t xml:space="preserve">@terrylkennedy wish I could go, but swamped with work </t>
  </si>
  <si>
    <t>Thu Jun 18 15:30:19 PDT 2009</t>
  </si>
  <si>
    <t>NottyDAgreat1</t>
  </si>
  <si>
    <t xml:space="preserve">@DGyrL82 5? I can do 5. Try doing 11pm everyday </t>
  </si>
  <si>
    <t>vybeBeatz</t>
  </si>
  <si>
    <t xml:space="preserve">@producedbymlb Yeah but I lost the receipt </t>
  </si>
  <si>
    <t>Thu Jun 18 15:30:20 PDT 2009</t>
  </si>
  <si>
    <t xml:space="preserve">I miss my bestie Marianna and wish that we could spend her b-day weekend together </t>
  </si>
  <si>
    <t>Arrrr  pissed off that i now have literally NO chance of getting iPhone 3g[s] tomorrow  *sniffle*</t>
  </si>
  <si>
    <t>Thu Jun 18 15:30:23 PDT 2009</t>
  </si>
  <si>
    <t>stephaniiex</t>
  </si>
  <si>
    <t xml:space="preserve">my teeth hurt once again </t>
  </si>
  <si>
    <t>Thu Jun 18 15:30:25 PDT 2009</t>
  </si>
  <si>
    <t>Whitetrash_</t>
  </si>
  <si>
    <t xml:space="preserve">just played Sims 3! It wasn't that great, i'm VERY disappointed.. </t>
  </si>
  <si>
    <t>Thu Jun 18 15:30:28 PDT 2009</t>
  </si>
  <si>
    <t>dissenha</t>
  </si>
  <si>
    <t xml:space="preserve">Brasil sem representantes em Wimbledon </t>
  </si>
  <si>
    <t>still working on sat night set  so hard! and trying to find the half eaten bar of green &amp;amp; blacks I've left somewher in my tip of a room</t>
  </si>
  <si>
    <t>Thu Jun 18 15:30:29 PDT 2009</t>
  </si>
  <si>
    <t>@nyciia Feel better soon  sore throats are the worst!</t>
  </si>
  <si>
    <t>Thu Jun 18 15:30:30 PDT 2009</t>
  </si>
  <si>
    <t>danie11exox</t>
  </si>
  <si>
    <t xml:space="preserve">who knew that going to practice after not swimming for a whole week would be so hard?  </t>
  </si>
  <si>
    <t>Thu Jun 18 15:30:31 PDT 2009</t>
  </si>
  <si>
    <t xml:space="preserve">I need $20 for mocassin Vans. </t>
  </si>
  <si>
    <t xml:space="preserve">@DandDncgirl oh no!    but do enjoy your dinner out!  </t>
  </si>
  <si>
    <t>Thu Jun 18 15:30:32 PDT 2009</t>
  </si>
  <si>
    <t xml:space="preserve">@moonfamily i feel so left out. </t>
  </si>
  <si>
    <t>rockababyrock</t>
  </si>
  <si>
    <t xml:space="preserve">@ChrisEmanuel what up good sir. good to see ya.or hear from ya. and no. howie has left the building. </t>
  </si>
  <si>
    <t xml:space="preserve">@kylecameron I think being compared to the Cathy comic strip is one of the worst insults I've received in a really long time. HAHAHA </t>
  </si>
  <si>
    <t>Thu Jun 18 15:30:33 PDT 2009</t>
  </si>
  <si>
    <t>d_shop_aholic</t>
  </si>
  <si>
    <t>@archiemr4 indoyyyyyy... hope you found the solution to my mic problem  pls helpppppppp</t>
  </si>
  <si>
    <t>Thu Jun 18 15:30:36 PDT 2009</t>
  </si>
  <si>
    <t>SoulStar612</t>
  </si>
  <si>
    <t>@CockyMcFly I feel you on that one. Too bad I have to go to class  school SUCKS!!!</t>
  </si>
  <si>
    <t>aion_ayase</t>
  </si>
  <si>
    <t xml:space="preserve">@craniol Sorry, but your link won't open. I get an error message. </t>
  </si>
  <si>
    <t>TKPope</t>
  </si>
  <si>
    <t>@joshua_w Ugh!  That totally sucks.    Is there a good way to clean it off that doesn't cost too much?</t>
  </si>
  <si>
    <t>Thu Jun 18 15:30:37 PDT 2009</t>
  </si>
  <si>
    <t>FlutterbyFibers</t>
  </si>
  <si>
    <t xml:space="preserve">@lushmommy ROFL... too funny.  But ouch on the wallet and started all the finance stress... even tho it wasn't &amp;quot;his&amp;quot; $ and agreed upon.  </t>
  </si>
  <si>
    <t>Thu Jun 18 15:30:38 PDT 2009</t>
  </si>
  <si>
    <t xml:space="preserve">Sashi I miss you </t>
  </si>
  <si>
    <t>lisssydoll</t>
  </si>
  <si>
    <t xml:space="preserve">my tummmmy hurts. </t>
  </si>
  <si>
    <t>Thu Jun 18 15:30:41 PDT 2009</t>
  </si>
  <si>
    <t>philliprafferty</t>
  </si>
  <si>
    <t xml:space="preserve">@TomCook24 Seriously? That sucks </t>
  </si>
  <si>
    <t>Thu Jun 18 15:30:45 PDT 2009</t>
  </si>
  <si>
    <t xml:space="preserve">@Sckit not now, you dope. I found the most adorableist [lol] dog ever on here and now I can't find it. </t>
  </si>
  <si>
    <t>noiashui</t>
  </si>
  <si>
    <t xml:space="preserve">wondering if I should just go to bed as I haven't managed to write a single thing all night, stupid writer's block </t>
  </si>
  <si>
    <t>Thu Jun 18 15:30:49 PDT 2009</t>
  </si>
  <si>
    <t>bethlodge</t>
  </si>
  <si>
    <t xml:space="preserve"> - i just spilt the last of my jordans cereal on the floor iâ€™m distraught http://tumblr.com/xxw2329lh</t>
  </si>
  <si>
    <t>Kool983</t>
  </si>
  <si>
    <t xml:space="preserve">@Lo_in_SoJo - Unfortunately, the Kool 98.3 forecast is calling for rain Saturday and Sunday </t>
  </si>
  <si>
    <t>Thu Jun 18 15:30:50 PDT 2009</t>
  </si>
  <si>
    <t>@ryanamstad The bald guy? I don't like him  Did you go to the backdoor to meet them?</t>
  </si>
  <si>
    <t>Thu Jun 18 15:30:51 PDT 2009</t>
  </si>
  <si>
    <t>@andrewkfromaz Unfortunately, my job supplies me with neither.  #fail</t>
  </si>
  <si>
    <t>GetErDone2009</t>
  </si>
  <si>
    <t>Ready to leave, but cloudy weather for tomorrow  http://post.ly/szw</t>
  </si>
  <si>
    <t>Thu Jun 18 15:30:53 PDT 2009</t>
  </si>
  <si>
    <t xml:space="preserve">I want to watch Skins......................................................... </t>
  </si>
  <si>
    <t>@wondersofbilly wish it was sunny for you too.  ur my fav.</t>
  </si>
  <si>
    <t>boooo! - its my last day of college tomorrow!  not forever just this course. i do not wanna leave! i love... http://tumblr.com/xby2329mf</t>
  </si>
  <si>
    <t>Thu Jun 18 15:30:56 PDT 2009</t>
  </si>
  <si>
    <t xml:space="preserve">@Techknology what happened to the a/c??? </t>
  </si>
  <si>
    <t>Thu Jun 18 15:30:57 PDT 2009</t>
  </si>
  <si>
    <t>katelynntwatted</t>
  </si>
  <si>
    <t>jiskfjdsklf MOTHER STOP CALLING! I WANNA JUST SLEEP  wwaah</t>
  </si>
  <si>
    <t>geralddavison</t>
  </si>
  <si>
    <t>tomorrow I will be slightly less wise.  Bottom left wisdom tooth coming out in hospital       Wish me luck!</t>
  </si>
  <si>
    <t>thinks she may be out of it more than she realizes; just put the electric tea kettle on the gas stove.    fire!  danger!</t>
  </si>
  <si>
    <t>Thu Jun 18 15:30:58 PDT 2009</t>
  </si>
  <si>
    <t xml:space="preserve">@NicCandler that is terrible </t>
  </si>
  <si>
    <t>Thu Jun 18 15:30:59 PDT 2009</t>
  </si>
  <si>
    <t xml:space="preserve">@NorCalChika haha i would say let's catch a movie or somethin but i'm in vegas </t>
  </si>
  <si>
    <t>sometimesiteach</t>
  </si>
  <si>
    <t xml:space="preserve">im roommateless until Monday </t>
  </si>
  <si>
    <t>Thu Jun 18 15:31:03 PDT 2009</t>
  </si>
  <si>
    <t>@bubblythoughts Yup, very happy! But still have a thesis to finish writing  SO excited to start working. hows your morning going?</t>
  </si>
  <si>
    <t xml:space="preserve">summer work </t>
  </si>
  <si>
    <t>janka_18</t>
  </si>
  <si>
    <t xml:space="preserve">Again a boring evening </t>
  </si>
  <si>
    <t>Thu Jun 18 15:31:04 PDT 2009</t>
  </si>
  <si>
    <t>@Goldae Oh, nevermind  I guess I'll have to find another snack that's spicy *sigh* lol</t>
  </si>
  <si>
    <t>Thu Jun 18 15:31:05 PDT 2009</t>
  </si>
  <si>
    <t>kristiancee</t>
  </si>
  <si>
    <t xml:space="preserve">@mutzaroo there is no ab in wi </t>
  </si>
  <si>
    <t>Thu Jun 18 15:31:07 PDT 2009</t>
  </si>
  <si>
    <t xml:space="preserve">Ughhh. </t>
  </si>
  <si>
    <t>Thu Jun 18 15:31:08 PDT 2009</t>
  </si>
  <si>
    <t>This is such a bummer  My own cover is giving me a headache listening to it  It's my raspy voice  MAN THIS FREAKIN' SUCKS!</t>
  </si>
  <si>
    <t>mar_jam</t>
  </si>
  <si>
    <t xml:space="preserve">fuuhhh The Jason shirt that I've been waiting to be released is going to be $70!!! </t>
  </si>
  <si>
    <t>JamieeBabby</t>
  </si>
  <si>
    <t xml:space="preserve">i hate loosing Followers </t>
  </si>
  <si>
    <t>Thu Jun 18 15:31:10 PDT 2009</t>
  </si>
  <si>
    <t>I spent SO MUCH money today   But it was all on stuff I need so I don't feel THAT bad.</t>
  </si>
  <si>
    <t>Thu Jun 18 15:31:11 PDT 2009</t>
  </si>
  <si>
    <t>ericaXencore</t>
  </si>
  <si>
    <t xml:space="preserve">Aaaahhhh!! ...thathurted </t>
  </si>
  <si>
    <t>Thu Jun 18 15:31:13 PDT 2009</t>
  </si>
  <si>
    <t xml:space="preserve">@greggrunberg when are you gonna give some love to those of us stuck on blackberries?  </t>
  </si>
  <si>
    <t>Thu Jun 18 15:31:14 PDT 2009</t>
  </si>
  <si>
    <t>@xolp oh that does suck  I wanna get an iphone. I think that's what I'm gonna buy next year, when I've saved enough lol</t>
  </si>
  <si>
    <t>kinglux</t>
  </si>
  <si>
    <t xml:space="preserve">@RoSoCo thanks. When I get to another &amp;quot;major&amp;quot; I will dedicate cuz I missed it </t>
  </si>
  <si>
    <t>Thu Jun 18 15:32:10 PDT 2009</t>
  </si>
  <si>
    <t xml:space="preserve">@ZeenaBoBeena And it didn't upload?! That's really weird   </t>
  </si>
  <si>
    <t>Thu Jun 18 15:32:11 PDT 2009</t>
  </si>
  <si>
    <t>johnlebrun</t>
  </si>
  <si>
    <t xml:space="preserve">@rebekahplatt you getting the new iPhone 3GS?? I want to upgrade mine but contract doesn't run out till jan  </t>
  </si>
  <si>
    <t>Thu Jun 18 15:32:12 PDT 2009</t>
  </si>
  <si>
    <t>ashleyb0mb</t>
  </si>
  <si>
    <t>found out that my uncle hank passed away today  also, got new tires for the car earlier. i'm going to be paying on those for a long lo ...</t>
  </si>
  <si>
    <t>Thu Jun 18 15:32:13 PDT 2009</t>
  </si>
  <si>
    <t>hollijean13</t>
  </si>
  <si>
    <t xml:space="preserve">off to watch tsharra get a tat!!..... And be very jealous because I cannot get one </t>
  </si>
  <si>
    <t xml:space="preserve">@lindesyglenn hahah oh my god why not! you're lucky you're there and not here in cary! i miss you </t>
  </si>
  <si>
    <t>Thu Jun 18 15:32:15 PDT 2009</t>
  </si>
  <si>
    <t xml:space="preserve">all you do is make me cry and all i do is keep loving you </t>
  </si>
  <si>
    <t>Thu Jun 18 15:32:16 PDT 2009</t>
  </si>
  <si>
    <t>pinkpunkprinces</t>
  </si>
  <si>
    <t xml:space="preserve">Im depressed  im gonna miss its on with alexa chung </t>
  </si>
  <si>
    <t>harvardrhetoric</t>
  </si>
  <si>
    <t xml:space="preserve">I got lots of bonds for my Bar Mitzvah...why no Kennedy Bonds? </t>
  </si>
  <si>
    <t>Thu Jun 18 15:32:17 PDT 2009</t>
  </si>
  <si>
    <t>MartMcD</t>
  </si>
  <si>
    <t>@hot_burrito Only 2?   And even worse... 2 and I still lost out! No fair!</t>
  </si>
  <si>
    <t>Inhandra</t>
  </si>
  <si>
    <t xml:space="preserve">Now they are trying to call me...  </t>
  </si>
  <si>
    <t>Thu Jun 18 15:32:18 PDT 2009</t>
  </si>
  <si>
    <t>ladyvamp3</t>
  </si>
  <si>
    <t xml:space="preserve">@VampireGrills Are ou going to the casting call on  Sat?If you can't make it you can e-mail your pic and some details. I'm working on sat </t>
  </si>
  <si>
    <t>Thu Jun 18 15:32:19 PDT 2009</t>
  </si>
  <si>
    <t xml:space="preserve">I burned my finger </t>
  </si>
  <si>
    <t>Thu Jun 18 15:32:20 PDT 2009</t>
  </si>
  <si>
    <t>i miss my ipod!  i have my pics on there and stuff</t>
  </si>
  <si>
    <t>Thu Jun 18 15:32:21 PDT 2009</t>
  </si>
  <si>
    <t xml:space="preserve">@mmitchelldaviss what is your blogtv account? i'm a new lavahead, so i don't know all the info </t>
  </si>
  <si>
    <t>Thu Jun 18 15:32:23 PDT 2009</t>
  </si>
  <si>
    <t>Mafiababy12</t>
  </si>
  <si>
    <t xml:space="preserve">watching movies and hating DC </t>
  </si>
  <si>
    <t>Thu Jun 18 15:32:24 PDT 2009</t>
  </si>
  <si>
    <t>x_MONICAAAA</t>
  </si>
  <si>
    <t xml:space="preserve">I don't get to swim </t>
  </si>
  <si>
    <t xml:space="preserve">@megistentialism seems like your flights ALWAYS get delayed! </t>
  </si>
  <si>
    <t>Thu Jun 18 15:32:25 PDT 2009</t>
  </si>
  <si>
    <t>timbarker</t>
  </si>
  <si>
    <t>#sad. Taking our cat to be put to sleep tomorrow. Last night tonight  http://mypict.me/4mMp</t>
  </si>
  <si>
    <t>@JinSaotome Lucky man. TRU had that sale here too but I didn't take advantage of it because they didn't have much good stuff  All Wave 1.</t>
  </si>
  <si>
    <t>Thu Jun 18 15:32:26 PDT 2009</t>
  </si>
  <si>
    <t xml:space="preserve">At eye doctor...Eyes dilating...can't see iPhone screen very well </t>
  </si>
  <si>
    <t>TerreLeigh</t>
  </si>
  <si>
    <t xml:space="preserve">Always a bridesmaid... Never a MOH </t>
  </si>
  <si>
    <t>@mysize_barbie talkin all that stuff about no gas n u got paid today smh..if u don't wanna come see me just say it  ill go hang wit van</t>
  </si>
  <si>
    <t>Thu Jun 18 15:32:27 PDT 2009</t>
  </si>
  <si>
    <t>chrishere</t>
  </si>
  <si>
    <t>today i have soccer practice which really sucks  dont want to go because it feels like summer and all i want to do is watch tv and sleep</t>
  </si>
  <si>
    <t>I am so dang nervous for tomorrow!  I'm scared something is going to go wrong..</t>
  </si>
  <si>
    <t xml:space="preserve">Hey, if yr followin me, get yr pal's to aswel, onli got 10 followers, </t>
  </si>
  <si>
    <t>Thu Jun 18 15:32:29 PDT 2009</t>
  </si>
  <si>
    <t>BennyBitch12</t>
  </si>
  <si>
    <t xml:space="preserve">yay i get to go to a hell hole and work  </t>
  </si>
  <si>
    <t>Thu Jun 18 15:32:31 PDT 2009</t>
  </si>
  <si>
    <t xml:space="preserve">One of my raptors has died. Looks like I need to try and rebuild my raid to pull data off it. This sucks </t>
  </si>
  <si>
    <t>Thu Jun 18 15:32:34 PDT 2009</t>
  </si>
  <si>
    <t>tatiiCampo</t>
  </si>
  <si>
    <t>I'm sad    I need a friend</t>
  </si>
  <si>
    <t>Thu Jun 18 15:32:35 PDT 2009</t>
  </si>
  <si>
    <t>@P0150N0U5F15H i've even restored and everythin  any other suggestions?</t>
  </si>
  <si>
    <t>Thu Jun 18 15:32:36 PDT 2009</t>
  </si>
  <si>
    <t>krystaltapavalu</t>
  </si>
  <si>
    <t>so missing my family, they in fiji without me  ugh....but than my baby is coming home this weekend! woohoo!!!</t>
  </si>
  <si>
    <t>Thu Jun 18 15:32:37 PDT 2009</t>
  </si>
  <si>
    <t>janine3</t>
  </si>
  <si>
    <t xml:space="preserve">@ttreng i'm having a blast here but just realized I'll be missing out on the 20th since I'll be back the 23rd </t>
  </si>
  <si>
    <t>Thu Jun 18 15:32:41 PDT 2009</t>
  </si>
  <si>
    <t xml:space="preserve">ugh i hate wisdom teeth </t>
  </si>
  <si>
    <t>Thu Jun 18 15:32:43 PDT 2009</t>
  </si>
  <si>
    <t>@jonaskevin he never answer my tweet.!  but i still love you. because i now you have a busy day.! &amp;lt;3 u!</t>
  </si>
  <si>
    <t>jjverdugo</t>
  </si>
  <si>
    <t>@ddlovato http://twitpic.com/7orc2 - OMG! is my dream go to paris and see you in person... I saw you in concert chile, but far  hopefu ...</t>
  </si>
  <si>
    <t>Thu Jun 18 15:32:46 PDT 2009</t>
  </si>
  <si>
    <t xml:space="preserve">@bcbusiness I have 8 open currently - below average </t>
  </si>
  <si>
    <t>Thu Jun 18 15:32:47 PDT 2009</t>
  </si>
  <si>
    <t xml:space="preserve">Wish I was in Venice looking for my future husband @djknucklehead </t>
  </si>
  <si>
    <t>Thu Jun 18 15:32:48 PDT 2009</t>
  </si>
  <si>
    <t xml:space="preserve">*texts @NCIS_DiNozzo* What are you up to? I'm bored down here, doing mindless work for other teams </t>
  </si>
  <si>
    <t>Thu Jun 18 15:32:51 PDT 2009</t>
  </si>
  <si>
    <t>HeathCalis</t>
  </si>
  <si>
    <t xml:space="preserve">just saw Up...awww sooo good! and so sad </t>
  </si>
  <si>
    <t>i'm siiiiick  &amp;amp; i have to work tonight hooray.</t>
  </si>
  <si>
    <t>Thu Jun 18 15:32:54 PDT 2009</t>
  </si>
  <si>
    <t>#Inaperfectworld i would have a bf who i can build something w/n he would be into me as much as i would be into him  not gettinne younger</t>
  </si>
  <si>
    <t>Thu Jun 18 15:32:55 PDT 2009</t>
  </si>
  <si>
    <t>Kachow</t>
  </si>
  <si>
    <t xml:space="preserve">Oops I forgot about the free beer in Seriff.  Missed it.  Silly work always getting in the way.  </t>
  </si>
  <si>
    <t>Thu Jun 18 15:32:56 PDT 2009</t>
  </si>
  <si>
    <t>LMOzark</t>
  </si>
  <si>
    <t xml:space="preserve">Hubby at a fancy restaurant with coworkers...and I'm home with the kiddies. </t>
  </si>
  <si>
    <t>Thu Jun 18 15:32:59 PDT 2009</t>
  </si>
  <si>
    <t xml:space="preserve">@mikael11 you know, since I started doing this job now I looked @ circumcised penises &amp;amp; they look scarred and disfigured, poor hubby </t>
  </si>
  <si>
    <t xml:space="preserve">@lovingpho i didn't even get to try it this week </t>
  </si>
  <si>
    <t>Thu Jun 18 15:33:02 PDT 2009</t>
  </si>
  <si>
    <t>heidideras</t>
  </si>
  <si>
    <t xml:space="preserve">is so lonely. it hurts so much </t>
  </si>
  <si>
    <t>@MrsDDoubleU and no, no Puggy  here with my sis and another friend..and meeting up w/ another Cali friend tonight!</t>
  </si>
  <si>
    <t>Thu Jun 18 15:33:03 PDT 2009</t>
  </si>
  <si>
    <t>rebecca_der</t>
  </si>
  <si>
    <t xml:space="preserve">very ill at the moment </t>
  </si>
  <si>
    <t>Thu Jun 18 15:33:04 PDT 2009</t>
  </si>
  <si>
    <t xml:space="preserve">@KyleKinney You logged off and never came back </t>
  </si>
  <si>
    <t>Thu Jun 18 15:33:07 PDT 2009</t>
  </si>
  <si>
    <t>summerchick</t>
  </si>
  <si>
    <t>Looks like another rainy weekend ahead    Cindy Day go aw.. (too mean)</t>
  </si>
  <si>
    <t>Thu Jun 18 15:33:10 PDT 2009</t>
  </si>
  <si>
    <t xml:space="preserve">i have neglected twitter l8ly </t>
  </si>
  <si>
    <t xml:space="preserve">@lady_firey - How .......... (umm) appropriate - considering the 'other' line of work he is in </t>
  </si>
  <si>
    <t>Thu Jun 18 15:33:11 PDT 2009</t>
  </si>
  <si>
    <t>kfasimpaur</t>
  </si>
  <si>
    <t xml:space="preserve">I think my computer is trying to tell me it wants a vacation. </t>
  </si>
  <si>
    <t>Thu Jun 18 15:33:12 PDT 2009</t>
  </si>
  <si>
    <t>@ThisStarChild but who wants to see all those scars  as for the workshop I explained there was a mixup with the slides....cough....</t>
  </si>
  <si>
    <t>Toochie_TM</t>
  </si>
  <si>
    <t xml:space="preserve">I just watched an old slideshow of the kids in pre-k omg so freaking cute. They grow up so fast </t>
  </si>
  <si>
    <t>Thu Jun 18 15:33:14 PDT 2009</t>
  </si>
  <si>
    <t xml:space="preserve">@mandytruestory i'm so jealous!!! that sounds like heaven. i want the xxxchurch internship sooo bad but i'm too poor </t>
  </si>
  <si>
    <t>Thu Jun 18 15:33:16 PDT 2009</t>
  </si>
  <si>
    <t>Rose_Red_</t>
  </si>
  <si>
    <t xml:space="preserve">Just watched Valley of The Dolls. Poor Sharon Tate </t>
  </si>
  <si>
    <t>Thu Jun 18 15:33:17 PDT 2009</t>
  </si>
  <si>
    <t>mle702</t>
  </si>
  <si>
    <t xml:space="preserve">went to borders but their all out of rolling stone magazines </t>
  </si>
  <si>
    <t>kaitlinthompson</t>
  </si>
  <si>
    <t xml:space="preserve">just got back for getting my nails did with my best friends and their mommies/my mommy. about to do chores. last day of VBS is tomorrow! </t>
  </si>
  <si>
    <t>lol @buyselldomains but unfortunately it is true  i get more attention from my dogs and their iq aint all that big... at least they listen</t>
  </si>
  <si>
    <t>Thu Jun 18 15:34:17 PDT 2009</t>
  </si>
  <si>
    <t>SanchoFantastic</t>
  </si>
  <si>
    <t xml:space="preserve">@snoqueen777 ouch! that sucks. </t>
  </si>
  <si>
    <t>Thu Jun 18 15:34:18 PDT 2009</t>
  </si>
  <si>
    <t xml:space="preserve">So why wont he ask me out? </t>
  </si>
  <si>
    <t xml:space="preserve">I would send Her Flowers...but she movied </t>
  </si>
  <si>
    <t>Thu Jun 18 15:34:19 PDT 2009</t>
  </si>
  <si>
    <t>kylieosu</t>
  </si>
  <si>
    <t xml:space="preserve">on the rare day i am determined to exercise, my new workout dvd won't play in my dvd player. WTF! </t>
  </si>
  <si>
    <t>Don was working  I got a new power cord for the laptop and am killing sometime before I go mentor little children in the rain at a bbq.</t>
  </si>
  <si>
    <t>Thu Jun 18 15:34:21 PDT 2009</t>
  </si>
  <si>
    <t xml:space="preserve">Woah! What the bloody hell are they doing letting that woman bash the monarchy on Question Time!? Oh dear, oh very dear! </t>
  </si>
  <si>
    <t>Thu Jun 18 15:34:23 PDT 2009</t>
  </si>
  <si>
    <t>JorgeR</t>
  </si>
  <si>
    <t>Installer iÂ´ll miss you  http://bit.ly/7ycAf</t>
  </si>
  <si>
    <t>I hate it when my mom makes me work when its not even my time to work  I have no life</t>
  </si>
  <si>
    <t>saint_girl10</t>
  </si>
  <si>
    <t xml:space="preserve">my hands are too cold to type </t>
  </si>
  <si>
    <t>Thu Jun 18 15:34:25 PDT 2009</t>
  </si>
  <si>
    <t>@jamaal_jayz it's 7 - 9pm      why do u hav 2 leave that time?</t>
  </si>
  <si>
    <t>Thu Jun 18 15:34:26 PDT 2009</t>
  </si>
  <si>
    <t>thegeekyouneed</t>
  </si>
  <si>
    <t xml:space="preserve">@zanna_ Augh yes I want candy   </t>
  </si>
  <si>
    <t>Thu Jun 18 15:34:27 PDT 2009</t>
  </si>
  <si>
    <t xml:space="preserve">@nikkinizzle @allshallfade I am totally impartial to that book. I don't get the love or the hate. </t>
  </si>
  <si>
    <t>Thu Jun 18 15:34:29 PDT 2009</t>
  </si>
  <si>
    <t xml:space="preserve">@TheWestWitch http://bit.ly/kpb1G  guarda qst video al min 2.04.. MrRobPattinson is a FAKE </t>
  </si>
  <si>
    <t>CaitySchagen4</t>
  </si>
  <si>
    <t xml:space="preserve">going to summer school </t>
  </si>
  <si>
    <t>Thu Jun 18 15:34:30 PDT 2009</t>
  </si>
  <si>
    <t>jenfuckit</t>
  </si>
  <si>
    <t xml:space="preserve">@lainey316 They're going to discharge her, so I guess it's not tooo bad as these things. Frightening all the same. </t>
  </si>
  <si>
    <t>dantheman51</t>
  </si>
  <si>
    <t xml:space="preserve">omg is working and for some reason is really sad </t>
  </si>
  <si>
    <t>Thu Jun 18 15:34:33 PDT 2009</t>
  </si>
  <si>
    <t xml:space="preserve">Finally got credit card issues sorted out. Keyboard is on its way to me. Still no word from St. Tammany. </t>
  </si>
  <si>
    <t>katiejaders</t>
  </si>
  <si>
    <t xml:space="preserve">I have the worst headache from my allergies. </t>
  </si>
  <si>
    <t>Thu Jun 18 15:34:34 PDT 2009</t>
  </si>
  <si>
    <t>rieAntoinette</t>
  </si>
  <si>
    <t xml:space="preserve">throat is bothering her, and with all this fluctuating weather she prays she is not getting a cold </t>
  </si>
  <si>
    <t>Thu Jun 18 15:34:36 PDT 2009</t>
  </si>
  <si>
    <t>I want PSN friends  I have 1, lol. I am also going bed, gonna see Transfomrers 2 tomoz, YAY!</t>
  </si>
  <si>
    <t>Thu Jun 18 15:34:37 PDT 2009</t>
  </si>
  <si>
    <t xml:space="preserve">ahhh.. hangedover i feel so sick! in bed all day wrost feeling ever!  </t>
  </si>
  <si>
    <t>echoik</t>
  </si>
  <si>
    <t xml:space="preserve">@CMNHTN He did, and I didn't care for it. </t>
  </si>
  <si>
    <t>Thu Jun 18 15:34:40 PDT 2009</t>
  </si>
  <si>
    <t>ManiacD</t>
  </si>
  <si>
    <t>@SteveGodbold Unless of course it was a valid account number then no bounce  #noaccountnamecheck</t>
  </si>
  <si>
    <t>Thu Jun 18 15:34:41 PDT 2009</t>
  </si>
  <si>
    <t>zatashah</t>
  </si>
  <si>
    <t xml:space="preserve">Celcom customer service sucks. My Blackberry email after 6 days is still not working but yet they took money from me!! </t>
  </si>
  <si>
    <t>Thu Jun 18 15:34:42 PDT 2009</t>
  </si>
  <si>
    <t>gijord</t>
  </si>
  <si>
    <t xml:space="preserve">@ionatierney eeeew who shat in a cup </t>
  </si>
  <si>
    <t xml:space="preserve">@ihatemybike  aww. </t>
  </si>
  <si>
    <t xml:space="preserve">@fattay me too </t>
  </si>
  <si>
    <t>Thu Jun 18 15:34:45 PDT 2009</t>
  </si>
  <si>
    <t xml:space="preserve">I'm bored, I'm cold, I'm all alone! God! I miss my friends </t>
  </si>
  <si>
    <t>Thu Jun 18 15:34:46 PDT 2009</t>
  </si>
  <si>
    <t>jewishweddings</t>
  </si>
  <si>
    <t xml:space="preserve">@ninaspiegel Camp Coleman cancelled - that is so horrible.  Especially for the camp in this bad economic time.  Big hit.  </t>
  </si>
  <si>
    <t>ParadoxTangent</t>
  </si>
  <si>
    <t xml:space="preserve">Damn, and I was really looking forward to that Solstice costume. </t>
  </si>
  <si>
    <t>heuge</t>
  </si>
  <si>
    <t xml:space="preserve">@ScottMonty @michellegreer http://bit.ly/171r4K  Scott, there are no test drives listed for TX  </t>
  </si>
  <si>
    <t>vickynunnage</t>
  </si>
  <si>
    <t xml:space="preserve">i almost chocked on a pice of that cake, i suppose thats karma </t>
  </si>
  <si>
    <t>Thu Jun 18 15:34:47 PDT 2009</t>
  </si>
  <si>
    <t>kajaym</t>
  </si>
  <si>
    <t xml:space="preserve">how can i synchronize twitter facebook and orkut? i dont want to login in all </t>
  </si>
  <si>
    <t>SileC</t>
  </si>
  <si>
    <t>nooooo one of my goldfish jumped out of the tank, dunno how long it was on the floor for  trying to revive hime now.</t>
  </si>
  <si>
    <t>kcsx</t>
  </si>
  <si>
    <t xml:space="preserve">Goddamn you Cell Therapeutics. Fuckers closed at 1.31/share. I bought it at 1.56. </t>
  </si>
  <si>
    <t>Thu Jun 18 15:34:48 PDT 2009</t>
  </si>
  <si>
    <t>JAisNICE</t>
  </si>
  <si>
    <t>@kaaatt probably not lovely. Going 2 dindin 2nite plus I'm still pretty sick.  we'll have a playdate soon luv!</t>
  </si>
  <si>
    <t>Thu Jun 18 15:34:50 PDT 2009</t>
  </si>
  <si>
    <t>AdamYaffe</t>
  </si>
  <si>
    <t xml:space="preserve">@saltyshutter Nice pics! Shame I missed it </t>
  </si>
  <si>
    <t>Thu Jun 18 15:34:52 PDT 2009</t>
  </si>
  <si>
    <t>materialgirl757</t>
  </si>
  <si>
    <t xml:space="preserve">I think I may hve OD on twitter 2day...im not gettn my tweets </t>
  </si>
  <si>
    <t xml:space="preserve">@pete_c He won't wake up and keeps pushing me away </t>
  </si>
  <si>
    <t>CarisaD</t>
  </si>
  <si>
    <t xml:space="preserve">@donniewahlberg On my way to a 4 hour parenting/ divorce class. I could use a hug! </t>
  </si>
  <si>
    <t>Thu Jun 18 15:34:53 PDT 2009</t>
  </si>
  <si>
    <t>Another Thursday. Better be some Reward Points tonight!  #GuilDWars</t>
  </si>
  <si>
    <t>Thu Jun 18 15:34:55 PDT 2009</t>
  </si>
  <si>
    <t xml:space="preserve">i need to take some nurofemln. The pain is resettling in </t>
  </si>
  <si>
    <t>Thu Jun 18 15:34:56 PDT 2009</t>
  </si>
  <si>
    <t>IsabelMariana</t>
  </si>
  <si>
    <t xml:space="preserve">debating what to get Santos for Fathers Day... I want to be creative... but thing is.. i'm not that creative! boo </t>
  </si>
  <si>
    <t>Thu Jun 18 15:34:57 PDT 2009</t>
  </si>
  <si>
    <t>@DaRealsebastian why is that funny  oh u were lol....wait we don't do that no more now its &amp;quot;gnr&amp;quot; lmao!!!!!</t>
  </si>
  <si>
    <t>Thu Jun 18 15:34:58 PDT 2009</t>
  </si>
  <si>
    <t>tipichris</t>
  </si>
  <si>
    <t xml:space="preserve">Penzance. Journey from hell. Low light coming about 10pm as light got low and I realised my headlights weren't working </t>
  </si>
  <si>
    <t>Thu Jun 18 15:34:59 PDT 2009</t>
  </si>
  <si>
    <t>Traveller_Nikki</t>
  </si>
  <si>
    <t xml:space="preserve">@charades oh man sounds like work is not fun for you </t>
  </si>
  <si>
    <t>Thu Jun 18 15:35:00 PDT 2009</t>
  </si>
  <si>
    <t xml:space="preserve">@JSNFRMN sorry for my english is too bad </t>
  </si>
  <si>
    <t>Thu Jun 18 15:35:01 PDT 2009</t>
  </si>
  <si>
    <t xml:space="preserve">@brightrainbow michie i miss u â™¥ </t>
  </si>
  <si>
    <t>Thu Jun 18 15:35:02 PDT 2009</t>
  </si>
  <si>
    <t xml:space="preserve">@jedi58  yes unfortunately  I was expecting something else... @theRobMead you got me </t>
  </si>
  <si>
    <t>Thu Jun 18 15:35:03 PDT 2009</t>
  </si>
  <si>
    <t xml:space="preserve">Early start tomorrow </t>
  </si>
  <si>
    <t xml:space="preserve">My day went kind of bad. I made a friend mad. </t>
  </si>
  <si>
    <t>Thu Jun 18 15:35:05 PDT 2009</t>
  </si>
  <si>
    <t>OneTreeHillfan2</t>
  </si>
  <si>
    <t>So I really hate packing  but it has to get done...</t>
  </si>
  <si>
    <t>Thu Jun 18 15:35:06 PDT 2009</t>
  </si>
  <si>
    <t xml:space="preserve">@thejeniusk @unicorn23 tempted to join you guys b/c it would be a party, but sadly, I am a spoiler ho. </t>
  </si>
  <si>
    <t>Thu Jun 18 15:35:08 PDT 2009</t>
  </si>
  <si>
    <t xml:space="preserve">Rain + traffic + really bad drivers = very late to Mullen new Boston office party </t>
  </si>
  <si>
    <t xml:space="preserve">rightyo here we go :S im really nervous... i dont think i have honestly been this nervous </t>
  </si>
  <si>
    <t>Thu Jun 18 15:35:10 PDT 2009</t>
  </si>
  <si>
    <t xml:space="preserve">is sick, has an appointment at 6, and hasn't finished cooking yet. </t>
  </si>
  <si>
    <t>Danigii</t>
  </si>
  <si>
    <t xml:space="preserve">I have fever,,,, </t>
  </si>
  <si>
    <t xml:space="preserve">Had a nice meal with relatives. Got an ok day tomorrow. The weekend starts again and so does work </t>
  </si>
  <si>
    <t>Thu Jun 18 15:35:11 PDT 2009</t>
  </si>
  <si>
    <t xml:space="preserve">@hkk0405 aww.. i didn't know you came to greenville this week.  </t>
  </si>
  <si>
    <t>Thu Jun 18 15:35:13 PDT 2009</t>
  </si>
  <si>
    <t xml:space="preserve">@keisha_buchanan sat on the road and cried because i missed a certain someone </t>
  </si>
  <si>
    <t>Thu Jun 18 15:35:15 PDT 2009</t>
  </si>
  <si>
    <t xml:space="preserve">Ugh. So bored. Mommy said she was going to touch up her make up and we were going to go to the galley and Food Lion. We haven't left yet. </t>
  </si>
  <si>
    <t xml:space="preserve">@hakthedj problem with twitterbox is that it keeps crashing atm </t>
  </si>
  <si>
    <t>Thu Jun 18 15:35:17 PDT 2009</t>
  </si>
  <si>
    <t>kcgibs1211</t>
  </si>
  <si>
    <t>Deandre's flipping out cuz her poor gums are hurting.  teething sucks!</t>
  </si>
  <si>
    <t>aokerby</t>
  </si>
  <si>
    <t xml:space="preserve">Leaving for PA soon! So excited.  Naturally my mom and I argue on the day that I leave... </t>
  </si>
  <si>
    <t>_jaime</t>
  </si>
  <si>
    <t xml:space="preserve">@bestieverdid American Craft Beer Fest IS right up my alley! Unfortunately my schedule conflicts with every single one of the sessions. </t>
  </si>
  <si>
    <t>Thu Jun 18 15:35:19 PDT 2009</t>
  </si>
  <si>
    <t xml:space="preserve">class tonight </t>
  </si>
  <si>
    <t>Thu Jun 18 15:35:55 PDT 2009</t>
  </si>
  <si>
    <t>ed16564</t>
  </si>
  <si>
    <t xml:space="preserve">@SamanthaEnnis11 I would but I have to have a PC because mac's done run QuickBooks as effectively </t>
  </si>
  <si>
    <t>indylindyk</t>
  </si>
  <si>
    <t xml:space="preserve">Closed dead Aunt's bank account today. So final... </t>
  </si>
  <si>
    <t>Thu Jun 18 15:35:57 PDT 2009</t>
  </si>
  <si>
    <t>doriansdecay</t>
  </si>
  <si>
    <t xml:space="preserve">Well the radiator is busted on our van. Tour is going to be put in hold </t>
  </si>
  <si>
    <t>Thu Jun 18 15:36:02 PDT 2009</t>
  </si>
  <si>
    <t>Huniie</t>
  </si>
  <si>
    <t xml:space="preserve">@KimDeanArt awwwwwww we are so sorry </t>
  </si>
  <si>
    <t>Thu Jun 18 15:36:03 PDT 2009</t>
  </si>
  <si>
    <t xml:space="preserve">@Sens_Suck Apparently its still in full force! </t>
  </si>
  <si>
    <t>GossipDivazBlog</t>
  </si>
  <si>
    <t xml:space="preserve">A new report reveals that most - 89%!!!! - of gay and lesbian youth in Illinois are harassed. (not okay) </t>
  </si>
  <si>
    <t>Thu Jun 18 15:36:04 PDT 2009</t>
  </si>
  <si>
    <t xml:space="preserve">@jacawyn uhh..yea. mr. sisto AN ms. grotzke. IM GONNA MISS MRS. GOEBEL!!   </t>
  </si>
  <si>
    <t xml:space="preserve">Back in dc. Vacay is almost over </t>
  </si>
  <si>
    <t xml:space="preserve">@lonemat maybe we'll both just drop from exhaustion - eventually </t>
  </si>
  <si>
    <t>Thu Jun 18 15:36:05 PDT 2009</t>
  </si>
  <si>
    <t xml:space="preserve">Ugh. I feel nautious. </t>
  </si>
  <si>
    <t>Thu Jun 18 15:36:07 PDT 2009</t>
  </si>
  <si>
    <t>@mishacollins misha make that 1am before i get to sleep! changed the times on itv2! spn aint on till 12am  *iz tired* but devoted! lol x</t>
  </si>
  <si>
    <t xml:space="preserve">got home hoping for a nice hot bath but the boiler is dead  i have confirmed case of manflu which is worse when you add the hayfever </t>
  </si>
  <si>
    <t>Thu Jun 18 15:36:11 PDT 2009</t>
  </si>
  <si>
    <t xml:space="preserve">My arm is not good today, it's very sore and it makes me limp. Getting medication but that makes me not feel good.. Woe is me! </t>
  </si>
  <si>
    <t>Thu Jun 18 15:36:12 PDT 2009</t>
  </si>
  <si>
    <t>54R4H5K33Z3</t>
  </si>
  <si>
    <t xml:space="preserve">i just got done watching everyones newest youtube videos, and im wondering why all the big youtubers live in the east and not the west?! </t>
  </si>
  <si>
    <t>Thu Jun 18 15:36:15 PDT 2009</t>
  </si>
  <si>
    <t>pHJason</t>
  </si>
  <si>
    <t>@jillybee72  have a great fest.</t>
  </si>
  <si>
    <t>Thu Jun 18 15:36:17 PDT 2009</t>
  </si>
  <si>
    <t>Musicsdiversity</t>
  </si>
  <si>
    <t xml:space="preserve">@yelyahwilliams Saw paramore and N.D play yesterday In MTl! WOW what a show i attempted to look for PM's tour bus but horrendously failed </t>
  </si>
  <si>
    <t>Thu Jun 18 15:36:19 PDT 2009</t>
  </si>
  <si>
    <t>CarolynVan</t>
  </si>
  <si>
    <t>Is spending the evening in my old hood, Lil Italy...and really realllllly missing it now  Wanna move bacccccck..getting tingly feelings.</t>
  </si>
  <si>
    <t>Thu Jun 18 15:36:20 PDT 2009</t>
  </si>
  <si>
    <t xml:space="preserve">i want another horsey </t>
  </si>
  <si>
    <t xml:space="preserve">there is no escaping from the heart-ache! </t>
  </si>
  <si>
    <t xml:space="preserve">All day i've felt like I'm going to vomit </t>
  </si>
  <si>
    <t>Thu Jun 18 15:36:21 PDT 2009</t>
  </si>
  <si>
    <t>laleese</t>
  </si>
  <si>
    <t xml:space="preserve">Is sorting a metric shit ton of labret jewelry and sweating balls </t>
  </si>
  <si>
    <t>Thu Jun 18 15:36:23 PDT 2009</t>
  </si>
  <si>
    <t xml:space="preserve">@amberdemure u doin ok after yr accident? I had to pick a drunk friend up from dt last night and left the bike there. </t>
  </si>
  <si>
    <t>Thu Jun 18 15:36:24 PDT 2009</t>
  </si>
  <si>
    <t>@wahtthekeL I feel you!  We'll take it off right after ahaha</t>
  </si>
  <si>
    <t>Thu Jun 18 15:36:27 PDT 2009</t>
  </si>
  <si>
    <t>Boreddd Had Another Boringg Day  Going Bed in a Bit Tired Like Shit From Doing Nothing :L</t>
  </si>
  <si>
    <t>Thu Jun 18 15:36:28 PDT 2009</t>
  </si>
  <si>
    <t>lisa_ann</t>
  </si>
  <si>
    <t xml:space="preserve">updated my iPhone to 3.0 and the ESPN app stopped working </t>
  </si>
  <si>
    <t>Thu Jun 18 15:36:30 PDT 2009</t>
  </si>
  <si>
    <t xml:space="preserve">oh dear my esthetician apparently no longer works @ my salon, so i must see a new girl for my grooming next week </t>
  </si>
  <si>
    <t>Thu Jun 18 15:36:32 PDT 2009</t>
  </si>
  <si>
    <t>shetler23</t>
  </si>
  <si>
    <t>@BecciWest by the way, i want pancakes   when are you comin to visit?</t>
  </si>
  <si>
    <t>Thu Jun 18 15:36:35 PDT 2009</t>
  </si>
  <si>
    <t>NuAgeRobit</t>
  </si>
  <si>
    <t xml:space="preserve">I fucking hate the devs of WoW </t>
  </si>
  <si>
    <t>Thu Jun 18 15:36:36 PDT 2009</t>
  </si>
  <si>
    <t>itshanR</t>
  </si>
  <si>
    <t xml:space="preserve">Haaha. So warm in my balnkyy in front of the tv arghhh dont wanna leave for skool </t>
  </si>
  <si>
    <t>misssarahx3</t>
  </si>
  <si>
    <t>Cooking dinner! It seems I'm always eating dinner alone  but I'm cool with it.. Atleast I get to choose what I eat.</t>
  </si>
  <si>
    <t>Thu Jun 18 15:36:37 PDT 2009</t>
  </si>
  <si>
    <t>@JayistheRealest emmm...as long as thy ovr 5ft 5&amp;quot; lol...c i cnt chat cuz im nt tht tall myslf  ...im 5ft (cough)&amp;quot;...im messin...5ft 3/4&amp;quot;</t>
  </si>
  <si>
    <t>Thu Jun 18 15:36:38 PDT 2009</t>
  </si>
  <si>
    <t xml:space="preserve">@XtinaG haha I must be strange,I feel kinda bad for him though </t>
  </si>
  <si>
    <t>Thu Jun 18 15:36:41 PDT 2009</t>
  </si>
  <si>
    <t>wahottsdogs</t>
  </si>
  <si>
    <t xml:space="preserve">day at the beach, and now getting ready for work. too bad </t>
  </si>
  <si>
    <t>_Benn</t>
  </si>
  <si>
    <t xml:space="preserve">I have finished the new layout but still haven't coded it. That unfortunately means it'll either be up tomorrow night or Monday </t>
  </si>
  <si>
    <t>Thu Jun 18 15:36:43 PDT 2009</t>
  </si>
  <si>
    <t xml:space="preserve">Not feeling so swell... I think its because I neglected to eat sufficiently today. </t>
  </si>
  <si>
    <t>Tee622</t>
  </si>
  <si>
    <t xml:space="preserve">@amulsp lmao ur gonna be missed, ill have 2 find another prick to torture. But they never give it back like u. </t>
  </si>
  <si>
    <t>Thu Jun 18 15:36:44 PDT 2009</t>
  </si>
  <si>
    <t>ChaseNina</t>
  </si>
  <si>
    <t xml:space="preserve">FINALLY , I'M DONE!!!  I'm pooped! I'll sleep 'til noon...Oh! Its Friday! Its Blue Bayou night .... i'd rather sleep. </t>
  </si>
  <si>
    <t>r2chel</t>
  </si>
  <si>
    <t xml:space="preserve">my ankle hurts suuuper bad.  fuckin pissed that im in a cast for another 6 weeks.  </t>
  </si>
  <si>
    <t>Thu Jun 18 15:36:53 PDT 2009</t>
  </si>
  <si>
    <t xml:space="preserve">@tammielynne hey? what is going on I am keep being told bizarre things...has my tiny small male brain finally failed </t>
  </si>
  <si>
    <t>Thu Jun 18 15:36:54 PDT 2009</t>
  </si>
  <si>
    <t>@xthemusic No....it is me and Jack dressing up and putting on pantomimes in episode format.  You caught us out.</t>
  </si>
  <si>
    <t>Thu Jun 18 15:36:55 PDT 2009</t>
  </si>
  <si>
    <t>Angelicbaby1313</t>
  </si>
  <si>
    <t xml:space="preserve">@bossfan2000 Now if only I didn't live 3000 miles away from you! I am still craving taco bell. I miss the days of living behind one </t>
  </si>
  <si>
    <t>Thu Jun 18 15:36:57 PDT 2009</t>
  </si>
  <si>
    <t xml:space="preserve"> Everyones got cool shoes cept me</t>
  </si>
  <si>
    <t>Thu Jun 18 15:37:01 PDT 2009</t>
  </si>
  <si>
    <t>my coworker says I should throw my &amp;quot;stuff&amp;quot; away since I don't use it    why put more miles on it if I don't have to!! lol</t>
  </si>
  <si>
    <t>Thu Jun 18 15:37:05 PDT 2009</t>
  </si>
  <si>
    <t>justmarz</t>
  </si>
  <si>
    <t xml:space="preserve">I hope going to church </t>
  </si>
  <si>
    <t>Thu Jun 18 15:37:06 PDT 2009</t>
  </si>
  <si>
    <t>kylewanninger</t>
  </si>
  <si>
    <t xml:space="preserve">In Davis about to eat something...somewhere...I think...maybe...I don't know </t>
  </si>
  <si>
    <t>I AM FUCKING BORED   Watching dance flick :/</t>
  </si>
  <si>
    <t>Thu Jun 18 15:37:11 PDT 2009</t>
  </si>
  <si>
    <t>Prod1gy_CLO</t>
  </si>
  <si>
    <t xml:space="preserve">&amp;quot;now back again studying for the algebra regents&amp;quot; </t>
  </si>
  <si>
    <t>yzhiel</t>
  </si>
  <si>
    <t xml:space="preserve">good morning...i dont feel good today.. </t>
  </si>
  <si>
    <t>Thu Jun 18 15:37:12 PDT 2009</t>
  </si>
  <si>
    <t>MakeBelieveLand</t>
  </si>
  <si>
    <t>i tried  hope @imcudi foggy glasses cheer me up like it always does</t>
  </si>
  <si>
    <t>Thu Jun 18 15:37:13 PDT 2009</t>
  </si>
  <si>
    <t>princessnise86</t>
  </si>
  <si>
    <t xml:space="preserve">so pretty outside too bad i gatta stay home </t>
  </si>
  <si>
    <t>Thu Jun 18 15:37:14 PDT 2009</t>
  </si>
  <si>
    <t xml:space="preserve">i hate rain! when is it gonna get sunny! </t>
  </si>
  <si>
    <t>jayandree</t>
  </si>
  <si>
    <t xml:space="preserve">is feeling warm. and wants to nurture something..see it grow. oh dear alas, my poor pot plant will have to stay behind </t>
  </si>
  <si>
    <t>Thu Jun 18 15:37:18 PDT 2009</t>
  </si>
  <si>
    <t>I heard an accident outside and ran to the window. I can't see. There's trees in the way.  It's just a fender bender anyway. Boo.</t>
  </si>
  <si>
    <t>Thu Jun 18 15:37:17 PDT 2009</t>
  </si>
  <si>
    <t xml:space="preserve">#flylady also did e-mailing, and had to check on dd &amp;amp; friend from down the street, a boy, they were playing in her room with door closed </t>
  </si>
  <si>
    <t xml:space="preserve">My life sucks </t>
  </si>
  <si>
    <t xml:space="preserve">Time to attempt to make firm middle-aged woman buns. Sorry, @thinguy, no two-a-day today. </t>
  </si>
  <si>
    <t>Thu Jun 18 15:37:56 PDT 2009</t>
  </si>
  <si>
    <t>luckinfovely</t>
  </si>
  <si>
    <t xml:space="preserve">@notimetothink I know! And everyone's all, &amp;quot;Psht. I'd totally leave.&amp;quot; And I'm like, &amp;quot;NO, YOU WOULDN'T, YOU TOOL.&amp;quot; I need a puppy. </t>
  </si>
  <si>
    <t>Thu Jun 18 15:37:58 PDT 2009</t>
  </si>
  <si>
    <t xml:space="preserve">What's up twitters?!! God! I'm soo tired  spend the hole day &amp;quot;shopping&amp;quot; but i didn't anything!! </t>
  </si>
  <si>
    <t>Thu Jun 18 15:38:00 PDT 2009</t>
  </si>
  <si>
    <t xml:space="preserve">I'm bored and tired but really do not want to go to bed yet </t>
  </si>
  <si>
    <t>Thu Jun 18 15:38:01 PDT 2009</t>
  </si>
  <si>
    <t>joleen84</t>
  </si>
  <si>
    <t xml:space="preserve">I dumped a bottle of stinky formula all down my legs and into my shoes. Must be over worked! Oh well I will just have wet socks &amp;amp; shoes </t>
  </si>
  <si>
    <t>@winged_mammal I know! I want to be a hobbit  *is close to be short enough*</t>
  </si>
  <si>
    <t>Thu Jun 18 15:38:02 PDT 2009</t>
  </si>
  <si>
    <t>trini2km</t>
  </si>
  <si>
    <t xml:space="preserve">Falling behind on my online courses, its not as easy as it sounds </t>
  </si>
  <si>
    <t>Thu Jun 18 15:38:04 PDT 2009</t>
  </si>
  <si>
    <t>jestebanc</t>
  </si>
  <si>
    <t xml:space="preserve">@mediaphyter I sent myself an invite to have the number. Maybe it changed after that. I'll just download the podcast when I get home </t>
  </si>
  <si>
    <t>Darioman</t>
  </si>
  <si>
    <t xml:space="preserve">@evpalma : I'm gonna be on a video for my one hit wonder band, so yes, I'm trying to lose weight. Also for health reasons. No insurance </t>
  </si>
  <si>
    <t>Thu Jun 18 15:38:09 PDT 2009</t>
  </si>
  <si>
    <t>bekitaylor</t>
  </si>
  <si>
    <t>i feel so sick  the gym is going to make it worse im sure maybe ill skip seeing how i want to projectile vomit all over.</t>
  </si>
  <si>
    <t>Thu Jun 18 15:38:10 PDT 2009</t>
  </si>
  <si>
    <t xml:space="preserve">@TheMole23 @raeptar @Luke_NP @Shoopaaahh @wiipalsfan Curse you all! Now I want to try some Jaffa Cakes too! </t>
  </si>
  <si>
    <t>Wondering if im PMSing because when i saw that i started to tear up  poor guy, i feel so guilty now.</t>
  </si>
  <si>
    <t>srrmovies</t>
  </si>
  <si>
    <t xml:space="preserve">@srawlins Sorry, &amp;quot;Arrested Development&amp;quot; was not found. </t>
  </si>
  <si>
    <t>turfthesmurf</t>
  </si>
  <si>
    <t xml:space="preserve">Is going home. </t>
  </si>
  <si>
    <t>Thu Jun 18 15:38:11 PDT 2009</t>
  </si>
  <si>
    <t xml:space="preserve">why did meebo kick me off Yahoo! messenger &amp;amp; not let me sign back on? </t>
  </si>
  <si>
    <t>Thu Jun 18 15:38:12 PDT 2009</t>
  </si>
  <si>
    <t xml:space="preserve">Going back to Barnes and Nobles for another book! Why did I hate reading in Highschool and now love it? I am officially a book nerd </t>
  </si>
  <si>
    <t>Thu Jun 18 15:38:14 PDT 2009</t>
  </si>
  <si>
    <t xml:space="preserve">ugh..dont wanna go to practice... </t>
  </si>
  <si>
    <t>Thu Jun 18 15:38:15 PDT 2009</t>
  </si>
  <si>
    <t>Lecookfa</t>
  </si>
  <si>
    <t xml:space="preserve">@BarrettLowe Welcome to twitter!  Twitter is being silly today and wont let me follow you </t>
  </si>
  <si>
    <t>Thu Jun 18 15:38:16 PDT 2009</t>
  </si>
  <si>
    <t>drockflorida</t>
  </si>
  <si>
    <t xml:space="preserve">@WirelessRage  Still no answer to my email I sent you guys 2 days ago </t>
  </si>
  <si>
    <t>Thu Jun 18 15:38:17 PDT 2009</t>
  </si>
  <si>
    <t xml:space="preserve">fuck off,fly!! </t>
  </si>
  <si>
    <t>Thu Jun 18 15:38:20 PDT 2009</t>
  </si>
  <si>
    <t>Domesticon</t>
  </si>
  <si>
    <t xml:space="preserve">Taco Bell is not conducive to packing your house up what so ever </t>
  </si>
  <si>
    <t>Thu Jun 18 15:38:21 PDT 2009</t>
  </si>
  <si>
    <t xml:space="preserve">I think that 8 pork tenderloins is overkill for 13 adults + 4 small kids. So much food will go to waste in this beach house when we leave </t>
  </si>
  <si>
    <t>Aylea</t>
  </si>
  <si>
    <t xml:space="preserve">@willsm23 - Hey hun, what ya doin now? My tummy hurts, I guess anxiety from making sure my renewals get done </t>
  </si>
  <si>
    <t>Thu Jun 18 15:38:23 PDT 2009</t>
  </si>
  <si>
    <t>CristineSegui</t>
  </si>
  <si>
    <t xml:space="preserve">@artandsoulphoto me and jordan wanted to visit you today. but we walked into the yarn shop and we were shady so we left. </t>
  </si>
  <si>
    <t>almost bought the most beautiful puppy today... but was told that my roommates may or may not crucify me  she was going to be my Wallee...</t>
  </si>
  <si>
    <t>Thu Jun 18 15:38:24 PDT 2009</t>
  </si>
  <si>
    <t xml:space="preserve">@felixgbaby mmmhhmm , you too caught up . don't be hittin me up like you used to smh .. it's already begun, i'm being pushed to the side </t>
  </si>
  <si>
    <t>Thu Jun 18 15:38:25 PDT 2009</t>
  </si>
  <si>
    <t>amazerfulness</t>
  </si>
  <si>
    <t xml:space="preserve">omfg im so bored i have nothing to do </t>
  </si>
  <si>
    <t>Thu Jun 18 15:38:26 PDT 2009</t>
  </si>
  <si>
    <t>jamesbrian</t>
  </si>
  <si>
    <t xml:space="preserve">@Duhz10 mmm tuna. Thats my favorite but I stopped eating it a year ago because it has 530 calories and 31 grams of fat for just 6 inches </t>
  </si>
  <si>
    <t>Thu Jun 18 15:38:27 PDT 2009</t>
  </si>
  <si>
    <t>donnadodd</t>
  </si>
  <si>
    <t xml:space="preserve">OMG I just cried so much watching grey's anatomy </t>
  </si>
  <si>
    <t>Thu Jun 18 15:38:29 PDT 2009</t>
  </si>
  <si>
    <t>Becky_Mx</t>
  </si>
  <si>
    <t xml:space="preserve">so so so so bored....cnt sleep </t>
  </si>
  <si>
    <t>soshyshy</t>
  </si>
  <si>
    <t xml:space="preserve">@DaRealsebastian ok thats when ur gonna think im not just goofy but also stupid how do i e mail without others seeing?im new on twitter </t>
  </si>
  <si>
    <t>Thu Jun 18 15:38:28 PDT 2009</t>
  </si>
  <si>
    <t xml:space="preserve">For some reason I'm having an intense nostalgia for Dark Age of Camelot today. I wish Wow had Friars! </t>
  </si>
  <si>
    <t>80zkid</t>
  </si>
  <si>
    <t xml:space="preserve">Damnit!! She hadda change of plans. I wasn't included. Why are girls sooo mean and cruel?????  </t>
  </si>
  <si>
    <t>Thu Jun 18 15:38:31 PDT 2009</t>
  </si>
  <si>
    <t>ole_spat</t>
  </si>
  <si>
    <t xml:space="preserve">Sad news: in an hour i'm going to be leaving for work </t>
  </si>
  <si>
    <t>Thu Jun 18 15:38:32 PDT 2009</t>
  </si>
  <si>
    <t>buffybabe</t>
  </si>
  <si>
    <t xml:space="preserve">@maeubhminor HM/MC has done stupid stuff but i take away the personal and see a talented girl.she had no right to diss radiohead tho </t>
  </si>
  <si>
    <t>Thu Jun 18 15:38:33 PDT 2009</t>
  </si>
  <si>
    <t>@_Cheshire_Cat_  y yo a ruffito</t>
  </si>
  <si>
    <t>Thu Jun 18 15:38:34 PDT 2009</t>
  </si>
  <si>
    <t>bridgetrae</t>
  </si>
  <si>
    <t>rain makes my hair fuzzy  oh but im going to get so drunk tonight that it wont really matter anyways!!</t>
  </si>
  <si>
    <t>Thu Jun 18 15:38:35 PDT 2009</t>
  </si>
  <si>
    <t xml:space="preserve">@mad4rombks oh cool! counselors? p.s. twitterworld, peanut butter brittle haagen dazs ice cream is NOT GOOD </t>
  </si>
  <si>
    <t>Thu Jun 18 15:38:36 PDT 2009</t>
  </si>
  <si>
    <t xml:space="preserve">Going to Gradnite...but not graduation...sucks </t>
  </si>
  <si>
    <t>Thu Jun 18 15:38:39 PDT 2009</t>
  </si>
  <si>
    <t xml:space="preserve">I think I caught a bug from the hospital </t>
  </si>
  <si>
    <t>Thu Jun 18 15:38:42 PDT 2009</t>
  </si>
  <si>
    <t>Just found out I can't get my apartment.  no fair!</t>
  </si>
  <si>
    <t xml:space="preserve">I can not believe I just drove all the way back here to find out that SOMEONE forgot something in the car... I might have to drive back. </t>
  </si>
  <si>
    <t xml:space="preserve">Packing up for the flight back....fun </t>
  </si>
  <si>
    <t>Thu Jun 18 15:38:43 PDT 2009</t>
  </si>
  <si>
    <t>NikkiLuvly</t>
  </si>
  <si>
    <t>TheDezo</t>
  </si>
  <si>
    <t xml:space="preserve">Can not stand these mother fuckers playing greenday over and over in the next room.  Wanna shoot myself </t>
  </si>
  <si>
    <t>Thu Jun 18 15:38:45 PDT 2009</t>
  </si>
  <si>
    <t>katxrawr</t>
  </si>
  <si>
    <t xml:space="preserve">i feel sooooo happy but my foot just fell asleep </t>
  </si>
  <si>
    <t xml:space="preserve">#inaperfectworld my iphone wouldnt freeze up 100 times a day </t>
  </si>
  <si>
    <t>Thu Jun 18 15:38:50 PDT 2009</t>
  </si>
  <si>
    <t xml:space="preserve">Did not realize these pants were a wool blend when I decided to go commando this morning. </t>
  </si>
  <si>
    <t>Thu Jun 18 15:38:51 PDT 2009</t>
  </si>
  <si>
    <t>MsLoonyLovegood</t>
  </si>
  <si>
    <t>@kimmymary I'm sorry  What happened?      #peterfacinelli</t>
  </si>
  <si>
    <t>Saaamoooaa</t>
  </si>
  <si>
    <t>I have the most marvelous husband!! Missing mis hermanas     Faison 1yr anniversary Tues. . .my how time passes</t>
  </si>
  <si>
    <t>@Grets OMG babyyy! EstÃ¡s enfermiiita??? I'd love to be there taking care of you  Cocinandote y consintiendote! Te amo baby, get better.</t>
  </si>
  <si>
    <t>Thu Jun 18 15:38:53 PDT 2009</t>
  </si>
  <si>
    <t xml:space="preserve">@pendemonium Ha! I tried that last night and wound up with crunchy rice. I cooked it longer. Had mix of crunchy and soggy rice. </t>
  </si>
  <si>
    <t>Thu Jun 18 15:38:54 PDT 2009</t>
  </si>
  <si>
    <t xml:space="preserve">@AmyElizabeth26 Jealousy </t>
  </si>
  <si>
    <t xml:space="preserve">@G_EE hmmm I shall wait for the weekend I have school tomorrow </t>
  </si>
  <si>
    <t>@salandpepper yes ta! missed you  I haven't had time to talk while @ work! hope my lovely sis is good!! must try more sneeky twits..cont</t>
  </si>
  <si>
    <t>Thu Jun 18 15:38:55 PDT 2009</t>
  </si>
  <si>
    <t xml:space="preserve">@VictoriaDahl Oh noes! I hope you can resuscitate it </t>
  </si>
  <si>
    <t>Thu Jun 18 15:38:57 PDT 2009</t>
  </si>
  <si>
    <t>Vasco9</t>
  </si>
  <si>
    <t xml:space="preserve">Doesn't think he'll make it through the weekend being good with food. A cheeky chippy is usual around on the weekend </t>
  </si>
  <si>
    <t xml:space="preserve">just burned my finger. and my kitchen timer is broken </t>
  </si>
  <si>
    <t>Thu Jun 18 15:38:58 PDT 2009</t>
  </si>
  <si>
    <t xml:space="preserve">Mood's fluctuating. Not good right now. The rain always does this to me, or perhaps dementors. </t>
  </si>
  <si>
    <t>alexistta</t>
  </si>
  <si>
    <t>Thu Jun 18 15:38:59 PDT 2009</t>
  </si>
  <si>
    <t xml:space="preserve">Time for Work! </t>
  </si>
  <si>
    <t>Thu Jun 18 15:39:00 PDT 2009</t>
  </si>
  <si>
    <t>_AlmaBella</t>
  </si>
  <si>
    <t xml:space="preserve">@NLS_yt  I CANT SEE YOUR VIDEO </t>
  </si>
  <si>
    <t>Thu Jun 18 15:39:03 PDT 2009</t>
  </si>
  <si>
    <t xml:space="preserve">@ramcosca I know!! Hehe I don't know why it's sliding </t>
  </si>
  <si>
    <t>Thu Jun 18 15:39:05 PDT 2009</t>
  </si>
  <si>
    <t xml:space="preserve">ummmm who am i gonna go with now </t>
  </si>
  <si>
    <t>Thu Jun 18 15:39:08 PDT 2009</t>
  </si>
  <si>
    <t>Claire_JL</t>
  </si>
  <si>
    <t xml:space="preserve">Just found somethign out that's gotten to me a bit. I think I need a hug </t>
  </si>
  <si>
    <t xml:space="preserve">I looking for super super gift 4 my dad, I can't find something super super special like him </t>
  </si>
  <si>
    <t>ANDeBOY</t>
  </si>
  <si>
    <t>Guess who gets to work this saturday? Thats rite... THIS GUY!...  Who gets to miss out on the pride parade in Cleveland sat? This guy. Boo</t>
  </si>
  <si>
    <t>Thu Jun 18 15:39:09 PDT 2009</t>
  </si>
  <si>
    <t>SamanthaTaylorB</t>
  </si>
  <si>
    <t>boooo  i have bronchitis</t>
  </si>
  <si>
    <t>Thu Jun 18 15:39:10 PDT 2009</t>
  </si>
  <si>
    <t>DJPrograms</t>
  </si>
  <si>
    <t xml:space="preserve">Rain out at the US Open today </t>
  </si>
  <si>
    <t>Thu Jun 18 15:39:12 PDT 2009</t>
  </si>
  <si>
    <t>ka_pasa</t>
  </si>
  <si>
    <t xml:space="preserve">@tdm911 I am okay, but my poor Kia Sportage is no more. </t>
  </si>
  <si>
    <t xml:space="preserve">Fishy is dead... he was a good betta... fish funeral later...stay tuned </t>
  </si>
  <si>
    <t>Thu Jun 18 15:39:13 PDT 2009</t>
  </si>
  <si>
    <t>DodgeRamsey</t>
  </si>
  <si>
    <t xml:space="preserve">hot pink ice cream = awesome...hot pink sky = amazing...hot pink skin = not so good. </t>
  </si>
  <si>
    <t>ashleighbenad</t>
  </si>
  <si>
    <t xml:space="preserve">Why has this evening felt like a Sunday evening to me? Also, because @tommcfly mentioned cider, I now want a strawberry cider </t>
  </si>
  <si>
    <t>Thu Jun 18 15:39:14 PDT 2009</t>
  </si>
  <si>
    <t>GGsTruDesire</t>
  </si>
  <si>
    <t xml:space="preserve">Missing the nice weather </t>
  </si>
  <si>
    <t>Thu Jun 18 15:39:16 PDT 2009</t>
  </si>
  <si>
    <t xml:space="preserve">@ajpreyes So true! I hope you get that shit straightened out man </t>
  </si>
  <si>
    <t>amandamarieknit</t>
  </si>
  <si>
    <t xml:space="preserve">@presentsknits i know right, how do you screw that up? but i pretty much have to wait for it to come in now and suffer </t>
  </si>
  <si>
    <t>Thu Jun 18 15:39:17 PDT 2009</t>
  </si>
  <si>
    <t>arielcay</t>
  </si>
  <si>
    <t xml:space="preserve">@scollonjoe that's kind of lame to say. i think you owe me an apology </t>
  </si>
  <si>
    <t>theSTAPHON</t>
  </si>
  <si>
    <t xml:space="preserve">@jordan_burnette Awww, she looks like she is going to cry  </t>
  </si>
  <si>
    <t>Thu Jun 18 15:39:20 PDT 2009</t>
  </si>
  <si>
    <t>StephieDaBruin</t>
  </si>
  <si>
    <t xml:space="preserve">Started moving out of my apt today. Hmph so many good times and a few bad. I pretty much lived here for 3 yrs. Man this makes me sad </t>
  </si>
  <si>
    <t>Thu Jun 18 15:40:02 PDT 2009</t>
  </si>
  <si>
    <t xml:space="preserve">@jemjem1983 LOL no the shower is in their ensuite. And it's a power shower so it's loud. </t>
  </si>
  <si>
    <t>Thu Jun 18 15:40:03 PDT 2009</t>
  </si>
  <si>
    <t>jgclemons</t>
  </si>
  <si>
    <t xml:space="preserve">Finishing pre-surgery phys therapy session on my left shoulder. Monday is THE DAY </t>
  </si>
  <si>
    <t>Thu Jun 18 15:40:06 PDT 2009</t>
  </si>
  <si>
    <t xml:space="preserve">@TiffNic25 anything but Freight Depot </t>
  </si>
  <si>
    <t>Thu Jun 18 15:40:04 PDT 2009</t>
  </si>
  <si>
    <t>I really wish these were  wearable.  http://bit.ly/gQARz</t>
  </si>
  <si>
    <t xml:space="preserve">I'm a blog addict </t>
  </si>
  <si>
    <t>Thu Jun 18 15:40:09 PDT 2009</t>
  </si>
  <si>
    <t xml:space="preserve">Dear Sims 3... you suck you suck you suck. I want my old Sims2 back. </t>
  </si>
  <si>
    <t>Thu Jun 18 15:40:10 PDT 2009</t>
  </si>
  <si>
    <t>@stacyfrancis  I went to my DR on the monday cus I had to have heart tests and my dr went nuts at me  but im ok xxxxx i love ya xx loll</t>
  </si>
  <si>
    <t>Thu Jun 18 15:40:11 PDT 2009</t>
  </si>
  <si>
    <t xml:space="preserve">Wow...so I complelty ignored twitter for the day....sad day twitter </t>
  </si>
  <si>
    <t>Thu Jun 18 15:40:13 PDT 2009</t>
  </si>
  <si>
    <t>My baby is sick  she's cuddling with a pink unicorn http://twitpic.com/7qyw8</t>
  </si>
  <si>
    <t>suitcase_heart</t>
  </si>
  <si>
    <t>@lekabu episode 1 of true blood was taken off that site  so sad.</t>
  </si>
  <si>
    <t>Thu Jun 18 15:40:14 PDT 2009</t>
  </si>
  <si>
    <t>shalaebrooke</t>
  </si>
  <si>
    <t xml:space="preserve">@tblack12334 you should still suprise them...since I guess I will be at home </t>
  </si>
  <si>
    <t>j_ell</t>
  </si>
  <si>
    <t xml:space="preserve">I really need a new network for my phone...nothing works </t>
  </si>
  <si>
    <t>Thu Jun 18 15:40:15 PDT 2009</t>
  </si>
  <si>
    <t xml:space="preserve">Had a bad accident today TRIED to skateboard and broke my wrist </t>
  </si>
  <si>
    <t>Thu Jun 18 15:40:16 PDT 2009</t>
  </si>
  <si>
    <t xml:space="preserve">I'm suddenly feeling like I really missed out by not having a pass to @LOHASForum this year #LOHASForum </t>
  </si>
  <si>
    <t>Today was supposed to be my day off   Oh well!  Off to work in approx. 10 minutes.</t>
  </si>
  <si>
    <t>Thu Jun 18 15:40:17 PDT 2009</t>
  </si>
  <si>
    <t>infantjoe</t>
  </si>
  <si>
    <t xml:space="preserve">Love Westin heavenly beds... Don't love their turkey club wrap </t>
  </si>
  <si>
    <t>Thu Jun 18 15:40:18 PDT 2009</t>
  </si>
  <si>
    <t xml:space="preserve">I hate itunes ..... i can't get any app for mine iphone... </t>
  </si>
  <si>
    <t xml:space="preserve">@katerz20 dude, rob pattinson got hit by a cab yesterday... poor him </t>
  </si>
  <si>
    <t>Thu Jun 18 15:40:20 PDT 2009</t>
  </si>
  <si>
    <t>defiant18</t>
  </si>
  <si>
    <t xml:space="preserve">My full time status is in the air now, I'm not sure whats going to happen with that. I will ask my manager when she returns to work. </t>
  </si>
  <si>
    <t>Thu Jun 18 15:40:23 PDT 2009</t>
  </si>
  <si>
    <t xml:space="preserve">@kristinaluca http://twitpic.com/7qxow - omg I saw that headline somewhere but never saw the whole article!! </t>
  </si>
  <si>
    <t>Thu Jun 18 15:40:24 PDT 2009</t>
  </si>
  <si>
    <t xml:space="preserve"> kind of a bummer tht we can only choose between going to church or goin to the movies rather than going to both as originally planned</t>
  </si>
  <si>
    <t>beautifulblond1</t>
  </si>
  <si>
    <t>Getting super pissed because I can't get tickets to Blink  grrrrrr....</t>
  </si>
  <si>
    <t>Thu Jun 18 15:40:25 PDT 2009</t>
  </si>
  <si>
    <t xml:space="preserve">grow HAIR grow!!! I want long mermaid hair </t>
  </si>
  <si>
    <t>Thu Jun 18 15:40:26 PDT 2009</t>
  </si>
  <si>
    <t xml:space="preserve">@Fad45 Ahahahha....... Ahahahhahahhaha..... How much have you left to do? </t>
  </si>
  <si>
    <t>Thu Jun 18 15:40:27 PDT 2009</t>
  </si>
  <si>
    <t>@VividVal yes plz its been raining none stop for days  next week is more rain!  rainiest month no joke</t>
  </si>
  <si>
    <t>Thu Jun 18 15:40:29 PDT 2009</t>
  </si>
  <si>
    <t>mikkkey20</t>
  </si>
  <si>
    <t xml:space="preserve">@JustFunn1 lol. Yes, I know. </t>
  </si>
  <si>
    <t>Thu Jun 18 15:40:30 PDT 2009</t>
  </si>
  <si>
    <t>That_One_Girl_</t>
  </si>
  <si>
    <t xml:space="preserve">#inaperfectworld i wouldn't have a headache right now </t>
  </si>
  <si>
    <t>Thu Jun 18 15:40:33 PDT 2009</t>
  </si>
  <si>
    <t xml:space="preserve">@Scobleizer hey rather than throw your old Mac out for the Dell Z, I'll gladly take it as my 6yo Mac PB just died </t>
  </si>
  <si>
    <t xml:space="preserve">I love that movie. It made me cry for two hours after I watched it. </t>
  </si>
  <si>
    <t>Thu Jun 18 15:40:34 PDT 2009</t>
  </si>
  <si>
    <t xml:space="preserve">I wish I could go to NY and bring all my friends back wit me </t>
  </si>
  <si>
    <t>Thu Jun 18 15:40:35 PDT 2009</t>
  </si>
  <si>
    <t>KirbeFaith</t>
  </si>
  <si>
    <t xml:space="preserve">is having a hard time coping with her boyfriend going away to college.. </t>
  </si>
  <si>
    <t>Thu Jun 18 15:40:39 PDT 2009</t>
  </si>
  <si>
    <t xml:space="preserve">@vodafonenz R u g0in 2 b givin' them away online? I can't go 2 those places, i'm @ school. </t>
  </si>
  <si>
    <t xml:space="preserve">@Peter_Adams I know, I knew that beforehand but i'm throwing it out there again. Tina Sloan kinda hinted.I just dont want Nat to go away. </t>
  </si>
  <si>
    <t>Thu Jun 18 15:40:40 PDT 2009</t>
  </si>
  <si>
    <t>kawilhelm</t>
  </si>
  <si>
    <t xml:space="preserve">@moviefreak93 haha sorry to hear about your phone </t>
  </si>
  <si>
    <t>Thu Jun 18 15:40:41 PDT 2009</t>
  </si>
  <si>
    <t>Is that the sun?!?! Oh, never mind, it's just a light...  Where's my sunshine?</t>
  </si>
  <si>
    <t>Thu Jun 18 15:40:44 PDT 2009</t>
  </si>
  <si>
    <t>RaeeechelLeenah</t>
  </si>
  <si>
    <t xml:space="preserve">@RealAudreyKitch you're so luckyy. its pouring and crappy where i live </t>
  </si>
  <si>
    <t>@LMRB no sun up north girl  oh btw ill be in middletown the weekened after july 4th</t>
  </si>
  <si>
    <t>CarolHousel</t>
  </si>
  <si>
    <t xml:space="preserve">oh darn! the loights in the office just went out on me. maybe I should finish this report from home </t>
  </si>
  <si>
    <t>Thu Jun 18 15:40:47 PDT 2009</t>
  </si>
  <si>
    <t>sketchy about the idea of doing vocals tomorrow night for @quietsteps .. when my tonsils are flared and gums swolen  .. #giveup</t>
  </si>
  <si>
    <t>Thu Jun 18 15:40:48 PDT 2009</t>
  </si>
  <si>
    <t xml:space="preserve">Where I'm at there's no starbucks for miles. I know cuz I checked... </t>
  </si>
  <si>
    <t>i need a new box or something. to put all tour programmes and stuff in, cos my brothers broke the one i had before  arsehole.</t>
  </si>
  <si>
    <t>Thu Jun 18 15:40:50 PDT 2009</t>
  </si>
  <si>
    <t xml:space="preserve">Is in desperate need of a hug.  </t>
  </si>
  <si>
    <t>Thu Jun 18 15:40:49 PDT 2009</t>
  </si>
  <si>
    <t xml:space="preserve">Omg exactly 2 mths left bfore I leave. </t>
  </si>
  <si>
    <t>jemmer_</t>
  </si>
  <si>
    <t xml:space="preserve">still soo tired and miss him </t>
  </si>
  <si>
    <t>@Teddy2kk huh?! Pushy?  you don't know me at all...</t>
  </si>
  <si>
    <t>Thu Jun 18 15:40:51 PDT 2009</t>
  </si>
  <si>
    <t xml:space="preserve">@girl_from_oz it wont let me vote for her or mollie </t>
  </si>
  <si>
    <t>OffAngela</t>
  </si>
  <si>
    <t>@chamillionaire dats good follow me please  siiiiike</t>
  </si>
  <si>
    <t>Sandraparkin</t>
  </si>
  <si>
    <t xml:space="preserve">I wish the rain would stop </t>
  </si>
  <si>
    <t>Thu Jun 18 15:40:53 PDT 2009</t>
  </si>
  <si>
    <t xml:space="preserve">@Smash_Spaz I agree I'm sorry love!! </t>
  </si>
  <si>
    <t>Got in a big accident.  The other lady had to be taken to the ER. I'm really upset. :/</t>
  </si>
  <si>
    <t>Thu Jun 18 15:40:56 PDT 2009</t>
  </si>
  <si>
    <t xml:space="preserve">@angrypsychokel  signed my Broken button too I was surprised how sweet he was. I only got like 1 good one of JMJ and Illan </t>
  </si>
  <si>
    <t>Jordy_Quint2</t>
  </si>
  <si>
    <t xml:space="preserve">is ashamed at my mom because she thinks that she can just find our cats a new home... and it doesn't work that way! </t>
  </si>
  <si>
    <t>Thu Jun 18 15:40:58 PDT 2009</t>
  </si>
  <si>
    <t xml:space="preserve">suddenly, I'm craving Pho...  crap... I'm in chicago, it's aint gonna happen... </t>
  </si>
  <si>
    <t>neon14</t>
  </si>
  <si>
    <t xml:space="preserve">http://twitpic.com/7mjxs - every time i see this it makes me miss my bf </t>
  </si>
  <si>
    <t>Thu Jun 18 15:40:59 PDT 2009</t>
  </si>
  <si>
    <t>Ms_DollFace</t>
  </si>
  <si>
    <t xml:space="preserve">Slight headache.. Throat hurts.. Runny nose.. I think im sick </t>
  </si>
  <si>
    <t>Thu Jun 18 15:41:00 PDT 2009</t>
  </si>
  <si>
    <t>taylorhorn</t>
  </si>
  <si>
    <t xml:space="preserve">@iamamusicfan, change your password. thats what i had to do, but i got it right away.... hopefully you didn't wait too long... </t>
  </si>
  <si>
    <t>Thu Jun 18 15:41:01 PDT 2009</t>
  </si>
  <si>
    <t xml:space="preserve">just noticed my memory usage, I'm in swap death </t>
  </si>
  <si>
    <t>Thu Jun 18 15:41:04 PDT 2009</t>
  </si>
  <si>
    <t>2MMediaworks</t>
  </si>
  <si>
    <t xml:space="preserve">Not that impressed with the long awaited iPhone os3 download! Come on apple it's nothing that the phone shouldn't have done anyhow </t>
  </si>
  <si>
    <t>Thu Jun 18 15:41:05 PDT 2009</t>
  </si>
  <si>
    <t>Sorry I haven't been around much...so sick still. Fever &amp;amp; aches all day  laying in bed now..just can't fall asleep.</t>
  </si>
  <si>
    <t xml:space="preserve">Boogers galore! My baby has his first ear infection </t>
  </si>
  <si>
    <t>Thu Jun 18 15:41:07 PDT 2009</t>
  </si>
  <si>
    <t xml:space="preserve">but tell me you do not will not forget that even correction back to her will be better if we talk to the concert see you later </t>
  </si>
  <si>
    <t>Thu Jun 18 15:41:08 PDT 2009</t>
  </si>
  <si>
    <t>@kentwalls but it feels like seattle with all this rain  and gonna be raining till Monday</t>
  </si>
  <si>
    <t xml:space="preserve">http://bit.ly/10Ho5H weatherfail </t>
  </si>
  <si>
    <t xml:space="preserve">@19fischi75 me also like u as u r sweetheart! tha only harm is that u r so far away! </t>
  </si>
  <si>
    <t>Thu Jun 18 15:41:10 PDT 2009</t>
  </si>
  <si>
    <t xml:space="preserve">At 22:15 someone landed on my blog with 'I'm hitting deep depression and am 16. Help?' </t>
  </si>
  <si>
    <t>ladiifrieze</t>
  </si>
  <si>
    <t>dentist appt. tomorrow  oh no.</t>
  </si>
  <si>
    <t>Thu Jun 18 15:41:11 PDT 2009</t>
  </si>
  <si>
    <t>SandraBerry</t>
  </si>
  <si>
    <t xml:space="preserve">It's so hard having to walk someone through how to do something on a mac when all I have are whatever screenshots I can find on google </t>
  </si>
  <si>
    <t xml:space="preserve">Nooo! Got another line of yellow pixels running down my iMac screen. Looks like it could be a slow lingering death, 1338 to go. </t>
  </si>
  <si>
    <t>Thu Jun 18 15:41:13 PDT 2009</t>
  </si>
  <si>
    <t>aliciarenee</t>
  </si>
  <si>
    <t xml:space="preserve">does *not* think she can rockit to staten island tonite... </t>
  </si>
  <si>
    <t>Thu Jun 18 15:41:14 PDT 2009</t>
  </si>
  <si>
    <t>tamaline</t>
  </si>
  <si>
    <t xml:space="preserve">@AHASanderson i know  and my parents wont give me a definite answer! </t>
  </si>
  <si>
    <t>Thu Jun 18 15:41:15 PDT 2009</t>
  </si>
  <si>
    <t>uglylulie</t>
  </si>
  <si>
    <t>@randomsillyness  R-Pattz got hit by a taxi!!  Lets go nurse him back to health!</t>
  </si>
  <si>
    <t>Thu Jun 18 15:41:17 PDT 2009</t>
  </si>
  <si>
    <t>kindray</t>
  </si>
  <si>
    <t xml:space="preserve">I'm $400 poorer 4 a camshift position sensor...when it comes from OH. Apparently getting parts is an issue w/this car. </t>
  </si>
  <si>
    <t>Thu Jun 18 15:41:20 PDT 2009</t>
  </si>
  <si>
    <t>Jaciilyn</t>
  </si>
  <si>
    <t>Ebrahim Yazdi now thrown in jail.   http://bit.ly/Y14d #IranElection #gr88</t>
  </si>
  <si>
    <t xml:space="preserve">(@Claire_JL) Just found somethign out that's gotten to me a bit. I think I need a hug </t>
  </si>
  <si>
    <t>Thu Jun 18 15:42:12 PDT 2009</t>
  </si>
  <si>
    <t>I just woke up. I feel sick.  Bummer.</t>
  </si>
  <si>
    <t>Thu Jun 18 15:42:13 PDT 2009</t>
  </si>
  <si>
    <t>@hamaddar yeah now I am thinking about that #ZongChick she is cute @discomaulvi thinks I am too young for her  did I tell u she was cute?</t>
  </si>
  <si>
    <t>Thu Jun 18 15:42:14 PDT 2009</t>
  </si>
  <si>
    <t>Lia230</t>
  </si>
  <si>
    <t>Why me  Why  I was asked out to go the movies with older kids  but  thx to my mom and my work i didin't   my mom thinks its to late</t>
  </si>
  <si>
    <t>Thu Jun 18 15:42:15 PDT 2009</t>
  </si>
  <si>
    <t>DiscoScottie</t>
  </si>
  <si>
    <t xml:space="preserve">Another update at http://www.cassidyapril.com more bad news on more sick animals </t>
  </si>
  <si>
    <t>Thu Jun 18 15:42:16 PDT 2009</t>
  </si>
  <si>
    <t>samskira</t>
  </si>
  <si>
    <t>Ok this sore throat is pi$$ing me off now. I hate being sick  I won't b working tonight but I'm hoping that I'll feel better tomorrow</t>
  </si>
  <si>
    <t xml:space="preserve">its almost to hot to function outside </t>
  </si>
  <si>
    <t>Thu Jun 18 15:42:17 PDT 2009</t>
  </si>
  <si>
    <t>jmm1979</t>
  </si>
  <si>
    <t xml:space="preserve">this did not turn out at all like i wanted! </t>
  </si>
  <si>
    <t>Thu Jun 18 15:42:18 PDT 2009</t>
  </si>
  <si>
    <t xml:space="preserve">I had a weird dream. i dont rembr it now, i just rembr the feeling i had. i woke up ready to cry. </t>
  </si>
  <si>
    <t>Thu Jun 18 15:42:19 PDT 2009</t>
  </si>
  <si>
    <t>shaunshaikh</t>
  </si>
  <si>
    <t xml:space="preserve">OK so the US Open was a huge letdown today. </t>
  </si>
  <si>
    <t>Thu Jun 18 15:42:20 PDT 2009</t>
  </si>
  <si>
    <t>iheartyooh333</t>
  </si>
  <si>
    <t xml:space="preserve">needs more twitter friends </t>
  </si>
  <si>
    <t>@drinosaur It's SO awesome!!! Seriously, I'm missing it as hell.  Think I'll watch all over again, since season 1</t>
  </si>
  <si>
    <t>Thu Jun 18 15:42:21 PDT 2009</t>
  </si>
  <si>
    <t>@greeencrayons awww ohnooo  how come like i can give you a ride if you need one</t>
  </si>
  <si>
    <t xml:space="preserve">i want a pool !!! </t>
  </si>
  <si>
    <t>Thu Jun 18 15:42:22 PDT 2009</t>
  </si>
  <si>
    <t>Dottenwhy</t>
  </si>
  <si>
    <t xml:space="preserve">I am going camping this weekend and i really need more friends on here </t>
  </si>
  <si>
    <t>Thu Jun 18 15:42:24 PDT 2009</t>
  </si>
  <si>
    <t xml:space="preserve">Arghh, gotta go to work... SO NOT iN THE MOOd </t>
  </si>
  <si>
    <t>martineesh</t>
  </si>
  <si>
    <t xml:space="preserve">@MiABP i love you too  really do wanna join oslo tomorrow..hate the fact that i'm working while you're having fun </t>
  </si>
  <si>
    <t>Jonmitson</t>
  </si>
  <si>
    <t xml:space="preserve">@ibelittle - mashbury corps we store our stuff there- no insurance for me! </t>
  </si>
  <si>
    <t>Honey014</t>
  </si>
  <si>
    <t xml:space="preserve">@TheDavidBlaise even though you drink and think it is cool. </t>
  </si>
  <si>
    <t xml:space="preserve">Bummed that the Sacramento trip with Nate got cancelled </t>
  </si>
  <si>
    <t>Thu Jun 18 15:42:25 PDT 2009</t>
  </si>
  <si>
    <t>DJFRENCHCHRIS</t>
  </si>
  <si>
    <t xml:space="preserve">@gsinden yo my man, im at the door and supposed to be on the list from the contest earlier, but no luck </t>
  </si>
  <si>
    <t>Thu Jun 18 15:42:31 PDT 2009</t>
  </si>
  <si>
    <t>twitter doesn't allow sending replies to yourself anymore. was a nice way to continue the previous tweet  SeesmicDesktop forbids it too.</t>
  </si>
  <si>
    <t xml:space="preserve">it's JUNE - almost JULY. getting sick of this rainy &amp;amp; cold weather... </t>
  </si>
  <si>
    <t>Thu Jun 18 15:42:33 PDT 2009</t>
  </si>
  <si>
    <t>TheresaFaulkner</t>
  </si>
  <si>
    <t xml:space="preserve">In Dallas for an hour layover. My favorite city and I dont get to fully enjoy it </t>
  </si>
  <si>
    <t xml:space="preserve">@Impala_Guy Yeah i know - thatÂ´s really making me sad when i think about it and i really do that every day </t>
  </si>
  <si>
    <t>Thu Jun 18 15:42:32 PDT 2009</t>
  </si>
  <si>
    <t>SOE_GIRL</t>
  </si>
  <si>
    <t xml:space="preserve">@bbrathwaite Sorry to hear about your car getting totaled. </t>
  </si>
  <si>
    <t>kaseypb</t>
  </si>
  <si>
    <t>Hurrtts  *crrryyyyy**** im supposed to be tough! Feels like...</t>
  </si>
  <si>
    <t>BPuglio</t>
  </si>
  <si>
    <t xml:space="preserve">Miss my hubby so much! Been married since monday and haven't gotten to see him since cause I live in Oak Island and he's in Ft. Bragg... </t>
  </si>
  <si>
    <t>painteddarkblue</t>
  </si>
  <si>
    <t xml:space="preserve">Attempting to change my location on Twitter to Tehran as prompted by @mishacollins. Gotta wait for home, though. Not doable via phone </t>
  </si>
  <si>
    <t>Thu Jun 18 15:42:38 PDT 2009</t>
  </si>
  <si>
    <t>spacebee</t>
  </si>
  <si>
    <t xml:space="preserve">@equalitystreet That hurts my heart. </t>
  </si>
  <si>
    <t>Thu Jun 18 15:42:40 PDT 2009</t>
  </si>
  <si>
    <t>ShiAnn_14</t>
  </si>
  <si>
    <t xml:space="preserve">Listening to music bored no Phone  Schools out!! yay now i have finals :/ lol </t>
  </si>
  <si>
    <t>Thu Jun 18 15:42:43 PDT 2009</t>
  </si>
  <si>
    <t>KING_ADEPOJU</t>
  </si>
  <si>
    <t xml:space="preserve">@ZaZa_S Havent tasted your food in a min </t>
  </si>
  <si>
    <t>Thu Jun 18 15:42:45 PDT 2009</t>
  </si>
  <si>
    <t xml:space="preserve">@PeasandBananas Oh, but I was just getting to know you.  </t>
  </si>
  <si>
    <t>PatiencePIMSY</t>
  </si>
  <si>
    <t xml:space="preserve">How do you connect your cell to Twitter? I'm trying and it's not working </t>
  </si>
  <si>
    <t>AMCaballero1</t>
  </si>
  <si>
    <t>in galveston working hard  but manana, the beach!</t>
  </si>
  <si>
    <t xml:space="preserve">bleh. why is tweetdeck ignoring my 'clear seen tweets' requests? </t>
  </si>
  <si>
    <t>Thu Jun 18 15:42:47 PDT 2009</t>
  </si>
  <si>
    <t>WILD weather this morning !  ... I hate thunderstorms ..</t>
  </si>
  <si>
    <t>Thu Jun 18 15:42:48 PDT 2009</t>
  </si>
  <si>
    <t xml:space="preserve">Utada's new song on the 27th? I'm hoping so. I'm hoping its good too. This is the one cannot sustain me much longer. It's not that good. </t>
  </si>
  <si>
    <t>Thu Jun 18 15:42:49 PDT 2009</t>
  </si>
  <si>
    <t xml:space="preserve">Only skinny milk in the house == bad coffee </t>
  </si>
  <si>
    <t>So, being depressed causes eating problems.   Nick's gonna put on weight if he keeps buying candy bars. &amp;amp; He's not gonna look cute. ...</t>
  </si>
  <si>
    <t>KatWand</t>
  </si>
  <si>
    <t xml:space="preserve">@robmichaelmusic nope </t>
  </si>
  <si>
    <t>CarConnection</t>
  </si>
  <si>
    <t>Goodbye Pontiac  the final Pontiac will be built in August  http://digg.com/u166pS</t>
  </si>
  <si>
    <t>Thu Jun 18 15:42:50 PDT 2009</t>
  </si>
  <si>
    <t xml:space="preserve">@GetITHere hahaha touchÃ©! i feel weird being mean about a fifteen year old thoughh haha </t>
  </si>
  <si>
    <t>Thu Jun 18 15:42:53 PDT 2009</t>
  </si>
  <si>
    <t xml:space="preserve">@hollywoodtv: Jon &amp;amp; Kate made a reeeeealy bad decision!  Now their kids have to suffer!  Poor things. </t>
  </si>
  <si>
    <t>Thu Jun 18 15:42:54 PDT 2009</t>
  </si>
  <si>
    <t>Just left the funeral..  can't believe it! R.I.P christopher</t>
  </si>
  <si>
    <t>Thu Jun 18 15:42:56 PDT 2009</t>
  </si>
  <si>
    <t xml:space="preserve">Girls nite shopping with my sis but not finding much! </t>
  </si>
  <si>
    <t xml:space="preserve">So relieved Clay found a job, but sad that it will take him away for a long time </t>
  </si>
  <si>
    <t>Thu Jun 18 15:42:58 PDT 2009</t>
  </si>
  <si>
    <t xml:space="preserve">@nixhurley :O you betch! I finally got that song out of my head... and now I'm gonna start singing it again </t>
  </si>
  <si>
    <t xml:space="preserve">MY DOG IS GAY! </t>
  </si>
  <si>
    <t>Thu Jun 18 15:42:59 PDT 2009</t>
  </si>
  <si>
    <t xml:space="preserve">@therealstevens dont leave it this way jack... </t>
  </si>
  <si>
    <t>Thu Jun 18 15:43:00 PDT 2009</t>
  </si>
  <si>
    <t>chronicbucks</t>
  </si>
  <si>
    <t xml:space="preserve">@kleinenberg come to seattle! you were supposed to come last july, but you had visa issues, and never re-scheduled </t>
  </si>
  <si>
    <t>Sweetpea0678</t>
  </si>
  <si>
    <t>Rays lose another one today    tonight me and the bf are going to watch a John Candy movie</t>
  </si>
  <si>
    <t>Thu Jun 18 15:43:01 PDT 2009</t>
  </si>
  <si>
    <t>BettyAnnTX</t>
  </si>
  <si>
    <t xml:space="preserve">@lipdesign@KristienAntwerp@JasmineMcGregor@HurricaneMe Thanks! Kitty might have swallowed a toy. Surgery tomorrow </t>
  </si>
  <si>
    <t>Thu Jun 18 15:43:02 PDT 2009</t>
  </si>
  <si>
    <t>AeonAngel1</t>
  </si>
  <si>
    <t>Still sick  ughhhhh, I hate this shit</t>
  </si>
  <si>
    <t>Thu Jun 18 15:43:03 PDT 2009</t>
  </si>
  <si>
    <t>Gohdac</t>
  </si>
  <si>
    <t xml:space="preserve">@capone_adam Capone you never played Burnout with me! </t>
  </si>
  <si>
    <t>Thu Jun 18 15:43:04 PDT 2009</t>
  </si>
  <si>
    <t>TSBS</t>
  </si>
  <si>
    <t>It's so hot out.  soccer game    last day of tennis tomorrow!  yayyy</t>
  </si>
  <si>
    <t>Thu Jun 18 15:43:06 PDT 2009</t>
  </si>
  <si>
    <t>Priaak</t>
  </si>
  <si>
    <t xml:space="preserve">#lrnchat tonight.! wish I could stay for the entire chat. may leave early for a community meeting </t>
  </si>
  <si>
    <t>Thu Jun 18 15:43:08 PDT 2009</t>
  </si>
  <si>
    <t>da_buffster</t>
  </si>
  <si>
    <t xml:space="preserve">@jadewhite1 It's not letting me on the page - it's fine loading other pages, just not that one. I'm tired of being Claudius </t>
  </si>
  <si>
    <t>Thu Jun 18 15:43:09 PDT 2009</t>
  </si>
  <si>
    <t>kngsuperspecial</t>
  </si>
  <si>
    <t>Going to bed now.  Five year olds on their birthday are hard to get to bed.  Two year old sisters - even harder   Friday tomorrow right?</t>
  </si>
  <si>
    <t>LyniseDoc</t>
  </si>
  <si>
    <t xml:space="preserve">@AlexC92887 Today is international sushi day. I'm sad that we are not celebrating with Hapas </t>
  </si>
  <si>
    <t>Thu Jun 18 15:43:10 PDT 2009</t>
  </si>
  <si>
    <t>massime</t>
  </si>
  <si>
    <t xml:space="preserve">@k_to_the_aaat yea that is good, still a 2:1, but it should have been much higher </t>
  </si>
  <si>
    <t>Thu Jun 18 15:43:12 PDT 2009</t>
  </si>
  <si>
    <t>courtnee123</t>
  </si>
  <si>
    <t xml:space="preserve">confused..... </t>
  </si>
  <si>
    <t xml:space="preserve">Craving ice cream </t>
  </si>
  <si>
    <t>Thu Jun 18 15:43:13 PDT 2009</t>
  </si>
  <si>
    <t>@DavidBeezee sorry to hear  they suck!</t>
  </si>
  <si>
    <t>Thu Jun 18 15:43:14 PDT 2009</t>
  </si>
  <si>
    <t>djblar</t>
  </si>
  <si>
    <t xml:space="preserve">I'm torn. Modest Mouse? Yes! The Sound Academy?  Noooooo </t>
  </si>
  <si>
    <t>Thu Jun 18 15:43:16 PDT 2009</t>
  </si>
  <si>
    <t xml:space="preserve">@caamix94 i hope you're fine soon </t>
  </si>
  <si>
    <t>Thu Jun 18 15:43:18 PDT 2009</t>
  </si>
  <si>
    <t xml:space="preserve">#inaperfectworld I wouldn't b in pain right now or have joint problems. </t>
  </si>
  <si>
    <t>Cara_Nadine</t>
  </si>
  <si>
    <t>@Trazzle Tickets, not getting them, gutted  x</t>
  </si>
  <si>
    <t>KT_Tonguetied</t>
  </si>
  <si>
    <t xml:space="preserve">It's been a long day at work, and my hair is a mess. i don't think Cute Coworker Guy is interested. </t>
  </si>
  <si>
    <t>Thu Jun 18 15:43:19 PDT 2009</t>
  </si>
  <si>
    <t xml:space="preserve">Was upset earlier couldn't go to my cousins house today cause my dad was being a bum and he got rid of Aim from the computer. </t>
  </si>
  <si>
    <t>ElectricOctober</t>
  </si>
  <si>
    <t>@hannahlovesatl i love you &amp;amp; miss you too!!!  let me know if you get this</t>
  </si>
  <si>
    <t>Thu Jun 18 15:43:21 PDT 2009</t>
  </si>
  <si>
    <t xml:space="preserve"> im bummed about my grades this yr. my GPA has been flushed down the toilet  wut a bummer</t>
  </si>
  <si>
    <t>Thu Jun 18 15:43:53 PDT 2009</t>
  </si>
  <si>
    <t xml:space="preserve">@LannaGayle It's silver. I'm broke though and can't afford a jeweler. </t>
  </si>
  <si>
    <t>Thu Jun 18 15:43:55 PDT 2009</t>
  </si>
  <si>
    <t xml:space="preserve">@raymuzic.. HE shall hid me!! LOL! I did hide out but, my phone was blowin up the whole time..not a good nap! </t>
  </si>
  <si>
    <t>Thu Jun 18 15:43:56 PDT 2009</t>
  </si>
  <si>
    <t>@Falling_Kind Me too!  You abandon me for uniboob people and mario kart.</t>
  </si>
  <si>
    <t>Thu Jun 18 15:43:57 PDT 2009</t>
  </si>
  <si>
    <t>Jonny_Kim</t>
  </si>
  <si>
    <t xml:space="preserve">@rachellee625 because at&amp;amp;t is wack... i wish iPhone was for verizon.... </t>
  </si>
  <si>
    <t xml:space="preserve">Without you I stand alone. i miss you </t>
  </si>
  <si>
    <t>Thu Jun 18 15:43:58 PDT 2009</t>
  </si>
  <si>
    <t>KMart2180</t>
  </si>
  <si>
    <t>@MYsportsphotog  Any chance that the 49ers helmet color gets fixed in time  Its been wrong for years now. The gold needs to be lightened.</t>
  </si>
  <si>
    <t>Thu Jun 18 15:43:59 PDT 2009</t>
  </si>
  <si>
    <t xml:space="preserve">6/6. I am going to hate Fridays for the rest of the year </t>
  </si>
  <si>
    <t>woesis</t>
  </si>
  <si>
    <t xml:space="preserve">has been getting stuck in traffic--on multiple HWYs. </t>
  </si>
  <si>
    <t>britNAyy09</t>
  </si>
  <si>
    <t xml:space="preserve">just burnt my hand with raemen noodles... </t>
  </si>
  <si>
    <t>Thu Jun 18 15:44:00 PDT 2009</t>
  </si>
  <si>
    <t>@JaydensMom   sad 4 you...</t>
  </si>
  <si>
    <t>thahani</t>
  </si>
  <si>
    <t>@Vonnieee argh! I know!!  Me too, poor Melina, going to be buried by McCool.</t>
  </si>
  <si>
    <t xml:space="preserve">@TotusMel I still need to learn HOW to do split rings...so many patterns i want to try </t>
  </si>
  <si>
    <t xml:space="preserve">WHY IS EVERYBODY HAVING STRONGBOW </t>
  </si>
  <si>
    <t>Shelby_June</t>
  </si>
  <si>
    <t xml:space="preserve">@ginamarieO53 to bad it's not at the drive ins  </t>
  </si>
  <si>
    <t>Thu Jun 18 15:44:01 PDT 2009</t>
  </si>
  <si>
    <t>toshibaxoxo</t>
  </si>
  <si>
    <t>YAY no more homework!! but i really gonna miss my school  this year went really fast but i cant wait till grad (L)</t>
  </si>
  <si>
    <t xml:space="preserve">@Ginevra_Girl SIGH.  I have a problem </t>
  </si>
  <si>
    <t>Thu Jun 18 15:44:03 PDT 2009</t>
  </si>
  <si>
    <t>joshjones4</t>
  </si>
  <si>
    <t xml:space="preserve">The countdown starts until my baby returns: 2 weeks </t>
  </si>
  <si>
    <t>spencer's friend is annoying!  haha. (at my house, not iCarly haha)</t>
  </si>
  <si>
    <t>Thu Jun 18 15:44:05 PDT 2009</t>
  </si>
  <si>
    <t xml:space="preserve">@Boogiesecrets I wish I had the funds to get my hair done by you </t>
  </si>
  <si>
    <t>Thu Jun 18 15:44:06 PDT 2009</t>
  </si>
  <si>
    <t>@msdrama They the homies, I was gonna hit that event too!   damn priorities!</t>
  </si>
  <si>
    <t>TallulaHales</t>
  </si>
  <si>
    <t xml:space="preserve">wants marble to come home, im worried now </t>
  </si>
  <si>
    <t>Thu Jun 18 15:44:10 PDT 2009</t>
  </si>
  <si>
    <t>melissajanee</t>
  </si>
  <si>
    <t xml:space="preserve">Missing Laura again today in Multimedia </t>
  </si>
  <si>
    <t>19claire89</t>
  </si>
  <si>
    <t xml:space="preserve">i really need 2 stop going out at the last min wen I'm drunk with a camera oh how bad those pics are </t>
  </si>
  <si>
    <t>Thu Jun 18 15:44:12 PDT 2009</t>
  </si>
  <si>
    <t>softblood</t>
  </si>
  <si>
    <t xml:space="preserve">@youcollme  I  was going to mention that you probably forgot  but the msg was just too long. I'm jealous you dreamt something wonderful </t>
  </si>
  <si>
    <t>Thu Jun 18 15:44:13 PDT 2009</t>
  </si>
  <si>
    <t xml:space="preserve">@ExpectingB that's exactly what this woman say about her GIRL getting circ http://twitter.com/#search?q=girl%20circumcise </t>
  </si>
  <si>
    <t>Thu Jun 18 15:44:15 PDT 2009</t>
  </si>
  <si>
    <t xml:space="preserve">@RyanSchartz I have to wait til Tuesday </t>
  </si>
  <si>
    <t>reaganward</t>
  </si>
  <si>
    <t xml:space="preserve">@junewild I'm living in New York for the summer. I hope I get my card in time. </t>
  </si>
  <si>
    <t>mrsjmurray</t>
  </si>
  <si>
    <t xml:space="preserve">It is so hot in this room!!! </t>
  </si>
  <si>
    <t>Thu Jun 18 15:44:18 PDT 2009</t>
  </si>
  <si>
    <t>rissyroo20</t>
  </si>
  <si>
    <t>Thu Jun 18 15:44:20 PDT 2009</t>
  </si>
  <si>
    <t xml:space="preserve">why would i want to talk to you when you're with your friends? gosh. i wish you didn't fucking text me..  </t>
  </si>
  <si>
    <t>Thu Jun 18 15:44:21 PDT 2009</t>
  </si>
  <si>
    <t xml:space="preserve">Night all, tired </t>
  </si>
  <si>
    <t xml:space="preserve">my grandpop died today. </t>
  </si>
  <si>
    <t>Thu Jun 18 15:44:22 PDT 2009</t>
  </si>
  <si>
    <t>jiefu</t>
  </si>
  <si>
    <t xml:space="preserve">sorry @audiodidact for some reason I was not getting your twits to my phone. I have failed you, </t>
  </si>
  <si>
    <t>luz1593</t>
  </si>
  <si>
    <t>@OfficialJoseph I miss  you Joe  come back to Peru!</t>
  </si>
  <si>
    <t>Thu Jun 18 15:44:23 PDT 2009</t>
  </si>
  <si>
    <t xml:space="preserve">@firepoet24 Haha, that's 90 min of your life you're not getting back... </t>
  </si>
  <si>
    <t xml:space="preserve">@donkeyunltd wait? I don't get an invite either? Wtf...I'm hurt...now u owe me and andrea </t>
  </si>
  <si>
    <t>Thu Jun 18 15:44:28 PDT 2009</t>
  </si>
  <si>
    <t xml:space="preserve">man my signal sux downstairs.. on my way back upstairs..brb </t>
  </si>
  <si>
    <t>bennasher</t>
  </si>
  <si>
    <t>@Naughty_Dog :O i tried all of them like 20seconds after you put them up  im neverr getting one !</t>
  </si>
  <si>
    <t xml:space="preserve">Me and @lucy_whufc are having to sell our Oasis tickets. Times are bad for money here </t>
  </si>
  <si>
    <t>Thu Jun 18 15:44:29 PDT 2009</t>
  </si>
  <si>
    <t>iamduncestep</t>
  </si>
  <si>
    <t xml:space="preserve">@DemSlackers i still havent got a decent score </t>
  </si>
  <si>
    <t>Thu Jun 18 15:44:30 PDT 2009</t>
  </si>
  <si>
    <t xml:space="preserve">leaving santa monica late. here comes the traffic </t>
  </si>
  <si>
    <t>i dont wanna go to school tomoro  got two tests. aaa fuck.</t>
  </si>
  <si>
    <t>Thu Jun 18 15:44:31 PDT 2009</t>
  </si>
  <si>
    <t xml:space="preserve">Picking my car up from getting fixed. It hurt so bad to sign that expensive receipt </t>
  </si>
  <si>
    <t>Thu Jun 18 15:44:32 PDT 2009</t>
  </si>
  <si>
    <t xml:space="preserve">I am tired and still have another 4hrs to go </t>
  </si>
  <si>
    <t>zachygoesrawr</t>
  </si>
  <si>
    <t xml:space="preserve">Oh how. I just need to know the facts. I cant let my heart get broken. </t>
  </si>
  <si>
    <t>Thu Jun 18 15:44:34 PDT 2009</t>
  </si>
  <si>
    <t xml:space="preserve">@jleija79 I can't see your avatar. </t>
  </si>
  <si>
    <t>Thu Jun 18 15:44:35 PDT 2009</t>
  </si>
  <si>
    <t>Wat should i eat?  im hungryy</t>
  </si>
  <si>
    <t>cavsjunkie23</t>
  </si>
  <si>
    <t>i lost a follower  im gonna go cry now</t>
  </si>
  <si>
    <t>Thu Jun 18 15:44:37 PDT 2009</t>
  </si>
  <si>
    <t xml:space="preserve">a tornado of clothes hit my room </t>
  </si>
  <si>
    <t>Thu Jun 18 15:44:40 PDT 2009</t>
  </si>
  <si>
    <t xml:space="preserve">@MeghanMaxwell wait... tonite ? or like another day </t>
  </si>
  <si>
    <t xml:space="preserve">@sillysillyboy Wrong number silly one, I am being dizzy again! </t>
  </si>
  <si>
    <t>@MikeGrosso i guess no one speaks italian anymore in your family,that's sad  btw,UK is my favorite country but Spain is awesome too though</t>
  </si>
  <si>
    <t>Thu Jun 18 15:44:43 PDT 2009</t>
  </si>
  <si>
    <t xml:space="preserve">@Redmanthinks I only really got fully in to it around halfway through S4 so wouldn't really know </t>
  </si>
  <si>
    <t>Thu Jun 18 15:44:44 PDT 2009</t>
  </si>
  <si>
    <t>carlynlorraine</t>
  </si>
  <si>
    <t xml:space="preserve">I want sushi &amp;amp; a fun night with friends </t>
  </si>
  <si>
    <t>diversity85</t>
  </si>
  <si>
    <t xml:space="preserve">my feelings are hurt </t>
  </si>
  <si>
    <t>Thu Jun 18 15:44:45 PDT 2009</t>
  </si>
  <si>
    <t xml:space="preserve">@buzzinh I would have, but I saw your Tweet one minute before launch, and it launched before I could go to another spot w/ better WiFi </t>
  </si>
  <si>
    <t>Thu Jun 18 15:44:46 PDT 2009</t>
  </si>
  <si>
    <t>RevHealth_Blogs</t>
  </si>
  <si>
    <t>New Blog Post Always Tired...   http://tinyurl.com/n49dhg</t>
  </si>
  <si>
    <t>rachelrowell</t>
  </si>
  <si>
    <t xml:space="preserve">@brandolynicole AHHHHH! I SO wish we could.  </t>
  </si>
  <si>
    <t>Thu Jun 18 15:44:50 PDT 2009</t>
  </si>
  <si>
    <t>lunadisney93</t>
  </si>
  <si>
    <t xml:space="preserve">@frakfraco OMG i could visit u in niagara falls if I didn't have finals tomorrow </t>
  </si>
  <si>
    <t>Thu Jun 18 15:44:54 PDT 2009</t>
  </si>
  <si>
    <t>rubikah</t>
  </si>
  <si>
    <t xml:space="preserve">@nerearoldan I wanna kiss u and hug u once again </t>
  </si>
  <si>
    <t>Thu Jun 18 15:44:56 PDT 2009</t>
  </si>
  <si>
    <t>iphonebro</t>
  </si>
  <si>
    <t xml:space="preserve">I'm at target. I'm stuck inside cause it's raining like mad. </t>
  </si>
  <si>
    <t>Thu Jun 18 15:44:59 PDT 2009</t>
  </si>
  <si>
    <t xml:space="preserve">Cant sleep well these days... </t>
  </si>
  <si>
    <t>Thu Jun 18 15:45:00 PDT 2009</t>
  </si>
  <si>
    <t>MilezRayCyrus</t>
  </si>
  <si>
    <t xml:space="preserve">OceanUP is getting me annoyed. Sorry, but it's true </t>
  </si>
  <si>
    <t>Thu Jun 18 15:45:05 PDT 2009</t>
  </si>
  <si>
    <t>lkswift</t>
  </si>
  <si>
    <t xml:space="preserve">Phoneless and sad. the iPhone upgrade ate my SIM card! </t>
  </si>
  <si>
    <t>Thu Jun 18 15:45:06 PDT 2009</t>
  </si>
  <si>
    <t xml:space="preserve">@19fischi75 there is such a big distance between us - thats really mean </t>
  </si>
  <si>
    <t>Thu Jun 18 15:45:10 PDT 2009</t>
  </si>
  <si>
    <t xml:space="preserve">Wehay! Back online, if Â£90 quid lighter after buying a new router. No sooner had my wallet taken a hit - BT fixed their fault after all </t>
  </si>
  <si>
    <t>Thu Jun 18 15:45:14 PDT 2009</t>
  </si>
  <si>
    <t xml:space="preserve"> Mas Que Nada by Sergio Mendes is the Black Eyed Peas one. Not the proper one.</t>
  </si>
  <si>
    <t>jillian_r</t>
  </si>
  <si>
    <t>@javierabrown  &amp;lt;----the face I had when I ordered mine</t>
  </si>
  <si>
    <t>Thu Jun 18 15:45:15 PDT 2009</t>
  </si>
  <si>
    <t>Helennn_Louise</t>
  </si>
  <si>
    <t xml:space="preserve">has an early tomorrow morning and thinks that sucks so bad </t>
  </si>
  <si>
    <t>Thu Jun 18 15:45:16 PDT 2009</t>
  </si>
  <si>
    <t>LindseyHollands</t>
  </si>
  <si>
    <t xml:space="preserve">It creeps people out when I already have their account info up when they come to the register </t>
  </si>
  <si>
    <t>Thu Jun 18 15:45:20 PDT 2009</t>
  </si>
  <si>
    <t>LivBelanger</t>
  </si>
  <si>
    <t xml:space="preserve">I walked my dog for half an hour and now I have bug bites up and down by legs </t>
  </si>
  <si>
    <t>Thu Jun 18 15:45:36 PDT 2009</t>
  </si>
  <si>
    <t>sophieparkinson</t>
  </si>
  <si>
    <t xml:space="preserve">exams finished,, wants my shoes i ordered now </t>
  </si>
  <si>
    <t>Thu Jun 18 15:45:37 PDT 2009</t>
  </si>
  <si>
    <t>NOOOOOO.... THEY TOOK THE PARKING SPOT!!!  (#squarespace and #trackle)</t>
  </si>
  <si>
    <t xml:space="preserve">puppy is home but in pain </t>
  </si>
  <si>
    <t>Thu Jun 18 15:45:46 PDT 2009</t>
  </si>
  <si>
    <t>_klarebehbeh</t>
  </si>
  <si>
    <t>@MariahCarey mariah  I really wanna hear the whole H.A.T.E.U song, Im just getting so impatient,guess`I have to wait, your so amazing(L)</t>
  </si>
  <si>
    <t>Thu Jun 18 15:45:47 PDT 2009</t>
  </si>
  <si>
    <t>DJPrimeaux</t>
  </si>
  <si>
    <t xml:space="preserve">Heading back home. </t>
  </si>
  <si>
    <t>Thu Jun 18 15:45:48 PDT 2009</t>
  </si>
  <si>
    <t>alright just letting everyone know that i prob wont be on for awhile due to this stupid virus  i'll miss you!</t>
  </si>
  <si>
    <t>Thu Jun 18 15:45:54 PDT 2009</t>
  </si>
  <si>
    <t>sarahhhhisrad</t>
  </si>
  <si>
    <t xml:space="preserve">i hate this. everyone in my household is sick. now im cleaning and taking care of everything. so much for the start of summer vacation </t>
  </si>
  <si>
    <t>Thu Jun 18 15:45:55 PDT 2009</t>
  </si>
  <si>
    <t xml:space="preserve">@kindareal geez..i did miss that. I have turned on device updates so that I will not miss another. stinks about the trial though. </t>
  </si>
  <si>
    <t>Thu Jun 18 15:45:56 PDT 2009</t>
  </si>
  <si>
    <t>nichisanki</t>
  </si>
  <si>
    <t xml:space="preserve">I have 3 days left of vacation and haven't gone anywhere! Waterpark here we come!..No way! What do you mean it's going to rian tomorrow?! </t>
  </si>
  <si>
    <t>Thu Jun 18 15:45:57 PDT 2009</t>
  </si>
  <si>
    <t>@PizaSeven I wouldn't mind the $35 for the week.. if it wasn't ONLY 1 hour out of the day   That's just completely absurd!</t>
  </si>
  <si>
    <t>Thu Jun 18 15:46:00 PDT 2009</t>
  </si>
  <si>
    <t>edwardtwilightl</t>
  </si>
  <si>
    <t>im going camping!!!!!!!!!!!  help</t>
  </si>
  <si>
    <t>Thu Jun 18 15:46:02 PDT 2009</t>
  </si>
  <si>
    <t>alexanderkahn</t>
  </si>
  <si>
    <t>Bummer, the phono preamp on my receiver is dead.  At least Expressway to Yr Skull is on #WMUA to cheer me up.</t>
  </si>
  <si>
    <t>Thu Jun 18 15:46:04 PDT 2009</t>
  </si>
  <si>
    <t>bamabish</t>
  </si>
  <si>
    <t xml:space="preserve">@tangowhisky hmm well apparently there's no midnights tonight? I called and talked to the lady in the box office. </t>
  </si>
  <si>
    <t>mizzr3d</t>
  </si>
  <si>
    <t xml:space="preserve">@SHAN3KN3K I was....now I'm folding brochures </t>
  </si>
  <si>
    <t>Thu Jun 18 15:46:05 PDT 2009</t>
  </si>
  <si>
    <t>zTimo</t>
  </si>
  <si>
    <t xml:space="preserve">dr just went afk </t>
  </si>
  <si>
    <t>Thu Jun 18 15:46:07 PDT 2009</t>
  </si>
  <si>
    <t>@chaoite I can't get in for the windows I have free. This sucks.  Just once undoes all the good work?</t>
  </si>
  <si>
    <t>Thu Jun 18 15:46:11 PDT 2009</t>
  </si>
  <si>
    <t xml:space="preserve">i burned my finger in hot water cleaning the kitchen </t>
  </si>
  <si>
    <t>Thu Jun 18 15:46:12 PDT 2009</t>
  </si>
  <si>
    <t xml:space="preserve">Prayers go out to Nick Kolokithas's family. He was killed in a motorcycle accident yesterday. They were expecting a baby. </t>
  </si>
  <si>
    <t>Thu Jun 18 15:46:13 PDT 2009</t>
  </si>
  <si>
    <t>JustinTaylo</t>
  </si>
  <si>
    <t xml:space="preserve">@kiaserrano i didnt see her </t>
  </si>
  <si>
    <t>Thu Jun 18 15:46:14 PDT 2009</t>
  </si>
  <si>
    <t xml:space="preserve">I'd like to think I'm a level headed girl that controls her jealousy but I can't stand to look at that. it just makes me wanna cry </t>
  </si>
  <si>
    <t>Thu Jun 18 15:46:15 PDT 2009</t>
  </si>
  <si>
    <t xml:space="preserve">EA just invited to a free trip to Montreal on 7/13... The same day I start working, fml </t>
  </si>
  <si>
    <t>Thu Jun 18 15:46:16 PDT 2009</t>
  </si>
  <si>
    <t>mtb528</t>
  </si>
  <si>
    <t xml:space="preserve">On our way to Audrey's well appt.  She doesn't know it yet buy she's getting her 1st set of shots </t>
  </si>
  <si>
    <t>just_tommm</t>
  </si>
  <si>
    <t>i don't get twitter titter  )</t>
  </si>
  <si>
    <t>Thu Jun 18 15:46:17 PDT 2009</t>
  </si>
  <si>
    <t>@tellthesky I'm sorry about your car   It was a good car....</t>
  </si>
  <si>
    <t>Thu Jun 18 15:46:19 PDT 2009</t>
  </si>
  <si>
    <t>xoAubreyxo</t>
  </si>
  <si>
    <t xml:space="preserve">is studing for my science final tomorrow  </t>
  </si>
  <si>
    <t>Thu Jun 18 15:46:23 PDT 2009</t>
  </si>
  <si>
    <t>@Liverpool_TX but I'll never see it  I wont be at any show.</t>
  </si>
  <si>
    <t>Puunui</t>
  </si>
  <si>
    <t xml:space="preserve">@djflykid and I didn't get a call </t>
  </si>
  <si>
    <t>Thu Jun 18 15:46:24 PDT 2009</t>
  </si>
  <si>
    <t xml:space="preserve">i need a new camera mine brokee </t>
  </si>
  <si>
    <t xml:space="preserve">I thought graduation would make me happy. Nothing is further than the truth </t>
  </si>
  <si>
    <t>Thu Jun 18 15:46:25 PDT 2009</t>
  </si>
  <si>
    <t>@delicateone I don't, sorry  I had the videos until my hard drive went tits up *sigh*</t>
  </si>
  <si>
    <t>Thu Jun 18 15:46:28 PDT 2009</t>
  </si>
  <si>
    <t>ephah</t>
  </si>
  <si>
    <t xml:space="preserve">Just woke up from a nap feeling a ton of pelvic pressure. Please stay in 2 more weeks, baby Liam </t>
  </si>
  <si>
    <t>Thu Jun 18 15:46:30 PDT 2009</t>
  </si>
  <si>
    <t xml:space="preserve">@franticplanet You can get the second episode if you press the text button. That's if your text button works </t>
  </si>
  <si>
    <t xml:space="preserve">@ZeppelinDW  I'm good thanks!! Sorry it took so long to get back to you babe.. My phone die </t>
  </si>
  <si>
    <t>Thu Jun 18 15:46:31 PDT 2009</t>
  </si>
  <si>
    <t>Bummed, but i dug my own hole, shouldnt have wasted the time or money  ugh</t>
  </si>
  <si>
    <t>msattitudegal65</t>
  </si>
  <si>
    <t xml:space="preserve">chillin in west va rockin to paramore todays my last day here </t>
  </si>
  <si>
    <t>Thu Jun 18 15:46:32 PDT 2009</t>
  </si>
  <si>
    <t>dubblebubble1</t>
  </si>
  <si>
    <t xml:space="preserve">im b ing sun burnt and it sucks i hate 4 getting sun block </t>
  </si>
  <si>
    <t>CalebandMaMa</t>
  </si>
  <si>
    <t xml:space="preserve">Chose to stay home from dept. picnic because am 7 mos. pregnant and tired, but now there's no one to make me dinner. </t>
  </si>
  <si>
    <t>Thu Jun 18 15:46:33 PDT 2009</t>
  </si>
  <si>
    <t xml:space="preserve">@ale_rotondo I feel bad. @intheass is neglected </t>
  </si>
  <si>
    <t>Thu Jun 18 15:46:34 PDT 2009</t>
  </si>
  <si>
    <t>how hard is it to aim INTO the urinal? I mean srsly  I don't wanna clean that!</t>
  </si>
  <si>
    <t>Thu Jun 18 15:46:36 PDT 2009</t>
  </si>
  <si>
    <t>vitorious</t>
  </si>
  <si>
    <t xml:space="preserve">&amp;quot;lol Vito. Quite the lala land you're in.&amp;quot;  Guess that means I didn't argue my point cogently enough?  </t>
  </si>
  <si>
    <t>Thu Jun 18 15:46:37 PDT 2009</t>
  </si>
  <si>
    <t>@BooshyBAD Ur Funny For That.....how u gonna Play me  Lol</t>
  </si>
  <si>
    <t>Thu Jun 18 15:46:38 PDT 2009</t>
  </si>
  <si>
    <t xml:space="preserve">On my way home from Grant. Gonna miss the softball game tonight. </t>
  </si>
  <si>
    <t>Thu Jun 18 15:46:40 PDT 2009</t>
  </si>
  <si>
    <t>@goebicyu OH no  I hope you get some sleep later. Take a nap and don't push yourself.</t>
  </si>
  <si>
    <t>Thu Jun 18 15:46:41 PDT 2009</t>
  </si>
  <si>
    <t>KandaceErin</t>
  </si>
  <si>
    <t xml:space="preserve">@SuzieBarbour wish I could've gone.. </t>
  </si>
  <si>
    <t>Thu Jun 18 15:46:42 PDT 2009</t>
  </si>
  <si>
    <t>@gigi_czarny bwahaha i mishu a lot  huhu. am at work,just showed my 1st client 2 properties! yey..ill get off in 2hrs not suppsed 2 tweet</t>
  </si>
  <si>
    <t>Thu Jun 18 15:46:43 PDT 2009</t>
  </si>
  <si>
    <t xml:space="preserve">@DonnieWahlberg Weep! U neva took a pic of me in my M&amp;amp;G...oh, that's cos I didn't meet U in my M&amp;amp;G.  So many new kids, so little time! </t>
  </si>
  <si>
    <t>tiagors82</t>
  </si>
  <si>
    <t xml:space="preserve">@angiecole In here, winter has just begun </t>
  </si>
  <si>
    <t>Thu Jun 18 15:46:45 PDT 2009</t>
  </si>
  <si>
    <t xml:space="preserve">@kaylacollins what the hell I'm always left out </t>
  </si>
  <si>
    <t>really could go some hot chocolate  infact, chocolate of any sort.</t>
  </si>
  <si>
    <t>Thu Jun 18 15:46:46 PDT 2009</t>
  </si>
  <si>
    <t xml:space="preserve">@carloschavezz I knowww ahhhh but I don't have anyone to go with </t>
  </si>
  <si>
    <t xml:space="preserve">its not letting me vote misha there isnt a x by his box? </t>
  </si>
  <si>
    <t>Thu Jun 18 15:46:48 PDT 2009</t>
  </si>
  <si>
    <t xml:space="preserve">@JoannaAngel I'm glad they found your car. Mine was totaled when the police found it. They have any leads? Gang bangers got mine. </t>
  </si>
  <si>
    <t>Thu Jun 18 15:46:49 PDT 2009</t>
  </si>
  <si>
    <t xml:space="preserve">@tbone947 me too  i dropped a piece of bacon on the floor so i tried to give it to him and he wasnt even semi interested in it </t>
  </si>
  <si>
    <t>Jonnyboy2012</t>
  </si>
  <si>
    <t>@MuchMusic I'm trying so hard to get wristbands to the MMVA's  I missed out help me please......</t>
  </si>
  <si>
    <t>Thu Jun 18 15:46:51 PDT 2009</t>
  </si>
  <si>
    <t>Just heard Locked Up by Akon.. Wow. Reminds me of Elias senior year. Aww. Vince was n jail  no more weird questions about veins, Michelle.</t>
  </si>
  <si>
    <t xml:space="preserve">I love how my laptop shuts itself off if it gets too hot. </t>
  </si>
  <si>
    <t>Thu Jun 18 15:46:53 PDT 2009</t>
  </si>
  <si>
    <t>laz314</t>
  </si>
  <si>
    <t xml:space="preserve">@frandrescher dealing with the Toronto Rain </t>
  </si>
  <si>
    <t>Thu Jun 18 15:46:54 PDT 2009</t>
  </si>
  <si>
    <t xml:space="preserve">I want to feel good and back to normalll </t>
  </si>
  <si>
    <t>just updated myspace pg...i need to find all of my friends again   going to be a long night...again</t>
  </si>
  <si>
    <t>Thu Jun 18 15:46:55 PDT 2009</t>
  </si>
  <si>
    <t>celestialteapot</t>
  </si>
  <si>
    <t xml:space="preserve">I don't want to do two shows tomorrow </t>
  </si>
  <si>
    <t>Thu Jun 18 15:46:56 PDT 2009</t>
  </si>
  <si>
    <t xml:space="preserve">@mwiltz not really </t>
  </si>
  <si>
    <t>Thu Jun 18 15:46:57 PDT 2009</t>
  </si>
  <si>
    <t>ACGomez</t>
  </si>
  <si>
    <t xml:space="preserve">Finished working out... Now gotta clean my casa!! </t>
  </si>
  <si>
    <t>Thu Jun 18 15:46:59 PDT 2009</t>
  </si>
  <si>
    <t>Yeah got it late as hell  @mssee  just decided2not do the paper since i would rather pass my major class  pretty sure i failed the other1</t>
  </si>
  <si>
    <t>Thu Jun 18 15:47:05 PDT 2009</t>
  </si>
  <si>
    <t>makedamn_sure</t>
  </si>
  <si>
    <t xml:space="preserve">@stevesics. I have 7 dollars left </t>
  </si>
  <si>
    <t>Thu Jun 18 15:47:08 PDT 2009</t>
  </si>
  <si>
    <t xml:space="preserve">@lady_firey I want a cat avatar back! - laughing blond women do nothing for me </t>
  </si>
  <si>
    <t>Thu Jun 18 15:47:09 PDT 2009</t>
  </si>
  <si>
    <t xml:space="preserve">@crystalchappell  oh no...don't leave me...I'm gonna miss Olivia so much CC </t>
  </si>
  <si>
    <t xml:space="preserve">My infection isn't getting better and I'm going to have to take another trip to the doctor.  Cramps are back today and I feel feverish.  </t>
  </si>
  <si>
    <t>Thu Jun 18 15:47:10 PDT 2009</t>
  </si>
  <si>
    <t>Lolly4Holly</t>
  </si>
  <si>
    <t xml:space="preserve">Off to bed now for my 6hrs sleep before work </t>
  </si>
  <si>
    <t>Thu Jun 18 15:47:11 PDT 2009</t>
  </si>
  <si>
    <t>Annlee669988</t>
  </si>
  <si>
    <t xml:space="preserve">@Kiwitabby I AM??? &amp;amp; no, i didn't eat yet. i m hungry </t>
  </si>
  <si>
    <t>Thu Jun 18 15:47:13 PDT 2009</t>
  </si>
  <si>
    <t>sierrasayss</t>
  </si>
  <si>
    <t xml:space="preserve">scratch thatt! i just want jake back </t>
  </si>
  <si>
    <t>Didn't wen the contest.  I never win anything. Congrats @mUZikdoLL</t>
  </si>
  <si>
    <t>Toria_</t>
  </si>
  <si>
    <t>@skinnynerd03 I HAVE to.. I have science tomorrow   Annd noo, it's the perfet excuse!</t>
  </si>
  <si>
    <t>Thu Jun 18 15:47:14 PDT 2009</t>
  </si>
  <si>
    <t xml:space="preserve">In bed in agony with a cracked back tooth... Emergency dentist tomorrow morning for me... </t>
  </si>
  <si>
    <t>Thu Jun 18 15:47:15 PDT 2009</t>
  </si>
  <si>
    <t>duuudexo</t>
  </si>
  <si>
    <t xml:space="preserve">fuck the world and everyone in it. </t>
  </si>
  <si>
    <t>Thu Jun 18 15:47:18 PDT 2009</t>
  </si>
  <si>
    <t>andrea_desherb</t>
  </si>
  <si>
    <t xml:space="preserve">@judel Shucks...I was just gonna ask u to post it </t>
  </si>
  <si>
    <t xml:space="preserve">@xoxoJBhautner I am lost. Please help me find a good home. </t>
  </si>
  <si>
    <t>Thu Jun 18 15:47:19 PDT 2009</t>
  </si>
  <si>
    <t xml:space="preserve">at least i have head phone even tho they limit my dance moves </t>
  </si>
  <si>
    <t>Thu Jun 18 15:47:20 PDT 2009</t>
  </si>
  <si>
    <t>LeilaSchuller</t>
  </si>
  <si>
    <t>back home,nice evening with friends at the restaurant, unfortunately didn't manage to finish the bag  20 more min would've been fine</t>
  </si>
  <si>
    <t>Thu Jun 18 15:47:23 PDT 2009</t>
  </si>
  <si>
    <t>arunshroff</t>
  </si>
  <si>
    <t xml:space="preserve">Never understood why avg wait time in a doctors office is 45 mins - I'm past that now </t>
  </si>
  <si>
    <t>Thu Jun 18 15:48:03 PDT 2009</t>
  </si>
  <si>
    <t>minstrelwolf</t>
  </si>
  <si>
    <t>Hey #veramundo I signed up for an account and it won't let me login to ustream atm   (Veramundo live &amp;gt; http://ustre.am/3pSK)</t>
  </si>
  <si>
    <t>Thu Jun 18 15:48:04 PDT 2009</t>
  </si>
  <si>
    <t xml:space="preserve">@painteddarkblue no web access on your phone? I can't do it thru the app either. </t>
  </si>
  <si>
    <t>qtipboy</t>
  </si>
  <si>
    <t xml:space="preserve">its so nice out. Stuck in work </t>
  </si>
  <si>
    <t>Thu Jun 18 15:48:06 PDT 2009</t>
  </si>
  <si>
    <t>lindssraee</t>
  </si>
  <si>
    <t xml:space="preserve">at the phone store. i want internet on my phone! my phones crap </t>
  </si>
  <si>
    <t>Thu Jun 18 15:48:08 PDT 2009</t>
  </si>
  <si>
    <t xml:space="preserve">Diregard my last post.. I don't know why it came up </t>
  </si>
  <si>
    <t>Thu Jun 18 15:48:10 PDT 2009</t>
  </si>
  <si>
    <t>so .. i just got finish moving ..so miss the boo right now   guess i gotta wait to see him.. dont matter tho. calling him tonight lol</t>
  </si>
  <si>
    <t>Thu Jun 18 15:48:13 PDT 2009</t>
  </si>
  <si>
    <t>@LisaJalisa I didn't win.  @mUZikdoLL did.</t>
  </si>
  <si>
    <t>Thu Jun 18 15:48:14 PDT 2009</t>
  </si>
  <si>
    <t>LaMontenegro</t>
  </si>
  <si>
    <t>@viyay, @xochiana I didn't!!  friend fail!!</t>
  </si>
  <si>
    <t>Thu Jun 18 15:48:15 PDT 2009</t>
  </si>
  <si>
    <t>ive only been on twitter 2days so am i really dumb because i still only know how to write an update  if so someone please help</t>
  </si>
  <si>
    <t>Thu Jun 18 15:48:16 PDT 2009</t>
  </si>
  <si>
    <t xml:space="preserve">Why can't I stop eating today??! feel like such a pig, yet I still feel hungry </t>
  </si>
  <si>
    <t>Thu Jun 18 15:48:19 PDT 2009</t>
  </si>
  <si>
    <t>krmchenry</t>
  </si>
  <si>
    <t xml:space="preserve">Bummer - looks like our last weekend in NYC is going to be rainy </t>
  </si>
  <si>
    <t>trinitycobb</t>
  </si>
  <si>
    <t xml:space="preserve">I wanna be at the pool </t>
  </si>
  <si>
    <t>Thu Jun 18 15:48:20 PDT 2009</t>
  </si>
  <si>
    <t xml:space="preserve">ooooooooow! I don't do pain well! PAINKILLERS ARE NEEDED...but moving hurts </t>
  </si>
  <si>
    <t>Thu Jun 18 15:48:21 PDT 2009</t>
  </si>
  <si>
    <t xml:space="preserve">we're done. wooooot!!  i'm super excited to see what they look like. i got to climb a tree for my last one. now i'm super thirsty </t>
  </si>
  <si>
    <t>Thu Jun 18 15:48:22 PDT 2009</t>
  </si>
  <si>
    <t xml:space="preserve">@jbone66 Sounds like there's only limited shows! </t>
  </si>
  <si>
    <t>Thu Jun 18 15:48:26 PDT 2009</t>
  </si>
  <si>
    <t>TitoBoy</t>
  </si>
  <si>
    <t xml:space="preserve">Oh soooo much rain!!!! Will NYC ever see a blue sky again and will we ever have a summer cuz I really like summer, I miss it </t>
  </si>
  <si>
    <t>Thu Jun 18 15:48:27 PDT 2009</t>
  </si>
  <si>
    <t xml:space="preserve">I have the hungrys.  </t>
  </si>
  <si>
    <t>Thu Jun 18 15:48:28 PDT 2009</t>
  </si>
  <si>
    <t>nicoleeKILLS</t>
  </si>
  <si>
    <t>bad mood &amp;amp; headache  ...someone make me happy</t>
  </si>
  <si>
    <t>Thu Jun 18 15:48:29 PDT 2009</t>
  </si>
  <si>
    <t xml:space="preserve">@grifferz Would love to see Mark Thomas, but have a flat viewing at 7pm </t>
  </si>
  <si>
    <t>MizzzMonae</t>
  </si>
  <si>
    <t xml:space="preserve">Super hungry and nothing here sounds good ! </t>
  </si>
  <si>
    <t xml:space="preserve">My mom is going to talk to my dad about selling burtha! </t>
  </si>
  <si>
    <t>Thu Jun 18 15:48:30 PDT 2009</t>
  </si>
  <si>
    <t xml:space="preserve">Or maybe just... Alone. </t>
  </si>
  <si>
    <t>Thu Jun 18 15:48:32 PDT 2009</t>
  </si>
  <si>
    <t>SrtaLisa</t>
  </si>
  <si>
    <t xml:space="preserve">my house failed a radon test </t>
  </si>
  <si>
    <t>abelmacberry</t>
  </si>
  <si>
    <t xml:space="preserve">It's been a bad day </t>
  </si>
  <si>
    <t>Thu Jun 18 15:48:33 PDT 2009</t>
  </si>
  <si>
    <t>@Honesty666 i only joined twitter about 2 months ago  if that</t>
  </si>
  <si>
    <t>Thu Jun 18 15:48:34 PDT 2009</t>
  </si>
  <si>
    <t>jelatoni</t>
  </si>
  <si>
    <t xml:space="preserve"> I wont get my braces off till thursday</t>
  </si>
  <si>
    <t>Thu Jun 18 15:48:35 PDT 2009</t>
  </si>
  <si>
    <t>@Kaleidoscope27 Aww  I'm sure you'll be fine! You got far to take it all?</t>
  </si>
  <si>
    <t>Thu Jun 18 15:48:37 PDT 2009</t>
  </si>
  <si>
    <t>MaureenMaryann</t>
  </si>
  <si>
    <t xml:space="preserve">Now as of June 24th the government will only give the news they want out to Americans! (On ABC) Do we live in America? Whats going on?   </t>
  </si>
  <si>
    <t>Thu Jun 18 15:48:40 PDT 2009</t>
  </si>
  <si>
    <t>oxRockStarx0</t>
  </si>
  <si>
    <t xml:space="preserve">Relay for Life on Saturday @ Freehold Racetrack and it looks like we're gettin T-Storms!!! </t>
  </si>
  <si>
    <t>Thu Jun 18 15:48:41 PDT 2009</t>
  </si>
  <si>
    <t>StevenDewan</t>
  </si>
  <si>
    <t xml:space="preserve">0kay. Imma stop tweeting these celebs. They be hurting my feelings! They never respond! </t>
  </si>
  <si>
    <t>Thu Jun 18 15:48:42 PDT 2009</t>
  </si>
  <si>
    <t>jonasgirl818</t>
  </si>
  <si>
    <t xml:space="preserve">in the mode to write a song.. but i have nothing to write about... </t>
  </si>
  <si>
    <t>Thu Jun 18 15:48:43 PDT 2009</t>
  </si>
  <si>
    <t xml:space="preserve">Spanish studying time! ....Uhhh never mind I don't feel like it...lol....but I have to, unfortunately. </t>
  </si>
  <si>
    <t>Thu Jun 18 15:48:44 PDT 2009</t>
  </si>
  <si>
    <t>@stellarBELLZ wheew I can't let my hair air dry  gonna be breaking combs and shit trying to comb it out if I don't have a perm ).</t>
  </si>
  <si>
    <t>Thu Jun 18 15:48:46 PDT 2009</t>
  </si>
  <si>
    <t>TLF4Him</t>
  </si>
  <si>
    <t xml:space="preserve">@peterfacinelli still needs more followers to win his bet... or does he? Twitter has really been twitterpated this week. </t>
  </si>
  <si>
    <t>Thu Jun 18 15:48:47 PDT 2009</t>
  </si>
  <si>
    <t>pachucasunrise8</t>
  </si>
  <si>
    <t xml:space="preserve">returning home after a sunny holiday is definately rather depressing </t>
  </si>
  <si>
    <t>does anyone want to start a paypal donation trending topic to save #greektownmusic ?  ugh.</t>
  </si>
  <si>
    <t>Thu Jun 18 15:48:48 PDT 2009</t>
  </si>
  <si>
    <t xml:space="preserve">#inaperfectworld everyone would die happy &amp;amp; in their sleep &amp;amp; you wouldn't have to watch your loved ones suffer through their last days... </t>
  </si>
  <si>
    <t>@veganswines Thanks, I checked, doesnt work for me either  but IT WORKED!! They hacked it, i'm afraid.. bastards</t>
  </si>
  <si>
    <t>Thu Jun 18 15:48:52 PDT 2009</t>
  </si>
  <si>
    <t>is going to bed. last day of college tomorrow  booooo!</t>
  </si>
  <si>
    <t>excited that i bought mineral water, but it tasted weird  just got in and its 11.49pm :/ so tired srsly gunna fall asleep in school ! x</t>
  </si>
  <si>
    <t>Thu Jun 18 15:48:54 PDT 2009</t>
  </si>
  <si>
    <t>Alexlolz</t>
  </si>
  <si>
    <t xml:space="preserve">burnt my gums, ouch </t>
  </si>
  <si>
    <t>Thu Jun 18 15:48:55 PDT 2009</t>
  </si>
  <si>
    <t xml:space="preserve">im mad I left my gym bag at home! I really feel like being at the gym </t>
  </si>
  <si>
    <t>izziec8</t>
  </si>
  <si>
    <t xml:space="preserve">nite all well really I'm not going to bed, but I don't have my own compt. &amp;amp; I'm leaving skool lib I will say parting is such sweet sorrow </t>
  </si>
  <si>
    <t>Thu Jun 18 15:48:56 PDT 2009</t>
  </si>
  <si>
    <t xml:space="preserve">@Brooke087 hey babe, happy birthday for today!!! lol you stayed awake and saw it in, have a great day, pity about working </t>
  </si>
  <si>
    <t>Thu Jun 18 15:48:57 PDT 2009</t>
  </si>
  <si>
    <t>desmondmichael</t>
  </si>
  <si>
    <t xml:space="preserve">Wish it wouldn't take having a Canadian passport for me to do 4th of July stuff. </t>
  </si>
  <si>
    <t>@jermak99 Aw, I'm sorry work sucks!  Just imagine you're Rob's nurse and you're making him feel alll better after his accident today! LOL</t>
  </si>
  <si>
    <t>Thu Jun 18 15:49:00 PDT 2009</t>
  </si>
  <si>
    <t xml:space="preserve">@ShaChouu yea I did. But @PushaPat knows all the celebrity hair ppl and they charging like $300 per lock. I'm not balling yet. </t>
  </si>
  <si>
    <t>Nuggetxo27</t>
  </si>
  <si>
    <t>had a strange day.  dinner then out.</t>
  </si>
  <si>
    <t>Thu Jun 18 15:49:01 PDT 2009</t>
  </si>
  <si>
    <t>it's not beautiful outside. it's raining       ( dont know how many times im going to use the frowning face?)</t>
  </si>
  <si>
    <t>Thu Jun 18 15:49:04 PDT 2009</t>
  </si>
  <si>
    <t>itizwutitiz_85</t>
  </si>
  <si>
    <t>@misstp90 ok...so I think I caught whateva u had...that's what happens when u try to be nice and cook somebody dinner  *cough*</t>
  </si>
  <si>
    <t>gamer4ever428</t>
  </si>
  <si>
    <t>I also saw that north korea is planning to launch a missle at Hawaii.  where is the world going these days</t>
  </si>
  <si>
    <t>Thu Jun 18 15:49:05 PDT 2009</t>
  </si>
  <si>
    <t xml:space="preserve">@Heromancer It wont let me watch it </t>
  </si>
  <si>
    <t>Thu Jun 18 15:49:08 PDT 2009</t>
  </si>
  <si>
    <t xml:space="preserve">The dog is green </t>
  </si>
  <si>
    <t>Thu Jun 18 15:49:10 PDT 2009</t>
  </si>
  <si>
    <t>bigcitydick</t>
  </si>
  <si>
    <t xml:space="preserve">@ronitking She's black...grew up in the same place in Alabama I'm from, and she's got a degree in Cinema, the dream girl's here! no asian </t>
  </si>
  <si>
    <t>laura_kirk</t>
  </si>
  <si>
    <t xml:space="preserve">sitting up and waiting for my dinner to go down </t>
  </si>
  <si>
    <t>Thu Jun 18 15:49:11 PDT 2009</t>
  </si>
  <si>
    <t>reetmay</t>
  </si>
  <si>
    <t>has no Dago at least thru sunday, possibly longer.  Idk how ppl stand it.</t>
  </si>
  <si>
    <t>Thu Jun 18 15:49:12 PDT 2009</t>
  </si>
  <si>
    <t>MissJohAnne</t>
  </si>
  <si>
    <t>Soo I won't be moving in until july 15th now  but my Birthday is the 17th sob that's my present to myself lol</t>
  </si>
  <si>
    <t>Thu Jun 18 15:49:13 PDT 2009</t>
  </si>
  <si>
    <t>Ugh. Its absolutely pathetic how much I miss my best friend right now... @adrinalovesjb  I'm robbing you if I don't see you by july26 k?</t>
  </si>
  <si>
    <t>brg17</t>
  </si>
  <si>
    <t xml:space="preserve">Ready to be off work . YAY !! ... Sad dance class got cancelled </t>
  </si>
  <si>
    <t>Thu Jun 18 15:49:14 PDT 2009</t>
  </si>
  <si>
    <t xml:space="preserve">Mite go to bed soon...have to get up at 7:30am 2moro </t>
  </si>
  <si>
    <t>Thu Jun 18 15:49:16 PDT 2009</t>
  </si>
  <si>
    <t>jammymusician</t>
  </si>
  <si>
    <t xml:space="preserve">@witch22 I'm sorry </t>
  </si>
  <si>
    <t>@Toddly00 i can't. i only add people i've personally met.  i still think you're lovely though...</t>
  </si>
  <si>
    <t>Thu Jun 18 15:49:17 PDT 2009</t>
  </si>
  <si>
    <t xml:space="preserve">@scattermoon *hugs* </t>
  </si>
  <si>
    <t>@brokenaddict aw,  at least the camera is safe? you can make more memories and take pics. x</t>
  </si>
  <si>
    <t>Thu Jun 18 15:49:19 PDT 2009</t>
  </si>
  <si>
    <t>cocosunshine</t>
  </si>
  <si>
    <t xml:space="preserve">still recovering from knee surgery </t>
  </si>
  <si>
    <t>haciendo la homework de las vacations hoho q weva   lÂ¡sten &amp;quot;as i am - miley cyrus&amp;quot; hoho iâ™¥the song!</t>
  </si>
  <si>
    <t>Thu Jun 18 15:49:20 PDT 2009</t>
  </si>
  <si>
    <t>alwaysexie</t>
  </si>
  <si>
    <t xml:space="preserve">i have an ear ache  will it go away or am i gonnahave to go to the doc ? </t>
  </si>
  <si>
    <t xml:space="preserve">I never seem to be able to stay in some people's good graces no matter what I do </t>
  </si>
  <si>
    <t>Thu Jun 18 15:49:21 PDT 2009</t>
  </si>
  <si>
    <t>AshleyKris</t>
  </si>
  <si>
    <t>@missdani88 I'm so sorry love!  I thought i was following you! But i am noooowww. : D Yay!</t>
  </si>
  <si>
    <t>Thu Jun 18 15:49:22 PDT 2009</t>
  </si>
  <si>
    <t>DeconstructRox</t>
  </si>
  <si>
    <t xml:space="preserve">@AJRoxMyWhiteSox They're only 4 games away!!! Plus, you've got Scott Posednik!! I miss him... </t>
  </si>
  <si>
    <t>Thu Jun 18 15:49:23 PDT 2009</t>
  </si>
  <si>
    <t>penguin1018</t>
  </si>
  <si>
    <t xml:space="preserve">will never be a good road warrior.  I miss my hubby and puppies too much.  Room service is not quite like Tom's cooking </t>
  </si>
  <si>
    <t>Thu Jun 18 15:50:09 PDT 2009</t>
  </si>
  <si>
    <t xml:space="preserve">@blackmetalkitty omg! Sorry to hear that! </t>
  </si>
  <si>
    <t>Thu Jun 18 15:50:10 PDT 2009</t>
  </si>
  <si>
    <t xml:space="preserve">@kurly519 I want to go to the library!!! </t>
  </si>
  <si>
    <t>ChrisDX</t>
  </si>
  <si>
    <t xml:space="preserve">Damn. So it looks like my nephew is autistic </t>
  </si>
  <si>
    <t>Thu Jun 18 15:50:11 PDT 2009</t>
  </si>
  <si>
    <t>harleyquinn2</t>
  </si>
  <si>
    <t xml:space="preserve">I am not ready for the new iPhone tomorrow.  It's going to be a long day.  </t>
  </si>
  <si>
    <t>Thu Jun 18 15:50:12 PDT 2009</t>
  </si>
  <si>
    <t>romanticprince</t>
  </si>
  <si>
    <t xml:space="preserve">stuck at work till 5 </t>
  </si>
  <si>
    <t>Thu Jun 18 15:50:13 PDT 2009</t>
  </si>
  <si>
    <t xml:space="preserve">&amp;quot;UP&amp;quot; was a reeaaaaaalllllllllyyy sad movie </t>
  </si>
  <si>
    <t xml:space="preserve">@aidaa_....let's hope not </t>
  </si>
  <si>
    <t>Thu Jun 18 15:50:14 PDT 2009</t>
  </si>
  <si>
    <t>@TheWife4life i agreeee! today is never ending  ha ha! I just want to get home to see my brookie butt!!</t>
  </si>
  <si>
    <t>TKIN WORK HOME  LOL</t>
  </si>
  <si>
    <t>i want a webcam   !!!!!!!!!!!!!!!!!!</t>
  </si>
  <si>
    <t>Thu Jun 18 15:50:15 PDT 2009</t>
  </si>
  <si>
    <t>kevingoerner</t>
  </si>
  <si>
    <t xml:space="preserve">I am in Florida, Palm Beach. 8 days then my exchange year is over </t>
  </si>
  <si>
    <t>Thu Jun 18 15:50:16 PDT 2009</t>
  </si>
  <si>
    <t xml:space="preserve">@TomMughal You were a bit slow... me and @JammyDodgerr already killed it </t>
  </si>
  <si>
    <t>Thu Jun 18 15:50:17 PDT 2009</t>
  </si>
  <si>
    <t xml:space="preserve">@RayDollars my jiggyness shit is redic. i think i know y its happening tho. im lonely </t>
  </si>
  <si>
    <t>Jazzid</t>
  </si>
  <si>
    <t xml:space="preserve">@marketa_klara Thx for hinting at Tweetdeck. But it looks like Tweetdeck misses &amp;quot;Trends&amp;quot; which is a dealbreaker 4 me.. </t>
  </si>
  <si>
    <t>@gatormikenews There was a comment on my blog with malware link &amp;amp; it spiraled out of control  But I am back!</t>
  </si>
  <si>
    <t>@ameliuskate yehh bit its cosof mee she he got chinned Arghgh ima hide in a box , wanna join me  ly, x</t>
  </si>
  <si>
    <t>Thu Jun 18 15:50:19 PDT 2009</t>
  </si>
  <si>
    <t>My voice is completely and utterly destroyed as a combination of all the singing tonight and my cold/flu. Fever is still rampant  #ndc09</t>
  </si>
  <si>
    <t>Thu Jun 18 15:50:20 PDT 2009</t>
  </si>
  <si>
    <t>aestheticalexis</t>
  </si>
  <si>
    <t xml:space="preserve">I would. I was standing on my trampoline yesterday just waiting and waiting for one to form but nope! Nothing </t>
  </si>
  <si>
    <t>Thu Jun 18 15:50:23 PDT 2009</t>
  </si>
  <si>
    <t>Thu Jun 18 15:50:26 PDT 2009</t>
  </si>
  <si>
    <t>hjbockholt</t>
  </si>
  <si>
    <t xml:space="preserve">Nice views from top of coir tower of bay golden gate bridge transamerica and many others </t>
  </si>
  <si>
    <t>Thu Jun 18 15:50:27 PDT 2009</t>
  </si>
  <si>
    <t>@AlfredoFlores awww I'm sorry  I hope everything is better asap</t>
  </si>
  <si>
    <t>OrganizdChaos</t>
  </si>
  <si>
    <t xml:space="preserve">My kids where the worst behaved in the restaurant tonight.  They are usually so good, too.  </t>
  </si>
  <si>
    <t>Thu Jun 18 15:50:31 PDT 2009</t>
  </si>
  <si>
    <t>davbby333</t>
  </si>
  <si>
    <t>dont feel well enough to go to beach party  puppet fun moblie...yuckkk</t>
  </si>
  <si>
    <t>Thu Jun 18 15:50:33 PDT 2009</t>
  </si>
  <si>
    <t>compressionla</t>
  </si>
  <si>
    <t>@compressionla @jasonemsley  but i like the music you listen to!   (via @bethisawesome) oh right. I was actually referring to Emsley. lol</t>
  </si>
  <si>
    <t>Thu Jun 18 15:50:34 PDT 2009</t>
  </si>
  <si>
    <t xml:space="preserve">Boooo! My dr was closed! </t>
  </si>
  <si>
    <t>Thu Jun 18 15:50:35 PDT 2009</t>
  </si>
  <si>
    <t>CourtneyHeb</t>
  </si>
  <si>
    <t xml:space="preserve">lovin the hot weather..jumpin on the trampoline.. too bad its gonna rain the rest of the week </t>
  </si>
  <si>
    <t>Thu Jun 18 15:50:36 PDT 2009</t>
  </si>
  <si>
    <t xml:space="preserve">@MarineGoya don't worry!! it's just that i miss them so badly </t>
  </si>
  <si>
    <t>Thu Jun 18 15:50:37 PDT 2009</t>
  </si>
  <si>
    <t>The pain  - can someone take the pain away?</t>
  </si>
  <si>
    <t>Thu Jun 18 15:50:38 PDT 2009</t>
  </si>
  <si>
    <t>@boysforpele32 lmao #drunktweet time already? I'm still at work   @nrs_tyler_texas said it was #thirstythursday this morning...hmmmm,  ...</t>
  </si>
  <si>
    <t>Thu Jun 18 15:50:40 PDT 2009</t>
  </si>
  <si>
    <t xml:space="preserve">@MariaMillions Sorry 4 your loss MiLLi </t>
  </si>
  <si>
    <t>I failed my license test  looooooser</t>
  </si>
  <si>
    <t>Thu Jun 18 15:50:41 PDT 2009</t>
  </si>
  <si>
    <t xml:space="preserve">Im in so much pain that im not even hungry </t>
  </si>
  <si>
    <t>Thu Jun 18 15:50:43 PDT 2009</t>
  </si>
  <si>
    <t xml:space="preserve">today i realized i am a stalker. also the meaning of my nickname banana nutz </t>
  </si>
  <si>
    <t>Thu Jun 18 15:50:44 PDT 2009</t>
  </si>
  <si>
    <t>jessmerrill</t>
  </si>
  <si>
    <t xml:space="preserve">@whitneyricketts WHAT?! you dislike indoor plants? but why? </t>
  </si>
  <si>
    <t>Thu Jun 18 15:50:46 PDT 2009</t>
  </si>
  <si>
    <t>SamanthaLil</t>
  </si>
  <si>
    <t xml:space="preserve">DONE EXAMS !  now i'm sitting at Keelie's place; going to get some groceries and then watch a mooovie, Yk weather is crap today, </t>
  </si>
  <si>
    <t>Thu Jun 18 15:50:48 PDT 2009</t>
  </si>
  <si>
    <t xml:space="preserve">@iamtheplague I thought he DIED. THANKS. </t>
  </si>
  <si>
    <t>Thu Jun 18 15:50:52 PDT 2009</t>
  </si>
  <si>
    <t>Gonna go hang out w my nephews since theyre leaving today   i'm gonna miss them!</t>
  </si>
  <si>
    <t>Thu Jun 18 15:50:53 PDT 2009</t>
  </si>
  <si>
    <t>Parafanatic</t>
  </si>
  <si>
    <t xml:space="preserve">To Dublin or not to Dublin... </t>
  </si>
  <si>
    <t xml:space="preserve">Wish I wasn't a slave to smokes </t>
  </si>
  <si>
    <t>sTiLo09</t>
  </si>
  <si>
    <t>This has been a hot and disappointing day fuck man, now my amigo doesn't want to work out.  I hate life</t>
  </si>
  <si>
    <t>@TheRaeRae  Dads are sometimes so dumb.</t>
  </si>
  <si>
    <t>Thu Jun 18 15:50:54 PDT 2009</t>
  </si>
  <si>
    <t xml:space="preserve">@InsaneXade I used to use that one...crashed on me a lot </t>
  </si>
  <si>
    <t>Thu Jun 18 15:50:57 PDT 2009</t>
  </si>
  <si>
    <t>ericphelan</t>
  </si>
  <si>
    <t>Aww my poor puppy.  I miss him</t>
  </si>
  <si>
    <t>Thu Jun 18 15:50:58 PDT 2009</t>
  </si>
  <si>
    <t xml:space="preserve">@tabitha_b just not loading! says 'URI Too Large' </t>
  </si>
  <si>
    <t>Thu Jun 18 15:51:00 PDT 2009</t>
  </si>
  <si>
    <t>fakewhirlwind</t>
  </si>
  <si>
    <t xml:space="preserve">i'm tired of missing someone always,  i want all my friends getting near of me. but it will be impossible </t>
  </si>
  <si>
    <t>JaniceD213</t>
  </si>
  <si>
    <t xml:space="preserve">It's not raining where I am... But there's totally nothing to do! </t>
  </si>
  <si>
    <t>Thu Jun 18 15:51:01 PDT 2009</t>
  </si>
  <si>
    <t>monsterxo</t>
  </si>
  <si>
    <t xml:space="preserve">I lost my car and I haven't driven it in like a week. where did I put it? </t>
  </si>
  <si>
    <t>Thu Jun 18 15:51:03 PDT 2009</t>
  </si>
  <si>
    <t>Im so Hungry ugh I dont want to cook  I miss my moms house right about now lmao..</t>
  </si>
  <si>
    <t>CRSrawr</t>
  </si>
  <si>
    <t xml:space="preserve">I'm really mad. I really don't like my parents </t>
  </si>
  <si>
    <t>Thu Jun 18 15:51:04 PDT 2009</t>
  </si>
  <si>
    <t>Revising physics  I want a new book to read, any recommendations?</t>
  </si>
  <si>
    <t>Thu Jun 18 15:51:06 PDT 2009</t>
  </si>
  <si>
    <t>@jonnettleton damnit!!! i wish i'd actually checked the bleeps of tweetdeck, too damn late now  I WANT SARNIS!</t>
  </si>
  <si>
    <t>jono_e</t>
  </si>
  <si>
    <t>@Veekeee that will probably end in august, I've never felt as bad after exams lol  oh well at least I've got cinema to look forward to lol</t>
  </si>
  <si>
    <t>Thu Jun 18 15:51:08 PDT 2009</t>
  </si>
  <si>
    <t>jtp1972</t>
  </si>
  <si>
    <t>Is it football season yet???    can't wait till August.</t>
  </si>
  <si>
    <t>Knoie</t>
  </si>
  <si>
    <t xml:space="preserve">Missing my better half </t>
  </si>
  <si>
    <t>Thu Jun 18 15:51:10 PDT 2009</t>
  </si>
  <si>
    <t>Mfoiles</t>
  </si>
  <si>
    <t xml:space="preserve">@angeladowns </t>
  </si>
  <si>
    <t>Thu Jun 18 15:51:12 PDT 2009</t>
  </si>
  <si>
    <t>Yahoo's bein' screwy lately... that's where I have the most chatty friends  Oh well--twlightofdoom on aim/yahoo/gmail. Hit me up suckahs!!</t>
  </si>
  <si>
    <t>Thu Jun 18 15:51:13 PDT 2009</t>
  </si>
  <si>
    <t xml:space="preserve">@BlowhornHulk I'm doing okay, just super busy at work. </t>
  </si>
  <si>
    <t>I hate how people grow apart   But SUCH great memories</t>
  </si>
  <si>
    <t>Thu Jun 18 15:51:15 PDT 2009</t>
  </si>
  <si>
    <t xml:space="preserve">#bbcqt #thisweek is it just me or is Diane Abbot looking HOT tonight - grrr - must be the wine gogglez </t>
  </si>
  <si>
    <t>Thu Jun 18 15:51:16 PDT 2009</t>
  </si>
  <si>
    <t>branflakez</t>
  </si>
  <si>
    <t xml:space="preserve">My train better pull in soon. I'm gettin' sunburnt out here! </t>
  </si>
  <si>
    <t>Jellie_beans</t>
  </si>
  <si>
    <t xml:space="preserve">My Bestest Friend= Xeniesha :]  Nicole left!! She official left to Chicago!! So Sad!! </t>
  </si>
  <si>
    <t>Thu Jun 18 15:51:19 PDT 2009</t>
  </si>
  <si>
    <t>scawood</t>
  </si>
  <si>
    <t xml:space="preserve">@rickandkristen Not a functioning dairy now. Creamery building on farm dates back to 1800's. No cows &amp;amp; subdivision replaced orchard </t>
  </si>
  <si>
    <t xml:space="preserve">What the fuck is with people calling me sexy, i am not pretty or hot or sexy. </t>
  </si>
  <si>
    <t>@sara_elizabetth i know  i cant wait till monday, but im kinda scared</t>
  </si>
  <si>
    <t>Thu Jun 18 15:51:20 PDT 2009</t>
  </si>
  <si>
    <t xml:space="preserve">@xxkonstantine really? it just says 'URI Too Large' and won't load for me </t>
  </si>
  <si>
    <t>Thu Jun 18 15:51:21 PDT 2009</t>
  </si>
  <si>
    <t>@dannyswrld I want it too!  And I want the other gameplay videos now!  Why must we wait!!! Maybe we can both convince ngmoco to give us</t>
  </si>
  <si>
    <t>Thu Jun 18 15:51:24 PDT 2009</t>
  </si>
  <si>
    <t>BenShatto</t>
  </si>
  <si>
    <t xml:space="preserve">New leadership in Iran?  A good thing?  Who knows, check our track record for regime changes over the last 30 years </t>
  </si>
  <si>
    <t>Thu Jun 18 15:51:25 PDT 2009</t>
  </si>
  <si>
    <t>robertpadbury</t>
  </si>
  <si>
    <t xml:space="preserve">The Internet at work went down, so I went riding around in circles (and the office) in my chair. My stomach did not approve. </t>
  </si>
  <si>
    <t>Thu Jun 18 15:52:05 PDT 2009</t>
  </si>
  <si>
    <t>@DubarryMcfly aww thats a wee shame  aww always next yearthey said they will try and make it better  i doubt itLOL its amaze this year</t>
  </si>
  <si>
    <t>Thu Jun 18 15:52:06 PDT 2009</t>
  </si>
  <si>
    <t>@iAmcertiPHIed lol, my fault! I had someone constantly kicking the back of my chair! Could be the reason i missed it!  lol</t>
  </si>
  <si>
    <t>Thu Jun 18 15:52:07 PDT 2009</t>
  </si>
  <si>
    <t>nimkeejosh</t>
  </si>
  <si>
    <t xml:space="preserve">I wanna have a bonfire ... but there is no where to have one </t>
  </si>
  <si>
    <t>MsTRemarkable</t>
  </si>
  <si>
    <t xml:space="preserve">I still have a headache. </t>
  </si>
  <si>
    <t xml:space="preserve">N. Korea rumored to aim missile toward Hawaii around 4th of July... </t>
  </si>
  <si>
    <t>Thu Jun 18 15:52:12 PDT 2009</t>
  </si>
  <si>
    <t>rtm9109</t>
  </si>
  <si>
    <t xml:space="preserve">forgot he had to work tonight. </t>
  </si>
  <si>
    <t>Thu Jun 18 15:52:15 PDT 2009</t>
  </si>
  <si>
    <t xml:space="preserve">@ashley_eastwest *confused look* hmm..you know what I miss giving you *gives you weird look* *shifts away from you* I miss it </t>
  </si>
  <si>
    <t>Thu Jun 18 15:52:14 PDT 2009</t>
  </si>
  <si>
    <t xml:space="preserve">@StevenDewan i know right steve!!! Lol!! They don't respond. It's sad!! </t>
  </si>
  <si>
    <t xml:space="preserve">Chloe is being a picky eater again </t>
  </si>
  <si>
    <t xml:space="preserve">Wish i was out clubbing now lik everyone else...grr i hate being young </t>
  </si>
  <si>
    <t>Thu Jun 18 15:52:16 PDT 2009</t>
  </si>
  <si>
    <t>Koonta</t>
  </si>
  <si>
    <t xml:space="preserve">Why is it a bad idea to play cards in da jungle? There are to many cheetas!! *cricket, cricket* I have like one follower </t>
  </si>
  <si>
    <t xml:space="preserve">So ill. So tired. So much moving to do </t>
  </si>
  <si>
    <t>Thu Jun 18 15:52:17 PDT 2009</t>
  </si>
  <si>
    <t xml:space="preserve">@Pixie_Tinks he practically was before!! i really cant imagine what this is doing to him ...im sure his paranoia has reached new levels </t>
  </si>
  <si>
    <t>@TinaTwinkleToes Nooooo!! Are for srs?!  I feel soo bad for the kids.</t>
  </si>
  <si>
    <t>Lost in OC  I hate it out here...</t>
  </si>
  <si>
    <t>Thu Jun 18 15:52:21 PDT 2009</t>
  </si>
  <si>
    <t xml:space="preserve">i want to go to the beach!!!! </t>
  </si>
  <si>
    <t>Thu Jun 18 15:52:20 PDT 2009</t>
  </si>
  <si>
    <t xml:space="preserve">at sarahs graduation. BOY, THEY GROW UP SO FAST! </t>
  </si>
  <si>
    <t>Thu Jun 18 15:52:24 PDT 2009</t>
  </si>
  <si>
    <t xml:space="preserve">@lady_firey nope - you've seen me! - Blondes are the last thing on my mind - particularly today , you saw me on a 'good' day </t>
  </si>
  <si>
    <t xml:space="preserve">Made and ate my curry. But Forgot to add fresh cream </t>
  </si>
  <si>
    <t>Thu Jun 18 15:52:25 PDT 2009</t>
  </si>
  <si>
    <t>i know the eldest is expecting a lot for his bday celeb tomorrow...  http://plurk.com/p/1203hb</t>
  </si>
  <si>
    <t>ammccaskill</t>
  </si>
  <si>
    <t xml:space="preserve">@christig428 What's wrong with going to Chicago? </t>
  </si>
  <si>
    <t>Thu Jun 18 15:52:28 PDT 2009</t>
  </si>
  <si>
    <t>Bad APC batteries  http://mypict.me/4mUD</t>
  </si>
  <si>
    <t>Thu Jun 18 15:52:29 PDT 2009</t>
  </si>
  <si>
    <t>Dj_Hanibal</t>
  </si>
  <si>
    <t xml:space="preserve">@DONNASAWR WOW! That's ridiculous.. She sounds like she's scheming. Poor NaS </t>
  </si>
  <si>
    <t>Thu Jun 18 15:52:30 PDT 2009</t>
  </si>
  <si>
    <t xml:space="preserve">Grrrrrrr went to the wrong restroom when I got here and then I try unlocking a car that's not mine.....so out of it. Tired I guess </t>
  </si>
  <si>
    <t>Thu Jun 18 15:52:31 PDT 2009</t>
  </si>
  <si>
    <t>mikimouse92</t>
  </si>
  <si>
    <t xml:space="preserve">@TickleMeJoey no stay here...later will be too late here in italy...i'm sort of going to bed..it's 1am....pliz.... </t>
  </si>
  <si>
    <t>Alexafzali</t>
  </si>
  <si>
    <t xml:space="preserve">@pjfoley I applied for tickets but never heard back </t>
  </si>
  <si>
    <t>Thu Jun 18 15:52:33 PDT 2009</t>
  </si>
  <si>
    <t>mandafuckinjune</t>
  </si>
  <si>
    <t xml:space="preserve">I want a desert eagle. Unfortunately my wrist are not strong enough. </t>
  </si>
  <si>
    <t>GioPino2689</t>
  </si>
  <si>
    <t xml:space="preserve">@CTaquechel17 LOL yeah but still. Not working at this moment and food at the house is scarce.. </t>
  </si>
  <si>
    <t>twofourteen82</t>
  </si>
  <si>
    <t xml:space="preserve">@SneakerMike okay so you've obviously got all the good music and I'm ridiculously jealous </t>
  </si>
  <si>
    <t>Thu Jun 18 15:52:34 PDT 2009</t>
  </si>
  <si>
    <t>smak67</t>
  </si>
  <si>
    <t xml:space="preserve">@photoshoot_me yeah he has a great portfolio... that's how it's done I guess. I shot doctors for a medical brochure this week... </t>
  </si>
  <si>
    <t>Thu Jun 18 15:52:35 PDT 2009</t>
  </si>
  <si>
    <t>@Bookstorebabe21 oh noes  I love you babe has fun at works tonight!</t>
  </si>
  <si>
    <t>Thu Jun 18 15:52:37 PDT 2009</t>
  </si>
  <si>
    <t>_Chaybee_</t>
  </si>
  <si>
    <t xml:space="preserve">@DropDeadAmy But I dont wanna go anywhere cuz im talking to Ryan. and I cant talk to him if im not at home </t>
  </si>
  <si>
    <t>Thu Jun 18 15:52:38 PDT 2009</t>
  </si>
  <si>
    <t>Queen_Shelbz</t>
  </si>
  <si>
    <t>Workin  .....Alberta bound tomorrow morning!!</t>
  </si>
  <si>
    <t>Thu Jun 18 15:52:39 PDT 2009</t>
  </si>
  <si>
    <t>primrose_</t>
  </si>
  <si>
    <t xml:space="preserve">@wintersleep Have a great show tonight. I really wish that I could be there. </t>
  </si>
  <si>
    <t>Thu Jun 18 15:52:40 PDT 2009</t>
  </si>
  <si>
    <t xml:space="preserve">The heat is unbearable. Its 95 degrees. I can't do this. Home is a nice 78. </t>
  </si>
  <si>
    <t>Thu Jun 18 15:52:44 PDT 2009</t>
  </si>
  <si>
    <t>pineapplemice</t>
  </si>
  <si>
    <t xml:space="preserve">I hate driving on the donut - I have to go slow. </t>
  </si>
  <si>
    <t xml:space="preserve">Sad. With my glasses off I couldn't even read the big letters at the eye doctor's </t>
  </si>
  <si>
    <t>Thu Jun 18 15:52:46 PDT 2009</t>
  </si>
  <si>
    <t>if you texted me within the past five hours, sorry. my phone died.  no texts or tweets came through. reviving it now. try me in 10 minutes</t>
  </si>
  <si>
    <t>Aimaphobia</t>
  </si>
  <si>
    <t xml:space="preserve">Is kinda having a bad day. </t>
  </si>
  <si>
    <t>Thu Jun 18 15:52:47 PDT 2009</t>
  </si>
  <si>
    <t>supermodeljodi</t>
  </si>
  <si>
    <t>@S0Lo did ur bff tell u i asked bout u lol u missed our smoking session  im mad at u and yea u owe me big time</t>
  </si>
  <si>
    <t>Thu Jun 18 15:52:50 PDT 2009</t>
  </si>
  <si>
    <t xml:space="preserve">there is a red bump on my nose, pretty sure its gonna turn into a zit!! EW! It hurts too </t>
  </si>
  <si>
    <t>Thu Jun 18 15:52:51 PDT 2009</t>
  </si>
  <si>
    <t>iceprincess16</t>
  </si>
  <si>
    <t xml:space="preserve">going to Trevor's birthday party tonight.... except I feel bad because I can't get him a present.... </t>
  </si>
  <si>
    <t>Thu Jun 18 15:52:52 PDT 2009</t>
  </si>
  <si>
    <t>xox_Rebecca_xox</t>
  </si>
  <si>
    <t xml:space="preserve">hates being put in awarked positions !! </t>
  </si>
  <si>
    <t>Thu Jun 18 15:52:54 PDT 2009</t>
  </si>
  <si>
    <t>Monam84</t>
  </si>
  <si>
    <t>All this rain is makin me depressSss  http://myloc.me/4mVo</t>
  </si>
  <si>
    <t xml:space="preserve">#Igive thanks for Vodafone taking two lots of payments out of my account and overdrawing it and then taking over a week to recredit me. </t>
  </si>
  <si>
    <t>Thu Jun 18 15:52:56 PDT 2009</t>
  </si>
  <si>
    <t xml:space="preserve">The catalog of disasters continues. The plumber didn't run up so we still have no water and my mum and dad's TV went pop...no picture. </t>
  </si>
  <si>
    <t>Thu Jun 18 15:52:57 PDT 2009</t>
  </si>
  <si>
    <t xml:space="preserve">@Osha93 babe, I can't sleep either! </t>
  </si>
  <si>
    <t>Thu Jun 18 15:52:58 PDT 2009</t>
  </si>
  <si>
    <t>volatile_tifa</t>
  </si>
  <si>
    <t xml:space="preserve">@mouseguard You *guess* there's a baby, or you *hope* there's a baby? You'll be missed @ Philly </t>
  </si>
  <si>
    <t>Thu Jun 18 15:53:00 PDT 2009</t>
  </si>
  <si>
    <t>keeley45</t>
  </si>
  <si>
    <t>@mrsgangster i can't boo   gonna save myself for this weekend. Unless tori can watch the little at my house . . . .</t>
  </si>
  <si>
    <t>Thu Jun 18 15:53:01 PDT 2009</t>
  </si>
  <si>
    <t xml:space="preserve">Fucking headache... I wanna go swimming, but I'm babysitting while my mom is at the doctor. </t>
  </si>
  <si>
    <t>Thu Jun 18 15:53:02 PDT 2009</t>
  </si>
  <si>
    <t xml:space="preserve">Rehearsal not going as expected </t>
  </si>
  <si>
    <t>Thu Jun 18 15:53:03 PDT 2009</t>
  </si>
  <si>
    <t xml:space="preserve">Going to swim a few laps to offset the In n Out! Hoping it wakes me up! Still wondering why @luv2makeulaugh didn't invite me to Old Navy </t>
  </si>
  <si>
    <t>Thu Jun 18 15:53:04 PDT 2009</t>
  </si>
  <si>
    <t>reillyjnarod</t>
  </si>
  <si>
    <t xml:space="preserve">@danceypantz oh okay lol i'm talking about your auditions but i might have seen them but i don't really remember lol sorry! </t>
  </si>
  <si>
    <t>Thu Jun 18 15:53:08 PDT 2009</t>
  </si>
  <si>
    <t>toniievanss</t>
  </si>
  <si>
    <t>will miss twitter and himm this weekend  bad timess, comes to something when you miss twitter like (N)</t>
  </si>
  <si>
    <t xml:space="preserve">@DDubsTweetheart LOOOOVEEEEE!  I miss you!  I see you now. </t>
  </si>
  <si>
    <t>Thu Jun 18 15:53:09 PDT 2009</t>
  </si>
  <si>
    <t>@verbs_n_nouns  they can't keep you banned forever</t>
  </si>
  <si>
    <t>Christinica</t>
  </si>
  <si>
    <t>@stefathena not yet  i went home first. I'll be on my way soon... and I KNOW</t>
  </si>
  <si>
    <t>Thu Jun 18 15:53:13 PDT 2009</t>
  </si>
  <si>
    <t xml:space="preserve">Please pray for my family as my grandpa passed away today. </t>
  </si>
  <si>
    <t>Thu Jun 18 15:53:11 PDT 2009</t>
  </si>
  <si>
    <t>bekahhwillms</t>
  </si>
  <si>
    <t xml:space="preserve">@taylordemille whaaaat? why not? </t>
  </si>
  <si>
    <t>Thu Jun 18 15:53:15 PDT 2009</t>
  </si>
  <si>
    <t>Moving from the computer, to the Iphone..mobeel (batmobeel) ii cant spell  fml</t>
  </si>
  <si>
    <t>Thu Jun 18 15:53:17 PDT 2009</t>
  </si>
  <si>
    <t xml:space="preserve">@twihighfanpire1 yeah, suckish.. I was thinking about every way to fix it, but I can't think.. </t>
  </si>
  <si>
    <t>Thu Jun 18 15:53:18 PDT 2009</t>
  </si>
  <si>
    <t xml:space="preserve">My toe is sore, loving new laptop, iPhone firmware, and it's Friday!  I'm actually in Adelaide for the w/end siiiick! Dentist app 12pm. </t>
  </si>
  <si>
    <t>Thu Jun 18 15:53:19 PDT 2009</t>
  </si>
  <si>
    <t>hauntedplaytime</t>
  </si>
  <si>
    <t>i missed this.. not sure how i didnt know about this    http://bit.ly/O39FN</t>
  </si>
  <si>
    <t>mhedstrom</t>
  </si>
  <si>
    <t xml:space="preserve">@bethwankel Ugh that sucks.  Ours has a yeast infection so we're using some prescription stuff for that too. </t>
  </si>
  <si>
    <t>Thu Jun 18 15:53:22 PDT 2009</t>
  </si>
  <si>
    <t xml:space="preserve">@wanderchopstick but now I can't DM you. </t>
  </si>
  <si>
    <t>Thu Jun 18 15:53:23 PDT 2009</t>
  </si>
  <si>
    <t xml:space="preserve">@totalrapture I know my mom is going to take me to see it like on Friday or Saturday. And they have it in 3D but you have to pay $3 extra </t>
  </si>
  <si>
    <t>quirkyknitgirl</t>
  </si>
  <si>
    <t xml:space="preserve">@divarabbit I see you left me a message, but AT&amp;amp;T won't let me hear it. </t>
  </si>
  <si>
    <t>Thu Jun 18 15:53:24 PDT 2009</t>
  </si>
  <si>
    <t>achen72</t>
  </si>
  <si>
    <t>its so hot in tx, but heard phillys even worse  why is the weather so f'ed up</t>
  </si>
  <si>
    <t xml:space="preserve">Sooooooooo boreddddd.i hate long car ridesss! </t>
  </si>
  <si>
    <t>Thu Jun 18 15:53:26 PDT 2009</t>
  </si>
  <si>
    <t>@imyourconcience Ohh no  I didn't mean it like that. I just never pay much attention to anything. x</t>
  </si>
  <si>
    <t>Thu Jun 18 15:54:17 PDT 2009</t>
  </si>
  <si>
    <t>amanda_br</t>
  </si>
  <si>
    <t xml:space="preserve">mann didn't get my call today!! </t>
  </si>
  <si>
    <t>Thu Jun 18 15:54:18 PDT 2009</t>
  </si>
  <si>
    <t xml:space="preserve">oh god the pipes are going, and still havent finnished, my house is so noisey 24/7 </t>
  </si>
  <si>
    <t xml:space="preserve">So sad to learn that my favorite design-y pet store, http://www.rowfny.com, is packing up. They had the coolest stuff </t>
  </si>
  <si>
    <t>Thu Jun 18 15:54:20 PDT 2009</t>
  </si>
  <si>
    <t>@joeypage omg not right we just walked 2 miles to try to find u!  u could have told us where to find u</t>
  </si>
  <si>
    <t>Thu Jun 18 15:54:22 PDT 2009</t>
  </si>
  <si>
    <t>FTSB93</t>
  </si>
  <si>
    <t xml:space="preserve">I have to babysit tonight. FML </t>
  </si>
  <si>
    <t>Thu Jun 18 15:54:25 PDT 2009</t>
  </si>
  <si>
    <t xml:space="preserve">i really want her to fix the problem before she goes back to work </t>
  </si>
  <si>
    <t>Thu Jun 18 15:54:27 PDT 2009</t>
  </si>
  <si>
    <t>KimOEsq</t>
  </si>
  <si>
    <t xml:space="preserve">@shaquib sometimes i don't get a txt with your updates </t>
  </si>
  <si>
    <t>Thu Jun 18 15:54:28 PDT 2009</t>
  </si>
  <si>
    <t>@iamrobyn I dunno  but a cupcake sounds really good right now.</t>
  </si>
  <si>
    <t>AlexRenteria</t>
  </si>
  <si>
    <t xml:space="preserve">Dang, waiting in line really stinks. Been here for more than an hour. </t>
  </si>
  <si>
    <t>Thu Jun 18 15:54:29 PDT 2009</t>
  </si>
  <si>
    <t>msjenniferso</t>
  </si>
  <si>
    <t>@DeSchlang i had fruit for dinner  MEAT IS AWESOME! you love korean bbq too!!!  i want some from LA.. their shits bomb</t>
  </si>
  <si>
    <t>shybabyy</t>
  </si>
  <si>
    <t xml:space="preserve">http://twitpic.com/7r0ik - i miss tory! </t>
  </si>
  <si>
    <t xml:space="preserve">@girl_from_oz For gods sake they really annoy me! They probably think he's Edward but hes just normal like them....poor thing </t>
  </si>
  <si>
    <t>Thu Jun 18 15:54:30 PDT 2009</t>
  </si>
  <si>
    <t>annaV17</t>
  </si>
  <si>
    <t xml:space="preserve">i rllllyyy dont feel like studying envirooo </t>
  </si>
  <si>
    <t>Thu Jun 18 15:54:31 PDT 2009</t>
  </si>
  <si>
    <t>malstott</t>
  </si>
  <si>
    <t xml:space="preserve">My 20 year old daughter Liz BADLY needs a summer job. Any leads? Not many places hiring. </t>
  </si>
  <si>
    <t>Thu Jun 18 15:54:32 PDT 2009</t>
  </si>
  <si>
    <t>MistyRainy</t>
  </si>
  <si>
    <t xml:space="preserve">@grannyprince both. And yay on Tif a job!! She doesn't talk to me anymore. </t>
  </si>
  <si>
    <t xml:space="preserve">ohhh I am so tired of being cooped up in this house! I'll be here until Monday </t>
  </si>
  <si>
    <t>Jambrea</t>
  </si>
  <si>
    <t xml:space="preserve">I have great news...that I can't share...yet.  But...it involves my time at the Lori Foster Event.  @Carolanivey...How did I MISS YOU!!! </t>
  </si>
  <si>
    <t>Thu Jun 18 15:54:33 PDT 2009</t>
  </si>
  <si>
    <t xml:space="preserve">Why did I choose Ecology? I just wanted to catch bugs </t>
  </si>
  <si>
    <t>Thu Jun 18 15:54:35 PDT 2009</t>
  </si>
  <si>
    <t>TriplERox23</t>
  </si>
  <si>
    <t xml:space="preserve">vball @ 8-still livin it up with my ruptured ear....I'm halfway deaf rite now </t>
  </si>
  <si>
    <t xml:space="preserve">at prac hope Katies having a good nap, I already miss her </t>
  </si>
  <si>
    <t>Thu Jun 18 15:54:36 PDT 2009</t>
  </si>
  <si>
    <t>nixonbmac</t>
  </si>
  <si>
    <t xml:space="preserve">Mann. I wanna leave already!! </t>
  </si>
  <si>
    <t>Thu Jun 18 15:54:38 PDT 2009</t>
  </si>
  <si>
    <t>marcelsinger69</t>
  </si>
  <si>
    <t xml:space="preserve">Shattered after spending a day learning call handling techniques </t>
  </si>
  <si>
    <t>Thu Jun 18 15:54:39 PDT 2009</t>
  </si>
  <si>
    <t>jus42nyt</t>
  </si>
  <si>
    <t xml:space="preserve">@dreaontv @Nothinbuttreble Riiiiight... shes so 3008 and im so 2000 and late... </t>
  </si>
  <si>
    <t xml:space="preserve">@LaNeeKe my air in my apt went out cause we had it sooo low </t>
  </si>
  <si>
    <t>Thu Jun 18 15:54:44 PDT 2009</t>
  </si>
  <si>
    <t>usmarinesjz</t>
  </si>
  <si>
    <t xml:space="preserve">I've been going to too many funerals lately </t>
  </si>
  <si>
    <t>Thu Jun 18 15:54:45 PDT 2009</t>
  </si>
  <si>
    <t>@16_MileyCyrus i have to go go ahead and do the quiz with out me  sry!!</t>
  </si>
  <si>
    <t xml:space="preserve">why does hayfever have to exist </t>
  </si>
  <si>
    <t>Thu Jun 18 15:54:46 PDT 2009</t>
  </si>
  <si>
    <t>You can't even tell I cleaned my room a little.  Oh well.</t>
  </si>
  <si>
    <t>Thu Jun 18 15:54:47 PDT 2009</t>
  </si>
  <si>
    <t>djstahlman</t>
  </si>
  <si>
    <t xml:space="preserve">Back on my trusty thinkpad r50.  Now I have to wait for Woot.com which took nearly 2 wks to ship it, to rma my laptop, woohoo </t>
  </si>
  <si>
    <t>Thu Jun 18 15:54:48 PDT 2009</t>
  </si>
  <si>
    <t>i'm starting to become more depressed...  wut shud i do now?? my iPod is frozen...  all my precious music... frozen...</t>
  </si>
  <si>
    <t>Thu Jun 18 15:54:51 PDT 2009</t>
  </si>
  <si>
    <t xml:space="preserve">@donnalj why don't you be on BBM anymore? </t>
  </si>
  <si>
    <t>Thu Jun 18 15:54:52 PDT 2009</t>
  </si>
  <si>
    <t xml:space="preserve">... @kandeebx thts if u cum this weekend </t>
  </si>
  <si>
    <t xml:space="preserve">@xfallenxangelxx no don't I like it the way it is </t>
  </si>
  <si>
    <t>Thu Jun 18 15:54:55 PDT 2009</t>
  </si>
  <si>
    <t>lilpunkychik</t>
  </si>
  <si>
    <t xml:space="preserve">I miss seeing my guinea pig everyday. </t>
  </si>
  <si>
    <t xml:space="preserve">Sadly, pensioners can't afford Apple prices, so it will most likely be replaced by a windows desktop </t>
  </si>
  <si>
    <t>Thu Jun 18 15:54:57 PDT 2009</t>
  </si>
  <si>
    <t>SaveOurShoes</t>
  </si>
  <si>
    <t xml:space="preserve">Fiona graduated today!! and i missed it </t>
  </si>
  <si>
    <t xml:space="preserve">@weaverh how do you think I feel? My closest is thousands of miles away. </t>
  </si>
  <si>
    <t>Thu Jun 18 15:54:58 PDT 2009</t>
  </si>
  <si>
    <t>holly_christine</t>
  </si>
  <si>
    <t xml:space="preserve">I am so stressed! </t>
  </si>
  <si>
    <t>Thu Jun 18 15:55:01 PDT 2009</t>
  </si>
  <si>
    <t>juliassi</t>
  </si>
  <si>
    <t>@pooh831 sorry to hear that    tomorrow will be better!</t>
  </si>
  <si>
    <t>Thu Jun 18 15:55:02 PDT 2009</t>
  </si>
  <si>
    <t>DominicoBorse</t>
  </si>
  <si>
    <t>damn tomorrow got a shoot as Model and next day as Photographer... And i feel so fuckin ill  Crazy weather here in good old germany...</t>
  </si>
  <si>
    <t>Thu Jun 18 15:55:05 PDT 2009</t>
  </si>
  <si>
    <t xml:space="preserve">@lewishenson You have as many as me then. I had one more, but I left it in Alice Springs </t>
  </si>
  <si>
    <t>propgal91</t>
  </si>
  <si>
    <t xml:space="preserve">this is harder than i thought it was </t>
  </si>
  <si>
    <t>Thu Jun 18 15:55:06 PDT 2009</t>
  </si>
  <si>
    <t xml:space="preserve">@dubfire_scitec they had an international text plan where you would get 100 texts a month for $10 , but i think it has disappeared </t>
  </si>
  <si>
    <t>SG1LoVeR2667</t>
  </si>
  <si>
    <t>Thu Jun 18 15:55:07 PDT 2009</t>
  </si>
  <si>
    <t>thisisthetake</t>
  </si>
  <si>
    <t xml:space="preserve">@eaglejak what am i, your driver? lol 1. i dont have my p's yet and 2. im not allowed to drive anywhere far without my rents </t>
  </si>
  <si>
    <t>Thu Jun 18 15:55:09 PDT 2009</t>
  </si>
  <si>
    <t>@Kaleidoscope27 Aww  Where is it you're moving too?</t>
  </si>
  <si>
    <t>Thu Jun 18 15:55:11 PDT 2009</t>
  </si>
  <si>
    <t>marykish</t>
  </si>
  <si>
    <t>It does   ~Mary~</t>
  </si>
  <si>
    <t>deepthawtz</t>
  </si>
  <si>
    <t xml:space="preserve">I think the spider living in my left rearview mirror died. His web has gone unmaintained for days now. One of the most traveled spiders. </t>
  </si>
  <si>
    <t>barecanvas</t>
  </si>
  <si>
    <t xml:space="preserve">@Cinda I'm scared to click.... Jon and Kate are divorcing aren't they? </t>
  </si>
  <si>
    <t>Thu Jun 18 15:55:13 PDT 2009</t>
  </si>
  <si>
    <t>TDANIEB</t>
  </si>
  <si>
    <t>Off work. Scared to go home bc I know I have a painful run ahead of me.  still sore from the last.</t>
  </si>
  <si>
    <t>Thu Jun 18 15:55:14 PDT 2009</t>
  </si>
  <si>
    <t>I sooooo am not looking forward to work tomoz its gona gona b frackin sh!t  I want it over an done withm</t>
  </si>
  <si>
    <t>KrystalNault</t>
  </si>
  <si>
    <t>@regins noo!!!!     ugh ugh ugh i'm furious. I didn't care if it was like 2:30 am........(( Ily</t>
  </si>
  <si>
    <t>Thu Jun 18 15:55:17 PDT 2009</t>
  </si>
  <si>
    <t>FarhanKhalaf</t>
  </si>
  <si>
    <t>@Oatmeal Restore / Time Machine  ?</t>
  </si>
  <si>
    <t xml:space="preserve">i HAVE to study but i don't WANNA, what should i do? science is too boring </t>
  </si>
  <si>
    <t>Thu Jun 18 15:55:18 PDT 2009</t>
  </si>
  <si>
    <t>@georgesampson I wanna come and seee  x</t>
  </si>
  <si>
    <t>Thu Jun 18 15:55:19 PDT 2009</t>
  </si>
  <si>
    <t>honeybeess</t>
  </si>
  <si>
    <t>@missquin oh and I'm not 100% sure on Metric, I'm trying to work something out but count on a No  haha..bummed.</t>
  </si>
  <si>
    <t>Thu Jun 18 15:55:20 PDT 2009</t>
  </si>
  <si>
    <t xml:space="preserve">I hope this dress fits me like it use to, it probably won't though, I'm not that fat anymore </t>
  </si>
  <si>
    <t>lui_1309</t>
  </si>
  <si>
    <t>AAAAA CASTIGADAAA  44 FOLLOWERS YUPIIIII =D</t>
  </si>
  <si>
    <t xml:space="preserve">Wish they would let me climb tower, I hate taking elevators to the top of towers </t>
  </si>
  <si>
    <t>is dreading his French and Spanish exams  -.-</t>
  </si>
  <si>
    <t>Thu Jun 18 15:55:21 PDT 2009</t>
  </si>
  <si>
    <t>I'm soo fucking sore ughhh  soo fucking worth it though.</t>
  </si>
  <si>
    <t>Thu Jun 18 15:55:22 PDT 2009</t>
  </si>
  <si>
    <t>jburdie</t>
  </si>
  <si>
    <t xml:space="preserve">hating life right meow </t>
  </si>
  <si>
    <t>Thu Jun 18 15:55:25 PDT 2009</t>
  </si>
  <si>
    <t>StarAngel95</t>
  </si>
  <si>
    <t xml:space="preserve">feelin sad and thinkin a lil bit..... </t>
  </si>
  <si>
    <t>Asmcqu01</t>
  </si>
  <si>
    <t xml:space="preserve">@mcquage Yep I'm coming home...what's sad though is that you will be home before me  </t>
  </si>
  <si>
    <t>Thu Jun 18 15:55:26 PDT 2009</t>
  </si>
  <si>
    <t>vqnta</t>
  </si>
  <si>
    <t xml:space="preserve">stuck in rush hour traffic </t>
  </si>
  <si>
    <t>iheartbigpharma</t>
  </si>
  <si>
    <t xml:space="preserve">Life is unfair. I can't believe those putzes did what they did to my beloved leader. </t>
  </si>
  <si>
    <t>Thu Jun 18 15:56:10 PDT 2009</t>
  </si>
  <si>
    <t xml:space="preserve">why wont my bloody avatar show </t>
  </si>
  <si>
    <t>Thu Jun 18 15:56:13 PDT 2009</t>
  </si>
  <si>
    <t xml:space="preserve">#inaperfectworld I would be with my boyfriend right now </t>
  </si>
  <si>
    <t>Thu Jun 18 15:56:15 PDT 2009</t>
  </si>
  <si>
    <t>BrenWharmby</t>
  </si>
  <si>
    <t xml:space="preserve">@TheBinaryKids I wanted to buy one but they where all gone ! </t>
  </si>
  <si>
    <t>@kinematografia i have to wait until next month to get mine done  i am getting it really different tho.</t>
  </si>
  <si>
    <t xml:space="preserve">Can someone describe the new bloc party single to me please </t>
  </si>
  <si>
    <t>Thu Jun 18 15:56:16 PDT 2009</t>
  </si>
  <si>
    <t>MinhThanh89</t>
  </si>
  <si>
    <t>Can't sleep  just listen music.. Lloyd - night and day !!!</t>
  </si>
  <si>
    <t xml:space="preserve">@HeadlineGirl imma be at the lone tree one. Fml </t>
  </si>
  <si>
    <t>Thu Jun 18 15:56:17 PDT 2009</t>
  </si>
  <si>
    <t>hashbrown311</t>
  </si>
  <si>
    <t xml:space="preserve">hahahaha is i wish my hair wouldnt frizz when it got wet </t>
  </si>
  <si>
    <t>Kfendi</t>
  </si>
  <si>
    <t xml:space="preserve">So I think I'm pretty much gonna quit jamba. They ask WAY too much and they don't pay you ANYTHING </t>
  </si>
  <si>
    <t>Thu Jun 18 15:56:18 PDT 2009</t>
  </si>
  <si>
    <t xml:space="preserve">dammit its made of cork. thats no fun. i wanted one with the little bouncy ball inside. </t>
  </si>
  <si>
    <t>Thu Jun 18 15:56:19 PDT 2009</t>
  </si>
  <si>
    <t>@bronxbebe4488 lol .....nawww that was yestersday 2$ drinks  tonight its full price but fuck it</t>
  </si>
  <si>
    <t>Thu Jun 18 15:56:20 PDT 2009</t>
  </si>
  <si>
    <t>traviscagle</t>
  </si>
  <si>
    <t xml:space="preserve">@OfficialBF1943 nice saw the date and was like of my gosh tomorrow. Then realized it meant I would be working and you wouldnt be. </t>
  </si>
  <si>
    <t>Thu Jun 18 15:56:23 PDT 2009</t>
  </si>
  <si>
    <t>@amberrrniiicole haha aww that poor armidillo  haha forreal?! that's awesome. i don't even think i have any. lol</t>
  </si>
  <si>
    <t>Thu Jun 18 15:56:24 PDT 2009</t>
  </si>
  <si>
    <t>c1mayeda</t>
  </si>
  <si>
    <t xml:space="preserve">@ENewsNow too bad for Jon &amp;amp; Kate! sad for the kids </t>
  </si>
  <si>
    <t>ryanntweets</t>
  </si>
  <si>
    <t>@wrosenthal  What is the world coming to?</t>
  </si>
  <si>
    <t>Thu Jun 18 15:56:27 PDT 2009</t>
  </si>
  <si>
    <t>SarahWhelan</t>
  </si>
  <si>
    <t xml:space="preserve">Have tickets to see @jamiecullum in Aspen tonight but no way to get there </t>
  </si>
  <si>
    <t>meghan_love</t>
  </si>
  <si>
    <t>Back in lemoore  i wanna go back to colorado</t>
  </si>
  <si>
    <t>Thu Jun 18 15:56:28 PDT 2009</t>
  </si>
  <si>
    <t xml:space="preserve">#inaperfectworld &amp;quot;The Wire&amp;quot; would still be on HBO </t>
  </si>
  <si>
    <t>Thu Jun 18 15:56:29 PDT 2009</t>
  </si>
  <si>
    <t xml:space="preserve">@AmyB34 Ewww. Have fun with that! </t>
  </si>
  <si>
    <t>Thu Jun 18 15:56:30 PDT 2009</t>
  </si>
  <si>
    <t xml:space="preserve">@LucyKD are you gonna tell him I've eaten skittles was only a mini pack! </t>
  </si>
  <si>
    <t>Thu Jun 18 15:56:33 PDT 2009</t>
  </si>
  <si>
    <t xml:space="preserve">Its sad that I know my father more than almost everyone, yet I still don't know what to get him for father's day. </t>
  </si>
  <si>
    <t>Thu Jun 18 15:56:37 PDT 2009</t>
  </si>
  <si>
    <t>pipsta84</t>
  </si>
  <si>
    <t>@Natbags lol I read that n was like what?! N then I remembered! Haven't laughed that hard in ages! I have to build furniture?!  ha!</t>
  </si>
  <si>
    <t>cindurh</t>
  </si>
  <si>
    <t xml:space="preserve">is uncomfortable in this heat. too hoooooott no AC </t>
  </si>
  <si>
    <t xml:space="preserve">@kayleeosaurus NEVER. Leanne likes it in your mind. And she has also failed twice already </t>
  </si>
  <si>
    <t>Thu Jun 18 15:56:41 PDT 2009</t>
  </si>
  <si>
    <t xml:space="preserve">Aww! One of my favorite pair of bone earrings broke just now. </t>
  </si>
  <si>
    <t>Thu Jun 18 15:56:43 PDT 2009</t>
  </si>
  <si>
    <t xml:space="preserve">So Mad That im Not Goin To Britney Tomoro </t>
  </si>
  <si>
    <t>Thu Jun 18 15:56:46 PDT 2009</t>
  </si>
  <si>
    <t xml:space="preserve">Why u laughin at me @theomartins </t>
  </si>
  <si>
    <t>@LuvRedandWhite lol, dealing with banks and traffic for over 2 hours=   yes, i just don't know what time</t>
  </si>
  <si>
    <t>Thu Jun 18 15:56:47 PDT 2009</t>
  </si>
  <si>
    <t>Sarah_Belfast</t>
  </si>
  <si>
    <t>My iPhone updates arnt downloadin..  Humm?do y no this new update ables u to copy n paste hehe... Dam iTunes!</t>
  </si>
  <si>
    <t>Brad_Mueller</t>
  </si>
  <si>
    <t xml:space="preserve">I just got 5 starred by my brother </t>
  </si>
  <si>
    <t>This ferry ain't gonna be sailing at midnight. Still not on board   http://bit.ly/AeW18</t>
  </si>
  <si>
    <t>Thu Jun 18 15:56:48 PDT 2009</t>
  </si>
  <si>
    <t>Katrina_602</t>
  </si>
  <si>
    <t xml:space="preserve">Just got off now gotta go to the dentist!!! </t>
  </si>
  <si>
    <t>Thu Jun 18 15:56:49 PDT 2009</t>
  </si>
  <si>
    <t>GingiePoo</t>
  </si>
  <si>
    <t xml:space="preserve">misses her boo-boo face </t>
  </si>
  <si>
    <t xml:space="preserve">aww my cute gay guy friend that works at blockbuster is telling me about a boy he likes but doesnt like him back. i feel bad. </t>
  </si>
  <si>
    <t>Thu Jun 18 15:56:50 PDT 2009</t>
  </si>
  <si>
    <t xml:space="preserve">I guess I don't tweet enough about baseball, a lot of the Mets journos and site unfollowed me today </t>
  </si>
  <si>
    <t>Thu Jun 18 15:56:51 PDT 2009</t>
  </si>
  <si>
    <t xml:space="preserve">@Jagusti shit! I thought it was months away  I'm not in Sheffield this weekend </t>
  </si>
  <si>
    <t>Gemmywemmy</t>
  </si>
  <si>
    <t xml:space="preserve">is unfortunally watching transformers 2 revenge of the fallen 2moz but i dnt wanna c it, it nt gt rob pattz in </t>
  </si>
  <si>
    <t>Thu Jun 18 15:56:52 PDT 2009</t>
  </si>
  <si>
    <t>lilfotoman</t>
  </si>
  <si>
    <t xml:space="preserve">one of my wheels has a rash wtf dont know how i got it i park so far away from everything </t>
  </si>
  <si>
    <t>@RisaRM  So sad that anyone thinks God doesnt love them.</t>
  </si>
  <si>
    <t>Thu Jun 18 15:56:53 PDT 2009</t>
  </si>
  <si>
    <t>amycentric</t>
  </si>
  <si>
    <t xml:space="preserve">suffering from a headache. I think it is from the 3-D glasses </t>
  </si>
  <si>
    <t>lauraroni</t>
  </si>
  <si>
    <t xml:space="preserve">nooooo my criterion collection edition of the royal tenenbaums is scratched and skipping over the needle in the hay part! </t>
  </si>
  <si>
    <t>Thu Jun 18 15:56:55 PDT 2009</t>
  </si>
  <si>
    <t>asmoday</t>
  </si>
  <si>
    <t xml:space="preserve">@deirdreFTW I'm picking up geo outside of school and my mum's insisting I study over the summer. </t>
  </si>
  <si>
    <t>Thu Jun 18 15:56:57 PDT 2009</t>
  </si>
  <si>
    <t xml:space="preserve">Brain says &amp;quot;sleep,&amp;quot; body says &amp;quot;play,&amp;quot; I say &amp;quot;fuck you, body, it's nap time.&amp;quot; But that's not how it works, really. </t>
  </si>
  <si>
    <t xml:space="preserve">@jeanniffer pizza and bread sticks </t>
  </si>
  <si>
    <t>Thu Jun 18 15:56:58 PDT 2009</t>
  </si>
  <si>
    <t>vixen260</t>
  </si>
  <si>
    <t xml:space="preserve">@MikeWoodsFox5  awww sorry to hear that! hope someone turns it in </t>
  </si>
  <si>
    <t>Thu Jun 18 15:57:02 PDT 2009</t>
  </si>
  <si>
    <t xml:space="preserve">Looking for some Polaroid 125i, 669, 668 - or if it comes to it Fuji FP100-C </t>
  </si>
  <si>
    <t xml:space="preserve">@CarlBarry Don't cry Carl </t>
  </si>
  <si>
    <t>Thu Jun 18 15:57:03 PDT 2009</t>
  </si>
  <si>
    <t>PFirewolf</t>
  </si>
  <si>
    <t>@ca_bookwyrm  you don't have to read it.</t>
  </si>
  <si>
    <t>tux404</t>
  </si>
  <si>
    <t xml:space="preserve">Excited that my Eee PC 901 arrived this afternoon...sadly I must wait until after class this evening to start playing with it  </t>
  </si>
  <si>
    <t>Thu Jun 18 15:57:04 PDT 2009</t>
  </si>
  <si>
    <t xml:space="preserve">@siirensiiren Don't you wanna send me the other version of &amp;quot;Cali Girl&amp;quot;? The darker one? </t>
  </si>
  <si>
    <t xml:space="preserve">@ram8727 yeh and the chance's of that are.....lol,I do hope i win,cos i need a decent case and holster so much be4  igo away to france </t>
  </si>
  <si>
    <t>Thu Jun 18 15:57:05 PDT 2009</t>
  </si>
  <si>
    <t xml:space="preserve">im soooo shortttttttt </t>
  </si>
  <si>
    <t>Thu Jun 18 15:57:06 PDT 2009</t>
  </si>
  <si>
    <t>@ashalinggg sure how many times did i cry? Â¬Â¬ and i was JUST about to tweet saying how much i miss them.  that weekend was so &amp;lt;3</t>
  </si>
  <si>
    <t>Thu Jun 18 15:57:08 PDT 2009</t>
  </si>
  <si>
    <t>Animal cruelty!  (windows are down, but still) http://twitpic.com/7r0s0</t>
  </si>
  <si>
    <t>Redpantsohyea</t>
  </si>
  <si>
    <t>At stupid ass work! I tried to get the new iPhone update but it wouldn't let me  I hope this weekend is fun text me hoes</t>
  </si>
  <si>
    <t>Thu Jun 18 15:57:09 PDT 2009</t>
  </si>
  <si>
    <t>silverdf1</t>
  </si>
  <si>
    <t xml:space="preserve">@eileen0204 Same here.. crying on and off all day.  Each new call I get starts me up again.  This is so hard.  </t>
  </si>
  <si>
    <t>Thu Jun 18 15:57:11 PDT 2009</t>
  </si>
  <si>
    <t xml:space="preserve">softball practice... its so effin hot in Texas </t>
  </si>
  <si>
    <t>saltzberg</t>
  </si>
  <si>
    <t xml:space="preserve">Sad that we can't get Verizon Fios in our new house until July 8! I remember our friends had it installed on a Sunday </t>
  </si>
  <si>
    <t xml:space="preserve">@MelissaEGilbert omg Melissa, I am so sorry that was said to u.. People are just rude.. </t>
  </si>
  <si>
    <t>Thu Jun 18 15:57:12 PDT 2009</t>
  </si>
  <si>
    <t>LPrecords</t>
  </si>
  <si>
    <t xml:space="preserve"> i feel like i need some good company tonight. Why does it feel like no one's around?</t>
  </si>
  <si>
    <t>steve1092</t>
  </si>
  <si>
    <t xml:space="preserve">At work :/ hmmmm.....I want to lie in bed snuggled and watch movies. The weather sux </t>
  </si>
  <si>
    <t>xzemx</t>
  </si>
  <si>
    <t xml:space="preserve">Really want to take some art classes, but I haven't taken an art class since highschool. </t>
  </si>
  <si>
    <t>Thu Jun 18 15:57:15 PDT 2009</t>
  </si>
  <si>
    <t>WhoGotTheChunk</t>
  </si>
  <si>
    <t>Thu Jun 18 15:57:16 PDT 2009</t>
  </si>
  <si>
    <t>alissacouturex</t>
  </si>
  <si>
    <t xml:space="preserve">Won't see Nate for a month, pretty bummed. </t>
  </si>
  <si>
    <t>Thu Jun 18 15:57:19 PDT 2009</t>
  </si>
  <si>
    <t>Samantha_Star</t>
  </si>
  <si>
    <t>@Zevia My local store only carries a couple of the flavors  Hopefully they'll carry more of them soon! I'll tell the manager to get on it.</t>
  </si>
  <si>
    <t>Thu Jun 18 15:57:21 PDT 2009</t>
  </si>
  <si>
    <t>nigebox</t>
  </si>
  <si>
    <t xml:space="preserve">@infobunny Did you ever find our terror watchdog? I had no joy. </t>
  </si>
  <si>
    <t>elsiemonster</t>
  </si>
  <si>
    <t xml:space="preserve">Downgraded my Netflix. </t>
  </si>
  <si>
    <t>@theminiwheat I hope they fix it then *wink wink batmobile wink wink* I'm moving! but, no internets for around 3 weeks  or less!</t>
  </si>
  <si>
    <t>Thu Jun 18 15:57:22 PDT 2009</t>
  </si>
  <si>
    <t>kevinmurphylaw</t>
  </si>
  <si>
    <t xml:space="preserve">@tamerabennett We're so proud of our judges </t>
  </si>
  <si>
    <t>Thu Jun 18 15:57:23 PDT 2009</t>
  </si>
  <si>
    <t xml:space="preserve">nope still not working?? feels like im letting misha and the minions down   lol will keep trying though,well until 1am </t>
  </si>
  <si>
    <t>Thu Jun 18 15:57:24 PDT 2009</t>
  </si>
  <si>
    <t xml:space="preserve">just made some mushroom, potato, onion, cheddar cheese and feta cheese quiche. i forgot the grape tomatoes... </t>
  </si>
  <si>
    <t>jackiehanna24</t>
  </si>
  <si>
    <t xml:space="preserve">i miss my sisters </t>
  </si>
  <si>
    <t>Thu Jun 18 15:57:28 PDT 2009</t>
  </si>
  <si>
    <t>@TheLastDoctor But I am NOT a boy!!!  (oh dear primary school playground all over again)</t>
  </si>
  <si>
    <t>Thu Jun 18 15:57:58 PDT 2009</t>
  </si>
  <si>
    <t>Thu Jun 18 15:58:00 PDT 2009</t>
  </si>
  <si>
    <t>Lori7772</t>
  </si>
  <si>
    <t xml:space="preserve">Just got home after an amazing far out womans seminar with the most fab teacher ever, we will miss them dearly here in London </t>
  </si>
  <si>
    <t>Thu Jun 18 15:58:01 PDT 2009</t>
  </si>
  <si>
    <t xml:space="preserve">T minus one more day till gradation time! Tomorrow will be such a sad day! </t>
  </si>
  <si>
    <t>lesliecrunch</t>
  </si>
  <si>
    <t xml:space="preserve">i had too much ramen, feeling bloated </t>
  </si>
  <si>
    <t>Thu Jun 18 15:58:02 PDT 2009</t>
  </si>
  <si>
    <t>Jasper__W__Hale</t>
  </si>
  <si>
    <t xml:space="preserve">@alice_cullen53 change it. </t>
  </si>
  <si>
    <t>Thu Jun 18 15:58:03 PDT 2009</t>
  </si>
  <si>
    <t>evelynalyx</t>
  </si>
  <si>
    <t xml:space="preserve">@Ninepinkbears please don't tell me that, I live on top of a moutain and in the forest, so u  know they're not here </t>
  </si>
  <si>
    <t>Thu Jun 18 15:58:04 PDT 2009</t>
  </si>
  <si>
    <t>My dog just passed away...  I am so sad...</t>
  </si>
  <si>
    <t>Thu Jun 18 15:58:05 PDT 2009</t>
  </si>
  <si>
    <t>carol_sj</t>
  </si>
  <si>
    <t>Thu Jun 18 15:58:06 PDT 2009</t>
  </si>
  <si>
    <t>filejobean</t>
  </si>
  <si>
    <t xml:space="preserve">*sigh* who am I kidding? </t>
  </si>
  <si>
    <t>Thu Jun 18 15:58:07 PDT 2009</t>
  </si>
  <si>
    <t>jenmmill</t>
  </si>
  <si>
    <t xml:space="preserve">Just woke up from a four hour nap... Oops </t>
  </si>
  <si>
    <t>Am totally zonked. Early morning start.  Night fellow Twitterati.</t>
  </si>
  <si>
    <t>Thu Jun 18 15:58:09 PDT 2009</t>
  </si>
  <si>
    <t>kadyelizabeth05</t>
  </si>
  <si>
    <t xml:space="preserve">All day by the pool..... Yeah I am RED, even tho I put on sun screen </t>
  </si>
  <si>
    <t>Thu Jun 18 15:58:12 PDT 2009</t>
  </si>
  <si>
    <t>StarvinMcArvin</t>
  </si>
  <si>
    <t xml:space="preserve">Y must summer torture me so </t>
  </si>
  <si>
    <t>hooligantv</t>
  </si>
  <si>
    <t xml:space="preserve">some of these girls are actually sad when their shoot is done  </t>
  </si>
  <si>
    <t>Thu Jun 18 15:58:13 PDT 2009</t>
  </si>
  <si>
    <t xml:space="preserve">@german23 I know I can never focus when it comes to reading school boring shitt! Grrr </t>
  </si>
  <si>
    <t>Thu Jun 18 15:58:16 PDT 2009</t>
  </si>
  <si>
    <t>oliviahartle</t>
  </si>
  <si>
    <t xml:space="preserve">@BenLiss05 @ashalan Yeah, here too! Thunderstorms and pouring rain. No parks </t>
  </si>
  <si>
    <t>Thu Jun 18 15:58:17 PDT 2009</t>
  </si>
  <si>
    <t>crazay4u</t>
  </si>
  <si>
    <t>my stomach hurts sooo bad right now.  i ate toooo much food yo</t>
  </si>
  <si>
    <t>Thu Jun 18 15:58:18 PDT 2009</t>
  </si>
  <si>
    <t>@Impala_Guy take a rental car and would drive also to kansas....but this would also be only a short time  I think about that every day</t>
  </si>
  <si>
    <t>Thu Jun 18 15:58:21 PDT 2009</t>
  </si>
  <si>
    <t xml:space="preserve">@i_DOMINATE my science final i got a 72 </t>
  </si>
  <si>
    <t>Thu Jun 18 15:58:20 PDT 2009</t>
  </si>
  <si>
    <t xml:space="preserve">I woke up this morning, and my whole face was swelling!!! Going to the doctor to have this looked at. </t>
  </si>
  <si>
    <t>Thu Jun 18 15:58:23 PDT 2009</t>
  </si>
  <si>
    <t>Mikk1o5</t>
  </si>
  <si>
    <t xml:space="preserve">At work pretty hungry!  wish i can have me that sandwich right about now </t>
  </si>
  <si>
    <t>Thu Jun 18 15:58:28 PDT 2009</t>
  </si>
  <si>
    <t xml:space="preserve">can a macbook owner please help me with something </t>
  </si>
  <si>
    <t>Thu Jun 18 15:58:29 PDT 2009</t>
  </si>
  <si>
    <t xml:space="preserve">Why does everyone hate me so much?????????????   </t>
  </si>
  <si>
    <t>Thu Jun 18 15:58:30 PDT 2009</t>
  </si>
  <si>
    <t xml:space="preserve">that was tough </t>
  </si>
  <si>
    <t>Thu Jun 18 15:58:31 PDT 2009</t>
  </si>
  <si>
    <t>Kayaa_aA</t>
  </si>
  <si>
    <t>@mileycyrus  It's to bad that not much people know those words..  But this is world in our time.. xoxo</t>
  </si>
  <si>
    <t>Thu Jun 18 15:58:35 PDT 2009</t>
  </si>
  <si>
    <t>Wanderella</t>
  </si>
  <si>
    <t xml:space="preserve">Must sleep... Can't sleep... News to catch up with. Those protesters are amazing and FIERCE. Hope no one gets hurt tomorrow. </t>
  </si>
  <si>
    <t>aturcos</t>
  </si>
  <si>
    <t xml:space="preserve">Computer is completely f'd up with a terrible virus...wont be on for awile </t>
  </si>
  <si>
    <t>Kittensio</t>
  </si>
  <si>
    <t>@siobhanhiggins Dont do it Shiggy, youl get eaten by a squirrel  xx</t>
  </si>
  <si>
    <t>Thu Jun 18 15:58:36 PDT 2009</t>
  </si>
  <si>
    <t>@rustyrockets  Had a bit of a wierd dream about you last night which made me miss you more.   Hope youre well.  Love Lindsay xxx</t>
  </si>
  <si>
    <t>Thu Jun 18 15:58:40 PDT 2009</t>
  </si>
  <si>
    <t>funnyninjas</t>
  </si>
  <si>
    <t xml:space="preserve">Made another album art cover for TWCL: http://bit.ly/9Uvmt , kind of screwed it up. </t>
  </si>
  <si>
    <t>Thu Jun 18 15:58:41 PDT 2009</t>
  </si>
  <si>
    <t>ashleyk_</t>
  </si>
  <si>
    <t xml:space="preserve">So apparently you can't vacuume and watch tv in my house at the same time without the power giving out. So sad </t>
  </si>
  <si>
    <t xml:space="preserve">@digiSal don't be mean I'm tired and hungry and hot </t>
  </si>
  <si>
    <t>@alysilverio cause I can't understand what anyone is saying! It's all French!  I miss home so much! And youu!</t>
  </si>
  <si>
    <t>Thu Jun 18 15:58:46 PDT 2009</t>
  </si>
  <si>
    <t>ktmock13</t>
  </si>
  <si>
    <t>@drewsheldon sadly I usually do  I mean have you seen my GIF work today? http://s451.photobucket.com/albums/qq235/ktmock13/</t>
  </si>
  <si>
    <t xml:space="preserve">going through kleenex like nobody's business. also, i totally blew my diet today. but i feel it's justified. </t>
  </si>
  <si>
    <t>nikkaaquino</t>
  </si>
  <si>
    <t>my dad's bb is prettier  not fair</t>
  </si>
  <si>
    <t>Thu Jun 18 15:58:47 PDT 2009</t>
  </si>
  <si>
    <t>millaruby</t>
  </si>
  <si>
    <t xml:space="preserve">Arghh the dreaded lurgy..Not good when im TTC! </t>
  </si>
  <si>
    <t>Amnastro</t>
  </si>
  <si>
    <t xml:space="preserve">Back on the island... And it is not sunny </t>
  </si>
  <si>
    <t>JuJuBean_xo</t>
  </si>
  <si>
    <t xml:space="preserve">sad to be back. </t>
  </si>
  <si>
    <t>Thu Jun 18 15:58:49 PDT 2009</t>
  </si>
  <si>
    <t xml:space="preserve">not sure if i'll reach my goal of be @davidarchie's best friend </t>
  </si>
  <si>
    <t>Thu Jun 18 15:58:48 PDT 2009</t>
  </si>
  <si>
    <t>TrishRenee</t>
  </si>
  <si>
    <t xml:space="preserve">@NickHexum Sad because I can't see u guys in Raleigh cause 2 tickets are $125. I am disappointed, That is just too much...dont u think </t>
  </si>
  <si>
    <t>Thu Jun 18 15:58:50 PDT 2009</t>
  </si>
  <si>
    <t>stavrosgr</t>
  </si>
  <si>
    <t xml:space="preserve">i can't wait for the season 9 of Smallville </t>
  </si>
  <si>
    <t>ebonydana</t>
  </si>
  <si>
    <t xml:space="preserve">Lights off again </t>
  </si>
  <si>
    <t>Thu Jun 18 15:58:56 PDT 2009</t>
  </si>
  <si>
    <t>PeachDrank</t>
  </si>
  <si>
    <t xml:space="preserve">Hmm..so you're being treated really well by a guy and this is your first time experiencing it? So..how I was toward you meant nothing huh </t>
  </si>
  <si>
    <t>Thu Jun 18 15:58:55 PDT 2009</t>
  </si>
  <si>
    <t>Jessikahh234</t>
  </si>
  <si>
    <t>@lovinthebeats aww I'm sorry  we might just have to go get some! Lol</t>
  </si>
  <si>
    <t>Thu Jun 18 15:58:58 PDT 2009</t>
  </si>
  <si>
    <t>@K3ls3yNuhRaa I couldn't make it to the premier     my mom and dad weren't here to drive me. But I love you demi and selena</t>
  </si>
  <si>
    <t>Thu Jun 18 15:58:59 PDT 2009</t>
  </si>
  <si>
    <t>Too much rain! Got soaked in my sweater on the way back home.  Hot shower after feels awesome.</t>
  </si>
  <si>
    <t>Thu Jun 18 15:59:00 PDT 2009</t>
  </si>
  <si>
    <t>Hey #gelattina Ya somos 6 viewers! nomas nos faltan 14  sniff  (Working @gelattina live &amp;gt; http://ustre.am/32Ih)</t>
  </si>
  <si>
    <t>Thu Jun 18 15:59:02 PDT 2009</t>
  </si>
  <si>
    <t xml:space="preserve">@LemLemIsHere haha you'd love where i live then... it rains ALL THE TIME </t>
  </si>
  <si>
    <t>Thu Jun 18 15:59:04 PDT 2009</t>
  </si>
  <si>
    <t>yanezzzz</t>
  </si>
  <si>
    <t xml:space="preserve">@cutiepaTHUtee you are laying out without me!?!? </t>
  </si>
  <si>
    <t>Thu Jun 18 15:59:03 PDT 2009</t>
  </si>
  <si>
    <t>GymClassHero182</t>
  </si>
  <si>
    <t xml:space="preserve">Feeelin Pretty Shitty. All She Had to Do Was Txt me once to remind me why i fell For Her. Why Must She Fuck With me like This </t>
  </si>
  <si>
    <t>Thu Jun 18 15:59:06 PDT 2009</t>
  </si>
  <si>
    <t xml:space="preserve">@aufsaibelle where are you?? it's fucking cold where i am tooooo </t>
  </si>
  <si>
    <t xml:space="preserve">amazed at your comment... </t>
  </si>
  <si>
    <t>i had to get a new phone and number  ALL BECAUSE OF LAST NIGHT! and i was soberrrr ughhh</t>
  </si>
  <si>
    <t>Thu Jun 18 15:59:07 PDT 2009</t>
  </si>
  <si>
    <t>DaniellexRenee</t>
  </si>
  <si>
    <t xml:space="preserve">Back hurts </t>
  </si>
  <si>
    <t>Thu Jun 18 15:59:08 PDT 2009</t>
  </si>
  <si>
    <t>MG62</t>
  </si>
  <si>
    <t xml:space="preserve">@xxRoxy damn!! I was hopin u were gonna persuade me to get out.. I better get heating that milk up!! </t>
  </si>
  <si>
    <t>Thu Jun 18 15:59:09 PDT 2009</t>
  </si>
  <si>
    <t xml:space="preserve">At mimas dance recital practice - being here is making me wanna start dancin again* I miss the POiNT shoes </t>
  </si>
  <si>
    <t>Thank god I got off the freeway before my engine shut off. Altima just got towed to the dealership.  I'm sad.</t>
  </si>
  <si>
    <t>Thu Jun 18 15:59:10 PDT 2009</t>
  </si>
  <si>
    <t>curiouslt</t>
  </si>
  <si>
    <t>@mikeconaty sorry  #dcth</t>
  </si>
  <si>
    <t>Thu Jun 18 15:59:11 PDT 2009</t>
  </si>
  <si>
    <t>arianaTavares</t>
  </si>
  <si>
    <t xml:space="preserve">tomorrow - shopping !!  already missin' you </t>
  </si>
  <si>
    <t>Thu Jun 18 15:59:12 PDT 2009</t>
  </si>
  <si>
    <t xml:space="preserve">@SinnoPrime 164 with shipping. He is awesome, Just sucks I've had him for ten minutes and he broke. </t>
  </si>
  <si>
    <t>krzldy</t>
  </si>
  <si>
    <t xml:space="preserve">worried about my dog she is such a trooper she has 10 staples in her foot </t>
  </si>
  <si>
    <t>Thu Jun 18 15:59:13 PDT 2009</t>
  </si>
  <si>
    <t xml:space="preserve">Dear Much Music, I hate you for your sucky ring tone delivery </t>
  </si>
  <si>
    <t>so far have seen countless birds almost smack into us, a deer, a turkey, and a dead deer. Still no moose.  Will never see one. Ever.</t>
  </si>
  <si>
    <t>Thu Jun 18 15:59:15 PDT 2009</t>
  </si>
  <si>
    <t>Likexwhoax3</t>
  </si>
  <si>
    <t xml:space="preserve">What's with all these plane accidents. A pilot just died during flight. Now I'm really scared to get on a plane. </t>
  </si>
  <si>
    <t>lourdesfairy</t>
  </si>
  <si>
    <t xml:space="preserve">dammit people I need help, I've forgotten what it feels like to be drunk </t>
  </si>
  <si>
    <t>Thu Jun 18 15:59:18 PDT 2009</t>
  </si>
  <si>
    <t>shanbot</t>
  </si>
  <si>
    <t xml:space="preserve">@harrypehkonen hmm. The MBP has more RAM and such though... I like the SD card slot as well. They're pretty pricy though </t>
  </si>
  <si>
    <t>Thu Jun 18 15:59:24 PDT 2009</t>
  </si>
  <si>
    <t>rgutel</t>
  </si>
  <si>
    <t xml:space="preserve">@SonoranDragon I know! </t>
  </si>
  <si>
    <t>Thu Jun 18 15:59:28 PDT 2009</t>
  </si>
  <si>
    <t>sooo many hints you just don't get... i guess im one in a million, normally that's good, but not this time  i remember when i was special.</t>
  </si>
  <si>
    <t xml:space="preserve">Wish she wasnt thinking the &amp;quot;easy&amp;quot; way out </t>
  </si>
  <si>
    <t>Thu Jun 18 16:00:21 PDT 2009</t>
  </si>
  <si>
    <t>theatregeek</t>
  </si>
  <si>
    <t xml:space="preserve">is stuck in Baltimore for the night. </t>
  </si>
  <si>
    <t>Thu Jun 18 16:00:22 PDT 2009</t>
  </si>
  <si>
    <t>Blech, i hope Rafa decides soon, i can't stand the tension   PS, Canwoz and Fancy Dancy rule</t>
  </si>
  <si>
    <t>megfie</t>
  </si>
  <si>
    <t>would feel weird following a celebrity... I try not to be too stalker-like.  I fail at fangirling.</t>
  </si>
  <si>
    <t>Thu Jun 18 16:00:25 PDT 2009</t>
  </si>
  <si>
    <t>dj_drew_e</t>
  </si>
  <si>
    <t xml:space="preserve">Is bummed that he can't make it to metro tomorrow night. Gurr @ work. </t>
  </si>
  <si>
    <t>sofierce</t>
  </si>
  <si>
    <t>I GOT MY 1800 TEQUILA FRIDGE. THANK YOU! BUT NO THANKS TO UPS FOR WRECKING IT IN TRANSIT!  BASTARDS....</t>
  </si>
  <si>
    <t xml:space="preserve">Just got in a car accident. I was driving, she rearended me. </t>
  </si>
  <si>
    <t xml:space="preserve">@lekovodolaz Unfortunately no. The S60 OS only allows for List and Grid views </t>
  </si>
  <si>
    <t>@Shann8n Mat likes always  and i just hate summer.</t>
  </si>
  <si>
    <t>Thu Jun 18 16:00:26 PDT 2009</t>
  </si>
  <si>
    <t xml:space="preserve">@KristenCampisi Why does everyone hate me so much?????????????   </t>
  </si>
  <si>
    <t>Thu Jun 18 16:00:27 PDT 2009</t>
  </si>
  <si>
    <t xml:space="preserve">@Streyeder yeah, it's a fail right now. but i've had problems with Twitterfon in the past, too. granted, my iPhone is also acting up </t>
  </si>
  <si>
    <t>Thu Jun 18 16:00:29 PDT 2009</t>
  </si>
  <si>
    <t>@faabianne http://twitpic.com/7nfst - AAAAAAINNNN!!! SO HANDSOME!!!! look at his cheeks, OMGODNESS!! i guess i'm in love  wait a secon ...</t>
  </si>
  <si>
    <t>Thu Jun 18 16:00:32 PDT 2009</t>
  </si>
  <si>
    <t>Nmknightess</t>
  </si>
  <si>
    <t>I am luuvin this rain. Tho now i think it has stopped  i hope its sunny tomorrow tho, cuz i do wanna swim</t>
  </si>
  <si>
    <t>Thu Jun 18 16:00:34 PDT 2009</t>
  </si>
  <si>
    <t>MeezyFerSheezy</t>
  </si>
  <si>
    <t xml:space="preserve">owl city was sold out </t>
  </si>
  <si>
    <t>Thu Jun 18 16:00:35 PDT 2009</t>
  </si>
  <si>
    <t>ginagallaway</t>
  </si>
  <si>
    <t xml:space="preserve">My &amp;quot;tiny twitter&amp;quot; is pissing me off </t>
  </si>
  <si>
    <t>AnayaHayes</t>
  </si>
  <si>
    <t>@NatoshMonroe NO camping for me this weekend! All the Girls pulled out   ugh..back to work!</t>
  </si>
  <si>
    <t>melinarodriguez</t>
  </si>
  <si>
    <t xml:space="preserve">http://twitpic.com/7r169 - I already miss my hair! Not happy with my haircut </t>
  </si>
  <si>
    <t>Thu Jun 18 16:00:37 PDT 2009</t>
  </si>
  <si>
    <t>Frustrated. The one day I can sleep in....... myself won't let me sleep in  depressing.. too early to be up if your not at school. lol</t>
  </si>
  <si>
    <t>Thu Jun 18 16:00:38 PDT 2009</t>
  </si>
  <si>
    <t>its the day of the IPHONE 3G S - wooohooooo!, i cant wait till i get one  - good night y'all ox</t>
  </si>
  <si>
    <t xml:space="preserve">@jayteebee LOL. Kind of a shame she's been a twat of late cos I loved That's Life &amp;amp; she was good re: Childline. But increasingly annoying </t>
  </si>
  <si>
    <t>Kbergeron44</t>
  </si>
  <si>
    <t xml:space="preserve">Home sick with Bronchitis, no fun </t>
  </si>
  <si>
    <t xml:space="preserve">@ScaryKids cause I'm going to work  But I can tonight! </t>
  </si>
  <si>
    <t>Thu Jun 18 16:00:41 PDT 2009</t>
  </si>
  <si>
    <t>rsethh</t>
  </si>
  <si>
    <t>@JillianSJ yeah the voice memo is pretty cool but the sideways texting is SO much better! I really want to picture text though  oh well!</t>
  </si>
  <si>
    <t>Thu Jun 18 16:00:42 PDT 2009</t>
  </si>
  <si>
    <t>morethanjustwed</t>
  </si>
  <si>
    <t xml:space="preserve">My baby is now officially off to middle school! </t>
  </si>
  <si>
    <t>Thu Jun 18 16:00:43 PDT 2009</t>
  </si>
  <si>
    <t>vakseen</t>
  </si>
  <si>
    <t xml:space="preserve">Been sittin in a mechanics garage for 3 dam hours!!! The Chevy is in a coma lol RIP </t>
  </si>
  <si>
    <t>Thu Jun 18 16:00:44 PDT 2009</t>
  </si>
  <si>
    <t>Beezybfurb</t>
  </si>
  <si>
    <t xml:space="preserve">Day 2 of car searchin. 3 places no luck </t>
  </si>
  <si>
    <t>Thu Jun 18 16:00:45 PDT 2009</t>
  </si>
  <si>
    <t xml:space="preserve">I'm all about Camel Snus. but I cant have any for a while </t>
  </si>
  <si>
    <t>TheKingOfThe</t>
  </si>
  <si>
    <t>@adammonkman Sadly our planned bike ride is not going to happen  Silly rain.</t>
  </si>
  <si>
    <t>Thu Jun 18 16:00:46 PDT 2009</t>
  </si>
  <si>
    <t>xhaileyx</t>
  </si>
  <si>
    <t xml:space="preserve">I'm late to class. Shit. </t>
  </si>
  <si>
    <t>Thu Jun 18 16:00:49 PDT 2009</t>
  </si>
  <si>
    <t>SonoranDragon</t>
  </si>
  <si>
    <t xml:space="preserve">@rgutel Then there ya go! No possibility of raising your insurance premiums. At least you get to go online. I didn't. </t>
  </si>
  <si>
    <t>Thu Jun 18 16:00:48 PDT 2009</t>
  </si>
  <si>
    <t xml:space="preserve">got yelled at cuz Apple sucks </t>
  </si>
  <si>
    <t>Thu Jun 18 16:00:50 PDT 2009</t>
  </si>
  <si>
    <t xml:space="preserve">@myfabolouslife taking too long to install--- don't think it will let me in late </t>
  </si>
  <si>
    <t>Thu Jun 18 16:00:51 PDT 2009</t>
  </si>
  <si>
    <t>imcsuzygo</t>
  </si>
  <si>
    <t xml:space="preserve">whatever was up was quickly brought down...no more tweeting at work  </t>
  </si>
  <si>
    <t>inkodeR</t>
  </si>
  <si>
    <t xml:space="preserve">@kalena great ending! - shame the pdf txt isn't indexable though </t>
  </si>
  <si>
    <t>Thu Jun 18 16:00:53 PDT 2009</t>
  </si>
  <si>
    <t xml:space="preserve">Why am I so nosey to read all the EMS applications filled out by people?  Hahah </t>
  </si>
  <si>
    <t xml:space="preserve">@g33kgurrl ugh! I'm sorry </t>
  </si>
  <si>
    <t>Thu Jun 18 16:00:54 PDT 2009</t>
  </si>
  <si>
    <t xml:space="preserve">Sigh. Almost a month until San diego comic-con and no announcements of any Japanese manga-ka guests yet? Awwww. </t>
  </si>
  <si>
    <t>michaelfarrow</t>
  </si>
  <si>
    <t>Sister going back to Australia  might as well drink the rest of the red wine since no-one else likes it. Cheers! #fb</t>
  </si>
  <si>
    <t>Thu Jun 18 16:00:56 PDT 2009</t>
  </si>
  <si>
    <t>@meppy777 DARN IT MARGOT! the one day my dads sposed to work, he stays home. Guess no housewives ferr jami  this stinks.</t>
  </si>
  <si>
    <t>Thu Jun 18 16:00:58 PDT 2009</t>
  </si>
  <si>
    <t>@LeGyare o_O Soo this early evening what have i done to deserve a foreign language?? i see what you mean though. i wish the same  skype!</t>
  </si>
  <si>
    <t>Thu Jun 18 16:00:59 PDT 2009</t>
  </si>
  <si>
    <t>m83claire</t>
  </si>
  <si>
    <t xml:space="preserve">A lady just gave me a &amp;quot;recipe&amp;quot; for a DIY facial.  All the directions were in Chinese?  </t>
  </si>
  <si>
    <t xml:space="preserve">DARiANTE iS MAD AT ME </t>
  </si>
  <si>
    <t>Thu Jun 18 16:01:00 PDT 2009</t>
  </si>
  <si>
    <t>Melissasu</t>
  </si>
  <si>
    <t xml:space="preserve">can't find her not-husband on twitter and is sad </t>
  </si>
  <si>
    <t>Thu Jun 18 16:01:02 PDT 2009</t>
  </si>
  <si>
    <t xml:space="preserve">wat a sad day... Last day of work. So so sad. Gona miss those kids. Gonna miss my daughter </t>
  </si>
  <si>
    <t>Im talking to him again. Bri go ahead and say whatever.  i can take it.</t>
  </si>
  <si>
    <t>Thu Jun 18 16:01:03 PDT 2009</t>
  </si>
  <si>
    <t>matty2seegs</t>
  </si>
  <si>
    <t xml:space="preserve">want to play my banjo and sing depressing songs. but its not here! </t>
  </si>
  <si>
    <t>GOTdusty</t>
  </si>
  <si>
    <t>Anyone need a software developer?  my contract is ending  Life Sucks!</t>
  </si>
  <si>
    <t>Thu Jun 18 16:01:04 PDT 2009</t>
  </si>
  <si>
    <t xml:space="preserve">gonna miss the party cuz of basketball </t>
  </si>
  <si>
    <t>Thu Jun 18 16:01:05 PDT 2009</t>
  </si>
  <si>
    <t xml:space="preserve">Listening To Music &amp;amp; Its Making Me Tear  </t>
  </si>
  <si>
    <t>Thu Jun 18 16:01:07 PDT 2009</t>
  </si>
  <si>
    <t>@Chloe_RS I know!  I was so sad</t>
  </si>
  <si>
    <t>Thu Jun 18 16:01:09 PDT 2009</t>
  </si>
  <si>
    <t xml:space="preserve">So I'm no longer getting phone updates from anyone, even though it says I should. Argh, ghetto ass new number! </t>
  </si>
  <si>
    <t>rachelmcgrane</t>
  </si>
  <si>
    <t>boo..i cant get it tomorrow  but im still getting it within the month!</t>
  </si>
  <si>
    <t>FruitCup007</t>
  </si>
  <si>
    <t>idk what to do with my life anymore its so messed up and confussing  can someone help me oh and on the phone with my biff</t>
  </si>
  <si>
    <t>Thu Jun 18 16:01:10 PDT 2009</t>
  </si>
  <si>
    <t xml:space="preserve">@dberube You lost your visual voicemail?! </t>
  </si>
  <si>
    <t>Thu Jun 18 16:01:11 PDT 2009</t>
  </si>
  <si>
    <t xml:space="preserve">Poor Hillary. I hope she is ok  </t>
  </si>
  <si>
    <t xml:space="preserve">@teffysnedgehead PSH!  Sims instead of talking to me?  </t>
  </si>
  <si>
    <t>Thu Jun 18 16:01:12 PDT 2009</t>
  </si>
  <si>
    <t>thethunder</t>
  </si>
  <si>
    <t xml:space="preserve">wheres my boyfriend </t>
  </si>
  <si>
    <t>Thu Jun 18 16:01:20 PDT 2009</t>
  </si>
  <si>
    <t>ImAmonster_Rawr</t>
  </si>
  <si>
    <t>I havnt twitted in a while! Ive been moving! The big move is tomorrow!  Thats not a good thing! Boohoo.</t>
  </si>
  <si>
    <t>Thu Jun 18 16:01:22 PDT 2009</t>
  </si>
  <si>
    <t xml:space="preserve">@kwedd No &amp;quot;About Me&amp;quot; section? </t>
  </si>
  <si>
    <t xml:space="preserve">in bed in pain,got hit on the side of my shin with a zooming hockey ball.ouch </t>
  </si>
  <si>
    <t>Thu Jun 18 16:01:23 PDT 2009</t>
  </si>
  <si>
    <t>travis_mcgill</t>
  </si>
  <si>
    <t xml:space="preserve">Off twitter </t>
  </si>
  <si>
    <t xml:space="preserve">@StephanieFierce NO! I haven't seen it yet </t>
  </si>
  <si>
    <t>Thu Jun 18 16:01:24 PDT 2009</t>
  </si>
  <si>
    <t>DanaMcCauley</t>
  </si>
  <si>
    <t xml:space="preserve">@TracyCoxPhoto I love peonies!  I'm sad. The rain last night lashed mine down to the ground. They've fallen and can't get up. </t>
  </si>
  <si>
    <t xml:space="preserve">Chips, 2 cookies, 15g carbs of jelly bellies - my BG is stuck @ 80 </t>
  </si>
  <si>
    <t>Thu Jun 18 16:01:26 PDT 2009</t>
  </si>
  <si>
    <t xml:space="preserve">at target but reeeallly sleepy. they don't have the env touch </t>
  </si>
  <si>
    <t xml:space="preserve">Now officially another year older my body is packing in! Chest and abdo pains! </t>
  </si>
  <si>
    <t>Thu Jun 18 16:01:27 PDT 2009</t>
  </si>
  <si>
    <t>ultimatefoodie</t>
  </si>
  <si>
    <t xml:space="preserve">RE:  Last Meal Contest - should also add UltimateFoodie contributors are encouraged to respond - but can't win the card </t>
  </si>
  <si>
    <t>Thu Jun 18 16:01:28 PDT 2009</t>
  </si>
  <si>
    <t>playing in the pool with the kids today and missed his call!  ****SO bummed</t>
  </si>
  <si>
    <t>Its always raining in Philadelphia  Where is the sun??!</t>
  </si>
  <si>
    <t>Thu Jun 18 16:01:29 PDT 2009</t>
  </si>
  <si>
    <t>At dunkin donuts, all upset because they RAN OUT of croissants to put my bacon egg and cheese on  The croissant makes it!</t>
  </si>
  <si>
    <t>Thu Jun 18 16:01:51 PDT 2009</t>
  </si>
  <si>
    <t>marieferow</t>
  </si>
  <si>
    <t xml:space="preserve">@steveraze oh idk whos doin that im tryna figure out who got my code </t>
  </si>
  <si>
    <t>Thu Jun 18 16:01:56 PDT 2009</t>
  </si>
  <si>
    <t xml:space="preserve">is craving some coffee.... but coffee always keeps me awake for hours </t>
  </si>
  <si>
    <t>*sigh* I miss my buff fam and my mom is annoying me  this shit sucks!</t>
  </si>
  <si>
    <t>Thu Jun 18 16:01:57 PDT 2009</t>
  </si>
  <si>
    <t>Somewhat oldschool MySpace: http://bit.ly/13mNs5 (I wish archive.org had my older profiles, but it doesn't  )</t>
  </si>
  <si>
    <t>Thu Jun 18 16:01:58 PDT 2009</t>
  </si>
  <si>
    <t>Canterk2008</t>
  </si>
  <si>
    <t xml:space="preserve">Just got back from taking my little Chihuahua to the vet. Poor little guy was bit by a rattlesnake and has to spend the night at the vets </t>
  </si>
  <si>
    <t>Thu Jun 18 16:01:59 PDT 2009</t>
  </si>
  <si>
    <t>amyreiber</t>
  </si>
  <si>
    <t xml:space="preserve">really wants taco bell </t>
  </si>
  <si>
    <t>@chrisb14 yeah positive...nba.com said so. U had a Twitter convo with D Wade and I didn't...real hurtful.     lmao</t>
  </si>
  <si>
    <t>Thu Jun 18 16:02:02 PDT 2009</t>
  </si>
  <si>
    <t>JennyJones_x</t>
  </si>
  <si>
    <t xml:space="preserve">@tommcfly Tom, respond me </t>
  </si>
  <si>
    <t>Thu Jun 18 16:02:03 PDT 2009</t>
  </si>
  <si>
    <t>smallfrenchboy</t>
  </si>
  <si>
    <t xml:space="preserve">leaving leeds tomorrow, sad times  everything is in boxes by the door </t>
  </si>
  <si>
    <t>edunny</t>
  </si>
  <si>
    <t xml:space="preserve">@chadah @landonw I keep iPhone in 'airplane mode' while out of country, use wifi for twitter, etc. Truphone = wifi calls. No texting. </t>
  </si>
  <si>
    <t>Thu Jun 18 16:02:04 PDT 2009</t>
  </si>
  <si>
    <t xml:space="preserve">My latest food concoction. Bust. The fish didn't cook all the way through </t>
  </si>
  <si>
    <t>gjerts</t>
  </si>
  <si>
    <t xml:space="preserve">How can operation turn around america begin when gjerts doesn't respond to emails @marclaitin sends at 10AM?  </t>
  </si>
  <si>
    <t>Thu Jun 18 16:02:09 PDT 2009</t>
  </si>
  <si>
    <t>@SunsetInUrEyes war unterwegs suesse..spazieren! needs a hug  ... and missin u!.. sendin lots of love from london! xx</t>
  </si>
  <si>
    <t>Thu Jun 18 16:02:13 PDT 2009</t>
  </si>
  <si>
    <t xml:space="preserve">@logieo i was hoping the food court had finally reopened, but i'm a few months early.  </t>
  </si>
  <si>
    <t>Thu Jun 18 16:02:14 PDT 2009</t>
  </si>
  <si>
    <t>Starkey_Babes</t>
  </si>
  <si>
    <t xml:space="preserve">I is hungery! But i cba getting up </t>
  </si>
  <si>
    <t>PowSoto</t>
  </si>
  <si>
    <t xml:space="preserve">Brazilian keratin treatment apparently means no washing your hair for 4 days. It's only day two and I'm already stringy and greaser gross </t>
  </si>
  <si>
    <t>Thu Jun 18 16:02:15 PDT 2009</t>
  </si>
  <si>
    <t xml:space="preserve">@rundevilrun nice pics... of course I'm jealous I wasn't there </t>
  </si>
  <si>
    <t>Thu Jun 18 16:02:16 PDT 2009</t>
  </si>
  <si>
    <t>wordditscatx3</t>
  </si>
  <si>
    <t xml:space="preserve">Just got burnt from clive aqwatic center my nose hurts. </t>
  </si>
  <si>
    <t xml:space="preserve">I was supposed to be going out of town this weekend, but i don't think its gonna happen now </t>
  </si>
  <si>
    <t>@EvenAtNight i didn't get to see you wednesday night  sad sad day! and i'm ecstatic we're married! so i win by vernacular (:</t>
  </si>
  <si>
    <t>Thu Jun 18 16:02:17 PDT 2009</t>
  </si>
  <si>
    <t xml:space="preserve">@madiabulafia yeah!.. There's no watter In my apartment..! </t>
  </si>
  <si>
    <t>Thu Jun 18 16:02:18 PDT 2009</t>
  </si>
  <si>
    <t>haileysweet</t>
  </si>
  <si>
    <t>Getting my blood taken  ugh.</t>
  </si>
  <si>
    <t>Thu Jun 18 16:02:22 PDT 2009</t>
  </si>
  <si>
    <t xml:space="preserve">@naidaaa naii, is everyone going to reuben's? i cant potatoo  im going out with mom and my cousin's coming </t>
  </si>
  <si>
    <t xml:space="preserve">Watching Derren Brown's Trick or Treat.. It's creeping me out, lots of scary dolls and dummies </t>
  </si>
  <si>
    <t>Thu Jun 18 16:02:25 PDT 2009</t>
  </si>
  <si>
    <t xml:space="preserve">Rough day leading to a rougher night... </t>
  </si>
  <si>
    <t>Thu Jun 18 16:02:29 PDT 2009</t>
  </si>
  <si>
    <t xml:space="preserve">mom is frying fish, sooo gross. </t>
  </si>
  <si>
    <t>@campcreek yikes, how bad is the garden?   hope not too bad.</t>
  </si>
  <si>
    <t>Thu Jun 18 16:02:30 PDT 2009</t>
  </si>
  <si>
    <t>iLL0G1CaL</t>
  </si>
  <si>
    <t xml:space="preserve">@TyphoonSusie you and I both kid </t>
  </si>
  <si>
    <t>Thu Jun 18 16:02:35 PDT 2009</t>
  </si>
  <si>
    <t>kathleenthompso</t>
  </si>
  <si>
    <t xml:space="preserve">Still have not had lunch </t>
  </si>
  <si>
    <t>Thu Jun 18 16:02:36 PDT 2009</t>
  </si>
  <si>
    <t>Brbarrios</t>
  </si>
  <si>
    <t>Not happy with my grandma right now!!  ~Barrios</t>
  </si>
  <si>
    <t>DutchGoddess</t>
  </si>
  <si>
    <t xml:space="preserve">releasing negative energy through exercise! Bad day at werk </t>
  </si>
  <si>
    <t>Thu Jun 18 16:02:39 PDT 2009</t>
  </si>
  <si>
    <t xml:space="preserve">@shelbytyszka find out when emmanuel is coming back into my life </t>
  </si>
  <si>
    <t>Thu Jun 18 16:02:47 PDT 2009</t>
  </si>
  <si>
    <t xml:space="preserve">why is nobody tweeting i need more interesting people to follow </t>
  </si>
  <si>
    <t>Thu Jun 18 16:02:49 PDT 2009</t>
  </si>
  <si>
    <t xml:space="preserve">Doh! I was 30 seconds away from an Aion beta key </t>
  </si>
  <si>
    <t>dollstef</t>
  </si>
  <si>
    <t xml:space="preserve">at the bank with the parents. Grrr so irritated </t>
  </si>
  <si>
    <t>Thu Jun 18 16:02:50 PDT 2009</t>
  </si>
  <si>
    <t>Amajyne</t>
  </si>
  <si>
    <t>I'm nervous bout the greek picnic this weekend. I don't thnk I wanna go  need encouragement please..</t>
  </si>
  <si>
    <t>Thu Jun 18 16:02:52 PDT 2009</t>
  </si>
  <si>
    <t>vmellett</t>
  </si>
  <si>
    <t xml:space="preserve">@meltingmama I wish I lived closer. I would have taken you </t>
  </si>
  <si>
    <t>MikeM2011</t>
  </si>
  <si>
    <t xml:space="preserve">@TWCZach Wow, I remember my middle school graduation in 2006. It felt like it was just yesterday. </t>
  </si>
  <si>
    <t xml:space="preserve">@deathcab4candi Then give me some of your sun. I need to paint the shed </t>
  </si>
  <si>
    <t>Thu Jun 18 16:02:53 PDT 2009</t>
  </si>
  <si>
    <t xml:space="preserve">@ladyluckrulesok will there be anymore super summer swag bags? i missed out </t>
  </si>
  <si>
    <t>Thu Jun 18 16:02:55 PDT 2009</t>
  </si>
  <si>
    <t>Getting fuzzy-headed now  Never went to lunch while waiting for my sick dad to call me &amp;amp; tell me what's up.  He's home now, no hospital.</t>
  </si>
  <si>
    <t>Thu Jun 18 16:02:56 PDT 2009</t>
  </si>
  <si>
    <t xml:space="preserve">Back from Urgent Care, @cabottomboy will survive. No good drugs given </t>
  </si>
  <si>
    <t>Thu Jun 18 16:02:58 PDT 2009</t>
  </si>
  <si>
    <t>i'm super mad right now! my old computer wont work   that means no computer for me. this really sucks!</t>
  </si>
  <si>
    <t>Thu Jun 18 16:02:59 PDT 2009</t>
  </si>
  <si>
    <t xml:space="preserve">stacked it up the stairs this morning, shoulder is even more sore now </t>
  </si>
  <si>
    <t>Thu Jun 18 16:03:01 PDT 2009</t>
  </si>
  <si>
    <t>@PeterPolaco I can't DM you if your not following   I'm interested in helping promote though.</t>
  </si>
  <si>
    <t>Thu Jun 18 16:03:03 PDT 2009</t>
  </si>
  <si>
    <t xml:space="preserve">HI to everyone at the #nhtweetup... still on my way back from #140conf -- sorry to be missing it </t>
  </si>
  <si>
    <t>@nollafyzzil I miss you  just wanted to say that. and i miss NMTB too btw</t>
  </si>
  <si>
    <t>Thu Jun 18 16:03:04 PDT 2009</t>
  </si>
  <si>
    <t>so i guess its goodnight from me  night twitterers x.</t>
  </si>
  <si>
    <t>Thu Jun 18 16:03:05 PDT 2009</t>
  </si>
  <si>
    <t xml:space="preserve">@ModelMandyLynn On Tuesday I had to put my dog to sleep </t>
  </si>
  <si>
    <t>CopyKatt</t>
  </si>
  <si>
    <t xml:space="preserve">has to many emails to write </t>
  </si>
  <si>
    <t>Im so tired my iron is like super low but I cant get enough   Im also cravin a steak like no ones business.. :*(  im gonna eat spinach</t>
  </si>
  <si>
    <t>rick_vmwaretips</t>
  </si>
  <si>
    <t>@tdimaggio passed the enterprise exam, haven't received results on the design exam yet  &amp;quot;Only two more weeks&amp;quot;  LOL</t>
  </si>
  <si>
    <t xml:space="preserve">Twitter twitter...I'm bored </t>
  </si>
  <si>
    <t>Thu Jun 18 16:03:07 PDT 2009</t>
  </si>
  <si>
    <t xml:space="preserve">@thatsjustmee i really want to take a picture WITH him, but i don't think that's possible  but i'll do my best </t>
  </si>
  <si>
    <t>Thu Jun 18 16:03:11 PDT 2009</t>
  </si>
  <si>
    <t>RachelBrewer</t>
  </si>
  <si>
    <t xml:space="preserve">@jennettemccurdy You're so lucky! The weather here sucks.. </t>
  </si>
  <si>
    <t>Thu Jun 18 16:03:13 PDT 2009</t>
  </si>
  <si>
    <t>Randikerr</t>
  </si>
  <si>
    <t xml:space="preserve">OMG... he's soo hott. can't believe I only have 3 more days with him. </t>
  </si>
  <si>
    <t xml:space="preserve">@echoart You never tweet anymore! </t>
  </si>
  <si>
    <t>Thu Jun 18 16:03:15 PDT 2009</t>
  </si>
  <si>
    <t>mrhotguy11</t>
  </si>
  <si>
    <t>mannnn im soooo tired of the song pump it gosh  im forsed to watch it...</t>
  </si>
  <si>
    <t>Thu Jun 18 16:03:16 PDT 2009</t>
  </si>
  <si>
    <t>kimmmberrrlee12</t>
  </si>
  <si>
    <t xml:space="preserve">so...so...so bored </t>
  </si>
  <si>
    <t>smalldogs</t>
  </si>
  <si>
    <t>@izenrider I know  I couldn't. but i'm going to reschedule soon.</t>
  </si>
  <si>
    <t>Thu Jun 18 16:03:17 PDT 2009</t>
  </si>
  <si>
    <t xml:space="preserve">@vfclovexoxo shut up *blushing* he didn't comment me back..he hates me *crying* Heyy!! don't blame A.G </t>
  </si>
  <si>
    <t>Thu Jun 18 16:03:18 PDT 2009</t>
  </si>
  <si>
    <t>I wish my ipod wasnt dead  i need musiiiiiiic</t>
  </si>
  <si>
    <t>Thu Jun 18 16:03:19 PDT 2009</t>
  </si>
  <si>
    <t>i wish i wasn't awake! It's freezing! and i'm tired  my warm bed sounds really good right now</t>
  </si>
  <si>
    <t>BlvdatNoDa</t>
  </si>
  <si>
    <t xml:space="preserve">Time to close up shop... apparently people are letting a little rain keep them indoors </t>
  </si>
  <si>
    <t>Thu Jun 18 16:03:20 PDT 2009</t>
  </si>
  <si>
    <t>juay</t>
  </si>
  <si>
    <t>Thu Jun 18 16:03:21 PDT 2009</t>
  </si>
  <si>
    <t>williamCooper</t>
  </si>
  <si>
    <t xml:space="preserve">ahhh.. Sprint's pic mail service is down... No texting pics for now. </t>
  </si>
  <si>
    <t>Thu Jun 18 16:03:24 PDT 2009</t>
  </si>
  <si>
    <t>spacemonkey317</t>
  </si>
  <si>
    <t>Outside Kaiser waiting for Ash... I missed her appt. cuz of work  and it's freakin HOT!</t>
  </si>
  <si>
    <t>Thu Jun 18 16:03:26 PDT 2009</t>
  </si>
  <si>
    <t>DeeEdit</t>
  </si>
  <si>
    <t xml:space="preserve">Morning from HELL!...well it was uncomfortable. :/ Spent 2 Â½ hrs at the dentist (replacing 2 crowns). More â€œfunâ€? to come in 2 weeks. </t>
  </si>
  <si>
    <t xml:space="preserve">Oh no. My HD fell and now it's not showing up on my computer </t>
  </si>
  <si>
    <t>Thu Jun 18 16:03:27 PDT 2009</t>
  </si>
  <si>
    <t>justthasima</t>
  </si>
  <si>
    <t xml:space="preserve">On my way home from work...aint no telling what I will encounter on the CTA... </t>
  </si>
  <si>
    <t>Thu Jun 18 16:03:29 PDT 2009</t>
  </si>
  <si>
    <t>Toniiox</t>
  </si>
  <si>
    <t xml:space="preserve">exam 2moro, bummmer </t>
  </si>
  <si>
    <t>Thu Jun 18 16:04:02 PDT 2009</t>
  </si>
  <si>
    <t xml:space="preserve">@jerseyzmorenita last time I came out there U was no where 2 B found smh </t>
  </si>
  <si>
    <t>Thu Jun 18 16:04:03 PDT 2009</t>
  </si>
  <si>
    <t xml:space="preserve">@KKendraJ Carolina weather is crazy! </t>
  </si>
  <si>
    <t>Thu Jun 18 16:04:04 PDT 2009</t>
  </si>
  <si>
    <t>wish she got a wristband to the MMVAs  oh well, next year? Maybe.</t>
  </si>
  <si>
    <t>ablaxican</t>
  </si>
  <si>
    <t>@DAEONE ok, so i think i have 2 eat something healthier than wing stop  any place to get a good salad in Inglewood??</t>
  </si>
  <si>
    <t>Thu Jun 18 16:04:06 PDT 2009</t>
  </si>
  <si>
    <t>Thu Jun 18 16:04:05 PDT 2009</t>
  </si>
  <si>
    <t xml:space="preserve">Just dopped @meeshonion &amp;amp; fam off at the airport...sad times </t>
  </si>
  <si>
    <t>Thu Jun 18 16:04:08 PDT 2009</t>
  </si>
  <si>
    <t>silv82</t>
  </si>
  <si>
    <t xml:space="preserve">hoping to get some plans in motion for summer, otw it'll be a lazy 'sit on my a$$' season </t>
  </si>
  <si>
    <t>Why is there no milk in the house  Sad times, I can't get no cereal (((sheds a tear)))</t>
  </si>
  <si>
    <t>Thu Jun 18 16:04:09 PDT 2009</t>
  </si>
  <si>
    <t>@kayori btw, ChaCha isn't hiring...  any other ideas? lol</t>
  </si>
  <si>
    <t>Thu Jun 18 16:04:10 PDT 2009</t>
  </si>
  <si>
    <t>xxlovethebeat</t>
  </si>
  <si>
    <t xml:space="preserve">@ShaylinVictoria awh. sorry </t>
  </si>
  <si>
    <t>Thu Jun 18 16:04:11 PDT 2009</t>
  </si>
  <si>
    <t xml:space="preserve">Go to the creek and go to church...haven't gotten to see much of the creek this year though </t>
  </si>
  <si>
    <t>Thu Jun 18 16:04:16 PDT 2009</t>
  </si>
  <si>
    <t>okgo570</t>
  </si>
  <si>
    <t xml:space="preserve">So glad i have a truck again.. even if it isn't insured </t>
  </si>
  <si>
    <t>Thu Jun 18 16:04:18 PDT 2009</t>
  </si>
  <si>
    <t>jnj05b</t>
  </si>
  <si>
    <t>No dancing for me tonight  Everyone bailed on me...</t>
  </si>
  <si>
    <t>Thu Jun 18 16:04:22 PDT 2009</t>
  </si>
  <si>
    <t xml:space="preserve">Let me try eat sum stomach is in crazy mode i'm so hungry hopefully he claim me again </t>
  </si>
  <si>
    <t xml:space="preserve">@ayeshabilqis iiiiii, i dont know  i greeted him but he didnt reply </t>
  </si>
  <si>
    <t>Thu Jun 18 16:04:23 PDT 2009</t>
  </si>
  <si>
    <t>@KirstynSmith I'm sorry  I know but so, so tired. Some night next week instead?</t>
  </si>
  <si>
    <t>Thu Jun 18 16:04:24 PDT 2009</t>
  </si>
  <si>
    <t xml:space="preserve">bout to take a nap. became &amp;quot;that&amp;quot; person, the party pooper cuz of someone else. Everybody parted ways cuz of me. </t>
  </si>
  <si>
    <t xml:space="preserve">studying for my math regents tomorrow..UGH </t>
  </si>
  <si>
    <t>Thu Jun 18 16:04:26 PDT 2009</t>
  </si>
  <si>
    <t xml:space="preserve">@tontonn @bduenas remember when we were supposed to win the ppp premire tickets, haha. premiere is today </t>
  </si>
  <si>
    <t>Thu Jun 18 16:04:28 PDT 2009</t>
  </si>
  <si>
    <t>Redswipe</t>
  </si>
  <si>
    <t xml:space="preserve">@veronica http://twitpic.com/7r0rw - Oh noes! Where is the mother? Is she OK? </t>
  </si>
  <si>
    <t>Thu Jun 18 16:04:32 PDT 2009</t>
  </si>
  <si>
    <t>gollygeesmooth</t>
  </si>
  <si>
    <t xml:space="preserve">New phone?  Cool!  What did u get?  I'm going to send u a text now.  Still at work.  </t>
  </si>
  <si>
    <t>All The Beating Drums, The Celebration Guns:  http://bit.ly/16PNeS  Another notice from Iraq     via http://twib.es/98M</t>
  </si>
  <si>
    <t>Thu Jun 18 16:04:33 PDT 2009</t>
  </si>
  <si>
    <t>dancefanatic101</t>
  </si>
  <si>
    <t xml:space="preserve">wow faith that's the biggest coincidence ever! my aunt who lives in CA suggested i go there by myself to visit except my parents said no </t>
  </si>
  <si>
    <t>Thu Jun 18 16:04:35 PDT 2009</t>
  </si>
  <si>
    <t xml:space="preserve">seeing hannah montana caps that I didn't saw!!!!!! </t>
  </si>
  <si>
    <t>Thu Jun 18 16:04:39 PDT 2009</t>
  </si>
  <si>
    <t xml:space="preserve">@CarlKavorkian what was it i missed it </t>
  </si>
  <si>
    <t>Thu Jun 18 16:04:40 PDT 2009</t>
  </si>
  <si>
    <t>janemgleason</t>
  </si>
  <si>
    <t xml:space="preserve">Super sad about losing my adorable black jacket.  </t>
  </si>
  <si>
    <t>@knitpurlgurl haven't had the chance to do it  Been busy with work...boo hoo!</t>
  </si>
  <si>
    <t>Thu Jun 18 16:04:41 PDT 2009</t>
  </si>
  <si>
    <t>theashleyscandy</t>
  </si>
  <si>
    <t>awww i think jon and kate are actually divorcing  boooo</t>
  </si>
  <si>
    <t>Thu Jun 18 16:04:43 PDT 2009</t>
  </si>
  <si>
    <t>awfulcarl</t>
  </si>
  <si>
    <t xml:space="preserve">@taxi777 my old gf said I'm lazy, good for nothin everyday of the week </t>
  </si>
  <si>
    <t>JONAS BROTHERS NEW CD SOLD OUT  couldnt buy it !</t>
  </si>
  <si>
    <t>Thu Jun 18 16:04:44 PDT 2009</t>
  </si>
  <si>
    <t xml:space="preserve">eww...it's rainin outside &amp;amp; i wanna go out 2nite </t>
  </si>
  <si>
    <t>JuzzyD</t>
  </si>
  <si>
    <t xml:space="preserve">Can't everyone just get along. One global #IfThenElse syntax to rule them all! I'm such a nerd </t>
  </si>
  <si>
    <t xml:space="preserve">I think im getting sick, my stomach hurts and throat kills </t>
  </si>
  <si>
    <t>Thu Jun 18 16:04:46 PDT 2009</t>
  </si>
  <si>
    <t>vipers5</t>
  </si>
  <si>
    <t xml:space="preserve">Sad and really hungry aren't a good combination </t>
  </si>
  <si>
    <t xml:space="preserve">Has been tidying for 6 hours and STILL is nowhere near finished </t>
  </si>
  <si>
    <t>Thu Jun 18 16:04:48 PDT 2009</t>
  </si>
  <si>
    <t>samm_flywithme</t>
  </si>
  <si>
    <t>@Jonasbrothers what! not cool! im 16 too, but im not home schooled! so not cool! im only a junior!  so unfair. but i still love you!</t>
  </si>
  <si>
    <t>HannahLawery</t>
  </si>
  <si>
    <t xml:space="preserve">I have such a confusing up and down day :'( I dunno what the right thing to do is anymore </t>
  </si>
  <si>
    <t>joowonahn</t>
  </si>
  <si>
    <t xml:space="preserve">@JohnMu You can probably find over 72,600 Korean sites with issues on #Chrome </t>
  </si>
  <si>
    <t>Thu Jun 18 16:04:49 PDT 2009</t>
  </si>
  <si>
    <t>hanahcollins</t>
  </si>
  <si>
    <t xml:space="preserve">@whoak i'm the color grey </t>
  </si>
  <si>
    <t>Thu Jun 18 16:04:52 PDT 2009</t>
  </si>
  <si>
    <t>@shirkinerd hahaha, I know... without the rain, it'd be so nice  although it's quite humid here today unfortunately</t>
  </si>
  <si>
    <t>donnalara05</t>
  </si>
  <si>
    <t xml:space="preserve">@_ChaceCrawford Your fans will have a new search on you if you do that.. </t>
  </si>
  <si>
    <t xml:space="preserve">what yall doing, im soooo fxckin bored </t>
  </si>
  <si>
    <t>Thu Jun 18 16:04:53 PDT 2009</t>
  </si>
  <si>
    <t xml:space="preserve">I'm out with Laura, Mint, Ale, and @erinerkul! Time to say goodbye to my  besties! </t>
  </si>
  <si>
    <t>Thu Jun 18 16:04:54 PDT 2009</t>
  </si>
  <si>
    <t>RedPandaErin</t>
  </si>
  <si>
    <t xml:space="preserve">Getting a little stressed over getting ready for vacation... I always leave everything too late </t>
  </si>
  <si>
    <t>Kadems82</t>
  </si>
  <si>
    <t xml:space="preserve">Yankees are really playing </t>
  </si>
  <si>
    <t>Thu Jun 18 16:04:55 PDT 2009</t>
  </si>
  <si>
    <t xml:space="preserve">failed the bio regents, i know it. and&amp;amp; i rushed thru it to see @jonasbrothers but found out they weren't coming till 2am. FML </t>
  </si>
  <si>
    <t>SacredKittyBell</t>
  </si>
  <si>
    <t xml:space="preserve">My phone is dead </t>
  </si>
  <si>
    <t>Thu Jun 18 16:04:56 PDT 2009</t>
  </si>
  <si>
    <t>@MsMarmitelover had no access to internet and was tweeting by text!  need an iphone. sorry I missed you!</t>
  </si>
  <si>
    <t>Thu Jun 18 16:04:57 PDT 2009</t>
  </si>
  <si>
    <t xml:space="preserve">not in the mood to play soccer tonight.. it's sooo cold and rainy! </t>
  </si>
  <si>
    <t>Thu Jun 18 16:05:00 PDT 2009</t>
  </si>
  <si>
    <t>TheRabbisFabb</t>
  </si>
  <si>
    <t xml:space="preserve">@amy_paulo amy u fuck why won't u answer my poor little phone call </t>
  </si>
  <si>
    <t>SUGARPLUMHUN</t>
  </si>
  <si>
    <t>wait whats happing?? Lol no one tells me anything  LOL</t>
  </si>
  <si>
    <t>Thu Jun 18 16:05:04 PDT 2009</t>
  </si>
  <si>
    <t xml:space="preserve"> electricity is out.</t>
  </si>
  <si>
    <t>Thu Jun 18 16:05:05 PDT 2009</t>
  </si>
  <si>
    <t>krissa828</t>
  </si>
  <si>
    <t xml:space="preserve">I would much rather be feeding Aanica right now than pumping </t>
  </si>
  <si>
    <t>Thu Jun 18 16:05:06 PDT 2009</t>
  </si>
  <si>
    <t xml:space="preserve">i wish nikki was here so we could hose ourselves down and lay out front eating chips again </t>
  </si>
  <si>
    <t>Thu Jun 18 16:05:07 PDT 2009</t>
  </si>
  <si>
    <t>what yall doing? ... im so fxckin bored  !</t>
  </si>
  <si>
    <t>Thu Jun 18 16:05:08 PDT 2009</t>
  </si>
  <si>
    <t xml:space="preserve">@xoAdrianne oh wow, i agree </t>
  </si>
  <si>
    <t>Thu Jun 18 16:05:09 PDT 2009</t>
  </si>
  <si>
    <t xml:space="preserve">@HaHaHaylee wtf?!! Omfg, dont tell me I need to restore my computer again... </t>
  </si>
  <si>
    <t>Thu Jun 18 16:05:11 PDT 2009</t>
  </si>
  <si>
    <t xml:space="preserve">@jordanknight I wish I could a cruise next time but I won't be able 2.  money sucks 2 bad. </t>
  </si>
  <si>
    <t>Thu Jun 18 16:05:12 PDT 2009</t>
  </si>
  <si>
    <t>eerraahh</t>
  </si>
  <si>
    <t xml:space="preserve">I hvnt had my sleep!! Meeting up friends for project soon but my eyes are merely open </t>
  </si>
  <si>
    <t>Thu Jun 18 16:05:16 PDT 2009</t>
  </si>
  <si>
    <t xml:space="preserve">@danlewisnet essentially I've had a few things come up that are preventing me from being down there tomorrow night. @ericharlan suffers </t>
  </si>
  <si>
    <t xml:space="preserve">@AveryChern no iPhone </t>
  </si>
  <si>
    <t>@megbear ack!  otoh I was lucky! Got moved up from my 7.30 flt to 4.10! Waiting for TO</t>
  </si>
  <si>
    <t>Thu Jun 18 16:05:17 PDT 2009</t>
  </si>
  <si>
    <t xml:space="preserve">@CableGuyJeff That's so fucked up! @elythecreep you didn't call me </t>
  </si>
  <si>
    <t>Thu Jun 18 16:05:18 PDT 2009</t>
  </si>
  <si>
    <t>Yuki__chan</t>
  </si>
  <si>
    <t xml:space="preserve">Where did you go? </t>
  </si>
  <si>
    <t>mb20jujuolr</t>
  </si>
  <si>
    <t xml:space="preserve">@adelitasway rick needs to be followin' me, Madson blew up again for me </t>
  </si>
  <si>
    <t>Thu Jun 18 16:05:19 PDT 2009</t>
  </si>
  <si>
    <t>faviolapaz</t>
  </si>
  <si>
    <t xml:space="preserve">IM NEVER GOING TO TALK T MYSELF EVER AGAIN!!!! </t>
  </si>
  <si>
    <t>Thu Jun 18 16:05:20 PDT 2009</t>
  </si>
  <si>
    <t>sunnymckay</t>
  </si>
  <si>
    <t xml:space="preserve">Work field trip to Union City, stranded with two colleagues and a flat tire </t>
  </si>
  <si>
    <t>Thu Jun 18 16:05:22 PDT 2009</t>
  </si>
  <si>
    <t xml:space="preserve">Lasagna takes too long to cook </t>
  </si>
  <si>
    <t>Thu Jun 18 16:05:23 PDT 2009</t>
  </si>
  <si>
    <t xml:space="preserve">@eddo_ i was in a shit mood earlier too. sucks eh </t>
  </si>
  <si>
    <t>Thu Jun 18 16:05:24 PDT 2009</t>
  </si>
  <si>
    <t>VidaLovesYou</t>
  </si>
  <si>
    <t>Am Sick  Am About To Cry! I Feel A Tear Drop Coming Down From My Eye! :'(</t>
  </si>
  <si>
    <t>Thu Jun 18 16:05:25 PDT 2009</t>
  </si>
  <si>
    <t>shosho14</t>
  </si>
  <si>
    <t>@BeautifulDirrty I hear ya ain't feelin grand  waz up dear?</t>
  </si>
  <si>
    <t xml:space="preserve">@ShrimptonCoutur now I just have to go through 1200 posts to find the links that didn't redirect! </t>
  </si>
  <si>
    <t xml:space="preserve">@khaizz You don't want to go to school? I have been going to school every single day so far for the entire June holidays. </t>
  </si>
  <si>
    <t>Thu Jun 18 16:05:27 PDT 2009</t>
  </si>
  <si>
    <t xml:space="preserve">my twitterific has stopped loading new tweets ... does anyone know how to solve this problem? </t>
  </si>
  <si>
    <t>Thu Jun 18 16:05:32 PDT 2009</t>
  </si>
  <si>
    <t xml:space="preserve">Suppose we will leave.  </t>
  </si>
  <si>
    <t>Thu Jun 18 16:06:22 PDT 2009</t>
  </si>
  <si>
    <t xml:space="preserve">@Fallen_Reason haha piss head! where's my invite to sports bar with u kim and josh!? </t>
  </si>
  <si>
    <t>Thu Jun 18 16:06:24 PDT 2009</t>
  </si>
  <si>
    <t xml:space="preserve">i felt so super sick yesterday... </t>
  </si>
  <si>
    <t>Thu Jun 18 16:06:25 PDT 2009</t>
  </si>
  <si>
    <t xml:space="preserve">sad that someone submitted spam musubi on &amp;quot;this is why you're fat&amp;quot; http://bit.ly/YeQOI </t>
  </si>
  <si>
    <t>@XCrankensteinX  wesley i misss you  2 more days</t>
  </si>
  <si>
    <t>Smiileees</t>
  </si>
  <si>
    <t xml:space="preserve">Ugghh, studying for science and french exam! I might fail science... </t>
  </si>
  <si>
    <t>Thu Jun 18 16:06:26 PDT 2009</t>
  </si>
  <si>
    <t xml:space="preserve">@sonriente Yes..Saturday Afternoon-Evening! </t>
  </si>
  <si>
    <t>Thu Jun 18 16:06:28 PDT 2009</t>
  </si>
  <si>
    <t>MzPlurfection</t>
  </si>
  <si>
    <t xml:space="preserve">!!!!! Boneless chicken is not supposed to have bones. Ow. </t>
  </si>
  <si>
    <t>a million little pieces  im very sorry.....on the bright side so is mine..hahah if there is a bright side to that</t>
  </si>
  <si>
    <t>Thu Jun 18 16:06:31 PDT 2009</t>
  </si>
  <si>
    <t xml:space="preserve">@happygomarni Subway also got rid of feta cheese </t>
  </si>
  <si>
    <t>eachdayaflower</t>
  </si>
  <si>
    <t xml:space="preserve">It is absolutely terrible when you have an allergy attack and then you have shards of glass in your chicken wrap. I'm sorry, @teddwelch </t>
  </si>
  <si>
    <t>Thu Jun 18 16:06:35 PDT 2009</t>
  </si>
  <si>
    <t>tommyveneto</t>
  </si>
  <si>
    <t xml:space="preserve">I &amp;lt;3 food right now. If only I had the money to shop at Trader Joe's right now. </t>
  </si>
  <si>
    <t>Thu Jun 18 16:06:39 PDT 2009</t>
  </si>
  <si>
    <t>ill just bring some freeezy pops, ahah .  this sucks.</t>
  </si>
  <si>
    <t>Suicid3</t>
  </si>
  <si>
    <t xml:space="preserve">i have to go check my bank but i think im broke </t>
  </si>
  <si>
    <t>Thu Jun 18 16:06:42 PDT 2009</t>
  </si>
  <si>
    <t xml:space="preserve">@raquel_gonzalez of course it is </t>
  </si>
  <si>
    <t>Thu Jun 18 16:06:44 PDT 2009</t>
  </si>
  <si>
    <t xml:space="preserve">Oh crap; Headphone + Jelly =Not too good </t>
  </si>
  <si>
    <t xml:space="preserve">@Natbags hey would I do that?! Bit heavy, chairs r better lol my fb ain't workin on my phone?! Can't update status or anything </t>
  </si>
  <si>
    <t xml:space="preserve">Missed out on a 10/1 RadioHead 2day :@ :@ :@ :@ :@, Â£110 I missed out on 2day </t>
  </si>
  <si>
    <t>Thu Jun 18 16:06:45 PDT 2009</t>
  </si>
  <si>
    <t xml:space="preserve">@musicboxmix Yeah .. but then you sed you were working on saturday .. i was just looking out .. nvrmnd, them iz yr eyez anywayz.    </t>
  </si>
  <si>
    <t xml:space="preserve">@TheEngineer2008 Sorry, Engineer...I forgot your Twitter name that you use. </t>
  </si>
  <si>
    <t>Thu Jun 18 16:06:46 PDT 2009</t>
  </si>
  <si>
    <t>supergeeker</t>
  </si>
  <si>
    <t xml:space="preserve">@ackstay yeah, um, she left like, insides &amp;amp; a tail &amp;amp; skin on our kitchen floor. Yes, good job and TY, but she thinks they're coming back </t>
  </si>
  <si>
    <t>Thu Jun 18 16:06:48 PDT 2009</t>
  </si>
  <si>
    <t>@Maddy2295 a million little pieces  im very sorry.....on the bright side so is mine..hahah if there is a bright side to that</t>
  </si>
  <si>
    <t>@jenrolton  I want you to come, but alright then.</t>
  </si>
  <si>
    <t>ewwitsjasonnnn</t>
  </si>
  <si>
    <t>@Caitlynnx cause i gave you aids.  lol</t>
  </si>
  <si>
    <t>Thu Jun 18 16:06:49 PDT 2009</t>
  </si>
  <si>
    <t xml:space="preserve">Aw, I guess Rob didn't take any pictures in Burgettstown... </t>
  </si>
  <si>
    <t>Thu Jun 18 16:06:50 PDT 2009</t>
  </si>
  <si>
    <t xml:space="preserve">Boo on possibly making someone not talk to me </t>
  </si>
  <si>
    <t>Thu Jun 18 16:06:51 PDT 2009</t>
  </si>
  <si>
    <t xml:space="preserve">Wish u were here with me....cuz i love &amp;amp; miss u </t>
  </si>
  <si>
    <t>nataleighvn</t>
  </si>
  <si>
    <t xml:space="preserve">last dance class of the year </t>
  </si>
  <si>
    <t>NELLIBEANS</t>
  </si>
  <si>
    <t>@Eazee we need tickets!!!! my friends are going  tryna see keri!!</t>
  </si>
  <si>
    <t>@generatedlove_ I'm sorry but I still love you  I won't blow you off again!</t>
  </si>
  <si>
    <t>Thu Jun 18 16:06:52 PDT 2009</t>
  </si>
  <si>
    <t>I hope it doesn't.....DOESN'T inspire more girls.  my bad on the last tweet. I really really get upset about teen pregnancy. Sucks</t>
  </si>
  <si>
    <t xml:space="preserve">@ChoeBe @fromahippie We can survive without it. We don't need this. *twitch* </t>
  </si>
  <si>
    <t>Thu Jun 18 16:06:53 PDT 2009</t>
  </si>
  <si>
    <t xml:space="preserve">more than borring </t>
  </si>
  <si>
    <t>Thu Jun 18 16:06:54 PDT 2009</t>
  </si>
  <si>
    <t xml:space="preserve">@tee_gee I can't see your avi either. </t>
  </si>
  <si>
    <t>suckvitta</t>
  </si>
  <si>
    <t xml:space="preserve">@tear__catcher come back </t>
  </si>
  <si>
    <t>Thu Jun 18 16:06:57 PDT 2009</t>
  </si>
  <si>
    <t xml:space="preserve">@topmodel11; when you used to say my breath was stinking </t>
  </si>
  <si>
    <t>Thu Jun 18 16:06:58 PDT 2009</t>
  </si>
  <si>
    <t>ALoverso</t>
  </si>
  <si>
    <t>in soo muchh pain  goinn to get icecream &amp;amp; a movie</t>
  </si>
  <si>
    <t xml:space="preserve">@MariaLKanellis my dad let him hit me and now im crying &amp;amp; my dad wont let me have my phone back  i say u kidnapp me my fam wouldnt care </t>
  </si>
  <si>
    <t>@Licia705 awwww maaan what she say to you  keep your head up sis.</t>
  </si>
  <si>
    <t xml:space="preserve">I didnt get to go swimming! </t>
  </si>
  <si>
    <t>Thu Jun 18 16:06:59 PDT 2009</t>
  </si>
  <si>
    <t xml:space="preserve">Gonna watch the last episode of Big Bang Theory season 2, damn I love that show. Wish it wasn't going </t>
  </si>
  <si>
    <t>angster06</t>
  </si>
  <si>
    <t xml:space="preserve">Definitely just bought this for .99 ... If only I had a VCR </t>
  </si>
  <si>
    <t>Thu Jun 18 16:07:00 PDT 2009</t>
  </si>
  <si>
    <t>adammaloney</t>
  </si>
  <si>
    <t xml:space="preserve">Pauline sucumbing to the dreaded lergy - Have successfully passed it on - begone foul daemon!   Poor wife... </t>
  </si>
  <si>
    <t>Thu Jun 18 16:07:01 PDT 2009</t>
  </si>
  <si>
    <t>TamaraBroitman</t>
  </si>
  <si>
    <t xml:space="preserve">@StacieCascio  I've seen a bunch of these come through, and so far everyone is Tomo except me    I'm Shannon (but I like being Shannon </t>
  </si>
  <si>
    <t>Thu Jun 18 16:07:02 PDT 2009</t>
  </si>
  <si>
    <t xml:space="preserve">i am so tired of staring at synechococcus, the first million were pretty...but now they are burned into my retina's </t>
  </si>
  <si>
    <t>Thu Jun 18 16:07:07 PDT 2009</t>
  </si>
  <si>
    <t xml:space="preserve">@RaphaelPXY Monroe High School but I'm going to move to Flotida, I'll miss 98PXY </t>
  </si>
  <si>
    <t>Thu Jun 18 16:07:06 PDT 2009</t>
  </si>
  <si>
    <t xml:space="preserve">@vikkithomas iam not bad u? better if i get a job off nights </t>
  </si>
  <si>
    <t>hollieg2</t>
  </si>
  <si>
    <t>@AustralianInk Awsome!! I wish I could afford to get my big one *tear* but im poor    Happy friday</t>
  </si>
  <si>
    <t xml:space="preserve">@ktdoglover7 rest and music didnt help? </t>
  </si>
  <si>
    <t>Thu Jun 18 16:07:10 PDT 2009</t>
  </si>
  <si>
    <t>Is tired of working. Getting fustrated!     #BSB</t>
  </si>
  <si>
    <t>Thu Jun 18 16:07:12 PDT 2009</t>
  </si>
  <si>
    <t>@MGiraudOfficial aaahhh..if only you guys are somewhere in Asia..  I would love to see you. Anyhow, hv you ever reply to ur fans' tweet?</t>
  </si>
  <si>
    <t xml:space="preserve">I really wish that the wifi on my iPhone wasn't borked. </t>
  </si>
  <si>
    <t>Thu Jun 18 16:07:13 PDT 2009</t>
  </si>
  <si>
    <t>bookending</t>
  </si>
  <si>
    <t xml:space="preserve">@OfficeTally Any idea why the site is not working for me? I'm getting redirected to a search engine. </t>
  </si>
  <si>
    <t>MsHighDemand</t>
  </si>
  <si>
    <t xml:space="preserve">Why is it that Im on a strict plan, mass water consumption, veggies, yoga, an everyone seems to be eating donuts an subs today.. </t>
  </si>
  <si>
    <t xml:space="preserve">@tastas21 I know </t>
  </si>
  <si>
    <t>Thu Jun 18 16:07:14 PDT 2009</t>
  </si>
  <si>
    <t>onydchic</t>
  </si>
  <si>
    <t xml:space="preserve">@banibaba my mum;s taking him to agbara tomorrow </t>
  </si>
  <si>
    <t>spatterson24</t>
  </si>
  <si>
    <t>Thu Jun 18 16:07:15 PDT 2009</t>
  </si>
  <si>
    <t>robertfriedland</t>
  </si>
  <si>
    <t xml:space="preserve">@EMILYtheAVATAR that's mean. </t>
  </si>
  <si>
    <t>Thu Jun 18 16:07:16 PDT 2009</t>
  </si>
  <si>
    <t>cherryroad</t>
  </si>
  <si>
    <t xml:space="preserve">My cable is off as of today, I assume cause the phone bill's not paid, and the wireless still works but I'm scared it's going next. </t>
  </si>
  <si>
    <t>erikavenza</t>
  </si>
  <si>
    <t>gville is rainy  party time tonight!!!</t>
  </si>
  <si>
    <t>astrilina24</t>
  </si>
  <si>
    <t xml:space="preserve">i finally got the living enviornment regents out of the way. now summer vacation has really started. didnt get to see my cuzins today </t>
  </si>
  <si>
    <t>Thu Jun 18 16:07:21 PDT 2009</t>
  </si>
  <si>
    <t>Overspill</t>
  </si>
  <si>
    <t xml:space="preserve">@ABIBAN </t>
  </si>
  <si>
    <t>Thu Jun 18 16:07:22 PDT 2009</t>
  </si>
  <si>
    <t xml:space="preserve">On the final volume of neil gaiman's sandman. Makes me sad to think it'll soon be over... </t>
  </si>
  <si>
    <t>Thu Jun 18 16:07:23 PDT 2009</t>
  </si>
  <si>
    <t xml:space="preserve">@Phatemokid they qualified to the world cup by ending the game with us in a draw </t>
  </si>
  <si>
    <t>Thu Jun 18 16:07:24 PDT 2009</t>
  </si>
  <si>
    <t>HoekstraIsAMeme</t>
  </si>
  <si>
    <t xml:space="preserve">Does anyone know who sent @petehoekstra the first reply and thus started #HoekstraIsAMeme? Twitter Search doesn't go back that far </t>
  </si>
  <si>
    <t>Thu Jun 18 16:07:26 PDT 2009</t>
  </si>
  <si>
    <t xml:space="preserve">s1m0ne died and master chief is useless without her = Im computerless </t>
  </si>
  <si>
    <t>Thu Jun 18 16:07:29 PDT 2009</t>
  </si>
  <si>
    <t>Kim_Lou</t>
  </si>
  <si>
    <t xml:space="preserve">Some women should not be allowed to drive SUVs ... or even drive ... period!  My poor car </t>
  </si>
  <si>
    <t xml:space="preserve">life sucks when have to work.. </t>
  </si>
  <si>
    <t>crissy_121390</t>
  </si>
  <si>
    <t>Needs help...I dont know how to use this site...   CAN ANYONE HELP ME?</t>
  </si>
  <si>
    <t>Thu Jun 18 16:07:30 PDT 2009</t>
  </si>
  <si>
    <t>@MISSQUI about a week ago. cut the hell out of it  lol</t>
  </si>
  <si>
    <t>Thu Jun 18 16:07:31 PDT 2009</t>
  </si>
  <si>
    <t>CoryRudolph</t>
  </si>
  <si>
    <t>@jnthnlckwd ahh baby boo! IMY tooo much for words!  Can you come out tonight?</t>
  </si>
  <si>
    <t>Thu Jun 18 16:07:33 PDT 2009</t>
  </si>
  <si>
    <t>smeinowski</t>
  </si>
  <si>
    <t xml:space="preserve">My favorite armchair just broke.  The bird was decidedly bad luck </t>
  </si>
  <si>
    <t>Thu Jun 18 16:07:34 PDT 2009</t>
  </si>
  <si>
    <t xml:space="preserve">@fountain1987 jealous for 3 reasons! Your in Ibiza, it's sunny and your on the vod </t>
  </si>
  <si>
    <t>Thu Jun 18 16:08:06 PDT 2009</t>
  </si>
  <si>
    <t xml:space="preserve">@TheBluePages haha true! I had a cheesburger though! I widh to sleep but I have to study for my history final! </t>
  </si>
  <si>
    <t>Thu Jun 18 16:08:07 PDT 2009</t>
  </si>
  <si>
    <t>Tanae17</t>
  </si>
  <si>
    <t xml:space="preserve">man my arm hurt like hell had to get a vaccine before i start college </t>
  </si>
  <si>
    <t>MariaNaperville</t>
  </si>
  <si>
    <t xml:space="preserve">sorry to be missing #napertweetup </t>
  </si>
  <si>
    <t>@piratevampXD i feel so sad for him  i would hav totally snap and start dropping f bombs</t>
  </si>
  <si>
    <t xml:space="preserve">@lolitariot you still don't know either? </t>
  </si>
  <si>
    <t xml:space="preserve">testing tweetdeck, ugh no tweetie for windows </t>
  </si>
  <si>
    <t>Thu Jun 18 16:08:08 PDT 2009</t>
  </si>
  <si>
    <t xml:space="preserve">@harrynesbitt yes it has but how do I stop it? it keeps saying join this site for 300 followers a day </t>
  </si>
  <si>
    <t>Thu Jun 18 16:08:09 PDT 2009</t>
  </si>
  <si>
    <t>aesetheticjunk</t>
  </si>
  <si>
    <t>I ignored my boyfriend for 5 hours on accident  naps are unhealthy &amp;gt;_&amp;lt;</t>
  </si>
  <si>
    <t xml:space="preserve">@John_Leese Yeah that would be awesome. The rest of the world probably won't agree though lol. They never do </t>
  </si>
  <si>
    <t>motecap</t>
  </si>
  <si>
    <t xml:space="preserve">going stir crazy, this search algorithm is aggrivating.  Just like the iPhone app that stole my idea. </t>
  </si>
  <si>
    <t>Thu Jun 18 16:08:11 PDT 2009</t>
  </si>
  <si>
    <t xml:space="preserve">I wish I had something else to do down here.  I'd prefer not going home right away. If there's anything cool going on down here, DM me. </t>
  </si>
  <si>
    <t>Thu Jun 18 16:08:12 PDT 2009</t>
  </si>
  <si>
    <t>I feel so bad.........  Unhappy thing to do soon.........ugh!!! Can someone else do it for me?</t>
  </si>
  <si>
    <t>Thu Jun 18 16:08:14 PDT 2009</t>
  </si>
  <si>
    <t xml:space="preserve">I want to eat chocolate </t>
  </si>
  <si>
    <t>Thu Jun 18 16:08:15 PDT 2009</t>
  </si>
  <si>
    <t>Supermanrod04</t>
  </si>
  <si>
    <t xml:space="preserve">My dog has heartworms.  </t>
  </si>
  <si>
    <t>blue1953wolf</t>
  </si>
  <si>
    <t xml:space="preserve">Well today was fun at scout day camp....big storm kids inside lightening hit tree almost hit my truck. Tomorrow is last day of this camp </t>
  </si>
  <si>
    <t>Thu Jun 18 16:08:16 PDT 2009</t>
  </si>
  <si>
    <t>WOOHOO DONE WITH H.W. BUT STILL HAVE TO COLOR  oopsies caps lock on</t>
  </si>
  <si>
    <t>Thu Jun 18 16:08:17 PDT 2009</t>
  </si>
  <si>
    <t>TheEyezofFL</t>
  </si>
  <si>
    <t>@Appolonia_Cruz I saw you dropped out of the race...   But did you also stop voting for your sisters?</t>
  </si>
  <si>
    <t>Thu Jun 18 16:08:19 PDT 2009</t>
  </si>
  <si>
    <t xml:space="preserve">I can't whistle </t>
  </si>
  <si>
    <t>TheKitchenSin</t>
  </si>
  <si>
    <t xml:space="preserve">My grandmother's homemade cookies are terrible now! What changed </t>
  </si>
  <si>
    <t>Thu Jun 18 16:08:22 PDT 2009</t>
  </si>
  <si>
    <t xml:space="preserve">My dreamweaver cs4 trial just expired....I prefer the macromedia old days...now even flash requires actionscript 3 all the way </t>
  </si>
  <si>
    <t>Thu Jun 18 16:08:28 PDT 2009</t>
  </si>
  <si>
    <t>duttweid</t>
  </si>
  <si>
    <t xml:space="preserve"> no more bbq @twinliquors bourbon tasting. Throat burning a bit fr 125 proof bakers</t>
  </si>
  <si>
    <t>jboyce1</t>
  </si>
  <si>
    <t xml:space="preserve">http://twitpic.com/7r21q - my vosac(voices of shadow advanced chorus) crown for making it in. Too bad i had to move and cant do it </t>
  </si>
  <si>
    <t>Thu Jun 18 16:08:30 PDT 2009</t>
  </si>
  <si>
    <t xml:space="preserve">@yojibee Not this time unfortunately. Should have prepared something plus we're in blueprint phase, doesn't leave much free days </t>
  </si>
  <si>
    <t>GoForChris</t>
  </si>
  <si>
    <t xml:space="preserve">Big Macs are awesome! I think I've had like 10 in the past 7 days. And I wouldn't mind another. I should've got two. </t>
  </si>
  <si>
    <t>Thu Jun 18 16:08:34 PDT 2009</t>
  </si>
  <si>
    <t>@Impala_Guy Ups itÂ´s 1 :-O I guess i have to say goodbye for tonight  Must not oversleep tomorrow...</t>
  </si>
  <si>
    <t>Thu Jun 18 16:08:37 PDT 2009</t>
  </si>
  <si>
    <t xml:space="preserve">@DjNina9 have fun Nina... miss u in the evenings </t>
  </si>
  <si>
    <t>Thu Jun 18 16:08:38 PDT 2009</t>
  </si>
  <si>
    <t xml:space="preserve">has had too much coke and mind is swimming with lots to think about (mainly what cheesecake to make for Fathers Day). Can't get to sleep </t>
  </si>
  <si>
    <t>Thu Jun 18 16:08:41 PDT 2009</t>
  </si>
  <si>
    <t xml:space="preserve">@rjakesdub never good sweetie </t>
  </si>
  <si>
    <t>Thu Jun 18 16:08:42 PDT 2009</t>
  </si>
  <si>
    <t xml:space="preserve">omg.....soooo tired, can't wait for my work day to end </t>
  </si>
  <si>
    <t>MsWendy23</t>
  </si>
  <si>
    <t xml:space="preserve">@HeathCastor  </t>
  </si>
  <si>
    <t>Thu Jun 18 16:08:43 PDT 2009</t>
  </si>
  <si>
    <t>kourtneelynne</t>
  </si>
  <si>
    <t>@officebunny good luck 2nite. Sorry I didn't come. This weather SUCKS and made me 2 lazy 2 drive downtown  http://myloc.me/4n20</t>
  </si>
  <si>
    <t>Thu Jun 18 16:08:44 PDT 2009</t>
  </si>
  <si>
    <t>deviever</t>
  </si>
  <si>
    <t xml:space="preserve">@Kitnkat7 You're never coming though, are you? </t>
  </si>
  <si>
    <t>nikirush</t>
  </si>
  <si>
    <t xml:space="preserve">why won't it let me type my email for facebook in opera? </t>
  </si>
  <si>
    <t>electriclight</t>
  </si>
  <si>
    <t xml:space="preserve">my mouth hurts so bad from the dentist </t>
  </si>
  <si>
    <t>Thu Jun 18 16:08:45 PDT 2009</t>
  </si>
  <si>
    <t xml:space="preserve"> That left me genuinely scared.</t>
  </si>
  <si>
    <t>Thu Jun 18 16:08:49 PDT 2009</t>
  </si>
  <si>
    <t>JoElizabeth</t>
  </si>
  <si>
    <t xml:space="preserve">Someone peed in the mystic trashcan AGAIN!!!  Oh HELL NO!!!!!  So done </t>
  </si>
  <si>
    <t>Thu Jun 18 16:08:51 PDT 2009</t>
  </si>
  <si>
    <t>zonnie5</t>
  </si>
  <si>
    <t>Thanks for making me poor for the time being Huck Gee  http://twitpic.com/7r23k</t>
  </si>
  <si>
    <t xml:space="preserve">@AlidarMoxie I hear you. RL has been so busy for months that I've hardly been in-world. </t>
  </si>
  <si>
    <t>Thu Jun 18 16:08:53 PDT 2009</t>
  </si>
  <si>
    <t xml:space="preserve">Layin down heartbroken </t>
  </si>
  <si>
    <t>kasiatheszostak</t>
  </si>
  <si>
    <t xml:space="preserve">It's too hot outside to do anything. </t>
  </si>
  <si>
    <t>Thu Jun 18 16:08:55 PDT 2009</t>
  </si>
  <si>
    <t>little_mckay</t>
  </si>
  <si>
    <t xml:space="preserve">Asylum 4 is sold out. FUCK!  I badly wanted to go like you wouldn't believe.  Wish they'd had a countdown so I knew it was selling out! </t>
  </si>
  <si>
    <t xml:space="preserve">I wish.....someone would talk to me. </t>
  </si>
  <si>
    <t>Thu Jun 18 16:08:57 PDT 2009</t>
  </si>
  <si>
    <t xml:space="preserve">Whens &amp;quot;Every Part of Me&amp;quot; gonna leak </t>
  </si>
  <si>
    <t>Thu Jun 18 16:09:01 PDT 2009</t>
  </si>
  <si>
    <t xml:space="preserve">I think I'm getting a sneak peek to how much I am going to detest work in the near future. I'm so silly... </t>
  </si>
  <si>
    <t>Thu Jun 18 16:09:04 PDT 2009</t>
  </si>
  <si>
    <t>ruting</t>
  </si>
  <si>
    <t xml:space="preserve">Just came back from Meridien! I'm sick </t>
  </si>
  <si>
    <t>Thu Jun 18 16:09:06 PDT 2009</t>
  </si>
  <si>
    <t>avaxxsamantha</t>
  </si>
  <si>
    <t>MILEY CYRUSS CLIMB SONG IS IN MY HEAD  help me, exorcise me puhlzz</t>
  </si>
  <si>
    <t>Thu Jun 18 16:09:07 PDT 2009</t>
  </si>
  <si>
    <t>gizmo453996</t>
  </si>
  <si>
    <t xml:space="preserve">No internet til tuesday. Thanks AT&amp;amp;T! </t>
  </si>
  <si>
    <t>Thu Jun 18 16:09:08 PDT 2009</t>
  </si>
  <si>
    <t xml:space="preserve">http://twitpic.com/7r24m - McFly  wasnt that close tbh </t>
  </si>
  <si>
    <t xml:space="preserve">@samclifford I'll see you there </t>
  </si>
  <si>
    <t>Thu Jun 18 16:09:11 PDT 2009</t>
  </si>
  <si>
    <t xml:space="preserve">won't be able to go to UA&amp;amp;P for lunch with my PolEco blockmates because I'll be in Deutsch class. </t>
  </si>
  <si>
    <t>Thu Jun 18 16:09:12 PDT 2009</t>
  </si>
  <si>
    <t>Shannonne</t>
  </si>
  <si>
    <t xml:space="preserve">packing up-two weeks in Ireland is over already! </t>
  </si>
  <si>
    <t>ChelseaBiAtch</t>
  </si>
  <si>
    <t xml:space="preserve">Crazy couple of days! I miss him already!! </t>
  </si>
  <si>
    <t>Thu Jun 18 16:09:16 PDT 2009</t>
  </si>
  <si>
    <t xml:space="preserve">Ugh usernames are so hard to create. </t>
  </si>
  <si>
    <t>Thu Jun 18 16:09:19 PDT 2009</t>
  </si>
  <si>
    <t>buu  i've almost reached the 1000 updates and i dont know what to say or do ...</t>
  </si>
  <si>
    <t>Thu Jun 18 16:09:23 PDT 2009</t>
  </si>
  <si>
    <t>Kimmymac14</t>
  </si>
  <si>
    <t xml:space="preserve">am in need of a great dentist..they say I need a crown (cap), and it can't be expensive.. help </t>
  </si>
  <si>
    <t>Thu Jun 18 16:09:25 PDT 2009</t>
  </si>
  <si>
    <t xml:space="preserve">Still at work! </t>
  </si>
  <si>
    <t>Thu Jun 18 16:09:26 PDT 2009</t>
  </si>
  <si>
    <t>fredrickcarling</t>
  </si>
  <si>
    <t>At ruby tuesdays alone...all alone  someone join me.</t>
  </si>
  <si>
    <t>Thu Jun 18 16:09:27 PDT 2009</t>
  </si>
  <si>
    <t xml:space="preserve">why oh why are there people in the world like that................... </t>
  </si>
  <si>
    <t xml:space="preserve">@dwighthoward http://twitpic.com/7r1ul - *gasps* that mask startled the $#@% out of me! </t>
  </si>
  <si>
    <t xml:space="preserve">@lisa87_ to be honest right now i would pay someone for letting me work for them the days are soo boring its killing me! </t>
  </si>
  <si>
    <t>Thu Jun 18 16:09:28 PDT 2009</t>
  </si>
  <si>
    <t xml:space="preserve">there are no rides at the carnival </t>
  </si>
  <si>
    <t>Thu Jun 18 16:09:29 PDT 2009</t>
  </si>
  <si>
    <t>DizzyBrat</t>
  </si>
  <si>
    <t xml:space="preserve">@Crazy_Connie Going batty but of course I'm a nut! Breaker keeps kickin' have to turn a/c off </t>
  </si>
  <si>
    <t>Thu Jun 18 16:09:30 PDT 2009</t>
  </si>
  <si>
    <t xml:space="preserve">Oh damn, squares aint even open! </t>
  </si>
  <si>
    <t xml:space="preserve">@Impala_Guy IÂ´m still alone in the office + the boss is coming tomorrow  But i donÂ´t wanna say good bye </t>
  </si>
  <si>
    <t xml:space="preserve">#Silkroad all server has full, when i can play? </t>
  </si>
  <si>
    <t>Thu Jun 18 16:09:31 PDT 2009</t>
  </si>
  <si>
    <t>Thu Jun 18 16:09:34 PDT 2009</t>
  </si>
  <si>
    <t>sylvie_flowers</t>
  </si>
  <si>
    <t>says The bad news is my karma has gone down &amp;amp; I can't post a photo  http://plurk.com/p/12051h</t>
  </si>
  <si>
    <t>Thu Jun 18 16:09:51 PDT 2009</t>
  </si>
  <si>
    <t>phun_org</t>
  </si>
  <si>
    <t>@Absturbation I just read your PM. The old one looked better, but this one seems easier to read...ahh I'm torn  What d u think is bettr?</t>
  </si>
  <si>
    <t>Thu Jun 18 16:09:52 PDT 2009</t>
  </si>
  <si>
    <t xml:space="preserve">stoked egypt beat italy. discobelle mix is finished but my internet is too slow to upload it </t>
  </si>
  <si>
    <t>Thu Jun 18 16:09:53 PDT 2009</t>
  </si>
  <si>
    <t>soooooooooooo burnt 20 mins was a bad idea  sorry matt that i got you burnt too! hangover was hilarous and verrry messed up.</t>
  </si>
  <si>
    <t>nessafbby</t>
  </si>
  <si>
    <t xml:space="preserve">didnt likee thee new join too much </t>
  </si>
  <si>
    <t>Thu Jun 18 16:09:55 PDT 2009</t>
  </si>
  <si>
    <t>UK_CollegeKid</t>
  </si>
  <si>
    <t xml:space="preserve">@ThisIsRue o ok well I'm pretty sure it's guys who wouldn't want that for there kids I know I wouldn't cu I know how it feels </t>
  </si>
  <si>
    <t>Thu Jun 18 16:09:56 PDT 2009</t>
  </si>
  <si>
    <t xml:space="preserve">@i_DOMINATE a 59?!?! wow! what was your worst grade this whole school year? math- 27 ( no clue HOW i did that... ) in science - 45 </t>
  </si>
  <si>
    <t>Thu Jun 18 16:09:59 PDT 2009</t>
  </si>
  <si>
    <t>rockstar7837</t>
  </si>
  <si>
    <t xml:space="preserve">It's storming again!!! </t>
  </si>
  <si>
    <t>Thu Jun 18 16:10:01 PDT 2009</t>
  </si>
  <si>
    <t xml:space="preserve">where is my girlfriend </t>
  </si>
  <si>
    <t>Thu Jun 18 16:10:02 PDT 2009</t>
  </si>
  <si>
    <t xml:space="preserve">@Boriss damn I wish I was still in SF </t>
  </si>
  <si>
    <t>Thu Jun 18 16:10:03 PDT 2009</t>
  </si>
  <si>
    <t>YupIamTara</t>
  </si>
  <si>
    <t xml:space="preserve">T.V is boring at night. </t>
  </si>
  <si>
    <t>Thu Jun 18 16:10:04 PDT 2009</t>
  </si>
  <si>
    <t>HiewSybil</t>
  </si>
  <si>
    <t xml:space="preserve">finish watching liao zai. Jimmy lin super handsome lo! Waha! And I stayed up for the whole night again. </t>
  </si>
  <si>
    <t>Thu Jun 18 16:10:05 PDT 2009</t>
  </si>
  <si>
    <t>Dear Daughter: Please remember to turn off the oven when done, mkay? coming home to a 90 degree house = NOT.GOOD   It took HOURS cool down</t>
  </si>
  <si>
    <t>Thu Jun 18 16:10:06 PDT 2009</t>
  </si>
  <si>
    <t>amikhna</t>
  </si>
  <si>
    <t xml:space="preserve">OMA so bookhi right now..... </t>
  </si>
  <si>
    <t>Thu Jun 18 16:10:08 PDT 2009</t>
  </si>
  <si>
    <t xml:space="preserve">i can't find my obnoxious red sunglasses </t>
  </si>
  <si>
    <t>Thu Jun 18 16:10:10 PDT 2009</t>
  </si>
  <si>
    <t>Pskelly86</t>
  </si>
  <si>
    <t xml:space="preserve">@ThatMikeRossGuy I wish I was on the west coast right now. its pouring in orlando,fl. </t>
  </si>
  <si>
    <t>Thu Jun 18 16:10:13 PDT 2009</t>
  </si>
  <si>
    <t>my little heart is so broken   Miss you so much.</t>
  </si>
  <si>
    <t>Thu Jun 18 16:10:14 PDT 2009</t>
  </si>
  <si>
    <t>Kt_Rose517</t>
  </si>
  <si>
    <t xml:space="preserve">rainy day! not happy </t>
  </si>
  <si>
    <t>and, #inaperfectworld I would invent the cupcakes, and would make them just for me  fta thoughts tody, yeaaaah (y)</t>
  </si>
  <si>
    <t>LboogieLove</t>
  </si>
  <si>
    <t xml:space="preserve">all my friends are on facebook </t>
  </si>
  <si>
    <t>Thu Jun 18 16:10:16 PDT 2009</t>
  </si>
  <si>
    <t xml:space="preserve">@scourgeoe was awesome and now I can't sleep </t>
  </si>
  <si>
    <t xml:space="preserve">@kendarwut are you really? haha wowwww. xD so do I not get to seee you </t>
  </si>
  <si>
    <t>Thu Jun 18 16:10:21 PDT 2009</t>
  </si>
  <si>
    <t>inevitabiliti</t>
  </si>
  <si>
    <t xml:space="preserve">@Biggerthan68 #inaperfectworld, the #iranelection would have gone smoothly and fairly. </t>
  </si>
  <si>
    <t>Thu Jun 18 16:10:22 PDT 2009</t>
  </si>
  <si>
    <t xml:space="preserve">no one is online now </t>
  </si>
  <si>
    <t>Thu Jun 18 16:10:24 PDT 2009</t>
  </si>
  <si>
    <t>maritoasterisk</t>
  </si>
  <si>
    <t>the plugin #Talon of #aviary only take &amp;quot;screen shots&amp;quot; of a page...  but maybe some day will be very useful (hope so..)</t>
  </si>
  <si>
    <t>Thu Jun 18 16:10:28 PDT 2009</t>
  </si>
  <si>
    <t>@tasialarri lol...yea your right..im so serious...its sad  , and I was salutatorian in high school lol</t>
  </si>
  <si>
    <t xml:space="preserve">@Killaya so was I, but waaaay too far back. </t>
  </si>
  <si>
    <t xml:space="preserve">i aint gonna lie Ive been kinda Neglecting my new best buddy @deardrahpee     .....  </t>
  </si>
  <si>
    <t>Thu Jun 18 16:10:29 PDT 2009</t>
  </si>
  <si>
    <t>KelKelTakie</t>
  </si>
  <si>
    <t xml:space="preserve">@EmilyEscobosa my life is unraveling. i'm pretty sure soon nothing will be left. </t>
  </si>
  <si>
    <t>Thu Jun 18 16:10:34 PDT 2009</t>
  </si>
  <si>
    <t>jessicat93</t>
  </si>
  <si>
    <t>in spare by myself  jayden where are you? haha</t>
  </si>
  <si>
    <t>Thu Jun 18 16:10:35 PDT 2009</t>
  </si>
  <si>
    <t xml:space="preserve">@singlindsay congrats! I was going to audition, but it didn't happen </t>
  </si>
  <si>
    <t>Thu Jun 18 16:10:36 PDT 2009</t>
  </si>
  <si>
    <t xml:space="preserve">I've decided to follow NCAA bball next season. I hate not knowing who everyone is and stuff like that when it's draft and tourney time. </t>
  </si>
  <si>
    <t>Thu Jun 18 16:10:38 PDT 2009</t>
  </si>
  <si>
    <t>elliewillz</t>
  </si>
  <si>
    <t xml:space="preserve">I Miss Wales </t>
  </si>
  <si>
    <t>@Jaydon8724  no you're not. *hugs you and puts head on your shoulder* I'm sorry girls can be such bitches...</t>
  </si>
  <si>
    <t>Thu Jun 18 16:10:40 PDT 2009</t>
  </si>
  <si>
    <t>DkW_2023</t>
  </si>
  <si>
    <t xml:space="preserve">Still awake, Thanks to Star Trek novels being awesome reads, shame that the next one is always so far away... </t>
  </si>
  <si>
    <t>Thu Jun 18 16:10:43 PDT 2009</t>
  </si>
  <si>
    <t>@matthewrrr he sent it to me until he asked me if I got the msg  I would have either said that, Dory or Easier (alt edit)</t>
  </si>
  <si>
    <t>Thu Jun 18 16:10:44 PDT 2009</t>
  </si>
  <si>
    <t>lovetraci</t>
  </si>
  <si>
    <t>@DAsweetdevil Yes  I was wearing my contacts at the time so it burned. How are your feetsies?</t>
  </si>
  <si>
    <t>@OhAleks  that idea needs some work.</t>
  </si>
  <si>
    <t>Thu Jun 18 16:10:45 PDT 2009</t>
  </si>
  <si>
    <t>lizibob</t>
  </si>
  <si>
    <t>bored!!!  been billed every1z  gone to bedd!!</t>
  </si>
  <si>
    <t>Thu Jun 18 16:10:46 PDT 2009</t>
  </si>
  <si>
    <t>@DAEONE @DAEONE ok, so i think i have 2 eat something healthier than wing stop  any place to get a good salad in Inglewood??</t>
  </si>
  <si>
    <t>Thu Jun 18 16:10:47 PDT 2009</t>
  </si>
  <si>
    <t>And U didn't cum by &amp;amp; say HI ??  Thatz OK cuz I got soaked @ the GRR 2 &amp;amp; I didn't go on the ride! (</t>
  </si>
  <si>
    <t>Thu Jun 18 16:10:48 PDT 2009</t>
  </si>
  <si>
    <t>LCinCinci</t>
  </si>
  <si>
    <t xml:space="preserve">On way home from the beach... Listening to the Hannity show. Back to reality &amp;amp; the Recession </t>
  </si>
  <si>
    <t>Thu Jun 18 16:10:49 PDT 2009</t>
  </si>
  <si>
    <t xml:space="preserve">@whenyoustayx awww man </t>
  </si>
  <si>
    <t>Thu Jun 18 16:10:52 PDT 2009</t>
  </si>
  <si>
    <t>Why oh why won't my toddler eat his dinner...he's playing with his green beans and carrots...but not eating them  arugh ):</t>
  </si>
  <si>
    <t>Thu Jun 18 16:10:55 PDT 2009</t>
  </si>
  <si>
    <t xml:space="preserve">Ouuuuchhh hot oil burned me </t>
  </si>
  <si>
    <t>Thu Jun 18 16:10:57 PDT 2009</t>
  </si>
  <si>
    <t>michaelgporter</t>
  </si>
  <si>
    <t xml:space="preserve">At the dentist. I am no longer cavity-free </t>
  </si>
  <si>
    <t>Thu Jun 18 16:10:58 PDT 2009</t>
  </si>
  <si>
    <t xml:space="preserve">@hnmacdon I care...mine have a hole in the crotch </t>
  </si>
  <si>
    <t>Thu Jun 18 16:11:00 PDT 2009</t>
  </si>
  <si>
    <t>#inaperfectworld i wouldn't feel heartache &amp;amp; pain  i'm not asking for much, or am i???</t>
  </si>
  <si>
    <t>iwantonething</t>
  </si>
  <si>
    <t xml:space="preserve">@Talisa3636 they havin a sale everywhere or just in nc.. why am i asking... I have no money... </t>
  </si>
  <si>
    <t>Thu Jun 18 16:11:03 PDT 2009</t>
  </si>
  <si>
    <t xml:space="preserve">@mileless I wish I were going to be in town! </t>
  </si>
  <si>
    <t>Thu Jun 18 16:11:05 PDT 2009</t>
  </si>
  <si>
    <t>@MsWendy23 yeah. BIG  I was really looking forward to getting the hell out of this shitty area and back 2 CA</t>
  </si>
  <si>
    <t>Thu Jun 18 16:11:06 PDT 2009</t>
  </si>
  <si>
    <t xml:space="preserve">Maad as hell dat mango was no gud... ugghh </t>
  </si>
  <si>
    <t>Thu Jun 18 16:11:07 PDT 2009</t>
  </si>
  <si>
    <t>jedi_dan</t>
  </si>
  <si>
    <t xml:space="preserve">Tired of hearing &amp;quot;I don't have relative industry experience&amp;quot; . Unless I find a job in backup software invoicing &amp;amp; licensing I'm fraked! </t>
  </si>
  <si>
    <t>Thu Jun 18 16:11:11 PDT 2009</t>
  </si>
  <si>
    <t xml:space="preserve">the 100 degree statesboro weather is causing me to have a major head ache </t>
  </si>
  <si>
    <t>Thu Jun 18 16:11:12 PDT 2009</t>
  </si>
  <si>
    <t>helski_dujon</t>
  </si>
  <si>
    <t xml:space="preserve">@DonnieWahlberg is it true that you aren't coming out to Australia after all??? </t>
  </si>
  <si>
    <t>Thu Jun 18 16:11:13 PDT 2009</t>
  </si>
  <si>
    <t xml:space="preserve">@magickhooly How people say they're going and then lie because they obviously haven't </t>
  </si>
  <si>
    <t>Thu Jun 18 16:11:19 PDT 2009</t>
  </si>
  <si>
    <t>MrsHMShaver</t>
  </si>
  <si>
    <t xml:space="preserve">@jdloving i want some! NO FAIR! you are always eatin cookies and you never share them with me! Im sad </t>
  </si>
  <si>
    <t xml:space="preserve">They're making us turn off our phones inside, so no twittering or twitpics. </t>
  </si>
  <si>
    <t>Thu Jun 18 16:11:21 PDT 2009</t>
  </si>
  <si>
    <t>12seconds - Sorry @ctiedje  Can't make the #soflatweetup http://tiny12.tv/TVX9E</t>
  </si>
  <si>
    <t>Thu Jun 18 16:11:22 PDT 2009</t>
  </si>
  <si>
    <t xml:space="preserve">full day of meetings + dinner meeting makes sona a briandead chica </t>
  </si>
  <si>
    <t>Thu Jun 18 16:11:23 PDT 2009</t>
  </si>
  <si>
    <t>Candicane1217</t>
  </si>
  <si>
    <t xml:space="preserve">@ChrisTeddyP nah I gotta work </t>
  </si>
  <si>
    <t>VinoCW</t>
  </si>
  <si>
    <t>@peterfacinelli ii justtt lovee you!! Wish there was more twilight conventions and preimiers in the UK  xxx</t>
  </si>
  <si>
    <t>Thu Jun 18 16:11:27 PDT 2009</t>
  </si>
  <si>
    <t>saekool</t>
  </si>
  <si>
    <t>@ThaRealBR no I don't because u scare me   http://myloc.me/4n3p</t>
  </si>
  <si>
    <t xml:space="preserve">@jurgen Base model 8-core Mac Pro w/ two 24&amp;quot; Cinema Displays. Awaiting the second video card I evidently need to drive the second one! </t>
  </si>
  <si>
    <t>Thu Jun 18 16:11:28 PDT 2009</t>
  </si>
  <si>
    <t>@shadowen1928 i no!! i missed it  im ready to see it!!!! i couldnt have casted the show any better!!! i think it is goin to be so awesome!</t>
  </si>
  <si>
    <t xml:space="preserve">@mistygirlph link doesnt work </t>
  </si>
  <si>
    <t>Thu Jun 18 16:11:29 PDT 2009</t>
  </si>
  <si>
    <t xml:space="preserve">Crying my eyes out. </t>
  </si>
  <si>
    <t>Thu Jun 18 16:11:33 PDT 2009</t>
  </si>
  <si>
    <t>Nikki_Campbell</t>
  </si>
  <si>
    <t xml:space="preserve">Damn my big fat  lie in this morning... I now cant sleep </t>
  </si>
  <si>
    <t>dadsilva</t>
  </si>
  <si>
    <t xml:space="preserve">doing the dreaded paperwork   </t>
  </si>
  <si>
    <t>Thu Jun 18 16:12:12 PDT 2009</t>
  </si>
  <si>
    <t>m1l12e93</t>
  </si>
  <si>
    <t xml:space="preserve">@emilygrace_BHB  is in NYC @juliannehough is in Buffalo, NY and I am stuck in QBY, NY </t>
  </si>
  <si>
    <t>Thu Jun 18 16:12:13 PDT 2009</t>
  </si>
  <si>
    <t>GiuliaNapo</t>
  </si>
  <si>
    <t xml:space="preserve">@MandyyJirouxx that page doesn't exist </t>
  </si>
  <si>
    <t>Thu Jun 18 16:12:19 PDT 2009</t>
  </si>
  <si>
    <t xml:space="preserve">@charlottespeech I never got a bell </t>
  </si>
  <si>
    <t>Thu Jun 18 16:12:20 PDT 2009</t>
  </si>
  <si>
    <t>tiff_d_16</t>
  </si>
  <si>
    <t xml:space="preserve">no fun tonight </t>
  </si>
  <si>
    <t>Thu Jun 18 16:12:21 PDT 2009</t>
  </si>
  <si>
    <t>@yolie81 Im had insomina since I was 6   it can strike at any age...</t>
  </si>
  <si>
    <t>Thu Jun 18 16:12:22 PDT 2009</t>
  </si>
  <si>
    <t xml:space="preserve">@KristenCampisi nope. donnie got pissed cause I was holding him hostage. </t>
  </si>
  <si>
    <t>Thu Jun 18 16:12:26 PDT 2009</t>
  </si>
  <si>
    <t>omg i dont feel good..  [g]</t>
  </si>
  <si>
    <t>Thu Jun 18 16:12:28 PDT 2009</t>
  </si>
  <si>
    <t>jfsabs</t>
  </si>
  <si>
    <t xml:space="preserve">Ow i have a blister on my heel </t>
  </si>
  <si>
    <t>Thu Jun 18 16:12:29 PDT 2009</t>
  </si>
  <si>
    <t>Mariposa32843</t>
  </si>
  <si>
    <t>o cheetos cheetos cheetos!!!   packing some things and headed home......gonna have to be without kitty and apollo till this blows over....</t>
  </si>
  <si>
    <t>Thu Jun 18 16:12:30 PDT 2009</t>
  </si>
  <si>
    <t xml:space="preserve">@DoctorWkt I saw your tweet about S1 Tivo - just wondering what will happen to the EPG? </t>
  </si>
  <si>
    <t>Tomkneale1243</t>
  </si>
  <si>
    <t xml:space="preserve">#iPhone I want an iphone </t>
  </si>
  <si>
    <t>Thu Jun 18 16:12:32 PDT 2009</t>
  </si>
  <si>
    <t>@wardawarrie   no loveeeeeeeee</t>
  </si>
  <si>
    <t>Thu Jun 18 16:12:33 PDT 2009</t>
  </si>
  <si>
    <t>EmilyAlbracht</t>
  </si>
  <si>
    <t xml:space="preserve">@laceyanne2357 I should've been working... but there was nothing to do, so I couldn't go in </t>
  </si>
  <si>
    <t>bluestarmorning</t>
  </si>
  <si>
    <t xml:space="preserve">@hijacking_ben unnamed people? Would this mean you?! I have severe issues with gravity . . </t>
  </si>
  <si>
    <t>Thu Jun 18 16:12:35 PDT 2009</t>
  </si>
  <si>
    <t>soulthedj</t>
  </si>
  <si>
    <t xml:space="preserve">@meedymek Yep, it's not the day after that hurts, it's the second day. So tomorrow may not be pleasant. </t>
  </si>
  <si>
    <t>Thu Jun 18 16:12:36 PDT 2009</t>
  </si>
  <si>
    <t xml:space="preserve">Tired and warn down today! Back pain along with other drama......ah! I feel like crap </t>
  </si>
  <si>
    <t>Thu Jun 18 16:12:37 PDT 2009</t>
  </si>
  <si>
    <t>KristenPaints</t>
  </si>
  <si>
    <t>I miss my boo.   buttt today starts my quest to be healthy ;)</t>
  </si>
  <si>
    <t>Thu Jun 18 16:12:38 PDT 2009</t>
  </si>
  <si>
    <t>Abbygraceface</t>
  </si>
  <si>
    <t xml:space="preserve">oh man i've got a twitter virus and i can't get rid of it </t>
  </si>
  <si>
    <t>Thu Jun 18 16:12:40 PDT 2009</t>
  </si>
  <si>
    <t xml:space="preserve">graduationnn. then extremely boring night alone. fantastic </t>
  </si>
  <si>
    <t>chitownnelly</t>
  </si>
  <si>
    <t>Escalade Sold Today  (Voice Of Trey Songz) &amp;quot;I dont want you to leave, But you gotta go right now&amp;quot; Memories of Ohio &amp;amp; Whats Her Name! LMAO!</t>
  </si>
  <si>
    <t>Thu Jun 18 16:12:41 PDT 2009</t>
  </si>
  <si>
    <t>vickybaudler</t>
  </si>
  <si>
    <t xml:space="preserve">im very bored      </t>
  </si>
  <si>
    <t>Thu Jun 18 16:12:42 PDT 2009</t>
  </si>
  <si>
    <t>JaY_ReeD59</t>
  </si>
  <si>
    <t xml:space="preserve">@LittleMissGlitz aww man...i wish peri wasnt leavin </t>
  </si>
  <si>
    <t>Thu Jun 18 16:12:43 PDT 2009</t>
  </si>
  <si>
    <t>elzi</t>
  </si>
  <si>
    <t>UGH! Beltran looks like he might be hurt  #Mets</t>
  </si>
  <si>
    <t>Thu Jun 18 16:12:44 PDT 2009</t>
  </si>
  <si>
    <t>vero323</t>
  </si>
  <si>
    <t xml:space="preserve">Great my wifi is acting up...flashbacks to castaner incommunication </t>
  </si>
  <si>
    <t>rajveerx3</t>
  </si>
  <si>
    <t xml:space="preserve">#inaperfectworld i would not be so hairy </t>
  </si>
  <si>
    <t>Thu Jun 18 16:12:45 PDT 2009</t>
  </si>
  <si>
    <t>kelmurray</t>
  </si>
  <si>
    <t xml:space="preserve">why can't i add more than 2001 followers?? i like to follow everyone back who follows me but now i can't get past that # </t>
  </si>
  <si>
    <t>Thu Jun 18 16:12:46 PDT 2009</t>
  </si>
  <si>
    <t>@optomic aww I'm sorry about your mom! It's horrible how some parents are.  just ignore her. It's nobody elses business anyway!</t>
  </si>
  <si>
    <t xml:space="preserve">@misterslim This is how I operate. Also, sad. </t>
  </si>
  <si>
    <t>mykel12</t>
  </si>
  <si>
    <t xml:space="preserve">I missed the sound of my nails on my keyboard today. Kinda ished I hadn't trimmed them last night. </t>
  </si>
  <si>
    <t xml:space="preserve">i FINALLY saw Star Trek! it was awesome but I am already miserable again </t>
  </si>
  <si>
    <t>Thu Jun 18 16:12:47 PDT 2009</t>
  </si>
  <si>
    <t>bethnmiller</t>
  </si>
  <si>
    <t xml:space="preserve">I miss my liam, and my shelby </t>
  </si>
  <si>
    <t>Thu Jun 18 16:12:48 PDT 2009</t>
  </si>
  <si>
    <t>coflo</t>
  </si>
  <si>
    <t xml:space="preserve">@casamena hey Carlos, your podcast is down mang! </t>
  </si>
  <si>
    <t>Thu Jun 18 16:12:49 PDT 2009</t>
  </si>
  <si>
    <t>JohnBurrey</t>
  </si>
  <si>
    <t xml:space="preserve">@peterbaltes new stuff is definitely good. can i send you a song idea? udo loved it but stefan shot it down </t>
  </si>
  <si>
    <t>Thu Jun 18 16:12:50 PDT 2009</t>
  </si>
  <si>
    <t>@izka2 http://twitpic.com/7r269 - *makes gimme hands* I wants them!!  or, ya know... those are awesome!</t>
  </si>
  <si>
    <t>Thu Jun 18 16:12:51 PDT 2009</t>
  </si>
  <si>
    <t>sona23</t>
  </si>
  <si>
    <t xml:space="preserve">Sad that I missed my sister getting sworn into the bar </t>
  </si>
  <si>
    <t>Thu Jun 18 16:12:53 PDT 2009</t>
  </si>
  <si>
    <t>Centxrealtor</t>
  </si>
  <si>
    <t xml:space="preserve">Ok so somone told me today that no one cares about what i do all day what I had for lunch and no one really read my Tweets.... </t>
  </si>
  <si>
    <t>Thu Jun 18 16:12:54 PDT 2009</t>
  </si>
  <si>
    <t xml:space="preserve">Seriously I NEED to clean. This place is a sty. Why can't I focus??  If I don't clean NOW I won't be able to write soon. </t>
  </si>
  <si>
    <t>Thu Jun 18 16:12:56 PDT 2009</t>
  </si>
  <si>
    <t>@CorinneAM Oh no, Corinne. I can't believe you meant to send that tweet.  Did you follow the wrong link?</t>
  </si>
  <si>
    <t>Thu Jun 18 16:12:57 PDT 2009</t>
  </si>
  <si>
    <t>@jbean18x19 aw poopsies  but i love you and im kidnapping you soon!</t>
  </si>
  <si>
    <t>Thu Jun 18 16:12:58 PDT 2009</t>
  </si>
  <si>
    <t xml:space="preserve">art. its a road to failiure for some. namely me </t>
  </si>
  <si>
    <t>Sooo tired! Ye just know im getting woken up at about half 7 again  Sly on me! Goodnight Children xxx</t>
  </si>
  <si>
    <t>Thu Jun 18 16:12:59 PDT 2009</t>
  </si>
  <si>
    <t>@weisslu oh no  I hope you can get a deferred exam.</t>
  </si>
  <si>
    <t>Thu Jun 18 16:13:00 PDT 2009</t>
  </si>
  <si>
    <t>@CaraeH i gotta wake up at 6  so wat time do u have to?</t>
  </si>
  <si>
    <t>jaynew21</t>
  </si>
  <si>
    <t>gutted in 2 days the series of supernatural finnishes  gonna cry.</t>
  </si>
  <si>
    <t>Thu Jun 18 16:13:02 PDT 2009</t>
  </si>
  <si>
    <t xml:space="preserve">going to pick up all my stuff from Sheffield and finally say goodbye to the place today, boo-urns to the max </t>
  </si>
  <si>
    <t xml:space="preserve">@serious_skeptic sadly happens to my nurse about twice per year. RYGB causes calcium &amp;amp; oxalate malabsorbtion, thus...stones </t>
  </si>
  <si>
    <t>Thu Jun 18 16:13:05 PDT 2009</t>
  </si>
  <si>
    <t xml:space="preserve">@kieronmullen hows the work going? Do ya reckon you will have to stay up all night? </t>
  </si>
  <si>
    <t>Thu Jun 18 16:13:06 PDT 2009</t>
  </si>
  <si>
    <t>kimberliannee</t>
  </si>
  <si>
    <t xml:space="preserve">I cannot believe I slept all freakin' day! I totally want to go see &amp;quot;The Proposal&amp;quot; tomorrow </t>
  </si>
  <si>
    <t>Thu Jun 18 16:13:07 PDT 2009</t>
  </si>
  <si>
    <t>vivzan</t>
  </si>
  <si>
    <t xml:space="preserve">All I want is some spicy Indian food tonight &amp;amp; naan bread &amp;amp; none of my Indian food lovin' friends are available.  I'm sad. </t>
  </si>
  <si>
    <t xml:space="preserve">i wish i lived in the 70's or 80's </t>
  </si>
  <si>
    <t>Thu Jun 18 16:13:08 PDT 2009</t>
  </si>
  <si>
    <t>greatsince78</t>
  </si>
  <si>
    <t xml:space="preserve">some words you just shouldn't say on here </t>
  </si>
  <si>
    <t>Thu Jun 18 16:13:09 PDT 2009</t>
  </si>
  <si>
    <t>O no! The movie theater lost power and we're trying to watch UP!  #trackle</t>
  </si>
  <si>
    <t>Thu Jun 18 16:13:10 PDT 2009</t>
  </si>
  <si>
    <t>MckenzieNoeL</t>
  </si>
  <si>
    <t>Just picked up 1 of 2 ....I've got one really unhappy puppy @ home  http://mypict.me/4n3q</t>
  </si>
  <si>
    <t>Thu Jun 18 16:13:12 PDT 2009</t>
  </si>
  <si>
    <t>There is nothing to do for the next hour here.  i want to just get on the plane and get to Buenos Aires!</t>
  </si>
  <si>
    <t>Thu Jun 18 16:13:13 PDT 2009</t>
  </si>
  <si>
    <t>jordanpaigemc</t>
  </si>
  <si>
    <t xml:space="preserve">I wish I didn't live so far from town </t>
  </si>
  <si>
    <t xml:space="preserve">ugh... its going to be hotter than hell this weekend! not good. </t>
  </si>
  <si>
    <t>Thu Jun 18 16:13:16 PDT 2009</t>
  </si>
  <si>
    <t xml:space="preserve">thinking most def gonna retire the twitter </t>
  </si>
  <si>
    <t>Thu Jun 18 16:13:18 PDT 2009</t>
  </si>
  <si>
    <t xml:space="preserve">probably not gonna be able to watch TDA cuz of the storm </t>
  </si>
  <si>
    <t xml:space="preserve">Working at the pool bored and trying to add contacts to my phone bc it broke </t>
  </si>
  <si>
    <t>audioconnell</t>
  </si>
  <si>
    <t xml:space="preserve">@BryanPerson my goodness I wish I could but business travel and Da duties preclude me going to #PAB2009. </t>
  </si>
  <si>
    <t>Thu Jun 18 16:13:21 PDT 2009</t>
  </si>
  <si>
    <t xml:space="preserve">@alicianospace hey you. Girl I miss you where'd you disappear to? Tried callin and texting, miss the sound of your voice </t>
  </si>
  <si>
    <t xml:space="preserve">@devilboyCSA @infamous_prick awwwww bummer! I though yous guys were at the house </t>
  </si>
  <si>
    <t>Thu Jun 18 16:13:26 PDT 2009</t>
  </si>
  <si>
    <t>afadedmoon</t>
  </si>
  <si>
    <t xml:space="preserve">@defythestars why, what happen? </t>
  </si>
  <si>
    <t>Thu Jun 18 16:13:27 PDT 2009</t>
  </si>
  <si>
    <t xml:space="preserve">@therezzza Oh aw.. That sucks </t>
  </si>
  <si>
    <t>Thu Jun 18 16:13:31 PDT 2009</t>
  </si>
  <si>
    <t xml:space="preserve">twitter is not conducive to comedy gold </t>
  </si>
  <si>
    <t>Thu Jun 18 16:13:30 PDT 2009</t>
  </si>
  <si>
    <t>DayyummPuspos</t>
  </si>
  <si>
    <t xml:space="preserve">Ugggghhhhhh! Why is that I Live likee 10-20  min away From @MarkSoReal But i havent met any of them yett?? </t>
  </si>
  <si>
    <t xml:space="preserve">In Hell's Kitchen at 9th Ave and 49th St. Chick in front of me is barefoot with toes walking on dirty pavement. It's slightly  disturbing </t>
  </si>
  <si>
    <t>Thu Jun 18 16:13:33 PDT 2009</t>
  </si>
  <si>
    <t>@morgansp12 yey, but I think it's too long to wait, I want to see them now!!!  x)</t>
  </si>
  <si>
    <t xml:space="preserve">ugh...it's too hot. i'm melting </t>
  </si>
  <si>
    <t>Thu Jun 18 16:13:34 PDT 2009</t>
  </si>
  <si>
    <t>chompychomp</t>
  </si>
  <si>
    <t xml:space="preserve">@OptimuscrimeTO KFC, but only because I kinda wish I had a justification for eating it! No hangover, no dirty bird </t>
  </si>
  <si>
    <t>Thu Jun 18 16:13:35 PDT 2009</t>
  </si>
  <si>
    <t xml:space="preserve">@JenniferElaina Are you having bad traffic karma, dear? </t>
  </si>
  <si>
    <t>Thu Jun 18 16:13:36 PDT 2009</t>
  </si>
  <si>
    <t xml:space="preserve">@19fischi75 sorry bout heldin u up so long! </t>
  </si>
  <si>
    <t>Thu Jun 18 16:13:37 PDT 2009</t>
  </si>
  <si>
    <t xml:space="preserve">@trishawaslyyke gahhh sounds good to me. ack! what's wrong girlie? </t>
  </si>
  <si>
    <t>Thu Jun 18 16:13:54 PDT 2009</t>
  </si>
  <si>
    <t>spinningrecords</t>
  </si>
  <si>
    <t xml:space="preserve">@Jaceelovesmusic take me with you!!! I don't want to work and its hot as balls up here ugh </t>
  </si>
  <si>
    <t>Thu Jun 18 16:13:55 PDT 2009</t>
  </si>
  <si>
    <t xml:space="preserve">@LadyDiamondblue Hold on! Let me find out that I got MAJOR competition when it comes to him. </t>
  </si>
  <si>
    <t xml:space="preserve">OMG Beejive 3.0 is still not up </t>
  </si>
  <si>
    <t>Thu Jun 18 16:13:56 PDT 2009</t>
  </si>
  <si>
    <t>khanisha</t>
  </si>
  <si>
    <t>aacck!! 2morrow is goin to be raining all day!! I hope it holds up i wanna see Rob!! today was a total wash out  &amp;amp; Rob was almost hurt.</t>
  </si>
  <si>
    <t xml:space="preserve">@AlexneedsJK ooh that's awesome! and what about Latinamerica? ooh </t>
  </si>
  <si>
    <t>Thu Jun 18 16:13:59 PDT 2009</t>
  </si>
  <si>
    <t>stephanieohio</t>
  </si>
  <si>
    <t xml:space="preserve">Getting ready to watch a movie... Still hangin from last night! </t>
  </si>
  <si>
    <t>Thu Jun 18 16:14:00 PDT 2009</t>
  </si>
  <si>
    <t xml:space="preserve">Theree goes another one. </t>
  </si>
  <si>
    <t>Thu Jun 18 16:14:01 PDT 2009</t>
  </si>
  <si>
    <t>Vannah522</t>
  </si>
  <si>
    <t>Thu Jun 18 16:14:02 PDT 2009</t>
  </si>
  <si>
    <t xml:space="preserve">@NokkonWud You certainly do! </t>
  </si>
  <si>
    <t>Thu Jun 18 16:14:03 PDT 2009</t>
  </si>
  <si>
    <t>twitchett</t>
  </si>
  <si>
    <t xml:space="preserve">I WANNA BE AT CAMP </t>
  </si>
  <si>
    <t>SlightlyInsane_</t>
  </si>
  <si>
    <t>Thu Jun 18 16:14:04 PDT 2009</t>
  </si>
  <si>
    <t>GiftFromTheSoul</t>
  </si>
  <si>
    <t xml:space="preserve">http://twitpic.com/7r2ph - Still at work </t>
  </si>
  <si>
    <t>Thu Jun 18 16:14:05 PDT 2009</t>
  </si>
  <si>
    <t>@fallenwiccan know the feeling...  have to go through and look at quests tomorrow think 5 or 6 may have gone grey lol</t>
  </si>
  <si>
    <t>can't keep her eyes open, and only got a tiny fraction of what I wanted to achieve today done   but bed it is</t>
  </si>
  <si>
    <t>Thu Jun 18 16:14:06 PDT 2009</t>
  </si>
  <si>
    <t>ernessa_b</t>
  </si>
  <si>
    <t xml:space="preserve">Year One starts tomorrow! I want to see it tomorrow, but I won't..  </t>
  </si>
  <si>
    <t>Thu Jun 18 16:14:07 PDT 2009</t>
  </si>
  <si>
    <t>mroche33</t>
  </si>
  <si>
    <t xml:space="preserve">Went to the softball game... turns out it was rained out, working out inside instead... </t>
  </si>
  <si>
    <t>Thu Jun 18 16:14:11 PDT 2009</t>
  </si>
  <si>
    <t>ranrenron</t>
  </si>
  <si>
    <t xml:space="preserve">Is getting mad. What did i do? I didn't study last night! I need their help! Help me guys! </t>
  </si>
  <si>
    <t>My connect aint around  bout to walk through the projects lookin for bud</t>
  </si>
  <si>
    <t>theJasonator</t>
  </si>
  <si>
    <t>I want people to follow me  it's hard when you have only 2 followers.</t>
  </si>
  <si>
    <t>Thu Jun 18 16:14:13 PDT 2009</t>
  </si>
  <si>
    <t>RandomSmilee</t>
  </si>
  <si>
    <t xml:space="preserve">English exam over and done with, YAY! Bio tomorrow though.. </t>
  </si>
  <si>
    <t xml:space="preserve">Again thanks for all the birthday wishes, off to doctors now (hypertension) </t>
  </si>
  <si>
    <t>Thu Jun 18 16:14:14 PDT 2009</t>
  </si>
  <si>
    <t>@MatBlackmore I be too far away to go hang wiz 'y all.  But I got my parteh on too @ fischerspooner gig. Your cut?? You still owe me! ;)</t>
  </si>
  <si>
    <t>Thu Jun 18 16:14:16 PDT 2009</t>
  </si>
  <si>
    <t>Hmm! Attempt to sleep failed  now trying to concentrate on reading! Have to be up at 6!</t>
  </si>
  <si>
    <t xml:space="preserve">@JaY_ReeD59 I know right? She was all i had since everyone else lives in the westbank </t>
  </si>
  <si>
    <t>madiesmith</t>
  </si>
  <si>
    <t>@MandyyJirouxx i tried to but it said the page doesn't exist!!  xx</t>
  </si>
  <si>
    <t>Thu Jun 18 16:14:17 PDT 2009</t>
  </si>
  <si>
    <t>@Petiethecat very not hot here today  Poor mummy is freezing, probably cause she still so sick.</t>
  </si>
  <si>
    <t>Thu Jun 18 16:14:18 PDT 2009</t>
  </si>
  <si>
    <t>jaw_jeee</t>
  </si>
  <si>
    <t xml:space="preserve">media test today arrghhh. i wont be on a computer until after school, so no twitter updates </t>
  </si>
  <si>
    <t>Thu Jun 18 16:14:23 PDT 2009</t>
  </si>
  <si>
    <t>I left the lauren conrad book signing  too many ppl and not enough patience</t>
  </si>
  <si>
    <t>synthphony</t>
  </si>
  <si>
    <t xml:space="preserve">@stidrill Haha yea true.. Lebasket will always have a special place in my heart.. Plus they water em down </t>
  </si>
  <si>
    <t xml:space="preserve">#feliciadayrumors @feliciaday stole my Rosetta Stone dvd to keep me from learning another language. </t>
  </si>
  <si>
    <t>Thu Jun 18 16:14:25 PDT 2009</t>
  </si>
  <si>
    <t>angel_smiles</t>
  </si>
  <si>
    <t>wwoooohhhoooo!!!!!:O leaving tomorrow morning.... wait i still haven't finished all my work, stupid me  oh well i have a cheesecake date!</t>
  </si>
  <si>
    <t xml:space="preserve">@swichi293 yeah - it's flipping frustrating </t>
  </si>
  <si>
    <t>Thu Jun 18 16:14:26 PDT 2009</t>
  </si>
  <si>
    <t xml:space="preserve">@lolitariot that sucks </t>
  </si>
  <si>
    <t>Thu Jun 18 16:14:28 PDT 2009</t>
  </si>
  <si>
    <t>Andrewittenauer</t>
  </si>
  <si>
    <t xml:space="preserve">I didnt realize how much i needed the internet until I lost the ability to have it!! Im sad now </t>
  </si>
  <si>
    <t>Thu Jun 18 16:14:29 PDT 2009</t>
  </si>
  <si>
    <t xml:space="preserve">Being rejected sucks </t>
  </si>
  <si>
    <t>Thu Jun 18 16:14:32 PDT 2009</t>
  </si>
  <si>
    <t>michael8stewart</t>
  </si>
  <si>
    <t xml:space="preserve">@xodasha Me I've some jobs interviews to attend, I don't wanna go I already know the answer that's not funny </t>
  </si>
  <si>
    <t xml:space="preserve">@denymyradio well, I'm sorry to hear that </t>
  </si>
  <si>
    <t>RolloLynnie</t>
  </si>
  <si>
    <t xml:space="preserve">i wish the danny gokey hate would stop </t>
  </si>
  <si>
    <t>tnracefan</t>
  </si>
  <si>
    <t xml:space="preserve">ok..took the keytrain exam this morning and so thankful thats OVER!!  Now off to chill out tonight w/my Grandma before she leaves </t>
  </si>
  <si>
    <t>baharahhxo</t>
  </si>
  <si>
    <t xml:space="preserve">babysitting... ughh haha i wanna go home. </t>
  </si>
  <si>
    <t>Thu Jun 18 16:14:38 PDT 2009</t>
  </si>
  <si>
    <t>@starrphishe I'm sorry  I'm not much of an A's fan LOL I wanna go see the Indians play them !</t>
  </si>
  <si>
    <t>beekay</t>
  </si>
  <si>
    <t xml:space="preserve">it's friday and still no jailbreake and no beejive 3 </t>
  </si>
  <si>
    <t>Thu Jun 18 16:14:40 PDT 2009</t>
  </si>
  <si>
    <t xml:space="preserve">http://twitpic.com/7r2rz - in loving memory of my big bro's hat </t>
  </si>
  <si>
    <t>Thu Jun 18 16:14:43 PDT 2009</t>
  </si>
  <si>
    <t>MelissaJBishop</t>
  </si>
  <si>
    <t xml:space="preserve">@gman5541 it's not that I hate pit bulls, I'm just bummed the other dogs must suffer bc of them. </t>
  </si>
  <si>
    <t xml:space="preserve">6 days to grind out summer school work then off to PA with HIM before he leaves </t>
  </si>
  <si>
    <t>Thu Jun 18 16:14:47 PDT 2009</t>
  </si>
  <si>
    <t>DaniRosen</t>
  </si>
  <si>
    <t xml:space="preserve">Just realized I lost my favorite umbrella...tear </t>
  </si>
  <si>
    <t>evildeadgirl</t>
  </si>
  <si>
    <t xml:space="preserve">Im tired, yet not sleepy. Why can't I sleep!? I just really want hugs. I neeeeed hugs. </t>
  </si>
  <si>
    <t>Thu Jun 18 16:14:48 PDT 2009</t>
  </si>
  <si>
    <t>techn0bimb0</t>
  </si>
  <si>
    <t>@cooklet aaaaah my darling sister, a bus troll....  sorry have no idea where that came from. lol u rem that silver bangle we fought over?</t>
  </si>
  <si>
    <t>Alright everyone! I have to go do my hair  Business meeting tomorrow I usually roll in wearing my pjs lol they let me go since i work hard</t>
  </si>
  <si>
    <t>Thu Jun 18 16:14:49 PDT 2009</t>
  </si>
  <si>
    <t>twelchh</t>
  </si>
  <si>
    <t>@siennapieroni i went, i saw, i sorta conquered. now im just a summertime gal. but without the sunshine  you should call me.  i have news,</t>
  </si>
  <si>
    <t>Thu Jun 18 16:14:50 PDT 2009</t>
  </si>
  <si>
    <t>FashionSolution</t>
  </si>
  <si>
    <t xml:space="preserve">Big Fashion Don't is wearing your workout clothes all day long. Wait that was me today </t>
  </si>
  <si>
    <t>Thu Jun 18 16:14:51 PDT 2009</t>
  </si>
  <si>
    <t>ALP056</t>
  </si>
  <si>
    <t xml:space="preserve">freakin pics r loading </t>
  </si>
  <si>
    <t>Thu Jun 18 16:14:52 PDT 2009</t>
  </si>
  <si>
    <t>jessicacar</t>
  </si>
  <si>
    <t xml:space="preserve">travis has an awesome men's group; but thursdays are very loooooong days w/o him...he won't be home til 10  </t>
  </si>
  <si>
    <t>Thu Jun 18 16:14:56 PDT 2009</t>
  </si>
  <si>
    <t>Horhay8710</t>
  </si>
  <si>
    <t xml:space="preserve">I wish i had more confidence, that girl in Guess today...wow! </t>
  </si>
  <si>
    <t>raghu_raman</t>
  </si>
  <si>
    <t xml:space="preserve">@RajivShivane I know the answer to the last question in that link </t>
  </si>
  <si>
    <t>Thu Jun 18 16:14:57 PDT 2009</t>
  </si>
  <si>
    <t>@NextOnHeroes Sorry, i will not be brining up Caitlin  They've already stated she's &amp;quot;lost in space&amp;quot;-writers strike...  All positive Q's!</t>
  </si>
  <si>
    <t xml:space="preserve">@KarolinaGirlX @nikkidreams personally I prefer to save for natural extensions specially 4 going out, wigs are fun but not 2 be respected </t>
  </si>
  <si>
    <t>Thu Jun 18 16:15:03 PDT 2009</t>
  </si>
  <si>
    <t>Mistali</t>
  </si>
  <si>
    <t xml:space="preserve">I want to play too... </t>
  </si>
  <si>
    <t>Thu Jun 18 16:15:07 PDT 2009</t>
  </si>
  <si>
    <t>superfly26</t>
  </si>
  <si>
    <t xml:space="preserve">So sad right now. My puppy just died. </t>
  </si>
  <si>
    <t>Thu Jun 18 16:15:11 PDT 2009</t>
  </si>
  <si>
    <t>nadiach91</t>
  </si>
  <si>
    <t xml:space="preserve">.. has to leave behind all it was!! but it's difficult to not think about it </t>
  </si>
  <si>
    <t>klstorey</t>
  </si>
  <si>
    <t xml:space="preserve">@SmokeyBonesBar I hope one is a veggie burger, I love the salad buts its the only veg friendly item on the whole menu </t>
  </si>
  <si>
    <t>Thu Jun 18 16:15:15 PDT 2009</t>
  </si>
  <si>
    <t>lynsi</t>
  </si>
  <si>
    <t>Thu Jun 18 16:15:19 PDT 2009</t>
  </si>
  <si>
    <t>Is going to rehearsal! I won't go all next week though  i'll be at blt</t>
  </si>
  <si>
    <t>Thu Jun 18 16:15:21 PDT 2009</t>
  </si>
  <si>
    <t xml:space="preserve">@Jaydon8724 Don't become a monk... *sigh* Girls suck...it makes me sad when they make you sad... </t>
  </si>
  <si>
    <t>Thu Jun 18 16:15:22 PDT 2009</t>
  </si>
  <si>
    <t>Chanissa</t>
  </si>
  <si>
    <t xml:space="preserve">@Falgi   I knoww me either .. Double wahh </t>
  </si>
  <si>
    <t>Thu Jun 18 16:15:23 PDT 2009</t>
  </si>
  <si>
    <t xml:space="preserve">I burned the roof of my mouth on my dinner last night </t>
  </si>
  <si>
    <t>Thu Jun 18 16:15:25 PDT 2009</t>
  </si>
  <si>
    <t>x3Shellbelle</t>
  </si>
  <si>
    <t>Thu Jun 18 16:15:26 PDT 2009</t>
  </si>
  <si>
    <t>Lelli_Kelly</t>
  </si>
  <si>
    <t xml:space="preserve">@__Kizzle I think she has issues, lol especially to start a thread, in a BSB forum that made no sense pretty much to anyone! Poor girl! </t>
  </si>
  <si>
    <t>Thu Jun 18 16:15:28 PDT 2009</t>
  </si>
  <si>
    <t xml:space="preserve">@sumthnspecial Ready for the weekend? m.a.c only has a sale like 2  a year. </t>
  </si>
  <si>
    <t>bvroozendaal</t>
  </si>
  <si>
    <t xml:space="preserve">Police came to inspect the burglary.. need to leave potential traces till the morning - but wanna clean up the damn mess in my apt!! </t>
  </si>
  <si>
    <t>Bamasaur</t>
  </si>
  <si>
    <t>is super bored.  text mee?</t>
  </si>
  <si>
    <t>Thu Jun 18 16:15:30 PDT 2009</t>
  </si>
  <si>
    <t xml:space="preserve">@SheRidesTheLion sadly, I do! </t>
  </si>
  <si>
    <t>Goin to third street promenade with my sister.  Shoe shopping.   Well she's shoe shopping...I'm watchin.  I'm poor.</t>
  </si>
  <si>
    <t>Thu Jun 18 16:15:33 PDT 2009</t>
  </si>
  <si>
    <t>first driving lesson  i'm so behind.</t>
  </si>
  <si>
    <t>Thu Jun 18 16:15:35 PDT 2009</t>
  </si>
  <si>
    <t>lozi90</t>
  </si>
  <si>
    <t>Listening to more P!NK lol...... cars not working so stuck at home  14th August Cant wait for the concert WOOO BLAH!?!?! Archie here Puss!</t>
  </si>
  <si>
    <t>Thu Jun 18 16:15:36 PDT 2009</t>
  </si>
  <si>
    <t>jballanc</t>
  </si>
  <si>
    <t xml:space="preserve">@drawohara JS is in dire need of a more structured require/include/import mechanism </t>
  </si>
  <si>
    <t>Thu Jun 18 16:16:23 PDT 2009</t>
  </si>
  <si>
    <t>Strackus</t>
  </si>
  <si>
    <t xml:space="preserve">I have an assessment tomorrow, and this time I'm getting all nervous... Darn you Shakespeare! Making me lose sleep! </t>
  </si>
  <si>
    <t>Thu Jun 18 16:16:24 PDT 2009</t>
  </si>
  <si>
    <t>@tommcfly hey Tom  are u ok? i can't wait for the new cd *-* say hello, please, i've been trying since you made a twitter  xx</t>
  </si>
  <si>
    <t>Thu Jun 18 16:16:27 PDT 2009</t>
  </si>
  <si>
    <t xml:space="preserve">@JonathanRKnight I wish I could follow my heart...but every single time that I follow my heart I end up hurt </t>
  </si>
  <si>
    <t>Thu Jun 18 16:16:31 PDT 2009</t>
  </si>
  <si>
    <t xml:space="preserve">Owwww!! I just bit my thumb </t>
  </si>
  <si>
    <t>karina_vs</t>
  </si>
  <si>
    <t xml:space="preserve">Nooooo... I have a headache </t>
  </si>
  <si>
    <t>Thu Jun 18 16:16:32 PDT 2009</t>
  </si>
  <si>
    <t xml:space="preserve">Went to the park half the trails were flooded. </t>
  </si>
  <si>
    <t>Thu Jun 18 16:16:33 PDT 2009</t>
  </si>
  <si>
    <t>#inaperfectworld @jonasbrothers would be here rite now  and id have a job and money instead a of a job thats convenient for the employer:@</t>
  </si>
  <si>
    <t>Thu Jun 18 16:16:38 PDT 2009</t>
  </si>
  <si>
    <t>derekjustice</t>
  </si>
  <si>
    <t xml:space="preserve">Reminder NHL Awards on in 15 minutes.  No Sharks nominated </t>
  </si>
  <si>
    <t>Thu Jun 18 16:16:39 PDT 2009</t>
  </si>
  <si>
    <t xml:space="preserve">Meeting time, brb. </t>
  </si>
  <si>
    <t>Thu Jun 18 16:16:40 PDT 2009</t>
  </si>
  <si>
    <t xml:space="preserve">Oh man, I haven't seen the used in like..4 years. So tempted for their london show </t>
  </si>
  <si>
    <t>Thu Jun 18 16:16:44 PDT 2009</t>
  </si>
  <si>
    <t>yaurens</t>
  </si>
  <si>
    <t>@mlee525 no   i just remember it was in the paris, i think near all the shops?</t>
  </si>
  <si>
    <t>miss_shiny</t>
  </si>
  <si>
    <t xml:space="preserve">@nabsy I know where you'll be this weekend! Sadly the ice skating has already sold out </t>
  </si>
  <si>
    <t>Thu Jun 18 16:16:46 PDT 2009</t>
  </si>
  <si>
    <t>@keithjury we better 'talk' every day. lol. aw im so missing you..  see u in an hour to fully say goodbye :'(</t>
  </si>
  <si>
    <t>@jamonit1 no  my brother is constantly in and out of my room. I have to change and get ready everyday inmy bathroom</t>
  </si>
  <si>
    <t>kaylaluvsmusic1</t>
  </si>
  <si>
    <t xml:space="preserve">@pinkieheartz *I hate my connection* Sorry, lol. It's storming and my connection sux. I'm actually homeschooled and my year is longer. </t>
  </si>
  <si>
    <t>Thu Jun 18 16:16:47 PDT 2009</t>
  </si>
  <si>
    <t>onechu82</t>
  </si>
  <si>
    <t xml:space="preserve">@laurayun take all the rain you want. I don't want it!!! </t>
  </si>
  <si>
    <t>Thu Jun 18 16:16:49 PDT 2009</t>
  </si>
  <si>
    <t>amelia_tarling</t>
  </si>
  <si>
    <t xml:space="preserve">Bleaching my hair again. My nana hurt me so bad, she has to be the roughest person I know. </t>
  </si>
  <si>
    <t>Thu Jun 18 16:16:48 PDT 2009</t>
  </si>
  <si>
    <t>BridgetLynn03</t>
  </si>
  <si>
    <t xml:space="preserve">Working.. I wanna be with my baby </t>
  </si>
  <si>
    <t>ashleyw13</t>
  </si>
  <si>
    <t>@Jessicaveronica i would drive u but im in sydney  sucks i hope u guys get someone to drive u to food lol u guys rock!</t>
  </si>
  <si>
    <t>Thu Jun 18 16:16:51 PDT 2009</t>
  </si>
  <si>
    <t>TiffanyTerrible</t>
  </si>
  <si>
    <t xml:space="preserve">Has Anothr Migrane&amp;amp;&amp;amp; i miss her </t>
  </si>
  <si>
    <t xml:space="preserve">@heltershelter i thk u should tweet @kittymac84 shes only gone and left us,been neglecting her twitter page  </t>
  </si>
  <si>
    <t>Thu Jun 18 16:16:52 PDT 2009</t>
  </si>
  <si>
    <t xml:space="preserve">My poor FH; I want his tummy to get better. </t>
  </si>
  <si>
    <t>Thu Jun 18 16:16:53 PDT 2009</t>
  </si>
  <si>
    <t>Silverdaddies</t>
  </si>
  <si>
    <t xml:space="preserve">Sorry, just realised to have to be a member of flickr to see my last post </t>
  </si>
  <si>
    <t>Thu Jun 18 16:16:55 PDT 2009</t>
  </si>
  <si>
    <t xml:space="preserve">@fekauffman it fell about 2 1/2 feet? Yes, it was on </t>
  </si>
  <si>
    <t>Thu Jun 18 16:16:59 PDT 2009</t>
  </si>
  <si>
    <t xml:space="preserve">@LabOxMusic Red Ring of Death </t>
  </si>
  <si>
    <t>Thu Jun 18 16:17:01 PDT 2009</t>
  </si>
  <si>
    <t>TBrender</t>
  </si>
  <si>
    <t>hey @MEDixon215 HELLO... how are you, congratulations!! Was so disappointed when Joe &amp;amp; DeAnna didn't need a babysitter  Glad you found me!</t>
  </si>
  <si>
    <t>Thu Jun 18 16:17:03 PDT 2009</t>
  </si>
  <si>
    <t>venice_girl</t>
  </si>
  <si>
    <t xml:space="preserve">@theRealCrazy  I went to the Apple store in the promenade today and They said even though we reserved it gonna be a long line </t>
  </si>
  <si>
    <t>Thu Jun 18 16:17:04 PDT 2009</t>
  </si>
  <si>
    <t>@Maga_Vengeance : Oh, shoot!  But yeah, @therev is too nice  Unfollow him!</t>
  </si>
  <si>
    <t>c09rol</t>
  </si>
  <si>
    <t>@tommcfly why you never say hey to me?    im sad</t>
  </si>
  <si>
    <t>Thu Jun 18 16:17:06 PDT 2009</t>
  </si>
  <si>
    <t>kucinggendut</t>
  </si>
  <si>
    <t xml:space="preserve">hmmm, why t-flash is more hsdpa lover to leopard than tiger? my leopard is hack version but my tiger is the real one.... </t>
  </si>
  <si>
    <t>@reply me please. i want to feel loved!  seriously, with anything, i beg of you kind sir.</t>
  </si>
  <si>
    <t>Thu Jun 18 16:17:09 PDT 2009</t>
  </si>
  <si>
    <t>dopebitch121</t>
  </si>
  <si>
    <t xml:space="preserve">headinggg homee ... I don't wannaaaa </t>
  </si>
  <si>
    <t>Thu Jun 18 16:17:10 PDT 2009</t>
  </si>
  <si>
    <t xml:space="preserve">Summer is finally here. Mid-80s today. Supposed to get hotter. </t>
  </si>
  <si>
    <t xml:space="preserve">just watched a video from when i missed jeff last sunday...fuck!!! made me cry </t>
  </si>
  <si>
    <t xml:space="preserve">@SocialiteEst783 Where are u?! U shall go home soon! </t>
  </si>
  <si>
    <t>Thu Jun 18 16:17:11 PDT 2009</t>
  </si>
  <si>
    <t xml:space="preserve">didn't do zombie so played on COD4 for a while instead. Nothing worth playing really at the moment. </t>
  </si>
  <si>
    <t>Thu Jun 18 16:17:12 PDT 2009</t>
  </si>
  <si>
    <t>armenianeagle</t>
  </si>
  <si>
    <t>chipped my front tooth....the same tooth that I broke in 2006  luckily I got my dental insurance back effective June 1st</t>
  </si>
  <si>
    <t>Thu Jun 18 16:17:13 PDT 2009</t>
  </si>
  <si>
    <t xml:space="preserve">@MissVanessaO whats MLB again? You just like reading me call you my Maple Leaf Beauty lol &amp;amp; yea damn Blue Jays won again </t>
  </si>
  <si>
    <t>Thu Jun 18 16:17:14 PDT 2009</t>
  </si>
  <si>
    <t>Zach_S</t>
  </si>
  <si>
    <t>@loscampesinos You guys clash with Ida Maria and are right after Langhorne Slim. All in my top 10 anticipated acts  still picking you tho</t>
  </si>
  <si>
    <t>Thu Jun 18 16:17:19 PDT 2009</t>
  </si>
  <si>
    <t>mandyruby</t>
  </si>
  <si>
    <t xml:space="preserve">@ missy: good for you.  i cant drink just water.  </t>
  </si>
  <si>
    <t>Thu Jun 18 16:17:23 PDT 2009</t>
  </si>
  <si>
    <t xml:space="preserve">@iPhone i wish iPhones had more gigs and were with Verizon too! </t>
  </si>
  <si>
    <t>Thu Jun 18 16:17:24 PDT 2009</t>
  </si>
  <si>
    <t xml:space="preserve">t-minus 10 minutes until clean-up and bath time.  Not my favorite time of day.  </t>
  </si>
  <si>
    <t xml:space="preserve">Bryan told me my shoes looked like hooker shoes. </t>
  </si>
  <si>
    <t>Thu Jun 18 16:17:25 PDT 2009</t>
  </si>
  <si>
    <t>Unbelieveable, I haven't Twittered all day. Must be the novocaine and 1 hours dental drilling  Sympathy accepted.</t>
  </si>
  <si>
    <t>effoff4001</t>
  </si>
  <si>
    <t>@ roxyclean  but now he'll be lonely!</t>
  </si>
  <si>
    <t>Thu Jun 18 16:17:26 PDT 2009</t>
  </si>
  <si>
    <t>Its no fun being a smoker with no smokes  Might try sleeping, cant crave if I aint awake LOL</t>
  </si>
  <si>
    <t>drummerheather</t>
  </si>
  <si>
    <t xml:space="preserve">Hardest #gfree day yet...nauseous this morning and didn't have gfree gingerbread cookies, &amp;amp; just had to order palak paneer with NO NAAN </t>
  </si>
  <si>
    <t>Thu Jun 18 16:17:27 PDT 2009</t>
  </si>
  <si>
    <t>missbender</t>
  </si>
  <si>
    <t xml:space="preserve">Trading in my car! Me and my beloved johnny are breaking up after a year and a half together! I will miss him!! </t>
  </si>
  <si>
    <t>Thu Jun 18 16:17:28 PDT 2009</t>
  </si>
  <si>
    <t>LaDyZonTa5</t>
  </si>
  <si>
    <t xml:space="preserve">@JeJa6 I know imyy 2 where have you been hiding? </t>
  </si>
  <si>
    <t>Thu Jun 18 16:17:29 PDT 2009</t>
  </si>
  <si>
    <t>luliguedes</t>
  </si>
  <si>
    <t xml:space="preserve">@its_fernanda HAEISUHAEI ops </t>
  </si>
  <si>
    <t>geffy2</t>
  </si>
  <si>
    <t xml:space="preserve">making my drinking chocolate getting ready for bed on me todd </t>
  </si>
  <si>
    <t>Thu Jun 18 16:17:30 PDT 2009</t>
  </si>
  <si>
    <t>My foot hurts like hell!  Where's my dad's sports cream?</t>
  </si>
  <si>
    <t>caad95_racer</t>
  </si>
  <si>
    <t xml:space="preserve">still at the office! </t>
  </si>
  <si>
    <t>Thu Jun 18 16:17:31 PDT 2009</t>
  </si>
  <si>
    <t>morgantrinker</t>
  </si>
  <si>
    <t>@imageisfound I couldn't work it out in my schedule to come this time, after all.  But next shootshop, I'll be there FOR SURE.</t>
  </si>
  <si>
    <t>Thu Jun 18 16:17:32 PDT 2009</t>
  </si>
  <si>
    <t>VaalBurkart</t>
  </si>
  <si>
    <t>I have to go to the Clinic.. My sister is sick   - In spanish: Porcina O: xdd parece :L</t>
  </si>
  <si>
    <t>Thu Jun 18 16:17:33 PDT 2009</t>
  </si>
  <si>
    <t xml:space="preserve">@aeniman It is. I thought i was doing good </t>
  </si>
  <si>
    <t>Thu Jun 18 16:17:35 PDT 2009</t>
  </si>
  <si>
    <t xml:space="preserve">@gandalfar Next trip I know of is Cupertino in October... </t>
  </si>
  <si>
    <t xml:space="preserve">I smell food ... It's too late to eat but smells amazing </t>
  </si>
  <si>
    <t>Thu Jun 18 16:17:36 PDT 2009</t>
  </si>
  <si>
    <t xml:space="preserve">@LouYoungNY It's such an awful thought, isn't it? </t>
  </si>
  <si>
    <t xml:space="preserve">im tired but cant sleep </t>
  </si>
  <si>
    <t>Courtster614</t>
  </si>
  <si>
    <t xml:space="preserve">finals suck. </t>
  </si>
  <si>
    <t>Thu Jun 18 16:17:37 PDT 2009</t>
  </si>
  <si>
    <t>Deadrobin</t>
  </si>
  <si>
    <t xml:space="preserve">Hunger headache </t>
  </si>
  <si>
    <t>Thu Jun 18 16:17:38 PDT 2009</t>
  </si>
  <si>
    <t xml:space="preserve">#iranelection - 56 prisoners were released today from Evin prison, my cousin was not one of them </t>
  </si>
  <si>
    <t>Thu Jun 18 16:18:00 PDT 2009</t>
  </si>
  <si>
    <t>lambybiscuits</t>
  </si>
  <si>
    <t>@craftyasparagus Oh no!  So sorry!  Thank goodness your pup is okay!!  So terrible.     #awesomehr</t>
  </si>
  <si>
    <t>Thu Jun 18 16:18:01 PDT 2009</t>
  </si>
  <si>
    <t xml:space="preserve">@LadyDiamondblue At least you see him in 2 days. You're w/in hugging &amp;amp;&amp;amp; str8 up doggystyle fucking distance man. Damn! </t>
  </si>
  <si>
    <t>Thu Jun 18 16:18:04 PDT 2009</t>
  </si>
  <si>
    <t xml:space="preserve">still at work. </t>
  </si>
  <si>
    <t>Thu Jun 18 16:18:07 PDT 2009</t>
  </si>
  <si>
    <t>iOllivier</t>
  </si>
  <si>
    <t xml:space="preserve">TweetDock doesn't let me to send any new tweets. Each time I press send its crashing. It needs update guys. Sent from twitterific </t>
  </si>
  <si>
    <t>Thu Jun 18 16:18:10 PDT 2009</t>
  </si>
  <si>
    <t>FemProMom</t>
  </si>
  <si>
    <t xml:space="preserve">is it 6 yet?!i need happy hour </t>
  </si>
  <si>
    <t>Thu Jun 18 16:18:12 PDT 2009</t>
  </si>
  <si>
    <t>mgpeto</t>
  </si>
  <si>
    <t xml:space="preserve">no brewers tonight </t>
  </si>
  <si>
    <t>Thu Jun 18 16:18:15 PDT 2009</t>
  </si>
  <si>
    <t>sokezwasthinkin</t>
  </si>
  <si>
    <t xml:space="preserve">@emmaarrr its sold out </t>
  </si>
  <si>
    <t>Thu Jun 18 16:18:17 PDT 2009</t>
  </si>
  <si>
    <t xml:space="preserve">@TheRonge whats wrong??? </t>
  </si>
  <si>
    <t xml:space="preserve">@Impala_Guy Awww youÂ´re sooo sweet ))) IÂ´m really happy to hear that - i canÂ´t imagine to never meet you....that would be really sad </t>
  </si>
  <si>
    <t>Thu Jun 18 16:18:18 PDT 2009</t>
  </si>
  <si>
    <t xml:space="preserve">Got my present today! WOO! A Garmin! Too bad the bluetooth doesn't work with our phones </t>
  </si>
  <si>
    <t>Thu Jun 18 16:18:22 PDT 2009</t>
  </si>
  <si>
    <t>@lollipopdaisy The fringe is doing my head in atm, it's too long!  Going to get it all cut soon, and thank you muchly! =D xx</t>
  </si>
  <si>
    <t>Thu Jun 18 16:18:23 PDT 2009</t>
  </si>
  <si>
    <t xml:space="preserve">my high just went low </t>
  </si>
  <si>
    <t>Thu Jun 18 16:18:25 PDT 2009</t>
  </si>
  <si>
    <t>nmullins5</t>
  </si>
  <si>
    <t xml:space="preserve">realllllllly hates how unfair life is sometimes...guess it's not for me to figure out </t>
  </si>
  <si>
    <t>Thu Jun 18 16:18:27 PDT 2009</t>
  </si>
  <si>
    <t>helz_bellz09</t>
  </si>
  <si>
    <t xml:space="preserve">can't get used to this twitter malarkey </t>
  </si>
  <si>
    <t>Thu Jun 18 16:18:28 PDT 2009</t>
  </si>
  <si>
    <t xml:space="preserve">Needs to be healthier. now. poof. health. how i wish it were that easy! </t>
  </si>
  <si>
    <t xml:space="preserve">I hate being outbid on ebay when you really need something and you're poor </t>
  </si>
  <si>
    <t>Diamondsplease</t>
  </si>
  <si>
    <t xml:space="preserve">Have had enough of work and have deicded to try and sleep, thinking this may be a long night </t>
  </si>
  <si>
    <t xml:space="preserve">Bugger. Time for the looong walk home </t>
  </si>
  <si>
    <t>Thu Jun 18 16:18:29 PDT 2009</t>
  </si>
  <si>
    <t>@lambybiscuits It is. His whole immune system is shot.  Glad to have another option to try though! #awesomehr</t>
  </si>
  <si>
    <t>Thu Jun 18 16:18:32 PDT 2009</t>
  </si>
  <si>
    <t>crystalcorr</t>
  </si>
  <si>
    <t xml:space="preserve">I miss my lap top...it has only be 12 hours, but I want it back </t>
  </si>
  <si>
    <t>Thu Jun 18 16:18:37 PDT 2009</t>
  </si>
  <si>
    <t xml:space="preserve">@cathyjh  pmsl dont worry i wont keep you xxx im ok, just trying to get shot of a bad headache </t>
  </si>
  <si>
    <t>Thu Jun 18 16:18:38 PDT 2009</t>
  </si>
  <si>
    <t xml:space="preserve">@brentmcguire yea i know me too </t>
  </si>
  <si>
    <t>maramelissa</t>
  </si>
  <si>
    <t>history homework  feeling miserable... Damn these exams!</t>
  </si>
  <si>
    <t>Thu Jun 18 16:18:39 PDT 2009</t>
  </si>
  <si>
    <t xml:space="preserve">Screw this 4pm traffic!!! </t>
  </si>
  <si>
    <t>Thu Jun 18 16:18:42 PDT 2009</t>
  </si>
  <si>
    <t>AlexaaDee</t>
  </si>
  <si>
    <t xml:space="preserve">FOR THE LAST TIME; enclosed by the four walls of my bedroom STUDYING MY LIFE AWAY </t>
  </si>
  <si>
    <t>Thu Jun 18 16:18:43 PDT 2009</t>
  </si>
  <si>
    <t>@kurt_w Jesus Kurt! Lymphoma? Mild?? I am so sorry   When do you start tx?</t>
  </si>
  <si>
    <t>pschaefer</t>
  </si>
  <si>
    <t xml:space="preserve">Ac is broken at my house </t>
  </si>
  <si>
    <t>Thu Jun 18 16:18:45 PDT 2009</t>
  </si>
  <si>
    <t xml:space="preserve">@Jlasmommie bombed my test today.. </t>
  </si>
  <si>
    <t>Thu Jun 18 16:18:46 PDT 2009</t>
  </si>
  <si>
    <t xml:space="preserve">@ohhkayla ugh! i so dont feel like getting wet. </t>
  </si>
  <si>
    <t>Thu Jun 18 16:18:47 PDT 2009</t>
  </si>
  <si>
    <t xml:space="preserve">@TheeCalling Hi Paule I couldnt open up that web page you EM me </t>
  </si>
  <si>
    <t>Thu Jun 18 16:18:49 PDT 2009</t>
  </si>
  <si>
    <t xml:space="preserve">i dont need am alarm clock, just a scream from the little kid in our neighborhood, wakes me! </t>
  </si>
  <si>
    <t>Thu Jun 18 16:18:50 PDT 2009</t>
  </si>
  <si>
    <t xml:space="preserve">@Charles_K lol i have a shitty LG and its like dead from dropping it in so many toilets!! </t>
  </si>
  <si>
    <t>Thu Jun 18 16:18:53 PDT 2009</t>
  </si>
  <si>
    <t>jordan2430</t>
  </si>
  <si>
    <t xml:space="preserve">Upset at the crosstown game today! </t>
  </si>
  <si>
    <t>Thu Jun 18 16:18:57 PDT 2009</t>
  </si>
  <si>
    <t>S_Gaidai</t>
  </si>
  <si>
    <t xml:space="preserve">Losing poker tourney on a bubble </t>
  </si>
  <si>
    <t xml:space="preserve">but i miss my apartment, and the city, and work. bein out in the woods is gettin old. </t>
  </si>
  <si>
    <t>BradleyDEEAANN</t>
  </si>
  <si>
    <t xml:space="preserve">@fakeplasticliz I know I know. It was a very last minute thing and I didn't want to let 80 people know and not see half of them. I sorry! </t>
  </si>
  <si>
    <t>Thu Jun 18 16:18:58 PDT 2009</t>
  </si>
  <si>
    <t>I HATE SPIDERS!  who's with me?</t>
  </si>
  <si>
    <t>AmberYholeata</t>
  </si>
  <si>
    <t xml:space="preserve">In church- wonderin what's goin on. . . Me hungry </t>
  </si>
  <si>
    <t>Thu Jun 18 16:19:00 PDT 2009</t>
  </si>
  <si>
    <t>DzifaJ</t>
  </si>
  <si>
    <t xml:space="preserve">Coming to terms with the reality that it's June and I need rain boots </t>
  </si>
  <si>
    <t xml:space="preserve">@Sushiboofay That's scary! I'm glad everyone was alright. Poor pilot. </t>
  </si>
  <si>
    <t>Thu Jun 18 16:19:02 PDT 2009</t>
  </si>
  <si>
    <t>http://twitpic.com/7r1e3 -  sad... whant PV right now!</t>
  </si>
  <si>
    <t>@morningshowz103 awww mannnn i just filled up on gas right before i got homeee  lol</t>
  </si>
  <si>
    <t>Thu Jun 18 16:19:03 PDT 2009</t>
  </si>
  <si>
    <t>xmoofinx1992</t>
  </si>
  <si>
    <t xml:space="preserve">Super tired and have swolen ankles </t>
  </si>
  <si>
    <t>Thu Jun 18 16:19:07 PDT 2009</t>
  </si>
  <si>
    <t xml:space="preserve">Well we pretty much got dominated </t>
  </si>
  <si>
    <t>Thu Jun 18 16:19:08 PDT 2009</t>
  </si>
  <si>
    <t xml:space="preserve">finally uploaded my hungary photos to my mac, shame my battery died when i was out walking, only have 95 shots </t>
  </si>
  <si>
    <t>Thu Jun 18 16:19:09 PDT 2009</t>
  </si>
  <si>
    <t>reggeo99</t>
  </si>
  <si>
    <t>Rain, rain, go away...it's June, not April.    This is messing up my summer.</t>
  </si>
  <si>
    <t>Thu Jun 18 16:19:12 PDT 2009</t>
  </si>
  <si>
    <t>tamadoodle</t>
  </si>
  <si>
    <t xml:space="preserve">ahhh good night to relax on the deck. too bad its alone </t>
  </si>
  <si>
    <t>Thu Jun 18 16:19:13 PDT 2009</t>
  </si>
  <si>
    <t>pierrecote</t>
  </si>
  <si>
    <t xml:space="preserve">Qik currently does not work with with iPhone OS version 3.0 !!! OMG i am screwed </t>
  </si>
  <si>
    <t>Thu Jun 18 16:19:14 PDT 2009</t>
  </si>
  <si>
    <t>StefanC</t>
  </si>
  <si>
    <t xml:space="preserve">I was so excited for the US OPEN but now I'm just left disappointed with shitty weather. </t>
  </si>
  <si>
    <t>sassykrassy</t>
  </si>
  <si>
    <t>@VLR3 p.s. I can't believe I didn't pick up that whale's vaginia was from anchorman   good movie!</t>
  </si>
  <si>
    <t xml:space="preserve">@mangotoes mom mom just left to go to the Chrisette Michele concert </t>
  </si>
  <si>
    <t>Thu Jun 18 16:19:16 PDT 2009</t>
  </si>
  <si>
    <t xml:space="preserve">not in a good mood. </t>
  </si>
  <si>
    <t>Dan_Ing</t>
  </si>
  <si>
    <t xml:space="preserve">Wont last another hour without power </t>
  </si>
  <si>
    <t>Thu Jun 18 16:19:19 PDT 2009</t>
  </si>
  <si>
    <t xml:space="preserve">@HelenWraight Shit, was it a new episode? </t>
  </si>
  <si>
    <t>Thu Jun 18 16:19:20 PDT 2009</t>
  </si>
  <si>
    <t>Garrett96</t>
  </si>
  <si>
    <t xml:space="preserve">so bored....... and hungry too </t>
  </si>
  <si>
    <t>carlita24</t>
  </si>
  <si>
    <t xml:space="preserve">@iamdiddy Feelin great! &amp;amp; yourself?  how's I WANNA WORK 4 Diddy 2 going? I had 2 attnd a funeral but def wantd 2 try out!!! </t>
  </si>
  <si>
    <t>Thu Jun 18 16:19:21 PDT 2009</t>
  </si>
  <si>
    <t>Kierly</t>
  </si>
  <si>
    <t xml:space="preserve">Ughh. My head hurts </t>
  </si>
  <si>
    <t xml:space="preserve">I have really bad shin splits   </t>
  </si>
  <si>
    <t>Thu Jun 18 16:19:22 PDT 2009</t>
  </si>
  <si>
    <t>schwartzicle</t>
  </si>
  <si>
    <t xml:space="preserve">I make terrible first impressions..... not a good quality when searching for a job!!! UGH </t>
  </si>
  <si>
    <t>Thu Jun 18 16:19:24 PDT 2009</t>
  </si>
  <si>
    <t>phillii</t>
  </si>
  <si>
    <t>Ummm I don't have any cassettes  http://mypict.me/4n75</t>
  </si>
  <si>
    <t>Thu Jun 18 16:19:30 PDT 2009</t>
  </si>
  <si>
    <t>joceloon</t>
  </si>
  <si>
    <t xml:space="preserve">@d4rkspike i do but i'm too far away </t>
  </si>
  <si>
    <t xml:space="preserve">@frostedcouture do u know of a good cleanser? In fact I need a whole facial routine, my skin is so bad&amp;amp; nothings working </t>
  </si>
  <si>
    <t>Thu Jun 18 16:19:32 PDT 2009</t>
  </si>
  <si>
    <t>macservice</t>
  </si>
  <si>
    <t xml:space="preserve">@G_funkk saw your post about your macbook. Let us know if we can help. Sry about your bad genius bar experience. No good </t>
  </si>
  <si>
    <t>Thu Jun 18 16:19:33 PDT 2009</t>
  </si>
  <si>
    <t>Lady_VEE</t>
  </si>
  <si>
    <t xml:space="preserve">why didn't anyone tell me Johnny Depp was gonna have his movie premiere here today?! </t>
  </si>
  <si>
    <t>AshRenee</t>
  </si>
  <si>
    <t xml:space="preserve">@stevenjayphoto I'm not allowed to have any fried food. </t>
  </si>
  <si>
    <t>Thu Jun 18 16:19:34 PDT 2009</t>
  </si>
  <si>
    <t>ikon42</t>
  </si>
  <si>
    <t xml:space="preserve">@zesammich is an automatic. I miss my clutch </t>
  </si>
  <si>
    <t>ChurchV50</t>
  </si>
  <si>
    <t>Car misbehaving again.  Trying to make it work before practice starts...    #fb</t>
  </si>
  <si>
    <t>Thu Jun 18 16:19:35 PDT 2009</t>
  </si>
  <si>
    <t>C_Julie</t>
  </si>
  <si>
    <t xml:space="preserve">Back home, pretty drunk...! Great night-out with my girls, I'm gonna miss Eric so bad ! </t>
  </si>
  <si>
    <t xml:space="preserve">My MacBook is still under Apple Care!  Now I'll be without computer for a week. </t>
  </si>
  <si>
    <t>Thu Jun 18 16:19:36 PDT 2009</t>
  </si>
  <si>
    <t xml:space="preserve">K loves the carwash, which makes it fun. Although the toys r us store couldn't replace my netbook. </t>
  </si>
  <si>
    <t xml:space="preserve">Blah.. Stuck in stand-still traffic on 51. Think theres an accident </t>
  </si>
  <si>
    <t>Thu Jun 18 16:19:38 PDT 2009</t>
  </si>
  <si>
    <t xml:space="preserve">@19fischi75 but we must </t>
  </si>
  <si>
    <t>Thu Jun 18 16:20:18 PDT 2009</t>
  </si>
  <si>
    <t xml:space="preserve">rightyo oh guys im goin to bed cause this agent searchin is actually wuite tirin  see ya in the mornin </t>
  </si>
  <si>
    <t>NickdeBruyne</t>
  </si>
  <si>
    <t xml:space="preserve">Long night ahead. So much news to write, so little ACTUAL news. Sigh </t>
  </si>
  <si>
    <t>Oh i cant win tonight spurned by two beauties  @sexy_bellefemme @vickyvolupt</t>
  </si>
  <si>
    <t>Thu Jun 18 16:20:19 PDT 2009</t>
  </si>
  <si>
    <t xml:space="preserve">@kickingcouture 1 am bed time would be amazing. My sleep pattern in awful, I cannot fall asleep until 2/3 am </t>
  </si>
  <si>
    <t xml:space="preserve">@lisalucille actually that happens to me quite often with those cookies ...seems like the oven gets hotter with each successive batch </t>
  </si>
  <si>
    <t>Thu Jun 18 16:20:20 PDT 2009</t>
  </si>
  <si>
    <t xml:space="preserve">Oh shit. Jon &amp;amp; Kate have an announcement. (I hope it's not divorce. That would suck. She's kind of a bitch, but jeez. No one needs that.) </t>
  </si>
  <si>
    <t>Thu Jun 18 16:20:21 PDT 2009</t>
  </si>
  <si>
    <t xml:space="preserve">@whoak don't i know it. all I have is a shirt. know anywhere that sells grey high socks? </t>
  </si>
  <si>
    <t>o00osasouo00o</t>
  </si>
  <si>
    <t xml:space="preserve">Sad, Cuz that was her las day of work </t>
  </si>
  <si>
    <t>Thu Jun 18 16:20:22 PDT 2009</t>
  </si>
  <si>
    <t>VeraCologne</t>
  </si>
  <si>
    <t xml:space="preserve">@gossipcandyxoxo Oh. Didn't realize it before...  Anyway, I'll keep mine for supporting Iran and pretend to be a little like Elphie </t>
  </si>
  <si>
    <t>Thu Jun 18 16:20:25 PDT 2009</t>
  </si>
  <si>
    <t xml:space="preserve">@JasmineDarkly A/C. I'm in GEORGIA man.  Even with the A/C it's hot as hell here </t>
  </si>
  <si>
    <t>Thu Jun 18 16:20:26 PDT 2009</t>
  </si>
  <si>
    <t xml:space="preserve">@missababe by the way still haven't received my postcard </t>
  </si>
  <si>
    <t>Thu Jun 18 16:20:27 PDT 2009</t>
  </si>
  <si>
    <t xml:space="preserve">@saharabloom I'm thinking I'd need Pixar, Adobe Photoshop ain't gonna cut it </t>
  </si>
  <si>
    <t>Thu Jun 18 16:20:29 PDT 2009</t>
  </si>
  <si>
    <t>Byzn</t>
  </si>
  <si>
    <t>Himynameisowen</t>
  </si>
  <si>
    <t xml:space="preserve">Burned out on drawing </t>
  </si>
  <si>
    <t>Thu Jun 18 16:20:30 PDT 2009</t>
  </si>
  <si>
    <t>latortuga78</t>
  </si>
  <si>
    <t xml:space="preserve">wonders why she's unable to reply to people's tweets. </t>
  </si>
  <si>
    <t xml:space="preserve">just got hit with the reality that Mr.Hasty isn't her director anymore </t>
  </si>
  <si>
    <t>Thu Jun 18 16:20:33 PDT 2009</t>
  </si>
  <si>
    <t>got an f on my test   but not a bad one i can pick it up</t>
  </si>
  <si>
    <t>Thu Jun 18 16:20:36 PDT 2009</t>
  </si>
  <si>
    <t xml:space="preserve">@Naughty_Dog Thats 5 codes from you guys, 30 from someone on Euro PS forums and still can't get on the Beta! I admit defeat </t>
  </si>
  <si>
    <t>Thu Jun 18 16:20:37 PDT 2009</t>
  </si>
  <si>
    <t>friendlypigeon</t>
  </si>
  <si>
    <t xml:space="preserve">off to grocery.  STILL havent finished the laundry or started packing </t>
  </si>
  <si>
    <t>Thu Jun 18 16:20:38 PDT 2009</t>
  </si>
  <si>
    <t>dagobertx</t>
  </si>
  <si>
    <t xml:space="preserve">read d news bout tr knight leavin'...n i wntd him 2 stay 2 c wat wud hppen after he gets through getting hit by a bus </t>
  </si>
  <si>
    <t xml:space="preserve">Again guys sorry for any mispellings/typos or bad links today I c&amp;amp;p most everything and still can't delete with IE to correct </t>
  </si>
  <si>
    <t>Thu Jun 18 16:20:39 PDT 2009</t>
  </si>
  <si>
    <t>Jose_Garay</t>
  </si>
  <si>
    <t>Been staying up too late too long.... I think I might trade productiveness for sleep tonight  I hate sleep!</t>
  </si>
  <si>
    <t>Thu Jun 18 16:20:41 PDT 2009</t>
  </si>
  <si>
    <t>Weegie247</t>
  </si>
  <si>
    <t>@joehjolteon Awwww man :\ hope your ok...  you sure you dont want me to phone you? I'm tempted to :\ xx</t>
  </si>
  <si>
    <t>Thu Jun 18 16:20:44 PDT 2009</t>
  </si>
  <si>
    <t xml:space="preserve">@mileycyrus i just found out your concerts in the o2 in dublin are sold out, my sisters in bits </t>
  </si>
  <si>
    <t>Thu Jun 18 16:20:45 PDT 2009</t>
  </si>
  <si>
    <t xml:space="preserve">Well Kelsi  left... its a little boring but now i can rest a few minutes... then i have to go work </t>
  </si>
  <si>
    <t xml:space="preserve">Sheesh, come on NetStumbler, you don't support my old WiFi card in this Dell notebook OR the new one I just bought? </t>
  </si>
  <si>
    <t>Thu Jun 18 16:20:46 PDT 2009</t>
  </si>
  <si>
    <t xml:space="preserve">fuck i am hungry! stupid internet is going slow </t>
  </si>
  <si>
    <t xml:space="preserve">@brawngp_fanblog  I don't like Max, Bernie, or  budget capped-dumbed down-free for all #F1, but  a break away doesn't feel like good news </t>
  </si>
  <si>
    <t>Thu Jun 18 16:20:49 PDT 2009</t>
  </si>
  <si>
    <t>i hate reruns  c'mon ellen...give us some new shows!!!!</t>
  </si>
  <si>
    <t>Thu Jun 18 16:20:51 PDT 2009</t>
  </si>
  <si>
    <t xml:space="preserve">@AKAVirtualPA No, we just stayed at The Social till they closed and having Vodka Red Bull at the end of the night is not a good idea </t>
  </si>
  <si>
    <t>Thu Jun 18 16:20:53 PDT 2009</t>
  </si>
  <si>
    <t xml:space="preserve">@hartluck carey tell them to podcast it for us non aussie fans </t>
  </si>
  <si>
    <t>Thu Jun 18 16:20:56 PDT 2009</t>
  </si>
  <si>
    <t>has spent most of her money on presents for my parents...  Â£7 to last a week isnae good!</t>
  </si>
  <si>
    <t>Thu Jun 18 16:20:57 PDT 2009</t>
  </si>
  <si>
    <t>Fiendangelic</t>
  </si>
  <si>
    <t xml:space="preserve">@overst33r im not gonna be able to make it </t>
  </si>
  <si>
    <t>Thu Jun 18 16:20:58 PDT 2009</t>
  </si>
  <si>
    <t>Jealous of all the mofos who are getting iphones tomorrow.  should be ME!</t>
  </si>
  <si>
    <t>ballinbrigitte1</t>
  </si>
  <si>
    <t>@CareyLou_ sweet lol im not gonna b here for the photoshop class  but who r u going to warped tour withh?</t>
  </si>
  <si>
    <t xml:space="preserve">ughh this is blowin miness </t>
  </si>
  <si>
    <t>Thu Jun 18 16:21:00 PDT 2009</t>
  </si>
  <si>
    <t>underthetracks</t>
  </si>
  <si>
    <t xml:space="preserve">Thunder storm again? Seriously? I hate this </t>
  </si>
  <si>
    <t>Thu Jun 18 16:21:01 PDT 2009</t>
  </si>
  <si>
    <t>@joehjolteon Just to make sure your ok  x</t>
  </si>
  <si>
    <t>an uneventful babysitting 'session', tho am missing out on a good party dammit  flicking through online Edinburgh fringe brochure.</t>
  </si>
  <si>
    <t>Sahja</t>
  </si>
  <si>
    <t>PISA on Sat - getting case all packed and absolutely shitting it bout flying - I hate earache!  Decongestants and ear plugs lol!</t>
  </si>
  <si>
    <t>Thu Jun 18 16:21:03 PDT 2009</t>
  </si>
  <si>
    <t xml:space="preserve">Okay. One thing I'm seeing with the meds that I don't like: my uber math skills seem to be partially shot. </t>
  </si>
  <si>
    <t>Thu Jun 18 16:21:04 PDT 2009</t>
  </si>
  <si>
    <t xml:space="preserve">@vanillakitchen sorry I missed you </t>
  </si>
  <si>
    <t>Thu Jun 18 16:21:05 PDT 2009</t>
  </si>
  <si>
    <t xml:space="preserve">@ChownTown DAMNIT </t>
  </si>
  <si>
    <t>Thu Jun 18 16:21:06 PDT 2009</t>
  </si>
  <si>
    <t xml:space="preserve">@watermelonsmile WHAT'S WITH THE HATE? </t>
  </si>
  <si>
    <t>emo_nano</t>
  </si>
  <si>
    <t xml:space="preserve">i dont think i love him </t>
  </si>
  <si>
    <t>Thu Jun 18 16:21:07 PDT 2009</t>
  </si>
  <si>
    <t>RcknxthexMelody</t>
  </si>
  <si>
    <t xml:space="preserve">buying the final book of The Mortal Instruments trilogy tonight! City of Glass. so sad, It's almost over </t>
  </si>
  <si>
    <t xml:space="preserve">super worried </t>
  </si>
  <si>
    <t>Thu Jun 18 16:21:09 PDT 2009</t>
  </si>
  <si>
    <t xml:space="preserve">doesn't feel to good right now </t>
  </si>
  <si>
    <t>Thu Jun 18 16:21:13 PDT 2009</t>
  </si>
  <si>
    <t>@darrenhayes I love BB 2 but ours don't start until next month.  As 4 the biting thing, well I will be good and not go there ;)</t>
  </si>
  <si>
    <t>Thu Jun 18 16:21:14 PDT 2009</t>
  </si>
  <si>
    <t xml:space="preserve">is very emotional this evening </t>
  </si>
  <si>
    <t>Thu Jun 18 16:21:17 PDT 2009</t>
  </si>
  <si>
    <t>nieceboo95</t>
  </si>
  <si>
    <t xml:space="preserve">ah I feel bad for one of my friends </t>
  </si>
  <si>
    <t>Anjira23</t>
  </si>
  <si>
    <t>@J9Sedgwick that's not good   Are you at work.  Hope you feel better soon.  I see @Jaime_Brunsdon is not doing too well either.</t>
  </si>
  <si>
    <t xml:space="preserve">Am crying the movie 3jeeb </t>
  </si>
  <si>
    <t>Thu Jun 18 16:21:18 PDT 2009</t>
  </si>
  <si>
    <t xml:space="preserve">It's just not cool. </t>
  </si>
  <si>
    <t>Thu Jun 18 16:21:20 PDT 2009</t>
  </si>
  <si>
    <t>tdubbau</t>
  </si>
  <si>
    <t xml:space="preserve">Or not </t>
  </si>
  <si>
    <t xml:space="preserve">London was, well, Londonish. Great conference and I got to visit GOSH in Bloomsbury. Couldn't find a BOSE shop though </t>
  </si>
  <si>
    <t>iamking09</t>
  </si>
  <si>
    <t xml:space="preserve">@RosaAcosta what about me tho </t>
  </si>
  <si>
    <t>Thu Jun 18 16:21:21 PDT 2009</t>
  </si>
  <si>
    <t xml:space="preserve">I'm VERY upset that I missed 25 cent gelato day at Soup &amp;amp; Co. </t>
  </si>
  <si>
    <t>Thu Jun 18 16:21:22 PDT 2009</t>
  </si>
  <si>
    <t>itsmaricar</t>
  </si>
  <si>
    <t xml:space="preserve">#notfeelingwell. </t>
  </si>
  <si>
    <t>Thu Jun 18 16:21:23 PDT 2009</t>
  </si>
  <si>
    <t>LadyIsabel</t>
  </si>
  <si>
    <t>@RubiJayne That sucks when they're not.  I feel for you. So much for customer service!</t>
  </si>
  <si>
    <t>Thu Jun 18 16:21:24 PDT 2009</t>
  </si>
  <si>
    <t xml:space="preserve">@Valenzi i was gunna watch that! But i have to go get skippy </t>
  </si>
  <si>
    <t>Thu Jun 18 16:21:25 PDT 2009</t>
  </si>
  <si>
    <t xml:space="preserve">@tanisharenee08 I'm good girl. Just been working sooo much, feeling the effects </t>
  </si>
  <si>
    <t>Thu Jun 18 16:21:27 PDT 2009</t>
  </si>
  <si>
    <t>shelbyhohl</t>
  </si>
  <si>
    <t xml:space="preserve">Installing Toon Boom 4 and the Adobe CS4 Suite on the G5.... Found a picture I drew of my buddy Dave, think I'm gonna give it to Ferrick </t>
  </si>
  <si>
    <t xml:space="preserve">I don't feel well.... *sniff* </t>
  </si>
  <si>
    <t xml:space="preserve">You know what sucks.. You won't everrr find anything that says Emerald on it.. A keychain, necklace anything. Booooo </t>
  </si>
  <si>
    <t>Thu Jun 18 16:21:32 PDT 2009</t>
  </si>
  <si>
    <t>senthilnambi</t>
  </si>
  <si>
    <t xml:space="preserve">I want to be on twitter trends as #senthil_is_a_douche, so I'm going to make some controversial tweet next, please vote for me </t>
  </si>
  <si>
    <t>Thu Jun 18 16:21:34 PDT 2009</t>
  </si>
  <si>
    <t>LukeKarnick</t>
  </si>
  <si>
    <t xml:space="preserve">My dad Twitters to much. </t>
  </si>
  <si>
    <t>Thu Jun 18 16:21:35 PDT 2009</t>
  </si>
  <si>
    <t>fabio_bonnies</t>
  </si>
  <si>
    <t xml:space="preserve">Angel mine, be you fine... </t>
  </si>
  <si>
    <t>toni12321</t>
  </si>
  <si>
    <t xml:space="preserve">sitting at home...annoyed..ugh </t>
  </si>
  <si>
    <t>Thu Jun 18 16:21:39 PDT 2009</t>
  </si>
  <si>
    <t>Daughterpick</t>
  </si>
  <si>
    <t xml:space="preserve">No clue how I'm gonna pack for Texas without taking my whole closet with me. </t>
  </si>
  <si>
    <t>Thu Jun 18 16:21:40 PDT 2009</t>
  </si>
  <si>
    <t>amysaprincess</t>
  </si>
  <si>
    <t xml:space="preserve">waiting for @tcossairt to get home...I miss him </t>
  </si>
  <si>
    <t xml:space="preserve">Has a stomach ache </t>
  </si>
  <si>
    <t>Thu Jun 18 16:21:56 PDT 2009</t>
  </si>
  <si>
    <t>ITS2L8DW</t>
  </si>
  <si>
    <t xml:space="preserve">So tonight is soccer night for the hubby (real surprise there) and I can twitter all I want, and of course, tonight twitter seems empty. </t>
  </si>
  <si>
    <t>Thu Jun 18 16:21:57 PDT 2009</t>
  </si>
  <si>
    <t>Had a little break - time for some crazy hardcore bio now  sigh i can't wait for summer and freedom!</t>
  </si>
  <si>
    <t>Thu Jun 18 16:21:58 PDT 2009</t>
  </si>
  <si>
    <t xml:space="preserve">@mychealdaniel what in the world??? haha I want my phone so bad </t>
  </si>
  <si>
    <t xml:space="preserve">Gahhhh my parents will not let me out of the house today.. they say i gotta study till its over </t>
  </si>
  <si>
    <t>@kimmifatale I appreciate the support!!!  I know you have Gunner, so you're a dog lover as well. Sad day</t>
  </si>
  <si>
    <t>Thu Jun 18 16:21:59 PDT 2009</t>
  </si>
  <si>
    <t xml:space="preserve">@JennaBoig  I tried to send you a DM, but you're not following me so I couldn't.  </t>
  </si>
  <si>
    <t>Thu Jun 18 16:22:01 PDT 2009</t>
  </si>
  <si>
    <t>@s4nh4 aw its still itchy  maybe poison oak or something?</t>
  </si>
  <si>
    <t>Thu Jun 18 16:22:03 PDT 2009</t>
  </si>
  <si>
    <t>Gar1ndan</t>
  </si>
  <si>
    <t xml:space="preserve">@ryanodonnell I mean I know companies will want to sell to widest audience but games might b more geared to 3gs </t>
  </si>
  <si>
    <t>Thu Jun 18 16:22:06 PDT 2009</t>
  </si>
  <si>
    <t xml:space="preserve">@blacksocialite explains shit ssooo in depth so that you can understand! Uggh Broken-Hearted Girl video is so much deeper then the lyrics </t>
  </si>
  <si>
    <t>Thu Jun 18 16:22:09 PDT 2009</t>
  </si>
  <si>
    <t>@vodafoneNZ I would have loved to win a netbook, i won nothing  Couldnt go HTC hunting cause hubby had hospital appt</t>
  </si>
  <si>
    <t>Thu Jun 18 16:22:11 PDT 2009</t>
  </si>
  <si>
    <t xml:space="preserve">@lanierenee Lanie! I'm 7 hours for Chicago...so about 11-12 hours from you...  </t>
  </si>
  <si>
    <t>Thu Jun 18 16:22:13 PDT 2009</t>
  </si>
  <si>
    <t>saraeatscrepes</t>
  </si>
  <si>
    <t xml:space="preserve">@ccmarks ok sorry again. I feel rly bad. </t>
  </si>
  <si>
    <t xml:space="preserve">@shanedawson aww im excited for u too gosh shane how did u make this happen wow u amaze me everyday i luv you and i wish I was ur bff </t>
  </si>
  <si>
    <t>Thu Jun 18 16:22:16 PDT 2009</t>
  </si>
  <si>
    <t>sweetjenny19</t>
  </si>
  <si>
    <t xml:space="preserve">@DonnieWahlberg. Hey Donnie. Wish I was at a meet n greet </t>
  </si>
  <si>
    <t>Thu Jun 18 16:22:17 PDT 2009</t>
  </si>
  <si>
    <t>gollumstein</t>
  </si>
  <si>
    <t xml:space="preserve">I have bird poop on my back </t>
  </si>
  <si>
    <t>Thu Jun 18 16:22:23 PDT 2009</t>
  </si>
  <si>
    <t xml:space="preserve">I'm kinda hyper but really sweaty...gross </t>
  </si>
  <si>
    <t>Thu Jun 18 16:22:24 PDT 2009</t>
  </si>
  <si>
    <t>I don't feel tired  there has to be something wrong with me!!!</t>
  </si>
  <si>
    <t xml:space="preserve">Set off the alarm by accident at the house and doesn't know if police will come </t>
  </si>
  <si>
    <t>Thu Jun 18 16:22:25 PDT 2009</t>
  </si>
  <si>
    <t xml:space="preserve">@Kimmiewhimmie i'm missin school too, was there today...and realized how much fun it is when we're all there. </t>
  </si>
  <si>
    <t>Thu Jun 18 16:22:27 PDT 2009</t>
  </si>
  <si>
    <t>simonbaird</t>
  </si>
  <si>
    <t>search, check, nice. mms, check. copy/paste, check. video...? video...? VIDEO??!!! noooo...  Choppy, low res, I don't care, PLEASE #iphone</t>
  </si>
  <si>
    <t>Thu Jun 18 16:22:26 PDT 2009</t>
  </si>
  <si>
    <t>michaelthrash</t>
  </si>
  <si>
    <t>It's Showtime- missin' all my FA5 folks.  Ready for Thursday night aftershow. What will it be tonight? Or should I say where...</t>
  </si>
  <si>
    <t>cloogle</t>
  </si>
  <si>
    <t xml:space="preserve"> Want to be at meet up again</t>
  </si>
  <si>
    <t>Thu Jun 18 16:22:29 PDT 2009</t>
  </si>
  <si>
    <t xml:space="preserve">@ambermanson JEALOUS. i hate being sick </t>
  </si>
  <si>
    <t>Thu Jun 18 16:22:30 PDT 2009</t>
  </si>
  <si>
    <t>makesomenoyes</t>
  </si>
  <si>
    <t>@geezitsvivian  lucky. okay well it's just a piece of paper ~anyways</t>
  </si>
  <si>
    <t>@JoelMadden will u ever dj in the U.K I feel like I'm missing out!  x</t>
  </si>
  <si>
    <t>Thu Jun 18 16:22:33 PDT 2009</t>
  </si>
  <si>
    <t>Cottage! No reception in the cottage though, only on the highway  be back on saturday!</t>
  </si>
  <si>
    <t xml:space="preserve">The more I read about boots and plates the more confusing the whole thing gets. Maybe I'll just stick with my old skates. </t>
  </si>
  <si>
    <t>Thu Jun 18 16:22:36 PDT 2009</t>
  </si>
  <si>
    <t xml:space="preserve">@Tastelikecrazy Oooo, puking wouldn't be good at a foodie conference </t>
  </si>
  <si>
    <t>Thu Jun 18 16:22:37 PDT 2009</t>
  </si>
  <si>
    <t>cajungirl82</t>
  </si>
  <si>
    <t>@kalebnation apparently Rob was hit by a taxi while running from fangirls today  he isn't hurt but still..they are dangerous.</t>
  </si>
  <si>
    <t>Thu Jun 18 16:22:38 PDT 2009</t>
  </si>
  <si>
    <t xml:space="preserve">@EvilGayTwin they are all outside (or very well lit areas), the camera is PDG outside, but inside not so much. </t>
  </si>
  <si>
    <t>Thu Jun 18 16:22:42 PDT 2009</t>
  </si>
  <si>
    <t>regrets eating that bowl of cereal  i hate being fat.</t>
  </si>
  <si>
    <t>Thu Jun 18 16:22:47 PDT 2009</t>
  </si>
  <si>
    <t xml:space="preserve">#inaperfectworld Everything would be awesome, and people wouldn't be such mean freaks. </t>
  </si>
  <si>
    <t>Thu Jun 18 16:22:48 PDT 2009</t>
  </si>
  <si>
    <t>annarebekah</t>
  </si>
  <si>
    <t xml:space="preserve">I want to know your plans, and how involved in them I am, when they raise the landing gear will your heart stay here? </t>
  </si>
  <si>
    <t>Thu Jun 18 16:22:52 PDT 2009</t>
  </si>
  <si>
    <t>laherm</t>
  </si>
  <si>
    <t>what a game by Egypt,totally worth it! hope they can go all the way took forever to get home though  where were stewards after the game?</t>
  </si>
  <si>
    <t>Kimsche85</t>
  </si>
  <si>
    <t xml:space="preserve">Lying in my bed, trying to sleep. Not that easy after a red bull </t>
  </si>
  <si>
    <t>Thu Jun 18 16:22:55 PDT 2009</t>
  </si>
  <si>
    <t xml:space="preserve">I wish I had the courage to drop out and do a fashion course at uni </t>
  </si>
  <si>
    <t>Working on last HUGE final.. while everyone else is happily sun bathing and swimming at my house  sleep tomorrow</t>
  </si>
  <si>
    <t>Thu Jun 18 16:22:57 PDT 2009</t>
  </si>
  <si>
    <t>Got home &amp;amp; my copy of GB is here! Had a little play. I'm too drunk to be chasing spooks  looks good though</t>
  </si>
  <si>
    <t>Thu Jun 18 16:23:04 PDT 2009</t>
  </si>
  <si>
    <t>LROSE8</t>
  </si>
  <si>
    <t xml:space="preserve">Is pondering... Where can I find a decent load out of Portland Oregon? I've gotten no load offers today... Boo </t>
  </si>
  <si>
    <t>Thu Jun 18 16:23:05 PDT 2009</t>
  </si>
  <si>
    <t>nicoleekh</t>
  </si>
  <si>
    <t xml:space="preserve">@lfc_lxy Sunday Monday ish (: feeling sian now. Tired luhh </t>
  </si>
  <si>
    <t>Hofbrau</t>
  </si>
  <si>
    <t xml:space="preserve">In case you haven't heard, iPhone 3GS launches tomorrow: http://bit.ly/17Ty6q Sadly, I have to wait until after work to get mine. </t>
  </si>
  <si>
    <t>Thu Jun 18 16:23:06 PDT 2009</t>
  </si>
  <si>
    <t>trenterson525</t>
  </si>
  <si>
    <t xml:space="preserve">last day of skool tomoro. @xosmjerseygrlxo prayin that ur week gets better </t>
  </si>
  <si>
    <t>shrinkingkate</t>
  </si>
  <si>
    <t xml:space="preserve">In rapid city, sd. Getting ready to head to rehearsal for my baby bro's wedding. </t>
  </si>
  <si>
    <t>Thu Jun 18 16:23:08 PDT 2009</t>
  </si>
  <si>
    <t>@Kristal_ OMG I found you on twitter! Why the  ?</t>
  </si>
  <si>
    <t>Thu Jun 18 16:23:09 PDT 2009</t>
  </si>
  <si>
    <t>abby105</t>
  </si>
  <si>
    <t xml:space="preserve">@Gabyyy105 omgsh i kno!!!! its so far away thooo </t>
  </si>
  <si>
    <t>Thu Jun 18 16:23:12 PDT 2009</t>
  </si>
  <si>
    <t>Jadey85</t>
  </si>
  <si>
    <t xml:space="preserve">@princesscaris why do you feel the need to burn me?  sooo harsh </t>
  </si>
  <si>
    <t>Thu Jun 18 16:23:16 PDT 2009</t>
  </si>
  <si>
    <t xml:space="preserve">@Impala_Guy Yeah i really should go now  I wish u a great evening and a good night with a lot of sweet dreams my cheeky cowboy </t>
  </si>
  <si>
    <t xml:space="preserve">@jjustsurrender too bad you don't have a research paper to write... </t>
  </si>
  <si>
    <t>Thu Jun 18 16:23:18 PDT 2009</t>
  </si>
  <si>
    <t>@Trickiliz13 Ouch....You were keeping it Secret??!?!! I'm so sorry  I was just so happy for you girls! Next time - Dont Tell Me! :p</t>
  </si>
  <si>
    <t>Jordie14</t>
  </si>
  <si>
    <t xml:space="preserve">Can't wait for tomorrow! I get to see him!!! YAY! But my ankle hurts sooo bad! </t>
  </si>
  <si>
    <t>Thu Jun 18 16:23:19 PDT 2009</t>
  </si>
  <si>
    <t xml:space="preserve">Feels very sucky. </t>
  </si>
  <si>
    <t>I don't kno what's going on with me but I've felt sea sick all day  I'm bout to get myself together&amp;amp; get out, maybe that will help â™¥</t>
  </si>
  <si>
    <t>Thu Jun 18 16:23:20 PDT 2009</t>
  </si>
  <si>
    <t>taryn_cotter</t>
  </si>
  <si>
    <t xml:space="preserve">is at her dad's with an ear infection...eww </t>
  </si>
  <si>
    <t xml:space="preserve">@FantasyParade Haha I believe you. George Stephenson. There is no better feeling than no exams. I'm jealous now, I have another year. </t>
  </si>
  <si>
    <t>Thu Jun 18 16:23:22 PDT 2009</t>
  </si>
  <si>
    <t xml:space="preserve">@timecake tried it! </t>
  </si>
  <si>
    <t>fukken_ces</t>
  </si>
  <si>
    <t>just got back from takin baby girl to get her shots.   my poor princess... ouch!</t>
  </si>
  <si>
    <t>Thu Jun 18 16:23:23 PDT 2009</t>
  </si>
  <si>
    <t>Being sick sucks  summer school this Monday T_T</t>
  </si>
  <si>
    <t>Thu Jun 18 16:23:24 PDT 2009</t>
  </si>
  <si>
    <t>meddyford</t>
  </si>
  <si>
    <t>almost cried with Greys Anatomy tonight! soo sad  gosh i get too involved!</t>
  </si>
  <si>
    <t>Thu Jun 18 16:23:28 PDT 2009</t>
  </si>
  <si>
    <t>IrisDianne</t>
  </si>
  <si>
    <t xml:space="preserve">ughhh, so fed up with people. whateverrr. </t>
  </si>
  <si>
    <t>Thu Jun 18 16:23:30 PDT 2009</t>
  </si>
  <si>
    <t xml:space="preserve">@enterbelladonna do you guys gagg and catch a spasm on the show ? i missed it </t>
  </si>
  <si>
    <t>nicole0415</t>
  </si>
  <si>
    <t>@1045CHUMFM last thing I see is rate this blog and share this article nowhere for comments  I is sad now</t>
  </si>
  <si>
    <t>Thu Jun 18 16:23:31 PDT 2009</t>
  </si>
  <si>
    <t>haha jus bin told wah to revise finnally .. a bit late now thou aint it  !! spose ill do some i dont reli sleep much neways !! be bakk x</t>
  </si>
  <si>
    <t>Thu Jun 18 16:23:32 PDT 2009</t>
  </si>
  <si>
    <t xml:space="preserve">@feblub Think I might head of myself in a minute. I'm up at 6.30 so will be tired tomorrow </t>
  </si>
  <si>
    <t>Thu Jun 18 16:23:37 PDT 2009</t>
  </si>
  <si>
    <t xml:space="preserve">Just got off work. I'm sad </t>
  </si>
  <si>
    <t>Thu Jun 18 16:23:38 PDT 2009</t>
  </si>
  <si>
    <t xml:space="preserve">@gfalcone601 aaw, c'mon, your cats are the cutest, where do you find them? haha i want one too </t>
  </si>
  <si>
    <t>Thu Jun 18 16:23:39 PDT 2009</t>
  </si>
  <si>
    <t xml:space="preserve">i want to go panama city again  the resort place was awesome!!! </t>
  </si>
  <si>
    <t>Thu Jun 18 16:24:15 PDT 2009</t>
  </si>
  <si>
    <t>Lisatastrophie</t>
  </si>
  <si>
    <t xml:space="preserve">@copydeskcat ~ bad writing follows the bad grammar.  Be is not conjugated as I be, We be, They be ~ the kids use that all the time! </t>
  </si>
  <si>
    <t>Thu Jun 18 16:24:16 PDT 2009</t>
  </si>
  <si>
    <t>THEglue_theif</t>
  </si>
  <si>
    <t>i need more room on my mp3....   do you guys know any good bands worthy of my mp3???</t>
  </si>
  <si>
    <t xml:space="preserve">Why is it like 90 something degrees outside and i am freezing </t>
  </si>
  <si>
    <t>Thu Jun 18 16:24:17 PDT 2009</t>
  </si>
  <si>
    <t>pinksicle</t>
  </si>
  <si>
    <t>is sad to say goodbye to her first student teacher today  she has been SO great!</t>
  </si>
  <si>
    <t>Thu Jun 18 16:24:18 PDT 2009</t>
  </si>
  <si>
    <t>laU_uUuU</t>
  </si>
  <si>
    <t xml:space="preserve">@duesta don't tell me that! i really wanna check out winter festival on sun </t>
  </si>
  <si>
    <t xml:space="preserve">@miss_flora IKR  I was so depressed when I read that..... Jimmy fucking Page are you KIDDING ME  </t>
  </si>
  <si>
    <t>Thu Jun 18 16:24:24 PDT 2009</t>
  </si>
  <si>
    <t xml:space="preserve">I hate when Thursdays feel like Fridays.. </t>
  </si>
  <si>
    <t>Thu Jun 18 16:24:25 PDT 2009</t>
  </si>
  <si>
    <t>RebeccaNeary</t>
  </si>
  <si>
    <t xml:space="preserve">Grrrrrr...idk what I think about this.  </t>
  </si>
  <si>
    <t>Thu Jun 18 16:24:26 PDT 2009</t>
  </si>
  <si>
    <t>@gfalcone601 i had a cat that little, her name was Zukie, she died  a bad dog bitted her! can you believe it? it should be a sin</t>
  </si>
  <si>
    <t>@flanger1975 word me too  thanks.  ugh so frustrated.</t>
  </si>
  <si>
    <t>Thu Jun 18 16:24:30 PDT 2009</t>
  </si>
  <si>
    <t>@TomboyTigress lol but I only bought 2  darn</t>
  </si>
  <si>
    <t>Thu Jun 18 16:24:32 PDT 2009</t>
  </si>
  <si>
    <t>Dougtowne</t>
  </si>
  <si>
    <t xml:space="preserve">is trying to combine Twitter &amp;amp; Telus into one new word ... 'Teller' is taken </t>
  </si>
  <si>
    <t>Thu Jun 18 16:24:35 PDT 2009</t>
  </si>
  <si>
    <t>massagestudio</t>
  </si>
  <si>
    <t xml:space="preserve">We do not have any air at the studio, they had to order a part.  I can meet for gift certificates but not for massages until after Monday </t>
  </si>
  <si>
    <t>Thu Jun 18 16:24:36 PDT 2009</t>
  </si>
  <si>
    <t>kellyjosmith</t>
  </si>
  <si>
    <t>@penhan sorry  i know it was mean.</t>
  </si>
  <si>
    <t>Thu Jun 18 16:24:37 PDT 2009</t>
  </si>
  <si>
    <t>msstrom</t>
  </si>
  <si>
    <t xml:space="preserve">So my first month without a car payment and I have to spend more money on repairs than the payment was. </t>
  </si>
  <si>
    <t>Thu Jun 18 16:24:40 PDT 2009</t>
  </si>
  <si>
    <t xml:space="preserve">My God I want a salad! haha! I wish I could get out to go to the grocery store but all the roads are closed for Jubilee day </t>
  </si>
  <si>
    <t>calidreaminp</t>
  </si>
  <si>
    <t xml:space="preserve">@binhog737 Good luck girl....nothing worse than finishing work and can't go home!! </t>
  </si>
  <si>
    <t>Thu Jun 18 16:24:42 PDT 2009</t>
  </si>
  <si>
    <t xml:space="preserve">I think I lost my favorite Express shirt </t>
  </si>
  <si>
    <t>Thu Jun 18 16:24:43 PDT 2009</t>
  </si>
  <si>
    <t>aidelle</t>
  </si>
  <si>
    <t xml:space="preserve">Resting...I think I got something...Not feeling well.. </t>
  </si>
  <si>
    <t>Thu Jun 18 16:24:45 PDT 2009</t>
  </si>
  <si>
    <t>sayyBOOya</t>
  </si>
  <si>
    <t xml:space="preserve">its so ugly outside..i miss the sun </t>
  </si>
  <si>
    <t>Thu Jun 18 16:24:46 PDT 2009</t>
  </si>
  <si>
    <t>Not excited about going to work tonight at WM    Oh well such is life...</t>
  </si>
  <si>
    <t>Thu Jun 18 16:24:48 PDT 2009</t>
  </si>
  <si>
    <t>@todderfodder Sorry man, I already called dibs  Bought my whole outfit!</t>
  </si>
  <si>
    <t>Thu Jun 18 16:24:49 PDT 2009</t>
  </si>
  <si>
    <t xml:space="preserve">I can't stomach reading The Fat Jew's Twitter. The only word I can come up with to describe him is &amp;quot;gross.&amp;quot; </t>
  </si>
  <si>
    <t>Owww someone just stood on with me with high heels  owww bitch. I will kill.</t>
  </si>
  <si>
    <t>hope62</t>
  </si>
  <si>
    <t xml:space="preserve">Ah, Life. You never know what it will bring you. </t>
  </si>
  <si>
    <t>Thu Jun 18 16:24:50 PDT 2009</t>
  </si>
  <si>
    <t>@cassandra2603 Aye.   It fills me with misery. It's happened to me before but I forgot about the limit on there. Now I have to wait! Gah!</t>
  </si>
  <si>
    <t>Thu Jun 18 16:24:51 PDT 2009</t>
  </si>
  <si>
    <t xml:space="preserve">Can't believe it! All the teams are going!!! Goodbye F1 </t>
  </si>
  <si>
    <t>ericaraehunter</t>
  </si>
  <si>
    <t>Thu Jun 18 16:24:53 PDT 2009</t>
  </si>
  <si>
    <t>@UzimaCollective Sorry to hear that  What's the matter?</t>
  </si>
  <si>
    <t>I don't know what happened but all my songs r deleted from my iPhone  saddnessssssss</t>
  </si>
  <si>
    <t>Thu Jun 18 16:24:54 PDT 2009</t>
  </si>
  <si>
    <t xml:space="preserve">@msg985 Oh noooo say it isn't so!!! </t>
  </si>
  <si>
    <t xml:space="preserve">#inaperfectworld my super annoying poodle wouldn't have a bark high pitched enough to shatter glass... and my eardrums oi </t>
  </si>
  <si>
    <t>Thu Jun 18 16:24:55 PDT 2009</t>
  </si>
  <si>
    <t xml:space="preserve">@Stew68 hahaha...funny question...I have to stay in bed til *Manic Monday*...doctors orders </t>
  </si>
  <si>
    <t>longjoseph</t>
  </si>
  <si>
    <t xml:space="preserve">@mitchelmusso Can you follow me?  .... </t>
  </si>
  <si>
    <t>Thu Jun 18 16:24:56 PDT 2009</t>
  </si>
  <si>
    <t xml:space="preserve">@emmaarrr yeah same here, i was going on the &amp;quot;wait and see&amp;quot; theory...it failed </t>
  </si>
  <si>
    <t>Thu Jun 18 16:24:57 PDT 2009</t>
  </si>
  <si>
    <t xml:space="preserve">@Garrrrry Ur cheating on Dan? He is going to be sad. </t>
  </si>
  <si>
    <t xml:space="preserve">@PaulineCoxy yuck! I drive a lorry for a living. When I crawl out, I usually have my wife or daughter drive me about town. Need new job. </t>
  </si>
  <si>
    <t>Thu Jun 18 16:24:59 PDT 2009</t>
  </si>
  <si>
    <t>@inseparablejb aww, poor u  my stomach hurts now too!!! lmao</t>
  </si>
  <si>
    <t>Thu Jun 18 16:25:00 PDT 2009</t>
  </si>
  <si>
    <t xml:space="preserve">@supernovakgirl sorry to hear that people in texas tend to be very southern. </t>
  </si>
  <si>
    <t>Thu Jun 18 16:25:02 PDT 2009</t>
  </si>
  <si>
    <t>MandyMiranda</t>
  </si>
  <si>
    <t xml:space="preserve">@felipematheuscs nem o twitter me salva mais </t>
  </si>
  <si>
    <t xml:space="preserve">@louisvuitton_us http://twitpic.com/7qyql - Weird hat, though.. </t>
  </si>
  <si>
    <t>Thu Jun 18 16:25:07 PDT 2009</t>
  </si>
  <si>
    <t xml:space="preserve">@caoimhecoyle http://twitpic.com/7pm4s - awwww, there so cute </t>
  </si>
  <si>
    <t>@gfalcone601 awwwww! that picture is adorable!! wish i was allowed a kitten! i had a hamster but it died last weeek!  xxx</t>
  </si>
  <si>
    <t>grievousangeluk</t>
  </si>
  <si>
    <t xml:space="preserve">@baobinga You're right and course it'd've been alright if I'd quit reason and Live b4 rendering! I am dim </t>
  </si>
  <si>
    <t>Thu Jun 18 16:25:08 PDT 2009</t>
  </si>
  <si>
    <t>jcostaman</t>
  </si>
  <si>
    <t xml:space="preserve">@davecazz It's all right... same error... </t>
  </si>
  <si>
    <t xml:space="preserve">@mookiejonesart unfortunately- most photos are printed full bleed- no space for sig.. </t>
  </si>
  <si>
    <t>Thu Jun 18 16:25:09 PDT 2009</t>
  </si>
  <si>
    <t xml:space="preserve">I need some super good recording headphone.  Anyone got the hookup? Mine have gone all screwy </t>
  </si>
  <si>
    <t>Thu Jun 18 16:25:11 PDT 2009</t>
  </si>
  <si>
    <t>LayLayMuSic</t>
  </si>
  <si>
    <t xml:space="preserve">Everybody seems to be sick ???  I hope everyone feels better </t>
  </si>
  <si>
    <t>@kdc i know you keep talking it up but I haven't gotten to go yet  i love wings</t>
  </si>
  <si>
    <t>Thu Jun 18 16:25:14 PDT 2009</t>
  </si>
  <si>
    <t xml:space="preserve">I. need. more. energy. today. </t>
  </si>
  <si>
    <t>@apizzagirl urghhh yeah!! haha they're so creepy and disgusting  lol</t>
  </si>
  <si>
    <t>@minjuice thanks mj...  i'm seriously sad/scared. (the link won't work btw).</t>
  </si>
  <si>
    <t>Thu Jun 18 16:25:15 PDT 2009</t>
  </si>
  <si>
    <t>djh2004</t>
  </si>
  <si>
    <t xml:space="preserve">Nope...darn not working yet </t>
  </si>
  <si>
    <t>benjamindcooper</t>
  </si>
  <si>
    <t xml:space="preserve">Paige just left, nice night... though I am getting bored without my radio </t>
  </si>
  <si>
    <t>Thu Jun 18 16:25:17 PDT 2009</t>
  </si>
  <si>
    <t xml:space="preserve">ok, im bored. I hope I can go out 2nite!!...wish sum1 would txt me bak </t>
  </si>
  <si>
    <t>Thu Jun 18 16:25:19 PDT 2009</t>
  </si>
  <si>
    <t xml:space="preserve">Any investors out there want to buy my house in Vegas?  I've got the urge to move somewhere and am &amp;quot;stuck&amp;quot; here </t>
  </si>
  <si>
    <t>Thu Jun 18 16:25:22 PDT 2009</t>
  </si>
  <si>
    <t>JamesJDoherty</t>
  </si>
  <si>
    <t>Damm when is it going to stop raining ... at least I'm working this weekend    #fb</t>
  </si>
  <si>
    <t>tellthatmick3</t>
  </si>
  <si>
    <t>Wow, another one gone  this place is hell. Actual hell.</t>
  </si>
  <si>
    <t>Thu Jun 18 16:25:27 PDT 2009</t>
  </si>
  <si>
    <t>Sparkly_Night</t>
  </si>
  <si>
    <t>@zainmeghji   Hope it still went well.</t>
  </si>
  <si>
    <t>working all day today...not feeling well  just want it to be tomorrow already</t>
  </si>
  <si>
    <t>Thu Jun 18 16:25:29 PDT 2009</t>
  </si>
  <si>
    <t xml:space="preserve">@ErinQuail whaaaa! But you have toooooo </t>
  </si>
  <si>
    <t>Thu Jun 18 16:25:30 PDT 2009</t>
  </si>
  <si>
    <t xml:space="preserve">Of course I wait til the hot weather returns to do laundry (and fold it straight from the dryer)  </t>
  </si>
  <si>
    <t>Thu Jun 18 16:25:31 PDT 2009</t>
  </si>
  <si>
    <t>aliasafia</t>
  </si>
  <si>
    <t xml:space="preserve">I'm going to be out of town during dyke march &amp;amp; the gay pride parade here in SF </t>
  </si>
  <si>
    <t>theresabaiocco</t>
  </si>
  <si>
    <t xml:space="preserve">Has anyone seen a pair of Rx sunglasses at #affcon? Lost them sometime after lunch </t>
  </si>
  <si>
    <t>Thu Jun 18 16:25:32 PDT 2009</t>
  </si>
  <si>
    <t>RemixRuby</t>
  </si>
  <si>
    <t xml:space="preserve">Plane to London stuck in taxi mode for another hour due to weather </t>
  </si>
  <si>
    <t>@Kryswithak  I wonder what would happen if I wore jeans?</t>
  </si>
  <si>
    <t xml:space="preserve">ARRRRRRGGHHHHH! Again, I truly hate this essay. I'm gonna die. And all because I got late at school, and it was NOT my fault </t>
  </si>
  <si>
    <t xml:space="preserve">time for housework </t>
  </si>
  <si>
    <t>http://bit.ly/KNAwp     p-p-p-bear?</t>
  </si>
  <si>
    <t>Thu Jun 18 16:25:33 PDT 2009</t>
  </si>
  <si>
    <t xml:space="preserve">http://twitpic.com/7r3yv - We are on the second look and the store we wanted to shoot in front of is closed </t>
  </si>
  <si>
    <t>smack_that</t>
  </si>
  <si>
    <t>is working till 9:30 pm  lol</t>
  </si>
  <si>
    <t>tiinag</t>
  </si>
  <si>
    <t xml:space="preserve">more rain....14 days so far this month </t>
  </si>
  <si>
    <t>dawngleeson</t>
  </si>
  <si>
    <t>Why are you boys just so confusing  Beats me</t>
  </si>
  <si>
    <t>Thu Jun 18 16:25:35 PDT 2009</t>
  </si>
  <si>
    <t xml:space="preserve">!!#%!#%!^ I just dropped my metal measuring spoons into rotating garbage disposal.Wah. My fave set of ms poons! </t>
  </si>
  <si>
    <t>Thu Jun 18 16:25:39 PDT 2009</t>
  </si>
  <si>
    <t>brandyjbean</t>
  </si>
  <si>
    <t xml:space="preserve">is waiting for the effort.... maybe it's not coming </t>
  </si>
  <si>
    <t>Thu Jun 18 16:25:40 PDT 2009</t>
  </si>
  <si>
    <t xml:space="preserve">Headache .... </t>
  </si>
  <si>
    <t>@CyrusJB soz i don't know haha... i did it ages ago on a website that i forgot the address to  sorry x</t>
  </si>
  <si>
    <t>SarahStonebrake</t>
  </si>
  <si>
    <t xml:space="preserve">waiting to smoke. wishing class was canceled </t>
  </si>
  <si>
    <t>Thu Jun 18 16:26:30 PDT 2009</t>
  </si>
  <si>
    <t>dimepr</t>
  </si>
  <si>
    <t xml:space="preserve">@bret323 if only such a thing existed here in C.R. </t>
  </si>
  <si>
    <t>Thu Jun 18 16:26:31 PDT 2009</t>
  </si>
  <si>
    <t>Oh great... work wants me to be at the AT&amp;amp;T store at 7am to pickup 3 GSs for the execs and none for me  ohhhh .. http://tinyurl.com/lnp58o</t>
  </si>
  <si>
    <t>Thu Jun 18 16:26:32 PDT 2009</t>
  </si>
  <si>
    <t xml:space="preserve">Prbly the only person not seeing Kalvinova tonight </t>
  </si>
  <si>
    <t>franticmeerkat</t>
  </si>
  <si>
    <t xml:space="preserve">I'm pouting because I haven't had time to create anything lately. Not even a new card....nothing since before the Stationery Show. </t>
  </si>
  <si>
    <t>Thu Jun 18 16:26:33 PDT 2009</t>
  </si>
  <si>
    <t>Thu Jun 18 16:26:34 PDT 2009</t>
  </si>
  <si>
    <t xml:space="preserve">#inaperfectworld Everybody wouldn't be sych mean freaks, and people would think a little more. No, wait, A LOT MORE!!! </t>
  </si>
  <si>
    <t>Thu Jun 18 16:26:35 PDT 2009</t>
  </si>
  <si>
    <t>crystaldodds</t>
  </si>
  <si>
    <t>T-ball got rained out  I think i'm more dissapointed than the little guy is.</t>
  </si>
  <si>
    <t>Thu Jun 18 16:26:36 PDT 2009</t>
  </si>
  <si>
    <t xml:space="preserve">i cant get my tweetdeck to work </t>
  </si>
  <si>
    <t>Thu Jun 18 16:26:38 PDT 2009</t>
  </si>
  <si>
    <t>rilebeau</t>
  </si>
  <si>
    <t xml:space="preserve">Mike-sell's is no longer surprised about his honey barbecue chips being delicious.  And that make me sad </t>
  </si>
  <si>
    <t>enpointe</t>
  </si>
  <si>
    <t xml:space="preserve">Crap, aphids are killing our huge calla lillies in our front yard! </t>
  </si>
  <si>
    <t>Thu Jun 18 16:26:41 PDT 2009</t>
  </si>
  <si>
    <t xml:space="preserve">@rotch sad </t>
  </si>
  <si>
    <t>Thu Jun 18 16:26:42 PDT 2009</t>
  </si>
  <si>
    <t>@augustjoki On the Job is a bit broken too.   Waiting to hear from those Winnepeggians.. @danmessing Heelllp us!</t>
  </si>
  <si>
    <t>Thu Jun 18 16:26:44 PDT 2009</t>
  </si>
  <si>
    <t xml:space="preserve">I HATE using twitter on my computer it doesnt work, just started following like 15 people and now it says Im not following them </t>
  </si>
  <si>
    <t>Thu Jun 18 16:26:46 PDT 2009</t>
  </si>
  <si>
    <t>at the neighbours because my computer doesnt work  .. getting it fixed tomorrow though yay !!</t>
  </si>
  <si>
    <t>Thu Jun 18 16:26:47 PDT 2009</t>
  </si>
  <si>
    <t>roxylst4</t>
  </si>
  <si>
    <t>@taylorswift13 i waited till 2:30 for your tour bus in maryland. i wish i could have met you  but the concert rocked!!!</t>
  </si>
  <si>
    <t>palpatation</t>
  </si>
  <si>
    <t xml:space="preserve">I just finished walking Apache... now I'm a sweaty ninja!kitty </t>
  </si>
  <si>
    <t>Thu Jun 18 16:26:49 PDT 2009</t>
  </si>
  <si>
    <t>Kaitpopert</t>
  </si>
  <si>
    <t xml:space="preserve">man i really dont want to write my english exam tomorrow,, </t>
  </si>
  <si>
    <t>Thu Jun 18 16:26:50 PDT 2009</t>
  </si>
  <si>
    <t xml:space="preserve">Missing my best friends a lot. </t>
  </si>
  <si>
    <t>@Julia_13 exactly! ...are people blaming david? that would be so sad  btw, has david said anything about that?</t>
  </si>
  <si>
    <t>Thu Jun 18 16:26:53 PDT 2009</t>
  </si>
  <si>
    <t>katvukojevic</t>
  </si>
  <si>
    <t>@ddlovato wow u look so pretty!! i wish i could go  i love selena's hair!!  hope you have fun(for me!!)</t>
  </si>
  <si>
    <t>@vickgotti WHAT I DO  IM JUST SPEAKIN THE TRUTH</t>
  </si>
  <si>
    <t>Thu Jun 18 16:26:56 PDT 2009</t>
  </si>
  <si>
    <t>celluloseman</t>
  </si>
  <si>
    <t xml:space="preserve">@evil_communist Get well soon.  </t>
  </si>
  <si>
    <t>Thu Jun 18 16:26:54 PDT 2009</t>
  </si>
  <si>
    <t>i burned my finger!!  sheesh that hurt &amp;amp;&amp;amp; it brought back nightmares from sugar class when i burnt all 10 of my finger tips off..</t>
  </si>
  <si>
    <t>Thu Jun 18 16:26:55 PDT 2009</t>
  </si>
  <si>
    <t xml:space="preserve">@SmashMe_EraseMe because I need a job </t>
  </si>
  <si>
    <t>morganpkeaton</t>
  </si>
  <si>
    <t xml:space="preserve">I hate it when I dont get my own way....time to pout </t>
  </si>
  <si>
    <t>GooodKat</t>
  </si>
  <si>
    <t>Waitin here at BC.. Just ran into an acquaintance. Forgot her name  all i know is she homewrecked her current bf. Lol shes nice though!</t>
  </si>
  <si>
    <t>laurajane1717</t>
  </si>
  <si>
    <t xml:space="preserve">@originaltyler you should be able to be yourself, haters are the ones with problems. if you take a break you may let them beat you though </t>
  </si>
  <si>
    <t>Thu Jun 18 16:26:57 PDT 2009</t>
  </si>
  <si>
    <t xml:space="preserve">He's trying to be patient but it is tough...has been over a month now </t>
  </si>
  <si>
    <t>Thu Jun 18 16:27:00 PDT 2009</t>
  </si>
  <si>
    <t xml:space="preserve">watching neds declassified school survival guide reminds me off when i as in 7th grade </t>
  </si>
  <si>
    <t>Thu Jun 18 16:27:01 PDT 2009</t>
  </si>
  <si>
    <t xml:space="preserve">study pants, play time with my loveeeees and then the lake! sad i missed the river trip </t>
  </si>
  <si>
    <t>Thu Jun 18 16:27:02 PDT 2009</t>
  </si>
  <si>
    <t>stevieleigh123</t>
  </si>
  <si>
    <t>Sweet weekend coming up. Than comes the long week  next friday and saturday (L)</t>
  </si>
  <si>
    <t>Thu Jun 18 16:27:03 PDT 2009</t>
  </si>
  <si>
    <t>gutting  will max back down tomorrow? If he does would the teams care or is it really too late?</t>
  </si>
  <si>
    <t xml:space="preserve">@fpelligra it was a statistics training...omg pure torture for two whole days. </t>
  </si>
  <si>
    <t>cynthiaa_marie</t>
  </si>
  <si>
    <t>@mishyfu studying  AIM is distracting lmao although twitter/facebook isn't much better</t>
  </si>
  <si>
    <t xml:space="preserve">my bff is in the hospital Again </t>
  </si>
  <si>
    <t>Thu Jun 18 16:27:04 PDT 2009</t>
  </si>
  <si>
    <t>ashlier5</t>
  </si>
  <si>
    <t xml:space="preserve">Hot Hot Hot!!! Loving the warm weather...hating the tornado watch! </t>
  </si>
  <si>
    <t>oh..  wat u do today.. sigh  summer gets so boring..</t>
  </si>
  <si>
    <t>Thu Jun 18 16:27:05 PDT 2009</t>
  </si>
  <si>
    <t xml:space="preserve">#inaperfectworld i wouldn't have the worse toothaches ever ! </t>
  </si>
  <si>
    <t>Thu Jun 18 16:27:06 PDT 2009</t>
  </si>
  <si>
    <t>50centfranks</t>
  </si>
  <si>
    <t xml:space="preserve">Had a great lunch with my BFF. Gonna miss her when she leaves </t>
  </si>
  <si>
    <t>Thu Jun 18 16:27:08 PDT 2009</t>
  </si>
  <si>
    <t>@PRyck thats ok  I'll get over it lol</t>
  </si>
  <si>
    <t>venustong</t>
  </si>
  <si>
    <t>@JinaKim ive got a curve right now, but everyone tells me the bold is SO MUCH better. haha. yeah just my course, but no work  sigh.</t>
  </si>
  <si>
    <t>Thu Jun 18 16:27:09 PDT 2009</t>
  </si>
  <si>
    <t>MonaMaus</t>
  </si>
  <si>
    <t xml:space="preserve">@DaxOCallaghan ohhh sunshine.... it will be better!! ;-) miss ya!! </t>
  </si>
  <si>
    <t>got my phone taken away.  I miss him already.</t>
  </si>
  <si>
    <t>Thu Jun 18 16:27:10 PDT 2009</t>
  </si>
  <si>
    <t xml:space="preserve">@PerezHilton Can you follow me?  </t>
  </si>
  <si>
    <t>Thu Jun 18 16:27:11 PDT 2009</t>
  </si>
  <si>
    <t>garyrae</t>
  </si>
  <si>
    <t xml:space="preserve">@SamAsante @fantasycreative I would </t>
  </si>
  <si>
    <t>plette23</t>
  </si>
  <si>
    <t xml:space="preserve">@ianderthal i'm sad you're not here. </t>
  </si>
  <si>
    <t>elleesmomma</t>
  </si>
  <si>
    <t>Heard its raining in Whittier  bum deal...</t>
  </si>
  <si>
    <t>Thu Jun 18 16:27:14 PDT 2009</t>
  </si>
  <si>
    <t xml:space="preserve">@Miss_November__ bad night? See, u gotta stop thinking about spiders in your bed, poor gurl </t>
  </si>
  <si>
    <t>Thu Jun 18 16:27:15 PDT 2009</t>
  </si>
  <si>
    <t>smearr</t>
  </si>
  <si>
    <t xml:space="preserve">No more sun in my office for the next 5 month! They stole it! </t>
  </si>
  <si>
    <t>Thu Jun 18 16:27:19 PDT 2009</t>
  </si>
  <si>
    <t>iamgemma</t>
  </si>
  <si>
    <t>@siobhia aw my love, i wish i could hug you right now. i'm so sorry you're having a bad day..or few months..  &amp;lt;3</t>
  </si>
  <si>
    <t>Thu Jun 18 16:27:27 PDT 2009</t>
  </si>
  <si>
    <t>@ToastedFrenchie im at sobe girlll at prides tat shop my phone is dying   &amp;lt;Jessica Rabbit&amp;gt;</t>
  </si>
  <si>
    <t>Thu Jun 18 16:27:29 PDT 2009</t>
  </si>
  <si>
    <t xml:space="preserve">@Sojourners have fun at the picnic! wish I could go... </t>
  </si>
  <si>
    <t>Thu Jun 18 16:27:32 PDT 2009</t>
  </si>
  <si>
    <t>vbeespocket</t>
  </si>
  <si>
    <t xml:space="preserve">Okay...make note 2self- dont ever buy a house </t>
  </si>
  <si>
    <t>Thu Jun 18 16:27:33 PDT 2009</t>
  </si>
  <si>
    <t>I can't start studying  too tired from work...</t>
  </si>
  <si>
    <t>Thu Jun 18 16:27:34 PDT 2009</t>
  </si>
  <si>
    <t>ashmylee</t>
  </si>
  <si>
    <t xml:space="preserve">@djewok aww ur missing ur pokemon? </t>
  </si>
  <si>
    <t xml:space="preserve">@TomGooden the problem with the 3.0 spotlight search is that (currently), 3rd party apps cannot provide data to it </t>
  </si>
  <si>
    <t>DirtyGirl22</t>
  </si>
  <si>
    <t xml:space="preserve">@doodleannie tell me about it. no dinner for me tonight. </t>
  </si>
  <si>
    <t>Thu Jun 18 16:27:35 PDT 2009</t>
  </si>
  <si>
    <t xml:space="preserve">#inaperfectworld it would still be legal to smoke in public places </t>
  </si>
  <si>
    <t>Thu Jun 18 16:27:38 PDT 2009</t>
  </si>
  <si>
    <t>@mileycyrus - are u really quitting hannah montana after this season is done  ?</t>
  </si>
  <si>
    <t>Thu Jun 18 16:28:28 PDT 2009</t>
  </si>
  <si>
    <t xml:space="preserve">No response yet? </t>
  </si>
  <si>
    <t>Thu Jun 18 16:28:30 PDT 2009</t>
  </si>
  <si>
    <t>papalotl</t>
  </si>
  <si>
    <t xml:space="preserve">@xiuhcoatlsf yeah but who encouraged you to go over there? I'm a bad influence... </t>
  </si>
  <si>
    <t>Thu Jun 18 16:28:33 PDT 2009</t>
  </si>
  <si>
    <t>MrsWahlberg2B</t>
  </si>
  <si>
    <t>Think I am giving up on Ms Twitter  there is no end in sight &amp;amp; I'm almost out of top 20 goal.</t>
  </si>
  <si>
    <t>ohfxckme</t>
  </si>
  <si>
    <t>Going home  ugh i'm tired!</t>
  </si>
  <si>
    <t>Thu Jun 18 16:28:35 PDT 2009</t>
  </si>
  <si>
    <t xml:space="preserve">@Anthony_y_Tony Kings of Leon, Muse, Radio Head, Misc. singles, 88-Keys, Wale singles, &amp;amp; completed afew albums only to realize no Iman </t>
  </si>
  <si>
    <t>Thu Jun 18 16:28:38 PDT 2009</t>
  </si>
  <si>
    <t>@agent0x0 BB browser does indeed suck mightily.  Have you looked at any alternatives?</t>
  </si>
  <si>
    <t>jimcobber</t>
  </si>
  <si>
    <t xml:space="preserve">Man, everybodies partying here tonight. Kids, out of school, Wife out of school... Me? I have to be at work early tomorrow... </t>
  </si>
  <si>
    <t>Hey #gelattina que paso??   (Working @gelattina live &amp;gt; http://ustre.am/32Ih)</t>
  </si>
  <si>
    <t>Iqbaljunaidi</t>
  </si>
  <si>
    <t xml:space="preserve">@fyrafira how i know must ajak you. tak ckp seyy.. </t>
  </si>
  <si>
    <t>Thu Jun 18 16:28:39 PDT 2009</t>
  </si>
  <si>
    <t xml:space="preserve">Well im going to bed now the downloading sucked agian tonight think i will wait and do it in elmas or grandads !! stupid slow internet!!! </t>
  </si>
  <si>
    <t>Thu Jun 18 16:28:40 PDT 2009</t>
  </si>
  <si>
    <t>jessichahaha</t>
  </si>
  <si>
    <t>@vishnurajan that's my neighborhood  I miss it.</t>
  </si>
  <si>
    <t>i wonder who it is that keeps calling me private and hangin up. i be real anxious to talk too  i wanna kno the suspense is killing me!</t>
  </si>
  <si>
    <t>Thu Jun 18 16:28:42 PDT 2009</t>
  </si>
  <si>
    <t>Ubertwitter isn't getting a GPS lock anymore..  not sure why yet.</t>
  </si>
  <si>
    <t>Thu Jun 18 16:28:43 PDT 2009</t>
  </si>
  <si>
    <t>brittnaaykinns</t>
  </si>
  <si>
    <t xml:space="preserve">it doesn't sound like it's going so great.... probably NOT seeing demi. </t>
  </si>
  <si>
    <t xml:space="preserve">I wish fixing the issue was easier than finding the issue </t>
  </si>
  <si>
    <t>Thu Jun 18 16:28:44 PDT 2009</t>
  </si>
  <si>
    <t>Ericktorres</t>
  </si>
  <si>
    <t>Going to take my placement test  I hope I'm smart - http://bkite.com/08Edg</t>
  </si>
  <si>
    <t>They weren't on the plane.  I hope everything is alright. I get so worried when it comes to that side of the family. SIGH.</t>
  </si>
  <si>
    <t>Thu Jun 18 16:28:45 PDT 2009</t>
  </si>
  <si>
    <t>@Radical_J  so I guess that means ur not comming swimming??  booooo</t>
  </si>
  <si>
    <t>Thu Jun 18 16:28:46 PDT 2009</t>
  </si>
  <si>
    <t>jordansteffen</t>
  </si>
  <si>
    <t xml:space="preserve">I wish I could afford the $15 a month for #squarespace  All I have is a domain and no site </t>
  </si>
  <si>
    <t>Thu Jun 18 16:28:47 PDT 2009</t>
  </si>
  <si>
    <t>EndingWithLion</t>
  </si>
  <si>
    <t xml:space="preserve">@ihavetopeee @LightFoundDark James Morrison tricked us?! nooooo.... </t>
  </si>
  <si>
    <t>Mariah_Michelle</t>
  </si>
  <si>
    <t>Tresa is gone.  Checking my emails on YouTube. Some people are really bad at making videoes</t>
  </si>
  <si>
    <t xml:space="preserve">still incredibly full! cleaning then studying world history again </t>
  </si>
  <si>
    <t>Thu Jun 18 16:28:48 PDT 2009</t>
  </si>
  <si>
    <t>john_lk</t>
  </si>
  <si>
    <t xml:space="preserve">lkhad my first starbucks today - caramel frappuccino; absolutely loved it. letterkenny needs to get a starbucks. closest one is in derry </t>
  </si>
  <si>
    <t>esawdust</t>
  </si>
  <si>
    <t xml:space="preserve">@jasminlille @AliasMrJones Flip's tech support ran me in circles all day - ended up back where I started.  I gave up...product failed </t>
  </si>
  <si>
    <t>alex_patlan</t>
  </si>
  <si>
    <t>Cant get my ringer to sound right  Oh well.</t>
  </si>
  <si>
    <t xml:space="preserve">@jasonbetts I know lol.. Can't just take days off work like that tho </t>
  </si>
  <si>
    <t>Thu Jun 18 16:28:49 PDT 2009</t>
  </si>
  <si>
    <t>JackiesGarden</t>
  </si>
  <si>
    <t xml:space="preserve">had to rescue all my little corn stalks, just about every little stalk was lying almost flat on the ground </t>
  </si>
  <si>
    <t>Thu Jun 18 16:28:50 PDT 2009</t>
  </si>
  <si>
    <t>westdavidr</t>
  </si>
  <si>
    <t xml:space="preserve">Wow... 2 days without caffeine, and I already have a terrible headache! </t>
  </si>
  <si>
    <t xml:space="preserve">@ayeshabilqis aaaaaah ok  though i really hope that its the real one </t>
  </si>
  <si>
    <t>Thu Jun 18 16:28:54 PDT 2009</t>
  </si>
  <si>
    <t xml:space="preserve">@woth2982 http://twitpic.com/7r3zi - Dang, Chris ... why the scowl? </t>
  </si>
  <si>
    <t>Thu Jun 18 16:28:55 PDT 2009</t>
  </si>
  <si>
    <t xml:space="preserve">So the power cable from the PSU to the Mobo is fried. I found 2 of the pins were black. Great. </t>
  </si>
  <si>
    <t>Thu Jun 18 16:28:56 PDT 2009</t>
  </si>
  <si>
    <t xml:space="preserve">Awake and feelin a bit crappy...  </t>
  </si>
  <si>
    <t>Thu Jun 18 16:28:57 PDT 2009</t>
  </si>
  <si>
    <t>is not yet ready to face the world. Not until she sees her waxer and manicurista.  http://plurk.com/p/120710</t>
  </si>
  <si>
    <t>@conem and the developers are set to make more money with the $95k per hectare  - developers s/be paying that - not the land seller</t>
  </si>
  <si>
    <t xml:space="preserve">Maybe the traitor is the same one who keeps unfollowing Misha </t>
  </si>
  <si>
    <t>Thu Jun 18 16:29:00 PDT 2009</t>
  </si>
  <si>
    <t>asilverchorus1</t>
  </si>
  <si>
    <t xml:space="preserve">I'm hungry, tired, and have A LOT of HW due this week/weekend.  booo. </t>
  </si>
  <si>
    <t>NYCBitch</t>
  </si>
  <si>
    <t xml:space="preserve">does not know what else shes supposed to do... crackhead, i need assistanceee where are you??! head is now bleeding </t>
  </si>
  <si>
    <t>Thu Jun 18 16:29:01 PDT 2009</t>
  </si>
  <si>
    <t>ThisHereBeer</t>
  </si>
  <si>
    <t>@WafflesWally But by tomorrow it won't be any good   Tell them to do another firkin. Tell 'em to make it a barley wine.</t>
  </si>
  <si>
    <t>Thu Jun 18 16:29:04 PDT 2009</t>
  </si>
  <si>
    <t>Potted_Meat</t>
  </si>
  <si>
    <t xml:space="preserve">@BradmanTV Im so pissed i missed the show  </t>
  </si>
  <si>
    <t>Thu Jun 18 16:29:05 PDT 2009</t>
  </si>
  <si>
    <t>@EmaCartoon Sorry doll.  If it makes you feel better I had to decline a job because of my accident! :\</t>
  </si>
  <si>
    <t>larryi</t>
  </si>
  <si>
    <t xml:space="preserve">bond market drops BIG today. rates increse </t>
  </si>
  <si>
    <t>Thu Jun 18 16:29:07 PDT 2009</t>
  </si>
  <si>
    <t xml:space="preserve">http://twitpic.com/7r4cm - I wish my hair was like that again </t>
  </si>
  <si>
    <t>BrittxDee</t>
  </si>
  <si>
    <t>Back. Watched the craziest movie ever!!! &amp;quot;Tricked you. Ha ha. HA!&amp;quot; it was the part when the girl had to kill her puppy  but it was funny</t>
  </si>
  <si>
    <t xml:space="preserve">i hate being so lazy </t>
  </si>
  <si>
    <t>Thu Jun 18 16:29:09 PDT 2009</t>
  </si>
  <si>
    <t xml:space="preserve">Just talked to my grandma, she isn't doing too good </t>
  </si>
  <si>
    <t>Thu Jun 18 16:29:10 PDT 2009</t>
  </si>
  <si>
    <t>ellaelf</t>
  </si>
  <si>
    <t xml:space="preserve">@Ceren_ will I ever see you again? I always feel so jealous and sad because you're always talking to and seeng people who are never me.  </t>
  </si>
  <si>
    <t>Thu Jun 18 16:29:12 PDT 2009</t>
  </si>
  <si>
    <t>alivewithsounds</t>
  </si>
  <si>
    <t xml:space="preserve">@hanaanewfeldd i missed you </t>
  </si>
  <si>
    <t>dominique_23</t>
  </si>
  <si>
    <t xml:space="preserve">@adrianm14 i dont have twitter on my phone  </t>
  </si>
  <si>
    <t>Thu Jun 18 16:29:13 PDT 2009</t>
  </si>
  <si>
    <t xml:space="preserve">@MagnifiqueBelle Not Funny. </t>
  </si>
  <si>
    <t>vitoriaviero</t>
  </si>
  <si>
    <t>@Jonasbrothers im so busy, so i couldn't buy LV&amp;amp;TT yet  loove you so much guys and come to brazil agais</t>
  </si>
  <si>
    <t>Thu Jun 18 16:29:14 PDT 2009</t>
  </si>
  <si>
    <t xml:space="preserve">Not getting my Twitter texts again... </t>
  </si>
  <si>
    <t>Thu Jun 18 16:29:18 PDT 2009</t>
  </si>
  <si>
    <t xml:space="preserve">my mom is making me do tennis </t>
  </si>
  <si>
    <t>Thu Jun 18 16:29:19 PDT 2009</t>
  </si>
  <si>
    <t>freyahobbs</t>
  </si>
  <si>
    <t xml:space="preserve">goodnight, early rise. roll on sunday when I get a real lie in </t>
  </si>
  <si>
    <t>Thu Jun 18 16:29:20 PDT 2009</t>
  </si>
  <si>
    <t xml:space="preserve">the wrong chris is trying to get ahold of me </t>
  </si>
  <si>
    <t>Thu Jun 18 16:29:24 PDT 2009</t>
  </si>
  <si>
    <t>asdfghjustin</t>
  </si>
  <si>
    <t xml:space="preserve">just left the music store </t>
  </si>
  <si>
    <t>Thu Jun 18 16:29:26 PDT 2009</t>
  </si>
  <si>
    <t>@Jonasbrothers im so busy, so i couldn't buy LV&amp;amp;TT yet  loove you so much guys and come to brazil again</t>
  </si>
  <si>
    <t xml:space="preserve">CNN says Secretary Clinton broke her elbow in a fall. That really had to hurt </t>
  </si>
  <si>
    <t>Thu Jun 18 16:29:28 PDT 2009</t>
  </si>
  <si>
    <t>@UzimaCollective Ohhhhh  well, I do hope you get to feeling better.  Sometimes mother nature has horrible timing.</t>
  </si>
  <si>
    <t>Thu Jun 18 16:29:30 PDT 2009</t>
  </si>
  <si>
    <t>KJigga</t>
  </si>
  <si>
    <t xml:space="preserve">making enchiladas for dinner! my mom's recipe, i wish she were here to make it for me.... </t>
  </si>
  <si>
    <t>Thu Jun 18 16:29:31 PDT 2009</t>
  </si>
  <si>
    <t xml:space="preserve">Eat some chicken strips. (LIKE A BOSS.) They forgot to give me my honey mustard. </t>
  </si>
  <si>
    <t>Thu Jun 18 16:29:32 PDT 2009</t>
  </si>
  <si>
    <t xml:space="preserve">@cecamy how comes </t>
  </si>
  <si>
    <t>@JohnnyDiggz   I think it's more because I blog vs. being a customer.  Do you like yours? Is it hybrid?</t>
  </si>
  <si>
    <t>Thu Jun 18 16:29:34 PDT 2009</t>
  </si>
  <si>
    <t>is not sure why Twitter is not updating her facebook  err</t>
  </si>
  <si>
    <t>helen1282</t>
  </si>
  <si>
    <t>ughhhhh - Is it Friday yet... and is it pay day yet...   I hate being broke!!!  A whole nother week until I get paid again...</t>
  </si>
  <si>
    <t>Thu Jun 18 16:29:36 PDT 2009</t>
  </si>
  <si>
    <t>alisamii</t>
  </si>
  <si>
    <t>Comparison of 1978/79 to 2009? Not a very positive outlook on the chances of success of the protests happening now.  http://bit.ly/KIDc3</t>
  </si>
  <si>
    <t>Thu Jun 18 16:29:37 PDT 2009</t>
  </si>
  <si>
    <t>angelia1222</t>
  </si>
  <si>
    <t>Makala was beautiful but my poor day went down hill  , but once again was reminded that I have amazing people in my life. Thanks M&amp;amp;D</t>
  </si>
  <si>
    <t>Thu Jun 18 16:29:38 PDT 2009</t>
  </si>
  <si>
    <t>MandyEmm</t>
  </si>
  <si>
    <t xml:space="preserve">Watching Never mind the buzzcocks, so funny! getting tired! </t>
  </si>
  <si>
    <t>Thu Jun 18 16:29:40 PDT 2009</t>
  </si>
  <si>
    <t xml:space="preserve">@chocobomoshpit @clydechicken I have the beta and I want in! I have weird hours though </t>
  </si>
  <si>
    <t>Thu Jun 18 16:29:41 PDT 2009</t>
  </si>
  <si>
    <t>@shilton1084 I DON'T KNOW! I'm so sad.  I totally saw the line and wondered what it was, but didn't want to cross the street. haha</t>
  </si>
  <si>
    <t xml:space="preserve">@chicklet7 I knoe buddy. I've been high alert since twitter downtime waiting for some dumbass newbie game. There are a couple of signs </t>
  </si>
  <si>
    <t>Thu Jun 18 16:29:42 PDT 2009</t>
  </si>
  <si>
    <t>artipatel</t>
  </si>
  <si>
    <t xml:space="preserve">@JannaMcDermott Global? haha i am never up for morning news anymore @ work </t>
  </si>
  <si>
    <t>peacelovexo7</t>
  </si>
  <si>
    <t>@Jewelsxo aw sorry babe  but whoa whatt? ahhaha like legit? oh and wit your date on sat, someone is pretty cool hehe</t>
  </si>
  <si>
    <t>smreee</t>
  </si>
  <si>
    <t xml:space="preserve">#HarpersIsland Please don't let it be Jimmy </t>
  </si>
  <si>
    <t>Thu Jun 18 16:30:17 PDT 2009</t>
  </si>
  <si>
    <t xml:space="preserve">@jleija79 now I can see it! Sucky about your comp dying. </t>
  </si>
  <si>
    <t>Thu Jun 18 16:30:18 PDT 2009</t>
  </si>
  <si>
    <t xml:space="preserve">@CarlBarry I'd give you a hug but Wales is a bloody long walk </t>
  </si>
  <si>
    <t>Thu Jun 18 16:30:20 PDT 2009</t>
  </si>
  <si>
    <t xml:space="preserve">Poor Neo is trying to hack out a hairball but nothing's coming out. I'm stressing out watching him! </t>
  </si>
  <si>
    <t>Thu Jun 18 16:30:21 PDT 2009</t>
  </si>
  <si>
    <t>Aquila24</t>
  </si>
  <si>
    <t xml:space="preserve">somebody save me from my boredom </t>
  </si>
  <si>
    <t>Thu Jun 18 16:30:23 PDT 2009</t>
  </si>
  <si>
    <t>bbmumblings</t>
  </si>
  <si>
    <t xml:space="preserve">@ladywinckel yes. Sonny just came over and asked to walk her. </t>
  </si>
  <si>
    <t>Thu Jun 18 16:30:24 PDT 2009</t>
  </si>
  <si>
    <t xml:space="preserve">Working on newsletter. </t>
  </si>
  <si>
    <t>Thu Jun 18 16:30:26 PDT 2009</t>
  </si>
  <si>
    <t xml:space="preserve">~ Not everyone perceives or wants what you offer as help. </t>
  </si>
  <si>
    <t>Thu Jun 18 16:30:27 PDT 2009</t>
  </si>
  <si>
    <t>Thu Jun 18 16:30:28 PDT 2009</t>
  </si>
  <si>
    <t xml:space="preserve">too tired to workout today. my body needs rest. i feel guilty </t>
  </si>
  <si>
    <t>Thu Jun 18 16:30:31 PDT 2009</t>
  </si>
  <si>
    <t>EmilysPearl</t>
  </si>
  <si>
    <t>@JessicaGottlieb I'm already in Brooklyn for an event  Will prob fall asleep in my beer. Perhaps you'll motivate me to see LA firsthand</t>
  </si>
  <si>
    <t>Thu Jun 18 16:30:32 PDT 2009</t>
  </si>
  <si>
    <t xml:space="preserve">My lil baby niece was born with 6 perfect toes on one foot (like paternal grandpa). Today she's @ the doc looking @ having it removed </t>
  </si>
  <si>
    <t>Thu Jun 18 16:30:34 PDT 2009</t>
  </si>
  <si>
    <t xml:space="preserve">there's bubbles in my tummy </t>
  </si>
  <si>
    <t>Thu Jun 18 16:30:36 PDT 2009</t>
  </si>
  <si>
    <t>miss_blue6</t>
  </si>
  <si>
    <t xml:space="preserve">I ruined tonight. I just wanted to see Chrisssss! </t>
  </si>
  <si>
    <t>jennibly</t>
  </si>
  <si>
    <t xml:space="preserve">I'm 27 and I have my first ever cavity.  </t>
  </si>
  <si>
    <t>Thu Jun 18 16:30:37 PDT 2009</t>
  </si>
  <si>
    <t>@younjin44  I tried!</t>
  </si>
  <si>
    <t>Thu Jun 18 16:30:40 PDT 2009</t>
  </si>
  <si>
    <t xml:space="preserve">blah... my window won't roll up. time to win a poker tourney </t>
  </si>
  <si>
    <t>Thu Jun 18 16:30:42 PDT 2009</t>
  </si>
  <si>
    <t xml:space="preserve">@TickingTimeBomb any to begin with, so I am selfish and flighty because I want to pursue my goals and am frustrated with some things.. </t>
  </si>
  <si>
    <t>Thu Jun 18 16:30:45 PDT 2009</t>
  </si>
  <si>
    <t xml:space="preserve">I'm really tired. But it's too late to nap. </t>
  </si>
  <si>
    <t>Thu Jun 18 16:30:49 PDT 2009</t>
  </si>
  <si>
    <t xml:space="preserve">watching Happy Feet; wishing someone was here with me. </t>
  </si>
  <si>
    <t>Thu Jun 18 16:30:53 PDT 2009</t>
  </si>
  <si>
    <t>Jory</t>
  </si>
  <si>
    <t xml:space="preserve">@serpah - I haz the geekflu too. </t>
  </si>
  <si>
    <t xml:space="preserve">fire alarm going off in the building next to me and am now hearing fire and police sirens - not good </t>
  </si>
  <si>
    <t>Thu Jun 18 16:30:54 PDT 2009</t>
  </si>
  <si>
    <t>wclem</t>
  </si>
  <si>
    <t xml:space="preserve">@amandacarlson u think its a long day too?? try working with fever, chills, migraines, and random body aches </t>
  </si>
  <si>
    <t>Thu Jun 18 16:30:55 PDT 2009</t>
  </si>
  <si>
    <t>itsmescotty</t>
  </si>
  <si>
    <t xml:space="preserve">When did Vimeo start sucking so badly? Failed uploads and conversions. total waste of time. Going to have to start using YouTube for HD </t>
  </si>
  <si>
    <t>Thu Jun 18 16:30:56 PDT 2009</t>
  </si>
  <si>
    <t xml:space="preserve">@dopemaneazyecpt it wont even let me get that far.its just all blank nothing just all black </t>
  </si>
  <si>
    <t>Thu Jun 18 16:30:58 PDT 2009</t>
  </si>
  <si>
    <t>STINABINA904</t>
  </si>
  <si>
    <t xml:space="preserve">Imma miss my other half so much.. I Cant stop crying for some reason..going on 2 days none stop   -heartbroken </t>
  </si>
  <si>
    <t>Thu Jun 18 16:31:00 PDT 2009</t>
  </si>
  <si>
    <t xml:space="preserve">@FerniFern so i'm still scheming.. i really want to do tunick... i asked alea, she already has a few crashers for the event.  </t>
  </si>
  <si>
    <t>Thu Jun 18 16:31:01 PDT 2009</t>
  </si>
  <si>
    <t>jennyts2001</t>
  </si>
  <si>
    <t xml:space="preserve">Bff got mad now everyone is in a bad mood... </t>
  </si>
  <si>
    <t>NoodlePowa</t>
  </si>
  <si>
    <t xml:space="preserve">has too many bug bites </t>
  </si>
  <si>
    <t>Thu Jun 18 16:31:03 PDT 2009</t>
  </si>
  <si>
    <t xml:space="preserve">@zachcoss must be nice. I'm stuck at the Dallas airport til 845. </t>
  </si>
  <si>
    <t>Thu Jun 18 16:31:04 PDT 2009</t>
  </si>
  <si>
    <t xml:space="preserve">wow..sometimes things in life are just really complete shit, no matter what decision you make or don't make </t>
  </si>
  <si>
    <t>Thu Jun 18 16:31:06 PDT 2009</t>
  </si>
  <si>
    <t>MilanRose</t>
  </si>
  <si>
    <t xml:space="preserve">i have completely abandoned my late night shows..i feel like a jerk </t>
  </si>
  <si>
    <t>Thu Jun 18 16:31:09 PDT 2009</t>
  </si>
  <si>
    <t xml:space="preserve">@NIYANA in Chi town.. not NYC </t>
  </si>
  <si>
    <t>Thu Jun 18 16:31:10 PDT 2009</t>
  </si>
  <si>
    <t>FluffingClouds</t>
  </si>
  <si>
    <t>@StephenMulhern Heyy how are you ? i wanted to see the bgt tour but all my friends are silly and didn't want to come  x</t>
  </si>
  <si>
    <t>Thu Jun 18 16:31:11 PDT 2009</t>
  </si>
  <si>
    <t>melibearock</t>
  </si>
  <si>
    <t>#inaperfectworld I would sleep more than 3 hours a day  I miss my zzzzzs</t>
  </si>
  <si>
    <t>DamnRandall</t>
  </si>
  <si>
    <t>They already sold my Ducati   Back to hoping and dreaming.</t>
  </si>
  <si>
    <t>Thu Jun 18 16:31:14 PDT 2009</t>
  </si>
  <si>
    <t xml:space="preserve">Layin in bed listenin 2 my mp3 player &amp;amp; waitin 4 this storm 2 blow ova! </t>
  </si>
  <si>
    <t>Thu Jun 18 16:31:15 PDT 2009</t>
  </si>
  <si>
    <t>VampyreMeLz</t>
  </si>
  <si>
    <t xml:space="preserve">burnt out my hard drive so I won't be online for a while unless someone has a spare ide harddrive </t>
  </si>
  <si>
    <t>Thu Jun 18 16:31:16 PDT 2009</t>
  </si>
  <si>
    <t>@su_suzi  awww are you all poorly? thats not good  i must admit that Lindley wasn't too good :')</t>
  </si>
  <si>
    <t xml:space="preserve">Shoot.  I missed the LCROSS/LRO launch. Stupid delay! Stupid work! </t>
  </si>
  <si>
    <t>Thu Jun 18 16:31:18 PDT 2009</t>
  </si>
  <si>
    <t xml:space="preserve">@DoodlebugFtDOR *stomach growls* *mouth salivating* ur gonna have me feening that goodness and i have 5 more months of no bread to go </t>
  </si>
  <si>
    <t>Thu Jun 18 16:31:19 PDT 2009</t>
  </si>
  <si>
    <t>emmadoherty05</t>
  </si>
  <si>
    <t xml:space="preserve">Its so late and cant sleep! I have 2 get up 4 work at 5  </t>
  </si>
  <si>
    <t>Thu Jun 18 16:31:20 PDT 2009</t>
  </si>
  <si>
    <t>leavingmyhope</t>
  </si>
  <si>
    <t>@HellYesJes Ew lucky! I never had a powerwheel  Whatever tho, I had the batman cave and it was huge! That's what titbelt said.</t>
  </si>
  <si>
    <t xml:space="preserve">i'm home! going to take a nap..i'm exhausted...anyone want to hang out later? aww man..nvm! i can't takr a nap. jovani woke up </t>
  </si>
  <si>
    <t>Thu Jun 18 16:31:21 PDT 2009</t>
  </si>
  <si>
    <t>sarahnicodemo</t>
  </si>
  <si>
    <t xml:space="preserve">dont want to study </t>
  </si>
  <si>
    <t>Thu Jun 18 16:31:22 PDT 2009</t>
  </si>
  <si>
    <t>lloyddy</t>
  </si>
  <si>
    <t xml:space="preserve">I can't believe my MP spent Â£730 of public money on a Dell PC - at least buy a decent make </t>
  </si>
  <si>
    <t>Thu Jun 18 16:31:25 PDT 2009</t>
  </si>
  <si>
    <t>chip-in birdie from the bunker and no achievement.  they made them a lot tougher this year...</t>
  </si>
  <si>
    <t>SD73Print</t>
  </si>
  <si>
    <t xml:space="preserve">Finally caught up with work. Taking a TDO tomorrow because It's the only time in the next month I'll be able to. No printing tomorrow </t>
  </si>
  <si>
    <t>Thu Jun 18 16:31:26 PDT 2009</t>
  </si>
  <si>
    <t>SAGITTARIUS_1</t>
  </si>
  <si>
    <t xml:space="preserve">AL SHARPTON , IS  A HOME MADE    REJECT NEGRO ,  HE IS NOT   oN THE REAL WITH US  , PEOPLE </t>
  </si>
  <si>
    <t>RParker11</t>
  </si>
  <si>
    <t xml:space="preserve">I need to win the lottery so I can stay home with my babies! </t>
  </si>
  <si>
    <t xml:space="preserve">Never drink outta random bottles of water at yer house.... I just did it and had a bad experience... </t>
  </si>
  <si>
    <t>Thu Jun 18 16:31:29 PDT 2009</t>
  </si>
  <si>
    <t xml:space="preserve">I am a horrible person, I am not? </t>
  </si>
  <si>
    <t>I Want Sum Ice Cream but I'm BROKE!!  Would it B Wrong to Flirt With the Ice Cream Man to Get a Freeby??!!! LMAO</t>
  </si>
  <si>
    <t>Thu Jun 18 16:31:31 PDT 2009</t>
  </si>
  <si>
    <t xml:space="preserve">@BobbyGraves - Sad!!!! Poor Mr. Bubbles </t>
  </si>
  <si>
    <t xml:space="preserve">@formidablephoto @p3dro Gah, my moneysaving 'suggest it as a purchase to the local library' backfired. They declined </t>
  </si>
  <si>
    <t>Thu Jun 18 16:31:32 PDT 2009</t>
  </si>
  <si>
    <t>kelsd</t>
  </si>
  <si>
    <t xml:space="preserve">Do not want to go to vermont </t>
  </si>
  <si>
    <t>Thu Jun 18 16:31:33 PDT 2009</t>
  </si>
  <si>
    <t>JBSweet</t>
  </si>
  <si>
    <t xml:space="preserve">chillin like a villian in da crib!!!!! Bored and wish i had someone to talk to  Even a hello. </t>
  </si>
  <si>
    <t>Thu Jun 18 16:31:34 PDT 2009</t>
  </si>
  <si>
    <t xml:space="preserve">I heard that @ANTROPOPHAGY is trying to copy-machine radiate himself in sorrow that @EricVonRoyer doesn't love him anymore... </t>
  </si>
  <si>
    <t>Thu Jun 18 16:31:35 PDT 2009</t>
  </si>
  <si>
    <t>SilvanaCorsetti</t>
  </si>
  <si>
    <t>@RyanSeacrest I LOVE sushi! Not a good place in my area to get it though.  Love it @ HOUSTON'S when I'm in Scottsdale, AZ.</t>
  </si>
  <si>
    <t>iFia</t>
  </si>
  <si>
    <t xml:space="preserve">The bus was late and I walked to the next bus stop. Then instead I had to run and I lost my Harley pin from my jacket </t>
  </si>
  <si>
    <t xml:space="preserve">I wish @UnicornWatch would get back to watching the unicorns. I'd luv 2 watch unicorns all day but I gotta work so I need a daily digest. </t>
  </si>
  <si>
    <t>Thu Jun 18 16:31:36 PDT 2009</t>
  </si>
  <si>
    <t>tangman78</t>
  </si>
  <si>
    <t xml:space="preserve">At home trying to relax but with no air conditioning it sucks today, and missing my wifey who is at work </t>
  </si>
  <si>
    <t>Thu Jun 18 16:31:37 PDT 2009</t>
  </si>
  <si>
    <t>armyofbex</t>
  </si>
  <si>
    <t xml:space="preserve">@drinkglasgow speaking of work...do you know of any? </t>
  </si>
  <si>
    <t>Thu Jun 18 16:31:38 PDT 2009</t>
  </si>
  <si>
    <t>Milkman311</t>
  </si>
  <si>
    <t xml:space="preserve">@Jamesizzle Well I'd love to go, but I just paid my Uverse bill today, so there goes that money. </t>
  </si>
  <si>
    <t>Thu Jun 18 16:31:39 PDT 2009</t>
  </si>
  <si>
    <t xml:space="preserve">@riss9 so FULL of shame right now </t>
  </si>
  <si>
    <t>casamos</t>
  </si>
  <si>
    <t xml:space="preserve">Why are there never enough seats? It makes me feel like there's not enough space for me too. </t>
  </si>
  <si>
    <t>Thu Jun 18 16:31:40 PDT 2009</t>
  </si>
  <si>
    <t>Trying to take a nap but I can't damn energy pill  haha my mama is gonna kill me maybe....</t>
  </si>
  <si>
    <t>Oh man i missed tmz  Going to go read vibes.</t>
  </si>
  <si>
    <t>Thu Jun 18 16:31:41 PDT 2009</t>
  </si>
  <si>
    <t>I spent 6 hours prepping documents for a client today.  I think my eyeballs are gonna fall out.    #peterfacinelli</t>
  </si>
  <si>
    <t xml:space="preserve">urg... i hate that I ain't tired late at night when I should be tired. :s so bored too </t>
  </si>
  <si>
    <t>rilofoxes</t>
  </si>
  <si>
    <t xml:space="preserve">working on chemistry </t>
  </si>
  <si>
    <t>Thu Jun 18 16:31:43 PDT 2009</t>
  </si>
  <si>
    <t>*waves* to any new followers... oh, wait - they're all just spam...  .. or are they?</t>
  </si>
  <si>
    <t>scheng924</t>
  </si>
  <si>
    <t xml:space="preserve">@steven_chia no... it doesn't.. because I can't do it without forking out 2 grand to buy a Mac </t>
  </si>
  <si>
    <t>jesselJOY</t>
  </si>
  <si>
    <t xml:space="preserve">@melfierros it's the end!!! Boo that preview is a major bummer </t>
  </si>
  <si>
    <t>Thu Jun 18 16:31:44 PDT 2009</t>
  </si>
  <si>
    <t>@gfalcone601 gio, i think marvin is the cuttest cat in the world! i had a orange cat like marvin, but he fled last week..  xxx</t>
  </si>
  <si>
    <t>Thu Jun 18 16:31:46 PDT 2009</t>
  </si>
  <si>
    <t xml:space="preserve">I'm thinking it's time to accept I'll always be fat and crippled and sell my skinny clothes </t>
  </si>
  <si>
    <t>Thu Jun 18 16:31:47 PDT 2009</t>
  </si>
  <si>
    <t>Suicides nexT  shit</t>
  </si>
  <si>
    <t>Thu Jun 18 16:32:26 PDT 2009</t>
  </si>
  <si>
    <t>xmattspurrx</t>
  </si>
  <si>
    <t xml:space="preserve">I'm rather glad I've finally got a day off tomorrow! Thank the lord! Not looking forward to my drama exam though! </t>
  </si>
  <si>
    <t>Thu Jun 18 16:32:31 PDT 2009</t>
  </si>
  <si>
    <t xml:space="preserve">@joshnegrin http://twitpic.com/7r4jb - That sand looks so nice. </t>
  </si>
  <si>
    <t>Thu Jun 18 16:32:32 PDT 2009</t>
  </si>
  <si>
    <t xml:space="preserve">@damienstolarz lucky USA. In Czech Rep. old iPhone will cost same as before  about $750 and new around $900 for 16gig and $1000 for 32gig </t>
  </si>
  <si>
    <t>Thu Jun 18 16:32:33 PDT 2009</t>
  </si>
  <si>
    <t>I'm still bummed about today.  I need to channel the P!nk in me. SO WHAT! I'M STILL A ROCK STAR! I GOT MY ROCK MOVES, AND I DON'T NEED YOU</t>
  </si>
  <si>
    <t>mpizelompizelo</t>
  </si>
  <si>
    <t xml:space="preserve">it's too late and i have to go for sleep but god damn it my stomach is growling!!!grrrrrr </t>
  </si>
  <si>
    <t>@nandoism Well... I just looked at the date and I can't anyway  I'll be in NC for my cousin's wedding, but Bday Bashes are the BEST</t>
  </si>
  <si>
    <t>Thu Jun 18 16:32:36 PDT 2009</t>
  </si>
  <si>
    <t>sothisisme</t>
  </si>
  <si>
    <t xml:space="preserve">So much for my vegetable broth. It was dumped out when i got home last night. I didn't even get to use it </t>
  </si>
  <si>
    <t>BeckyAD</t>
  </si>
  <si>
    <t>@SheryllovesDMB ur welcome!! thank tweetdeck! i'm LOST w/o it!!  !grrr</t>
  </si>
  <si>
    <t xml:space="preserve">@cNicRun target last season. </t>
  </si>
  <si>
    <t>Thu Jun 18 16:32:37 PDT 2009</t>
  </si>
  <si>
    <t>I'm so sad that my friend Tattoo Tony gave up on Twitter already      He sucks!!!</t>
  </si>
  <si>
    <t>Thu Jun 18 16:32:39 PDT 2009</t>
  </si>
  <si>
    <t>alexrab</t>
  </si>
  <si>
    <t>Photo: oldschoolnick: Disappointing reality: Never got to go down to the Roundhouse  I wasnâ€™t allowed to... http://tumblr.com/xjb232vbz</t>
  </si>
  <si>
    <t>Thu Jun 18 16:32:41 PDT 2009</t>
  </si>
  <si>
    <t>emily_moore</t>
  </si>
  <si>
    <t xml:space="preserve">I've been conscripted to a work politics  war I don't want to fight in. Why can't I be Switzerland </t>
  </si>
  <si>
    <t>Thu Jun 18 16:32:42 PDT 2009</t>
  </si>
  <si>
    <t xml:space="preserve">http://twitpic.com/7r4qn - Wow I need a job </t>
  </si>
  <si>
    <t>So I got my pastrami sandwich... but I forgot to ask for my mayo.  Mannnn.</t>
  </si>
  <si>
    <t>Thu Jun 18 16:32:44 PDT 2009</t>
  </si>
  <si>
    <t>chaoticagent</t>
  </si>
  <si>
    <t xml:space="preserve">skateboard needed mine is dryrotted... </t>
  </si>
  <si>
    <t>Thu Jun 18 16:32:45 PDT 2009</t>
  </si>
  <si>
    <t>Midget_Jem</t>
  </si>
  <si>
    <t xml:space="preserve">@palister lol,i didn't realise the L word was even that feindish! yea i think my mac must have a spyware virus or something </t>
  </si>
  <si>
    <t>Thu Jun 18 16:32:46 PDT 2009</t>
  </si>
  <si>
    <t xml:space="preserve">Jon &amp;amp; Kate to break it off? http://bit.ly/wzYgq  Hate this girl, and this show, but poor kids... </t>
  </si>
  <si>
    <t>Thu Jun 18 16:32:47 PDT 2009</t>
  </si>
  <si>
    <t>CareDacquigan</t>
  </si>
  <si>
    <t>Visiting my grandma.she fell yesterday  but she's ok now thank God.</t>
  </si>
  <si>
    <t>Thu Jun 18 16:32:48 PDT 2009</t>
  </si>
  <si>
    <t>kjtgp1</t>
  </si>
  <si>
    <t xml:space="preserve">@CatelynnMarie im sry </t>
  </si>
  <si>
    <t>@victoriAHHH no  LOVE YOU COME BACK TO ME hahahha</t>
  </si>
  <si>
    <t>Krystalf87</t>
  </si>
  <si>
    <t xml:space="preserve">'s puppy, Lucy, got her lady parts removed today. The poor thing can't even walk straight. </t>
  </si>
  <si>
    <t xml:space="preserve">I wish it wasn't so hot so we could go to thirsty Thursday </t>
  </si>
  <si>
    <t>Thu Jun 18 16:32:49 PDT 2009</t>
  </si>
  <si>
    <t>ronndaigle</t>
  </si>
  <si>
    <t>Thu Jun 18 16:32:50 PDT 2009</t>
  </si>
  <si>
    <t xml:space="preserve">@deadlisyn don't say that </t>
  </si>
  <si>
    <t>Thu Jun 18 16:32:51 PDT 2009</t>
  </si>
  <si>
    <t>@mrhotguy11 yesss  but i just had to hit my computer and it stared working haha lmao</t>
  </si>
  <si>
    <t xml:space="preserve">Just got off the phone with Apple Support, but got no support. Because it cost $49.99!?!?! WTF? My sound effects won't show up in iMovie </t>
  </si>
  <si>
    <t xml:space="preserve">@bairdduvessa Ok now im jelious(sp) it's gonna be 100 here tomorrow </t>
  </si>
  <si>
    <t>#inaperfectworld, everyone wouldn't be such mean freaks and would think a little more. No, A LOT MORE!!!  And I would have a puppy.  lol</t>
  </si>
  <si>
    <t xml:space="preserve">@charlie_hale didn't go through an agent, landlord is my bruv in laws friend. Fly tomorrow evening </t>
  </si>
  <si>
    <t>Thu Jun 18 16:32:52 PDT 2009</t>
  </si>
  <si>
    <t>egairns</t>
  </si>
  <si>
    <t xml:space="preserve">SO frustrated with this reporting class.  I'm definitely not cut out for this.  Trying to figure out food before returning to Union.  </t>
  </si>
  <si>
    <t>@owlcity weird you posted this, cause i just accidently bit my finger  hahaha</t>
  </si>
  <si>
    <t>Thu Jun 18 16:32:53 PDT 2009</t>
  </si>
  <si>
    <t>@piratevampXD  But i dont think that he got the bruises from the car accident, cuz the cab only hitted his hip</t>
  </si>
  <si>
    <t>Thu Jun 18 16:32:55 PDT 2009</t>
  </si>
  <si>
    <t>LVD_SD</t>
  </si>
  <si>
    <t>Disneyland was fun, but us boys got the flu now.  Wash y'r hands!</t>
  </si>
  <si>
    <t>Thu Jun 18 16:32:56 PDT 2009</t>
  </si>
  <si>
    <t>@Jonasbrothers i can't see it  but i bet its cute</t>
  </si>
  <si>
    <t>Thu Jun 18 16:32:57 PDT 2009</t>
  </si>
  <si>
    <t>mitchr1</t>
  </si>
  <si>
    <t xml:space="preserve">Ugh... So upset... I can't go to the gym for a week or until my knee gets better... So bummed... </t>
  </si>
  <si>
    <t>katiefamous1day</t>
  </si>
  <si>
    <t>@kitzismyname i know i am sooooooooooo upset  c u 2 morrow</t>
  </si>
  <si>
    <t>tresnapuspita</t>
  </si>
  <si>
    <t xml:space="preserve">Hufh, i'm so worried about him getting hurt </t>
  </si>
  <si>
    <t>Thu Jun 18 16:32:59 PDT 2009</t>
  </si>
  <si>
    <t>janey_may79</t>
  </si>
  <si>
    <t>I give up on the Denver Broncos and other things.   I figure it is all pointless my heart is broken.    No Broncos tickets!  &amp;quot;-(</t>
  </si>
  <si>
    <t>@fantasycreative yeah, lessons cost fucking crazy amounts and i deff dont have the proper training just yet  Voice may be nice though ;)</t>
  </si>
  <si>
    <t>manda53090</t>
  </si>
  <si>
    <t>hour 3 of JONAS campout! raining.... stilll.  but that's okayyy!!! &amp;lt;3 we love them!</t>
  </si>
  <si>
    <t>Thu Jun 18 16:33:00 PDT 2009</t>
  </si>
  <si>
    <t>xTinkerbell</t>
  </si>
  <si>
    <t>@sleepycatt Just what you need right now! Take your tabs missy. Last train left at midnight  hehe. x</t>
  </si>
  <si>
    <t>Thu Jun 18 16:33:01 PDT 2009</t>
  </si>
  <si>
    <t>someone should come get me. im bored as FUCK and dont have any gas or money  FAIL</t>
  </si>
  <si>
    <t>Thu Jun 18 16:33:02 PDT 2009</t>
  </si>
  <si>
    <t>AshleyGuevara</t>
  </si>
  <si>
    <t xml:space="preserve">@Julyzza Me too </t>
  </si>
  <si>
    <t>Thu Jun 18 16:33:05 PDT 2009</t>
  </si>
  <si>
    <t>So bored at work  .......... Oh and GloMinerals is da shiz!</t>
  </si>
  <si>
    <t>Thu Jun 18 16:33:06 PDT 2009</t>
  </si>
  <si>
    <t>DebintheWind</t>
  </si>
  <si>
    <t xml:space="preserve">I feel oddly as though I should be apologizing to people arriving in New England for the crap weather. </t>
  </si>
  <si>
    <t>lacerboo</t>
  </si>
  <si>
    <t xml:space="preserve">I cant even cry anymore </t>
  </si>
  <si>
    <t>Thu Jun 18 16:33:07 PDT 2009</t>
  </si>
  <si>
    <t>@Prettyhoneydip im sad tho  cuz u not followin me</t>
  </si>
  <si>
    <t>Thu Jun 18 16:33:08 PDT 2009</t>
  </si>
  <si>
    <t>I am not a late night person but all I hear is ringing.  ringringringring! Somebody get the darn door already!</t>
  </si>
  <si>
    <t>Thu Jun 18 16:33:09 PDT 2009</t>
  </si>
  <si>
    <t xml:space="preserve">@SmashMe_EraseMe It's hard out it for a pimp </t>
  </si>
  <si>
    <t>Thu Jun 18 16:33:12 PDT 2009</t>
  </si>
  <si>
    <t>michelleyelly</t>
  </si>
  <si>
    <t>Feels soo stressed..  hate that feeling!</t>
  </si>
  <si>
    <t>Thu Jun 18 16:33:13 PDT 2009</t>
  </si>
  <si>
    <t>Thu Jun 18 16:33:14 PDT 2009</t>
  </si>
  <si>
    <t>BethanyCoker</t>
  </si>
  <si>
    <t>Is not doing too good driving the stick today  its harder than i thought. Spending time with a great friend though.</t>
  </si>
  <si>
    <t>Thu Jun 18 16:33:15 PDT 2009</t>
  </si>
  <si>
    <t>biaborellis</t>
  </si>
  <si>
    <t xml:space="preserve">@Jonasbrothers wow, I already say that... but I really like ping pong! I loved to play it, but I don't have much time to it these days </t>
  </si>
  <si>
    <t xml:space="preserve">@Jonasbrothers the app never works for me </t>
  </si>
  <si>
    <t>Thu Jun 18 16:33:17 PDT 2009</t>
  </si>
  <si>
    <t>mauikrush</t>
  </si>
  <si>
    <t xml:space="preserve">I can't see a bleeping thing today  </t>
  </si>
  <si>
    <t>Thu Jun 18 16:33:22 PDT 2009</t>
  </si>
  <si>
    <t>Mischievous0890</t>
  </si>
  <si>
    <t>Thu Jun 18 16:33:25 PDT 2009</t>
  </si>
  <si>
    <t>volleygirl1234</t>
  </si>
  <si>
    <t xml:space="preserve">omgg YES last day of freakin skool tomrw...FINALLLY!! and P.S im sick </t>
  </si>
  <si>
    <t>Thu Jun 18 16:33:27 PDT 2009</t>
  </si>
  <si>
    <t xml:space="preserve">@sethamicone NEVER say that! </t>
  </si>
  <si>
    <t xml:space="preserve">is worried about finding volunteers for the camp </t>
  </si>
  <si>
    <t>Thu Jun 18 16:33:29 PDT 2009</t>
  </si>
  <si>
    <t xml:space="preserve">@shannon_anicas @tigergoesroar There was a place called Fat Tuesdays at Mall of America AND the banana ones were GREAT!! YUM! they closed </t>
  </si>
  <si>
    <t>Thu Jun 18 16:33:28 PDT 2009</t>
  </si>
  <si>
    <t>annebbourassa</t>
  </si>
  <si>
    <t xml:space="preserve">ankle injury </t>
  </si>
  <si>
    <t>servonyc</t>
  </si>
  <si>
    <t xml:space="preserve">I've checked my iPhone order status 10 times today. Still not shipped </t>
  </si>
  <si>
    <t>Thu Jun 18 16:33:30 PDT 2009</t>
  </si>
  <si>
    <t xml:space="preserve">Thanks amanda &amp;amp; emily. I just had to reject the creeper behind us. It was scaryyyyy. </t>
  </si>
  <si>
    <t>Thu Jun 18 16:33:31 PDT 2009</t>
  </si>
  <si>
    <t>@wondroushippo hahaha! what's your RAM? my pc and laptop are still 2GB.  I might upgrade pc to a 4GB soon. my macbook's still good at 2GB</t>
  </si>
  <si>
    <t>Thu Jun 18 16:33:32 PDT 2009</t>
  </si>
  <si>
    <t xml:space="preserve">So I'm writing this song and its starting to remind me of this... http://bit.ly/wAzlD  </t>
  </si>
  <si>
    <t>Thu Jun 18 16:33:33 PDT 2009</t>
  </si>
  <si>
    <t>ifatima</t>
  </si>
  <si>
    <t xml:space="preserve">upset that no one got a 100% on my quiz </t>
  </si>
  <si>
    <t>Thu Jun 18 16:33:37 PDT 2009</t>
  </si>
  <si>
    <t>is very unhappy. there is a whole can of crisco on my kitchen carpet  http://plurk.com/p/1207j0</t>
  </si>
  <si>
    <t>@PhillyD I WISH I COULD GO! But i have to study for provincials the next day instead  boo! If you'd stuck to the 16th i would've gone.</t>
  </si>
  <si>
    <t>Thu Jun 18 16:33:39 PDT 2009</t>
  </si>
  <si>
    <t xml:space="preserve">Trying to write a story. Can't freaking think of what to write next </t>
  </si>
  <si>
    <t>Thu Jun 18 16:33:41 PDT 2009</t>
  </si>
  <si>
    <t>midnightz</t>
  </si>
  <si>
    <t>New X360 model on the way with Project Natal probably integrated - have to wait until 2010 though  http://viigo.im/WL0</t>
  </si>
  <si>
    <t>drgon47</t>
  </si>
  <si>
    <t>@gametavern that sucks dude  that dog is badass.</t>
  </si>
  <si>
    <t>Thu Jun 18 16:33:43 PDT 2009</t>
  </si>
  <si>
    <t>@nicrush i think i'm leaning towards &amp;quot;yes suspenders&amp;quot; atm. also: camping til late  another backlog of maddow it seems... rawr.</t>
  </si>
  <si>
    <t>Thu Jun 18 16:33:44 PDT 2009</t>
  </si>
  <si>
    <t>@bjr_815 lol!! I wish we got a mark though  haha</t>
  </si>
  <si>
    <t xml:space="preserve">I need a distraction &amp;amp; I have absolutely nothing to do tonight. Ughhhhh, not cool. </t>
  </si>
  <si>
    <t>Thu Jun 18 16:34:31 PDT 2009</t>
  </si>
  <si>
    <t>yosoy_grillo</t>
  </si>
  <si>
    <t xml:space="preserve">doing maths </t>
  </si>
  <si>
    <t>Thu Jun 18 16:34:34 PDT 2009</t>
  </si>
  <si>
    <t>ana917441</t>
  </si>
  <si>
    <t xml:space="preserve">Is taking a nap... Trying to catch up on my sleep... Haven't slept good since my surgery </t>
  </si>
  <si>
    <t>Thu Jun 18 16:34:37 PDT 2009</t>
  </si>
  <si>
    <t xml:space="preserve">Not a good run today </t>
  </si>
  <si>
    <t>Thu Jun 18 16:34:38 PDT 2009</t>
  </si>
  <si>
    <t xml:space="preserve">@_erica Us foreigners don't get the difference </t>
  </si>
  <si>
    <t>Thu Jun 18 16:34:39 PDT 2009</t>
  </si>
  <si>
    <t xml:space="preserve">Trying to watch my girl. My computer is fucking dead though </t>
  </si>
  <si>
    <t>Thu Jun 18 16:34:41 PDT 2009</t>
  </si>
  <si>
    <t>crazy. poor thing  http://bit.ly/33Dsd</t>
  </si>
  <si>
    <t>Thu Jun 18 16:34:42 PDT 2009</t>
  </si>
  <si>
    <t xml:space="preserve">was barely even able to touch my lunch today... now its sitting here cold as ice.. lol. shaking my damn aching head! </t>
  </si>
  <si>
    <t>Thu Jun 18 16:34:43 PDT 2009</t>
  </si>
  <si>
    <t>@TomboyTigress Yea that is pretty scary shit  I am glad it went smoothly for her and for you!</t>
  </si>
  <si>
    <t>Thu Jun 18 16:34:44 PDT 2009</t>
  </si>
  <si>
    <t xml:space="preserve">2.) absolutely no weigh or measuring myself </t>
  </si>
  <si>
    <t>Thu Jun 18 16:34:45 PDT 2009</t>
  </si>
  <si>
    <t xml:space="preserve">passed chemistry!!!! no more mind numbing lectures! dreading the other results tho </t>
  </si>
  <si>
    <t>Thu Jun 18 16:34:46 PDT 2009</t>
  </si>
  <si>
    <t>@cecamy  you're still going to game though? i'm sure your bf will get over it, whilst you'd regret not going to game!</t>
  </si>
  <si>
    <t>Thu Jun 18 16:34:48 PDT 2009</t>
  </si>
  <si>
    <t>johnsancheznyc</t>
  </si>
  <si>
    <t>@wonkobox Even if it isn't, she'd be hilarious. Oh, God, it would be perfect. And people could ask her ?s, etc. But no singing  #milliej</t>
  </si>
  <si>
    <t xml:space="preserve">I HAVE MY ICE CREAM!! yeii! but it doesn't have the extra caramel  but it tastes good anyways </t>
  </si>
  <si>
    <t>Thu Jun 18 16:34:49 PDT 2009</t>
  </si>
  <si>
    <t xml:space="preserve">Just popped a tylenol pm bcuz I'm tired of feelin like this. I just wanna sleep it off. </t>
  </si>
  <si>
    <t>Thu Jun 18 16:34:50 PDT 2009</t>
  </si>
  <si>
    <t xml:space="preserve">@rockinwriterchk i know right??! bahhh i can't see it happening after twitter screwed up yesterday though </t>
  </si>
  <si>
    <t xml:space="preserve">@brianheasley sadly i'm stuck in a location where both gateshead and essex are too far away in either direction </t>
  </si>
  <si>
    <t xml:space="preserve">@emjwhaling no cause its bigger than mine </t>
  </si>
  <si>
    <t>Thu Jun 18 16:34:53 PDT 2009</t>
  </si>
  <si>
    <t>jackgaido</t>
  </si>
  <si>
    <t xml:space="preserve">is sitting in the Atlanta Airport waiting on a delayed flight </t>
  </si>
  <si>
    <t>Thu Jun 18 16:34:57 PDT 2009</t>
  </si>
  <si>
    <t xml:space="preserve">How did Tinchy Stryder get a record deal? I can't understand what he says </t>
  </si>
  <si>
    <t>Thu Jun 18 16:34:58 PDT 2009</t>
  </si>
  <si>
    <t>@Ta7eya e7m e7m e7m, tayeb what should I do bas ba2a  #3aaah</t>
  </si>
  <si>
    <t xml:space="preserve">I wish i was going to @betheecho with all my friends </t>
  </si>
  <si>
    <t>Thu Jun 18 16:35:02 PDT 2009</t>
  </si>
  <si>
    <t xml:space="preserve">@SpacePirateRil Damnit, I know I have because I watched the whole series years ago. I just can't remember. </t>
  </si>
  <si>
    <t>Thu Jun 18 16:35:01 PDT 2009</t>
  </si>
  <si>
    <t>oh...  i wont be here... u hving a party??</t>
  </si>
  <si>
    <t xml:space="preserve">Wishes she could hug josh and make his day better </t>
  </si>
  <si>
    <t>Thu Jun 18 16:35:03 PDT 2009</t>
  </si>
  <si>
    <t>@NikeAndrews frustrated about my ankle  also had a lot 2 do 2day, I'm off 2morow. + car inurance, tag, doc appt 4 ankle, &amp;amp; phn.....</t>
  </si>
  <si>
    <t>Thu Jun 18 16:35:04 PDT 2009</t>
  </si>
  <si>
    <t xml:space="preserve">mom is in a bad mood. i hate that </t>
  </si>
  <si>
    <t>AAAAAAAAARRRRRRRRGGGGGGGG Mariners lost  how sad is that.....</t>
  </si>
  <si>
    <t>Hey just got back from the dells and im so tired  well i still love hozia and brain!!!! LOL!!!!</t>
  </si>
  <si>
    <t>Thu Jun 18 16:35:05 PDT 2009</t>
  </si>
  <si>
    <t>sofiatalvik</t>
  </si>
  <si>
    <t xml:space="preserve">wanted to go to the Wine room for a cheeseplatter and a glass of wine </t>
  </si>
  <si>
    <t>Thu Jun 18 16:35:06 PDT 2009</t>
  </si>
  <si>
    <t>just got home since leaving super early! feet in pain.  oh! and i saw cindy at heb :o</t>
  </si>
  <si>
    <t>Trukindog</t>
  </si>
  <si>
    <t xml:space="preserve">@seminolegirl97 I would be happy to assist you darlin but Im afraid I can't make a 5000 mile round trip before bedtime . </t>
  </si>
  <si>
    <t>Fall_0ut_Girl</t>
  </si>
  <si>
    <t>@shanedawson you made me sad Shane  Epic Fail</t>
  </si>
  <si>
    <t>Thu Jun 18 16:35:07 PDT 2009</t>
  </si>
  <si>
    <t>T0mBeta</t>
  </si>
  <si>
    <t>Hello @squarespace , I'm having a bad day  - How's life? #squarespace</t>
  </si>
  <si>
    <t>Thu Jun 18 16:35:10 PDT 2009</t>
  </si>
  <si>
    <t>DarrellHardy</t>
  </si>
  <si>
    <t xml:space="preserve">@jonathansheely Sorry... </t>
  </si>
  <si>
    <t xml:space="preserve">@TyTV_Live hey. I decided not to go. My head hurt and I'm in a fucked up mood. </t>
  </si>
  <si>
    <t>tiffsouthworth</t>
  </si>
  <si>
    <t xml:space="preserve">@Jostin but I already have internet on my phone. I don't get it! </t>
  </si>
  <si>
    <t>Thu Jun 18 16:35:12 PDT 2009</t>
  </si>
  <si>
    <t xml:space="preserve">bleh, icky mood </t>
  </si>
  <si>
    <t>Thu Jun 18 16:35:14 PDT 2009</t>
  </si>
  <si>
    <t xml:space="preserve">Hey, what happen to my pic? It didn't turn green, it got deleted. </t>
  </si>
  <si>
    <t>Thu Jun 18 16:35:15 PDT 2009</t>
  </si>
  <si>
    <t>frankfernurter</t>
  </si>
  <si>
    <t>Internets not working  i just wanted to get our router working. Now nothings working.</t>
  </si>
  <si>
    <t>maleekberry</t>
  </si>
  <si>
    <t xml:space="preserve">#inaperfectworld Aaliyah would still be here ..... </t>
  </si>
  <si>
    <t xml:space="preserve">I am SOOOOOO SICK OF THIS RAIN! I wanna drag my spin bike out there and KICK THE RAIN'S ASS. That's reasonable, right? </t>
  </si>
  <si>
    <t>Thu Jun 18 16:35:16 PDT 2009</t>
  </si>
  <si>
    <t>meAnthony</t>
  </si>
  <si>
    <t>@dabinion Are you at fox valley?! I was gonna come in and get a car wash/visit you but it was past 6:00 and service is closed  sad day..</t>
  </si>
  <si>
    <t>Thu Jun 18 16:35:17 PDT 2009</t>
  </si>
  <si>
    <t>MFerForLife</t>
  </si>
  <si>
    <t xml:space="preserve">@hardylove158 he smiled at me in april and gave me the peace sign and i nearly passed out!!! but ive never spoken to him </t>
  </si>
  <si>
    <t>@saharabloom ok, here's a half assed shot by the pool just now. iPhone not too forgiving   http://yfrog.com/12hrbdj</t>
  </si>
  <si>
    <t>Thu Jun 18 16:35:18 PDT 2009</t>
  </si>
  <si>
    <t>iroccimlexiie</t>
  </si>
  <si>
    <t>imiss my buhdie  RIP</t>
  </si>
  <si>
    <t>Thu Jun 18 16:35:20 PDT 2009</t>
  </si>
  <si>
    <t xml:space="preserve"> .. why the jonas are bad with us !! come to paraguay</t>
  </si>
  <si>
    <t>Thu Jun 18 16:35:22 PDT 2009</t>
  </si>
  <si>
    <t>KaylalovesjB</t>
  </si>
  <si>
    <t xml:space="preserve">my daddy is cutting down a tree. </t>
  </si>
  <si>
    <t>Thu Jun 18 16:35:23 PDT 2009</t>
  </si>
  <si>
    <t>RobertDuval</t>
  </si>
  <si>
    <t xml:space="preserve">bummed about all the rain at Bethpage </t>
  </si>
  <si>
    <t>ajbee</t>
  </si>
  <si>
    <t xml:space="preserve">I am so sunburnt.  </t>
  </si>
  <si>
    <t>Thu Jun 18 16:35:28 PDT 2009</t>
  </si>
  <si>
    <t xml:space="preserve">@ashleyka25 @thepinkdreamer @andrayawhite have a safe trip roomies! Have fun and dnt show it too much cause we got to nxt week b4 we move </t>
  </si>
  <si>
    <t>Thu Jun 18 16:35:29 PDT 2009</t>
  </si>
  <si>
    <t xml:space="preserve">RSVP only for the virgin megastore open bar. Try again tomorrow. </t>
  </si>
  <si>
    <t>Thu Jun 18 16:35:30 PDT 2009</t>
  </si>
  <si>
    <t>@megggyy   thanks anywayys but noo ride.</t>
  </si>
  <si>
    <t>tristianleigh</t>
  </si>
  <si>
    <t xml:space="preserve">Misses the gay scene </t>
  </si>
  <si>
    <t>Thu Jun 18 16:35:31 PDT 2009</t>
  </si>
  <si>
    <t>sywhitcher</t>
  </si>
  <si>
    <t xml:space="preserve">i really hate work - this sucks! i'm really really bored! </t>
  </si>
  <si>
    <t>Thu Jun 18 16:35:34 PDT 2009</t>
  </si>
  <si>
    <t xml:space="preserve">Going to sleep....exhausted today </t>
  </si>
  <si>
    <t>@Zetsubou_Robert Yeah! It's bit as bad as people think, If I left I'd deffo miss it  *sniff* lol</t>
  </si>
  <si>
    <t>Thu Jun 18 16:35:35 PDT 2009</t>
  </si>
  <si>
    <t>MyToddly</t>
  </si>
  <si>
    <t xml:space="preserve">Not looking forward to knee surgery tomorrow </t>
  </si>
  <si>
    <t>Rob Pattinson was hit by a car?!   Oh gosh! Leave him alone, stupid fangirls! You'll give the poor guy an anxiety attack!  Hope he's ok.</t>
  </si>
  <si>
    <t>Thu Jun 18 16:35:37 PDT 2009</t>
  </si>
  <si>
    <t>camillabuligon</t>
  </si>
  <si>
    <t xml:space="preserve">@su_ki DEMAIS CARA, QUER SHOW AAAH </t>
  </si>
  <si>
    <t>Thu Jun 18 16:35:40 PDT 2009</t>
  </si>
  <si>
    <t>@LAUREN8OH8 ahhh no no! knock knock on the wood! haha, dont speak of funerals  but i will be there if anything happens x)</t>
  </si>
  <si>
    <t>Thu Jun 18 16:35:41 PDT 2009</t>
  </si>
  <si>
    <t>wendlerocks</t>
  </si>
  <si>
    <t xml:space="preserve">i am checking my email. i wish I could figure out how to upload a pic of me??? SAD FACE </t>
  </si>
  <si>
    <t>Thu Jun 18 16:35:44 PDT 2009</t>
  </si>
  <si>
    <t xml:space="preserve">#inaperfectworld I'd have a bloody job </t>
  </si>
  <si>
    <t>I have a headache...no workout today  But made big changes to my myspace</t>
  </si>
  <si>
    <t>Thu Jun 18 16:35:45 PDT 2009</t>
  </si>
  <si>
    <t>VivoIncognita</t>
  </si>
  <si>
    <t xml:space="preserve">Done with pool party now to field day....bleh 571 more days until i get out. </t>
  </si>
  <si>
    <t>Thu Jun 18 16:36:37 PDT 2009</t>
  </si>
  <si>
    <t>beckyhargis</t>
  </si>
  <si>
    <t xml:space="preserve">Truck wont start. Stuck in taco bell parking lot. And its super hot </t>
  </si>
  <si>
    <t>Thu Jun 18 16:36:39 PDT 2009</t>
  </si>
  <si>
    <t xml:space="preserve">Note to self -- lacey panties -- only for the bedroom !! </t>
  </si>
  <si>
    <t>dinfinite</t>
  </si>
  <si>
    <t xml:space="preserve">Markie Norris Dela Rosa aka Rekon aka Dark Mark passed away today. Rest in peace my friend. You will be missed. </t>
  </si>
  <si>
    <t xml:space="preserve">@Kev5890 we're having trouble connecting on Tiger for league....keep getting booted </t>
  </si>
  <si>
    <t xml:space="preserve">Oh boy. I seriously never want to leave Spain. Im so at peace with everything here  </t>
  </si>
  <si>
    <t>Thu Jun 18 16:36:40 PDT 2009</t>
  </si>
  <si>
    <t xml:space="preserve">shutting down and heading to an internetless house </t>
  </si>
  <si>
    <t xml:space="preserve">My nail broke </t>
  </si>
  <si>
    <t>Thu Jun 18 16:36:43 PDT 2009</t>
  </si>
  <si>
    <t>sofiberro</t>
  </si>
  <si>
    <t xml:space="preserve"> i cant go a la mcmeeting </t>
  </si>
  <si>
    <t>gregorytanyt</t>
  </si>
  <si>
    <t>@saranntay yeah, but so far away! and I am so sian to study.  WAH YOU GOING TO BUY FOOD. O_O I thought you had food at home!</t>
  </si>
  <si>
    <t>Thu Jun 18 16:36:44 PDT 2009</t>
  </si>
  <si>
    <t>Can't believe jeremy's already Graduating  off to the ceremony...</t>
  </si>
  <si>
    <t>KateGabrielle</t>
  </si>
  <si>
    <t xml:space="preserve">@NoirGirl I really wish etsy made it easier to edit items... this one tiny change will probably take me hours </t>
  </si>
  <si>
    <t>oakinger</t>
  </si>
  <si>
    <t xml:space="preserve">@pandamonial the laptop's important stuff is backuped. But what about the cognac </t>
  </si>
  <si>
    <t>Thu Jun 18 16:36:48 PDT 2009</t>
  </si>
  <si>
    <t>I'm tired of lying  I'm not okay...but that's what they want to hear.</t>
  </si>
  <si>
    <t>Thu Jun 18 16:36:49 PDT 2009</t>
  </si>
  <si>
    <t>Cwalk430</t>
  </si>
  <si>
    <t xml:space="preserve">@KandeeBarr  - SERIOUSLY?!  SERIOUSLY.  You ok?  </t>
  </si>
  <si>
    <t xml:space="preserve">Catching up with @verneho @jonlim @idogood @drupeek at Spice Route in the patio. Runners are a faux pas here. </t>
  </si>
  <si>
    <t xml:space="preserve">cuddling up with tons of water, a lake blanket and mindless novel. Feel sooo bad </t>
  </si>
  <si>
    <t>Thu Jun 18 16:36:50 PDT 2009</t>
  </si>
  <si>
    <t>Thu Jun 18 16:36:53 PDT 2009</t>
  </si>
  <si>
    <t>FlamerNZ</t>
  </si>
  <si>
    <t xml:space="preserve">@ravelinks Part 4 is missing from the Leon Bolier download...  </t>
  </si>
  <si>
    <t>Thu Jun 18 16:36:56 PDT 2009</t>
  </si>
  <si>
    <t>remainingdata</t>
  </si>
  <si>
    <t xml:space="preserve">coming down with swine flu </t>
  </si>
  <si>
    <t>Thu Jun 18 16:36:57 PDT 2009</t>
  </si>
  <si>
    <t>kylergreen</t>
  </si>
  <si>
    <t xml:space="preserve">Some super drunk bitch and her friends asked my coworker and me to make out. My coworker is a guy. They thought i was gay </t>
  </si>
  <si>
    <t>Thu Jun 18 16:36:58 PDT 2009</t>
  </si>
  <si>
    <t xml:space="preserve">@andrewhoover *hug*.  not the same, but it's somethin.  </t>
  </si>
  <si>
    <t>Thu Jun 18 16:37:01 PDT 2009</t>
  </si>
  <si>
    <t>SUGARLAND3439</t>
  </si>
  <si>
    <t xml:space="preserve">ok whos on? im broed </t>
  </si>
  <si>
    <t>Thu Jun 18 16:37:02 PDT 2009</t>
  </si>
  <si>
    <t xml:space="preserve">i crave miracle whip... alas, i sought and found naught. </t>
  </si>
  <si>
    <t xml:space="preserve"> I miss my laptop</t>
  </si>
  <si>
    <t>RobWesterman</t>
  </si>
  <si>
    <t xml:space="preserve">@darasdreams What are you talking about? I'm not flirting with anyone. </t>
  </si>
  <si>
    <t>Thu Jun 18 16:37:03 PDT 2009</t>
  </si>
  <si>
    <t>@Caitcaitylin good luck!  I'm just getting over the worst cold/cough/fever ever!!!! Get some rest and drink lots of yummy OJ mmmmmm</t>
  </si>
  <si>
    <t>Thu Jun 18 16:37:06 PDT 2009</t>
  </si>
  <si>
    <t xml:space="preserve">@6stitch I saw that story last night. Made me so sad. </t>
  </si>
  <si>
    <t>Thu Jun 18 16:37:07 PDT 2009</t>
  </si>
  <si>
    <t>@valverde gutted I can't play #flightcontrol no more...  damn jail break!!</t>
  </si>
  <si>
    <t>and_shes_like</t>
  </si>
  <si>
    <t xml:space="preserve">my cat got knocked up and ran away from home </t>
  </si>
  <si>
    <t>Thu Jun 18 16:37:12 PDT 2009</t>
  </si>
  <si>
    <t>RockBubbles</t>
  </si>
  <si>
    <t xml:space="preserve">Because the world is so unfair? I just played The Sims 3â„¢  for one day </t>
  </si>
  <si>
    <t>savage_10</t>
  </si>
  <si>
    <t xml:space="preserve">my sleep pattens are drastically disrupted, and i fear for my exam tomorrow </t>
  </si>
  <si>
    <t>PerfctVerse99</t>
  </si>
  <si>
    <t xml:space="preserve">Is bummed grandma isn't keeping pupa this weekend </t>
  </si>
  <si>
    <t>Thu Jun 18 16:37:16 PDT 2009</t>
  </si>
  <si>
    <t xml:space="preserve">had my first starbucks today - caramel frappuccino; absolutely loved it. letterkenny needs to get a starbucks. closest one is in derry </t>
  </si>
  <si>
    <t>Thu Jun 18 16:37:18 PDT 2009</t>
  </si>
  <si>
    <t xml:space="preserve">@muSicFienDkiCks LOL  thats good . I would say yum but I dont eat pork </t>
  </si>
  <si>
    <t>Mouth</t>
  </si>
  <si>
    <t xml:space="preserve">I wonder how many times I'll be interrupted today, and thus achieve very little </t>
  </si>
  <si>
    <t>Thu Jun 18 16:37:22 PDT 2009</t>
  </si>
  <si>
    <t>Kyle_AH</t>
  </si>
  <si>
    <t xml:space="preserve">@eddieizzard Thats pretty, I wanna go back now </t>
  </si>
  <si>
    <t>@Desperado69  that breaks my heart! This house was a good idea at the time. Now valued at less than when I bought it   stuck here a while.</t>
  </si>
  <si>
    <t>Thu Jun 18 16:37:25 PDT 2009</t>
  </si>
  <si>
    <t xml:space="preserve">@mistybelley  I never see u tweeting often misty!! </t>
  </si>
  <si>
    <t xml:space="preserve">the hamster just bit me </t>
  </si>
  <si>
    <t>Snickerz933</t>
  </si>
  <si>
    <t xml:space="preserve">My parents are taking my kid tonight to leave for Disney World  2 weeks and 3 days </t>
  </si>
  <si>
    <t>Thu Jun 18 16:37:26 PDT 2009</t>
  </si>
  <si>
    <t xml:space="preserve">Jus sold like 300 dollas worth of clothes n only got 80 for em. Oh the things u do when its a recession </t>
  </si>
  <si>
    <t>Thu Jun 18 16:37:28 PDT 2009</t>
  </si>
  <si>
    <t>killahkat</t>
  </si>
  <si>
    <t xml:space="preserve">yessssss, no more spanish class anymore, classe de DEATH! (do los muertos) hehe, all thats left is history and chemistry finals tomorrow </t>
  </si>
  <si>
    <t>IvoryShadow</t>
  </si>
  <si>
    <t xml:space="preserve">There is a chance my neighbor caught and got rid of my cats, hope I am wrong, but I haven't seen them lately </t>
  </si>
  <si>
    <t xml:space="preserve">can anyone explain the insane amount of pressure on my eyes?? </t>
  </si>
  <si>
    <t xml:space="preserve">ick... archies dad likes prostitutes apparently </t>
  </si>
  <si>
    <t>mcclureea</t>
  </si>
  <si>
    <t xml:space="preserve">not liking being conned out of my two micky d's chicken selects. when I ask for a five piece, I mean a five piece! </t>
  </si>
  <si>
    <t>Thu Jun 18 16:37:29 PDT 2009</t>
  </si>
  <si>
    <t>debinKY</t>
  </si>
  <si>
    <t xml:space="preserve">@AliCat713 </t>
  </si>
  <si>
    <t>Thu Jun 18 16:37:31 PDT 2009</t>
  </si>
  <si>
    <t xml:space="preserve"> Too Emotional right noww</t>
  </si>
  <si>
    <t>Thu Jun 18 16:37:32 PDT 2009</t>
  </si>
  <si>
    <t>mpatricia</t>
  </si>
  <si>
    <t xml:space="preserve">i realllyyy dont want to be working. i still have to study for math and i'm going to be here all night </t>
  </si>
  <si>
    <t>Thu Jun 18 16:37:33 PDT 2009</t>
  </si>
  <si>
    <t>@illtakeyabitch Oh ok... I missed ya bday  SUCKSSSSS</t>
  </si>
  <si>
    <t>wants to go out and dance but..just no engergy to move  4 30am comes way too soon  going to bed early.</t>
  </si>
  <si>
    <t>Thu Jun 18 16:37:36 PDT 2009</t>
  </si>
  <si>
    <t>@Socialbees I throw dinner parties like I have space for 25 but comfortably can only fit 6.  #awesomehr</t>
  </si>
  <si>
    <t>Thu Jun 18 16:37:37 PDT 2009</t>
  </si>
  <si>
    <t xml:space="preserve">@angie_BBY oh your lucky!! its like FREEZING heree </t>
  </si>
  <si>
    <t>Thu Jun 18 16:37:38 PDT 2009</t>
  </si>
  <si>
    <t>@JoeJonasLuvr49 srry, about that i had to go to sleep early, and no i havnt been there  i dont travel much ..</t>
  </si>
  <si>
    <t>Thu Jun 18 16:37:39 PDT 2009</t>
  </si>
  <si>
    <t>SickBoy_0</t>
  </si>
  <si>
    <t xml:space="preserve">Hey I'm not lame! </t>
  </si>
  <si>
    <t>Thu Jun 18 16:37:41 PDT 2009</t>
  </si>
  <si>
    <t>sarahtisme</t>
  </si>
  <si>
    <t xml:space="preserve">has a wicked sore throat </t>
  </si>
  <si>
    <t>Thu Jun 18 16:37:43 PDT 2009</t>
  </si>
  <si>
    <t>tigerandsassy</t>
  </si>
  <si>
    <t xml:space="preserve">@KatieK1217 yes and it's the one that doesn't like being outside for very long too.  AND I'm leaving for vacay in less than 24 hours! </t>
  </si>
  <si>
    <t>Thu Jun 18 16:37:44 PDT 2009</t>
  </si>
  <si>
    <t>@WIBWbrianquick woah woah woah... they just have an announcement.. we don't know what it is... im an optamist.  thats going to be let down</t>
  </si>
  <si>
    <t>Thu Jun 18 16:37:45 PDT 2009</t>
  </si>
  <si>
    <t>ohhmanitsdann</t>
  </si>
  <si>
    <t xml:space="preserve">I hatezz working </t>
  </si>
  <si>
    <t>Thu Jun 18 16:37:46 PDT 2009</t>
  </si>
  <si>
    <t>DonniedollsDoll</t>
  </si>
  <si>
    <t xml:space="preserve">I need to get on here more often so my secret crush notices me! But I've been taking care of my boss... She's not doing too well </t>
  </si>
  <si>
    <t xml:space="preserve">@sovereign_mop that's cool..when do u get bak up?pride is this weeknd n sac ur gna mis it </t>
  </si>
  <si>
    <t>Thu Jun 18 16:37:48 PDT 2009</t>
  </si>
  <si>
    <t>edes01</t>
  </si>
  <si>
    <t>Only 3 days of holidays left before I'm back to work  but thankfully I'm still in bed.  http://yfrog.com/5k2nij</t>
  </si>
  <si>
    <t xml:space="preserve">@younjin44 I feel left out because you didn't include me in the light skinned clique </t>
  </si>
  <si>
    <t>Thu Jun 18 16:38:26 PDT 2009</t>
  </si>
  <si>
    <t>@SGPersonal dnt give up!  i know he loves u!</t>
  </si>
  <si>
    <t xml:space="preserve">Hey @babyscratch AND @djpeachez I'm checkin my email inbox... </t>
  </si>
  <si>
    <t>Danica12</t>
  </si>
  <si>
    <t xml:space="preserve">i'm really jhealous of @tobigurl19 cuz she got to see @pirlo219's ukulele before me </t>
  </si>
  <si>
    <t>Thu Jun 18 16:38:27 PDT 2009</t>
  </si>
  <si>
    <t>jstckr</t>
  </si>
  <si>
    <t xml:space="preserve">I just watched Argento's &amp;quot;Suspiria&amp;quot; and now I can't sleep. </t>
  </si>
  <si>
    <t xml:space="preserve">sorry kids, im just not into it today </t>
  </si>
  <si>
    <t>Thu Jun 18 16:38:28 PDT 2009</t>
  </si>
  <si>
    <t>sarahsweetie_x</t>
  </si>
  <si>
    <t>Life sucks when you haven't seen the one you love more than life itself in over a month and a half.  only one more week.</t>
  </si>
  <si>
    <t>Thu Jun 18 16:38:29 PDT 2009</t>
  </si>
  <si>
    <t xml:space="preserve">@g33kguy I know! Their music and her vocals were unmatchable.. here comes another Evans Blue </t>
  </si>
  <si>
    <t>Thu Jun 18 16:38:31 PDT 2009</t>
  </si>
  <si>
    <t>DeadstarsCo</t>
  </si>
  <si>
    <t>i need a nap. but i dont  like taking naps alone.  im tired. hungry and sad.</t>
  </si>
  <si>
    <t>Thu Jun 18 16:38:33 PDT 2009</t>
  </si>
  <si>
    <t>heykellienicole</t>
  </si>
  <si>
    <t>I'm alone now  oh well, Tomorrow is another day.</t>
  </si>
  <si>
    <t>Thu Jun 18 16:38:34 PDT 2009</t>
  </si>
  <si>
    <t xml:space="preserve">had to make do with Love Metal as her bedtime music as I couldn't find razorblade romance </t>
  </si>
  <si>
    <t>TahneeB23</t>
  </si>
  <si>
    <t xml:space="preserve">BBQ at Roxy's! Last fun day before a whole weekend of work </t>
  </si>
  <si>
    <t>Thu Jun 18 16:38:35 PDT 2009</t>
  </si>
  <si>
    <t xml:space="preserve">OMG i only have 15 days then Bday!!! i have NOTHING to wear!!!!!  </t>
  </si>
  <si>
    <t xml:space="preserve">@heldincontempt we have a prof. sch. nearby that is highly recom. but owner keeps telling me I can't say anything/worry during lessons </t>
  </si>
  <si>
    <t>Thu Jun 18 16:38:36 PDT 2009</t>
  </si>
  <si>
    <t>@shtole That sucks   I never got sucked into that swirling vortex of evil.</t>
  </si>
  <si>
    <t>Thu Jun 18 16:38:38 PDT 2009</t>
  </si>
  <si>
    <t>ah ah ah ah scared for last two exams D= and i reallyyyyyy want to go to warped tour  also nevershoutnever on jul 15  &amp;lt;3</t>
  </si>
  <si>
    <t>@jadedoto what?! NO financial aid?! like, not need-based?! oh honey *hugs*  I'm so sorry</t>
  </si>
  <si>
    <t>Thu Jun 18 16:38:39 PDT 2009</t>
  </si>
  <si>
    <t xml:space="preserve">just recoverimg from bad hangover  shouldnt ov had dat last vodka lol xxx !!!!! </t>
  </si>
  <si>
    <t>Thu Jun 18 16:38:40 PDT 2009</t>
  </si>
  <si>
    <t xml:space="preserve">No girl too stormy. And i just got home. I feel bad. </t>
  </si>
  <si>
    <t>Thu Jun 18 16:38:42 PDT 2009</t>
  </si>
  <si>
    <t>BosnianPhenom</t>
  </si>
  <si>
    <t>Jus got done with legs and ate some chicken... gotta go to a wedding soon  lol</t>
  </si>
  <si>
    <t xml:space="preserve">@cliffpower I'll be out of town for Transformers </t>
  </si>
  <si>
    <t xml:space="preserve">@FatGirlzR0ck wat about me? </t>
  </si>
  <si>
    <t>Thu Jun 18 16:38:43 PDT 2009</t>
  </si>
  <si>
    <t xml:space="preserve">@YouTellConcerts all the tickets went over the weekend! Sorry!! </t>
  </si>
  <si>
    <t>Thu Jun 18 16:38:44 PDT 2009</t>
  </si>
  <si>
    <t>@DeklanScott Hey baby why the anger..  (That's how your husband should talk to you ;D)</t>
  </si>
  <si>
    <t>Thu Jun 18 16:38:47 PDT 2009</t>
  </si>
  <si>
    <t>Courter_</t>
  </si>
  <si>
    <t xml:space="preserve">My sister has H1N1 - she doesn't look good all pitiful and sick </t>
  </si>
  <si>
    <t>Thu Jun 18 16:38:48 PDT 2009</t>
  </si>
  <si>
    <t>RunwayOne</t>
  </si>
  <si>
    <t xml:space="preserve">@kellyadomsky  I can't type anything with a limited number of characters. And I could never keep up with writing a blog. Out of space.  </t>
  </si>
  <si>
    <t>Thu Jun 18 16:38:49 PDT 2009</t>
  </si>
  <si>
    <t>lindainatl</t>
  </si>
  <si>
    <t xml:space="preserve">Damn! Didn't see u-know-who doing u-know-what. How disappointing... </t>
  </si>
  <si>
    <t>ToneTVoltaire</t>
  </si>
  <si>
    <t xml:space="preserve">waiting for teah to get home </t>
  </si>
  <si>
    <t>Thu Jun 18 16:38:51 PDT 2009</t>
  </si>
  <si>
    <t>@sincerely_steph r u still in WA? I change the channel to sci-fi and there was a James Bond movie on  maybe I'll catch JoA later.</t>
  </si>
  <si>
    <t>Thu Jun 18 16:38:53 PDT 2009</t>
  </si>
  <si>
    <t>ISSSSSS soooooooooo sad  no no Dane Cook for me tonite!</t>
  </si>
  <si>
    <t xml:space="preserve">@sarahsss My reply is no </t>
  </si>
  <si>
    <t xml:space="preserve">@KRO77 Yeah a lot of the houses are really different.. I really miss that street </t>
  </si>
  <si>
    <t>Thu Jun 18 16:38:54 PDT 2009</t>
  </si>
  <si>
    <t xml:space="preserve">Wow. I really don't want to leave </t>
  </si>
  <si>
    <t>Thu Jun 18 16:38:56 PDT 2009</t>
  </si>
  <si>
    <t>craftymorning</t>
  </si>
  <si>
    <t xml:space="preserve">@catchyourfire cÃ³mo funciona esto!! </t>
  </si>
  <si>
    <t xml:space="preserve">rainy days  last day tomorrowww </t>
  </si>
  <si>
    <t>Thu Jun 18 16:38:58 PDT 2009</t>
  </si>
  <si>
    <t>Thurloat</t>
  </si>
  <si>
    <t xml:space="preserve">Doesn't look like dad is going to make it out of the hospital for fathers day </t>
  </si>
  <si>
    <t>Thu Jun 18 16:38:59 PDT 2009</t>
  </si>
  <si>
    <t>chillin with the roomie. she got into a car accident today  figures, we were on the way to go undie shopping too!!!! &amp;gt;.&amp;lt;</t>
  </si>
  <si>
    <t xml:space="preserve">feel like crapp tonight mayyy-nnn </t>
  </si>
  <si>
    <t>Thu Jun 18 16:39:01 PDT 2009</t>
  </si>
  <si>
    <t xml:space="preserve">@PlanetXbox360 Yes it's. The only downside is I went to play Homerun Pinball and after three strike you have to go back to the main menu. </t>
  </si>
  <si>
    <t>Thu Jun 18 16:39:04 PDT 2009</t>
  </si>
  <si>
    <t>Derander</t>
  </si>
  <si>
    <t xml:space="preserve">@scottjbarr I was bitching about the lack of tethering specifically, in relation to its availability in Australia </t>
  </si>
  <si>
    <t>Thu Jun 18 16:39:06 PDT 2009</t>
  </si>
  <si>
    <t>Sarahbean14</t>
  </si>
  <si>
    <t xml:space="preserve">HATEING MYSELF FOR LOSEING A RLY GREAT FRIEND JUST BECUASE IM STUPID </t>
  </si>
  <si>
    <t>captclarke</t>
  </si>
  <si>
    <t xml:space="preserve">got bad new about my son hes on a tantrum and cant getittogether and str8n up so i dont think hes gonna be coming homes in july   </t>
  </si>
  <si>
    <t>Thu Jun 18 16:39:10 PDT 2009</t>
  </si>
  <si>
    <t>triciaanne143</t>
  </si>
  <si>
    <t xml:space="preserve">@selenagomez omg selena gomez and demi lovato are in toronto ! too bad i didnt get to them   please come back soon ! </t>
  </si>
  <si>
    <t>Thu Jun 18 16:39:11 PDT 2009</t>
  </si>
  <si>
    <t>sfawcett87</t>
  </si>
  <si>
    <t xml:space="preserve">heading up to my apartment one last time to move things out </t>
  </si>
  <si>
    <t>Thu Jun 18 16:39:12 PDT 2009</t>
  </si>
  <si>
    <t xml:space="preserve">I havent eaten all day </t>
  </si>
  <si>
    <t>Thu Jun 18 16:39:13 PDT 2009</t>
  </si>
  <si>
    <t xml:space="preserve">@MSLisaChang Was nice meeting you thru Jeff at the NOH8 march Sunday.  I am sick also...must have been something in the air that day. </t>
  </si>
  <si>
    <t>money issues  yuck. still don't have money for school or rent next year.</t>
  </si>
  <si>
    <t>Thu Jun 18 16:39:15 PDT 2009</t>
  </si>
  <si>
    <t>luizfaf</t>
  </si>
  <si>
    <t xml:space="preserve">I wanna stop the time. </t>
  </si>
  <si>
    <t>Thu Jun 18 16:39:16 PDT 2009</t>
  </si>
  <si>
    <t xml:space="preserve">iChat isn't working </t>
  </si>
  <si>
    <t xml:space="preserve">I feel fat today. </t>
  </si>
  <si>
    <t>Thu Jun 18 16:39:17 PDT 2009</t>
  </si>
  <si>
    <t xml:space="preserve">there's way too many clothes on the floor of my room, it's all too overwhelming, i don't know where to start </t>
  </si>
  <si>
    <t>Thu Jun 18 16:39:18 PDT 2009</t>
  </si>
  <si>
    <t xml:space="preserve">@Angelic_Rebel2 Oh no... You're having a good day too huh? </t>
  </si>
  <si>
    <t>Thu Jun 18 16:39:20 PDT 2009</t>
  </si>
  <si>
    <t>MsLor</t>
  </si>
  <si>
    <t xml:space="preserve">@nickantonio pardon? No guinness? I may no longer be motivated to venture to the mound </t>
  </si>
  <si>
    <t>Thu Jun 18 16:39:21 PDT 2009</t>
  </si>
  <si>
    <t xml:space="preserve">@tdhurst I know someone who had his MBP stolen recently and hasnt had it replaced yet...hmmm </t>
  </si>
  <si>
    <t>Thu Jun 18 16:39:23 PDT 2009</t>
  </si>
  <si>
    <t>ZoeMcduncan</t>
  </si>
  <si>
    <t xml:space="preserve">@Dijana79 It rained on me all day </t>
  </si>
  <si>
    <t>JamesCochran</t>
  </si>
  <si>
    <t xml:space="preserve">My macbook has some terrible cracks on the bottom case.  Apple wouldn't fix it because they said I dropped it although I didn't. </t>
  </si>
  <si>
    <t xml:space="preserve">NOoOoooooo...I have to clean the house tomorrow:@ </t>
  </si>
  <si>
    <t>i love my purple hair D: why cant my parents under stand that  i dont want them to hate it ....</t>
  </si>
  <si>
    <t>Thu Jun 18 16:39:25 PDT 2009</t>
  </si>
  <si>
    <t>PaganX</t>
  </si>
  <si>
    <t xml:space="preserve">And lastly a little boy....sadly the stuck puppy didn't make it   </t>
  </si>
  <si>
    <t xml:space="preserve">wishes that  Glastonbury was over this side of the world. </t>
  </si>
  <si>
    <t>Thu Jun 18 16:39:28 PDT 2009</t>
  </si>
  <si>
    <t>@djwhatt well I type for a living and its driving me nuts  I headed towards a more creative profession but its taking time..</t>
  </si>
  <si>
    <t>Thu Jun 18 16:39:30 PDT 2009</t>
  </si>
  <si>
    <t xml:space="preserve">I wish I was in skool again I miss all friends </t>
  </si>
  <si>
    <t>Thu Jun 18 16:39:35 PDT 2009</t>
  </si>
  <si>
    <t xml:space="preserve">Head Still Hurts Along With My Neck And Back... Great Gma Said Those R All The Symptoms of A Cold in its Beginning Stage... Uugghhh </t>
  </si>
  <si>
    <t>johnniemoran</t>
  </si>
  <si>
    <t xml:space="preserve">oh god i wish my dream was true, going to boracay all by myself, sad waking up </t>
  </si>
  <si>
    <t>Thu Jun 18 16:39:36 PDT 2009</t>
  </si>
  <si>
    <t xml:space="preserve">haven't been in this much pain in a longggg time. just shoot me now. i'm getting in the bed! </t>
  </si>
  <si>
    <t>Thu Jun 18 16:39:38 PDT 2009</t>
  </si>
  <si>
    <t>@Kates06 grr wat jerks  they need to let u pursue them i mean what do they aspect from u to just stay jobless for the rest of ur life</t>
  </si>
  <si>
    <t>Thu Jun 18 16:39:39 PDT 2009</t>
  </si>
  <si>
    <t>Paavi</t>
  </si>
  <si>
    <t xml:space="preserve">Steve Ballmer looks scary </t>
  </si>
  <si>
    <t xml:space="preserve">@ALKINGyouworms you don't like Drake? </t>
  </si>
  <si>
    <t>Thu Jun 18 16:39:40 PDT 2009</t>
  </si>
  <si>
    <t xml:space="preserve">@i_DOMINATE after today ( big test duhhh ) its ALLL GOOD!!! i think the 1 more week is a waste of time... but whatever </t>
  </si>
  <si>
    <t>Thu Jun 18 16:39:41 PDT 2009</t>
  </si>
  <si>
    <t>Crystal_Thomas</t>
  </si>
  <si>
    <t>Computer repairman lost my hard drive    starting off free &amp;amp; clear WoW!</t>
  </si>
  <si>
    <t>Thu Jun 18 16:39:43 PDT 2009</t>
  </si>
  <si>
    <t>jodianne</t>
  </si>
  <si>
    <t>@bentonpaul I don't see it  I only see Grey which I already have.</t>
  </si>
  <si>
    <t>GwennyD</t>
  </si>
  <si>
    <t>@ShawnByfield I'm sick today  couldn't make it and bummed about it. If I can't make it on Saturday, where will the new classes be?</t>
  </si>
  <si>
    <t>Thu Jun 18 16:39:44 PDT 2009</t>
  </si>
  <si>
    <t>x0keelz0x</t>
  </si>
  <si>
    <t xml:space="preserve">studyingg 4 scienceee... Ecology makes no senseee </t>
  </si>
  <si>
    <t>KathrynNixon</t>
  </si>
  <si>
    <t xml:space="preserve">@Initiatives_lib I plan to apply for prof reg too - better hurry! Btw, feeling a bit rejected right now </t>
  </si>
  <si>
    <t>Thu Jun 18 16:39:46 PDT 2009</t>
  </si>
  <si>
    <t>@Eddy_32 I hope u can go bitch  Vegas WILL NOT b da same without my cousin #1...</t>
  </si>
  <si>
    <t>*vishnugopal S 1899 SP 90 AT 22250 DF 18312  can anybody help me he wont stop hitting me :O(</t>
  </si>
  <si>
    <t xml:space="preserve">I'm going to miss my babe this weekend.. </t>
  </si>
  <si>
    <t>Thu Jun 18 16:40:11 PDT 2009</t>
  </si>
  <si>
    <t>tonyherrera</t>
  </si>
  <si>
    <t>Sync in Progress....... - It's taking a real long time and I got calls I needs to make!!!   The wonders of tech, I need a Thin Client cell</t>
  </si>
  <si>
    <t>Thu Jun 18 16:40:14 PDT 2009</t>
  </si>
  <si>
    <t>Going back to work from break  at least i dont work tomorrow.</t>
  </si>
  <si>
    <t>Thu Jun 18 16:40:15 PDT 2009</t>
  </si>
  <si>
    <t>Thu Jun 18 16:40:16 PDT 2009</t>
  </si>
  <si>
    <t xml:space="preserve">@Agent_M Amazon says its selling Halo Wars for $70 not $42. </t>
  </si>
  <si>
    <t>Thu Jun 18 16:40:18 PDT 2009</t>
  </si>
  <si>
    <t xml:space="preserve">@adammshankman I don't want anyone to go home tonight...I'm so sad. </t>
  </si>
  <si>
    <t>Thu Jun 18 16:40:19 PDT 2009</t>
  </si>
  <si>
    <t xml:space="preserve">@almightyduff Baby shower duty unfortunately, so I will not be attending </t>
  </si>
  <si>
    <t>Thu Jun 18 16:40:21 PDT 2009</t>
  </si>
  <si>
    <t>ivajayy</t>
  </si>
  <si>
    <t xml:space="preserve">jus saw sumthn very interesting.. i did not likee. now it has me wonderingg </t>
  </si>
  <si>
    <t>Thu Jun 18 16:40:27 PDT 2009</t>
  </si>
  <si>
    <t xml:space="preserve">just watched &amp;quot;Life After Tomorrow&amp;quot;....wow, i feel so sad </t>
  </si>
  <si>
    <t>Thu Jun 18 16:40:28 PDT 2009</t>
  </si>
  <si>
    <t>jennyej</t>
  </si>
  <si>
    <t xml:space="preserve">Is counting down to Sunday when I will turn 31 </t>
  </si>
  <si>
    <t>Thu Jun 18 16:40:30 PDT 2009</t>
  </si>
  <si>
    <t>Dani_Es_COCO</t>
  </si>
  <si>
    <t xml:space="preserve">wana go to septembers fashion weeek </t>
  </si>
  <si>
    <t>Thu Jun 18 16:40:33 PDT 2009</t>
  </si>
  <si>
    <t xml:space="preserve">@ems11 i'm having such a bad day </t>
  </si>
  <si>
    <t>Thu Jun 18 16:40:34 PDT 2009</t>
  </si>
  <si>
    <t xml:space="preserve">@dcedillo HAHAHAHAHAHAH at least kims okay ;) IM SO SCARED FOR GLOBAL ITS UNREAL.. UM AND UGH MY LIFE </t>
  </si>
  <si>
    <t>Thu Jun 18 16:40:40 PDT 2009</t>
  </si>
  <si>
    <t xml:space="preserve">I hate paying all my bills at 1nce, it feels good but watching your account plummet due to all the ach's at once hurts </t>
  </si>
  <si>
    <t>Thu Jun 18 16:40:41 PDT 2009</t>
  </si>
  <si>
    <t>laurenrachey</t>
  </si>
  <si>
    <t xml:space="preserve">Off to read and get Caleb to bed.  @arzntchr Thank you!  It has been a long day. I wish it were me instead </t>
  </si>
  <si>
    <t>Thu Jun 18 16:40:42 PDT 2009</t>
  </si>
  <si>
    <t>bballamanda2436</t>
  </si>
  <si>
    <t xml:space="preserve">@SaySay34 </t>
  </si>
  <si>
    <t>Thu Jun 18 16:40:43 PDT 2009</t>
  </si>
  <si>
    <t>More sleep!  wow account runs out tomorrow. My bank account is empty while moms care cup is empty.</t>
  </si>
  <si>
    <t>Thu Jun 18 16:40:47 PDT 2009</t>
  </si>
  <si>
    <t>BrookeHarris84</t>
  </si>
  <si>
    <t>@littlemumma have fun darling, I still don't have my results back yet hey  hoping today xxx</t>
  </si>
  <si>
    <t>Thu Jun 18 16:40:48 PDT 2009</t>
  </si>
  <si>
    <t>iss in a ( blah blah ) mood &amp;amp;; + starvinq like shitt .  uqhhh . . anyways .  @2Greedy where you at ; i miss you .</t>
  </si>
  <si>
    <t>Thu Jun 18 16:40:51 PDT 2009</t>
  </si>
  <si>
    <t xml:space="preserve">@kmbuck is it really??!! I won't be able to participate </t>
  </si>
  <si>
    <t>Thu Jun 18 16:40:52 PDT 2009</t>
  </si>
  <si>
    <t>dnomyarr</t>
  </si>
  <si>
    <t xml:space="preserve"> i miss the seniors already. last day of school, graduation and Grizzly Bear tomorrow. it was the best of times, it was the worst of times</t>
  </si>
  <si>
    <t>@only1tmac32 lol love money been good getting sick tho again  and i went swimming today got a weird bikini top tan today its no bueno. lol</t>
  </si>
  <si>
    <t xml:space="preserve">@Tyrese4ReaL cant believe i missed you in london..why is life soooooo mean to me  </t>
  </si>
  <si>
    <t>Thu Jun 18 16:40:53 PDT 2009</t>
  </si>
  <si>
    <t>Wonders if there's another guy like seba out there  I wanna date someone like him booo</t>
  </si>
  <si>
    <t>Thu Jun 18 16:40:55 PDT 2009</t>
  </si>
  <si>
    <t>kbbx</t>
  </si>
  <si>
    <t xml:space="preserve">a want greys anatomy to come back on channel 4!! its been ageees since the last series finished </t>
  </si>
  <si>
    <t xml:space="preserve">@cround20 Got my suprise from my boss today - been downsized </t>
  </si>
  <si>
    <t>Thu Jun 18 16:40:56 PDT 2009</t>
  </si>
  <si>
    <t>ggreeneva</t>
  </si>
  <si>
    <t xml:space="preserve">Hanging out with Georgians in Cleveland Park. Sorry I forgot to mention the shindig to @nataliefoster â€¦ </t>
  </si>
  <si>
    <t xml:space="preserve">gettin ready forr practicee. </t>
  </si>
  <si>
    <t>Thu Jun 18 16:40:57 PDT 2009</t>
  </si>
  <si>
    <t>McGimpy</t>
  </si>
  <si>
    <t xml:space="preserve">@CWallace9  Feel better soon buddy </t>
  </si>
  <si>
    <t>Thu Jun 18 16:40:58 PDT 2009</t>
  </si>
  <si>
    <t xml:space="preserve">@Bucky_Diggs  We aren't Rome yet....but I agree the current trend is not a healthy one. </t>
  </si>
  <si>
    <t>Thu Jun 18 16:40:59 PDT 2009</t>
  </si>
  <si>
    <t>SATISApwns</t>
  </si>
  <si>
    <t xml:space="preserve">Have to work tomorrow.. yay me </t>
  </si>
  <si>
    <t>Thu Jun 18 16:41:03 PDT 2009</t>
  </si>
  <si>
    <t xml:space="preserve">@StarSlay3r smash hits came in the mail today - its fun - brings back memories of GH1 - also playing some SF4 but sucking </t>
  </si>
  <si>
    <t>Thu Jun 18 16:41:08 PDT 2009</t>
  </si>
  <si>
    <t>I'm officially OLD.  High Blood Pressure Meds...  - Photo: http://bkite.com/08EeH</t>
  </si>
  <si>
    <t>laaise</t>
  </si>
  <si>
    <t xml:space="preserve">where's my dignity ? </t>
  </si>
  <si>
    <t>Thu Jun 18 16:41:09 PDT 2009</t>
  </si>
  <si>
    <t>Abtavs</t>
  </si>
  <si>
    <t xml:space="preserve">i still wish i knew how to work this </t>
  </si>
  <si>
    <t>Thu Jun 18 16:41:10 PDT 2009</t>
  </si>
  <si>
    <t>Really wanted &amp;quot;Building an Institutional Portal with #Moodle,&amp;quot; as advertised, not an hour-long #Moodlerooms commercial.  #sloancsym</t>
  </si>
  <si>
    <t>babyshazam</t>
  </si>
  <si>
    <t>same morning  finally friday though! i miss reading my flist!</t>
  </si>
  <si>
    <t>@OBNW  Most</t>
  </si>
  <si>
    <t>Thu Jun 18 16:41:11 PDT 2009</t>
  </si>
  <si>
    <t xml:space="preserve">@DDubsTweetheart i told you it was cold </t>
  </si>
  <si>
    <t xml:space="preserve">lol I'm not in iran how am I supposed to donate blood for them, it would only stay in NYC ;___; it would be useless anyways </t>
  </si>
  <si>
    <t>Thu Jun 18 16:41:12 PDT 2009</t>
  </si>
  <si>
    <t>@RCISHEREOMG      Is it your throwing hand?</t>
  </si>
  <si>
    <t>Thu Jun 18 16:41:16 PDT 2009</t>
  </si>
  <si>
    <t xml:space="preserve">LOL. So, unappreciative! :-/ So, since @JessiDavis_ doesn't wanna get pimped, what are we gonna do? @djvinceadams @damonDCclark huh? </t>
  </si>
  <si>
    <t>Linnijane</t>
  </si>
  <si>
    <t xml:space="preserve">gonna throw up, come 5pm I'll be one happy chicky...till then </t>
  </si>
  <si>
    <t>Thu Jun 18 16:41:17 PDT 2009</t>
  </si>
  <si>
    <t>sophiarose7</t>
  </si>
  <si>
    <t>i havent been on in FOREVERRR!!! i am bored with DRAMA!  urgg</t>
  </si>
  <si>
    <t xml:space="preserve">OVEN TIME!! goodbye world </t>
  </si>
  <si>
    <t>Thu Jun 18 16:41:18 PDT 2009</t>
  </si>
  <si>
    <t>Just about to curl up with an episode of CSI then off to bed! got gym 2mra then work. Work til 11pm again - I could cry!  but I won't!</t>
  </si>
  <si>
    <t>Thu Jun 18 16:41:19 PDT 2009</t>
  </si>
  <si>
    <t>mcsexyface</t>
  </si>
  <si>
    <t xml:space="preserve">My Computer is Broken... </t>
  </si>
  <si>
    <t>Thu Jun 18 16:41:20 PDT 2009</t>
  </si>
  <si>
    <t>JoshuaTreez</t>
  </si>
  <si>
    <t xml:space="preserve">@tshore1023 16) I LOVE all the remixes 17) :| not my fave! </t>
  </si>
  <si>
    <t>Thu Jun 18 16:41:21 PDT 2009</t>
  </si>
  <si>
    <t>theshaun</t>
  </si>
  <si>
    <t xml:space="preserve">@throwboy seems I catch the end of them every time </t>
  </si>
  <si>
    <t>Thu Jun 18 16:41:22 PDT 2009</t>
  </si>
  <si>
    <t>Zainab04</t>
  </si>
  <si>
    <t>@matthew_barry awwwww md!!! I hope he eventually comes back to the firm  or just be my friend for life?</t>
  </si>
  <si>
    <t>Thu Jun 18 16:41:24 PDT 2009</t>
  </si>
  <si>
    <t xml:space="preserve">Wry I born chile? </t>
  </si>
  <si>
    <t>chuckdreyfus</t>
  </si>
  <si>
    <t xml:space="preserve">Preparing for work. Ella is on day3 of her fever. Still hot. </t>
  </si>
  <si>
    <t>Thu Jun 18 16:41:25 PDT 2009</t>
  </si>
  <si>
    <t xml:space="preserve">@mugpie_guy Beautiful song - hope your day wasn't too painful   </t>
  </si>
  <si>
    <t>Thu Jun 18 16:41:28 PDT 2009</t>
  </si>
  <si>
    <t>jessiesalley</t>
  </si>
  <si>
    <t xml:space="preserve">@leahsproul i miss you </t>
  </si>
  <si>
    <t>Qbees</t>
  </si>
  <si>
    <t>@larrynimmer Thats so sad to hear  but Im glad they are rallying and standing up so the world will take notice and do something</t>
  </si>
  <si>
    <t>Thu Jun 18 16:41:29 PDT 2009</t>
  </si>
  <si>
    <t>cdelossantos</t>
  </si>
  <si>
    <t xml:space="preserve">so frustrated! someone has to drop out or else my plans are ruined </t>
  </si>
  <si>
    <t xml:space="preserve">im sleepy already and don't finish till 7am. just want to sleeeeeep </t>
  </si>
  <si>
    <t>Thu Jun 18 16:41:33 PDT 2009</t>
  </si>
  <si>
    <t xml:space="preserve">@lauracfin Gah, my dad is flying in from Florida to renew his passport then, and we are both going to Ottawa that weekend. Sorry. </t>
  </si>
  <si>
    <t>Thu Jun 18 16:41:34 PDT 2009</t>
  </si>
  <si>
    <t xml:space="preserve">@jordinx3 miss you brah </t>
  </si>
  <si>
    <t>Thu Jun 18 16:41:36 PDT 2009</t>
  </si>
  <si>
    <t xml:space="preserve">and the labtop just got messed up now i cant look at the lessons and tips i hope the psp can go to the website </t>
  </si>
  <si>
    <t>Thu Jun 18 16:41:40 PDT 2009</t>
  </si>
  <si>
    <t>AngSchlag</t>
  </si>
  <si>
    <t xml:space="preserve">i need to go back to eau claire. </t>
  </si>
  <si>
    <t>Thu Jun 18 16:41:42 PDT 2009</t>
  </si>
  <si>
    <t>@eglamourphoto I cabt dm from my phne  my palm centro is lackn..need a betr twitr app</t>
  </si>
  <si>
    <t>Thu Jun 18 16:41:44 PDT 2009</t>
  </si>
  <si>
    <t xml:space="preserve">I wanna be back in California!! </t>
  </si>
  <si>
    <t>Thu Jun 18 16:41:45 PDT 2009</t>
  </si>
  <si>
    <t xml:space="preserve">Fucking Armageddon. Gets me every time </t>
  </si>
  <si>
    <t>Thu Jun 18 16:41:47 PDT 2009</t>
  </si>
  <si>
    <t xml:space="preserve">@kiam888 it doesnt allow me to do the things I need to do </t>
  </si>
  <si>
    <t>Sondra27</t>
  </si>
  <si>
    <t xml:space="preserve">Is it wrong that I want to see @robdyrdek 's movie, Street Dreams? If so, I don't want to be right. Too bad it's not coming to OH-IO. </t>
  </si>
  <si>
    <t>@yoitsadrian  tweet me if anything different :/</t>
  </si>
  <si>
    <t>Thu Jun 18 16:41:49 PDT 2009</t>
  </si>
  <si>
    <t>bellarosales</t>
  </si>
  <si>
    <t xml:space="preserve">ha got a 15 min break.think coach got some major relationship issues. and i chickened out kakela i didnt call... what would i say??im sad </t>
  </si>
  <si>
    <t>Thu Jun 18 16:42:22 PDT 2009</t>
  </si>
  <si>
    <t>had a great day with the bf. lunch. shopping at camarillo. then wanted to watch hangover afterwards, but he had to go back to work  sucks.</t>
  </si>
  <si>
    <t>ChristinaLJohns</t>
  </si>
  <si>
    <t xml:space="preserve">Misses acting </t>
  </si>
  <si>
    <t>Thu Jun 18 16:42:23 PDT 2009</t>
  </si>
  <si>
    <t xml:space="preserve">nothing to do now that there's no lakers on tv </t>
  </si>
  <si>
    <t xml:space="preserve">@realjohngreen Do you know when Paper Towns will be published in the UK? I was watching BlogTV, but I lost internet connection </t>
  </si>
  <si>
    <t>Thu Jun 18 16:42:24 PDT 2009</t>
  </si>
  <si>
    <t>lexioh</t>
  </si>
  <si>
    <t xml:space="preserve">@joeferg hope everything is okay </t>
  </si>
  <si>
    <t>Thu Jun 18 16:42:26 PDT 2009</t>
  </si>
  <si>
    <t>MelissaWilkins</t>
  </si>
  <si>
    <t xml:space="preserve">Wish I had left my hair dead at the ends instead of having it cut. I miss it long! </t>
  </si>
  <si>
    <t>Bread of life cancled.  sad day. All well. Small group in seattle sounds fun.</t>
  </si>
  <si>
    <t>Thu Jun 18 16:42:28 PDT 2009</t>
  </si>
  <si>
    <t>hackajar</t>
  </si>
  <si>
    <t xml:space="preserve">Pandora is hit and miss with the WiFi on this tin can </t>
  </si>
  <si>
    <t>Thu Jun 18 16:42:30 PDT 2009</t>
  </si>
  <si>
    <t xml:space="preserve">@cyanidexkisses not yet </t>
  </si>
  <si>
    <t>LaurenSpicer</t>
  </si>
  <si>
    <t>@tacotourusa Aw yay that would be wonderfulll, I'm only free days tho  I work at 5 or so every night fri-sun.</t>
  </si>
  <si>
    <t>Thu Jun 18 16:42:32 PDT 2009</t>
  </si>
  <si>
    <t>CindalMaiko</t>
  </si>
  <si>
    <t xml:space="preserve">@seanyboysp SuPeR BiTTeR </t>
  </si>
  <si>
    <t>rachaelonrye</t>
  </si>
  <si>
    <t xml:space="preserve">My employee picks section at work just got dissed. </t>
  </si>
  <si>
    <t>Thu Jun 18 16:42:33 PDT 2009</t>
  </si>
  <si>
    <t>ItsKrystleG</t>
  </si>
  <si>
    <t xml:space="preserve">Back in the States after an incredible week in Cabo!! I'm really going to miss seeing the beautiful ocean every morning when I wake up </t>
  </si>
  <si>
    <t xml:space="preserve">@FuckYou_UseYou no it's fine and that sucks. </t>
  </si>
  <si>
    <t>funkypenguin</t>
  </si>
  <si>
    <t xml:space="preserve">Bah! As soon as I install parallels tools on my windows7 bootcamp instance, it no longer works on a &amp;quot;real&amp;quot; boot </t>
  </si>
  <si>
    <t>Thu Jun 18 16:42:36 PDT 2009</t>
  </si>
  <si>
    <t>sasa_09</t>
  </si>
  <si>
    <t xml:space="preserve">just sittin around the house..dont feel well today.. </t>
  </si>
  <si>
    <t>Thu Jun 18 16:42:38 PDT 2009</t>
  </si>
  <si>
    <t xml:space="preserve">@thisispotential I know u didn't say it..lol..but this @WillyNorthPole dude is serious...I wish I was up there </t>
  </si>
  <si>
    <t>Thu Jun 18 16:42:39 PDT 2009</t>
  </si>
  <si>
    <t>diamond00420</t>
  </si>
  <si>
    <t xml:space="preserve">its gorgeous out n im in bed coughing up a lung </t>
  </si>
  <si>
    <t>Thu Jun 18 16:42:41 PDT 2009</t>
  </si>
  <si>
    <t xml:space="preserve">@ArcherIsMyName Yeaaaaaaah   I need 2 be Held Now! </t>
  </si>
  <si>
    <t>kmart22</t>
  </si>
  <si>
    <t xml:space="preserve">I love my team but this was too much to deal with </t>
  </si>
  <si>
    <t>Thu Jun 18 16:42:47 PDT 2009</t>
  </si>
  <si>
    <t>aninhatrentin</t>
  </si>
  <si>
    <t xml:space="preserve">@jakesbf nao entendi a do lil wayne </t>
  </si>
  <si>
    <t>voag</t>
  </si>
  <si>
    <t xml:space="preserve">graveyard shift </t>
  </si>
  <si>
    <t>Thu Jun 18 16:42:49 PDT 2009</t>
  </si>
  <si>
    <t>lil_tiger99</t>
  </si>
  <si>
    <t>@Dannymcfly you suck ass...i cant believe you played at the iow festi....The only year i didnt go  You guna come back next year??? xx</t>
  </si>
  <si>
    <t>Thu Jun 18 16:42:50 PDT 2009</t>
  </si>
  <si>
    <t>Is this how society views us?  A veteran who gave everything, and I mean everything, and they ask for him to Pay! WTF! HE CANT EVEN TALK!</t>
  </si>
  <si>
    <t>Thu Jun 18 16:42:52 PDT 2009</t>
  </si>
  <si>
    <t xml:space="preserve">my cheekbone is bruised. my cousin loves me too much </t>
  </si>
  <si>
    <t xml:space="preserve">workin in the a.m </t>
  </si>
  <si>
    <t>Thu Jun 18 16:42:54 PDT 2009</t>
  </si>
  <si>
    <t xml:space="preserve">Might have overdone it with the weights this past wek and my left shoulder/rotator cuff.  </t>
  </si>
  <si>
    <t xml:space="preserve">@blaketyash jared is good  shes with me right now and my gma is old </t>
  </si>
  <si>
    <t xml:space="preserve">It's a Friday. I miss the lunch out gang </t>
  </si>
  <si>
    <t>Thu Jun 18 16:42:55 PDT 2009</t>
  </si>
  <si>
    <t>@PepperBlueBerry Opening cages is easy. We learned to lift latches years ago, now ours have LOCKS.  What's hard is doing it w/o birdNOISES</t>
  </si>
  <si>
    <t xml:space="preserve">that thunder was scaring the crap outta me!! </t>
  </si>
  <si>
    <t>Thu Jun 18 16:42:58 PDT 2009</t>
  </si>
  <si>
    <t>marisem</t>
  </si>
  <si>
    <t xml:space="preserve">#inaperfectworld there would be no such thing as the flu! My friend is too sick to come see me tomorrow </t>
  </si>
  <si>
    <t>Thu Jun 18 16:43:03 PDT 2009</t>
  </si>
  <si>
    <t>r.i.p papa imma miss you lots         ....help make #peterfacinell  a trending topic put #peterfacinell  in every post for peter</t>
  </si>
  <si>
    <t>Gorgeouz23</t>
  </si>
  <si>
    <t xml:space="preserve">wow had a rough day </t>
  </si>
  <si>
    <t>Thu Jun 18 16:43:04 PDT 2009</t>
  </si>
  <si>
    <t>Nancy353</t>
  </si>
  <si>
    <t>Made chicken and noodles for supper. Yummy. Hubby still not feeling well. Imight not be able to watch grandson here   He's 4 and so cute.</t>
  </si>
  <si>
    <t xml:space="preserve">would really like to start getting my voice back... open my mouth &amp;amp; get nothing but squeaks </t>
  </si>
  <si>
    <t>Thu Jun 18 16:43:07 PDT 2009</t>
  </si>
  <si>
    <t>thingsannoyme</t>
  </si>
  <si>
    <t xml:space="preserve">@YankeesWFAN Yay! Down 3-0 to the worst team in baseball, and soon it'll be an official game! Nice. </t>
  </si>
  <si>
    <t>Thu Jun 18 16:43:08 PDT 2009</t>
  </si>
  <si>
    <t>ireese20</t>
  </si>
  <si>
    <t xml:space="preserve">@OhSillyGeorge im sorry but we can't c everything all d time </t>
  </si>
  <si>
    <t>Renee81</t>
  </si>
  <si>
    <t xml:space="preserve">had such bad sinus pain last night, I was crying! aarrgghhh....so painful! Quiet weekend for me </t>
  </si>
  <si>
    <t>Thu Jun 18 16:43:09 PDT 2009</t>
  </si>
  <si>
    <t xml:space="preserve">Laying down wit my godson...its still 2 hot 2 take him outside </t>
  </si>
  <si>
    <t>Thu Jun 18 16:43:10 PDT 2009</t>
  </si>
  <si>
    <t xml:space="preserve">@Hollymark im not riding my spin bike cuz my toe really hurts </t>
  </si>
  <si>
    <t>kyndalrenee32</t>
  </si>
  <si>
    <t xml:space="preserve">Wow. Retainers are the worst. </t>
  </si>
  <si>
    <t>shay124</t>
  </si>
  <si>
    <t xml:space="preserve">is sad because i'm going to @SongzYuuup at the summer jam this year </t>
  </si>
  <si>
    <t>Thu Jun 18 16:43:13 PDT 2009</t>
  </si>
  <si>
    <t>Cythan</t>
  </si>
  <si>
    <t xml:space="preserve">Whew, today was much better...but I now have no shower </t>
  </si>
  <si>
    <t>Thu Jun 18 16:43:14 PDT 2009</t>
  </si>
  <si>
    <t>@joshuawithers haha none of mine need framing  bartercard voucher FAIL</t>
  </si>
  <si>
    <t>Thu Jun 18 16:43:17 PDT 2009</t>
  </si>
  <si>
    <t>@kimmifatale thank you  5 weeks omggg my heart melts a little for every puppy I see. Never fails</t>
  </si>
  <si>
    <t>Thu Jun 18 16:43:18 PDT 2009</t>
  </si>
  <si>
    <t>WomanizerMEAT</t>
  </si>
  <si>
    <t>Had the worst dinner ever. China Buffet sucks. Never going again.    Making Velveeta Mac' N' Cheese! Yum!!!</t>
  </si>
  <si>
    <t>Thu Jun 18 16:43:19 PDT 2009</t>
  </si>
  <si>
    <t>btarimutia</t>
  </si>
  <si>
    <t xml:space="preserve">Gue kagak ngarti maen twitter </t>
  </si>
  <si>
    <t>Thu Jun 18 16:43:20 PDT 2009</t>
  </si>
  <si>
    <t>islandstyle01</t>
  </si>
  <si>
    <t>my drink didn't get made right at starbucks  #fb</t>
  </si>
  <si>
    <t>Life is crap sometimes  Busy working on writing stuff...it's taking all my time, and getting me nowhere and it's getting to me.</t>
  </si>
  <si>
    <t>Thu Jun 18 16:43:23 PDT 2009</t>
  </si>
  <si>
    <t>@Cadistra I just want to play it for Terra  but I would rather play smash *A*</t>
  </si>
  <si>
    <t>Thu Jun 18 16:43:27 PDT 2009</t>
  </si>
  <si>
    <t>lili2391</t>
  </si>
  <si>
    <t>i finished my final art project today! how sad  i will never be a studnt there again..kinda wish i took advantage of it more than i did.</t>
  </si>
  <si>
    <t>Thu Jun 18 16:43:31 PDT 2009</t>
  </si>
  <si>
    <t>@dcb23 That was horrific  #smh</t>
  </si>
  <si>
    <t>CarCrashDream</t>
  </si>
  <si>
    <t xml:space="preserve">Ouch. Seriously, I knew it was coming and didn't expect it to hurt, but it hurt....a whole fucking lot. </t>
  </si>
  <si>
    <t>Thu Jun 18 16:43:34 PDT 2009</t>
  </si>
  <si>
    <t>@rawralyrawr Poopie  I could probably find a torrent of it right?</t>
  </si>
  <si>
    <t>Mekare40503</t>
  </si>
  <si>
    <t xml:space="preserve">wish I could kick this cold. </t>
  </si>
  <si>
    <t>Thu Jun 18 16:43:38 PDT 2009</t>
  </si>
  <si>
    <t>bartificial</t>
  </si>
  <si>
    <t xml:space="preserve">FarmFresh NYC app for iPhone says strawberries are in season here but fruit places around us only have California strawberries. </t>
  </si>
  <si>
    <t>Thu Jun 18 16:43:39 PDT 2009</t>
  </si>
  <si>
    <t xml:space="preserve">@Patriotsbball  Nope </t>
  </si>
  <si>
    <t>Thu Jun 18 16:43:43 PDT 2009</t>
  </si>
  <si>
    <t>im rly gonna miss SWF  good thing im seeing them sat night !</t>
  </si>
  <si>
    <t>HelloRina</t>
  </si>
  <si>
    <t xml:space="preserve">@Clevelandxxx Can you maybe pick me up from work at 5 and take me to rehearsal with you? Ill give you gas money. My car broke down </t>
  </si>
  <si>
    <t>KreepyTree</t>
  </si>
  <si>
    <t xml:space="preserve">I just burnt my tongue on pizza and now I have a massive roof-of-mouth blister </t>
  </si>
  <si>
    <t>Thu Jun 18 16:43:44 PDT 2009</t>
  </si>
  <si>
    <t>hmbscully</t>
  </si>
  <si>
    <t>@kealan10 your blog doesn't like me either   But I like it and am glad you're writing again.</t>
  </si>
  <si>
    <t>Sloloem</t>
  </si>
  <si>
    <t>I really wanna play mario 64 but I have no controllers  http://tinyurl.com/mj5tvx</t>
  </si>
  <si>
    <t>Thu Jun 18 16:43:46 PDT 2009</t>
  </si>
  <si>
    <t xml:space="preserve">My mom won't buy me the Secret Window. </t>
  </si>
  <si>
    <t>Thu Jun 18 16:43:47 PDT 2009</t>
  </si>
  <si>
    <t>im goin to go see drag me to hell OMG im soooooo scared  w/ the bestie</t>
  </si>
  <si>
    <t>Thu Jun 18 16:43:49 PDT 2009</t>
  </si>
  <si>
    <t>free_programmer</t>
  </si>
  <si>
    <t>Nixie is ignoring me  I don't know why ?  This make me sad .</t>
  </si>
  <si>
    <t>Thu Jun 18 16:44:20 PDT 2009</t>
  </si>
  <si>
    <t>samirjsaberi</t>
  </si>
  <si>
    <t>Just got back from the ball. Time for just a few hours of sleep   but had a great and interesting evening meeting nice new people.</t>
  </si>
  <si>
    <t>Thu Jun 18 16:44:21 PDT 2009</t>
  </si>
  <si>
    <t>jasonwoods</t>
  </si>
  <si>
    <t xml:space="preserve">My neighbor's tree is laying across a power line so we're sitting here in the dark waiting for power </t>
  </si>
  <si>
    <t>Thu Jun 18 16:44:22 PDT 2009</t>
  </si>
  <si>
    <t xml:space="preserve">Great. I thought i was going to be with brad tonight, but nevermind </t>
  </si>
  <si>
    <t>Thu Jun 18 16:44:24 PDT 2009</t>
  </si>
  <si>
    <t xml:space="preserve">@SoulAfrodisiac dropped BB in sink </t>
  </si>
  <si>
    <t>JessikahCap</t>
  </si>
  <si>
    <t xml:space="preserve">-- jon &amp;amp; kate plus 8 on monday might make me really sad  ... stay together for the kidssssssss   </t>
  </si>
  <si>
    <t>Thu Jun 18 16:44:26 PDT 2009</t>
  </si>
  <si>
    <t>timelesslisa</t>
  </si>
  <si>
    <t>Feeling out of the loop. Missed another meeting tonight because hubby has to work late again.  Really wanted to hear the speaker too</t>
  </si>
  <si>
    <t>Thu Jun 18 16:44:28 PDT 2009</t>
  </si>
  <si>
    <t>ClaudiaDigi</t>
  </si>
  <si>
    <t xml:space="preserve">@wearestereos im misssing this cauuse of examms </t>
  </si>
  <si>
    <t>Thu Jun 18 16:44:32 PDT 2009</t>
  </si>
  <si>
    <t>earthfromspace</t>
  </si>
  <si>
    <t>Trivia is cancelled for tonight since half the team is out of town!  grr. Back up plan is looking like rum + Yo Gabba Gabba.</t>
  </si>
  <si>
    <t>Thu Jun 18 16:44:34 PDT 2009</t>
  </si>
  <si>
    <t>PrincessJacki31</t>
  </si>
  <si>
    <t xml:space="preserve">@LaurenConrad I love when you write what shows you are going to be on so I can Tivo them! But I missed The View </t>
  </si>
  <si>
    <t>Thu Jun 18 16:44:35 PDT 2009</t>
  </si>
  <si>
    <t xml:space="preserve">I hate falling. Think my massage Mon has awoken the wipeout I took @smartwick's house. May have to have @doctornoel fix me. </t>
  </si>
  <si>
    <t>Thu Jun 18 16:44:36 PDT 2009</t>
  </si>
  <si>
    <t xml:space="preserve">in england..NOW...and no one is talkin </t>
  </si>
  <si>
    <t xml:space="preserve">@SLAPNASTY_ENT my light just came on ... i hope it's something small ... </t>
  </si>
  <si>
    <t>Thu Jun 18 16:44:37 PDT 2009</t>
  </si>
  <si>
    <t>LCPlasticBags</t>
  </si>
  <si>
    <t>hey its l!! chillen with C. today was my last finals!!! faild  yay. wut evr. gonna make a video soon just needing some ideas</t>
  </si>
  <si>
    <t>Thu Jun 18 16:44:39 PDT 2009</t>
  </si>
  <si>
    <t xml:space="preserve">tired as fuck and sick </t>
  </si>
  <si>
    <t>@hipeoples302 i knoww!!       okayy!</t>
  </si>
  <si>
    <t>Thu Jun 18 16:44:40 PDT 2009</t>
  </si>
  <si>
    <t>dermish</t>
  </si>
  <si>
    <t>It might be over now but i have a feeling this just begun  WHY!?</t>
  </si>
  <si>
    <t>Thu Jun 18 16:44:45 PDT 2009</t>
  </si>
  <si>
    <t xml:space="preserve">My dad doesnt love me </t>
  </si>
  <si>
    <t>ChristianaCole</t>
  </si>
  <si>
    <t>Thu Jun 18 16:44:46 PDT 2009</t>
  </si>
  <si>
    <t>rigamarock</t>
  </si>
  <si>
    <t>#inaperfectworld hoobastank wouldn't do this  http://bit.ly/oi40k #iranelection #hoobastank #tehran</t>
  </si>
  <si>
    <t>Thu Jun 18 16:44:49 PDT 2009</t>
  </si>
  <si>
    <t>Kaylalallama</t>
  </si>
  <si>
    <t>Trying to watch Nausicaa of the Valley of the Wind online but the internet is being a stupid head atm.  Booooo. I love this movie.</t>
  </si>
  <si>
    <t>Thu Jun 18 16:44:51 PDT 2009</t>
  </si>
  <si>
    <t xml:space="preserve">it was jus a matter of time before one of my kitties chewed broke my skullcandies </t>
  </si>
  <si>
    <t>Thu Jun 18 16:44:52 PDT 2009</t>
  </si>
  <si>
    <t>Got bugged in prototype. Stuck in a super soldier's embrace forever  http://yfrog.com/3o31nj</t>
  </si>
  <si>
    <t xml:space="preserve">@tothewestside i love that movie &amp;amp; i think my kid would too. i wanted to get it for him for his b'day tomorrow but couldn't find a copy. </t>
  </si>
  <si>
    <t>Thu Jun 18 16:44:53 PDT 2009</t>
  </si>
  <si>
    <t>Angelinaxx</t>
  </si>
  <si>
    <t>Is in bed, it's to hot, I can't sleep  x</t>
  </si>
  <si>
    <t>Thu Jun 18 16:44:55 PDT 2009</t>
  </si>
  <si>
    <t xml:space="preserve">Thank you to everyone who responded to my question re father's day gifts. T isn't letting me reply directly to you.  </t>
  </si>
  <si>
    <t>Thu Jun 18 16:44:54 PDT 2009</t>
  </si>
  <si>
    <t>Aaronbacca</t>
  </si>
  <si>
    <t>I know i don't have any followers  but i'm at ags. First tweet is exciting. Not.</t>
  </si>
  <si>
    <t xml:space="preserve">Off 2 a gr8t start 2day, got busted by a freakin speed camera.  </t>
  </si>
  <si>
    <t>EmWoltman</t>
  </si>
  <si>
    <t xml:space="preserve">the rain gives me a headache...therefore i've had a headache for about 2 weeks now </t>
  </si>
  <si>
    <t xml:space="preserve">Nose is glowing like a lightbulb. Saw dolphins today! And a stingray, and a murene. Absolutely exhausted now. So sorry to hear Nat's news </t>
  </si>
  <si>
    <t>Thu Jun 18 16:44:56 PDT 2009</t>
  </si>
  <si>
    <t>hcklee</t>
  </si>
  <si>
    <t>@jonaskevin wish we could see you this summer in philly-will be on vacation-sorry    good luck with the tour!!!</t>
  </si>
  <si>
    <t>Thu Jun 18 16:44:58 PDT 2009</t>
  </si>
  <si>
    <t xml:space="preserve">Some people just don't care </t>
  </si>
  <si>
    <t>mishyelle</t>
  </si>
  <si>
    <t xml:space="preserve">Upset that facebook isn't working </t>
  </si>
  <si>
    <t xml:space="preserve">@PassionMD IKR~  hey do you see my background pic at all?  it's gone </t>
  </si>
  <si>
    <t>Thu Jun 18 16:45:06 PDT 2009</t>
  </si>
  <si>
    <t xml:space="preserve">@bbarnes21 yes i know she does. but she hates that pic - she calls it ugly so she said its not a compliment to me </t>
  </si>
  <si>
    <t xml:space="preserve">I WANT TO SEE GARY NUMAN LIVEEEE </t>
  </si>
  <si>
    <t xml:space="preserve">@kezziemonster doctors appointments suck! they made me get some hpv vaccine! it hurt!! </t>
  </si>
  <si>
    <t>Thu Jun 18 16:45:07 PDT 2009</t>
  </si>
  <si>
    <t>Tweetdeck squish squashes your tweets.   http://twitpic.com/7r61q</t>
  </si>
  <si>
    <t xml:space="preserve">I really really really wanna go see Maxwell in concert....his tickets are mad expensive tho </t>
  </si>
  <si>
    <t>Thu Jun 18 16:45:09 PDT 2009</t>
  </si>
  <si>
    <t xml:space="preserve">@OhSillyGeorge sori bout dat but we can't c everything all d time </t>
  </si>
  <si>
    <t xml:space="preserve">Sitting here watching &amp;quot;stomp the yard&amp;quot; chris brown just died </t>
  </si>
  <si>
    <t>Thu Jun 18 16:45:12 PDT 2009</t>
  </si>
  <si>
    <t>lynning</t>
  </si>
  <si>
    <t xml:space="preserve">Another ear infection for foster daughter. Tube removal procedure probable. </t>
  </si>
  <si>
    <t>@grue So sorry to hear Picasso is still bleeding.     Be better soon.</t>
  </si>
  <si>
    <t>Thu Jun 18 16:45:21 PDT 2009</t>
  </si>
  <si>
    <t>jasmagistrado</t>
  </si>
  <si>
    <t xml:space="preserve">early at work today.. hohuummm. still feeling a bit sleepy </t>
  </si>
  <si>
    <t xml:space="preserve">I've had a massive headache all day. I pray it goes away soon. </t>
  </si>
  <si>
    <t>man, when I look at some of these cameras, then look at my beat up old thing.....makes me sad.  Any rich bachelors wanna marry me????</t>
  </si>
  <si>
    <t>Lizzy519</t>
  </si>
  <si>
    <t xml:space="preserve">@kristierenee I know..it makes me sad too </t>
  </si>
  <si>
    <t>Thu Jun 18 16:45:22 PDT 2009</t>
  </si>
  <si>
    <t>Home sick today  throat is sooooooo sore.. Go away fluey tonsilitis!</t>
  </si>
  <si>
    <t>ceiwenp</t>
  </si>
  <si>
    <t xml:space="preserve">is a twitterly redundant...I can't even upload a photo </t>
  </si>
  <si>
    <t>Thu Jun 18 16:45:23 PDT 2009</t>
  </si>
  <si>
    <t xml:space="preserve">will I ever see you again? I always feel so jealous and sad because you're always talking to and seeing people who are never me. </t>
  </si>
  <si>
    <t>Thu Jun 18 16:45:25 PDT 2009</t>
  </si>
  <si>
    <t>@aaronbir Your metaphors are conflicting. But I sympathize.   Here! Laugh! I command thee! http://bit.ly/a43Se</t>
  </si>
  <si>
    <t xml:space="preserve">@jonaskevin Hey kevin do u think you'll be doing a second date in dublin? the tickets sold so fast that many fans didn't even get one </t>
  </si>
  <si>
    <t xml:space="preserve">i got sun burnt today </t>
  </si>
  <si>
    <t>Thu Jun 18 16:45:26 PDT 2009</t>
  </si>
  <si>
    <t xml:space="preserve">@NEEFFRESH its cuz ppl got a text personality and a real life personality. Usually they aint as bubbly n poppin online as they r off </t>
  </si>
  <si>
    <t>Thu Jun 18 16:45:30 PDT 2009</t>
  </si>
  <si>
    <t>imwiththebandlq</t>
  </si>
  <si>
    <t>My sewing machine broke. Fml.  There go my dreams.</t>
  </si>
  <si>
    <t xml:space="preserve">@JraseanJ yeah but they're frozen </t>
  </si>
  <si>
    <t>Thu Jun 18 16:45:33 PDT 2009</t>
  </si>
  <si>
    <t>TonyOrlando71</t>
  </si>
  <si>
    <t>dontfollowJESS</t>
  </si>
  <si>
    <t xml:space="preserve">u can't cry over spilled milk....spilled coffee is another story. </t>
  </si>
  <si>
    <t>Thu Jun 18 16:45:35 PDT 2009</t>
  </si>
  <si>
    <t xml:space="preserve">@Ceren_ will I ever see you again? I always feel so jealous and sad because you're always talking to and seeing people who are never me. </t>
  </si>
  <si>
    <t>Thu Jun 18 16:45:38 PDT 2009</t>
  </si>
  <si>
    <t>Gloomy day     Time for an Anita Blake novel.   Jean Claude here I come.</t>
  </si>
  <si>
    <t>Thu Jun 18 16:45:43 PDT 2009</t>
  </si>
  <si>
    <t>@CrysWinchester hahah Yes mum. How've you been!? I miss you  Wanna skype tomorrow night for a bit?</t>
  </si>
  <si>
    <t>Thu Jun 18 16:45:45 PDT 2009</t>
  </si>
  <si>
    <t>makeupmepretty</t>
  </si>
  <si>
    <t>but maybe not  I'll pre-record them then ! PLAN B</t>
  </si>
  <si>
    <t xml:space="preserve">@TheIMakeupMaven  Seriously?  That's ridiculous </t>
  </si>
  <si>
    <t>Thu Jun 18 16:45:46 PDT 2009</t>
  </si>
  <si>
    <t>JETHERNET</t>
  </si>
  <si>
    <t xml:space="preserve">Work mode @ the office. So sick </t>
  </si>
  <si>
    <t>Thu Jun 18 16:45:48 PDT 2009</t>
  </si>
  <si>
    <t xml:space="preserve">@nerdydork aww that really sucks </t>
  </si>
  <si>
    <t xml:space="preserve">i want the gloomy weather back. it's too hot </t>
  </si>
  <si>
    <t>Thu Jun 18 16:45:49 PDT 2009</t>
  </si>
  <si>
    <t xml:space="preserve">i feel so lonely...... </t>
  </si>
  <si>
    <t>shelbycoon</t>
  </si>
  <si>
    <t xml:space="preserve">long day of work </t>
  </si>
  <si>
    <t xml:space="preserve">Apologies for the masses of 'we read' updates.  </t>
  </si>
  <si>
    <t>Thu Jun 18 16:45:50 PDT 2009</t>
  </si>
  <si>
    <t>Ayumaniez</t>
  </si>
  <si>
    <t xml:space="preserve">U can call me selfish when all i want is ur love..Pilek </t>
  </si>
  <si>
    <t>Thu Jun 18 16:46:15 PDT 2009</t>
  </si>
  <si>
    <t>CelestialDream7</t>
  </si>
  <si>
    <t xml:space="preserve">i wish we were doing more taekwando practice. i miss my tkd </t>
  </si>
  <si>
    <t>kykish</t>
  </si>
  <si>
    <t>Thu Jun 18 16:46:19 PDT 2009</t>
  </si>
  <si>
    <t xml:space="preserve">Okay, off to bed. Exam in 9 hours time </t>
  </si>
  <si>
    <t>Thu Jun 18 16:46:20 PDT 2009</t>
  </si>
  <si>
    <t xml:space="preserve">@Lu_Guz i meant i would if i could!!! </t>
  </si>
  <si>
    <t>Rosexo123</t>
  </si>
  <si>
    <t xml:space="preserve">@zerogravity03 I know I'm aware of that  I miss school somewhat. Home sucks! Nothing good's on tv in the moring either </t>
  </si>
  <si>
    <t>CarrieStephens</t>
  </si>
  <si>
    <t xml:space="preserve">@lynning  awww....poor girl   ear infections are so painful </t>
  </si>
  <si>
    <t>Thu Jun 18 16:46:22 PDT 2009</t>
  </si>
  <si>
    <t>adriamc</t>
  </si>
  <si>
    <t xml:space="preserve">@CharlieDanger82 non-paid vaca days suck but look at the bright side. No traffic! I can't believe I just said 'bright side'. </t>
  </si>
  <si>
    <t>Thu Jun 18 16:46:24 PDT 2009</t>
  </si>
  <si>
    <t xml:space="preserve">@jen_ya i wish you could come with this weekend. booo. </t>
  </si>
  <si>
    <t>pddemeter</t>
  </si>
  <si>
    <t xml:space="preserve">@peteakalad yeah, I guess. My devotion to shiny apple products means I think I have to try to buy it tomorrow, though </t>
  </si>
  <si>
    <t>NATHAN239</t>
  </si>
  <si>
    <t xml:space="preserve">just woke up made a coffee lookd outside and it still pouring down DAMN! there go's my ridin plans.. </t>
  </si>
  <si>
    <t>Thu Jun 18 16:46:25 PDT 2009</t>
  </si>
  <si>
    <t>@dillongr     said the asian.</t>
  </si>
  <si>
    <t xml:space="preserve">@kmfarhat </t>
  </si>
  <si>
    <t xml:space="preserve">@charltonbrooker i've done something wrong, i'm now tessa sanderson </t>
  </si>
  <si>
    <t>Thu Jun 18 16:46:26 PDT 2009</t>
  </si>
  <si>
    <t>misskatherinne</t>
  </si>
  <si>
    <t xml:space="preserve">Poor finger got a needle stabbed in it.... </t>
  </si>
  <si>
    <t>michaeljcarrasc</t>
  </si>
  <si>
    <t xml:space="preserve">Going back to sleep ... Good night </t>
  </si>
  <si>
    <t xml:space="preserve">i miss the jonas brothers so much cant wait to see them on august 8 </t>
  </si>
  <si>
    <t>Thu Jun 18 16:46:27 PDT 2009</t>
  </si>
  <si>
    <t xml:space="preserve">what are you doing tonite? anything special? i think ill be writing, watching tv and listening to my neighbor have shitty sex all night </t>
  </si>
  <si>
    <t>tugrad1204</t>
  </si>
  <si>
    <t xml:space="preserve">@dunlap We work the concession stands for our soccer team. We get a cut and keep all our tips. We don't hear much out here. </t>
  </si>
  <si>
    <t>Thu Jun 18 16:46:28 PDT 2009</t>
  </si>
  <si>
    <t>typicaltempest</t>
  </si>
  <si>
    <t>@tommeholatical we're officially moving on August 20th.    But we also officially sent your shirts out this week!!</t>
  </si>
  <si>
    <t>Thu Jun 18 16:46:31 PDT 2009</t>
  </si>
  <si>
    <t>melmusic1</t>
  </si>
  <si>
    <t xml:space="preserve">uggghhhhh my camera died  no more twitpics for a while now </t>
  </si>
  <si>
    <t>Thu Jun 18 16:46:33 PDT 2009</t>
  </si>
  <si>
    <t>__Peachy__</t>
  </si>
  <si>
    <t>Aaaah so scared! F1's actually split in two!  I'm kind of excited but A LOT more worried...</t>
  </si>
  <si>
    <t xml:space="preserve"> one hour and fifteen minutes til im free and get to go home #lame</t>
  </si>
  <si>
    <t>Thu Jun 18 16:46:35 PDT 2009</t>
  </si>
  <si>
    <t xml:space="preserve">@MrKadir its an hour behind, but im done with school  i had my last exam today. im tired though but im a twitter addict </t>
  </si>
  <si>
    <t>Thu Jun 18 16:46:38 PDT 2009</t>
  </si>
  <si>
    <t xml:space="preserve">@Kenny_Kenai you wish I could! But alas my poor 2G iPhone cannay send le MMS </t>
  </si>
  <si>
    <t xml:space="preserve">@ToysRUs I wish you had a better policy around replacing defective items. I have to wait too long. </t>
  </si>
  <si>
    <t>Thu Jun 18 16:46:39 PDT 2009</t>
  </si>
  <si>
    <t xml:space="preserve"> well if it makes you feel any better this drive is pretty lame-o.</t>
  </si>
  <si>
    <t>Thu Jun 18 16:46:43 PDT 2009</t>
  </si>
  <si>
    <t>littlemsmodish</t>
  </si>
  <si>
    <t>@marcmywrds i knowwww! idk how im gonna live without it   what kind of antics have you been getting into since youve been back lover?</t>
  </si>
  <si>
    <t>Thu Jun 18 16:46:44 PDT 2009</t>
  </si>
  <si>
    <t>tfarooque</t>
  </si>
  <si>
    <t xml:space="preserve">@katiecouric Couldn't open your video </t>
  </si>
  <si>
    <t>Thu Jun 18 16:46:46 PDT 2009</t>
  </si>
  <si>
    <t>Someyah</t>
  </si>
  <si>
    <t xml:space="preserve">Rainy days suck im over this!!! </t>
  </si>
  <si>
    <t>Thu Jun 18 16:46:50 PDT 2009</t>
  </si>
  <si>
    <t xml:space="preserve">@team_tasty shame its sydney based </t>
  </si>
  <si>
    <t>Thu Jun 18 16:46:52 PDT 2009</t>
  </si>
  <si>
    <t>Stantrabel</t>
  </si>
  <si>
    <t xml:space="preserve">@tysiphonehelp I would like to know if anyone got mms working?I followed all the directions and tried some otherthings,got nada </t>
  </si>
  <si>
    <t>Thu Jun 18 16:46:51 PDT 2009</t>
  </si>
  <si>
    <t xml:space="preserve">This headache is incredible... Ouch </t>
  </si>
  <si>
    <t xml:space="preserve">CU Boulder spoiled me... everything was multiple choice. Never realized how easy I had it until fill-in-the-blank came back into my life </t>
  </si>
  <si>
    <t>sadafdurrani</t>
  </si>
  <si>
    <t xml:space="preserve">Bored can't take the rain anymore </t>
  </si>
  <si>
    <t>killiang</t>
  </si>
  <si>
    <t xml:space="preserve">Nervous about wedding speeches </t>
  </si>
  <si>
    <t xml:space="preserve">@bozeman20 I can say, sadly, i have seen about a dozen of those </t>
  </si>
  <si>
    <t xml:space="preserve">all i saw was the white hummer limo </t>
  </si>
  <si>
    <t>Thu Jun 18 16:46:56 PDT 2009</t>
  </si>
  <si>
    <t>trina_willard</t>
  </si>
  <si>
    <t xml:space="preserve">@EconomyHeroes Hey Steve -your &amp;quot;turbo follower&amp;quot; links aren't behaving for me </t>
  </si>
  <si>
    <t>Thu Jun 18 16:46:57 PDT 2009</t>
  </si>
  <si>
    <t>drumjames</t>
  </si>
  <si>
    <t xml:space="preserve">@toddgardner sorry Todd, would love to, but still on this proposal. </t>
  </si>
  <si>
    <t>BYOBOB</t>
  </si>
  <si>
    <t xml:space="preserve">I miss my sister!  And I also miss a life without responsibilities. </t>
  </si>
  <si>
    <t>Thu Jun 18 16:47:01 PDT 2009</t>
  </si>
  <si>
    <t xml:space="preserve">I need some sort of proper filing/organisation method for my magazines so i can pull up tutorials that I know i've read easily </t>
  </si>
  <si>
    <t>Thu Jun 18 16:47:02 PDT 2009</t>
  </si>
  <si>
    <t>jalensmom</t>
  </si>
  <si>
    <t xml:space="preserve"> wish I were tweetin up with ya'll..</t>
  </si>
  <si>
    <t>EmmaSeddon2009</t>
  </si>
  <si>
    <t xml:space="preserve">is tired......   </t>
  </si>
  <si>
    <t>Thu Jun 18 16:47:03 PDT 2009</t>
  </si>
  <si>
    <t>cesarcasasq</t>
  </si>
  <si>
    <t xml:space="preserve">Missing my parents... </t>
  </si>
  <si>
    <t>Thu Jun 18 16:47:06 PDT 2009</t>
  </si>
  <si>
    <t xml:space="preserve">for a minute there i thought it was friday already </t>
  </si>
  <si>
    <t>Thu Jun 18 16:47:07 PDT 2009</t>
  </si>
  <si>
    <t>blindtrevor</t>
  </si>
  <si>
    <t xml:space="preserve">She has holiday whores </t>
  </si>
  <si>
    <t>@YoItsMal no  i have half days all next week.</t>
  </si>
  <si>
    <t>Thu Jun 18 16:47:09 PDT 2009</t>
  </si>
  <si>
    <t xml:space="preserve">@CatrinaLerma my not real </t>
  </si>
  <si>
    <t xml:space="preserve">http://twitpic.com/7r69x - i miss australia </t>
  </si>
  <si>
    <t xml:space="preserve">@boynapped The link you sent me failed... </t>
  </si>
  <si>
    <t>Thu Jun 18 16:47:12 PDT 2009</t>
  </si>
  <si>
    <t>Sherry2227</t>
  </si>
  <si>
    <t xml:space="preserve">@truebloodnet TMZ caught Alex on the street and he said something kinda douchey!  Boo </t>
  </si>
  <si>
    <t>Thu Jun 18 16:47:15 PDT 2009</t>
  </si>
  <si>
    <t xml:space="preserve">Passing thrugh Bmore, even though I don't wanna stay its still my city </t>
  </si>
  <si>
    <t>FreakAboutSims</t>
  </si>
  <si>
    <t xml:space="preserve">I seriously love Google Chrome now. I hope I will be able to experience it on a high speed connection though. </t>
  </si>
  <si>
    <t>Thu Jun 18 16:47:19 PDT 2009</t>
  </si>
  <si>
    <t>MGlavin</t>
  </si>
  <si>
    <t>Have to wait till Monday to find out what we are having   Today has been the let down kinda day.</t>
  </si>
  <si>
    <t>Thu Jun 18 16:47:20 PDT 2009</t>
  </si>
  <si>
    <t>omgmt</t>
  </si>
  <si>
    <t xml:space="preserve">why is it so hard finding a job </t>
  </si>
  <si>
    <t>Thu Jun 18 16:47:22 PDT 2009</t>
  </si>
  <si>
    <t xml:space="preserve">my sattelite's gone yet again, not ONE channel out of the 2 thousand work!!! This is sooooooo annoying!!!!! I want my channels back </t>
  </si>
  <si>
    <t>Thu Jun 18 16:47:23 PDT 2009</t>
  </si>
  <si>
    <t>erwin_jesus</t>
  </si>
  <si>
    <t xml:space="preserve"> My family is traveling to Machala city... I'm alone at home </t>
  </si>
  <si>
    <t>Thu Jun 18 16:47:25 PDT 2009</t>
  </si>
  <si>
    <t>_ricagomes</t>
  </si>
  <si>
    <t xml:space="preserve">que bundisse </t>
  </si>
  <si>
    <t>Thu Jun 18 16:47:27 PDT 2009</t>
  </si>
  <si>
    <t>Stephanie2286</t>
  </si>
  <si>
    <t xml:space="preserve">I guess we aren't cool enough for the special @DierksBentley thing before the show tonight. </t>
  </si>
  <si>
    <t>dwhite1211</t>
  </si>
  <si>
    <t xml:space="preserve">@frtportsocrgrl3 I don't get it </t>
  </si>
  <si>
    <t>Thu Jun 18 16:47:28 PDT 2009</t>
  </si>
  <si>
    <t>Camerooono</t>
  </si>
  <si>
    <t xml:space="preserve">because the truth hurts, but lyings worse. </t>
  </si>
  <si>
    <t>Thu Jun 18 16:47:32 PDT 2009</t>
  </si>
  <si>
    <t>Jamdez</t>
  </si>
  <si>
    <t xml:space="preserve">Stuck at work again ... I haven't spent an evening home this week and won't before monday! </t>
  </si>
  <si>
    <t>Thu Jun 18 16:47:34 PDT 2009</t>
  </si>
  <si>
    <t>anyidiot_Tori</t>
  </si>
  <si>
    <t xml:space="preserve">@WalkingHorse I may buy some already started veg plants. I have seeds in fridge (1yr old) hmmm may not sprout. (I'm not a good gardener) </t>
  </si>
  <si>
    <t>Thu Jun 18 16:47:35 PDT 2009</t>
  </si>
  <si>
    <t>BenHur83</t>
  </si>
  <si>
    <t xml:space="preserve">Just received my first 3 followers ?! What's all that stuff about ? I don't get it </t>
  </si>
  <si>
    <t>Thu Jun 18 16:47:36 PDT 2009</t>
  </si>
  <si>
    <t>craigeryowens</t>
  </si>
  <si>
    <t>Sorry for no tweets today. I've been in bed all day sick.  I have amazing friends that have been taking care of me all day. Love you all!</t>
  </si>
  <si>
    <t>Anyone else waking up early tomorrow for new iPhone, guess I'll be getting in line around 5  glad the apple store is 5 minutes away.</t>
  </si>
  <si>
    <t>Thu Jun 18 16:47:38 PDT 2009</t>
  </si>
  <si>
    <t xml:space="preserve">Ya'll don understand I wanna make some drastic changes switch shit up shave my head an move back in with my mommy an be a baby </t>
  </si>
  <si>
    <t xml:space="preserve">allt he fucking reviews of Bruno, are ruining the jokes! </t>
  </si>
  <si>
    <t>Thu Jun 18 16:47:39 PDT 2009</t>
  </si>
  <si>
    <t xml:space="preserve">Is sitting at work, wondering how much she made today.. :/ .. Wanna go home </t>
  </si>
  <si>
    <t>Thu Jun 18 16:47:40 PDT 2009</t>
  </si>
  <si>
    <t>SophieeeOx</t>
  </si>
  <si>
    <t xml:space="preserve">omg soo warm..seriously </t>
  </si>
  <si>
    <t>Thu Jun 18 16:47:42 PDT 2009</t>
  </si>
  <si>
    <t>lilhollywood104</t>
  </si>
  <si>
    <t xml:space="preserve">omg one of my dogs r missing! </t>
  </si>
  <si>
    <t>Thu Jun 18 16:47:43 PDT 2009</t>
  </si>
  <si>
    <t>@MissElle i haven't been around to do that before, but i can imagine getting snubbed too.  grow some thicker skin and good luck!!</t>
  </si>
  <si>
    <t>Thu Jun 18 16:47:44 PDT 2009</t>
  </si>
  <si>
    <t>MyrMJonas</t>
  </si>
  <si>
    <t xml:space="preserve">iÂ´m allergic to Poison Ivy </t>
  </si>
  <si>
    <t>canÂ´t sleep. Used the computer from my brother and he has no speakers. So listen music from my IPod  so, that means no new music 4 a time!</t>
  </si>
  <si>
    <t>Thu Jun 18 16:47:45 PDT 2009</t>
  </si>
  <si>
    <t xml:space="preserve">@simplowdfan Nope </t>
  </si>
  <si>
    <t>Thu Jun 18 16:47:48 PDT 2009</t>
  </si>
  <si>
    <t xml:space="preserve">everyone needs to text me i dont have any numbers </t>
  </si>
  <si>
    <t>Thu Jun 18 16:47:49 PDT 2009</t>
  </si>
  <si>
    <t>sonialexandra</t>
  </si>
  <si>
    <t>oh lame oh lame oh lame. Sucking at life is expensive  Automatic billpay fail on all my accts last month. Late fees/finance charges up the</t>
  </si>
  <si>
    <t>Thu Jun 18 16:48:30 PDT 2009</t>
  </si>
  <si>
    <t>chickydoodle88</t>
  </si>
  <si>
    <t>had a lovely day at the picture today...but back home now and back to thinkin  still had a nice day though :-D</t>
  </si>
  <si>
    <t>Kelsbels24</t>
  </si>
  <si>
    <t xml:space="preserve">i wish i could go to the jonas brother concert saturday </t>
  </si>
  <si>
    <t>Thu Jun 18 16:48:31 PDT 2009</t>
  </si>
  <si>
    <t>@lilyroseallen where u off to then?? I thought about going to London to meet you, but work has put pay to that  Oh well, maybe some day</t>
  </si>
  <si>
    <t>Thu Jun 18 16:48:32 PDT 2009</t>
  </si>
  <si>
    <t>forker916</t>
  </si>
  <si>
    <t xml:space="preserve">leavin the r-side soon... i'm actually gunna miss it </t>
  </si>
  <si>
    <t>Thu Jun 18 16:48:34 PDT 2009</t>
  </si>
  <si>
    <t>says Good morning! I had a terrible dizzy this morning  http://plurk.com/p/12096x</t>
  </si>
  <si>
    <t>Thu Jun 18 16:48:36 PDT 2009</t>
  </si>
  <si>
    <t>mlmarkel</t>
  </si>
  <si>
    <t xml:space="preserve">My cousin is on her way from LA - only her second flight ever. Poor thing is delayed because of the rain.  Not getting in until 2 a.m. </t>
  </si>
  <si>
    <t>Thu Jun 18 16:48:37 PDT 2009</t>
  </si>
  <si>
    <t xml:space="preserve">i dont wanna go to workcamp now...i have to leave my computer at home </t>
  </si>
  <si>
    <t>sotogifts</t>
  </si>
  <si>
    <t>It's been always raining  and a bit cold..it is s*cks</t>
  </si>
  <si>
    <t>Thu Jun 18 16:48:38 PDT 2009</t>
  </si>
  <si>
    <t>cHeeZeNFurter</t>
  </si>
  <si>
    <t xml:space="preserve">waiting for Karen at school. I dont think she's here </t>
  </si>
  <si>
    <t>Criistelle</t>
  </si>
  <si>
    <t xml:space="preserve">auch my everything hurts </t>
  </si>
  <si>
    <t>Thu Jun 18 16:48:39 PDT 2009</t>
  </si>
  <si>
    <t>sonetluminous</t>
  </si>
  <si>
    <t>@imperialczarina sorry about your g'pa   maybe there is a taped hockey game on one of the many ESPNs...assume you have the beer &amp;amp; couch</t>
  </si>
  <si>
    <t>Thu Jun 18 16:48:40 PDT 2009</t>
  </si>
  <si>
    <t>ClaraLReis</t>
  </si>
  <si>
    <t xml:space="preserve">sleepy...missing Bryar cause he's leaving </t>
  </si>
  <si>
    <t xml:space="preserve">My teeth are really sore </t>
  </si>
  <si>
    <t>So tired of studying and sick.  i don't know if i'm gonna be able to study for much longer.</t>
  </si>
  <si>
    <t>Thu Jun 18 16:48:43 PDT 2009</t>
  </si>
  <si>
    <t xml:space="preserve">Chelsea lately doesnt like finding nemo </t>
  </si>
  <si>
    <t>Jimthe59th</t>
  </si>
  <si>
    <t xml:space="preserve">@justpabs you make me sad </t>
  </si>
  <si>
    <t>Thu Jun 18 16:48:45 PDT 2009</t>
  </si>
  <si>
    <t>@BarkAveHawaii  noooo I will turn 40 in 2010  I feel as mature as a 25 yr old maybe younger. Does that count?</t>
  </si>
  <si>
    <t>Thu Jun 18 16:48:47 PDT 2009</t>
  </si>
  <si>
    <t xml:space="preserve">doesn't know how to spell Sturs-si-ka. </t>
  </si>
  <si>
    <t xml:space="preserve">Now he's throwing it away! Ughhhhhhh! He didn't even finish! I hate quiters </t>
  </si>
  <si>
    <t>Thu Jun 18 16:48:49 PDT 2009</t>
  </si>
  <si>
    <t>ashleysf889</t>
  </si>
  <si>
    <t xml:space="preserve"> Dont you like the jonas brother:?</t>
  </si>
  <si>
    <t>Thu Jun 18 16:48:51 PDT 2009</t>
  </si>
  <si>
    <t>AilaicBeans</t>
  </si>
  <si>
    <t>I updated to OS 3.0 on my iPod Touch. A few apps have stopped working.  http://bit.ly/17nwOf</t>
  </si>
  <si>
    <t>Thu Jun 18 16:48:52 PDT 2009</t>
  </si>
  <si>
    <t xml:space="preserve">@unodostresa sooo jealous!  I want to have a summer vaca </t>
  </si>
  <si>
    <t>Thu Jun 18 16:48:54 PDT 2009</t>
  </si>
  <si>
    <t>awe, so sad. this is the last episode ever of fraiser, then no mas  I need a new series. suggestions?</t>
  </si>
  <si>
    <t xml:space="preserve">My fuckin tooth is hurting again!!! Ahhhh need my meds!! Dredding going to work tomorrow </t>
  </si>
  <si>
    <t>Thu Jun 18 16:48:55 PDT 2009</t>
  </si>
  <si>
    <t xml:space="preserve">FML got on the wrong bus. Have no idea how to get home </t>
  </si>
  <si>
    <t>@rollingcherry just dont  im okay now</t>
  </si>
  <si>
    <t>Thu Jun 18 16:48:57 PDT 2009</t>
  </si>
  <si>
    <t>tinehidalgo</t>
  </si>
  <si>
    <t xml:space="preserve">I'm never going to leave the office. Now I have to catch the 7:35 train to get home at 9pm </t>
  </si>
  <si>
    <t>zabbs</t>
  </si>
  <si>
    <t xml:space="preserve">@jetgibbs humpf.  we'll see. but I don't wanna jip the person.  </t>
  </si>
  <si>
    <t>Thu Jun 18 16:49:00 PDT 2009</t>
  </si>
  <si>
    <t>@Josh_Kampa another show without us, huh?  Where do you guys play in Tacoma? Hells Kitchen? Somewhere else?</t>
  </si>
  <si>
    <t>Thu Jun 18 16:49:03 PDT 2009</t>
  </si>
  <si>
    <t>mialouisecba</t>
  </si>
  <si>
    <t xml:space="preserve">Hooked on reading Eclipse, but must do the houses work </t>
  </si>
  <si>
    <t>Thu Jun 18 16:49:04 PDT 2009</t>
  </si>
  <si>
    <t xml:space="preserve">@kirsty1181 hmmmm poor show lol... it's my early day tomorrow seein as its friday lol.  Last break 4-4.15 </t>
  </si>
  <si>
    <t>Thu Jun 18 16:49:05 PDT 2009</t>
  </si>
  <si>
    <t xml:space="preserve">@vodafoneNZ why no Wtn 11am txt clue? Only got txt at 11.14 to say phone found. No access to your website from my work </t>
  </si>
  <si>
    <t>Thu Jun 18 16:49:09 PDT 2009</t>
  </si>
  <si>
    <t xml:space="preserve">@TheNortherner ok I went ahead and updated my reader...i was hoping it would cure my nonability to comment but...no such luck </t>
  </si>
  <si>
    <t>Thu Jun 18 16:49:10 PDT 2009</t>
  </si>
  <si>
    <t>ryancross</t>
  </si>
  <si>
    <t>Stupid bus broke down so will be late to google #waveapi day now  #fail</t>
  </si>
  <si>
    <t>Thu Jun 18 16:49:11 PDT 2009</t>
  </si>
  <si>
    <t>Lovestarbucks54</t>
  </si>
  <si>
    <t xml:space="preserve">Gonna take Brooke to the DR for her lip now </t>
  </si>
  <si>
    <t>Thu Jun 18 16:49:14 PDT 2009</t>
  </si>
  <si>
    <t>emela</t>
  </si>
  <si>
    <t xml:space="preserve">@rawrsslyn oldest is the best, duh. ;P YEAR ONE!!! </t>
  </si>
  <si>
    <t>Thu Jun 18 16:49:13 PDT 2009</t>
  </si>
  <si>
    <t xml:space="preserve">Going to Work </t>
  </si>
  <si>
    <t>Thu Jun 18 16:49:15 PDT 2009</t>
  </si>
  <si>
    <t>TessiW</t>
  </si>
  <si>
    <t xml:space="preserve">wishes Red Bull wasn't banned in Denmark. </t>
  </si>
  <si>
    <t>Thu Jun 18 16:49:17 PDT 2009</t>
  </si>
  <si>
    <t>atephoald</t>
  </si>
  <si>
    <t xml:space="preserve">@Gem_W You're not really going #Glasto on your own though are you? That's no fun! </t>
  </si>
  <si>
    <t>Thu Jun 18 16:49:18 PDT 2009</t>
  </si>
  <si>
    <t>Ghostelie</t>
  </si>
  <si>
    <t>Had no plans all day  wasn't fun at all.</t>
  </si>
  <si>
    <t>http://twitpic.com/7r6iq - Aww poor Rocco  He wasn't very happy today. Hahahha.</t>
  </si>
  <si>
    <t>Thu Jun 18 16:49:20 PDT 2009</t>
  </si>
  <si>
    <t>TuesMagnifique</t>
  </si>
  <si>
    <t>A.M. show was pewh!  exhausting !</t>
  </si>
  <si>
    <t>Thu Jun 18 16:49:21 PDT 2009</t>
  </si>
  <si>
    <t xml:space="preserve"> jason's not coming this weekend.</t>
  </si>
  <si>
    <t>Thu Jun 18 16:49:22 PDT 2009</t>
  </si>
  <si>
    <t>I have a stalker...let's hope he doesn't come to my work.  Its pretty scary...</t>
  </si>
  <si>
    <t>Thu Jun 18 16:49:23 PDT 2009</t>
  </si>
  <si>
    <t>http://tinyurl.com/mmzua4 (via @autosportnews) F1 breaking under Mosley stubborness  ... I'm glad FOTA is sticking together though &amp;gt;.&amp;lt;</t>
  </si>
  <si>
    <t>Thu Jun 18 16:49:24 PDT 2009</t>
  </si>
  <si>
    <t>truhle81</t>
  </si>
  <si>
    <t xml:space="preserve">Flight's delayed... possibly missing my flight back to NOLA... may be sleeping at Bush international tonight.... </t>
  </si>
  <si>
    <t xml:space="preserve">left my mp3 player in the trunk and is stuck listening to corny nursey songs for many hours </t>
  </si>
  <si>
    <t>Thu Jun 18 16:49:29 PDT 2009</t>
  </si>
  <si>
    <t>Watched Requiem for a Dream with Kathlene. I forgot how depressing it was.  sad face.</t>
  </si>
  <si>
    <t>Thu Jun 18 16:49:31 PDT 2009</t>
  </si>
  <si>
    <t xml:space="preserve">because the truth hurts but lyings worse. idiot. </t>
  </si>
  <si>
    <t>Thu Jun 18 16:49:32 PDT 2009</t>
  </si>
  <si>
    <t>IAmShucks</t>
  </si>
  <si>
    <t xml:space="preserve">@tashadolla You know I smoked alot of marijuana in my lifetime I don't have much braincells anymore </t>
  </si>
  <si>
    <t>Thu Jun 18 16:49:34 PDT 2009</t>
  </si>
  <si>
    <t>lyssaboodang</t>
  </si>
  <si>
    <t>I got my car taken away  Wants to go to fiesta texas next week.</t>
  </si>
  <si>
    <t>rehall21</t>
  </si>
  <si>
    <t xml:space="preserve">gym... hate the rain </t>
  </si>
  <si>
    <t>Thu Jun 18 16:49:35 PDT 2009</t>
  </si>
  <si>
    <t xml:space="preserve">@maybexnextxtime drink one for me </t>
  </si>
  <si>
    <t>Thu Jun 18 16:49:36 PDT 2009</t>
  </si>
  <si>
    <t>@mandyremains Oh yah, I did like the Mayan Chocolate!  Really? Maybe ours do too I only get pints haha. Those should come with spoons too</t>
  </si>
  <si>
    <t>Thu Jun 18 16:49:37 PDT 2009</t>
  </si>
  <si>
    <t>joeeeeeeeee</t>
  </si>
  <si>
    <t xml:space="preserve">I need another damn job.  Blake and Ali are coming over.  God, do I miss Maggie. </t>
  </si>
  <si>
    <t>Thu Jun 18 16:49:40 PDT 2009</t>
  </si>
  <si>
    <t xml:space="preserve">@Kiteless no chicken tonight? </t>
  </si>
  <si>
    <t>Thu Jun 18 16:49:38 PDT 2009</t>
  </si>
  <si>
    <t>TayMertche</t>
  </si>
  <si>
    <t xml:space="preserve">Gettn sad! My familys about to roll out </t>
  </si>
  <si>
    <t>Thu Jun 18 16:49:41 PDT 2009</t>
  </si>
  <si>
    <t>batskeets</t>
  </si>
  <si>
    <t xml:space="preserve">Looks like I get to wait until after my trip to interview for the trainer position... assuming there still *is* one by then. SAD PANDA. </t>
  </si>
  <si>
    <t>Thu Jun 18 16:49:42 PDT 2009</t>
  </si>
  <si>
    <t xml:space="preserve">my poor little fog machine is all broken. </t>
  </si>
  <si>
    <t>Thu Jun 18 16:49:45 PDT 2009</t>
  </si>
  <si>
    <t>chrisjrn</t>
  </si>
  <si>
    <t xml:space="preserve">@TheJessSquared Yeah, sorry, I went to Oomph at about 8:40, missed you there, too </t>
  </si>
  <si>
    <t>Thu Jun 18 16:49:49 PDT 2009</t>
  </si>
  <si>
    <t xml:space="preserve">my head feels like it's about to explode. or implode... either or, i'm doneski. taking a nap before tonight's activities! </t>
  </si>
  <si>
    <t>Thu Jun 18 16:49:50 PDT 2009</t>
  </si>
  <si>
    <t xml:space="preserve">where's that amy sluuutt. i miss her </t>
  </si>
  <si>
    <t xml:space="preserve">im at bjs. &amp;amp; im sad cos I didn't talk to him all day </t>
  </si>
  <si>
    <t>Thu Jun 18 16:49:51 PDT 2009</t>
  </si>
  <si>
    <t>wishresign</t>
  </si>
  <si>
    <t xml:space="preserve">My gma didnt come home today so i am deaded to arbys cause me and my gpa are pathetic and dont know how to make good food outta nothin </t>
  </si>
  <si>
    <t>Thu Jun 18 16:49:52 PDT 2009</t>
  </si>
  <si>
    <t>jeffhui</t>
  </si>
  <si>
    <t xml:space="preserve">Work is taking over my life </t>
  </si>
  <si>
    <t>Thu Jun 18 16:49:54 PDT 2009</t>
  </si>
  <si>
    <t>noballoons</t>
  </si>
  <si>
    <t>popeyes everytime you break my heart with your shitty customer service/employees  so delicious</t>
  </si>
  <si>
    <t>Thu Jun 18 16:50:23 PDT 2009</t>
  </si>
  <si>
    <t>happpy feet is the cutest movie, leaving a fun day with katy and shelbs  joeeeeys house!</t>
  </si>
  <si>
    <t>Thu Jun 18 16:50:24 PDT 2009</t>
  </si>
  <si>
    <t>montef</t>
  </si>
  <si>
    <t xml:space="preserve">I'm dreading the transition and the hash it's no doubt going to make of my contacts, media, etc. </t>
  </si>
  <si>
    <t>Thu Jun 18 16:50:26 PDT 2009</t>
  </si>
  <si>
    <t xml:space="preserve">@SongzYuuup you've been quiet </t>
  </si>
  <si>
    <t>Thu Jun 18 16:50:27 PDT 2009</t>
  </si>
  <si>
    <t xml:space="preserve">@argonman CH says it was definitely LSN, but that it was a failed OC switch which lost it's config + corrupted config backups.  ouch! </t>
  </si>
  <si>
    <t>Thu Jun 18 16:50:28 PDT 2009</t>
  </si>
  <si>
    <t>Caaitee</t>
  </si>
  <si>
    <t>@megaan_ cntm is on mtv tonight. I need you with me  lol</t>
  </si>
  <si>
    <t>Thu Jun 18 16:50:29 PDT 2009</t>
  </si>
  <si>
    <t>This rain is gettin me real mad how am I'm suppose to get some fresh air  tear</t>
  </si>
  <si>
    <t>Thu Jun 18 16:50:38 PDT 2009</t>
  </si>
  <si>
    <t>@craigeryowens awww i hope you feel better  i figured something was up since you hadnt posted all day haha</t>
  </si>
  <si>
    <t>Thu Jun 18 16:50:39 PDT 2009</t>
  </si>
  <si>
    <t>Worst headache ever.  Have had it since last night! Just finished latex filming..</t>
  </si>
  <si>
    <t>Thu Jun 18 16:50:40 PDT 2009</t>
  </si>
  <si>
    <t>rivgambino</t>
  </si>
  <si>
    <t xml:space="preserve">oh where oh where is beejive 3.0 oh where oh where can you be? I dont know why I want it so bad. Its not like I have any friends  </t>
  </si>
  <si>
    <t>Mall was g-a-y I didn't find shit for satt  ugh now iam rushing to the gym!</t>
  </si>
  <si>
    <t>Thu Jun 18 16:50:42 PDT 2009</t>
  </si>
  <si>
    <t>i stubbed my toe on brady's skateboard  and it be bleeding</t>
  </si>
  <si>
    <t>Thu Jun 18 16:50:43 PDT 2009</t>
  </si>
  <si>
    <t>lizdavidowicz</t>
  </si>
  <si>
    <t>@karly lamanna  you can put a sadle on mittens and hell give you a ride</t>
  </si>
  <si>
    <t>dianeandave</t>
  </si>
  <si>
    <t>waitin for Dave to get home!  he worked in Wyoming all week.    i hate this stupid recession!</t>
  </si>
  <si>
    <t>Thu Jun 18 16:50:45 PDT 2009</t>
  </si>
  <si>
    <t>kbbackwoods</t>
  </si>
  <si>
    <t xml:space="preserve">Just got a new house 3 weeks ago. Husband just got laid off!! Life sucks! I'm tired of sleeping on the floor. No furniture! </t>
  </si>
  <si>
    <t xml:space="preserve">dammit. one dollar short of getting @parachute 's album on itunes. </t>
  </si>
  <si>
    <t>Thu Jun 18 16:50:46 PDT 2009</t>
  </si>
  <si>
    <t>heyginaa</t>
  </si>
  <si>
    <t xml:space="preserve">I love long car rides SO much. But not so much when It's your time of the month </t>
  </si>
  <si>
    <t>Thu Jun 18 16:50:47 PDT 2009</t>
  </si>
  <si>
    <t>rambow83</t>
  </si>
  <si>
    <t xml:space="preserve">I finished reading the Twilight series.. better then I thought.. was disappointed in the last book though </t>
  </si>
  <si>
    <t>Thu Jun 18 16:50:50 PDT 2009</t>
  </si>
  <si>
    <t xml:space="preserve">Note to self: Drinking strong coffee before bed = +1 inspiration, however causes -6 sleep. </t>
  </si>
  <si>
    <t>hibachi yesterday for lunch, and today i had hawaiian bbq chicken pizza. mmmm i really need to eat better. but its sooo gooddd  haha out.</t>
  </si>
  <si>
    <t>Thu Jun 18 16:50:53 PDT 2009</t>
  </si>
  <si>
    <t xml:space="preserve">a rainy day at the beach is still better than most days! missing someone special though </t>
  </si>
  <si>
    <t xml:space="preserve">@ebassman I didn't get to see you </t>
  </si>
  <si>
    <t>Thu Jun 18 16:50:54 PDT 2009</t>
  </si>
  <si>
    <t>itssspaigefoo</t>
  </si>
  <si>
    <t xml:space="preserve">misses my favorite foreign exchange student already </t>
  </si>
  <si>
    <t>@someTCNJkid it's scared bc of rain  do you think it's boy or girl? call it oreo if it's black &amp;amp; white. or a cute name like otis</t>
  </si>
  <si>
    <t>Thu Jun 18 16:50:55 PDT 2009</t>
  </si>
  <si>
    <t xml:space="preserve">@StewartWade @pibby yes poor me and my no dreams. </t>
  </si>
  <si>
    <t>Thu Jun 18 16:50:56 PDT 2009</t>
  </si>
  <si>
    <t xml:space="preserve">Wishing I was in Ohio so that @davewesleep could serenade me </t>
  </si>
  <si>
    <t>elrobles</t>
  </si>
  <si>
    <t xml:space="preserve">@MattWBP hahahaha! now that I think about it...well...yeah </t>
  </si>
  <si>
    <t>Thu Jun 18 16:51:00 PDT 2009</t>
  </si>
  <si>
    <t>heatherlesso</t>
  </si>
  <si>
    <t xml:space="preserve">normally loves rain, but not this kind </t>
  </si>
  <si>
    <t xml:space="preserve">Facebook not working </t>
  </si>
  <si>
    <t xml:space="preserve">Anyone have a spare stylus for an S-E X1 (Xperia)? I've lost mine. And the spare </t>
  </si>
  <si>
    <t>Thu Jun 18 16:51:01 PDT 2009</t>
  </si>
  <si>
    <t xml:space="preserve">oh shizzle. someone needs to come with me to pay that random dude money for the limo, he doesn't like me. omg i'm gonna have bad dreams. </t>
  </si>
  <si>
    <t xml:space="preserve">My cat hates me. </t>
  </si>
  <si>
    <t>Thu Jun 18 16:51:03 PDT 2009</t>
  </si>
  <si>
    <t xml:space="preserve">just burnt my tongue tasting my soup </t>
  </si>
  <si>
    <t>CLK55</t>
  </si>
  <si>
    <t xml:space="preserve">t0ybreaker @burnlab &amp;quot;Found $299 on AA LAX-ORD 7/10-7/13&amp;quot;.  B0rked.  That was 2x$149, but the return $149 is sold-out   Now $402 total. </t>
  </si>
  <si>
    <t>Thu Jun 18 16:51:04 PDT 2009</t>
  </si>
  <si>
    <t>@pennylanee bummer  I want to go to both so bad but I live like 2 hours away :/</t>
  </si>
  <si>
    <t>Thu Jun 18 16:51:06 PDT 2009</t>
  </si>
  <si>
    <t>Its hot... no baseball practice  and arm still hurts. Looking forward to elevate tonight.</t>
  </si>
  <si>
    <t>Thu Jun 18 16:51:07 PDT 2009</t>
  </si>
  <si>
    <t>ashleydepp</t>
  </si>
  <si>
    <t>I miss tweeting outloud with @xjackie  WALKING TO THE FERRIS WHEEL... JUST SAW A GINGER... I REALLY HOPE MY KIDS DONT COME OUT THAT WAY...</t>
  </si>
  <si>
    <t>Thu Jun 18 16:51:08 PDT 2009</t>
  </si>
  <si>
    <t xml:space="preserve">@QueenKayy96 yes sis I am!!!! But sorry you're to young!!! </t>
  </si>
  <si>
    <t xml:space="preserve">Just tripped and fell  in front of people  in a skirt  on my way to the dreaded gym  too awesome </t>
  </si>
  <si>
    <t>Thu Jun 18 16:51:09 PDT 2009</t>
  </si>
  <si>
    <t>@giugarritano I haven't anything to do and you aren't here. What can I do alone?  Miss you sweet. Wanna see you soon. Love ya. xx</t>
  </si>
  <si>
    <t>Thu Jun 18 16:51:13 PDT 2009</t>
  </si>
  <si>
    <t xml:space="preserve">Eugh. I don't feel well. </t>
  </si>
  <si>
    <t xml:space="preserve">@notoriousflirt Poor boys </t>
  </si>
  <si>
    <t>Thu Jun 18 16:51:14 PDT 2009</t>
  </si>
  <si>
    <t xml:space="preserve">der isnt many irish ppl on twitter </t>
  </si>
  <si>
    <t>Thu Jun 18 16:51:16 PDT 2009</t>
  </si>
  <si>
    <t xml:space="preserve">@wagethewar I wish I could have gone </t>
  </si>
  <si>
    <t>Thu Jun 18 16:51:18 PDT 2009</t>
  </si>
  <si>
    <t>wenelda</t>
  </si>
  <si>
    <t xml:space="preserve">I look like I have psoriasis or eczema on my shoulder. </t>
  </si>
  <si>
    <t>Thu Jun 18 16:51:20 PDT 2009</t>
  </si>
  <si>
    <t>Xenia24</t>
  </si>
  <si>
    <t xml:space="preserve">@DakotaFanning9 We haven't heard/read from you for a long time now </t>
  </si>
  <si>
    <t>Me too!   Lonelyandroid ):</t>
  </si>
  <si>
    <t>Thu Jun 18 16:51:23 PDT 2009</t>
  </si>
  <si>
    <t xml:space="preserve">@TheUnusualsNYC that's lame. i liked your show </t>
  </si>
  <si>
    <t>Thu Jun 18 16:51:24 PDT 2009</t>
  </si>
  <si>
    <t>@XLoubyX OME I wish I were there. I'm so ill  but so happy for you hunny!</t>
  </si>
  <si>
    <t>Thu Jun 18 16:51:26 PDT 2009</t>
  </si>
  <si>
    <t xml:space="preserve">Back home! All too short a slumber before meetings in London in morning. Hols over </t>
  </si>
  <si>
    <t>Thu Jun 18 16:51:27 PDT 2009</t>
  </si>
  <si>
    <t>7nk</t>
  </si>
  <si>
    <t>@jennifermullin We never did get together to look over WordPress.  End of the year is always a busy time huh?</t>
  </si>
  <si>
    <t>Thu Jun 18 16:51:28 PDT 2009</t>
  </si>
  <si>
    <t>HijabiApprentic</t>
  </si>
  <si>
    <t xml:space="preserve">@galmoughraby Oy Vey no AC in Texas in June? </t>
  </si>
  <si>
    <t>Thu Jun 18 16:51:30 PDT 2009</t>
  </si>
  <si>
    <t>@hitokirivader oh no  well i hope you feel better soon</t>
  </si>
  <si>
    <t xml:space="preserve">Finally at the mall!!! Not much savings </t>
  </si>
  <si>
    <t>Thu Jun 18 16:51:32 PDT 2009</t>
  </si>
  <si>
    <t>seanfair</t>
  </si>
  <si>
    <t xml:space="preserve">@Ashcash1 no maam. i just made it home.. </t>
  </si>
  <si>
    <t xml:space="preserve">@McTashie I'm not quite sure. All I know is I survived work thanx 2 cough drops and an easy schedule. </t>
  </si>
  <si>
    <t>Thu Jun 18 16:51:34 PDT 2009</t>
  </si>
  <si>
    <t>DarkenedVessel</t>
  </si>
  <si>
    <t xml:space="preserve">In Bruges is super awesome. At least the first half of it was - Fucking corrupt  .mkv </t>
  </si>
  <si>
    <t>Thu Jun 18 16:51:36 PDT 2009</t>
  </si>
  <si>
    <t>jessdelmedico</t>
  </si>
  <si>
    <t>@coleybell yeahh dont worry you will! and awww i'm sorry  and because i ate too much! haha</t>
  </si>
  <si>
    <t>Thu Jun 18 16:51:39 PDT 2009</t>
  </si>
  <si>
    <t>blackhuey</t>
  </si>
  <si>
    <t>@Randydeluxe ohnoes, Thursday nights were much better!  No more chatroom   that makes blackhuey a sad panda</t>
  </si>
  <si>
    <t>Thu Jun 18 16:51:42 PDT 2009</t>
  </si>
  <si>
    <t>and i feel like crying when i see demi (rosie) crying in the movie  haha, i might cry like a baby right now xD</t>
  </si>
  <si>
    <t>Thu Jun 18 16:51:43 PDT 2009</t>
  </si>
  <si>
    <t>@imfinesir  I'd do the same for you!! Did other daddy leave that friendship book behind? i want you to read it to me!</t>
  </si>
  <si>
    <t xml:space="preserve">Im totally about to cry. I cant curl my hair </t>
  </si>
  <si>
    <t>Thu Jun 18 16:51:44 PDT 2009</t>
  </si>
  <si>
    <t xml:space="preserve">#inaperfectworld There wouldn't be hate, descrimination, wars, fights..But like David Archuleta sings we have to keep on imagining..sad </t>
  </si>
  <si>
    <t>Thu Jun 18 16:51:45 PDT 2009</t>
  </si>
  <si>
    <t xml:space="preserve">losing at buzzzztime </t>
  </si>
  <si>
    <t xml:space="preserve">1st day of the rest of our lives, I miss u already guys </t>
  </si>
  <si>
    <t>Thu Jun 18 16:51:47 PDT 2009</t>
  </si>
  <si>
    <t>kristi_neff</t>
  </si>
  <si>
    <t xml:space="preserve">you know what kind of car I want? A late 60's model Mustang... they're gorgeous. Instead I'm stuck with an 05 stratus... </t>
  </si>
  <si>
    <t>clerksrat</t>
  </si>
  <si>
    <t>http://twitpic.com/7r6sm -  sitting with this poor dog until animal control comes. doesn't look good for him he's seriously hurt #fb</t>
  </si>
  <si>
    <t>Thu Jun 18 16:51:52 PDT 2009</t>
  </si>
  <si>
    <t xml:space="preserve">@jemi9od Nope I don't know whats up.  Its a wifi  setup I did everything its telling me to do still not working </t>
  </si>
  <si>
    <t>Thu Jun 18 16:51:53 PDT 2009</t>
  </si>
  <si>
    <t>Some guy committed suiside today at Rio Hondo College  jumped off the building. What a cowardly way to die. Never take life for granted.</t>
  </si>
  <si>
    <t>Thu Jun 18 16:52:28 PDT 2009</t>
  </si>
  <si>
    <t>1316nikkilover</t>
  </si>
  <si>
    <t xml:space="preserve">Cant wait to go to el salvador this summer only bad side no internet which means no videos </t>
  </si>
  <si>
    <t>Thu Jun 18 16:52:29 PDT 2009</t>
  </si>
  <si>
    <t>matthazley</t>
  </si>
  <si>
    <t>@rudedoodle pure broke I'm afraid  tell your better half I'm sorry, I'm still dying to catch them...</t>
  </si>
  <si>
    <t>Thu Jun 18 16:52:30 PDT 2009</t>
  </si>
  <si>
    <t>DamianLennox</t>
  </si>
  <si>
    <t>Lost my voice,  throat so sore!</t>
  </si>
  <si>
    <t>Thu Jun 18 16:52:31 PDT 2009</t>
  </si>
  <si>
    <t xml:space="preserve">@Helentheclark I am lost. Please help me find a good home. </t>
  </si>
  <si>
    <t>Thu Jun 18 16:52:33 PDT 2009</t>
  </si>
  <si>
    <t>Jajajanelleee</t>
  </si>
  <si>
    <t xml:space="preserve">We're so late. We missed the 1st day of international. </t>
  </si>
  <si>
    <t>Thu Jun 18 16:52:35 PDT 2009</t>
  </si>
  <si>
    <t>@jamesofctpmag man I had a bad day I'm very frustrated bout my ankle  but I'm off 2morow so it feels good 2 b home watching tv half nakey</t>
  </si>
  <si>
    <t>Thu Jun 18 16:52:36 PDT 2009</t>
  </si>
  <si>
    <t>Alison_face</t>
  </si>
  <si>
    <t xml:space="preserve">Hello, my name is Alison and I have the hugest motherloving headache in the entire WORLD.  Therapist said this might happen.  </t>
  </si>
  <si>
    <t>Thu Jun 18 16:52:37 PDT 2009</t>
  </si>
  <si>
    <t>Another rain out for Nathion   hadn't had this much rain in west tx in a while</t>
  </si>
  <si>
    <t>Thu Jun 18 16:52:39 PDT 2009</t>
  </si>
  <si>
    <t>lou_salina</t>
  </si>
  <si>
    <t xml:space="preserve">@nathynakano vc tb vai no show? </t>
  </si>
  <si>
    <t>Thu Jun 18 16:52:40 PDT 2009</t>
  </si>
  <si>
    <t>R.I.P  papa!        ...everyone put   #peterfacinell to make #peterfacinell a trending topic  do it fer peter every one</t>
  </si>
  <si>
    <t>Thu Jun 18 16:52:41 PDT 2009</t>
  </si>
  <si>
    <t xml:space="preserve">major rainage today...proper pissed me off! we couldnt get the covers on in time..wet pitch as usual </t>
  </si>
  <si>
    <t xml:space="preserve">@LegendaryMarv don't it!! I'm not there! </t>
  </si>
  <si>
    <t>Lisanyan</t>
  </si>
  <si>
    <t xml:space="preserve">@USSMUSIC man...can't believe I'm missing this show </t>
  </si>
  <si>
    <t>Thu Jun 18 16:52:44 PDT 2009</t>
  </si>
  <si>
    <t>@gilbirmingham I'm sorry, but I could live without that pic  lol I'm 19, and can appreciate an attractive older man..  but there's a limit</t>
  </si>
  <si>
    <t>Thu Jun 18 16:52:45 PDT 2009</t>
  </si>
  <si>
    <t>erosisonfire</t>
  </si>
  <si>
    <t xml:space="preserve">yeah shrimp didn't go so well... feel kinda sick. </t>
  </si>
  <si>
    <t>Thu Jun 18 16:52:47 PDT 2009</t>
  </si>
  <si>
    <t>swisher with a great hit but he goes for 2 and gets out going for extra bases. smart base running but good throw  1 out</t>
  </si>
  <si>
    <t>Thu Jun 18 16:52:49 PDT 2009</t>
  </si>
  <si>
    <t>david_brenner</t>
  </si>
  <si>
    <t xml:space="preserve">Went to Ault park to play. They had a band. We had fun playing right up to the point Peri pooped her pants. </t>
  </si>
  <si>
    <t>Thu Jun 18 16:52:50 PDT 2009</t>
  </si>
  <si>
    <t xml:space="preserve">I'm loving the Twitversation between @Whiffies and @TillamookCheese right now. It doesn't help that I'm really hungry at the moment too. </t>
  </si>
  <si>
    <t>Thu Jun 18 16:52:51 PDT 2009</t>
  </si>
  <si>
    <t>highsteph</t>
  </si>
  <si>
    <t xml:space="preserve">@cjedmonston super heart breaking </t>
  </si>
  <si>
    <t>Thu Jun 18 16:52:53 PDT 2009</t>
  </si>
  <si>
    <t xml:space="preserve">@mandyremains I never got to try that. </t>
  </si>
  <si>
    <t>Thu Jun 18 16:52:57 PDT 2009</t>
  </si>
  <si>
    <t xml:space="preserve">Damn it. Most everybody famous I really want to follow is already dead and they are not on Twitter. </t>
  </si>
  <si>
    <t>Thu Jun 18 16:52:58 PDT 2009</t>
  </si>
  <si>
    <t>tchoate</t>
  </si>
  <si>
    <t xml:space="preserve">@torilittle I love that dog......  </t>
  </si>
  <si>
    <t>Thu Jun 18 16:52:59 PDT 2009</t>
  </si>
  <si>
    <t>_missemma</t>
  </si>
  <si>
    <t xml:space="preserve">wishes this stupid illness would fuck off now please </t>
  </si>
  <si>
    <t>Thu Jun 18 16:53:00 PDT 2009</t>
  </si>
  <si>
    <t>stoped textin gary since i found out he had a fiancee en a kid... ^o)  shit one fer me hi. the cunt didn tell me tho :| eugh.</t>
  </si>
  <si>
    <t>Thu Jun 18 16:53:01 PDT 2009</t>
  </si>
  <si>
    <t>cant believe i wrecked a 5 year friendship! how stupid am i? suppose on the brightside im making another friendship stronger. ill pray  ..</t>
  </si>
  <si>
    <t>Thu Jun 18 16:53:04 PDT 2009</t>
  </si>
  <si>
    <t>mialvear</t>
  </si>
  <si>
    <t>&amp;quot;Life&amp;quot; would not be returning for a third season.  Detective Crews is ace!</t>
  </si>
  <si>
    <t>Thu Jun 18 16:53:06 PDT 2009</t>
  </si>
  <si>
    <t>NaijaGurlB</t>
  </si>
  <si>
    <t xml:space="preserve">Miss L. Walker and I are confused on how to ReTweet </t>
  </si>
  <si>
    <t>Thu Jun 18 16:53:08 PDT 2009</t>
  </si>
  <si>
    <t xml:space="preserve">@YuiNinja you still remember my twin ani? she has a surgery today while im away from her. im afraid of it </t>
  </si>
  <si>
    <t>Thu Jun 18 16:53:10 PDT 2009</t>
  </si>
  <si>
    <t>monget273</t>
  </si>
  <si>
    <t xml:space="preserve">must. clean. house. But I don't want to! </t>
  </si>
  <si>
    <t>Okay, just blocked 2 of my first followers because they were spam dudes  Thank's god there's twitter !</t>
  </si>
  <si>
    <t>Thu Jun 18 16:53:11 PDT 2009</t>
  </si>
  <si>
    <t>princesssaphire</t>
  </si>
  <si>
    <t xml:space="preserve">Breaking up with my girlfriend of 11yrs.... Life is sucky. </t>
  </si>
  <si>
    <t>JulieWonderland</t>
  </si>
  <si>
    <t xml:space="preserve">Trying to relax by listening to MCR. It's not working. Still feel guilty </t>
  </si>
  <si>
    <t xml:space="preserve">misses chiobu and chioma </t>
  </si>
  <si>
    <t>Thu Jun 18 16:53:12 PDT 2009</t>
  </si>
  <si>
    <t>octavianracu</t>
  </si>
  <si>
    <t xml:space="preserve">iak, m-am saturat de texte </t>
  </si>
  <si>
    <t>Thu Jun 18 16:53:13 PDT 2009</t>
  </si>
  <si>
    <t xml:space="preserve">@ManuelDorta92 that sucks </t>
  </si>
  <si>
    <t>Thu Jun 18 16:53:15 PDT 2009</t>
  </si>
  <si>
    <t xml:space="preserve">I have really rude family members, im pretty sure im the only one with manner...and that doesnt smell </t>
  </si>
  <si>
    <t>Thu Jun 18 16:53:16 PDT 2009</t>
  </si>
  <si>
    <t xml:space="preserve">downloading a bunch of music, nothing else t0 d0 in this dumb house..  </t>
  </si>
  <si>
    <t>Thu Jun 18 16:53:17 PDT 2009</t>
  </si>
  <si>
    <t>goldiehllywood</t>
  </si>
  <si>
    <t xml:space="preserve">@Sincere11 i miss our memories like all the goodtimes </t>
  </si>
  <si>
    <t>Thu Jun 18 16:53:18 PDT 2009</t>
  </si>
  <si>
    <t xml:space="preserve">my friends mean the world to me and i hate when they are going through a hard time.... </t>
  </si>
  <si>
    <t xml:space="preserve">Gah! Headache! Gah!....also wayyy to many meetings </t>
  </si>
  <si>
    <t>Thu Jun 18 16:53:19 PDT 2009</t>
  </si>
  <si>
    <t>katchapman</t>
  </si>
  <si>
    <t xml:space="preserve">Spent the day updating my portfolio. I'm getting scared about this portfolio review day on Sat... 4 hrs with a bunch of total strangers! </t>
  </si>
  <si>
    <t>Thu Jun 18 16:53:20 PDT 2009</t>
  </si>
  <si>
    <t xml:space="preserve">Can't have any fun </t>
  </si>
  <si>
    <t>Scotopik</t>
  </si>
  <si>
    <t xml:space="preserve">@RyanFTrainor I am EXACTLY the same </t>
  </si>
  <si>
    <t xml:space="preserve">@veriette lol.. i guess it's maybe about time i caved and told u! :] not good timin' tho.. with a pic like that ur just gona show me up! </t>
  </si>
  <si>
    <t>Thu Jun 18 16:53:21 PDT 2009</t>
  </si>
  <si>
    <t>@Pixie_Tinks thats awful  meh i can't stand it</t>
  </si>
  <si>
    <t>my flist is the hardest thing ever to catch up  I AM SUPPOSED TO BE WRITING LETTERS.</t>
  </si>
  <si>
    <t>jealous  ...and therefore i'm going to bed now &amp;gt;: /</t>
  </si>
  <si>
    <t xml:space="preserve">hungry!  I want cereal...but I finished the box earlier in the week </t>
  </si>
  <si>
    <t>Thu Jun 18 16:53:22 PDT 2009</t>
  </si>
  <si>
    <t xml:space="preserve">Ouch. I just got attacked by ants. </t>
  </si>
  <si>
    <t>Thu Jun 18 16:53:25 PDT 2009</t>
  </si>
  <si>
    <t>AshleyEdmonds</t>
  </si>
  <si>
    <t>1 margarita is a bad idea-now I have a camz show  I'll perk up-I always do!</t>
  </si>
  <si>
    <t>Thu Jun 18 16:53:26 PDT 2009</t>
  </si>
  <si>
    <t xml:space="preserve">@justinhartman I am blown away right now. This is my fav sport by a country mile and its kind of disappeared </t>
  </si>
  <si>
    <t>Playing makes time fly though... and it's time to babysit  (need the extra money!)</t>
  </si>
  <si>
    <t>Thu Jun 18 16:53:30 PDT 2009</t>
  </si>
  <si>
    <t xml:space="preserve">My kids really drive me nuts sometimes. I always end up yelling even though I am trying to be more calm and quiet. They push my buttons. </t>
  </si>
  <si>
    <t>Thu Jun 18 16:53:31 PDT 2009</t>
  </si>
  <si>
    <t xml:space="preserve">It's freakin' hot outside. Found out that a 50mm lens is NOT anywhere NEAR adequate for photographing the insides of a tiny costume shop. </t>
  </si>
  <si>
    <t>Thu Jun 18 16:53:34 PDT 2009</t>
  </si>
  <si>
    <t xml:space="preserve">@scotthoff oh it was bad. She was disgusting. </t>
  </si>
  <si>
    <t>Thu Jun 18 16:53:35 PDT 2009</t>
  </si>
  <si>
    <t>SunnyBerbelicki</t>
  </si>
  <si>
    <t xml:space="preserve">you are  everything to me really. I'm not the same without you </t>
  </si>
  <si>
    <t>applemary</t>
  </si>
  <si>
    <t xml:space="preserve">Has been dealing with allergies all day and it's been nothing but a pain in the royal butt. </t>
  </si>
  <si>
    <t>Thu Jun 18 16:53:36 PDT 2009</t>
  </si>
  <si>
    <t>Nisij28</t>
  </si>
  <si>
    <t xml:space="preserve">@ChrJohnson2 I know the feeling!!!! </t>
  </si>
  <si>
    <t>Thu Jun 18 16:53:39 PDT 2009</t>
  </si>
  <si>
    <t>Demunicator</t>
  </si>
  <si>
    <t xml:space="preserve">I ended up running anyways, yesterday. 5 miler.. *probably* not running today... haha. Today really sucks, though, so I want to. </t>
  </si>
  <si>
    <t>Thu Jun 18 16:53:40 PDT 2009</t>
  </si>
  <si>
    <t>Escamilla</t>
  </si>
  <si>
    <t xml:space="preserve">@ImRyan exactly. lol. Mattie misses you though </t>
  </si>
  <si>
    <t>Thu Jun 18 16:53:43 PDT 2009</t>
  </si>
  <si>
    <t>@HaHaHaylee I use firefox to  The only one we use for broadcasting.. I think I did something while restoring my computer</t>
  </si>
  <si>
    <t>ooshibaba</t>
  </si>
  <si>
    <t>i feel like a bad wife and mommy on these weeks. cause i can only do so much  in Redlands, CA</t>
  </si>
  <si>
    <t>Thu Jun 18 16:53:44 PDT 2009</t>
  </si>
  <si>
    <t>Photo: kari-shma: I wish i was this goood  http://tumblr.com/x0m2333u7</t>
  </si>
  <si>
    <t>Thu Jun 18 16:53:49 PDT 2009</t>
  </si>
  <si>
    <t xml:space="preserve">@askmanny ugh, I get more and more jealous of iPhone owners every day...dumb BlackBerrys </t>
  </si>
  <si>
    <t>Thu Jun 18 16:53:51 PDT 2009</t>
  </si>
  <si>
    <t xml:space="preserve">@yeoshina you never came to Mooyah </t>
  </si>
  <si>
    <t>Thu Jun 18 16:53:53 PDT 2009</t>
  </si>
  <si>
    <t>OneSeventeen</t>
  </si>
  <si>
    <t xml:space="preserve">Crazy traffic, I expect at least an hour until I get home. </t>
  </si>
  <si>
    <t>@gfalcone601 ooh ther so sweet! I actually shed a tear looking at that, i just want my ceefa back  xx</t>
  </si>
  <si>
    <t>Thu Jun 18 16:53:54 PDT 2009</t>
  </si>
  <si>
    <t>@SweetestMuse  I don't get any of your updates to my phone. what is with this twitter ordeal!?</t>
  </si>
  <si>
    <t>Thu Jun 18 16:54:34 PDT 2009</t>
  </si>
  <si>
    <t>slam420</t>
  </si>
  <si>
    <t>Hey #Phish wish i could have went on to this show from the fox   (PhishTube Broadcast live &amp;gt; http://ustre.am/2j0r)</t>
  </si>
  <si>
    <t xml:space="preserve">I love the Santa Clara County Library. Except when the online catalog is down. </t>
  </si>
  <si>
    <t>Thu Jun 18 16:54:35 PDT 2009</t>
  </si>
  <si>
    <t xml:space="preserve">  jus got some bad news</t>
  </si>
  <si>
    <t>Thu Jun 18 16:54:36 PDT 2009</t>
  </si>
  <si>
    <t xml:space="preserve">I fell. Very badly, my arm is very sore and so is my knee </t>
  </si>
  <si>
    <t xml:space="preserve">errr. We Are The Ocean. :] I actually got into the song, and then the screaming came. </t>
  </si>
  <si>
    <t>Thu Jun 18 16:54:37 PDT 2009</t>
  </si>
  <si>
    <t>heyelize</t>
  </si>
  <si>
    <t xml:space="preserve">@crunkaaron: HAHA@UR TEETH :-P jkkk. but yes it broke unfortunately... my school books fell on it on the last day </t>
  </si>
  <si>
    <t xml:space="preserve">I ate real sugar and now I feel yucky </t>
  </si>
  <si>
    <t>Thu Jun 18 16:54:41 PDT 2009</t>
  </si>
  <si>
    <t xml:space="preserve">coming home for a 30 minute nap pre-gym and then sleeping for 3 hours = not a good sign. and i'm STILL tired. wtf </t>
  </si>
  <si>
    <t>Thu Jun 18 16:54:43 PDT 2009</t>
  </si>
  <si>
    <t xml:space="preserve">Traffic is t3h sux0rz </t>
  </si>
  <si>
    <t>kewnus</t>
  </si>
  <si>
    <t xml:space="preserve">@spiffeah Gave the Independance Day salute to my boss this morning. He didn't get it. I keep forgetting some people aren't ... well, you </t>
  </si>
  <si>
    <t>Thu Jun 18 16:54:45 PDT 2009</t>
  </si>
  <si>
    <t>lablakely</t>
  </si>
  <si>
    <t xml:space="preserve">@ashface i bought myself a box of scooby doo ones yesterday and then my little brother ate them all  </t>
  </si>
  <si>
    <t>Thu Jun 18 16:54:46 PDT 2009</t>
  </si>
  <si>
    <t>BayAreaTendrils</t>
  </si>
  <si>
    <t xml:space="preserve">@InterLeafer has left the garden.... </t>
  </si>
  <si>
    <t>Thu Jun 18 16:54:49 PDT 2009</t>
  </si>
  <si>
    <t xml:space="preserve">i dont feel very well </t>
  </si>
  <si>
    <t>Bored outta my mind.. Wonder why i havent heard from that someone..  txt it</t>
  </si>
  <si>
    <t>Thu Jun 18 16:54:51 PDT 2009</t>
  </si>
  <si>
    <t>PaulGale</t>
  </si>
  <si>
    <t xml:space="preserve">Soooo feel like I haven\'t been paid enough this month!! Where does it all go?!?!?! </t>
  </si>
  <si>
    <t>Gyselle85</t>
  </si>
  <si>
    <t>is dead tired &amp;amp; going to bed now after informing herself a bit about twitter...p.s. had a burrito for dinner 2day! not so yum though  xo</t>
  </si>
  <si>
    <t xml:space="preserve">&amp;quot;i had a good day cause i didn't die or have to wait in any really long lines&amp;quot; alas, if only i had that same optimism </t>
  </si>
  <si>
    <t>Thu Jun 18 16:54:52 PDT 2009</t>
  </si>
  <si>
    <t xml:space="preserve">has Fashionista injuries.. heavy handbags and too high heels = Handbag Shoulder </t>
  </si>
  <si>
    <t>Thu Jun 18 16:54:53 PDT 2009</t>
  </si>
  <si>
    <t xml:space="preserve">I almost drank a fly </t>
  </si>
  <si>
    <t>Thu Jun 18 16:54:56 PDT 2009</t>
  </si>
  <si>
    <t xml:space="preserve">left my ipod at @rosieswhimsy's. i'm in trouble </t>
  </si>
  <si>
    <t>Thu Jun 18 16:54:58 PDT 2009</t>
  </si>
  <si>
    <t>Willow seems almost better! Harper sounds worse  off to the Drs...</t>
  </si>
  <si>
    <t>Thu Jun 18 16:54:59 PDT 2009</t>
  </si>
  <si>
    <t xml:space="preserve">i want my hair to be looooong again! </t>
  </si>
  <si>
    <t>Thu Jun 18 16:55:00 PDT 2009</t>
  </si>
  <si>
    <t>Totally slept on this whole Facebook username thing. Now THIS GUY has my URL  http://www.facebook.com/winstonford</t>
  </si>
  <si>
    <t>Thu Jun 18 16:55:02 PDT 2009</t>
  </si>
  <si>
    <t>annikalovesyou</t>
  </si>
  <si>
    <t>i have to find a new roomie AGAIN!  going pot luck for a third year in a row...i suck</t>
  </si>
  <si>
    <t>cincass</t>
  </si>
  <si>
    <t xml:space="preserve">@MamaNats our sis just text me that lights and music are only on Fri sat n sun! </t>
  </si>
  <si>
    <t>Thu Jun 18 16:55:03 PDT 2009</t>
  </si>
  <si>
    <t>RafikibobII</t>
  </si>
  <si>
    <t xml:space="preserve">feelin like I need a long drive with some some riding on boats, and maybe a little bit of usher!!! missing trips to COC </t>
  </si>
  <si>
    <t>Thu Jun 18 16:55:05 PDT 2009</t>
  </si>
  <si>
    <t>alyssalo</t>
  </si>
  <si>
    <t xml:space="preserve">wishing i could go out tonight </t>
  </si>
  <si>
    <t xml:space="preserve">@Sherksgirl Im going to restore my computer, AGAIN  So it works for tomorrow. I miss everyone </t>
  </si>
  <si>
    <t>Thu Jun 18 16:55:06 PDT 2009</t>
  </si>
  <si>
    <t xml:space="preserve">nuuu! Is that a patch of blue sky i see?! </t>
  </si>
  <si>
    <t>Thu Jun 18 16:55:07 PDT 2009</t>
  </si>
  <si>
    <t>AmberRose319</t>
  </si>
  <si>
    <t>locked out of my house...  goin to the square!</t>
  </si>
  <si>
    <t>Thu Jun 18 16:55:08 PDT 2009</t>
  </si>
  <si>
    <t xml:space="preserve">@iPinkyx3 omg! I am sorry. Hope you're ok </t>
  </si>
  <si>
    <t>Thu Jun 18 16:55:09 PDT 2009</t>
  </si>
  <si>
    <t>@BRITkneeB I thought I was the only 1 wit the @stephjonesmusic sampler  I feel so not as special anymore lol, well at least mine's signed</t>
  </si>
  <si>
    <t>Thu Jun 18 16:55:11 PDT 2009</t>
  </si>
  <si>
    <t>@felixthecat12b that makes me sad. just like how aag kicking over a mex. fruit stand makes me sad.  is she ok? what happened to her ride?</t>
  </si>
  <si>
    <t>Thu Jun 18 16:55:14 PDT 2009</t>
  </si>
  <si>
    <t>ginainmo</t>
  </si>
  <si>
    <t>@EllenFans I wish I could go!!!! Never been on a cruise but there is no way we can afford it.   Play a hand of poker for me...sniff sniff</t>
  </si>
  <si>
    <t xml:space="preserve">@BrittaniTaylor http://twitpic.com/7pyqu - Mean! </t>
  </si>
  <si>
    <t>Thu Jun 18 16:55:17 PDT 2009</t>
  </si>
  <si>
    <t>jessfrey</t>
  </si>
  <si>
    <t xml:space="preserve">@babicakes231 baking cookies sounds so good right now. wish i could have come over but i have tons of stuff to do around the house </t>
  </si>
  <si>
    <t>Thu Jun 18 16:55:19 PDT 2009</t>
  </si>
  <si>
    <t>x_hunniebrown</t>
  </si>
  <si>
    <t xml:space="preserve">OMGG im soooooo hype twitters; this shithole is acting like an ass tho. SMH. he kinda ruined my goood mood </t>
  </si>
  <si>
    <t>Thu Jun 18 16:55:21 PDT 2009</t>
  </si>
  <si>
    <t>RENSHELL</t>
  </si>
  <si>
    <t xml:space="preserve">@MadMonza Hi Eden,your pic is now coming up all green..Does this mean you have blocked me </t>
  </si>
  <si>
    <t>Thu Jun 18 16:55:24 PDT 2009</t>
  </si>
  <si>
    <t>CMooreEvil</t>
  </si>
  <si>
    <t xml:space="preserve">Just finished creating backgrounds for www.twitter.com/wdhafm &amp;amp; www.twitter.com/cmooreevil.  If only that mattered to anyone </t>
  </si>
  <si>
    <t>Thu Jun 18 16:55:25 PDT 2009</t>
  </si>
  <si>
    <t>k_banks00</t>
  </si>
  <si>
    <t xml:space="preserve">@witchfic I am feeling a little sad! I am pretty sure you left me out of that update announcement! </t>
  </si>
  <si>
    <t>Thu Jun 18 16:55:28 PDT 2009</t>
  </si>
  <si>
    <t>@lulu_nadine haha it's 100 right now.  what about you?</t>
  </si>
  <si>
    <t>Wut da fug. Why is the weather so gross? Sister's leavin' to Chi-town tomahrow  Booo. Gonna be so bored for the next month. Nahtttt.</t>
  </si>
  <si>
    <t>Thu Jun 18 16:55:31 PDT 2009</t>
  </si>
  <si>
    <t xml:space="preserve">UGH I just can't figure out a color to make my logo &amp;quot;name&amp;quot; so you can see it - pink, white, and purple just don't work </t>
  </si>
  <si>
    <t>Thu Jun 18 16:55:32 PDT 2009</t>
  </si>
  <si>
    <t xml:space="preserve">man I wish I cud go to the Greek Picnic this weekend </t>
  </si>
  <si>
    <t xml:space="preserve">I need a friend right now </t>
  </si>
  <si>
    <t>Thu Jun 18 16:55:36 PDT 2009</t>
  </si>
  <si>
    <t xml:space="preserve">@sarahBOOMtonin Yes!  Doug Benson!  I didn't see your response.  </t>
  </si>
  <si>
    <t>Thu Jun 18 16:55:37 PDT 2009</t>
  </si>
  <si>
    <t>psychoSpaRkleZ</t>
  </si>
  <si>
    <t>@maxflock Hey does Total have a twitter? Cuz he is awesome, but I can't find his twitter  Lemme know plz!!!</t>
  </si>
  <si>
    <t>rachelopoly</t>
  </si>
  <si>
    <t xml:space="preserve">@JaimeRogers oh boy you are cranky!! poor pale Jaime. Your skin probably matches mine, if that makes you feel better </t>
  </si>
  <si>
    <t>Thu Jun 18 16:55:38 PDT 2009</t>
  </si>
  <si>
    <t>cormac616</t>
  </si>
  <si>
    <t xml:space="preserve">no one wants to trade my virtua tennis for infamous </t>
  </si>
  <si>
    <t>DaveChung</t>
  </si>
  <si>
    <t xml:space="preserve">@robtendick probably a good idea. I sync-ed last night and seems like all is well, but I just got caught up in the hype </t>
  </si>
  <si>
    <t>FourThousand</t>
  </si>
  <si>
    <t xml:space="preserve">Danny had this great idea for doing a travel guide for people who want more than lonely planet - http://atlasobscura.com/ beat him to it </t>
  </si>
  <si>
    <t>Thu Jun 18 16:55:39 PDT 2009</t>
  </si>
  <si>
    <t>odman03</t>
  </si>
  <si>
    <t xml:space="preserve">From a twentyK credit limit to a thousand. what a gay day! </t>
  </si>
  <si>
    <t>ashikuzzaman</t>
  </si>
  <si>
    <t xml:space="preserve">Does software development means meeting and meeting? </t>
  </si>
  <si>
    <t>Thu Jun 18 16:55:41 PDT 2009</t>
  </si>
  <si>
    <t>Angela5379</t>
  </si>
  <si>
    <t xml:space="preserve">ready to give Leah some lard, so she'll fatten up some. She seems so skinny. </t>
  </si>
  <si>
    <t>Thu Jun 18 16:55:43 PDT 2009</t>
  </si>
  <si>
    <t xml:space="preserve">OK... it's JUNE!!!... this is some really yucky weather </t>
  </si>
  <si>
    <t>Thu Jun 18 16:55:46 PDT 2009</t>
  </si>
  <si>
    <t>bleachedlabel</t>
  </si>
  <si>
    <t xml:space="preserve">is looking for a new firewire interface.  The Focusrite Saffire LE did me dirty. </t>
  </si>
  <si>
    <t>Thu Jun 18 16:55:45 PDT 2009</t>
  </si>
  <si>
    <t>revgroove</t>
  </si>
  <si>
    <t xml:space="preserve">This phone is DONE...if you need to reach me, you can call, but don't leave vm, and don't text. FB or Twitter until further notice... </t>
  </si>
  <si>
    <t xml:space="preserve">@carriee93 me too </t>
  </si>
  <si>
    <t>Thu Jun 18 16:55:47 PDT 2009</t>
  </si>
  <si>
    <t>billpetrin</t>
  </si>
  <si>
    <t xml:space="preserve">Dang- @LennyKravitz rocks. I had one chance to see him with my wife 10 years ago and the show was cancelled cuz he was sick...had 2nd row </t>
  </si>
  <si>
    <t>Thu Jun 18 16:55:49 PDT 2009</t>
  </si>
  <si>
    <t>heatherleaa</t>
  </si>
  <si>
    <t xml:space="preserve">like, hates you? </t>
  </si>
  <si>
    <t>oh hey look, this Guinness has a shamrock on top! (sorry, @tameraclark  )</t>
  </si>
  <si>
    <t>Thu Jun 18 16:55:50 PDT 2009</t>
  </si>
  <si>
    <t xml:space="preserve">i need a nap ... but i cant </t>
  </si>
  <si>
    <t>Thu Jun 18 16:55:51 PDT 2009</t>
  </si>
  <si>
    <t xml:space="preserve">@Lethaldread I don't know what 1 vs 100 is </t>
  </si>
  <si>
    <t>Thu Jun 18 16:55:52 PDT 2009</t>
  </si>
  <si>
    <t xml:space="preserve">Rushing to clean up my desktop/work area before our Chair arrives </t>
  </si>
  <si>
    <t>Thu Jun 18 16:55:53 PDT 2009</t>
  </si>
  <si>
    <t>Naptime over... Punk a*s kids outside my window  grrrr. Need to cook dinner.</t>
  </si>
  <si>
    <t>So... thoughts are w/my brother, my sis-in-law and the three little boys they have at home.   Hopefully she'll be ok.</t>
  </si>
  <si>
    <t xml:space="preserve">nicole i miss you so much please don't change i don't want that you became a plastic girl </t>
  </si>
  <si>
    <t>Thu Jun 18 16:55:55 PDT 2009</t>
  </si>
  <si>
    <t>@rikkurocks I watch in youtube, or online  is airing in japan, tv tokyo i think, all mondays</t>
  </si>
  <si>
    <t>Thu Jun 18 16:56:24 PDT 2009</t>
  </si>
  <si>
    <t>Afreen26</t>
  </si>
  <si>
    <t xml:space="preserve">Just Chillin Schools almost DONE </t>
  </si>
  <si>
    <t>Thu Jun 18 16:56:28 PDT 2009</t>
  </si>
  <si>
    <t xml:space="preserve">Just got off the ph to my bff, he is having a hard time </t>
  </si>
  <si>
    <t>Thu Jun 18 16:56:29 PDT 2009</t>
  </si>
  <si>
    <t>@PhilHarrison  no ID- but she didnt let me email photos   we go to Kaiser so I emailed the dr a description &amp;amp; she was satisfied</t>
  </si>
  <si>
    <t>Thu Jun 18 16:56:31 PDT 2009</t>
  </si>
  <si>
    <t xml:space="preserve">Carnival food isn't the greatest, sore tummy </t>
  </si>
  <si>
    <t>KTCupcake00</t>
  </si>
  <si>
    <t>payless suck DICK.  katiecupcake</t>
  </si>
  <si>
    <t>Thu Jun 18 16:56:33 PDT 2009</t>
  </si>
  <si>
    <t xml:space="preserve">mann ma stomach hurt . baaaaad . and i still got another 30 mins for i go bck homee </t>
  </si>
  <si>
    <t>Thu Jun 18 16:56:37 PDT 2009</t>
  </si>
  <si>
    <t xml:space="preserve">@KicksandChicks sorry moms took the keys to the car til i clean it out and put my tag on the back instead of in my window </t>
  </si>
  <si>
    <t>Thu Jun 18 16:56:39 PDT 2009</t>
  </si>
  <si>
    <t>Twinnadryl</t>
  </si>
  <si>
    <t xml:space="preserve">Just a lil over 400 pounds on the leg press today! Got damn I'm hurtin!!!! </t>
  </si>
  <si>
    <t xml:space="preserve">@veeriwhoa me too. i miss you V </t>
  </si>
  <si>
    <t>Thu Jun 18 16:56:40 PDT 2009</t>
  </si>
  <si>
    <t>joanna_arcos</t>
  </si>
  <si>
    <t xml:space="preserve">im sad. i still dont buy Lines, Vynes and Trying times... </t>
  </si>
  <si>
    <t>Thu Jun 18 16:56:44 PDT 2009</t>
  </si>
  <si>
    <t>@regizide and @sizesexy  i miss you Guys.... The carne asada times too :')</t>
  </si>
  <si>
    <t>Thu Jun 18 16:56:45 PDT 2009</t>
  </si>
  <si>
    <t>JoshuaCaboose</t>
  </si>
  <si>
    <t xml:space="preserve">The elite 4 stole my ideas for pokemon teams... </t>
  </si>
  <si>
    <t xml:space="preserve">this rain really does something to you! </t>
  </si>
  <si>
    <t>Thu Jun 18 16:56:48 PDT 2009</t>
  </si>
  <si>
    <t>Am goin to sleeeeppp! Got 6th form in the morning then work!  I hate fridayys !! Night night twitter xx</t>
  </si>
  <si>
    <t>Thu Jun 18 16:56:49 PDT 2009</t>
  </si>
  <si>
    <t>I'm Seriously Dying With Hay-Fever  Not Good  The Pollen In This Country is Too High lol</t>
  </si>
  <si>
    <t>ZenBubble</t>
  </si>
  <si>
    <t>Thu Jun 18 16:56:56 PDT 2009</t>
  </si>
  <si>
    <t>raadsel</t>
  </si>
  <si>
    <t xml:space="preserve">having a very quick twitter-break, in 10 minutes it's back to the books </t>
  </si>
  <si>
    <t>Thu Jun 18 16:56:59 PDT 2009</t>
  </si>
  <si>
    <t>jada_07</t>
  </si>
  <si>
    <t xml:space="preserve">Man... wrong timing is no fun. </t>
  </si>
  <si>
    <t>mi11er220</t>
  </si>
  <si>
    <t xml:space="preserve">My big oaf of a dog might have to get put down due to the tumor in his leg </t>
  </si>
  <si>
    <t>King1and</t>
  </si>
  <si>
    <t xml:space="preserve">Bugger, only one more day of my holiday left </t>
  </si>
  <si>
    <t>sonnyx77</t>
  </si>
  <si>
    <t xml:space="preserve">boreddd so i made a twitter </t>
  </si>
  <si>
    <t>Thu Jun 18 16:57:01 PDT 2009</t>
  </si>
  <si>
    <t xml:space="preserve">@johnjpark I hate it out here </t>
  </si>
  <si>
    <t>Thu Jun 18 16:57:05 PDT 2009</t>
  </si>
  <si>
    <t xml:space="preserve">@ryankiros Go figure, you'll be back in the mitten the day after I leave on vacations. i don't like missing you so much!!! </t>
  </si>
  <si>
    <t xml:space="preserve">ahh my earphones broke </t>
  </si>
  <si>
    <t xml:space="preserve">@PRI Unfortunately it doesn't seem to be available. Tried unsuccessfully to watch it yesterday, and today the instant-play option is gone </t>
  </si>
  <si>
    <t>Thu Jun 18 16:57:07 PDT 2009</t>
  </si>
  <si>
    <t xml:space="preserve">@truffle_shuffle He was really hot in the movie. But when I see pics of him...I feel nothing </t>
  </si>
  <si>
    <t>@GangStarrGirl @djt_elle oh boy  haha HoneyDippers its the name of my band lol</t>
  </si>
  <si>
    <t>Thu Jun 18 16:57:08 PDT 2009</t>
  </si>
  <si>
    <t>Ree7239</t>
  </si>
  <si>
    <t xml:space="preserve">Wish I hadn't been so productive yesterday...now I have nothin to do </t>
  </si>
  <si>
    <t>Thu Jun 18 16:57:09 PDT 2009</t>
  </si>
  <si>
    <t>omgitsjuana</t>
  </si>
  <si>
    <t xml:space="preserve">I'm so upset, like ugh. At least i can see him tomorrow </t>
  </si>
  <si>
    <t>Thu Jun 18 16:57:12 PDT 2009</t>
  </si>
  <si>
    <t xml:space="preserve">@alina21 Am sorry am at my grans and my aunts internet isnt working </t>
  </si>
  <si>
    <t>Thu Jun 18 16:57:18 PDT 2009</t>
  </si>
  <si>
    <t>@ogeezitzmatt i want my snow white burger  sad day..</t>
  </si>
  <si>
    <t>Thu Jun 18 16:57:19 PDT 2009</t>
  </si>
  <si>
    <t>Not that i play guitar but i'd be well gutted if one of my strings snapped while i was playing on stage  x</t>
  </si>
  <si>
    <t>Thu Jun 18 16:57:20 PDT 2009</t>
  </si>
  <si>
    <t>KC3828</t>
  </si>
  <si>
    <t xml:space="preserve">Missing Athens and all my best friends </t>
  </si>
  <si>
    <t>vanessammm</t>
  </si>
  <si>
    <t xml:space="preserve">fuck my life. I definitely have to retake the written </t>
  </si>
  <si>
    <t xml:space="preserve">wants to be roxie hart </t>
  </si>
  <si>
    <t>Thu Jun 18 16:57:21 PDT 2009</t>
  </si>
  <si>
    <t>tracirai</t>
  </si>
  <si>
    <t xml:space="preserve">@AnimalPlanet I beg to differ, as my boss's puppy chewed up my favorite shoes yesterday at work. </t>
  </si>
  <si>
    <t>shaniquagv</t>
  </si>
  <si>
    <t xml:space="preserve">I'd have a million subscribers and making 17cents off youtube instead of being unemployed, submitting 50 applications a day, and hungry! </t>
  </si>
  <si>
    <t>Thu Jun 18 16:57:23 PDT 2009</t>
  </si>
  <si>
    <t xml:space="preserve">@StillSlippery poor thing  give her my best oooouu I just thought... can the liquid be wine???? </t>
  </si>
  <si>
    <t>Thu Jun 18 16:57:24 PDT 2009</t>
  </si>
  <si>
    <t>Andy_Allen</t>
  </si>
  <si>
    <t xml:space="preserve">@johngoldsby Darn, Blue Dahlia You-Tube link doesn't seem to work for me, John. </t>
  </si>
  <si>
    <t>Thu Jun 18 16:57:27 PDT 2009</t>
  </si>
  <si>
    <t>white_spyder</t>
  </si>
  <si>
    <t xml:space="preserve">After Luke kills the rancor, the trainer guy crying is like the saddest thing ever! </t>
  </si>
  <si>
    <t xml:space="preserve">@BrendanPoston seriously? i am so sorry dude. </t>
  </si>
  <si>
    <t>Thu Jun 18 16:57:28 PDT 2009</t>
  </si>
  <si>
    <t xml:space="preserve">why am I not getting @MSamateurradio's tweets? </t>
  </si>
  <si>
    <t>Thu Jun 18 16:57:29 PDT 2009</t>
  </si>
  <si>
    <t>@microsoft_cares  it works sometimes and not others... but regarding your question i have no idea    works through a proxy though</t>
  </si>
  <si>
    <t>Thu Jun 18 16:57:30 PDT 2009</t>
  </si>
  <si>
    <t>@JillMac78 I can hear 107.1 out hear and it does seem they play the same songs all the time  Not cool.</t>
  </si>
  <si>
    <t>Thu Jun 18 16:57:31 PDT 2009</t>
  </si>
  <si>
    <t>I can't stand when I am woken up  much as I love my babe - our schedules r always off lol</t>
  </si>
  <si>
    <t>Thu Jun 18 16:57:32 PDT 2009</t>
  </si>
  <si>
    <t>@truffle_shuffle You just made Ewan cry  lol</t>
  </si>
  <si>
    <t>Thu Jun 18 16:57:34 PDT 2009</t>
  </si>
  <si>
    <t>lizhaag</t>
  </si>
  <si>
    <t xml:space="preserve">Last day of the first class I ever taught </t>
  </si>
  <si>
    <t>Thu Jun 18 16:57:35 PDT 2009</t>
  </si>
  <si>
    <t xml:space="preserve">I am so sleepy </t>
  </si>
  <si>
    <t>Thu Jun 18 16:57:36 PDT 2009</t>
  </si>
  <si>
    <t>Edzos_Cupcake</t>
  </si>
  <si>
    <t xml:space="preserve">Where is the SUN?!?! This summer is not a Sunny Summer in NY   </t>
  </si>
  <si>
    <t>Thu Jun 18 16:57:40 PDT 2009</t>
  </si>
  <si>
    <t>Listener15</t>
  </si>
  <si>
    <t>commasplice103 no clue  I really wish I had an iPhone now. It's lonely enough here at night with power when I can talk with people</t>
  </si>
  <si>
    <t>Thu Jun 18 16:57:41 PDT 2009</t>
  </si>
  <si>
    <t xml:space="preserve">just had a really tiring day </t>
  </si>
  <si>
    <t>Thu Jun 18 16:57:43 PDT 2009</t>
  </si>
  <si>
    <t>LiteSkinBarbee</t>
  </si>
  <si>
    <t xml:space="preserve">@VitaMorte work </t>
  </si>
  <si>
    <t>EdwardCullen_96</t>
  </si>
  <si>
    <t xml:space="preserve">I have 2 followers that i dont even know whu they are there but they are and i am not sure how to remove them  i dont like it </t>
  </si>
  <si>
    <t>Thu Jun 18 16:57:44 PDT 2009</t>
  </si>
  <si>
    <t>malynnemagic</t>
  </si>
  <si>
    <t xml:space="preserve">ate all the cookies in one go </t>
  </si>
  <si>
    <t>Thu Jun 18 16:57:45 PDT 2009</t>
  </si>
  <si>
    <t>@JustJayde Well  what are you gonna do?</t>
  </si>
  <si>
    <t>Thu Jun 18 16:57:47 PDT 2009</t>
  </si>
  <si>
    <t xml:space="preserve">@titania1108 No, around the corner from us. Wish we could afford that other one. </t>
  </si>
  <si>
    <t>@iuwii they probably did it on purpose.  So you are a gamer I see?</t>
  </si>
  <si>
    <t>Thu Jun 18 16:57:49 PDT 2009</t>
  </si>
  <si>
    <t>TH3K1D2010</t>
  </si>
  <si>
    <t xml:space="preserve">its h0t af &amp;amp; my ph0ne still 0ff </t>
  </si>
  <si>
    <t>Thu Jun 18 16:57:50 PDT 2009</t>
  </si>
  <si>
    <t>Caymon</t>
  </si>
  <si>
    <t xml:space="preserve">@spinmatt What? How did you get a signed &amp;amp; slipcased cover of Locke &amp;amp; Key? I'm so out of the comics loop </t>
  </si>
  <si>
    <t>Thu Jun 18 16:57:52 PDT 2009</t>
  </si>
  <si>
    <t>couldsaymyname</t>
  </si>
  <si>
    <t>vou dormir, estou cansado  // Goodnight for all and some people in special</t>
  </si>
  <si>
    <t>fuck you final cut. fuck you. The force quit wiped my save file too, backup had 30 mins of edit gone  Anyone have FC probs since update?</t>
  </si>
  <si>
    <t>Thu Jun 18 16:57:54 PDT 2009</t>
  </si>
  <si>
    <t xml:space="preserve">Not gonna lie: Jon &amp;amp; Kate divorcing makes me extremely sad for those gorgeous &amp;amp; adorable as hell kids. </t>
  </si>
  <si>
    <t>Thu Jun 18 16:57:56 PDT 2009</t>
  </si>
  <si>
    <t>@courgamm i can't see the picture  tell me what it is! Hahaha.</t>
  </si>
  <si>
    <t xml:space="preserve">@Maddy2295 you got it &amp;quot;] i feel so ignored now....(ya know) </t>
  </si>
  <si>
    <t>Thu Jun 18 16:57:57 PDT 2009</t>
  </si>
  <si>
    <t>elJC_rebelde</t>
  </si>
  <si>
    <t xml:space="preserve">@rougeloup </t>
  </si>
  <si>
    <t>Thu Jun 18 16:58:23 PDT 2009</t>
  </si>
  <si>
    <t xml:space="preserve">I feel sick  no more food and yager </t>
  </si>
  <si>
    <t>Thu Jun 18 16:58:24 PDT 2009</t>
  </si>
  <si>
    <t xml:space="preserve">oh my! alex is at the other movie! but i have to go to this one! FML! </t>
  </si>
  <si>
    <t>Thu Jun 18 16:58:27 PDT 2009</t>
  </si>
  <si>
    <t xml:space="preserve">yay for my breaks smoking like they're on fire!!! guess I am without my beloved subaru for a day or 2 - have to drive a pt cruiser - yuk </t>
  </si>
  <si>
    <t>Thu Jun 18 16:58:28 PDT 2009</t>
  </si>
  <si>
    <t>@_Greyson_Rose_ (Nor can I. Bastards.  )</t>
  </si>
  <si>
    <t>Thu Jun 18 16:58:29 PDT 2009</t>
  </si>
  <si>
    <t>@charltonbrooker I already have 67 of those  LAME</t>
  </si>
  <si>
    <t>crocwatcher</t>
  </si>
  <si>
    <t xml:space="preserve">I am so bummed. The cat who adopted me 3 weeks ago had an owner. They just came and got her...   Maybe she will come back! </t>
  </si>
  <si>
    <t>Thu Jun 18 16:58:31 PDT 2009</t>
  </si>
  <si>
    <t xml:space="preserve">@WantToBeHaunted obviously i fail. </t>
  </si>
  <si>
    <t>Thu Jun 18 16:58:32 PDT 2009</t>
  </si>
  <si>
    <t xml:space="preserve">i always wait too long to get tickets for shows </t>
  </si>
  <si>
    <t>Thu Jun 18 16:58:34 PDT 2009</t>
  </si>
  <si>
    <t>megan1073</t>
  </si>
  <si>
    <t xml:space="preserve">@josh1015 aw britneyfuckvids stopped following you </t>
  </si>
  <si>
    <t xml:space="preserve">@obox This news is depressing </t>
  </si>
  <si>
    <t>Thu Jun 18 16:58:35 PDT 2009</t>
  </si>
  <si>
    <t>sprouseyj37</t>
  </si>
  <si>
    <t>@DonnieWahlberg Please dont go.  Dont want to think about &amp;quot;the last time&amp;quot;</t>
  </si>
  <si>
    <t>LynZLeigh</t>
  </si>
  <si>
    <t>I have to put in my two weeks notice tomorrow. I'm scared! I don't like to disappoint people.  Advice from the peanut gallery??</t>
  </si>
  <si>
    <t>Thu Jun 18 16:58:36 PDT 2009</t>
  </si>
  <si>
    <t>michellebrice</t>
  </si>
  <si>
    <t xml:space="preserve">is going to read about the history of espionage.. or maybe about new venture startup- i have a lot to read unfort. none will be for fun </t>
  </si>
  <si>
    <t>Thu Jun 18 16:58:37 PDT 2009</t>
  </si>
  <si>
    <t xml:space="preserve">My dad doesnt love me he didnt buy me chips </t>
  </si>
  <si>
    <t>pandabugs</t>
  </si>
  <si>
    <t xml:space="preserve">@aamirica you are so lucky. i get muscle cramps from chasing kids tonight </t>
  </si>
  <si>
    <t>Thu Jun 18 16:58:38 PDT 2009</t>
  </si>
  <si>
    <t xml:space="preserve">Had a great day with the bf. Lunch, shopping at Camarillo, but skipped Hangover. He had to go back to work .. sucks .. </t>
  </si>
  <si>
    <t xml:space="preserve">Nobody wants to go? I have to go by myself? My mom and Conner are going to see Night at the museum so I'll be alone </t>
  </si>
  <si>
    <t>Thu Jun 18 16:58:39 PDT 2009</t>
  </si>
  <si>
    <t xml:space="preserve">@cybersly i know dont hit me </t>
  </si>
  <si>
    <t>Thu Jun 18 16:58:41 PDT 2009</t>
  </si>
  <si>
    <t>umadcuzimstylin</t>
  </si>
  <si>
    <t>@aplusk fuck you @markhoppus &amp;lt;3s @lttheninja mma  @hoodlum12 cake later  @TomDelonge im on Mod blast yeah thats all i tweet haha fuck you.</t>
  </si>
  <si>
    <t>Thu Jun 18 16:58:43 PDT 2009</t>
  </si>
  <si>
    <t xml:space="preserve">@haleyxfax at least your phone didn't get stoled... mine did </t>
  </si>
  <si>
    <t xml:space="preserve">People who say pad thai wrong upset me. </t>
  </si>
  <si>
    <t>Thu Jun 18 16:58:48 PDT 2009</t>
  </si>
  <si>
    <t xml:space="preserve">morning Bandung! As much as i love the city, i don't like the hotel i'm staying in, uncomfy </t>
  </si>
  <si>
    <t>Thu Jun 18 16:58:47 PDT 2009</t>
  </si>
  <si>
    <t>raul_america</t>
  </si>
  <si>
    <t>WHY did RBD spilt up best Mexican pop group every !!!!!  so random!!</t>
  </si>
  <si>
    <t xml:space="preserve">#ihate that old lady in the Wal-Mart commercials with the big teeth.  lmao!!! Not really... she just irks me. Awww... </t>
  </si>
  <si>
    <t>@jessestrada yes, we need our date! It's my fault - this week has drained every ounce of energy.  Next week! #awesomehr</t>
  </si>
  <si>
    <t>Thu Jun 18 16:58:50 PDT 2009</t>
  </si>
  <si>
    <t>IvyZerbel</t>
  </si>
  <si>
    <t xml:space="preserve">Suck aku cornet  miss baby dracula although he just sent me home </t>
  </si>
  <si>
    <t xml:space="preserve">Fuck my face is swollen... Bad times </t>
  </si>
  <si>
    <t>Thu Jun 18 16:58:53 PDT 2009</t>
  </si>
  <si>
    <t>andrearose06</t>
  </si>
  <si>
    <t xml:space="preserve">upset bc there are so many bad drivers out on the road today!! </t>
  </si>
  <si>
    <t>Thu Jun 18 16:58:54 PDT 2009</t>
  </si>
  <si>
    <t xml:space="preserve">i just want to danceee but i feel so oddly sick! </t>
  </si>
  <si>
    <t>Thu Jun 18 16:58:55 PDT 2009</t>
  </si>
  <si>
    <t xml:space="preserve">I'm loving the whole 'green overlay layer' thing but let's be honest for 1 sec, it looks like somebody vomited(?) all over Twitter </t>
  </si>
  <si>
    <t>Thu Jun 18 16:58:57 PDT 2009</t>
  </si>
  <si>
    <t xml:space="preserve">Freaking A my head hurts </t>
  </si>
  <si>
    <t>Fearlessly13</t>
  </si>
  <si>
    <t xml:space="preserve">@Abbsies I hate eating fish but they are fun to hold. Then they die </t>
  </si>
  <si>
    <t>Thu Jun 18 16:58:59 PDT 2009</t>
  </si>
  <si>
    <t xml:space="preserve">@rgoodchild link doesn't work Rachel </t>
  </si>
  <si>
    <t>Thu Jun 18 16:59:03 PDT 2009</t>
  </si>
  <si>
    <t xml:space="preserve">Ah at last today is the last day I shall Have my cellular phone! </t>
  </si>
  <si>
    <t>Thu Jun 18 16:59:05 PDT 2009</t>
  </si>
  <si>
    <t xml:space="preserve">@CoreyDTT  That didn't come out right.... did it </t>
  </si>
  <si>
    <t>Thu Jun 18 16:59:06 PDT 2009</t>
  </si>
  <si>
    <t>@Ramz_the_DawnMC yes i do  lol im a piece of work!</t>
  </si>
  <si>
    <t>Thu Jun 18 16:59:07 PDT 2009</t>
  </si>
  <si>
    <t>WoopitsTasnuba</t>
  </si>
  <si>
    <t>Hilmi is a pig  he ate mii yummy sandwhich &amp;gt;:C</t>
  </si>
  <si>
    <t>Kat_Rod</t>
  </si>
  <si>
    <t>@thenameisEMZ  dont rub it in! its not my fault I was  born an albino.</t>
  </si>
  <si>
    <t xml:space="preserve">Lunch time is over. </t>
  </si>
  <si>
    <t>Thu Jun 18 16:59:09 PDT 2009</t>
  </si>
  <si>
    <t>picktang</t>
  </si>
  <si>
    <t xml:space="preserve">@Miss604 i can't make it but i thought i'd @ you anyway. </t>
  </si>
  <si>
    <t xml:space="preserve">@cassiduncan yeah? have you not seen the newest nevermind the buzzcocks? he's been gone for a whole series </t>
  </si>
  <si>
    <t>drzgliljenny</t>
  </si>
  <si>
    <t>@Wilgrid awww you did ? aright sure i will let her know! i wanna see you so badlyy!  !</t>
  </si>
  <si>
    <t>Thu Jun 18 16:59:12 PDT 2009</t>
  </si>
  <si>
    <t>Swdragoon</t>
  </si>
  <si>
    <t xml:space="preserve">shild not working outthe way i want </t>
  </si>
  <si>
    <t>Thu Jun 18 16:59:14 PDT 2009</t>
  </si>
  <si>
    <t>moonlight86</t>
  </si>
  <si>
    <t xml:space="preserve">is really feeling sorry for robert pattinson! </t>
  </si>
  <si>
    <t>Thu Jun 18 16:59:15 PDT 2009</t>
  </si>
  <si>
    <t xml:space="preserve">boooo the new G1 does not have cupcake yet </t>
  </si>
  <si>
    <t>ParkersParlour</t>
  </si>
  <si>
    <t xml:space="preserve">cleaning... what fun. </t>
  </si>
  <si>
    <t>Thu Jun 18 16:59:16 PDT 2009</t>
  </si>
  <si>
    <t>allyyyx3</t>
  </si>
  <si>
    <t>english exam tomorrow, hopefully i pass  hanging out with scott after..then working..then who knows. lets make plans &amp;lt;3</t>
  </si>
  <si>
    <t>Thu Jun 18 16:59:20 PDT 2009</t>
  </si>
  <si>
    <t>no_class_cass</t>
  </si>
  <si>
    <t xml:space="preserve">still very sad about my piercings. </t>
  </si>
  <si>
    <t>Thu Jun 18 16:59:22 PDT 2009</t>
  </si>
  <si>
    <t>@July20_2011 i have to work  when r u going?</t>
  </si>
  <si>
    <t>Thu Jun 18 16:59:23 PDT 2009</t>
  </si>
  <si>
    <t xml:space="preserve">Resigned my o-line. Time to move on I think </t>
  </si>
  <si>
    <t>Thu Jun 18 16:59:25 PDT 2009</t>
  </si>
  <si>
    <t xml:space="preserve">Beautiful Friday today. Too bad I'll be stuck inside for most of it </t>
  </si>
  <si>
    <t>Thu Jun 18 16:59:27 PDT 2009</t>
  </si>
  <si>
    <t xml:space="preserve">@TheBrite1 OOOHHH I HEAR THAT..IM ON IT BAYYBEEE!!! WAT U DOIN I MISS UR ASS </t>
  </si>
  <si>
    <t>Thu Jun 18 16:59:29 PDT 2009</t>
  </si>
  <si>
    <t xml:space="preserve">Back home from what I think was the longest coach pitch game ever and we have make up games tomorrow night and Saturday morning </t>
  </si>
  <si>
    <t>MollyTette</t>
  </si>
  <si>
    <t xml:space="preserve">I'M GOING TO GO CRAZY. I cannot live with my OK button malfunctioning </t>
  </si>
  <si>
    <t>Thu Jun 18 16:59:30 PDT 2009</t>
  </si>
  <si>
    <t>@sofuknhollywood No  not on me. plus its waaaaaaaaaaaaay too africa outside lately. I can't stand heat..it turns me into mini hulk grr lol</t>
  </si>
  <si>
    <t>Thu Jun 18 16:59:31 PDT 2009</t>
  </si>
  <si>
    <t>@lauraily Im in all day too, im getting so bored but till I find a flat I dont wanna get myself  doing something else  got nething to do?</t>
  </si>
  <si>
    <t>Thu Jun 18 16:59:34 PDT 2009</t>
  </si>
  <si>
    <t xml:space="preserve">DoIN A Double @ wrk....tired as Hell....Ill be off @ 1130 </t>
  </si>
  <si>
    <t>Thu Jun 18 16:59:35 PDT 2009</t>
  </si>
  <si>
    <t xml:space="preserve">@JohnnyJonas whats wrong </t>
  </si>
  <si>
    <t>PrincessSiobhan</t>
  </si>
  <si>
    <t xml:space="preserve">is proper fed up </t>
  </si>
  <si>
    <t>Thu Jun 18 16:59:36 PDT 2009</t>
  </si>
  <si>
    <t>Unlucky17</t>
  </si>
  <si>
    <t xml:space="preserve">OMG Tennessee is so hot. Hot. So hot </t>
  </si>
  <si>
    <t>Thu Jun 18 16:59:37 PDT 2009</t>
  </si>
  <si>
    <t>3OH3princess</t>
  </si>
  <si>
    <t>Thu Jun 18 16:59:40 PDT 2009</t>
  </si>
  <si>
    <t xml:space="preserve">@Lynnn87 ohhh babysitting..  yeah me too for a day.  i recorded some vids of it on FB too..  i miss them though... </t>
  </si>
  <si>
    <t>Thu Jun 18 16:59:46 PDT 2009</t>
  </si>
  <si>
    <t>@ParisCarney hello gorgeous...i hear ur getting good weather! NY's cold and wet right now  &amp;lt;33</t>
  </si>
  <si>
    <t>Thu Jun 18 16:59:47 PDT 2009</t>
  </si>
  <si>
    <t xml:space="preserve">I miss @eroticstereo so damn much </t>
  </si>
  <si>
    <t>Thu Jun 18 16:59:51 PDT 2009</t>
  </si>
  <si>
    <t>@babypotbelly western's gone! hospital was crazy competitive this yr. I dnt know if any metro will make 3rd rnd.  where's the comm?</t>
  </si>
  <si>
    <t>Thu Jun 18 16:59:52 PDT 2009</t>
  </si>
  <si>
    <t>kidearstime</t>
  </si>
  <si>
    <t xml:space="preserve">@TayiaBaybie no I hade to go out in the fucking rain I was so tight </t>
  </si>
  <si>
    <t>Thu Jun 18 16:59:53 PDT 2009</t>
  </si>
  <si>
    <t>hp4ever13</t>
  </si>
  <si>
    <t xml:space="preserve">Dance tonight I HATE MAKEUP!! It doesn't come off and makes me look wierd. </t>
  </si>
  <si>
    <t>Thu Jun 18 16:59:54 PDT 2009</t>
  </si>
  <si>
    <t xml:space="preserve">makes even the most exciting thing I might do today seem mundane </t>
  </si>
  <si>
    <t>Thu Jun 18 16:59:55 PDT 2009</t>
  </si>
  <si>
    <t xml:space="preserve">Jessica, I just got punched in the face by erica </t>
  </si>
  <si>
    <t>Thu Jun 18 16:59:56 PDT 2009</t>
  </si>
  <si>
    <t xml:space="preserve">12 and a half hours on and I'm still at work. Plan to come back in at 7 too. </t>
  </si>
  <si>
    <t>Thu Jun 18 16:59:57 PDT 2009</t>
  </si>
  <si>
    <t xml:space="preserve">needs to turn of my phone so it doesnt die!! </t>
  </si>
  <si>
    <t>Thu Jun 18 16:59:58 PDT 2009</t>
  </si>
  <si>
    <t xml:space="preserve">Ugh, I really want to win the ticket to bowl with Dear and the Headlights but I don't have the $ to keep bidding. </t>
  </si>
  <si>
    <t>Thu Jun 18 16:59:59 PDT 2009</t>
  </si>
  <si>
    <t>@AK618 no, I've missed 9  1 for a wedding, 1 for school, 6 for Peru :'( and yesterday's for summer camp (basically work)</t>
  </si>
  <si>
    <t>Thu Jun 18 17:00:29 PDT 2009</t>
  </si>
  <si>
    <t>@dukkrogers Ahahah, pfffff dont even remember me! I see how you are  haha Just kiddinngg.</t>
  </si>
  <si>
    <t>Thu Jun 18 17:00:32 PDT 2009</t>
  </si>
  <si>
    <t>jamesela78</t>
  </si>
  <si>
    <t xml:space="preserve">Ex's house broken into...they can't find my cat. Am very worried. </t>
  </si>
  <si>
    <t>Thu Jun 18 17:00:33 PDT 2009</t>
  </si>
  <si>
    <t xml:space="preserve">Damn , you can't follow yourself </t>
  </si>
  <si>
    <t>Thu Jun 18 17:00:34 PDT 2009</t>
  </si>
  <si>
    <t xml:space="preserve">Belly is in pain. </t>
  </si>
  <si>
    <t>Thu Jun 18 17:00:36 PDT 2009</t>
  </si>
  <si>
    <t xml:space="preserve">@ my cousins high school graduation. She'll be leaving for columbia university soon </t>
  </si>
  <si>
    <t>Thu Jun 18 17:00:37 PDT 2009</t>
  </si>
  <si>
    <t xml:space="preserve">Fish fail day #2 </t>
  </si>
  <si>
    <t>Thu Jun 18 17:00:38 PDT 2009</t>
  </si>
  <si>
    <t xml:space="preserve">@microlove What's wrong? </t>
  </si>
  <si>
    <t>Thu Jun 18 17:00:42 PDT 2009</t>
  </si>
  <si>
    <t>dagenhamkellee</t>
  </si>
  <si>
    <t xml:space="preserve">would like a glass of DIET COKE not Fanta, ughhhh no haz moarz </t>
  </si>
  <si>
    <t xml:space="preserve">@GiinyOjeda I am lost. Please help me find a good home. </t>
  </si>
  <si>
    <t>Thu Jun 18 17:00:45 PDT 2009</t>
  </si>
  <si>
    <t xml:space="preserve">@groovyVTmamma oh hells yes.  I have car butt </t>
  </si>
  <si>
    <t>Thu Jun 18 17:00:46 PDT 2009</t>
  </si>
  <si>
    <t>alanreuter</t>
  </si>
  <si>
    <t xml:space="preserve">@scfox leave Kevin alone!  Kevin doesn't deserve to be made fun of like that! </t>
  </si>
  <si>
    <t>Thu Jun 18 17:00:47 PDT 2009</t>
  </si>
  <si>
    <t>handlon</t>
  </si>
  <si>
    <t>Its kinda akward talking 2 marliyn now  'Jeremiah</t>
  </si>
  <si>
    <t xml:space="preserve">And my grandma just called me a boy! </t>
  </si>
  <si>
    <t xml:space="preserve">Hate work. Johnny depp is in chi town tonight and I'm missing all the action </t>
  </si>
  <si>
    <t xml:space="preserve">@Gen215 it looks like I might be cutting it close. June 26-27 is next week </t>
  </si>
  <si>
    <t>I miss @npattee @marinaaaaaaaa and @ggsmalls sooo much! I need to go to the ICC soon  I completely forgot about last weekend</t>
  </si>
  <si>
    <t>Thu Jun 18 17:00:51 PDT 2009</t>
  </si>
  <si>
    <t xml:space="preserve">@Spinjd no! wait! sh!t! </t>
  </si>
  <si>
    <t>Thu Jun 18 17:00:53 PDT 2009</t>
  </si>
  <si>
    <t>@emjay0121 I'm up for it...let's go. Right now. I went in HS but it rained when we got there  I'd love to go back!</t>
  </si>
  <si>
    <t>Thu Jun 18 17:00:54 PDT 2009</t>
  </si>
  <si>
    <t>Scotlass99</t>
  </si>
  <si>
    <t xml:space="preserve">Anyone know where I can get Revlon Colorstay samples? @superficialgirl got some and I asked but she didn't reply  </t>
  </si>
  <si>
    <t>Thu Jun 18 17:00:55 PDT 2009</t>
  </si>
  <si>
    <t xml:space="preserve">Right, definitely away for sleep now, up in 5 hours... </t>
  </si>
  <si>
    <t>Thu Jun 18 17:00:56 PDT 2009</t>
  </si>
  <si>
    <t xml:space="preserve">@TimmyGotSoul LOL...NOPE ALL MINES!!! AND THA FIRST THING IMMA DO IS ORDER N SUM PIZZA BY MY LONESOME </t>
  </si>
  <si>
    <t>Thu Jun 18 17:00:57 PDT 2009</t>
  </si>
  <si>
    <t xml:space="preserve"> My friends come back from stalking the cast af Merlin tomorrow, they got to hug and talk to them! Am jealous! </t>
  </si>
  <si>
    <t>Thu Jun 18 17:00:58 PDT 2009</t>
  </si>
  <si>
    <t xml:space="preserve">@c00rzMcg33 nah girl, that's impossible </t>
  </si>
  <si>
    <t>Thu Jun 18 17:01:00 PDT 2009</t>
  </si>
  <si>
    <t>@HypeDaGreat noo don't gooo..wait for me  I didn't see it</t>
  </si>
  <si>
    <t>Thu Jun 18 17:01:01 PDT 2009</t>
  </si>
  <si>
    <t>@GGGKeri yes she is 24..I am 29..the oldest of the bunch.   aww I loves you! x.</t>
  </si>
  <si>
    <t>hanaitsi</t>
  </si>
  <si>
    <t xml:space="preserve">no weekend </t>
  </si>
  <si>
    <t>Thu Jun 18 17:01:04 PDT 2009</t>
  </si>
  <si>
    <t xml:space="preserve">my dad lied to me-he told me that he went to get my camera and they didnt have it ... and i called them just now and they did </t>
  </si>
  <si>
    <t>Thu Jun 18 17:01:05 PDT 2009</t>
  </si>
  <si>
    <t>equalivent2none</t>
  </si>
  <si>
    <t>@whyh8  thanks 4 making me feel like I'm losing. It don't matter cuz u was here way B4 me and I'm catchin up. So step yo game up boi!</t>
  </si>
  <si>
    <t>Thu Jun 18 17:01:07 PDT 2009</t>
  </si>
  <si>
    <t>Karmalaluna</t>
  </si>
  <si>
    <t xml:space="preserve">@magnuficient Let's hope so! I'm going to miss you </t>
  </si>
  <si>
    <t>Thu Jun 18 17:01:09 PDT 2009</t>
  </si>
  <si>
    <t>londongirll</t>
  </si>
  <si>
    <t>@ben10dio hiiiii Benjamin! I miss you  xxx</t>
  </si>
  <si>
    <t>Thu Jun 18 17:01:08 PDT 2009</t>
  </si>
  <si>
    <t>DIANEISAMILF</t>
  </si>
  <si>
    <t xml:space="preserve">A firefighter was staring at my ass. Too bad it was a woman.  </t>
  </si>
  <si>
    <t>Thu Jun 18 17:01:10 PDT 2009</t>
  </si>
  <si>
    <t>Web526</t>
  </si>
  <si>
    <t xml:space="preserve">Today was brutal </t>
  </si>
  <si>
    <t>Thu Jun 18 17:01:11 PDT 2009</t>
  </si>
  <si>
    <t>dropdeadstefyy</t>
  </si>
  <si>
    <t xml:space="preserve">playing with a lighter again...its all used up. </t>
  </si>
  <si>
    <t>Thu Jun 18 17:01:12 PDT 2009</t>
  </si>
  <si>
    <t>@awesomeful  i'm sorry. ugh parents can be so ridiculous sometimes.</t>
  </si>
  <si>
    <t>Thu Jun 18 17:01:14 PDT 2009</t>
  </si>
  <si>
    <t xml:space="preserve">@kartikshah25 &amp;quot;if uncle allows&amp;quot;. I feel like I'm 16 again </t>
  </si>
  <si>
    <t>Thu Jun 18 17:01:16 PDT 2009</t>
  </si>
  <si>
    <t xml:space="preserve">@JoeyDivision I've had a fever for 3 days already &amp;amp; it won't go away </t>
  </si>
  <si>
    <t>JockNJary</t>
  </si>
  <si>
    <t xml:space="preserve">@MademoisElla still here  omg sorry this was so unexpectedly!! Ugg was lookn forward 2 our hangout </t>
  </si>
  <si>
    <t>@Ma3hem Hahah you can say that again. Puberty sucks  I was lucky and escaped without any BIG problems with acne.</t>
  </si>
  <si>
    <t>Thu Jun 18 17:01:24 PDT 2009</t>
  </si>
  <si>
    <t xml:space="preserve">@Tamwood38 ther problem not mine. &amp;amp; it wasn't even bout me! but it was the final straw anyway so i left. i miss Tallis too </t>
  </si>
  <si>
    <t>Thu Jun 18 17:01:25 PDT 2009</t>
  </si>
  <si>
    <t>alvysh</t>
  </si>
  <si>
    <t>@etarud im in spain... im not that anxious though.. my home button still fucked up.  i hope maybe in the habitat they can fix it</t>
  </si>
  <si>
    <t>Thu Jun 18 17:01:26 PDT 2009</t>
  </si>
  <si>
    <t xml:space="preserve">@Stephgivelas ... two books we read, and yes @taymur i agree with u short storie, i spent a while reading everything last nite! big waste </t>
  </si>
  <si>
    <t>Thu Jun 18 17:01:27 PDT 2009</t>
  </si>
  <si>
    <t>highbrooke</t>
  </si>
  <si>
    <t xml:space="preserve">@rs102390 i miss you brothha </t>
  </si>
  <si>
    <t>Thu Jun 18 17:01:29 PDT 2009</t>
  </si>
  <si>
    <t>paudri</t>
  </si>
  <si>
    <t xml:space="preserve">@pointgirl2013 my mom would just say im lying now she has no trust in me </t>
  </si>
  <si>
    <t>Thu Jun 18 17:01:32 PDT 2009</t>
  </si>
  <si>
    <t>Just found out that in america (&amp;amp; other places) they sell mashed potato @ kfc. Shocking :O! I want mashed potato from kfc  St00pid england</t>
  </si>
  <si>
    <t>vegasgeek</t>
  </si>
  <si>
    <t xml:space="preserve">OK, it's official. Not feeling well and NOT gonna make it out to #bnblv tonight. </t>
  </si>
  <si>
    <t>Thu Jun 18 17:01:33 PDT 2009</t>
  </si>
  <si>
    <t>reallycoldice</t>
  </si>
  <si>
    <t xml:space="preserve">I don't wanna go to work...hurmph! waaaaaahhhh </t>
  </si>
  <si>
    <t>Thu Jun 18 17:01:34 PDT 2009</t>
  </si>
  <si>
    <t xml:space="preserve">North Korea is up to no good.  I hope we are able to resolve the tension...I hope its not as bad as it probably will be. </t>
  </si>
  <si>
    <t>i've lost my awesome list of books, i had to borrow out from the library for fun reading during this break!  i don't know what to do now</t>
  </si>
  <si>
    <t>Thu Jun 18 17:01:37 PDT 2009</t>
  </si>
  <si>
    <t>@pittsmile oh she's visiting!? the chandler place closed down  we gotta find somewhere else</t>
  </si>
  <si>
    <t>Thu Jun 18 17:01:38 PDT 2009</t>
  </si>
  <si>
    <t xml:space="preserve">http://twitpic.com/7r7vj - The grill attacked Daniel. He has no eyebrows left. </t>
  </si>
  <si>
    <t>Alizzo</t>
  </si>
  <si>
    <t xml:space="preserve">Head hurts like the other day... </t>
  </si>
  <si>
    <t>Thu Jun 18 17:01:41 PDT 2009</t>
  </si>
  <si>
    <t>WayneRWSpencer</t>
  </si>
  <si>
    <t>Lost all my Facebook data yesterday   Need to start rebuilding today.</t>
  </si>
  <si>
    <t>Trying to look for discounted tickets for Final Fantasy symphony through UTD, but I really doubt they have it  I really want to go</t>
  </si>
  <si>
    <t>Thu Jun 18 17:01:42 PDT 2009</t>
  </si>
  <si>
    <t>@meroxs86 wish you were going,  &amp;amp; preggers too.</t>
  </si>
  <si>
    <t>Thu Jun 18 17:01:43 PDT 2009</t>
  </si>
  <si>
    <t xml:space="preserve">I just realized my toothpaste= Colgate. And all this while I thought it was Pepsodent!! </t>
  </si>
  <si>
    <t>Thu Jun 18 17:01:44 PDT 2009</t>
  </si>
  <si>
    <t>@spiffychic79 Oh, please tell Hannah we are sorry we didn't send a birthday card.   We have a little thing to send--maybe tomorrow. ILYLC!</t>
  </si>
  <si>
    <t>kaoticrequiem</t>
  </si>
  <si>
    <t>@mcsnacktime Aww... poor Vince.  I'll be your magic food fairy some other time.</t>
  </si>
  <si>
    <t>Thu Jun 18 17:01:45 PDT 2009</t>
  </si>
  <si>
    <t>sdward08</t>
  </si>
  <si>
    <t xml:space="preserve">wish i could be doing something fun but homework it is. ugh.. </t>
  </si>
  <si>
    <t xml:space="preserve">Is it 10 yet?? </t>
  </si>
  <si>
    <t>Thu Jun 18 17:01:46 PDT 2009</t>
  </si>
  <si>
    <t xml:space="preserve">Now i have to go to sleep! Or I will never wake up for work </t>
  </si>
  <si>
    <t>Thu Jun 18 17:01:48 PDT 2009</t>
  </si>
  <si>
    <t>IntoxicatedbyU</t>
  </si>
  <si>
    <t>I think i caught a cold last night.  wish i were tucked in bed instead of at work. Hope it doesn't get busy.</t>
  </si>
  <si>
    <t>Thu Jun 18 17:01:49 PDT 2009</t>
  </si>
  <si>
    <t>SimonAsquith1</t>
  </si>
  <si>
    <t xml:space="preserve">roll on pay day totally skint after spending over Â£150 in the space of 3 days the week before pay day! bad times </t>
  </si>
  <si>
    <t>Thu Jun 18 17:01:50 PDT 2009</t>
  </si>
  <si>
    <t xml:space="preserve">@Hatch61 ... was taking dinner out of the oven.  Have blisters now </t>
  </si>
  <si>
    <t>Thu Jun 18 17:01:51 PDT 2009</t>
  </si>
  <si>
    <t>zzscott</t>
  </si>
  <si>
    <t>What a day... Blog crash  2 hours back up and running http://zzscott.com/blog</t>
  </si>
  <si>
    <t>Thu Jun 18 17:01:57 PDT 2009</t>
  </si>
  <si>
    <t>destineeee56</t>
  </si>
  <si>
    <t xml:space="preserve">Might get the env2 my samsung glyde sucks </t>
  </si>
  <si>
    <t>HiImDani</t>
  </si>
  <si>
    <t>@hellotrishy nawws not during the summer  i asked LOL , and i believe today is the last day for hsm3 too, idk what they are adding next</t>
  </si>
  <si>
    <t>Thu Jun 18 17:01:58 PDT 2009</t>
  </si>
  <si>
    <t>@april_miss yeah I think I have heat stroke from weeding today  thanks babe! Cuddles cure everything!</t>
  </si>
  <si>
    <t>Thu Jun 18 17:01:59 PDT 2009</t>
  </si>
  <si>
    <t xml:space="preserve">Just went to M&amp;amp;M world. Sweetness! Now i gotta go and wash my dance stuff. Fuuuuun... </t>
  </si>
  <si>
    <t>Thu Jun 18 17:02:00 PDT 2009</t>
  </si>
  <si>
    <t>goodbyesounds</t>
  </si>
  <si>
    <t>@midgat0 I TOTALLY WOULD HAVE  im stupid lol</t>
  </si>
  <si>
    <t>Thu Jun 18 17:02:23 PDT 2009</t>
  </si>
  <si>
    <t xml:space="preserve">Had a great day with the bf. Lunch, shopping at Camarillo, but skipped Hangover. He had to go back to work </t>
  </si>
  <si>
    <t>Thu Jun 18 17:02:26 PDT 2009</t>
  </si>
  <si>
    <t xml:space="preserve">@rohan_p The sadder thing is that I found out about it on the television, not the internet. Snuggie has infected the airwaves </t>
  </si>
  <si>
    <t>Thu Jun 18 17:02:27 PDT 2009</t>
  </si>
  <si>
    <t>oombuka88</t>
  </si>
  <si>
    <t xml:space="preserve">@Dadadadavid88 metal sheets..even though they're both shiny and fun to bounce on, they tend to cut and keep you cold at night.. boo them </t>
  </si>
  <si>
    <t>@_bosslady ...WHY must you NEVER post status changes on here!  I'm suppose to stalk your life lol</t>
  </si>
  <si>
    <t>kittykat91210</t>
  </si>
  <si>
    <t xml:space="preserve">Can't wait for a holiday. I think Kit needs a hug  </t>
  </si>
  <si>
    <t>Thu Jun 18 17:02:28 PDT 2009</t>
  </si>
  <si>
    <t>@patrickjames66 I'm sure ur not... Nothing wrong w/ that- I can't get away w/ that anymore cuz of the kids though  I actually have to cook</t>
  </si>
  <si>
    <t xml:space="preserve">@manduhbabyy  mike a From pierce the veil is going. I think aha </t>
  </si>
  <si>
    <t>Thu Jun 18 17:02:30 PDT 2009</t>
  </si>
  <si>
    <t>Thu Jun 18 17:02:31 PDT 2009</t>
  </si>
  <si>
    <t>mariakcee</t>
  </si>
  <si>
    <t xml:space="preserve">Dad, stop tgis. She has to work to keep us alive.. </t>
  </si>
  <si>
    <t>Thu Jun 18 17:02:32 PDT 2009</t>
  </si>
  <si>
    <t>KLutzy1915</t>
  </si>
  <si>
    <t xml:space="preserve">@lolacutie Zach's live on BlogTV at 9:30 enjoy! sucky connection over here = no Zach for me </t>
  </si>
  <si>
    <t>Thu Jun 18 17:02:35 PDT 2009</t>
  </si>
  <si>
    <t>lanarowe</t>
  </si>
  <si>
    <t xml:space="preserve">I wish i had a secret garden </t>
  </si>
  <si>
    <t>Thu Jun 18 17:02:40 PDT 2009</t>
  </si>
  <si>
    <t xml:space="preserve">@babyjew HEY ily </t>
  </si>
  <si>
    <t>Thu Jun 18 17:02:41 PDT 2009</t>
  </si>
  <si>
    <t xml:space="preserve">trying to read tweets, but I have a headache. ....maybe later </t>
  </si>
  <si>
    <t>Sooooo that mango didn't fill me up  AHA drink more water! And my boss didn't call me back with my schedule  guhhh</t>
  </si>
  <si>
    <t>autumnalyse</t>
  </si>
  <si>
    <t xml:space="preserve">Last night in Austin! Sad </t>
  </si>
  <si>
    <t>Thu Jun 18 17:02:44 PDT 2009</t>
  </si>
  <si>
    <t>Skweezy</t>
  </si>
  <si>
    <t xml:space="preserve">SO LIKE IMA KINDA RUNNIN OUT OF THINGS 2 SAY CUZ MY BRAIN IZ EMPTY I THINK </t>
  </si>
  <si>
    <t>Thu Jun 18 17:02:45 PDT 2009</t>
  </si>
  <si>
    <t xml:space="preserve">And the fact that some people were supposed to HELP ME with a COVER LETTER. But seriously, you both flaked on me?! I'm honestly shocked. </t>
  </si>
  <si>
    <t>benderson</t>
  </si>
  <si>
    <t xml:space="preserve">@sophievvictoria hah. Well it took about 2 hours to copy from the server to my laptop last night. Then it freaked out this morning </t>
  </si>
  <si>
    <t>Thu Jun 18 17:02:47 PDT 2009</t>
  </si>
  <si>
    <t>ThePaddlingLoli</t>
  </si>
  <si>
    <t xml:space="preserve">I remembered today why I don't go to school with a migraine. Because I get nothing done and I forget things easily. </t>
  </si>
  <si>
    <t>Thu Jun 18 17:02:49 PDT 2009</t>
  </si>
  <si>
    <t>@OnAwhimCindy  that sucks.</t>
  </si>
  <si>
    <t>Thu Jun 18 17:02:50 PDT 2009</t>
  </si>
  <si>
    <t>Chewysnova</t>
  </si>
  <si>
    <t xml:space="preserve">is cleaning Ed's room to bring him back to HARK....poor Ed </t>
  </si>
  <si>
    <t>Thu Jun 18 17:02:53 PDT 2009</t>
  </si>
  <si>
    <t>nicjackson</t>
  </si>
  <si>
    <t xml:space="preserve">41 Bus. Bed I want bed. Warning u all .......tomo I will be MOODY! </t>
  </si>
  <si>
    <t>Thu Jun 18 17:02:55 PDT 2009</t>
  </si>
  <si>
    <t>Jodersz</t>
  </si>
  <si>
    <t xml:space="preserve">@matthewdavies you are always just kidding...... Always so mean to me </t>
  </si>
  <si>
    <t>April12911</t>
  </si>
  <si>
    <t xml:space="preserve">I'm bored and I miss Robbie </t>
  </si>
  <si>
    <t>isobutterfly</t>
  </si>
  <si>
    <t xml:space="preserve">i need a pick me up! </t>
  </si>
  <si>
    <t>Thu Jun 18 17:02:57 PDT 2009</t>
  </si>
  <si>
    <t xml:space="preserve">G chord hurts </t>
  </si>
  <si>
    <t>Thu Jun 18 17:02:58 PDT 2009</t>
  </si>
  <si>
    <t xml:space="preserve">So I was gonna go to a house show tonight, til I blacked out just now. I don't feel good.. it doesn't feel to great falling on your head. </t>
  </si>
  <si>
    <t>Thu Jun 18 17:02:59 PDT 2009</t>
  </si>
  <si>
    <t xml:space="preserve">it hurts to laugh. </t>
  </si>
  <si>
    <t>DarleneVadasz</t>
  </si>
  <si>
    <t xml:space="preserve">my armsss </t>
  </si>
  <si>
    <t>Dhanbuu</t>
  </si>
  <si>
    <t xml:space="preserve">TTP make me stresso.. nyebelin ahh! udh cape2 juga.. </t>
  </si>
  <si>
    <t>Thu Jun 18 17:03:01 PDT 2009</t>
  </si>
  <si>
    <t>@ScouseLIVERPOOL Aww  wel we'll all b awake 2gether! haha wish we wa in mohegan!! deffo save lots ready 4round 3! haha</t>
  </si>
  <si>
    <t>Thu Jun 18 17:03:03 PDT 2009</t>
  </si>
  <si>
    <t>oh gosh, i'm so dead :s i won't pass in my tests tomorrow  i hate being dumb.</t>
  </si>
  <si>
    <t>Thu Jun 18 17:03:04 PDT 2009</t>
  </si>
  <si>
    <t>marciprose</t>
  </si>
  <si>
    <t>is very moody today   Trying to kick it but it's just not working.</t>
  </si>
  <si>
    <t>@HeatherShea auwh  where is bf at tonight?</t>
  </si>
  <si>
    <t>Thu Jun 18 17:03:07 PDT 2009</t>
  </si>
  <si>
    <t>@LisaTheDiva )))snoop I wonder where she at :| used to see her like everywhere.  awww get him a card and a shirt or something ).</t>
  </si>
  <si>
    <t>Thu Jun 18 17:03:08 PDT 2009</t>
  </si>
  <si>
    <t>Thu Jun 18 17:03:09 PDT 2009</t>
  </si>
  <si>
    <t xml:space="preserve">Attempted it installthe latest Eclipse PDT only to find that my OS isn't supported. #ineedanewmac badly. </t>
  </si>
  <si>
    <t>Thu Jun 18 17:03:10 PDT 2009</t>
  </si>
  <si>
    <t>salilolaveny</t>
  </si>
  <si>
    <t xml:space="preserve">@wormdance really sorry for my disability to help you </t>
  </si>
  <si>
    <t>vivishadows</t>
  </si>
  <si>
    <t xml:space="preserve"> today's getting worse by the moment. Im going to finish packing, then study,and fall asleep.</t>
  </si>
  <si>
    <t>Thu Jun 18 17:03:12 PDT 2009</t>
  </si>
  <si>
    <t xml:space="preserve">air conditioner is broken. </t>
  </si>
  <si>
    <t>Thu Jun 18 17:03:11 PDT 2009</t>
  </si>
  <si>
    <t xml:space="preserve">http://twitpic.com/7r81c - hugo got into an accident in MY car </t>
  </si>
  <si>
    <t xml:space="preserve">@oliver I agree. But how do you vote against stupidity? Stupid people have the majority in every political party. </t>
  </si>
  <si>
    <t>praying for my best friend, Becky &amp;amp; her family  They have gone through such horrible, unfortunate events this month...</t>
  </si>
  <si>
    <t>Thu Jun 18 17:03:13 PDT 2009</t>
  </si>
  <si>
    <t>bernardo03</t>
  </si>
  <si>
    <t>At irene's graduation! How sad  i miss rancho verde high school !</t>
  </si>
  <si>
    <t>Thu Jun 18 17:03:19 PDT 2009</t>
  </si>
  <si>
    <t>Purplejk8</t>
  </si>
  <si>
    <t xml:space="preserve">Bored to death..just sittin at home </t>
  </si>
  <si>
    <t>Thu Jun 18 17:03:21 PDT 2009</t>
  </si>
  <si>
    <t xml:space="preserve">super sick bleh doesnt feel like im gonna get better any time soon </t>
  </si>
  <si>
    <t xml:space="preserve">Dad, stop this, she HAS to work to keep us alive </t>
  </si>
  <si>
    <t>Thu Jun 18 17:03:22 PDT 2009</t>
  </si>
  <si>
    <t xml:space="preserve">my sunburn hurts...... </t>
  </si>
  <si>
    <t>Thu Jun 18 17:03:28 PDT 2009</t>
  </si>
  <si>
    <t xml:space="preserve">@makelyb excluidinha!!! @Thaaiiis tÃ¡ </t>
  </si>
  <si>
    <t>Internet broken so no thursday cheesey song.   Goodnight.</t>
  </si>
  <si>
    <t xml:space="preserve">@mendozm ROFL. I'm too lazy to txt you, even though my phone is RIGHT beside me; at least your not gunna get a 56! </t>
  </si>
  <si>
    <t>Thu Jun 18 17:03:29 PDT 2009</t>
  </si>
  <si>
    <t>gpallapa</t>
  </si>
  <si>
    <t>My car battery just died! Sitting in the Honda service center right now   Shit happens, unfortunately, I seem to be a magnet 4 bad stuff!</t>
  </si>
  <si>
    <t>djbis</t>
  </si>
  <si>
    <t xml:space="preserve">@cunei4m I would but its not going to help the people of Iran.  </t>
  </si>
  <si>
    <t>Thu Jun 18 17:03:34 PDT 2009</t>
  </si>
  <si>
    <t>KrystleP88</t>
  </si>
  <si>
    <t>Still shocked with the convo I had with him earlier I need my Paddy on this one PADDY WHERE ARE YOU  ?!?!</t>
  </si>
  <si>
    <t xml:space="preserve">@bocabella not so hot unfortunately and to top it off i got a flat tire today and came home to find that i forgot to pay some court fees </t>
  </si>
  <si>
    <t>Thu Jun 18 17:03:37 PDT 2009</t>
  </si>
  <si>
    <t>EmilyHONEYDIP</t>
  </si>
  <si>
    <t xml:space="preserve">@symphnysldr aww  i hope you feel better dude. get some rest before and after y'all's set okay? </t>
  </si>
  <si>
    <t>Thu Jun 18 17:03:38 PDT 2009</t>
  </si>
  <si>
    <t xml:space="preserve">we have soooooooo many peas from our garden . . . i have to shell them all </t>
  </si>
  <si>
    <t>Thu Jun 18 17:03:40 PDT 2009</t>
  </si>
  <si>
    <t xml:space="preserve">@MuchMusic I wanna be at the MMVAs on Sunday because I never did end up seeing Kelly Clarkson live after she cancelled her june '07 show </t>
  </si>
  <si>
    <t>Thu Jun 18 17:03:45 PDT 2009</t>
  </si>
  <si>
    <t>lindsey724</t>
  </si>
  <si>
    <t xml:space="preserve">getting ready to go to work at 10pm </t>
  </si>
  <si>
    <t xml:space="preserve">@kirsty1181 ooooh as long as it doesn't kill u!! ;) lol. Jeez :p but beddybaws time for me!! </t>
  </si>
  <si>
    <t>Thu Jun 18 17:03:46 PDT 2009</t>
  </si>
  <si>
    <t>@PoisonTheMonkey  Sorry to hear about your Gramp. Mine died over 30 years ago and I still miss him.</t>
  </si>
  <si>
    <t>Thu Jun 18 17:03:52 PDT 2009</t>
  </si>
  <si>
    <t>katia4ever</t>
  </si>
  <si>
    <t xml:space="preserve">i don't wanna c my exam marks...but i am afraid i have to haha </t>
  </si>
  <si>
    <t>Thu Jun 18 17:03:53 PDT 2009</t>
  </si>
  <si>
    <t>ferntreacy</t>
  </si>
  <si>
    <t>We really need to sort out this whole living situation, a different continent for each sister is just not working.  Everyone move to Aus!</t>
  </si>
  <si>
    <t>Thu Jun 18 17:03:55 PDT 2009</t>
  </si>
  <si>
    <t>sayruh_094</t>
  </si>
  <si>
    <t>now i actually do care, it was at 112, - now itâ€™s at 85â€¦.  hey kristi, bet you wish you had a computerÂ ; ) http://tumblr.com/xw423381s</t>
  </si>
  <si>
    <t>Thu Jun 18 17:03:56 PDT 2009</t>
  </si>
  <si>
    <t>BrentleyW</t>
  </si>
  <si>
    <t>C.S.I is gone off now   ...Well I guess I can detach myself 4rm the t.v. screen now then. lmao.</t>
  </si>
  <si>
    <t>Thu Jun 18 17:03:57 PDT 2009</t>
  </si>
  <si>
    <t xml:space="preserve">@djdizone yeah... Which are my memories </t>
  </si>
  <si>
    <t xml:space="preserve">Hanging @ Mill Creek with the baseball players...however i think ita gonna rain </t>
  </si>
  <si>
    <t>Thu Jun 18 17:04:02 PDT 2009</t>
  </si>
  <si>
    <t>LibraPistal</t>
  </si>
  <si>
    <t xml:space="preserve">out on my phone yet </t>
  </si>
  <si>
    <t>Thu Jun 18 17:04:01 PDT 2009</t>
  </si>
  <si>
    <t>DarkTalent</t>
  </si>
  <si>
    <t xml:space="preserve">currently working from home with a busted ankle </t>
  </si>
  <si>
    <t>Thu Jun 18 17:04:28 PDT 2009</t>
  </si>
  <si>
    <t>Cassie_Asako</t>
  </si>
  <si>
    <t>Headache like no other making me sick.  think I'll take a nap.</t>
  </si>
  <si>
    <t>Thu Jun 18 17:04:31 PDT 2009</t>
  </si>
  <si>
    <t>aubs1231</t>
  </si>
  <si>
    <t>feeling yucky  on my way to northern cali</t>
  </si>
  <si>
    <t>Thu Jun 18 17:04:33 PDT 2009</t>
  </si>
  <si>
    <t xml:space="preserve">Ohhh man. This guy on True Life: I'm Fat has a nipple ring </t>
  </si>
  <si>
    <t xml:space="preserve">@butter_foot ... can't you do charity straight from the heart? </t>
  </si>
  <si>
    <t>Thu Jun 18 17:04:34 PDT 2009</t>
  </si>
  <si>
    <t>ughghhh I need to study for my biology final.. which happens to be at 8 in the morning tomorrow.  DEPRESSIONNNNNN ahhhgghh</t>
  </si>
  <si>
    <t>Thu Jun 18 17:04:40 PDT 2009</t>
  </si>
  <si>
    <t xml:space="preserve">Ugh. I'm so far west </t>
  </si>
  <si>
    <t>Thu Jun 18 17:04:43 PDT 2009</t>
  </si>
  <si>
    <t>Jacqueline888</t>
  </si>
  <si>
    <t xml:space="preserve">http://twitpic.com/7r87a - LOVE Oporto, hate the wait </t>
  </si>
  <si>
    <t>@butchertime I'm jealous - I want to be there   xx</t>
  </si>
  <si>
    <t>Thu Jun 18 17:04:44 PDT 2009</t>
  </si>
  <si>
    <t>@Jbo_Atl oh jmoney!! Why? Why?  Why? It took me 2 weeks to figure he was sayin &amp;quot;partner&amp;quot;  I can't do It -- I gotta take a stand!! Lol</t>
  </si>
  <si>
    <t>Thu Jun 18 17:04:46 PDT 2009</t>
  </si>
  <si>
    <t>SpockLove</t>
  </si>
  <si>
    <t xml:space="preserve">So sad when spock sacrifices himself </t>
  </si>
  <si>
    <t>Thu Jun 18 17:04:48 PDT 2009</t>
  </si>
  <si>
    <t>Ashleyloves85</t>
  </si>
  <si>
    <t xml:space="preserve">Want's to go to Orlando with Brittany but i can't      </t>
  </si>
  <si>
    <t>nomadderwhere</t>
  </si>
  <si>
    <t xml:space="preserve">http://bit.ly/l5fl9  Travel Photos! Figured out Wordpress galleries...after 3 months </t>
  </si>
  <si>
    <t>Thu Jun 18 17:04:51 PDT 2009</t>
  </si>
  <si>
    <t xml:space="preserve">its been two days </t>
  </si>
  <si>
    <t>bsniff</t>
  </si>
  <si>
    <t xml:space="preserve">on the bus it feels good in here ahhhha well yeah I think we get a report cards today </t>
  </si>
  <si>
    <t>Thu Jun 18 17:04:52 PDT 2009</t>
  </si>
  <si>
    <t xml:space="preserve">Watching tinkerbell with the babys...only shes not a babys anymore </t>
  </si>
  <si>
    <t>snapshotonlife</t>
  </si>
  <si>
    <t xml:space="preserve">New Stove hob went in today it's an induction system and none of my saucepans work on it so have to replace them so more m'wave dinners </t>
  </si>
  <si>
    <t>Thu Jun 18 17:04:53 PDT 2009</t>
  </si>
  <si>
    <t xml:space="preserve">Well, since no magic elves or faries came to clean my room while i hung with the fam, i guess i have to clean. </t>
  </si>
  <si>
    <t>I didn't go to class today because I'm soo sick.. my stomach is turned upside down  i had so many cans of cola yesterday O_o</t>
  </si>
  <si>
    <t>Thu Jun 18 17:04:55 PDT 2009</t>
  </si>
  <si>
    <t>jm_971</t>
  </si>
  <si>
    <t>Fed up with this day!!! oh!! bad day  tomorow is another day! see ya ;)</t>
  </si>
  <si>
    <t>Thu Jun 18 17:04:56 PDT 2009</t>
  </si>
  <si>
    <t>iNetters</t>
  </si>
  <si>
    <t xml:space="preserve">@Bobblehead7 Do you not like me or something </t>
  </si>
  <si>
    <t>Thu Jun 18 17:04:58 PDT 2009</t>
  </si>
  <si>
    <t>RaWrZebras</t>
  </si>
  <si>
    <t xml:space="preserve">I need more follwers </t>
  </si>
  <si>
    <t>Thu Jun 18 17:05:00 PDT 2009</t>
  </si>
  <si>
    <t xml:space="preserve">Work needs to end </t>
  </si>
  <si>
    <t>Thu Jun 18 17:05:02 PDT 2009</t>
  </si>
  <si>
    <t xml:space="preserve">i know exactly what cross stitch pattern i want to use for the green room...but they don't make it. and i can't make my own patterns. </t>
  </si>
  <si>
    <t>Thu Jun 18 17:05:03 PDT 2009</t>
  </si>
  <si>
    <t>LastNightsVice</t>
  </si>
  <si>
    <t xml:space="preserve">We just drove to st. Chuck to look at a van. Nobody was there to show it to us </t>
  </si>
  <si>
    <t>Thu Jun 18 17:05:05 PDT 2009</t>
  </si>
  <si>
    <t>analeorne</t>
  </si>
  <si>
    <t xml:space="preserve">@MGGubler ok, what happened to you? surgery and all? </t>
  </si>
  <si>
    <t xml:space="preserve">Head pains plus hunger pains is not a good thing </t>
  </si>
  <si>
    <t>Thu Jun 18 17:05:07 PDT 2009</t>
  </si>
  <si>
    <t>HippieTiTi</t>
  </si>
  <si>
    <t xml:space="preserve">having a way-too-awful day... </t>
  </si>
  <si>
    <t xml:space="preserve">@april_miss me too soooo much! Its been awhile and I'm craving one right now </t>
  </si>
  <si>
    <t>Thu Jun 18 17:05:08 PDT 2009</t>
  </si>
  <si>
    <t xml:space="preserve">@MeanaBeana WHY THE HELL ARE YOU STILL AT WORK?!? I'm gonna miss my Meana tomorrow. F Columbus. </t>
  </si>
  <si>
    <t xml:space="preserve">Burnt the shittt out of my arm. Ouchies </t>
  </si>
  <si>
    <t>Thu Jun 18 17:05:10 PDT 2009</t>
  </si>
  <si>
    <t>Alright i should go to bed... i have cakes to bake in the morning and can't even have any myself  sucks ha ha ... night god bless x x</t>
  </si>
  <si>
    <t>Thu Jun 18 17:05:13 PDT 2009</t>
  </si>
  <si>
    <t>BobbieCavanaugh</t>
  </si>
  <si>
    <t xml:space="preserve">I'm going running. I don't care if it's raining. I can't stay inside anymore. It is supposed to rain in NJ for another week </t>
  </si>
  <si>
    <t>Thu Jun 18 17:05:14 PDT 2009</t>
  </si>
  <si>
    <t>sellis_washima</t>
  </si>
  <si>
    <t xml:space="preserve">@Line_Alves aaain nao me fale em comida </t>
  </si>
  <si>
    <t>Thu Jun 18 17:05:15 PDT 2009</t>
  </si>
  <si>
    <t>freckledoodler</t>
  </si>
  <si>
    <t xml:space="preserve">What a BUST!!! I was so willing, yet i didn't get chosen to be on a jury, let alone be on a panel to get chosen for a jury </t>
  </si>
  <si>
    <t>cahnavarro</t>
  </si>
  <si>
    <t xml:space="preserve">the cure - lovesong viciei </t>
  </si>
  <si>
    <t>Thu Jun 18 17:05:17 PDT 2009</t>
  </si>
  <si>
    <t xml:space="preserve">I love that everytime something in the house goes missing it's Corbin's fault by default. </t>
  </si>
  <si>
    <t>@GeorgeJa Poor baby,  !  What happened?</t>
  </si>
  <si>
    <t>Thu Jun 18 17:05:18 PDT 2009</t>
  </si>
  <si>
    <t xml:space="preserve">I wish i could get blocked off youtube or something! I seem to keep watching loads of sad videos.. Certain ones in particular </t>
  </si>
  <si>
    <t>paranoidrdragon</t>
  </si>
  <si>
    <t xml:space="preserve">just wrote my list of things to do now I'm done with uni... its a very very very short list </t>
  </si>
  <si>
    <t>Thu Jun 18 17:05:20 PDT 2009</t>
  </si>
  <si>
    <t>My baby has heart problems   http://twitpic.com/7r89e</t>
  </si>
  <si>
    <t>Thu Jun 18 17:05:23 PDT 2009</t>
  </si>
  <si>
    <t>just cut up my thumb on a broken glass the goodwill lady didn't wrap  the fun part was tracking down where that red paint was coming from</t>
  </si>
  <si>
    <t>Thu Jun 18 17:05:25 PDT 2009</t>
  </si>
  <si>
    <t>@JuliaMcAlpy sounds like the stress has finally overtaken your body  feel better!</t>
  </si>
  <si>
    <t>Thu Jun 18 17:05:26 PDT 2009</t>
  </si>
  <si>
    <t>nautynature</t>
  </si>
  <si>
    <t xml:space="preserve">#saveontd i'd give up sex if it means our wiki could stay </t>
  </si>
  <si>
    <t>Thu Jun 18 17:05:27 PDT 2009</t>
  </si>
  <si>
    <t>lilreesa</t>
  </si>
  <si>
    <t xml:space="preserve">Miss you too mags </t>
  </si>
  <si>
    <t>Thu Jun 18 17:05:29 PDT 2009</t>
  </si>
  <si>
    <t>peaceluvgracerr</t>
  </si>
  <si>
    <t>Home from soccer ...it was fun lol fone died  its like my life!!!!!</t>
  </si>
  <si>
    <t>Chickieboo1998</t>
  </si>
  <si>
    <t xml:space="preserve">do you know any cheap horse trailer sales in canada? I had to quit 4-h because we don't own one </t>
  </si>
  <si>
    <t>BadMovieLover</t>
  </si>
  <si>
    <t xml:space="preserve">I like my gym but theres nothing on tv </t>
  </si>
  <si>
    <t>Thu Jun 18 17:05:31 PDT 2009</t>
  </si>
  <si>
    <t xml:space="preserve">@duncantrussell I know a house cleaner </t>
  </si>
  <si>
    <t>Thu Jun 18 17:05:33 PDT 2009</t>
  </si>
  <si>
    <t xml:space="preserve">I meant 'gonna' aahhh  where's @omelet_805 to correct me? </t>
  </si>
  <si>
    <t>miradna</t>
  </si>
  <si>
    <t xml:space="preserve">Ugh. So. Tired. I took resumes around this afternoon in the burning sun. Ink coffee, chocolate factory, hire me. Please! Hate the b&amp;amp;n. </t>
  </si>
  <si>
    <t>Tori_Bear_1995</t>
  </si>
  <si>
    <t xml:space="preserve"> I can't get to sleep... I'm also doing some serious thinking... LK should do an album... #littlekuribohYGOASsoundtrackalbum anyone? =]</t>
  </si>
  <si>
    <t>Thu Jun 18 17:05:35 PDT 2009</t>
  </si>
  <si>
    <t>christieleow</t>
  </si>
  <si>
    <t xml:space="preserve">halo... i am damn boring now.. i m in my school... today will be the report card day.. scare...=( </t>
  </si>
  <si>
    <t>Thu Jun 18 17:05:36 PDT 2009</t>
  </si>
  <si>
    <t xml:space="preserve">@mikebrandes it's only on the 3g phones. </t>
  </si>
  <si>
    <t>Thu Jun 18 17:05:39 PDT 2009</t>
  </si>
  <si>
    <t>critique group tonight! i can get my monthly dose of creative adrenaline. distance sucks.  skype is a poor substitute but it'll have 2 do.</t>
  </si>
  <si>
    <t>Thu Jun 18 17:05:40 PDT 2009</t>
  </si>
  <si>
    <t>All_that_Jaz</t>
  </si>
  <si>
    <t xml:space="preserve">Ugh! 13 hour work day. </t>
  </si>
  <si>
    <t>shellefrelo2</t>
  </si>
  <si>
    <t xml:space="preserve">@marciprose I'm having the same problem my mom just left to go to my sister's house because of it. </t>
  </si>
  <si>
    <t>Thu Jun 18 17:05:41 PDT 2009</t>
  </si>
  <si>
    <t>OH: i need a nap ... but i cant  http://tinyurl.com/nmeapc</t>
  </si>
  <si>
    <t>@MickDeth I miss 18V  Alot.</t>
  </si>
  <si>
    <t>Thu Jun 18 17:05:47 PDT 2009</t>
  </si>
  <si>
    <t xml:space="preserve">@tehransoparvaz na that wouldn't be it cuz i don't have cheese in my house. </t>
  </si>
  <si>
    <t>Thu Jun 18 17:05:48 PDT 2009</t>
  </si>
  <si>
    <t xml:space="preserve">tsk tsk i burnt some food </t>
  </si>
  <si>
    <t>Thu Jun 18 17:05:50 PDT 2009</t>
  </si>
  <si>
    <t xml:space="preserve">@backstreet_team Although I think it's not expensive, I don't have a credit a card so it's not fair </t>
  </si>
  <si>
    <t>Thu Jun 18 17:05:54 PDT 2009</t>
  </si>
  <si>
    <t xml:space="preserve">Dear town, No more fireworks you are going to give my dog a anxiety attack/heart attack!!!!!!!!!! </t>
  </si>
  <si>
    <t>Cprincess101</t>
  </si>
  <si>
    <t>@jasonbroaddus     was it a Windows computer?</t>
  </si>
  <si>
    <t>Thu Jun 18 17:05:55 PDT 2009</t>
  </si>
  <si>
    <t xml:space="preserve">I'm tired, my foot hurts and kevin won't go to sleep </t>
  </si>
  <si>
    <t>Thu Jun 18 17:05:56 PDT 2009</t>
  </si>
  <si>
    <t xml:space="preserve">Anticipatin these BallPark nachos...im so fat </t>
  </si>
  <si>
    <t>Thu Jun 18 17:05:57 PDT 2009</t>
  </si>
  <si>
    <t>azhben</t>
  </si>
  <si>
    <t xml:space="preserve">finally broke down and fired up the AC. </t>
  </si>
  <si>
    <t>Thu Jun 18 17:06:00 PDT 2009</t>
  </si>
  <si>
    <t>reginaldbeam</t>
  </si>
  <si>
    <t>@LaLa_di_da lol! I ddnt go all of my siblings and my parents went! Unfortunately I couldn't take off  however, they said tht they would...</t>
  </si>
  <si>
    <t>Thu Jun 18 17:06:01 PDT 2009</t>
  </si>
  <si>
    <t>caitlynw1</t>
  </si>
  <si>
    <t xml:space="preserve">having no friends on twitter doesnt make it fun </t>
  </si>
  <si>
    <t>Oh my goosh! all day tired and not felling okay  ,this ssucks!listening music and then &amp;quot;Justo a Tiempo&amp;quot; is my brother again</t>
  </si>
  <si>
    <t>Thu Jun 18 17:06:02 PDT 2009</t>
  </si>
  <si>
    <t xml:space="preserve">Wants to see Samantha ronson DJ tonight in sac but I'm not 21 </t>
  </si>
  <si>
    <t>Thu Jun 18 17:06:50 PDT 2009</t>
  </si>
  <si>
    <t>cheer06</t>
  </si>
  <si>
    <t>not allowed to have party tonight  tomorrow is our cheer show! just found out that EVERYONE can read me like an open book. good or bad??</t>
  </si>
  <si>
    <t>Thu Jun 18 17:06:54 PDT 2009</t>
  </si>
  <si>
    <t xml:space="preserve">It's night and it's dark and cold waiting to pick my sisters up.. I'm scared </t>
  </si>
  <si>
    <t xml:space="preserve">Wishing I'd just been decisive and pre-ordered a 3GS before they sold out. Local AT&amp;amp;T store isn't selling them until 10am unless you did. </t>
  </si>
  <si>
    <t>Thu Jun 18 17:06:56 PDT 2009</t>
  </si>
  <si>
    <t xml:space="preserve">@kittenspawn Stated no autos and pics.... </t>
  </si>
  <si>
    <t>Ditopa</t>
  </si>
  <si>
    <t xml:space="preserve">Well... I'm still Heartbroken </t>
  </si>
  <si>
    <t>Thu Jun 18 17:07:02 PDT 2009</t>
  </si>
  <si>
    <t xml:space="preserve">and my tired radiooo, keeps playing tired songs </t>
  </si>
  <si>
    <t>Thu Jun 18 17:07:03 PDT 2009</t>
  </si>
  <si>
    <t xml:space="preserve">99.7 and rising.  I thought I was taking care of this EARLY!  </t>
  </si>
  <si>
    <t>Thu Jun 18 17:07:04 PDT 2009</t>
  </si>
  <si>
    <t>[-O] @Peircy Yeah  Manson's an asshole like that. I wish he never went back to him. He was doing so good! http://tinyurl.com/lp58mp</t>
  </si>
  <si>
    <t>Keenahbcs</t>
  </si>
  <si>
    <t xml:space="preserve">@hoesoverbros yenymt is my cousin she's been coming w/ me 2workout but she traded me formy sis 2day </t>
  </si>
  <si>
    <t>Crystal1127</t>
  </si>
  <si>
    <t xml:space="preserve">dude my mom got me sick... </t>
  </si>
  <si>
    <t xml:space="preserve">@macNC40 wish we were shopping together!! </t>
  </si>
  <si>
    <t>Thu Jun 18 17:07:05 PDT 2009</t>
  </si>
  <si>
    <t>Goodbye party for carlo  goodbye USA, hello Italy~</t>
  </si>
  <si>
    <t xml:space="preserve">#inaperfectworld My folks wouldn't have to go back to South Africa on Saturday </t>
  </si>
  <si>
    <t>Thu Jun 18 17:07:07 PDT 2009</t>
  </si>
  <si>
    <t>Tammie_Chris</t>
  </si>
  <si>
    <t xml:space="preserve">Chris here... miss my sweetheart... </t>
  </si>
  <si>
    <t>Thu Jun 18 17:07:08 PDT 2009</t>
  </si>
  <si>
    <t xml:space="preserve">@mousebudden really?! damn, i was gonna go see that this weekend </t>
  </si>
  <si>
    <t>Thu Jun 18 17:07:10 PDT 2009</t>
  </si>
  <si>
    <t>sande007</t>
  </si>
  <si>
    <t xml:space="preserve">I am not happy with my phone right now... I had a wifi connection before my nap and but after my phone won't connect anymore </t>
  </si>
  <si>
    <t>Thu Jun 18 17:07:13 PDT 2009</t>
  </si>
  <si>
    <t xml:space="preserve">not my day.. not in my mood.. :S </t>
  </si>
  <si>
    <t xml:space="preserve">summer school monday </t>
  </si>
  <si>
    <t>Thu Jun 18 17:07:14 PDT 2009</t>
  </si>
  <si>
    <t>scstrr</t>
  </si>
  <si>
    <t>Innuendo by Queen may be their most magnificent album. Whenever I finish the last song, &amp;quot;The Show Must Go On&amp;quot; â€¦ &amp;quot;Goodbye Freddie&amp;quot;  #Queen</t>
  </si>
  <si>
    <t>Thu Jun 18 17:07:15 PDT 2009</t>
  </si>
  <si>
    <t xml:space="preserve">@DeeTenorio @andrea_desherb i was a bit disappointed in today's players. normally i'm blown away. today's was slow &amp;amp; they knew nothing </t>
  </si>
  <si>
    <t>Thu Jun 18 17:07:16 PDT 2009</t>
  </si>
  <si>
    <t>SamBensalem</t>
  </si>
  <si>
    <t>hard drive died out of nowhere, lost 300+ gigs of data  damn you Western Digital</t>
  </si>
  <si>
    <t>Thu Jun 18 17:07:18 PDT 2009</t>
  </si>
  <si>
    <t xml:space="preserve">fuck, i still miss william </t>
  </si>
  <si>
    <t>picturemejami</t>
  </si>
  <si>
    <t xml:space="preserve"> !my grandma just told me she thinks I'm stupid. Well, hey thanks, G.</t>
  </si>
  <si>
    <t>Thu Jun 18 17:07:20 PDT 2009</t>
  </si>
  <si>
    <t xml:space="preserve">omg i rared be at school than at home any day </t>
  </si>
  <si>
    <t>janegibson90</t>
  </si>
  <si>
    <t>Thu Jun 18 17:07:21 PDT 2009</t>
  </si>
  <si>
    <t xml:space="preserve">@realtalk5 very wack! makes me ashamed to be from FL </t>
  </si>
  <si>
    <t>Thu Jun 18 17:07:23 PDT 2009</t>
  </si>
  <si>
    <t>bshih</t>
  </si>
  <si>
    <t xml:space="preserve">@mchangolin no, not right now </t>
  </si>
  <si>
    <t>Thu Jun 18 17:07:24 PDT 2009</t>
  </si>
  <si>
    <t xml:space="preserve">@artlinkgallery it upsets me seeing how kewl soldiers &amp;amp; secret agents r in movies &amp;amp; how easy they kill jerks like him, but it's all false </t>
  </si>
  <si>
    <t>Thu Jun 18 17:07:26 PDT 2009</t>
  </si>
  <si>
    <t xml:space="preserve">@ADPMuzik A. Deee . P !(in vinnys funny  voice) haha wa u sayin family! Bruv how can my laptop die ! When I'm at my peak of mkn mad beats </t>
  </si>
  <si>
    <t>My head feels like it is going to implode form all the calculus studying  #Snacktastic</t>
  </si>
  <si>
    <t>trixinitynet</t>
  </si>
  <si>
    <t>@afylayouts i know  im deleting them when they do lol</t>
  </si>
  <si>
    <t>Thu Jun 18 17:07:27 PDT 2009</t>
  </si>
  <si>
    <t xml:space="preserve">I met my dog's daughter, Zoe, and she's so cute! but now she's with a new family, n my little sister is crying because she miss her haha </t>
  </si>
  <si>
    <t>Thu Jun 18 17:07:28 PDT 2009</t>
  </si>
  <si>
    <t>MAYRAROXXX</t>
  </si>
  <si>
    <t>thursday  i hate thursdayys  feeling  weird tired and missin my hubby</t>
  </si>
  <si>
    <t>Thu Jun 18 17:07:29 PDT 2009</t>
  </si>
  <si>
    <t xml:space="preserve">doin a system update on my ps3... ugh didnt realize 2.76 was gonna take so long </t>
  </si>
  <si>
    <t>Thu Jun 18 17:07:33 PDT 2009</t>
  </si>
  <si>
    <t>@beccawright eep! I work till 6  justin said he could watch them from 3 on if you can get someone for the am but he works till 230 sunday.</t>
  </si>
  <si>
    <t>Thu Jun 18 17:07:34 PDT 2009</t>
  </si>
  <si>
    <t>xxrachib00xx</t>
  </si>
  <si>
    <t xml:space="preserve">is fuck not having a fake i.d. and fuck sofla. I WANT BONNAROO </t>
  </si>
  <si>
    <t>Skater1405</t>
  </si>
  <si>
    <t xml:space="preserve">My dog is limping. </t>
  </si>
  <si>
    <t>Thu Jun 18 17:07:35 PDT 2009</t>
  </si>
  <si>
    <t xml:space="preserve">@anna10tran at school.. I'm jk I can't make any happy hour except Fridays cause of school </t>
  </si>
  <si>
    <t>Thu Jun 18 17:07:37 PDT 2009</t>
  </si>
  <si>
    <t>@misspentlife I know  But when I read it, I just had to post the link!</t>
  </si>
  <si>
    <t xml:space="preserve">Ahhhhhhh .... Fucking bored </t>
  </si>
  <si>
    <t>Thu Jun 18 17:07:41 PDT 2009</t>
  </si>
  <si>
    <t>meatisforlovers</t>
  </si>
  <si>
    <t xml:space="preserve">I am so full!!!!!! I neededthat now I am in a great mood. Wish I could see my boyfriend. </t>
  </si>
  <si>
    <t>NickiLynnM</t>
  </si>
  <si>
    <t xml:space="preserve">is wondering why she can't get onto Facebook.  </t>
  </si>
  <si>
    <t>Thu Jun 18 17:07:42 PDT 2009</t>
  </si>
  <si>
    <t xml:space="preserve">writing thank you letters....by hand is sore </t>
  </si>
  <si>
    <t>Thu Jun 18 17:07:44 PDT 2009</t>
  </si>
  <si>
    <t>david_andries</t>
  </si>
  <si>
    <t xml:space="preserve">Visual Studio does not update the implementations of an interface when you are refactoring the interface.... </t>
  </si>
  <si>
    <t>acrylicana</t>
  </si>
  <si>
    <t xml:space="preserve">@captainsharmie ooh! super violent. I'm sorry to hear that </t>
  </si>
  <si>
    <t>Thu Jun 18 17:07:45 PDT 2009</t>
  </si>
  <si>
    <t>My camera is gone...sniff sniff  Had to send it in for repairs.</t>
  </si>
  <si>
    <t>Thu Jun 18 17:07:46 PDT 2009</t>
  </si>
  <si>
    <t>@ing_ poor Ing_!!  Did it hurt you? Are you ok??</t>
  </si>
  <si>
    <t xml:space="preserve">@StacyakaCK here on my deathbed, another victim of lawn allergies...my one regret is not responding to your tweets. Such a pity </t>
  </si>
  <si>
    <t>Thu Jun 18 17:07:49 PDT 2009</t>
  </si>
  <si>
    <t>seyi09</t>
  </si>
  <si>
    <t xml:space="preserve">I wish school would just hurry up and start...I can't believe i just said that...I need to find something to do </t>
  </si>
  <si>
    <t>Thu Jun 18 17:07:51 PDT 2009</t>
  </si>
  <si>
    <t>lady_leo510</t>
  </si>
  <si>
    <t xml:space="preserve">I wanna go home. I'm so not f**kn with it today </t>
  </si>
  <si>
    <t>Thu Jun 18 17:07:52 PDT 2009</t>
  </si>
  <si>
    <t>TaylorsSon992</t>
  </si>
  <si>
    <t xml:space="preserve">I'M SO SORRY B.W., I LOVE YOU </t>
  </si>
  <si>
    <t>Thu Jun 18 17:07:53 PDT 2009</t>
  </si>
  <si>
    <t>AdrianaSt</t>
  </si>
  <si>
    <t xml:space="preserve">Working at home </t>
  </si>
  <si>
    <t>Thu Jun 18 17:07:54 PDT 2009</t>
  </si>
  <si>
    <t>gus426</t>
  </si>
  <si>
    <t xml:space="preserve">@gylda i noticed that too </t>
  </si>
  <si>
    <t>Thu Jun 18 17:07:55 PDT 2009</t>
  </si>
  <si>
    <t xml:space="preserve">@couturefreak awww!  Sorry sweetheart!  I knew that couldn't have been you </t>
  </si>
  <si>
    <t>@ImaginaryDuck save me minh  i seriously dreading this exams so much. i knew i should have gone for classes</t>
  </si>
  <si>
    <t>blanca2538</t>
  </si>
  <si>
    <t>It always sux to bury a pet..  rip hunter</t>
  </si>
  <si>
    <t>Thu Jun 18 17:07:57 PDT 2009</t>
  </si>
  <si>
    <t xml:space="preserve">It's a brand new day with kinda soggy lips. This is getting old I know </t>
  </si>
  <si>
    <t>fthreat</t>
  </si>
  <si>
    <t xml:space="preserve">Or not, considering that the server is unresponsive. A cruel but probably deserved irony. </t>
  </si>
  <si>
    <t>Thu Jun 18 17:07:58 PDT 2009</t>
  </si>
  <si>
    <t>My bro and nieces just rolled out  I had a good visit with them but it was way too short!!</t>
  </si>
  <si>
    <t>NCIS_TimMcGee</t>
  </si>
  <si>
    <t xml:space="preserve">*texts @NCIS_Abbysciuto* still stuck with fbi. almost all files restored, but i still have to rebuild the firewall!!! </t>
  </si>
  <si>
    <t>Thu Jun 18 17:08:00 PDT 2009</t>
  </si>
  <si>
    <t xml:space="preserve">Its its difficult shopping broke. </t>
  </si>
  <si>
    <t>Thu Jun 18 17:08:01 PDT 2009</t>
  </si>
  <si>
    <t xml:space="preserve">@Brian_Godfrey sorry brian just saw this one </t>
  </si>
  <si>
    <t>inspireinspire</t>
  </si>
  <si>
    <t xml:space="preserve">@decor8 I think your site is down </t>
  </si>
  <si>
    <t>Thu Jun 18 17:08:03 PDT 2009</t>
  </si>
  <si>
    <t>drginge</t>
  </si>
  <si>
    <t xml:space="preserve">wants the laptop </t>
  </si>
  <si>
    <t>Still not home yet  another 30 mins I guess.</t>
  </si>
  <si>
    <t>I think some 'kind' train passenger has passed on their germs  Am thinking facemarks arent such a bad idea after all *coughs* *dies*</t>
  </si>
  <si>
    <t>Thu Jun 18 17:08:41 PDT 2009</t>
  </si>
  <si>
    <t>Heidilk</t>
  </si>
  <si>
    <t>can't believe she's home sick &amp;amp; not seeing Johnny Depp &amp;amp; Christian Bale tonight   so bummed...</t>
  </si>
  <si>
    <t>Thu Jun 18 17:08:46 PDT 2009</t>
  </si>
  <si>
    <t xml:space="preserve">About to leave IHOP. When I get home, I need to straighten my hair. Bleh </t>
  </si>
  <si>
    <t>Thu Jun 18 17:08:47 PDT 2009</t>
  </si>
  <si>
    <t xml:space="preserve">@Jax_Weather  Guess no rain tonite! </t>
  </si>
  <si>
    <t>Thu Jun 18 17:08:49 PDT 2009</t>
  </si>
  <si>
    <t xml:space="preserve">Im gonna curl up into a little ball. be back when the pain goes away. </t>
  </si>
  <si>
    <t>princessSha</t>
  </si>
  <si>
    <t>@nosborne i know right! BTW, I have no more Facebook  how's contiki?</t>
  </si>
  <si>
    <t xml:space="preserve">@hllywoodhaley can u tell me where to buy tickets for @dougbenson? i just looked at Dr.Grins and he's not listed </t>
  </si>
  <si>
    <t>Thu Jun 18 17:08:50 PDT 2009</t>
  </si>
  <si>
    <t xml:space="preserve">.@teerahteerah me too! I've been starting to dislike him for awhile. </t>
  </si>
  <si>
    <t>Thu Jun 18 17:08:56 PDT 2009</t>
  </si>
  <si>
    <t xml:space="preserve">@ipdaman1 just finished eating. Its really hot here </t>
  </si>
  <si>
    <t xml:space="preserve">@SuzieSunshine yum my hubby refuses to get me some. </t>
  </si>
  <si>
    <t>@joliechose ugh I so need a girly night with you  this is so not fair! DAMN YOU MASSIVE BODY OF WATER!</t>
  </si>
  <si>
    <t xml:space="preserve">Omg I think something is wrong with my baby apple </t>
  </si>
  <si>
    <t>Thu Jun 18 17:08:57 PDT 2009</t>
  </si>
  <si>
    <t xml:space="preserve">being at the vet takes me back to one of the sadddest times of my life </t>
  </si>
  <si>
    <t xml:space="preserve">@timethief yeah. now i'll be staying up a little later </t>
  </si>
  <si>
    <t>Thu Jun 18 17:08:58 PDT 2009</t>
  </si>
  <si>
    <t xml:space="preserve">@oystar_B Yeah, I do.. I don't have a choice but to tell them but I get sooo many of these calls!!! </t>
  </si>
  <si>
    <t>Thu Jun 18 17:08:59 PDT 2009</t>
  </si>
  <si>
    <t xml:space="preserve">@jenRIZZY @ night I hope cuz I workkkkk </t>
  </si>
  <si>
    <t>Thu Jun 18 17:09:01 PDT 2009</t>
  </si>
  <si>
    <t xml:space="preserve">@Elkae it's not raining. Finish your work! Gar. </t>
  </si>
  <si>
    <t>Thu Jun 18 17:09:02 PDT 2009</t>
  </si>
  <si>
    <t>JessBennett3</t>
  </si>
  <si>
    <t xml:space="preserve">is having such a depressing day </t>
  </si>
  <si>
    <t>Thu Jun 18 17:09:03 PDT 2009</t>
  </si>
  <si>
    <t>lolorox</t>
  </si>
  <si>
    <t xml:space="preserve">@ArielAyn I'm sorry. I know how you feel. </t>
  </si>
  <si>
    <t>LaurenMPhillips</t>
  </si>
  <si>
    <t xml:space="preserve">So happy that my sister came home to Fort Worth for the weekend! Cooking dinner with her and my mom. Trying to heal my sunburn! Ouch </t>
  </si>
  <si>
    <t>Thu Jun 18 17:09:04 PDT 2009</t>
  </si>
  <si>
    <t>We need proxies badly, most are being shut down.  #IranElection, #Tehran</t>
  </si>
  <si>
    <t>Thu Jun 18 17:09:05 PDT 2009</t>
  </si>
  <si>
    <t>sporkdork</t>
  </si>
  <si>
    <t xml:space="preserve">The major storms that we have had this summer have absolutely devistated my corn </t>
  </si>
  <si>
    <t>@jordanknight  Please dont put the cruise on sale yet, I already missed first one cuz I was too sick, just not back to work getting checks</t>
  </si>
  <si>
    <t>Thu Jun 18 17:09:09 PDT 2009</t>
  </si>
  <si>
    <t xml:space="preserve">@NoLexyLiikeME lmao I kno </t>
  </si>
  <si>
    <t>Thu Jun 18 17:09:11 PDT 2009</t>
  </si>
  <si>
    <t xml:space="preserve">No eating for me please. Icky </t>
  </si>
  <si>
    <t>Thu Jun 18 17:09:13 PDT 2009</t>
  </si>
  <si>
    <t>stefiny</t>
  </si>
  <si>
    <t>Gah!! I forgot to take a photo of me and my companero  Oh well - guess I'll have to dig out an old one to embarrass her with!</t>
  </si>
  <si>
    <t>Thu Jun 18 17:09:16 PDT 2009</t>
  </si>
  <si>
    <t>He is not the kidnapped 2 year old boy after all.. how sad for both families  http://bit.ly/vpO2Z</t>
  </si>
  <si>
    <t>Thu Jun 18 17:09:18 PDT 2009</t>
  </si>
  <si>
    <t xml:space="preserve">@symphnysldr do u have a show tonight? I hope you feel better! I've been there too it's awful! </t>
  </si>
  <si>
    <t>Thu Jun 18 17:09:19 PDT 2009</t>
  </si>
  <si>
    <t>Heart -breaking news- the blitz might not be back up untill wednesday  at least it's coming back though</t>
  </si>
  <si>
    <t>@bwsapparel theres no women clothing an i wanted to place an order   when are u updating?</t>
  </si>
  <si>
    <t>Thu Jun 18 17:09:20 PDT 2009</t>
  </si>
  <si>
    <t>yourhighness_B</t>
  </si>
  <si>
    <t>@al_pari I kno nigga  I'm excited for our day!  OMG can we color my hairrrr?!!!</t>
  </si>
  <si>
    <t>Thu Jun 18 17:09:22 PDT 2009</t>
  </si>
  <si>
    <t>ladyevelyn</t>
  </si>
  <si>
    <t>ME TOO!! @Lizmckee1  Enjoying cupcakes in Austin. Eat your heart out Amanda. Wish you were here  http://yfrog.com/089g4j</t>
  </si>
  <si>
    <t>Thu Jun 18 17:09:24 PDT 2009</t>
  </si>
  <si>
    <t>Thu Jun 18 17:09:26 PDT 2009</t>
  </si>
  <si>
    <t xml:space="preserve">@Nift3 @misslilahbaby Don't hate the player hate the game </t>
  </si>
  <si>
    <t>@JThomas822 aww  maybe one day they will give you one and you can have two! yeah i did! lol sorry i didnt answer, my phone was on silent</t>
  </si>
  <si>
    <t>Thu Jun 18 17:09:28 PDT 2009</t>
  </si>
  <si>
    <t>@_Vig twitter's great! esp since my facebook is no more coz some weirdo hacked into it  i've been goodl. busy. finished uni last year!</t>
  </si>
  <si>
    <t>Thu Jun 18 17:09:33 PDT 2009</t>
  </si>
  <si>
    <t xml:space="preserve">@genejm29 Sorry to hear that </t>
  </si>
  <si>
    <t>Thu Jun 18 17:09:35 PDT 2009</t>
  </si>
  <si>
    <t>The heat is makin me b in a pissy mood!  maybe some wine will help. Gggggggg</t>
  </si>
  <si>
    <t>Thu Jun 18 17:09:36 PDT 2009</t>
  </si>
  <si>
    <t>Blackberry Tour comes out for Telus on July 15th. Should I switch to that one? I really loved my Storm though.  :/ What to do?</t>
  </si>
  <si>
    <t>Thu Jun 18 17:09:37 PDT 2009</t>
  </si>
  <si>
    <t>tiffanynance</t>
  </si>
  <si>
    <t xml:space="preserve">@tristanhilliard I'm jealous of your play date </t>
  </si>
  <si>
    <t>Thu Jun 18 17:09:39 PDT 2009</t>
  </si>
  <si>
    <t>AJPornochio</t>
  </si>
  <si>
    <t xml:space="preserve">@SteffATorrejon and im gonna get my LTD soon!!!  would be awesome with a BC Rich mockingbird or so, but to expensive </t>
  </si>
  <si>
    <t>MandyJSimpson</t>
  </si>
  <si>
    <t xml:space="preserve">I feel really bad. </t>
  </si>
  <si>
    <t>Thu Jun 18 17:09:40 PDT 2009</t>
  </si>
  <si>
    <t xml:space="preserve">I feel really sorry for that Andy guy that was just on Derren Brown -- Ive lost my sight before, it scared the shit out of me too </t>
  </si>
  <si>
    <t>Thu Jun 18 17:09:42 PDT 2009</t>
  </si>
  <si>
    <t>mrs_wormwood</t>
  </si>
  <si>
    <t>@blktauna Awww   But it makes up for all the goodies I've missed this past year ;)</t>
  </si>
  <si>
    <t>Walldo</t>
  </si>
  <si>
    <t xml:space="preserve">http://twitpic.com/7r8qx - What beautiful weather in chitown tonight! Wish it was like this tomorrow for the part. Scattered t storms </t>
  </si>
  <si>
    <t>happymrlocust</t>
  </si>
  <si>
    <t>@jephjacques I started Bunny when I was 20... and now am 25. Not quite as impressive, but easy to remember!  (happy birthday btw)</t>
  </si>
  <si>
    <t>Thu Jun 18 17:09:44 PDT 2009</t>
  </si>
  <si>
    <t xml:space="preserve">@joseph_flasher yeah looks like it, wikipedia says it was cancelled after season 1. </t>
  </si>
  <si>
    <t>@_Vig now working full time  what about you?</t>
  </si>
  <si>
    <t>Thu Jun 18 17:09:45 PDT 2009</t>
  </si>
  <si>
    <t>aprilstl</t>
  </si>
  <si>
    <t xml:space="preserve">So...my upper lip got too much sun and now it appears that I have a mustache.  That is all. </t>
  </si>
  <si>
    <t xml:space="preserve">Goooodmorning Rain! I want to say sunshine but technically I can't </t>
  </si>
  <si>
    <t>Thu Jun 18 17:09:47 PDT 2009</t>
  </si>
  <si>
    <t xml:space="preserve">The Spanish exam I wrote today was a fucking nightmare.  We were never taught us how to say &amp;quot;kitchen&amp;quot; in Spanish, man!  </t>
  </si>
  <si>
    <t>Thu Jun 18 17:09:48 PDT 2009</t>
  </si>
  <si>
    <t>MomParadise</t>
  </si>
  <si>
    <t xml:space="preserve">I've lost my mojo...well not all but it's going quick </t>
  </si>
  <si>
    <t>Thu Jun 18 17:09:49 PDT 2009</t>
  </si>
  <si>
    <t xml:space="preserve">Still having no luck upgrading my iPod Touch to 3.0 </t>
  </si>
  <si>
    <t>Thu Jun 18 17:09:50 PDT 2009</t>
  </si>
  <si>
    <t>beethedrummer</t>
  </si>
  <si>
    <t>Thu Jun 18 17:09:53 PDT 2009</t>
  </si>
  <si>
    <t>freaking mom closed her credit card account today. now i cant get blink 182 irvine tickets.  soon as im 18 im getting a credit card!</t>
  </si>
  <si>
    <t>Thu Jun 18 17:09:55 PDT 2009</t>
  </si>
  <si>
    <t>@AK618 ohhh... I missed the whole ATL/STL homestand...  and RJ's 300th :'(</t>
  </si>
  <si>
    <t>Thu Jun 18 17:09:56 PDT 2009</t>
  </si>
  <si>
    <t>chenalex</t>
  </si>
  <si>
    <t xml:space="preserve">Wtf, I get called in for jury duty on the last day of the week?!?! </t>
  </si>
  <si>
    <t>digella78</t>
  </si>
  <si>
    <t>NKOTB  not coming.... very sad. Yet John Farnham is touring again. 10+yrs after the 'The Last Time' Tour!!</t>
  </si>
  <si>
    <t>Thu Jun 18 17:09:57 PDT 2009</t>
  </si>
  <si>
    <t xml:space="preserve">Awake with the munchies! </t>
  </si>
  <si>
    <t>blogdowntown</t>
  </si>
  <si>
    <t>@ginnycase For the third day in a row.   It's been one of those weeks.</t>
  </si>
  <si>
    <t>Thu Jun 18 17:09:58 PDT 2009</t>
  </si>
  <si>
    <t>jacktiddy</t>
  </si>
  <si>
    <t xml:space="preserve">Friday, smart cassual day ~ I'm not smart and not cassual </t>
  </si>
  <si>
    <t>dstyastridrin</t>
  </si>
  <si>
    <t xml:space="preserve">The husband of the woman sitting across from me in the waiting room is going to have half his face cut off. </t>
  </si>
  <si>
    <t>Today would have been Kate's 39th birthday.  We are having a family dinner tonight . RIP beautiful Kate 19/6/1970-10/5/2008</t>
  </si>
  <si>
    <t>Thu Jun 18 17:10:04 PDT 2009</t>
  </si>
  <si>
    <t>heather92010</t>
  </si>
  <si>
    <t xml:space="preserve">@apolloschild I'm not a fan of the texas heat either.. why does it have to be so hot!? </t>
  </si>
  <si>
    <t>Thu Jun 18 17:10:05 PDT 2009</t>
  </si>
  <si>
    <t>ShortChica213</t>
  </si>
  <si>
    <t>@IAmBecomeSpanky You're lucky. I don't think there has ever been a Julie on SPN  At least not that I remember...</t>
  </si>
  <si>
    <t xml:space="preserve">@junetwentytwo I have a friend who calls me 'Little Baby Ranga'. Now I know why </t>
  </si>
  <si>
    <t>Thu Jun 18 17:10:36 PDT 2009</t>
  </si>
  <si>
    <t>definatalie316</t>
  </si>
  <si>
    <t xml:space="preserve">wants to get fucked up. </t>
  </si>
  <si>
    <t>Thu Jun 18 17:10:37 PDT 2009</t>
  </si>
  <si>
    <t xml:space="preserve">Grrr just leaving work now, almost 2 hrs after I was off! No Yoga for me tonight </t>
  </si>
  <si>
    <t>Thu Jun 18 17:10:42 PDT 2009</t>
  </si>
  <si>
    <t xml:space="preserve">@thatamykid But you won't watch it with me </t>
  </si>
  <si>
    <t>Thu Jun 18 17:10:43 PDT 2009</t>
  </si>
  <si>
    <t xml:space="preserve">hates spiders!!! they can smell fear &amp;amp; gravitate towards me because they*re evil </t>
  </si>
  <si>
    <t>sarahjevans</t>
  </si>
  <si>
    <t xml:space="preserve">Tired. Can't sleep. My duder may have to have surgery again and won't be home til at least Saturday </t>
  </si>
  <si>
    <t>Thu Jun 18 17:10:46 PDT 2009</t>
  </si>
  <si>
    <t>Poor little latino..jamie foxx just walked right passed him and his little camera  when im famous I promise ill stop and pose lol</t>
  </si>
  <si>
    <t>LexiMousseau</t>
  </si>
  <si>
    <t>studying   some rando guy is testing my water lmfao</t>
  </si>
  <si>
    <t>wsupjmac</t>
  </si>
  <si>
    <t xml:space="preserve">Meeting, I've yet to master iPhone texting </t>
  </si>
  <si>
    <t>fieldway</t>
  </si>
  <si>
    <t xml:space="preserve">@clarionjulie Only happeren in the Head Office building </t>
  </si>
  <si>
    <t>Thu Jun 18 17:10:48 PDT 2009</t>
  </si>
  <si>
    <t>@symphnysldr  that's very sad</t>
  </si>
  <si>
    <t>Thu Jun 18 17:10:50 PDT 2009</t>
  </si>
  <si>
    <t>Dyferent</t>
  </si>
  <si>
    <t xml:space="preserve">Meant to say things I could care less about..sorry...loads hungry too </t>
  </si>
  <si>
    <t>Thu Jun 18 17:10:49 PDT 2009</t>
  </si>
  <si>
    <t>vickiminor</t>
  </si>
  <si>
    <t>@annamaldesigns wish i could help  hurry up and come eat pizza and put your boxes together</t>
  </si>
  <si>
    <t xml:space="preserve">@Ask_About_Brie I knowwww </t>
  </si>
  <si>
    <t>denisemarie0901</t>
  </si>
  <si>
    <t xml:space="preserve">idk why but my thighs are sore. </t>
  </si>
  <si>
    <t>Thu Jun 18 17:10:51 PDT 2009</t>
  </si>
  <si>
    <t>lesleyworld</t>
  </si>
  <si>
    <t>@ggillespie I left it behind to board .  Maybe I'll find something this weekend in our wine country/ San Fran adventure.</t>
  </si>
  <si>
    <t>Thu Jun 18 17:10:53 PDT 2009</t>
  </si>
  <si>
    <t>Tried to convince them to let me take this but I can't drive a stick  http://twitpic.com/7r8vf</t>
  </si>
  <si>
    <t>Thu Jun 18 17:10:55 PDT 2009</t>
  </si>
  <si>
    <t>Ugh, this kid on the mound for the #Orioles is looking good tonight.  #Mets</t>
  </si>
  <si>
    <t>Sweeties.. gotta go.. I dont want to but.. I dont think I'll tweet tonight  buuuh.. Ill be helping the same friend that I helped ystrday!</t>
  </si>
  <si>
    <t>@yiiee jeez i'd be straight on the tram home...  think i have / came in contact with it too!   sure feel that way</t>
  </si>
  <si>
    <t xml:space="preserve">Note to self: don't touch jalapenos from dinner then rub eyes... Ouch </t>
  </si>
  <si>
    <t>Thu Jun 18 17:10:57 PDT 2009</t>
  </si>
  <si>
    <t>@SkinnySam ...grammar mistake first time round.  I tried to delete it. I obviously failed.</t>
  </si>
  <si>
    <t>Thu Jun 18 17:11:02 PDT 2009</t>
  </si>
  <si>
    <t xml:space="preserve">Slightly concerned at the state of my sunburn now. I currently resemble a lobster. Looks pretty bad </t>
  </si>
  <si>
    <t>Thu Jun 18 17:11:03 PDT 2009</t>
  </si>
  <si>
    <t>well dO to the full house there wAsN't any food left WhEn it came for my TiMe to get some  @princesskeesh</t>
  </si>
  <si>
    <t>Thu Jun 18 17:11:05 PDT 2009</t>
  </si>
  <si>
    <t>teerahteerah</t>
  </si>
  <si>
    <t xml:space="preserve">@theawfultruth why do you hate us ted?  first NR, then MF and now Camilla?  </t>
  </si>
  <si>
    <t>Thu Jun 18 17:11:06 PDT 2009</t>
  </si>
  <si>
    <t xml:space="preserve">@spazziness Mine too! I &amp;lt;3 Shoes! Actually packed 25pairs in a huge box  I'll mail 2 Germany.Some'll fit in my suitcase. But the rest... </t>
  </si>
  <si>
    <t>Thu Jun 18 17:11:07 PDT 2009</t>
  </si>
  <si>
    <t xml:space="preserve">@Jamesallenonf1 What is the feeling there after the announcement? </t>
  </si>
  <si>
    <t>Thu Jun 18 17:11:09 PDT 2009</t>
  </si>
  <si>
    <t xml:space="preserve">Ugh the dude in this movie looks exactly like andrew . Crushing again </t>
  </si>
  <si>
    <t>Thu Jun 18 17:11:10 PDT 2009</t>
  </si>
  <si>
    <t>I wish something would make my shoulder feel better  so much pain need a lounging day</t>
  </si>
  <si>
    <t>xGaby</t>
  </si>
  <si>
    <t>don't start work till 12  so bored so OVER wow ehhhh</t>
  </si>
  <si>
    <t>Thu Jun 18 17:11:12 PDT 2009</t>
  </si>
  <si>
    <t xml:space="preserve">@missbr0okelin yeah it's absolutely awful!! This year is weird </t>
  </si>
  <si>
    <t>Thu Jun 18 17:11:14 PDT 2009</t>
  </si>
  <si>
    <t>@SamanthaMc_x oh im sorry  well dont feel so bad cause its raining here as well! how was ur day otherwise??</t>
  </si>
  <si>
    <t>Thu Jun 18 17:11:17 PDT 2009</t>
  </si>
  <si>
    <t>aww  I want tim-tams!</t>
  </si>
  <si>
    <t>Thu Jun 18 17:11:18 PDT 2009</t>
  </si>
  <si>
    <t>GiaCake</t>
  </si>
  <si>
    <t xml:space="preserve">its hard to sell a car that doesnt start </t>
  </si>
  <si>
    <t xml:space="preserve">my twitpics arnt coming up on here idk why ? </t>
  </si>
  <si>
    <t xml:space="preserve">i ordered my cd a week ago and it's still not here!!!! </t>
  </si>
  <si>
    <t>Thu Jun 18 17:11:19 PDT 2009</t>
  </si>
  <si>
    <t>Alex_Schmid</t>
  </si>
  <si>
    <t>But the car is still dirty  What a let down.</t>
  </si>
  <si>
    <t>Thu Jun 18 17:11:27 PDT 2009</t>
  </si>
  <si>
    <t xml:space="preserve">Fine! Will just work late &amp;amp; take later train. Argh. Missing @motivationmama class </t>
  </si>
  <si>
    <t>Thu Jun 18 17:11:29 PDT 2009</t>
  </si>
  <si>
    <t>mdwstrnNYer</t>
  </si>
  <si>
    <t xml:space="preserve">@kdudish it all hit me on the subway ride home. I'm completely exhausted </t>
  </si>
  <si>
    <t>KassandraMiele</t>
  </si>
  <si>
    <t>@LaurenHolloway oh no! that's terrible   I'm sorry.</t>
  </si>
  <si>
    <t>Thu Jun 18 17:11:28 PDT 2009</t>
  </si>
  <si>
    <t xml:space="preserve">Headache ah! Chillin with @freebirdsoul and tryin not to think </t>
  </si>
  <si>
    <t>Thu Jun 18 17:11:31 PDT 2009</t>
  </si>
  <si>
    <t>@noeluu my msn is bad  i was talking with u and my msn just ending his sessions alone |:</t>
  </si>
  <si>
    <t xml:space="preserve">Dang, my mom is pissed. </t>
  </si>
  <si>
    <t xml:space="preserve">I don't want to go do inventory!! I want to go see He Is Legend and then come back home and play Ghostbusters some more!! </t>
  </si>
  <si>
    <t>Thu Jun 18 17:11:32 PDT 2009</t>
  </si>
  <si>
    <t>and i think i just crashed my phone!  things are not looking good... but in all situations we Thank God!! *Sigh*</t>
  </si>
  <si>
    <t>Thu Jun 18 17:11:34 PDT 2009</t>
  </si>
  <si>
    <t>andresmh</t>
  </si>
  <si>
    <t>ended visit to Saltillo  On a delayed flight to LGA. Singing up for dayinthecloud.com.</t>
  </si>
  <si>
    <t>Thu Jun 18 17:11:35 PDT 2009</t>
  </si>
  <si>
    <t xml:space="preserve">Going for a nap. This bed is missing suthin </t>
  </si>
  <si>
    <t>Thu Jun 18 17:11:40 PDT 2009</t>
  </si>
  <si>
    <t>GoodLilDem</t>
  </si>
  <si>
    <t xml:space="preserve">I'm sick and tired of your attitude I'm feeling like I don't know you You tell me that you want me then cut me down </t>
  </si>
  <si>
    <t xml:space="preserve">@jalensmom us non #metweetup chicks have to stay together...  Since by the lack of chatter I'm guessing we're the only ones NOT there </t>
  </si>
  <si>
    <t>Thu Jun 18 17:11:42 PDT 2009</t>
  </si>
  <si>
    <t>VampireCat33</t>
  </si>
  <si>
    <t xml:space="preserve">Tired, but I dont want to go to bed. I think I'm scared again </t>
  </si>
  <si>
    <t>Thu Jun 18 17:11:45 PDT 2009</t>
  </si>
  <si>
    <t xml:space="preserve">@F1_Girl what it fu*k is happening, do you know more there? </t>
  </si>
  <si>
    <t>Thu Jun 18 17:11:47 PDT 2009</t>
  </si>
  <si>
    <t>@Mom_14 aw is it really?! And I'm not even having it now  we should definitely have a make up celebration soon!</t>
  </si>
  <si>
    <t>Thu Jun 18 17:11:51 PDT 2009</t>
  </si>
  <si>
    <t>rockythezombie</t>
  </si>
  <si>
    <t xml:space="preserve">It's 2am.. I've made a bunch of items for my new 'patches' range... I can't keep my eyes open </t>
  </si>
  <si>
    <t>Thu Jun 18 17:11:52 PDT 2009</t>
  </si>
  <si>
    <t>Gozzee</t>
  </si>
  <si>
    <t xml:space="preserve">Still not sure how to use this </t>
  </si>
  <si>
    <t>NeeeeeeCeeeeee</t>
  </si>
  <si>
    <t xml:space="preserve">ouch my back hurts. </t>
  </si>
  <si>
    <t>Thu Jun 18 17:11:58 PDT 2009</t>
  </si>
  <si>
    <t xml:space="preserve">Would really love to transplant myself back into the Morganville world but haven't been able to get Carpe Corpus yet </t>
  </si>
  <si>
    <t xml:space="preserve">@jaysean When r  u coming to VEGASSSS???? we need a show... feeling a bit unloved here </t>
  </si>
  <si>
    <t>Thu Jun 18 17:11:59 PDT 2009</t>
  </si>
  <si>
    <t xml:space="preserve">podcast issues. tis not a good week </t>
  </si>
  <si>
    <t>kerbaby216</t>
  </si>
  <si>
    <t xml:space="preserve">leaving east hampton in the morning </t>
  </si>
  <si>
    <t>Thu Jun 18 17:12:00 PDT 2009</t>
  </si>
  <si>
    <t xml:space="preserve">@Jody_Cross Oh no, I'm being mocked?  hehe jk I figured so... this name has MANY uses! </t>
  </si>
  <si>
    <t>Thu Jun 18 17:12:04 PDT 2009</t>
  </si>
  <si>
    <t>@auntiep he's still poorly - not getting worse, but not better either cos he can't be made to rest  we'll sort him out when he gets here</t>
  </si>
  <si>
    <t>Thu Jun 18 17:12:05 PDT 2009</t>
  </si>
  <si>
    <t xml:space="preserve">Is loving the stormy weather and can't believe that the wilsons are moving away   </t>
  </si>
  <si>
    <t>@yoovilla me too   i'm really going to miss this computer lol</t>
  </si>
  <si>
    <t>Thu Jun 18 17:12:28 PDT 2009</t>
  </si>
  <si>
    <t>honeymoon_kathy</t>
  </si>
  <si>
    <t xml:space="preserve">#Oceania Cruises charges clients banking fee on top of final payment. Wassup with that? Now I have upset clients and I have more work. </t>
  </si>
  <si>
    <t>Thu Jun 18 17:12:31 PDT 2009</t>
  </si>
  <si>
    <t>JamieLight</t>
  </si>
  <si>
    <t xml:space="preserve">@Tall_Can_Mike What trailer is it?? It won't open on my phone </t>
  </si>
  <si>
    <t xml:space="preserve">Wondering why Tweetie did not update my icon. </t>
  </si>
  <si>
    <t>Thu Jun 18 17:12:32 PDT 2009</t>
  </si>
  <si>
    <t xml:space="preserve">still learning my way around on here, still can't figure it out!!! </t>
  </si>
  <si>
    <t>Thu Jun 18 17:12:35 PDT 2009</t>
  </si>
  <si>
    <t xml:space="preserve">I hate realizations sometimes. </t>
  </si>
  <si>
    <t>Thu Jun 18 17:12:38 PDT 2009</t>
  </si>
  <si>
    <t>itslamidge</t>
  </si>
  <si>
    <t xml:space="preserve">I hate crappy family dynamics </t>
  </si>
  <si>
    <t>jessfudd</t>
  </si>
  <si>
    <t>@amberjones5 Yum! I came to HEB to find something lobstery, but they have nothing fresh or frozen.  I may have to go...</t>
  </si>
  <si>
    <t>Thu Jun 18 17:12:39 PDT 2009</t>
  </si>
  <si>
    <t xml:space="preserve">time for hw </t>
  </si>
  <si>
    <t>Thu Jun 18 17:12:41 PDT 2009</t>
  </si>
  <si>
    <t>cclarke82</t>
  </si>
  <si>
    <t xml:space="preserve">@BozBizz mind sharing wat vitamins you take? i have ss disease and get sick about every 2-3 months </t>
  </si>
  <si>
    <t>@iLuPJA Aww, Amanda!  Are you talking about your friend that went to Europe?</t>
  </si>
  <si>
    <t>Thu Jun 18 17:12:45 PDT 2009</t>
  </si>
  <si>
    <t xml:space="preserve">Going over where we used to keep our boat, sadness </t>
  </si>
  <si>
    <t>fatasskid</t>
  </si>
  <si>
    <t xml:space="preserve">Misses the life of being a dancer, taking 5-6 hours of dance a day, rehearsing and performing ballet </t>
  </si>
  <si>
    <t>seashell210</t>
  </si>
  <si>
    <t xml:space="preserve">@tammytibbetts LOVE the tee's! My fav is the Beatles one..wish it wasn't ridiculously overpriced. </t>
  </si>
  <si>
    <t>Thu Jun 18 17:12:47 PDT 2009</t>
  </si>
  <si>
    <t>kiah217</t>
  </si>
  <si>
    <t xml:space="preserve">is not to happy with my suprise visitor </t>
  </si>
  <si>
    <t>Thu Jun 18 17:12:48 PDT 2009</t>
  </si>
  <si>
    <t xml:space="preserve">Needs some cheering up </t>
  </si>
  <si>
    <t>Thu Jun 18 17:12:50 PDT 2009</t>
  </si>
  <si>
    <t>sccrgrl4lyf9311</t>
  </si>
  <si>
    <t xml:space="preserve">watching transformers then walking the dogg. dont want my best  friend to leave </t>
  </si>
  <si>
    <t>Thu Jun 18 17:12:51 PDT 2009</t>
  </si>
  <si>
    <t>ProblemChild101</t>
  </si>
  <si>
    <t xml:space="preserve">all i can say is i really hate school and i am SO not looking forward to this report card </t>
  </si>
  <si>
    <t>stinkymonkeyinc</t>
  </si>
  <si>
    <t xml:space="preserve">Its so hot outside </t>
  </si>
  <si>
    <t>Thu Jun 18 17:12:52 PDT 2009</t>
  </si>
  <si>
    <t xml:space="preserve">I might have to redo my right hand. </t>
  </si>
  <si>
    <t xml:space="preserve">@tawerlau bleh bleh bleh. I can't get a new phone until June 10 </t>
  </si>
  <si>
    <t>Thu Jun 18 17:12:54 PDT 2009</t>
  </si>
  <si>
    <t>sillybritta</t>
  </si>
  <si>
    <t>@emyruth011 Baby calf?! Lol I love it. Can I meet him/her before it is viciously devoured?   I love you!</t>
  </si>
  <si>
    <t>Thu Jun 18 17:12:55 PDT 2009</t>
  </si>
  <si>
    <t>bunnybutt0</t>
  </si>
  <si>
    <t xml:space="preserve">just finished cooking alot of chicken and now im super bored i guess im staying home today </t>
  </si>
  <si>
    <t>Thu Jun 18 17:12:57 PDT 2009</t>
  </si>
  <si>
    <t>@jangogh Oh im sorry    Atleast try to see it. It's beautiful</t>
  </si>
  <si>
    <t>Thu Jun 18 17:13:01 PDT 2009</t>
  </si>
  <si>
    <t>@rickey I hope our boy Kupono doesn't go home tonight.. or anybody.  But alas, two do.</t>
  </si>
  <si>
    <t>Thu Jun 18 17:13:03 PDT 2009</t>
  </si>
  <si>
    <t>mimi1978</t>
  </si>
  <si>
    <t xml:space="preserve">sad cause were leaving s. carolina tomarrow.  </t>
  </si>
  <si>
    <t>Thu Jun 18 17:13:05 PDT 2009</t>
  </si>
  <si>
    <t>JTurn18</t>
  </si>
  <si>
    <t xml:space="preserve">Summertime, but where's the sun </t>
  </si>
  <si>
    <t>Thu Jun 18 17:13:06 PDT 2009</t>
  </si>
  <si>
    <t xml:space="preserve">Just had some Subway. Can't stop my bad habit of having Sunway once a week. </t>
  </si>
  <si>
    <t>enchantphoto</t>
  </si>
  <si>
    <t xml:space="preserve">Sore throat... Not feeling well </t>
  </si>
  <si>
    <t>Thu Jun 18 17:13:08 PDT 2009</t>
  </si>
  <si>
    <t>geeeuh</t>
  </si>
  <si>
    <t xml:space="preserve">@beccagd and it's supposed to be for another week!! </t>
  </si>
  <si>
    <t>Thu Jun 18 17:13:10 PDT 2009</t>
  </si>
  <si>
    <t xml:space="preserve">good morning twitter. i'm eating stale cheerios for breakfast </t>
  </si>
  <si>
    <t>Thu Jun 18 17:13:13 PDT 2009</t>
  </si>
  <si>
    <t>@cbsop Easy enough- I work without any fancy lenses (unfortunately...)   One day I will own my dream camera equipment!</t>
  </si>
  <si>
    <t>Thu Jun 18 17:13:14 PDT 2009</t>
  </si>
  <si>
    <t xml:space="preserve">Trying to write my statement of goals and objectives....way harder than it sounds! </t>
  </si>
  <si>
    <t>FlBoyz2</t>
  </si>
  <si>
    <t xml:space="preserve">Sounds great.........now I won't have a close aol neighbor anymore </t>
  </si>
  <si>
    <t>Thu Jun 18 17:13:15 PDT 2009</t>
  </si>
  <si>
    <t>@Kikirowr Aww  What's wrong?</t>
  </si>
  <si>
    <t>JeffBooth1</t>
  </si>
  <si>
    <t>We have the chance for severe weather in Dayton tomorrow. Actually tomorrow night so I might stay late, on Friday  - @ least I'm not up @2</t>
  </si>
  <si>
    <t xml:space="preserve">I tell you, Pandora has been a terrible letdown today. Its like it doesn't know me at all </t>
  </si>
  <si>
    <t>Thu Jun 18 17:13:17 PDT 2009</t>
  </si>
  <si>
    <t xml:space="preserve">@loveofducks I just got back from the dentist too...My face is also numb! </t>
  </si>
  <si>
    <t>Thu Jun 18 17:13:18 PDT 2009</t>
  </si>
  <si>
    <t>MissMaggieMaebe</t>
  </si>
  <si>
    <t xml:space="preserve">I need practice in this feminine thing.... My nailpolish is chipping already!! And its only been one day! </t>
  </si>
  <si>
    <t>Thu Jun 18 17:13:19 PDT 2009</t>
  </si>
  <si>
    <t>SammaBossa</t>
  </si>
  <si>
    <t>stephenmetzler</t>
  </si>
  <si>
    <t xml:space="preserve">My icon didn't greenalize correctly </t>
  </si>
  <si>
    <t xml:space="preserve">@mrssoup ditto. </t>
  </si>
  <si>
    <t>Thu Jun 18 17:13:20 PDT 2009</t>
  </si>
  <si>
    <t xml:space="preserve">@PlanetXbox360 yeah, i wish we had chik-fil-a's in chicago. </t>
  </si>
  <si>
    <t>Thu Jun 18 17:13:21 PDT 2009</t>
  </si>
  <si>
    <t xml:space="preserve">I wish I was rich enough to pick up an iPhone 3GS tomorrow </t>
  </si>
  <si>
    <t>Thu Jun 18 17:13:25 PDT 2009</t>
  </si>
  <si>
    <t>tinytonya</t>
  </si>
  <si>
    <t>they are all gone. and idk how to get them back  I wish I could go back and be happier.</t>
  </si>
  <si>
    <t>Daminca</t>
  </si>
  <si>
    <t xml:space="preserve">@Alexcubla you are right! Black on black GS with nav and Mark Levinson. Except i'm in bakersfield and the license plate will say it. </t>
  </si>
  <si>
    <t>Thu Jun 18 17:13:26 PDT 2009</t>
  </si>
  <si>
    <t>DRICHdaGOAT</t>
  </si>
  <si>
    <t xml:space="preserve">U being mean to me today y is that? </t>
  </si>
  <si>
    <t>@tiffantastic is that the Margarita/Sangria Swirl  at Iguana... Drink another for me!</t>
  </si>
  <si>
    <t>Thu Jun 18 17:13:28 PDT 2009</t>
  </si>
  <si>
    <t>anc91</t>
  </si>
  <si>
    <t xml:space="preserve">still sad *TEARS* </t>
  </si>
  <si>
    <t xml:space="preserve">so so badly want to go to sleep right now it's not even funny. but can't cos of work! and whyy am i on hereee!!! :/ easily distracted </t>
  </si>
  <si>
    <t>Thu Jun 18 17:13:29 PDT 2009</t>
  </si>
  <si>
    <t>_keely_</t>
  </si>
  <si>
    <t xml:space="preserve">I am having a terrible day. </t>
  </si>
  <si>
    <t>Thu Jun 18 17:13:31 PDT 2009</t>
  </si>
  <si>
    <t>saragomes</t>
  </si>
  <si>
    <t xml:space="preserve">@MelissaPan lol that was so funny xD  melissa i have really bad stomach cramps </t>
  </si>
  <si>
    <t>romanabunny</t>
  </si>
  <si>
    <t xml:space="preserve">im sure its psychological but i can feel the crazy swelling in my leg tonight... most likely just coz im reading about it. stoopid leg </t>
  </si>
  <si>
    <t>Thu Jun 18 17:13:32 PDT 2009</t>
  </si>
  <si>
    <t>SeanCullenX</t>
  </si>
  <si>
    <t>Woo School soon  Gotta do some ad for school, nervousism is building up D:</t>
  </si>
  <si>
    <t>VivaVanStory</t>
  </si>
  <si>
    <t xml:space="preserve">@mojokiss but but I don't like veggies.. only alcohol </t>
  </si>
  <si>
    <t>Thu Jun 18 17:13:36 PDT 2009</t>
  </si>
  <si>
    <t>Zack115</t>
  </si>
  <si>
    <t>My mac might be broken  but i got a hair cut and a new hard shell so its all good... Hopefully</t>
  </si>
  <si>
    <t>Thu Jun 18 17:13:37 PDT 2009</t>
  </si>
  <si>
    <t>farrisdanielle</t>
  </si>
  <si>
    <t xml:space="preserve">I miss talking to my Nigerian friend </t>
  </si>
  <si>
    <t>Thu Jun 18 17:13:40 PDT 2009</t>
  </si>
  <si>
    <t>azpace</t>
  </si>
  <si>
    <t xml:space="preserve">@sangriaz i should've thought about that earlier. i guess there is no 1-click solution. </t>
  </si>
  <si>
    <t xml:space="preserve">So these tinfoil dinners are taking longer than i thought </t>
  </si>
  <si>
    <t>Thu Jun 18 17:13:41 PDT 2009</t>
  </si>
  <si>
    <t>soranoyukue</t>
  </si>
  <si>
    <t xml:space="preserve">You will be the death of me~ Quero True Blood 02x02 </t>
  </si>
  <si>
    <t>Thu Jun 18 17:13:42 PDT 2009</t>
  </si>
  <si>
    <t xml:space="preserve">This holiday sucks! Worst Summer holiday ever...and only 1 week in...I want to go back to Uni/Cardiff </t>
  </si>
  <si>
    <t>Thu Jun 18 17:13:43 PDT 2009</t>
  </si>
  <si>
    <t xml:space="preserve">@gabapple Yeah </t>
  </si>
  <si>
    <t>Thu Jun 18 17:13:44 PDT 2009</t>
  </si>
  <si>
    <t xml:space="preserve">@moirgirl aw man! When do you have her til again?? </t>
  </si>
  <si>
    <t>Thu Jun 18 17:13:46 PDT 2009</t>
  </si>
  <si>
    <t>@wrestlingaddict But huge Thighs are better for choke holds with your legs  #bookieb</t>
  </si>
  <si>
    <t xml:space="preserve">@jostarlight lol. too funny! Hope you are having a good night! Finally off. get to go home now and fight traffic. </t>
  </si>
  <si>
    <t>Thu Jun 18 17:13:48 PDT 2009</t>
  </si>
  <si>
    <t>Hereticfred</t>
  </si>
  <si>
    <t xml:space="preserve">At walmart picking up the Mrs meds. And wondering if I should pick up the colon cancer home test kit.  That's how my day is going. </t>
  </si>
  <si>
    <t>Thu Jun 18 17:13:49 PDT 2009</t>
  </si>
  <si>
    <t>@MrKhaotik LOL cuz I didn't knooooo  This sux... I need some warm weather</t>
  </si>
  <si>
    <t>Thu Jun 18 17:13:50 PDT 2009</t>
  </si>
  <si>
    <t xml:space="preserve">bugger. YouTube has a 10min limit on all videos now. Now i have to split these suckers up </t>
  </si>
  <si>
    <t>christhekorean</t>
  </si>
  <si>
    <t xml:space="preserve">Just ate some sushi and it was pretty good, still not as good as Toyo </t>
  </si>
  <si>
    <t>Thu Jun 18 17:13:54 PDT 2009</t>
  </si>
  <si>
    <t>stillsbyhill</t>
  </si>
  <si>
    <t xml:space="preserve">@KidsActivewear bummer it's this week- I'm photographing twins next week who were born today </t>
  </si>
  <si>
    <t>Thu Jun 18 17:13:55 PDT 2009</t>
  </si>
  <si>
    <t xml:space="preserve">thinks the worst part of long distance relationships, is not being able to make up after a &amp;quot;fight&amp;quot; </t>
  </si>
  <si>
    <t>Thu Jun 18 17:13:58 PDT 2009</t>
  </si>
  <si>
    <t>Just came back from softball...well no game ....because only 3 people showed  maybe next time!</t>
  </si>
  <si>
    <t>Thu Jun 18 17:13:59 PDT 2009</t>
  </si>
  <si>
    <t>LittleTogepi</t>
  </si>
  <si>
    <t xml:space="preserve">Am I really that hard to understand? </t>
  </si>
  <si>
    <t xml:space="preserve">@ReneeScheeler omg yum! yesss please but i cant.  kitty kat needs a get away just cant today. </t>
  </si>
  <si>
    <t>Thu Jun 18 17:14:00 PDT 2009</t>
  </si>
  <si>
    <t>it seems like Rafa might not be up for Wimbledon this year  ...he lost to Lleyton in straights today in a exhibition...press con tomorrow</t>
  </si>
  <si>
    <t>Thu Jun 18 17:14:01 PDT 2009</t>
  </si>
  <si>
    <t xml:space="preserve">@smoshian Don't be talkin' smack 'bout my mama! </t>
  </si>
  <si>
    <t>Thu Jun 18 17:14:03 PDT 2009</t>
  </si>
  <si>
    <t>@juanjuanchero  ineptitude is killing my motivation</t>
  </si>
  <si>
    <t>Thu Jun 18 17:14:05 PDT 2009</t>
  </si>
  <si>
    <t>just saw an old phone i had 2 yrs ago, brought back so so SOooo many memories  i miss that phone</t>
  </si>
  <si>
    <t xml:space="preserve">@MirandaBuzz I hope that one day in Mexico to transmit those new chapter of iCarly </t>
  </si>
  <si>
    <t>Thu Jun 18 17:14:07 PDT 2009</t>
  </si>
  <si>
    <t xml:space="preserve">Damn I can't believe it, I haven't posted or anything else to my blog since the weekend and yet I get the can't access notice </t>
  </si>
  <si>
    <t>Thu Jun 18 17:14:36 PDT 2009</t>
  </si>
  <si>
    <t>@lanididit why?  what are u doing?</t>
  </si>
  <si>
    <t>Thu Jun 18 17:14:37 PDT 2009</t>
  </si>
  <si>
    <t xml:space="preserve">after such a good run at the # 20/20 the south african's are out </t>
  </si>
  <si>
    <t>Thu Jun 18 17:14:38 PDT 2009</t>
  </si>
  <si>
    <t xml:space="preserve">@meerkatdon Our BM is having emergency oral surgery tomorrow so he won't hear the budget presentation. Our branch will be uninformed </t>
  </si>
  <si>
    <t>Thu Jun 18 17:14:41 PDT 2009</t>
  </si>
  <si>
    <t xml:space="preserve">Work, back in the morning </t>
  </si>
  <si>
    <t>Thu Jun 18 17:14:42 PDT 2009</t>
  </si>
  <si>
    <t xml:space="preserve">@Kyros_ Hey, I try. I just hate the thought of you being cooped up in there all of the time. </t>
  </si>
  <si>
    <t>Thu Jun 18 17:14:43 PDT 2009</t>
  </si>
  <si>
    <t>Mick1486</t>
  </si>
  <si>
    <t xml:space="preserve">I am so tired of the same thing everyday and i am so tired of being alone </t>
  </si>
  <si>
    <t>Thu Jun 18 17:14:46 PDT 2009</t>
  </si>
  <si>
    <t xml:space="preserve">Pamela didn't even say &amp;quot;bye&amp;quot; to us!! </t>
  </si>
  <si>
    <t>thank you rain for destroying the lilies that were so beautiful yesterday  good thing i took pics</t>
  </si>
  <si>
    <t>Thu Jun 18 17:14:48 PDT 2009</t>
  </si>
  <si>
    <t xml:space="preserve">every freakin where I go jessie mcarthy is there. damn </t>
  </si>
  <si>
    <t>Thu Jun 18 17:14:50 PDT 2009</t>
  </si>
  <si>
    <t>LezP</t>
  </si>
  <si>
    <t>I am so ready to get off work. Why the hell am I still here??? I'm tired as fuck, and I miss my baby  http://twitpic.com/7r99s</t>
  </si>
  <si>
    <t>twintelope</t>
  </si>
  <si>
    <t xml:space="preserve">@ablissit oh no!!!! You've got a busy weekend ahead </t>
  </si>
  <si>
    <t>Thu Jun 18 17:14:52 PDT 2009</t>
  </si>
  <si>
    <t xml:space="preserve">has cheesy fingers.   </t>
  </si>
  <si>
    <t>Thu Jun 18 17:14:53 PDT 2009</t>
  </si>
  <si>
    <t>crazyRAY_</t>
  </si>
  <si>
    <t xml:space="preserve">I'm gonna get 3 shots right now </t>
  </si>
  <si>
    <t>Thu Jun 18 17:14:55 PDT 2009</t>
  </si>
  <si>
    <t xml:space="preserve">@thewatchmaker yes it is bad and yeah ia about the gay rights thing but still this is really bad </t>
  </si>
  <si>
    <t>Thu Jun 18 17:14:56 PDT 2009</t>
  </si>
  <si>
    <t>@tawerlau yeah but caleb is up for a new phone in freaking october  so he's getting one soonish. GRRR</t>
  </si>
  <si>
    <t>Thu Jun 18 17:14:57 PDT 2009</t>
  </si>
  <si>
    <t>410BC</t>
  </si>
  <si>
    <t>@electrotrash_ i know! just noticed that  sent an email to them hopefully it gets fixed soon</t>
  </si>
  <si>
    <t>bananna4</t>
  </si>
  <si>
    <t xml:space="preserve">maybe i spraind it or sumthin </t>
  </si>
  <si>
    <t xml:space="preserve">@megan1073 &amp;quot;suspended for suspicious activity&amp;quot; it's sad, i don't know where i'll get my free britney spears sex tapes now </t>
  </si>
  <si>
    <t>Thu Jun 18 17:14:59 PDT 2009</t>
  </si>
  <si>
    <t>I just ordered the new mac!  but the delivery time is estimated 11days  (30th) they better be f*cking joking! &amp;gt;</t>
  </si>
  <si>
    <t>Thu Jun 18 17:15:00 PDT 2009</t>
  </si>
  <si>
    <t>KimPitts</t>
  </si>
  <si>
    <t>@jlpitts Did you buy the bag?!  For some reason twitter won't send your tweets to my cell?!    So I couldn't tell you to DO IT!</t>
  </si>
  <si>
    <t>Thu Jun 18 17:15:02 PDT 2009</t>
  </si>
  <si>
    <t xml:space="preserve">OMG OMG OMG UP is soooooo sad  im crying </t>
  </si>
  <si>
    <t>Highmoon</t>
  </si>
  <si>
    <t xml:space="preserve">I got the hiccups. </t>
  </si>
  <si>
    <t>Thu Jun 18 17:15:03 PDT 2009</t>
  </si>
  <si>
    <t>BBYFlowerMound</t>
  </si>
  <si>
    <t xml:space="preserve">hmm, I have tweeter's block. </t>
  </si>
  <si>
    <t>Thu Jun 18 17:15:04 PDT 2009</t>
  </si>
  <si>
    <t xml:space="preserve">@GET_EM_757VA WATZ GOOD? @CANTBUYCLASS GIRL WHEN I TELL YOU I FEL LIKE CRYIN...I MEAN IT I FEEL LIKE CRYING </t>
  </si>
  <si>
    <t>Thu Jun 18 17:15:06 PDT 2009</t>
  </si>
  <si>
    <t>@WiltingSoul And no one told me about it. Wow, I feel special   ((tornado))</t>
  </si>
  <si>
    <t>Thu Jun 18 17:15:08 PDT 2009</t>
  </si>
  <si>
    <t xml:space="preserve">Summer sucks sometimes... No good TV.  All repeats </t>
  </si>
  <si>
    <t>Thu Jun 18 17:15:12 PDT 2009</t>
  </si>
  <si>
    <t>abbyrusnica</t>
  </si>
  <si>
    <t xml:space="preserve">Ow ow ow! I just hurt my pinky really badly </t>
  </si>
  <si>
    <t>Thu Jun 18 17:15:13 PDT 2009</t>
  </si>
  <si>
    <t>maclark11</t>
  </si>
  <si>
    <t xml:space="preserve">Jared ruined my streak </t>
  </si>
  <si>
    <t>Thu Jun 18 17:15:14 PDT 2009</t>
  </si>
  <si>
    <t>dannysalazar</t>
  </si>
  <si>
    <t>@rocknrollerskts  which one???</t>
  </si>
  <si>
    <t>Thu Jun 18 17:15:16 PDT 2009</t>
  </si>
  <si>
    <t>Denarse</t>
  </si>
  <si>
    <t>Killer day tomorrow, 12:00 -13:00 Rock Climbing, 13:00 -14:00 Football, 15:30 - 02:30 work  2:30 - 4:00 drive to waterford.</t>
  </si>
  <si>
    <t>Thu Jun 18 17:15:18 PDT 2009</t>
  </si>
  <si>
    <t xml:space="preserve">hi my head hurts alott </t>
  </si>
  <si>
    <t>Thu Jun 18 17:15:19 PDT 2009</t>
  </si>
  <si>
    <t>cmerc625</t>
  </si>
  <si>
    <t xml:space="preserve">I'm pissed that I didn't have any sushi for Sushi Day. </t>
  </si>
  <si>
    <t>Thu Jun 18 17:15:20 PDT 2009</t>
  </si>
  <si>
    <t>elizasorocks</t>
  </si>
  <si>
    <t xml:space="preserve">no 1 is ever on!! </t>
  </si>
  <si>
    <t>xeniaaa</t>
  </si>
  <si>
    <t xml:space="preserve">now i just need to figure out how to use it... ugh! i feel the oldness creeping... </t>
  </si>
  <si>
    <t>Thu Jun 18 17:15:21 PDT 2009</t>
  </si>
  <si>
    <t>@TheDannyNoriega so mad i won't be able to see you in Pittsburgh  I wish it wasn't summer cuz i live in pittsburgh during the school year</t>
  </si>
  <si>
    <t>Thu Jun 18 17:15:22 PDT 2009</t>
  </si>
  <si>
    <t xml:space="preserve">#naperfectworld I'd have two tickets to the BET AWARDS </t>
  </si>
  <si>
    <t>Thu Jun 18 17:15:24 PDT 2009</t>
  </si>
  <si>
    <t xml:space="preserve">probably not going to make it into the lecture, at this rate </t>
  </si>
  <si>
    <t xml:space="preserve">Can't believe it's Friday already and no #jailbreak yet. </t>
  </si>
  <si>
    <t>Thu Jun 18 17:15:26 PDT 2009</t>
  </si>
  <si>
    <t>Silver_M</t>
  </si>
  <si>
    <t>just found out i have to miss the Britney spears concert...out of the country   I actually wanted to be loser and go LOL</t>
  </si>
  <si>
    <t>Mojoe's wiff @PeytonCameron and Seannn. I forgotz my camera tho  oh welll</t>
  </si>
  <si>
    <t>Thu Jun 18 17:15:29 PDT 2009</t>
  </si>
  <si>
    <t>@IdolMan His colors are now blue and black and sparkly.  HELP!</t>
  </si>
  <si>
    <t>Thu Jun 18 17:15:30 PDT 2009</t>
  </si>
  <si>
    <t>@AK618 oh opening week  OMG WHY DIDN'T I KNOW EARLIER I have church but if I'd known I coulda recorded it oh well too late :'(</t>
  </si>
  <si>
    <t>Thu Jun 18 17:15:31 PDT 2009</t>
  </si>
  <si>
    <t>BryannaLeeC</t>
  </si>
  <si>
    <t xml:space="preserve">Just sitting around the house. Only one day left of work at the lab. It's supposed to be crappy up until wednesday though... </t>
  </si>
  <si>
    <t>Thu Jun 18 17:15:33 PDT 2009</t>
  </si>
  <si>
    <t>Thu Jun 18 17:15:34 PDT 2009</t>
  </si>
  <si>
    <t xml:space="preserve">Oh my god! My grandma just pulled out the most embarassing child hood photos... I need to find a way to destroy the evidence </t>
  </si>
  <si>
    <t>Thu Jun 18 17:15:36 PDT 2009</t>
  </si>
  <si>
    <t>msousa8705</t>
  </si>
  <si>
    <t xml:space="preserve">Just found out that I the springs on all 4 wheels of my car are broken, bleh! </t>
  </si>
  <si>
    <t>nikki_thenoodle</t>
  </si>
  <si>
    <t xml:space="preserve">@charlotteash1 poor Gorrrrrrdon </t>
  </si>
  <si>
    <t>Thu Jun 18 17:15:37 PDT 2009</t>
  </si>
  <si>
    <t>XbananiO</t>
  </si>
  <si>
    <t>@effervescence  why are you so mean to me. Don't make me sick clara on you...i have the power</t>
  </si>
  <si>
    <t>alenamarieb</t>
  </si>
  <si>
    <t>My twitterberry is broken  @keldal I can only see your updates.. I think this means I need to see you.</t>
  </si>
  <si>
    <t xml:space="preserve">@Teelamcc Yep. It sucks all kinds of ass. And I quarantined myself bcuz I don't wanna spread this ebola, now I'm bored and lonely. </t>
  </si>
  <si>
    <t>Thu Jun 18 17:15:38 PDT 2009</t>
  </si>
  <si>
    <t>thekaylamiller</t>
  </si>
  <si>
    <t xml:space="preserve">first tweet! studying for bio </t>
  </si>
  <si>
    <t>Havnt read all tweets todaii  Im so tired n grouchy!! not a good look. Better be off....Times like these...For i am still blessed. ~~~ x</t>
  </si>
  <si>
    <t xml:space="preserve">is a lil worried about Pea </t>
  </si>
  <si>
    <t>Thu Jun 18 17:15:39 PDT 2009</t>
  </si>
  <si>
    <t>kaysleecolleen</t>
  </si>
  <si>
    <t xml:space="preserve">please pray for my grandmother </t>
  </si>
  <si>
    <t>Thu Jun 18 17:15:41 PDT 2009</t>
  </si>
  <si>
    <t>@kitpatlecter i didn't think about it  TO CATCH THEM IS MY REAL TEST, TO TRAIN THEM IS MY CAAAAUSE.</t>
  </si>
  <si>
    <t>Thu Jun 18 17:15:43 PDT 2009</t>
  </si>
  <si>
    <t xml:space="preserve">This is my last tweet of the day, I promise. PLEASE someone, anybody, KILL &amp;quot;Prueba de Seleccion Academica&amp;quot; aka PSU. It's not fair! </t>
  </si>
  <si>
    <t>Thu Jun 18 17:15:50 PDT 2009</t>
  </si>
  <si>
    <t xml:space="preserve">Worked my way through a big bag of crisps </t>
  </si>
  <si>
    <t>kelseymekk</t>
  </si>
  <si>
    <t>listening 2 the rain. wen is it going to stop?????  i cant go outside cause of this damn rain</t>
  </si>
  <si>
    <t>Thu Jun 18 17:15:52 PDT 2009</t>
  </si>
  <si>
    <t xml:space="preserve">i have a bad effin' headache. why do i get so many headaches?  </t>
  </si>
  <si>
    <t>Thu Jun 18 17:15:53 PDT 2009</t>
  </si>
  <si>
    <t>cwheaton</t>
  </si>
  <si>
    <t xml:space="preserve">On my way to goody glovers with the @tugglesharks for sarahs last night in the bean </t>
  </si>
  <si>
    <t>Thu Jun 18 17:15:55 PDT 2009</t>
  </si>
  <si>
    <t xml:space="preserve">7 pieces left and we can't finish. what a waste. </t>
  </si>
  <si>
    <t>Thu Jun 18 17:15:56 PDT 2009</t>
  </si>
  <si>
    <t xml:space="preserve">I just want a big hug. A kiss or a few, and a &amp;quot;don't worry everything will be fine&amp;quot; too </t>
  </si>
  <si>
    <t>rachel_macky</t>
  </si>
  <si>
    <t xml:space="preserve">wow isn't this just great </t>
  </si>
  <si>
    <t>Thu Jun 18 17:15:57 PDT 2009</t>
  </si>
  <si>
    <t>sorry my love.I'm ok, the guy who's fixing the pc hasn't called me yet  I'll call him when I leave. I miss you so much, love you forever.</t>
  </si>
  <si>
    <t>LeftCoastMama</t>
  </si>
  <si>
    <t xml:space="preserve">@Cheaty  when will btrendie be available in Canada.All it does now is break my heart. </t>
  </si>
  <si>
    <t>Thu Jun 18 17:16:01 PDT 2009</t>
  </si>
  <si>
    <t>SamMoody</t>
  </si>
  <si>
    <t xml:space="preserve">@mistybelley me too! Got to love $3 buck chuck, how come we get no good trash tv on Thursday? </t>
  </si>
  <si>
    <t>Thu Jun 18 17:16:02 PDT 2009</t>
  </si>
  <si>
    <t xml:space="preserve">Is feeling a bit delfated over everything </t>
  </si>
  <si>
    <t>brandonwybenga</t>
  </si>
  <si>
    <t xml:space="preserve">oh man. this isn't a computer ethics class, its a law class!!  </t>
  </si>
  <si>
    <t>Thu Jun 18 17:16:03 PDT 2009</t>
  </si>
  <si>
    <t>msaun</t>
  </si>
  <si>
    <t>nevermind, no helmet  maybe next time! i was a little excited too...</t>
  </si>
  <si>
    <t>Thu Jun 18 17:16:05 PDT 2009</t>
  </si>
  <si>
    <t>khb8468</t>
  </si>
  <si>
    <t xml:space="preserve">Bulldogs losing 12-1 after 2 </t>
  </si>
  <si>
    <t>iMrsF</t>
  </si>
  <si>
    <t xml:space="preserve">Ok, I have to confess that I'm HATING my teaching reading class. Tchng elem rdng is SO diff from HS. Tchr doesn't get this. Missing out. </t>
  </si>
  <si>
    <t>Thu Jun 18 17:16:06 PDT 2009</t>
  </si>
  <si>
    <t xml:space="preserve">I really fucked up this time. I am a moron. Fuck my life. </t>
  </si>
  <si>
    <t>NatalieHerrejon</t>
  </si>
  <si>
    <t xml:space="preserve">at chipotle with kelly and debbie. not getting anything though, i need to save up money </t>
  </si>
  <si>
    <t>Thu Jun 18 17:16:07 PDT 2009</t>
  </si>
  <si>
    <t>@andychrism I'm sorry she unfollowed you.    The problem is that some programs emphasize how great they are while &amp;quot;forgetting&amp;quot; that...</t>
  </si>
  <si>
    <t>Thu Jun 18 17:16:08 PDT 2009</t>
  </si>
  <si>
    <t xml:space="preserve">I'm having severe internet withdrawals...I need a cold rag and some advil </t>
  </si>
  <si>
    <t>Thu Jun 18 17:16:30 PDT 2009</t>
  </si>
  <si>
    <t>ItsSarahNicole</t>
  </si>
  <si>
    <t xml:space="preserve">@twitberry8310 I don't know how to fix it I'm sorry </t>
  </si>
  <si>
    <t>Thu Jun 18 17:16:31 PDT 2009</t>
  </si>
  <si>
    <t>jhem_yz</t>
  </si>
  <si>
    <t>'g0od m0rning t0 you!  and bad m0rning to me... 'not feeling well, lumala ata sip0n at ubo ko..  -stay away virus!-</t>
  </si>
  <si>
    <t>Thu Jun 18 17:16:41 PDT 2009</t>
  </si>
  <si>
    <t>DreamThieves</t>
  </si>
  <si>
    <t xml:space="preserve">aaaaaaaargh I hate men </t>
  </si>
  <si>
    <t xml:space="preserve">DAMN DAAAMMNN! Y is this dudes name the same as the person Im trying 2get off my mind! Thats the reason 4 going! I only knew him by alias </t>
  </si>
  <si>
    <t xml:space="preserve">@SMalon12 Thanks girl! I'll let you know when we make it there and don't worry we definitely will show it b4 we move! 3 yrs living 2gthr </t>
  </si>
  <si>
    <t>Thu Jun 18 17:16:44 PDT 2009</t>
  </si>
  <si>
    <t>beccerrjeanx</t>
  </si>
  <si>
    <t>Thu Jun 18 17:16:45 PDT 2009</t>
  </si>
  <si>
    <t xml:space="preserve">*texts @ncis_abbysciuto* definitely. i just hate that i'm making you wait. </t>
  </si>
  <si>
    <t>Thu Jun 18 17:16:46 PDT 2009</t>
  </si>
  <si>
    <t>brioninn</t>
  </si>
  <si>
    <t xml:space="preserve">I believe that someone is remembering all the bad things about the South.  Including the heat </t>
  </si>
  <si>
    <t>Thu Jun 18 17:16:47 PDT 2009</t>
  </si>
  <si>
    <t>omac318</t>
  </si>
  <si>
    <t xml:space="preserve">i don't want swedey to leaveee </t>
  </si>
  <si>
    <t>Thu Jun 18 17:16:50 PDT 2009</t>
  </si>
  <si>
    <t xml:space="preserve">@vvo3v I miss you too! I am sad that we live in different time zones now </t>
  </si>
  <si>
    <t>Thu Jun 18 17:16:55 PDT 2009</t>
  </si>
  <si>
    <t>TwilightLady89</t>
  </si>
  <si>
    <t xml:space="preserve">@respectrpattz i wish people would leave him alone its disgusting what they do to him he should be happy and having the time of his life </t>
  </si>
  <si>
    <t>Thu Jun 18 17:16:57 PDT 2009</t>
  </si>
  <si>
    <t>Rainydaze420</t>
  </si>
  <si>
    <t xml:space="preserve">Relaxing after working 2 jobs today! </t>
  </si>
  <si>
    <t>tvlibby</t>
  </si>
  <si>
    <t>@abbyrusnica Oh no!   How'd ya do that?</t>
  </si>
  <si>
    <t>Thu Jun 18 17:16:58 PDT 2009</t>
  </si>
  <si>
    <t xml:space="preserve">@bigogotswag awwww sorry.... Hey I texted u earlier.... </t>
  </si>
  <si>
    <t>Thu Jun 18 17:17:02 PDT 2009</t>
  </si>
  <si>
    <t>tanyaross</t>
  </si>
  <si>
    <t xml:space="preserve">@pinkginghamom but part of me is miffed that I arranged my schedule specifically for Scouts, and then nobody shows...! not cool </t>
  </si>
  <si>
    <t>Thu Jun 18 17:17:01 PDT 2009</t>
  </si>
  <si>
    <t xml:space="preserve">*horrible thought* what if Joe wont pick me because I'm not actually  GOING to a show?? </t>
  </si>
  <si>
    <t>jimmydboston</t>
  </si>
  <si>
    <t xml:space="preserve">poor Chris Sale after an amazing game 8 innings,, twelve strikeouts no runs. our closer couldn't finish it, YD loss 1-4 </t>
  </si>
  <si>
    <t>@hecrazyxcal  sorry. how long are you here?</t>
  </si>
  <si>
    <t>Thu Jun 18 17:17:03 PDT 2009</t>
  </si>
  <si>
    <t>kt__d</t>
  </si>
  <si>
    <t xml:space="preserve">I really need a usb chord. </t>
  </si>
  <si>
    <t xml:space="preserve">P.S. I am SO hungry. </t>
  </si>
  <si>
    <t>Thu Jun 18 17:17:06 PDT 2009</t>
  </si>
  <si>
    <t>OKSTATE_RACING</t>
  </si>
  <si>
    <t xml:space="preserve">It's getting nasty now. FOTA has created their own racing series. Max and bernie are so stubborn! I feel bad for USF1 </t>
  </si>
  <si>
    <t>Thu Jun 18 17:17:09 PDT 2009</t>
  </si>
  <si>
    <t>@Texas_Liberty No crap.  Oh, Shep...you make my favorite news channel so sad that no one watches when you're on.   lol.</t>
  </si>
  <si>
    <t>Thu Jun 18 17:17:13 PDT 2009</t>
  </si>
  <si>
    <t>bethanyx3kinder</t>
  </si>
  <si>
    <t xml:space="preserve">no belly dancing just cardio </t>
  </si>
  <si>
    <t>Thu Jun 18 17:17:14 PDT 2009</t>
  </si>
  <si>
    <t xml:space="preserve">@c2s I'm seeing if hubby will take a picture of what our living room looks like now. It's so sad! The bookcases are empty and lonely. </t>
  </si>
  <si>
    <t>Thu Jun 18 17:17:15 PDT 2009</t>
  </si>
  <si>
    <t xml:space="preserve">I just want my dad to come home </t>
  </si>
  <si>
    <t>Thu Jun 18 17:17:18 PDT 2009</t>
  </si>
  <si>
    <t xml:space="preserve">@HollyHeartsCody awww Rick's not there </t>
  </si>
  <si>
    <t>Thu Jun 18 17:17:19 PDT 2009</t>
  </si>
  <si>
    <t>MacDrea_</t>
  </si>
  <si>
    <t>My last week of having nothing to do is coming to an end.  but this hard work is all going to be worth it.</t>
  </si>
  <si>
    <t>heidland</t>
  </si>
  <si>
    <t xml:space="preserve">@BFree63 emailed you.  I'm still having issues with twitter DM </t>
  </si>
  <si>
    <t>Thu Jun 18 17:17:23 PDT 2009</t>
  </si>
  <si>
    <t xml:space="preserve">geometry + finals = disaster </t>
  </si>
  <si>
    <t xml:space="preserve">@nileyworldtv the character you like had to die </t>
  </si>
  <si>
    <t>Thu Jun 18 17:17:25 PDT 2009</t>
  </si>
  <si>
    <t xml:space="preserve">@SophBrassington Soph, imagine what the Clash would do if they heard you say that Jazz is better than them. You'd be smitherines!!!! </t>
  </si>
  <si>
    <t>Thu Jun 18 17:17:26 PDT 2009</t>
  </si>
  <si>
    <t xml:space="preserve">I miss being able to see movies that only open in ny and la. Seriously a lot of great movies don't make it to the flyover states </t>
  </si>
  <si>
    <t>Thu Jun 18 17:17:27 PDT 2009</t>
  </si>
  <si>
    <t>cutandpaste</t>
  </si>
  <si>
    <t>@TravelTweetie - sorry been so busy I haven't had time to tweet  We have cole and mya picked, now it's waiting to find out what baby is.</t>
  </si>
  <si>
    <t>Thu Jun 18 17:17:29 PDT 2009</t>
  </si>
  <si>
    <t>SAMVERB</t>
  </si>
  <si>
    <t xml:space="preserve">i wish i was with @Zislis2 and @JustinCouturier </t>
  </si>
  <si>
    <t>Thu Jun 18 17:17:31 PDT 2009</t>
  </si>
  <si>
    <t>alasmylove22</t>
  </si>
  <si>
    <t xml:space="preserve">Stuck at work. I'm missing Curtis Stone at The Bay downtown for all this. BLAAARGGHH, no Take Home Chef for me </t>
  </si>
  <si>
    <t xml:space="preserve">@DwightHoward I guess I missed it </t>
  </si>
  <si>
    <t>Thu Jun 18 17:17:32 PDT 2009</t>
  </si>
  <si>
    <t xml:space="preserve">Want to go to the concert tomorrow </t>
  </si>
  <si>
    <t xml:space="preserve">@chrisappeal I love ketchup crisps! One of my favs after prawn cocktail! mmm .. you got me craving now </t>
  </si>
  <si>
    <t>because @faeriedreamer i work all day   And have crappy cell service at work.</t>
  </si>
  <si>
    <t>Thu Jun 18 17:17:35 PDT 2009</t>
  </si>
  <si>
    <t xml:space="preserve">@joeytoofresh i did it but it didnt work-imma jus lay down.. i dont feel so hot right now </t>
  </si>
  <si>
    <t>Thu Jun 18 17:17:36 PDT 2009</t>
  </si>
  <si>
    <t>CCAATbox</t>
  </si>
  <si>
    <t>Worst sinus infection ever.  this blows..</t>
  </si>
  <si>
    <t xml:space="preserve">@svhuong who? </t>
  </si>
  <si>
    <t>Thu Jun 18 17:17:39 PDT 2009</t>
  </si>
  <si>
    <t>@DudinhaMelo HAHA that makes me sound really old  LOL</t>
  </si>
  <si>
    <t>Thu Jun 18 17:17:42 PDT 2009</t>
  </si>
  <si>
    <t>selavy</t>
  </si>
  <si>
    <t xml:space="preserve">@PopeOnABomb I wish I could take that couch </t>
  </si>
  <si>
    <t>applejcks</t>
  </si>
  <si>
    <t xml:space="preserve">tired, hot, &amp;amp; dusty-- feeling unsatisfied b/c couldn't meet my small goals for the day. problems erupted whenever and however they could </t>
  </si>
  <si>
    <t>_chisa</t>
  </si>
  <si>
    <t>phone died permanently.  mother willing to replace...as it was mostly her fault.   thanks, mom.</t>
  </si>
  <si>
    <t>Thu Jun 18 17:17:45 PDT 2009</t>
  </si>
  <si>
    <t xml:space="preserve">#inaperfectworld it would be sunny and 80 degrees like it should be in July. Fuck you New England! </t>
  </si>
  <si>
    <t>@shonkadamus  idk why, lmao when you've been saying that lately while i'm drinking, makes me feel more drunk then i really am.</t>
  </si>
  <si>
    <t>Thu Jun 18 17:17:46 PDT 2009</t>
  </si>
  <si>
    <t>@CarltonJordan OH NO! ur mic  modeling is tough 4 me.. im not anorexic but im not plus sized.. i fall in the middle... womp womp wooomp</t>
  </si>
  <si>
    <t>Thu Jun 18 17:17:50 PDT 2009</t>
  </si>
  <si>
    <t>Last one on the bus  long walk home!</t>
  </si>
  <si>
    <t>Thu Jun 18 17:17:51 PDT 2009</t>
  </si>
  <si>
    <t xml:space="preserve">@GaneshaXi Agree... but Twitter by default doesn't do image previews </t>
  </si>
  <si>
    <t>brknhrtrn</t>
  </si>
  <si>
    <t>chatting with my sister on FB.  She needs to get on this twitter thing.  smart puppy peed on the floor.   She was doing good.</t>
  </si>
  <si>
    <t>Thu Jun 18 17:17:53 PDT 2009</t>
  </si>
  <si>
    <t>jdenham</t>
  </si>
  <si>
    <t>My poor boy has a terrible cough and stuffy head. Nothing worse than a kid who does not feel well  #fb</t>
  </si>
  <si>
    <t>Thu Jun 18 17:17:54 PDT 2009</t>
  </si>
  <si>
    <t>blowthespeakers</t>
  </si>
  <si>
    <t xml:space="preserve">@cyanidethoughts eu quero, nÃ£o sei fazer backgrounds </t>
  </si>
  <si>
    <t>wordpress blog   -  let me clarify that</t>
  </si>
  <si>
    <t>Thu Jun 18 17:17:55 PDT 2009</t>
  </si>
  <si>
    <t xml:space="preserve">@duffysayshello yeah twitter is being slow </t>
  </si>
  <si>
    <t>Thu Jun 18 17:17:57 PDT 2009</t>
  </si>
  <si>
    <t>rachelsegal</t>
  </si>
  <si>
    <t xml:space="preserve">@sherina lay down, rest - dizzy doesn't feel good..! </t>
  </si>
  <si>
    <t>Thu Jun 18 17:17:59 PDT 2009</t>
  </si>
  <si>
    <t>AlliFitz</t>
  </si>
  <si>
    <t xml:space="preserve">@cr8en Blah, I wish! Charlotte traffic is no fun </t>
  </si>
  <si>
    <t>Thu Jun 18 17:18:00 PDT 2009</t>
  </si>
  <si>
    <t xml:space="preserve">@gregs @laureng @haveboard thanks! Good to know. Not sure if I am going to pull out my laptop here though. </t>
  </si>
  <si>
    <t xml:space="preserve">SMH .. I can't wait 4 my happy ending </t>
  </si>
  <si>
    <t xml:space="preserve">it's 2:16 AM and my brother is in the next room playing COD 4 on his xbox and talking to someone so loud that i can't fucking sleep </t>
  </si>
  <si>
    <t>mamacorey35</t>
  </si>
  <si>
    <t xml:space="preserve">Just got done with my kids graduation. I'm gonna miss those brats so much </t>
  </si>
  <si>
    <t>Thu Jun 18 17:18:05 PDT 2009</t>
  </si>
  <si>
    <t>mikicj</t>
  </si>
  <si>
    <t xml:space="preserve">i've got a headache </t>
  </si>
  <si>
    <t>Thu Jun 18 17:18:06 PDT 2009</t>
  </si>
  <si>
    <t xml:space="preserve">@Naughty_Dog i had one but then it didnt work when i clicked download </t>
  </si>
  <si>
    <t>Thu Jun 18 17:18:13 PDT 2009</t>
  </si>
  <si>
    <t xml:space="preserve">Night night! Off to bed as I'll be up at 6.45 </t>
  </si>
  <si>
    <t>Thu Jun 18 17:18:42 PDT 2009</t>
  </si>
  <si>
    <t xml:space="preserve">so tired now....running in 95 degree weather WITH humidity is not fun </t>
  </si>
  <si>
    <t>Thu Jun 18 17:18:45 PDT 2009</t>
  </si>
  <si>
    <t xml:space="preserve">@justyrae excuse me wtf are you doing in atlanta?!  i miss youuuuuu!  </t>
  </si>
  <si>
    <t>Thu Jun 18 17:18:44 PDT 2009</t>
  </si>
  <si>
    <t xml:space="preserve">@D4N13LL3 im not going to be able to come tonight, im a sick little puppy </t>
  </si>
  <si>
    <t xml:space="preserve">I don't know if I can last a week w/out internet let alone Twitter </t>
  </si>
  <si>
    <t>tsukino_aiko</t>
  </si>
  <si>
    <t xml:space="preserve">@jayzee5 OH!! that's where everyone is....leaving us to go have fun </t>
  </si>
  <si>
    <t>urtheonlytenise</t>
  </si>
  <si>
    <t xml:space="preserve">Im NOT having a good day!! Ugh.. I just want it to be over. </t>
  </si>
  <si>
    <t>I'm bored and i don't wanna stay home   Gonna take a long shower to kill time -_-</t>
  </si>
  <si>
    <t>Thu Jun 18 17:18:48 PDT 2009</t>
  </si>
  <si>
    <t xml:space="preserve">@powerrangers14 omg brenda me too. I'm a miss you so much. </t>
  </si>
  <si>
    <t>Thu Jun 18 17:18:51 PDT 2009</t>
  </si>
  <si>
    <t>mizhjonaspattz: @easmart  i loved the Uh clubÂ´s twitter .... i hate the stupid hacker !!!</t>
  </si>
  <si>
    <t>Thu Jun 18 17:18:53 PDT 2009</t>
  </si>
  <si>
    <t>@CrankRecords I can't help it.  lol.</t>
  </si>
  <si>
    <t>Thu Jun 18 17:18:54 PDT 2009</t>
  </si>
  <si>
    <t>zainyh</t>
  </si>
  <si>
    <t xml:space="preserve">@melistocrat haha I know! Sad part is that I was in meetings all day and missed it </t>
  </si>
  <si>
    <t xml:space="preserve">fucking cocks..i want sushi </t>
  </si>
  <si>
    <t>monkida</t>
  </si>
  <si>
    <t>Had to downgrade the massage to standard hour after car repair bill  #fb</t>
  </si>
  <si>
    <t>Thu Jun 18 17:18:57 PDT 2009</t>
  </si>
  <si>
    <t>just in from work back aches  boo!</t>
  </si>
  <si>
    <t>Thu Jun 18 17:19:01 PDT 2009</t>
  </si>
  <si>
    <t>@rebbewhannah Aw  I keep getting all these people I don't know. It's kind of weird.</t>
  </si>
  <si>
    <t>Thu Jun 18 17:19:02 PDT 2009</t>
  </si>
  <si>
    <t>DestineeNevil</t>
  </si>
  <si>
    <t xml:space="preserve">Basket-ball is over tomorrow </t>
  </si>
  <si>
    <t>Thu Jun 18 17:19:03 PDT 2009</t>
  </si>
  <si>
    <t xml:space="preserve">I need a quiet place to rewind and reestablish myself. I'm so broken inside and I need help. </t>
  </si>
  <si>
    <t>@DiviNelySweet  it was wishful thinking lol but damn{deep sigh}</t>
  </si>
  <si>
    <t xml:space="preserve">@gfrancie Definitely. I am free tomorrow morning, and most weekday mornings excepting next Monday. Dentist. </t>
  </si>
  <si>
    <t xml:space="preserve">May be taking Daniel to the ER.  It's more serious than I thought. </t>
  </si>
  <si>
    <t>Thu Jun 18 17:19:06 PDT 2009</t>
  </si>
  <si>
    <t>shaun3441</t>
  </si>
  <si>
    <t xml:space="preserve">Momma in the hospital </t>
  </si>
  <si>
    <t>Thu Jun 18 17:19:08 PDT 2009</t>
  </si>
  <si>
    <t>hobbinator</t>
  </si>
  <si>
    <t xml:space="preserve">@thats_ms_dragon ((hugs)) how sad </t>
  </si>
  <si>
    <t>Thu Jun 18 17:19:09 PDT 2009</t>
  </si>
  <si>
    <t>lucinda_skeats</t>
  </si>
  <si>
    <t xml:space="preserve">waiting for my boy to come home </t>
  </si>
  <si>
    <t>PARENTise</t>
  </si>
  <si>
    <t xml:space="preserve">Feeling left out from the #phillymoms blog launch party...  </t>
  </si>
  <si>
    <t>Thu Jun 18 17:19:10 PDT 2009</t>
  </si>
  <si>
    <t>aramhamper</t>
  </si>
  <si>
    <t>@rockstarima OH NO!!!    How's the pizza?</t>
  </si>
  <si>
    <t>Thu Jun 18 17:19:11 PDT 2009</t>
  </si>
  <si>
    <t xml:space="preserve">@ChryssyLynn  ugh...i thought he @211me was a twitterholic? not today </t>
  </si>
  <si>
    <t>Thu Jun 18 17:19:14 PDT 2009</t>
  </si>
  <si>
    <t xml:space="preserve">Twitter is not showing all the pictures of peoples defaults or pics they post </t>
  </si>
  <si>
    <t>Thu Jun 18 17:19:15 PDT 2009</t>
  </si>
  <si>
    <t>colbeee</t>
  </si>
  <si>
    <t xml:space="preserve">@MerediLee lol I just left downtown. I'm on my way to the crib now </t>
  </si>
  <si>
    <t>Thu Jun 18 17:19:16 PDT 2009</t>
  </si>
  <si>
    <t xml:space="preserve">@JustinGoesBang shit is hella boring man. </t>
  </si>
  <si>
    <t>Thu Jun 18 17:19:17 PDT 2009</t>
  </si>
  <si>
    <t>JosephAPires</t>
  </si>
  <si>
    <t xml:space="preserve">Its beautiful outside!!! Get out there! I have to work. </t>
  </si>
  <si>
    <t>Thu Jun 18 17:19:23 PDT 2009</t>
  </si>
  <si>
    <t xml:space="preserve">@TK04 I don't have a swimsuit wit me </t>
  </si>
  <si>
    <t>Thu Jun 18 17:19:24 PDT 2009</t>
  </si>
  <si>
    <t xml:space="preserve">@mermandaskiis haha i know! i have a problem </t>
  </si>
  <si>
    <t xml:space="preserve">@Gracelisa Our beloved Italy failed us </t>
  </si>
  <si>
    <t>Thu Jun 18 17:19:27 PDT 2009</t>
  </si>
  <si>
    <t xml:space="preserve">i hate plucking my eyebrows </t>
  </si>
  <si>
    <t>Thu Jun 18 17:19:28 PDT 2009</t>
  </si>
  <si>
    <t>cryssunshine</t>
  </si>
  <si>
    <t xml:space="preserve">has been sneezing all day and had to blow her nose with a (clean) pantyliner in the car because I didn't have any tissue </t>
  </si>
  <si>
    <t>Thu Jun 18 17:19:29 PDT 2009</t>
  </si>
  <si>
    <t xml:space="preserve">Watching the NHL Awards on Versus. Had to mute the volume while Chaka Kahn is singing. </t>
  </si>
  <si>
    <t xml:space="preserve">What's up with that new Flickr search? Used to be fast, cool, and useful. All lost. What a shame </t>
  </si>
  <si>
    <t>Thu Jun 18 17:19:32 PDT 2009</t>
  </si>
  <si>
    <t>Zombieland Trailer will have to wait...   I'm off to see a couple rock bands... will tweet if anything interesting goes on.</t>
  </si>
  <si>
    <t>Thu Jun 18 17:19:30 PDT 2009</t>
  </si>
  <si>
    <t>xGhostflowerx</t>
  </si>
  <si>
    <t>Doesnt want to go back to work on monday  booohisss!</t>
  </si>
  <si>
    <t xml:space="preserve">@sinkbreaker nonono eww. you dont want to have to drive and pay for parking every day </t>
  </si>
  <si>
    <t>Thu Jun 18 17:19:31 PDT 2009</t>
  </si>
  <si>
    <t>I really wish I could get my guitar fixed soon. I MISS IT!!!  I might cry.</t>
  </si>
  <si>
    <t>Thu Jun 18 17:19:34 PDT 2009</t>
  </si>
  <si>
    <t>anabiiah</t>
  </si>
  <si>
    <t>Thu Jun 18 17:19:36 PDT 2009</t>
  </si>
  <si>
    <t>macytheresa</t>
  </si>
  <si>
    <t xml:space="preserve">doesnt kno how much water to add to the rice </t>
  </si>
  <si>
    <t>Thu Jun 18 17:19:39 PDT 2009</t>
  </si>
  <si>
    <t xml:space="preserve">@chrisdevaweb I liked that feature of tweetie </t>
  </si>
  <si>
    <t>Thu Jun 18 17:19:42 PDT 2009</t>
  </si>
  <si>
    <t>kyhistory</t>
  </si>
  <si>
    <t xml:space="preserve">@darrinmarcus - haha, yes, I wore gloves... but no, I left them at the museum. </t>
  </si>
  <si>
    <t>Thu Jun 18 17:19:43 PDT 2009</t>
  </si>
  <si>
    <t xml:space="preserve">all my documents. all my pictures. erased. sad </t>
  </si>
  <si>
    <t>ReidoBandito</t>
  </si>
  <si>
    <t xml:space="preserve">my feet are so burnt they look like lobser claws!!! </t>
  </si>
  <si>
    <t>Thu Jun 18 17:19:44 PDT 2009</t>
  </si>
  <si>
    <t>SweetAzShuga</t>
  </si>
  <si>
    <t>Home finally!... Still can't move my stuff yet  tired &amp;amp;hungry and I need to find a ride to the story so I can finish thee Fathers Day gift</t>
  </si>
  <si>
    <t>powerrangers14</t>
  </si>
  <si>
    <t xml:space="preserve">im gunna miss you too daniel D; i cant belive were already gradating thats so lame!! </t>
  </si>
  <si>
    <t>Thu Jun 18 17:19:45 PDT 2009</t>
  </si>
  <si>
    <t>AmandaDavol</t>
  </si>
  <si>
    <t xml:space="preserve">I never realized how horrible I am at tetris </t>
  </si>
  <si>
    <t>Thu Jun 18 17:19:47 PDT 2009</t>
  </si>
  <si>
    <t>@iModel_ allergies, toothache. Headache!  LOL</t>
  </si>
  <si>
    <t>Thu Jun 18 17:19:50 PDT 2009</t>
  </si>
  <si>
    <t xml:space="preserve">bored. but not tired so not going to bed yet lol =P wish there was someone on msn that woud actually talk to me </t>
  </si>
  <si>
    <t>Thu Jun 18 17:19:51 PDT 2009</t>
  </si>
  <si>
    <t>td21209</t>
  </si>
  <si>
    <t xml:space="preserve">At home, just got off work. Going to get coffee and then will be putting in tiger 2010. Too bad no golf today </t>
  </si>
  <si>
    <t xml:space="preserve">@phantom_rose oh ya.. Lol totally.. I wanna go to twicon already </t>
  </si>
  <si>
    <t>Thu Jun 18 17:19:52 PDT 2009</t>
  </si>
  <si>
    <t>somahysteria</t>
  </si>
  <si>
    <t xml:space="preserve">Gotta go back to work after 5 days off. </t>
  </si>
  <si>
    <t>Thu Jun 18 17:19:53 PDT 2009</t>
  </si>
  <si>
    <t xml:space="preserve">Why do they keep it so d*mned COLD in every single restaurant? Even with a sweater I always freeze </t>
  </si>
  <si>
    <t>brujitabel</t>
  </si>
  <si>
    <t xml:space="preserve">  i can't call you because im' in chile and these numer don't talk in these country.  it's very unfair @CorbinBleu</t>
  </si>
  <si>
    <t>Thu Jun 18 17:19:54 PDT 2009</t>
  </si>
  <si>
    <t xml:space="preserve">i want the transparent converse.. 70 dollars...but in converse outlet 5 dollars but dont have my size.. </t>
  </si>
  <si>
    <t>Thu Jun 18 17:19:55 PDT 2009</t>
  </si>
  <si>
    <t>Esme_55</t>
  </si>
  <si>
    <t xml:space="preserve">@nancy_99 thats cool cool!! I'm going 2 miss u! </t>
  </si>
  <si>
    <t>Thu Jun 18 17:19:58 PDT 2009</t>
  </si>
  <si>
    <t>Roseredsiren</t>
  </si>
  <si>
    <t xml:space="preserve">I have the summer itchies...GRRRR. I feel guilty complaining given @Sarah_Bells plight. </t>
  </si>
  <si>
    <t>Thu Jun 18 17:19:59 PDT 2009</t>
  </si>
  <si>
    <t>Pray for little Stellan. He is back in the hospital  Mycharmingkids.net</t>
  </si>
  <si>
    <t>jgable2005</t>
  </si>
  <si>
    <t>@semipenguin try taking a shower while sun burn....not good idea  lol</t>
  </si>
  <si>
    <t>Thu Jun 18 17:20:01 PDT 2009</t>
  </si>
  <si>
    <t xml:space="preserve">@russbystarlite would love to but am in a meeting atm and then dinner with father in law. </t>
  </si>
  <si>
    <t>dropped her ipod in the ocean and now it's dead  she thinks.</t>
  </si>
  <si>
    <t>Thu Jun 18 17:20:04 PDT 2009</t>
  </si>
  <si>
    <t>TwilightXari</t>
  </si>
  <si>
    <t>I'm making I Spy pictures   It's fun.  But I have to wait to do proper photos because it's too dark now   Pictures are grainy x.x</t>
  </si>
  <si>
    <t>Thu Jun 18 17:20:05 PDT 2009</t>
  </si>
  <si>
    <t xml:space="preserve">sooo tired....hate being patient but gotta play the game...how come things don't get easier the older you get? i've paid my dues...ugh! </t>
  </si>
  <si>
    <t>Thu Jun 18 17:20:06 PDT 2009</t>
  </si>
  <si>
    <t>CaitlinnRyan</t>
  </si>
  <si>
    <t xml:space="preserve">I dropped my phone in the sink now its fucked. Now I've to buy another one - and I'm broke.  I do pick my moments. </t>
  </si>
  <si>
    <t>Thu Jun 18 17:20:08 PDT 2009</t>
  </si>
  <si>
    <t xml:space="preserve">Where you at. </t>
  </si>
  <si>
    <t>M_Ashleigh_R</t>
  </si>
  <si>
    <t>Bored  All the good websites r blocked at school :S</t>
  </si>
  <si>
    <t>Thu Jun 18 17:20:10 PDT 2009</t>
  </si>
  <si>
    <t xml:space="preserve">@zachflauaus Ouch, that sucks. </t>
  </si>
  <si>
    <t>Thu Jun 18 17:20:13 PDT 2009</t>
  </si>
  <si>
    <t xml:space="preserve">@mandyrose4u I had my tonsils out </t>
  </si>
  <si>
    <t>NeuroNick</t>
  </si>
  <si>
    <t xml:space="preserve">Oh what a wonderful 11-hour workday! Sorry for my FAIL at WB gels this morning Holly... </t>
  </si>
  <si>
    <t>BrainofVelcro</t>
  </si>
  <si>
    <t xml:space="preserve">Here in NYC it's just too soggy to tweet </t>
  </si>
  <si>
    <t>Thu Jun 18 17:20:53 PDT 2009</t>
  </si>
  <si>
    <t>skylightdigital</t>
  </si>
  <si>
    <t>@annette_z I did hear that sad fact, yes.   Next Wednesday, let's all go for the hat trick: harumph hmph hump day</t>
  </si>
  <si>
    <t>Thu Jun 18 17:20:54 PDT 2009</t>
  </si>
  <si>
    <t xml:space="preserve">I have this weird feeling in my stomach and I only get that when something bad is going to happen. Uh oh. </t>
  </si>
  <si>
    <t>blondemafia1</t>
  </si>
  <si>
    <t xml:space="preserve">gawdd today seems like its neverrr ending. I miss LA </t>
  </si>
  <si>
    <t>@TheDaintySquid I am sad.  You are sold out of large camera necklaces! lol.</t>
  </si>
  <si>
    <t>Thu Jun 18 17:20:56 PDT 2009</t>
  </si>
  <si>
    <t xml:space="preserve">I have had a terrible headache all day.  I wish it would just go away </t>
  </si>
  <si>
    <t>Thu Jun 18 17:20:57 PDT 2009</t>
  </si>
  <si>
    <t>Thu Jun 18 17:20:59 PDT 2009</t>
  </si>
  <si>
    <t>isweatbutter</t>
  </si>
  <si>
    <t>@scottk75 mia is apparently in italy, she wasn't there last night.   #sytycd</t>
  </si>
  <si>
    <t>Thu Jun 18 17:21:00 PDT 2009</t>
  </si>
  <si>
    <t>izsgram</t>
  </si>
  <si>
    <t>Thu Jun 18 17:21:02 PDT 2009</t>
  </si>
  <si>
    <t xml:space="preserve">malkin has a date to the nhl awards and it's unfortunately not me </t>
  </si>
  <si>
    <t>Thu Jun 18 17:21:03 PDT 2009</t>
  </si>
  <si>
    <t xml:space="preserve">@terrysimpson no....Internet.....can't breath just thinking about that </t>
  </si>
  <si>
    <t>Thu Jun 18 17:21:05 PDT 2009</t>
  </si>
  <si>
    <t xml:space="preserve">@silaslesnick Sadly, it was not </t>
  </si>
  <si>
    <t>Thu Jun 18 17:21:07 PDT 2009</t>
  </si>
  <si>
    <t>@monaspeaks cuz we was goan go watch year one on sat and my friend has this sick ride.  btw, today me and palmer discussed how pt.2</t>
  </si>
  <si>
    <t>Thu Jun 18 17:21:08 PDT 2009</t>
  </si>
  <si>
    <t xml:space="preserve">@winerazzo We do too...haven't been in forever though </t>
  </si>
  <si>
    <t>Thu Jun 18 17:21:10 PDT 2009</t>
  </si>
  <si>
    <t>emily28hockey</t>
  </si>
  <si>
    <t>is really not liking this humidity right now!  wish it would just storm already!!! god its hot!</t>
  </si>
  <si>
    <t>ToddStayton</t>
  </si>
  <si>
    <t xml:space="preserve">Could someone please explain how in the hell someone can have three different cases of poison ivy in four weeks time?!?! </t>
  </si>
  <si>
    <t>Thu Jun 18 17:21:13 PDT 2009</t>
  </si>
  <si>
    <t>Remind me never to check my friends list in the morning... That must be why I just very narrowly missed both the 92 and 95   sigh</t>
  </si>
  <si>
    <t>Thu Jun 18 17:21:14 PDT 2009</t>
  </si>
  <si>
    <t>lindmarie20</t>
  </si>
  <si>
    <t>needs to go clean the basement. don't wanna  but hangin with my friends tonite!</t>
  </si>
  <si>
    <t>Thu Jun 18 17:21:15 PDT 2009</t>
  </si>
  <si>
    <t>Benjamin_Hardy</t>
  </si>
  <si>
    <t xml:space="preserve">how awesome is it that Sengoku Basara is getting a second season? How tragic that the first was so short. I never knew. </t>
  </si>
  <si>
    <t>Thu Jun 18 17:21:16 PDT 2009</t>
  </si>
  <si>
    <t>Annelizemk</t>
  </si>
  <si>
    <t>queria muito ir no the kooks  to sad</t>
  </si>
  <si>
    <t>Thu Jun 18 17:21:18 PDT 2009</t>
  </si>
  <si>
    <t>hollyisanumber</t>
  </si>
  <si>
    <t xml:space="preserve">@veriette ps when do you leave? </t>
  </si>
  <si>
    <t>@SarahStephaniex i know  would be amazing &amp;lt;3 we live TOO FAR apart boo haa!</t>
  </si>
  <si>
    <t>morgancouture</t>
  </si>
  <si>
    <t xml:space="preserve">thinks she has a stomach virus..wishing I could be at home rather than standing for 5 hours at work </t>
  </si>
  <si>
    <t xml:space="preserve">@RioArizona Ooh, ow! That sucks! *kisses it better* Poor you. </t>
  </si>
  <si>
    <t>Thu Jun 18 17:21:20 PDT 2009</t>
  </si>
  <si>
    <t>clunny420</t>
  </si>
  <si>
    <t xml:space="preserve">is chill chillin! its raining </t>
  </si>
  <si>
    <t>Thu Jun 18 17:21:21 PDT 2009</t>
  </si>
  <si>
    <t>victoriasch</t>
  </si>
  <si>
    <t xml:space="preserve">@miss_melbourne I gave up waiting - I invented my own winter sleep-in savings - I'm guaranteed late to work EVERY DAY over winter...brrr </t>
  </si>
  <si>
    <t xml:space="preserve">heading out to the concert...be back when it's done...no afterparty for me tonight..gotta work for four hours tomorrow really early </t>
  </si>
  <si>
    <t>Thu Jun 18 17:21:25 PDT 2009</t>
  </si>
  <si>
    <t xml:space="preserve">@petewentz stop teasing, it's not funny </t>
  </si>
  <si>
    <t>Thu Jun 18 17:21:27 PDT 2009</t>
  </si>
  <si>
    <t>iflyjet</t>
  </si>
  <si>
    <t xml:space="preserve">The #apple store is really starting to piss me off. They told me my laptop was going to be ready yesterday. Now it's not until tomorrow. </t>
  </si>
  <si>
    <t>Thu Jun 18 17:21:30 PDT 2009</t>
  </si>
  <si>
    <t>AudreyvdHout</t>
  </si>
  <si>
    <t xml:space="preserve">After some technical problems with the airplane from Ibiza to Dusseldorf we just got back 1 day later, only still having a migraine </t>
  </si>
  <si>
    <t>Thu Jun 18 17:21:32 PDT 2009</t>
  </si>
  <si>
    <t xml:space="preserve">school is so stupid. shoulder hurts and im exhausted. only 3 hours sleep </t>
  </si>
  <si>
    <t>Thu Jun 18 17:21:33 PDT 2009</t>
  </si>
  <si>
    <t>ormoludesign</t>
  </si>
  <si>
    <t>Internet is still not working   The people on the phone are not very helpful and I can't understand them...</t>
  </si>
  <si>
    <t>Thu Jun 18 17:21:34 PDT 2009</t>
  </si>
  <si>
    <t xml:space="preserve">@xcrisisfactorx but why didnt you? </t>
  </si>
  <si>
    <t>Thu Jun 18 17:21:35 PDT 2009</t>
  </si>
  <si>
    <t>kevinlogan</t>
  </si>
  <si>
    <t xml:space="preserve">@mwarf Yes rub it in. I'm sure you'll send your twitter updates everyday too. </t>
  </si>
  <si>
    <t>Thu Jun 18 17:21:36 PDT 2009</t>
  </si>
  <si>
    <t>@Mazketeer and going home after july show chelmsford so bit home sick  anna has the show link i think x</t>
  </si>
  <si>
    <t>Thu Jun 18 17:21:37 PDT 2009</t>
  </si>
  <si>
    <t>artsmarketing</t>
  </si>
  <si>
    <t xml:space="preserve">Got great seats for Martin Short in TBS standup show at the Vic, but they just stopped serving beer! </t>
  </si>
  <si>
    <t>Thu Jun 18 17:21:38 PDT 2009</t>
  </si>
  <si>
    <t xml:space="preserve">the little penny sized tattoo that i want, is fucking 80 dollars. SERIOUSLY!? </t>
  </si>
  <si>
    <t>Thu Jun 18 17:21:39 PDT 2009</t>
  </si>
  <si>
    <t xml:space="preserve">@CoL_2 you think?! it is worth the drive. i would hella go, but i'm still babysitting. </t>
  </si>
  <si>
    <t>valleyfloor</t>
  </si>
  <si>
    <t xml:space="preserve">listening to eagles call on Catalina Island...they are almost ready to fledge </t>
  </si>
  <si>
    <t>Thu Jun 18 17:21:40 PDT 2009</t>
  </si>
  <si>
    <t xml:space="preserve">@EmilMirel: I hate that feeling so much </t>
  </si>
  <si>
    <t>Thu Jun 18 17:21:41 PDT 2009</t>
  </si>
  <si>
    <t xml:space="preserve">Hmm Verizon Wireless  Twitter app for all phones, or just new 1s that I will not purchase bc they are the same as what I already have </t>
  </si>
  <si>
    <t>Amanda_Hbb</t>
  </si>
  <si>
    <t xml:space="preserve">My life sucks. I wanna die already. </t>
  </si>
  <si>
    <t>Thu Jun 18 17:21:43 PDT 2009</t>
  </si>
  <si>
    <t>ang2270</t>
  </si>
  <si>
    <t xml:space="preserve">@musicalricecake Hey hunni, don't feel like that. They are all cool people.  I wish I was there! Sorry I can't be. </t>
  </si>
  <si>
    <t>Thu Jun 18 17:21:45 PDT 2009</t>
  </si>
  <si>
    <t xml:space="preserve">@Britney4u20 I'll let everyone know. but maybe saturday would be better? or no. </t>
  </si>
  <si>
    <t>Thu Jun 18 17:21:49 PDT 2009</t>
  </si>
  <si>
    <t>Reversetheband</t>
  </si>
  <si>
    <t xml:space="preserve">yay school is over. now a week of exams..... </t>
  </si>
  <si>
    <t>Thu Jun 18 17:21:50 PDT 2009</t>
  </si>
  <si>
    <t xml:space="preserve">Man, itunes 8.2 upgrade forcing me to restart. Laptops has a solid ~6 months of uptime. Hate having to set everything up anew </t>
  </si>
  <si>
    <t>Thu Jun 18 17:21:54 PDT 2009</t>
  </si>
  <si>
    <t xml:space="preserve">@petewentz it is killing me that this is not happening irl </t>
  </si>
  <si>
    <t>Thu Jun 18 17:21:55 PDT 2009</t>
  </si>
  <si>
    <t>NESBITCH</t>
  </si>
  <si>
    <t xml:space="preserve">ugh more bad weather </t>
  </si>
  <si>
    <t xml:space="preserve">@Jucrazy see?! I totally need to be on bed right now mainlining green tea&amp;amp;honey &amp;amp; soup </t>
  </si>
  <si>
    <t xml:space="preserve">Something I just ate didn't want to stay down.. Stupid bar food </t>
  </si>
  <si>
    <t xml:space="preserve">Really considering my options right now </t>
  </si>
  <si>
    <t>Thu Jun 18 17:21:57 PDT 2009</t>
  </si>
  <si>
    <t>man. i wish we couldve got a puppy  *tear* lol. still love my kittens to death!</t>
  </si>
  <si>
    <t>Smoke258</t>
  </si>
  <si>
    <t>Made this absolutely delicious chicken soup...  Then I got caught up trying out Wii fit and burnt it.  nothing sadder than burnt soup...</t>
  </si>
  <si>
    <t>Thu Jun 18 17:21:58 PDT 2009</t>
  </si>
  <si>
    <t>ImEsh3000</t>
  </si>
  <si>
    <t>@randbay but 19 is where its at!!!  I guess I gotta go get a new I'd (cough cough)</t>
  </si>
  <si>
    <t>Thu Jun 18 17:21:59 PDT 2009</t>
  </si>
  <si>
    <t>@SexyLonnie it's like dat Lonnie  n I have the bottle didn't fa get when I come baq on Monday from Canada I will drop it off</t>
  </si>
  <si>
    <t>Thu Jun 18 17:22:01 PDT 2009</t>
  </si>
  <si>
    <t>stephanie51500</t>
  </si>
  <si>
    <t xml:space="preserve">Sitting at home. Wondering where the HELL is my new camera? and wishing my buddy gets better very soon </t>
  </si>
  <si>
    <t>Thu Jun 18 17:22:02 PDT 2009</t>
  </si>
  <si>
    <t xml:space="preserve">@SelimtheGrim You're such a party pooper </t>
  </si>
  <si>
    <t>Thu Jun 18 17:22:04 PDT 2009</t>
  </si>
  <si>
    <t xml:space="preserve">feeling like the scum of the earth right about now </t>
  </si>
  <si>
    <t>Thu Jun 18 17:22:08 PDT 2009</t>
  </si>
  <si>
    <t xml:space="preserve">I'd be way more stoked about life if I could type properly </t>
  </si>
  <si>
    <t>Thu Jun 18 17:22:10 PDT 2009</t>
  </si>
  <si>
    <t>eviemoza</t>
  </si>
  <si>
    <t>just saw something I wasn't supposed to see. ahh! the pain.  now, I gotta put on a happy face for customers.ahhh</t>
  </si>
  <si>
    <t>blkdog7</t>
  </si>
  <si>
    <t xml:space="preserve">AA3 locked up my computer again on server launch!!! Piece of crap.  I guess I am not playing. </t>
  </si>
  <si>
    <t>Thu Jun 18 17:22:11 PDT 2009</t>
  </si>
  <si>
    <t>smiley_12</t>
  </si>
  <si>
    <t xml:space="preserve">ugh!!! wat the hell did i do i feel so dumb </t>
  </si>
  <si>
    <t>Thu Jun 18 17:22:14 PDT 2009</t>
  </si>
  <si>
    <t>Omw back from Wisconsin, bored out of my mind and so regretful of coming  Who is doing what and where?  www.happyandhealthynow.com</t>
  </si>
  <si>
    <t>Thu Jun 18 17:22:38 PDT 2009</t>
  </si>
  <si>
    <t>@_MeganAlyse   you still lovin my toast secret huh?</t>
  </si>
  <si>
    <t>Thu Jun 18 17:22:39 PDT 2009</t>
  </si>
  <si>
    <t xml:space="preserve">@MissDiVaDEE LoL cypress hill doesn't exist anymore they built a shul synagogue over it </t>
  </si>
  <si>
    <t xml:space="preserve">I wish I had iTunes, but I can't afford it. </t>
  </si>
  <si>
    <t>Thu Jun 18 17:22:40 PDT 2009</t>
  </si>
  <si>
    <t>J1437</t>
  </si>
  <si>
    <t>Thu Jun 18 17:22:43 PDT 2009</t>
  </si>
  <si>
    <t xml:space="preserve">re-downloading Adium to see if after that i can log in </t>
  </si>
  <si>
    <t>Thu Jun 18 17:22:46 PDT 2009</t>
  </si>
  <si>
    <t>thatsoFELI</t>
  </si>
  <si>
    <t xml:space="preserve">well, since school started. i don't tweet that much. sorry guys </t>
  </si>
  <si>
    <t>Thu Jun 18 17:22:48 PDT 2009</t>
  </si>
  <si>
    <t>@happylovesChuck I'll explain later... The reason for the interesting night is next to me. I'm sorry you didn't sleep well.  nap later?</t>
  </si>
  <si>
    <t xml:space="preserve">@Britney4u20 my mouth is always ready to party. OMFG. JUST JK. that was filthy. I'm ashamed. </t>
  </si>
  <si>
    <t xml:space="preserve">@odvie OUCH..  You ok?  </t>
  </si>
  <si>
    <t>Thu Jun 18 17:22:50 PDT 2009</t>
  </si>
  <si>
    <t>@YouTellConcerts not us  hit up the label. but i think their list is full :/</t>
  </si>
  <si>
    <t>Thu Jun 18 17:22:51 PDT 2009</t>
  </si>
  <si>
    <t>@sway75 still can't believe ma now 23, why is time travelling so fecking fast  x</t>
  </si>
  <si>
    <t>Thu Jun 18 17:22:54 PDT 2009</t>
  </si>
  <si>
    <t>jwanany</t>
  </si>
  <si>
    <t xml:space="preserve">@wdgarcia82 at the bar having some beers!! but then its back to work </t>
  </si>
  <si>
    <t>Thu Jun 18 17:22:56 PDT 2009</t>
  </si>
  <si>
    <t>Tulipina28</t>
  </si>
  <si>
    <t>@peterfacinelli Mutany is afoot again!  haha   http://twitpic.com/7ra0h</t>
  </si>
  <si>
    <t>Thu Jun 18 17:22:59 PDT 2009</t>
  </si>
  <si>
    <t xml:space="preserve">Some indian dude ate most of my ice cream sandwich </t>
  </si>
  <si>
    <t>Knutes30</t>
  </si>
  <si>
    <t xml:space="preserve">Sweating because my friends apartment doesn't have AC </t>
  </si>
  <si>
    <t>Thu Jun 18 17:23:00 PDT 2009</t>
  </si>
  <si>
    <t xml:space="preserve">and so I remember, it's been a year since &amp;quot;The Purge&amp;quot; </t>
  </si>
  <si>
    <t xml:space="preserve">My dumbasss brother fckin got caught up textin some bitch, now my phone got cut offf </t>
  </si>
  <si>
    <t>Tresijas</t>
  </si>
  <si>
    <t xml:space="preserve">@RedBessBonney awww crap, they must have decided for the furlough. So sorry </t>
  </si>
  <si>
    <t xml:space="preserve">@Miss_Kookie I'm good as well, could be better if this weather wasn't so damn crummy! Ugghhhh </t>
  </si>
  <si>
    <t>Thu Jun 18 17:23:01 PDT 2009</t>
  </si>
  <si>
    <t xml:space="preserve">Iam not in the krew </t>
  </si>
  <si>
    <t>Thu Jun 18 17:23:02 PDT 2009</t>
  </si>
  <si>
    <t>@BrookeW_13 I miss you  we have a lot of catching up to do</t>
  </si>
  <si>
    <t>Thu Jun 18 17:23:06 PDT 2009</t>
  </si>
  <si>
    <t>Swanlight</t>
  </si>
  <si>
    <t xml:space="preserve">@animegrl13 Yeah, they do. They're in the col-de-sac that's really close to the pool. And no, I haven't. </t>
  </si>
  <si>
    <t>Thu Jun 18 17:23:07 PDT 2009</t>
  </si>
  <si>
    <t xml:space="preserve">Nyquil coma time again! </t>
  </si>
  <si>
    <t>Thu Jun 18 17:23:08 PDT 2009</t>
  </si>
  <si>
    <t xml:space="preserve">@evejuicyj can u give me a huggg </t>
  </si>
  <si>
    <t>Thu Jun 18 17:23:12 PDT 2009</t>
  </si>
  <si>
    <t>libbygould</t>
  </si>
  <si>
    <t xml:space="preserve">@colinlefevre Loris is a nightmare </t>
  </si>
  <si>
    <t>Thu Jun 18 17:23:15 PDT 2009</t>
  </si>
  <si>
    <t>IndigoSnakeGirl</t>
  </si>
  <si>
    <t xml:space="preserve">@Reannawilson It rained and was cold so we didn't go.  I'm so bummed!!! FREE show!! </t>
  </si>
  <si>
    <t>Thu Jun 18 17:23:16 PDT 2009</t>
  </si>
  <si>
    <t xml:space="preserve">@jslabovitz i hate that i missed it today  </t>
  </si>
  <si>
    <t>Thu Jun 18 17:23:17 PDT 2009</t>
  </si>
  <si>
    <t>KarlyWatters</t>
  </si>
  <si>
    <t>@vonniev no  I'm taking my foster siblings to Marine world instead</t>
  </si>
  <si>
    <t>valdezign</t>
  </si>
  <si>
    <t xml:space="preserve">Eh, I got your second job right here, Lingle! Wait. No, no I don't. </t>
  </si>
  <si>
    <t>Thu Jun 18 17:23:20 PDT 2009</t>
  </si>
  <si>
    <t>mwick_</t>
  </si>
  <si>
    <t xml:space="preserve">@tinyvamp me too. </t>
  </si>
  <si>
    <t>Thu Jun 18 17:23:21 PDT 2009</t>
  </si>
  <si>
    <t>LorenaGarciaox</t>
  </si>
  <si>
    <t xml:space="preserve">Reya is showing me her hotel in San Fran...so fancy. I wish i was there </t>
  </si>
  <si>
    <t>Thu Jun 18 17:23:23 PDT 2009</t>
  </si>
  <si>
    <t>helenahandoko</t>
  </si>
  <si>
    <t xml:space="preserve">wants to skip todays exam </t>
  </si>
  <si>
    <t>Thu Jun 18 17:23:24 PDT 2009</t>
  </si>
  <si>
    <t xml:space="preserve">This is bad, but... I just saved 25% on MAC online! Sale ends tonight! Most of the Naked Honey is all gone </t>
  </si>
  <si>
    <t>Thu Jun 18 17:23:25 PDT 2009</t>
  </si>
  <si>
    <t>britty_cole88</t>
  </si>
  <si>
    <t xml:space="preserve">Is totally missing him... </t>
  </si>
  <si>
    <t>Thu Jun 18 17:23:28 PDT 2009</t>
  </si>
  <si>
    <t>ericoliver</t>
  </si>
  <si>
    <t xml:space="preserve">There are a lot of things I like about Flash CS4, but the 3D tool just isn't bug free yet </t>
  </si>
  <si>
    <t>Thu Jun 18 17:23:29 PDT 2009</t>
  </si>
  <si>
    <t>TheCosmonaut</t>
  </si>
  <si>
    <t>i've got a cold  sniffing!!!!!</t>
  </si>
  <si>
    <t>Thu Jun 18 17:23:34 PDT 2009</t>
  </si>
  <si>
    <t>leejb</t>
  </si>
  <si>
    <t xml:space="preserve">@Velo_Orange Isn't the chrome is too hard to cut? I totally forgot about that before I went to the HW store. </t>
  </si>
  <si>
    <t>Thu Jun 18 17:23:35 PDT 2009</t>
  </si>
  <si>
    <t xml:space="preserve">Ehhh dinner with the grand parents is not much fun right now </t>
  </si>
  <si>
    <t>Thu Jun 18 17:23:39 PDT 2009</t>
  </si>
  <si>
    <t>kidmo</t>
  </si>
  <si>
    <t xml:space="preserve">@Mskash yea </t>
  </si>
  <si>
    <t>Thu Jun 18 17:23:42 PDT 2009</t>
  </si>
  <si>
    <t>stephaby</t>
  </si>
  <si>
    <t>goodbye cocktail with anna...tear  (at Flatiron Lounge)</t>
  </si>
  <si>
    <t>kpj104</t>
  </si>
  <si>
    <t xml:space="preserve">@LinuxWeather lemme know if you have success!  i've failed </t>
  </si>
  <si>
    <t>Thu Jun 18 17:23:44 PDT 2009</t>
  </si>
  <si>
    <t>@Sadieozdesoy hopefully i'll feel better by tomorrow  i might have strep</t>
  </si>
  <si>
    <t>L0VESTEPHANIE</t>
  </si>
  <si>
    <t xml:space="preserve">ugh had to start over because an effin virus attacked my twitter </t>
  </si>
  <si>
    <t>Thu Jun 18 17:23:46 PDT 2009</t>
  </si>
  <si>
    <t>Dannetta_West</t>
  </si>
  <si>
    <t xml:space="preserve">Just ate some Mcdonalds! OK i know i need to go back to boxing and i want to but i have no way to get there. Boxing is my passion o well </t>
  </si>
  <si>
    <t>joshhemsley</t>
  </si>
  <si>
    <t>#Q9 0 later or extended hours. In PST it falls right in the last hours of my scheduled work hours  Tough to contribute #dcth</t>
  </si>
  <si>
    <t>Thu Jun 18 17:23:48 PDT 2009</t>
  </si>
  <si>
    <t>abstractjenn</t>
  </si>
  <si>
    <t xml:space="preserve">had a pretty bad day today. FML! </t>
  </si>
  <si>
    <t>Thu Jun 18 17:23:49 PDT 2009</t>
  </si>
  <si>
    <t>Got a B in my skills class.  Very disappointed. Just means i need to seriously focus next quarter. Less zealotry more knife skills.</t>
  </si>
  <si>
    <t>Thu Jun 18 17:23:50 PDT 2009</t>
  </si>
  <si>
    <t xml:space="preserve">@TheDannyNoriega It's pretty warm in pittsburgh right now. But we are supposed to get thunder storms </t>
  </si>
  <si>
    <t>Thu Jun 18 17:23:52 PDT 2009</t>
  </si>
  <si>
    <t xml:space="preserve">@blacksoappalace I said hi yesterday. </t>
  </si>
  <si>
    <t>Thu Jun 18 17:23:56 PDT 2009</t>
  </si>
  <si>
    <t xml:space="preserve">@MischoBeauty anytime, I'm ok dealing with a swollen eye </t>
  </si>
  <si>
    <t>Thu Jun 18 17:23:57 PDT 2009</t>
  </si>
  <si>
    <t>songbirdteam</t>
  </si>
  <si>
    <t>@evantravers We did fix that bug; however, we can't retroactively fix your files.  This may help you fix them: http://tinyurl.com/6glkqa</t>
  </si>
  <si>
    <t>kyasurin</t>
  </si>
  <si>
    <t>R.I.P dormÃª you will be missed!  http://twitpic.com/7ra9j</t>
  </si>
  <si>
    <t>Thu Jun 18 17:23:58 PDT 2009</t>
  </si>
  <si>
    <t>zurahanim</t>
  </si>
  <si>
    <t xml:space="preserve">@kamal yup.. been tryin' to get her some mms </t>
  </si>
  <si>
    <t>Thu Jun 18 17:24:01 PDT 2009</t>
  </si>
  <si>
    <t xml:space="preserve">Wow, weird text..... Ugh, think this means it's gonna be another late night, and I'm sleep and meant to sleep in a ditch tomorrow night </t>
  </si>
  <si>
    <t>Thu Jun 18 17:24:02 PDT 2009</t>
  </si>
  <si>
    <t>malocup</t>
  </si>
  <si>
    <t xml:space="preserve">I can't catch a freakin break lately. </t>
  </si>
  <si>
    <t>Thu Jun 18 17:24:03 PDT 2009</t>
  </si>
  <si>
    <t>shebepilot2</t>
  </si>
  <si>
    <t xml:space="preserve">The kiddlets want to go watch the oldest play baseball - I'm all tuckered out </t>
  </si>
  <si>
    <t>tvfletch</t>
  </si>
  <si>
    <t>@dailybooth gutted i cant make london!  go to rome on that day!</t>
  </si>
  <si>
    <t>Thu Jun 18 17:24:04 PDT 2009</t>
  </si>
  <si>
    <t>@posty That's just... whirlpool.  OK, sure, it's populated by arseholes most of the time.</t>
  </si>
  <si>
    <t>Thu Jun 18 17:24:05 PDT 2009</t>
  </si>
  <si>
    <t xml:space="preserve">@JustOutPortland I am lost. Please help me find a good home. </t>
  </si>
  <si>
    <t>Thu Jun 18 17:24:09 PDT 2009</t>
  </si>
  <si>
    <t xml:space="preserve">@VaultMartini I am lost. Please help me find a good home. </t>
  </si>
  <si>
    <t>Thu Jun 18 17:24:10 PDT 2009</t>
  </si>
  <si>
    <t>drewdk2</t>
  </si>
  <si>
    <t xml:space="preserve">maybe having a 40gb partition just for OS and programs was a mistake on vista...  only have 3gb free </t>
  </si>
  <si>
    <t>penamimax</t>
  </si>
  <si>
    <t xml:space="preserve">Why is there so much ignorance on twitter? Why do people hate to use their brain so much? </t>
  </si>
  <si>
    <t>becks_xoxo</t>
  </si>
  <si>
    <t>just remembered I left my book downstairs  f word</t>
  </si>
  <si>
    <t>Thu Jun 18 17:24:12 PDT 2009</t>
  </si>
  <si>
    <t>MisterSV3</t>
  </si>
  <si>
    <t xml:space="preserve">Duffy - &amp;quot;Warwick Avenue&amp;quot; ...iFEEL sick. think it's time to lie down. </t>
  </si>
  <si>
    <t>Thu Jun 18 17:24:13 PDT 2009</t>
  </si>
  <si>
    <t>DJEternal</t>
  </si>
  <si>
    <t xml:space="preserve">Just found out Kaden is leaving us tomorrow at 3pm...pray for him...we are going to miss K Dog. </t>
  </si>
  <si>
    <t>Thu Jun 18 17:24:14 PDT 2009</t>
  </si>
  <si>
    <t>Denis_twitts</t>
  </si>
  <si>
    <t xml:space="preserve">Stuck on a boat on the ocean wit no gas </t>
  </si>
  <si>
    <t>Thu Jun 18 17:24:17 PDT 2009</t>
  </si>
  <si>
    <t xml:space="preserve">@kevindclxvi I am expecting a call about how amazing the book is ;) lend me wolf at the table </t>
  </si>
  <si>
    <t>Thu Jun 18 17:24:19 PDT 2009</t>
  </si>
  <si>
    <t xml:space="preserve">I feel so old... getting sick because of chocolates! You know the process: sore throat -&amp;gt; sniffles -&amp;gt; coughs/colds -&amp;gt; headache -&amp;gt; fever. </t>
  </si>
  <si>
    <t>Thu Jun 18 17:24:48 PDT 2009</t>
  </si>
  <si>
    <t>ewwwwwwww i can't even speak on that right now &amp;amp; tha lil nigga love that big beefy mufugg  @BeaTJuNKiie21</t>
  </si>
  <si>
    <t>Thu Jun 18 17:24:54 PDT 2009</t>
  </si>
  <si>
    <t>Moms!!!  LOL yes we are having a competition!! http://twitpic.com/7rady</t>
  </si>
  <si>
    <t xml:space="preserve">@Popcorninvasion i know thats what i was thinking... As much as i love storms i do not like tornadoes </t>
  </si>
  <si>
    <t>Thu Jun 18 17:24:56 PDT 2009</t>
  </si>
  <si>
    <t xml:space="preserve">Our ps2 is officially dead. So is corey's ipod. Technology fails us. </t>
  </si>
  <si>
    <t>Thu Jun 18 17:24:59 PDT 2009</t>
  </si>
  <si>
    <t xml:space="preserve">ok i removed a bunch .. sorry </t>
  </si>
  <si>
    <t>Thu Jun 18 17:25:00 PDT 2009</t>
  </si>
  <si>
    <t>KatSteel</t>
  </si>
  <si>
    <t xml:space="preserve">I really really really miss playing D&amp;amp;D. </t>
  </si>
  <si>
    <t xml:space="preserve">i'm wearing the new abaya to the office today. too bad Zahrein already went to office earlier-he didnt see me in it </t>
  </si>
  <si>
    <t>Thu Jun 18 17:25:01 PDT 2009</t>
  </si>
  <si>
    <t xml:space="preserve">Must hurt hubby - scratchy throat, burning eyes/nose, all HIS fault (he has a cold).  So much for fun 1/2 day vacay had planned 4 Friday </t>
  </si>
  <si>
    <t>Thu Jun 18 17:25:03 PDT 2009</t>
  </si>
  <si>
    <t>Djcheapshot</t>
  </si>
  <si>
    <t xml:space="preserve">@JaySinkie I think the only place you can find them is eBay </t>
  </si>
  <si>
    <t>Thu Jun 18 17:25:04 PDT 2009</t>
  </si>
  <si>
    <t>ferzy</t>
  </si>
  <si>
    <t xml:space="preserve">Twitter tÃ¡ virando modaa...hahaha! NinguÃ©m merece </t>
  </si>
  <si>
    <t>BBRoskeworth</t>
  </si>
  <si>
    <t>I thinking got it to stop.  I really hope so. Damn that crap.</t>
  </si>
  <si>
    <t>Thu Jun 18 17:25:05 PDT 2009</t>
  </si>
  <si>
    <t xml:space="preserve">@TheDannyNoriega haha hard to say...it was cold&amp;amp;rainy yesterday..today was muggy. the weather here can't make up its mind </t>
  </si>
  <si>
    <t>Thu Jun 18 17:25:11 PDT 2009</t>
  </si>
  <si>
    <t>joselyn6</t>
  </si>
  <si>
    <t xml:space="preserve">You only hear half of what I say bur here we go again  </t>
  </si>
  <si>
    <t>Thu Jun 18 17:25:14 PDT 2009</t>
  </si>
  <si>
    <t>@msmissee: damn! I should have! I could've sued! But would be teaching my kids its okay to lie  Damn kids!!!!</t>
  </si>
  <si>
    <t>Idk wut to do ... Really confused fight now   ... I hate Relationship =[</t>
  </si>
  <si>
    <t>Thu Jun 18 17:25:16 PDT 2009</t>
  </si>
  <si>
    <t xml:space="preserve">@arikasato Yeahhh see toldja. Haha. Awww. Yeahh I know. Its always the hott girls that get in. Lol. Grrr </t>
  </si>
  <si>
    <t>Thu Jun 18 17:25:17 PDT 2009</t>
  </si>
  <si>
    <t>BonaDrag</t>
  </si>
  <si>
    <t xml:space="preserve">@apafoshoho I fucking miss you. Sorry about today. </t>
  </si>
  <si>
    <t>is in pain  stupid wisdom teeth</t>
  </si>
  <si>
    <t>Thu Jun 18 17:25:18 PDT 2009</t>
  </si>
  <si>
    <t xml:space="preserve">FUCK!!!!!! I really like that Rick Ross and Dream song agh! I'm a lame </t>
  </si>
  <si>
    <t xml:space="preserve">After a yr of complaining about cut/paste on the iPhone, it's time to complain about not being able to take video (not 3GS). </t>
  </si>
  <si>
    <t>Thu Jun 18 17:25:20 PDT 2009</t>
  </si>
  <si>
    <t>annielee_taylor</t>
  </si>
  <si>
    <t>if this is true, saaad day.   http://bit.ly/k13va</t>
  </si>
  <si>
    <t>Thu Jun 18 17:25:21 PDT 2009</t>
  </si>
  <si>
    <t>BOO! Randi Zuckerburg didn't make it today  Stuck in NYC due to weather. #ideaCity Free4all slotted in instead...and I'm done.</t>
  </si>
  <si>
    <t>Thu Jun 18 17:25:23 PDT 2009</t>
  </si>
  <si>
    <t>krissysmlips</t>
  </si>
  <si>
    <t>been trying to tweet  anyway been having amazing days...tomorrow im getting a new do! nite nite LDN</t>
  </si>
  <si>
    <t>shelyndsey</t>
  </si>
  <si>
    <t xml:space="preserve">@GarlicMAKEZHitz me tooooo garlishaaaaaaaa </t>
  </si>
  <si>
    <t>Thu Jun 18 17:25:26 PDT 2009</t>
  </si>
  <si>
    <t xml:space="preserve">having a hard time finding out how to make my program work. </t>
  </si>
  <si>
    <t xml:space="preserve">Just got back from the vet. Clayton, my pet, got spayed. My poor baby looks terrible &amp;amp; is still somewhat hallucinating from the surgery </t>
  </si>
  <si>
    <t>twitter fam.... let down once agian.  why do i get my hopes up to be dropeed like this. oh well. top ramen soup for me tonight. bye.</t>
  </si>
  <si>
    <t>Thu Jun 18 17:25:30 PDT 2009</t>
  </si>
  <si>
    <t xml:space="preserve">y did it start to rain again, right when im packing my car </t>
  </si>
  <si>
    <t>vmloveace14169</t>
  </si>
  <si>
    <t>At work  at least theres good music on</t>
  </si>
  <si>
    <t>Thu Jun 18 17:25:31 PDT 2009</t>
  </si>
  <si>
    <t xml:space="preserve">@CaityWrites But I'm in Beaverton. </t>
  </si>
  <si>
    <t>@joienesque joie, I still hate the fact that you'll be done with all of this two days earlier than I am.  /woe</t>
  </si>
  <si>
    <t>Thu Jun 18 17:25:32 PDT 2009</t>
  </si>
  <si>
    <t>ell522</t>
  </si>
  <si>
    <t xml:space="preserve">I trekked all the way to drumheller with a bag of moldy bread and there are no ducks or geese </t>
  </si>
  <si>
    <t>Thu Jun 18 17:25:33 PDT 2009</t>
  </si>
  <si>
    <t>chocolateshae</t>
  </si>
  <si>
    <t xml:space="preserve">Why does swimming dry out my skin so bad? </t>
  </si>
  <si>
    <t>Thu Jun 18 17:25:34 PDT 2009</t>
  </si>
  <si>
    <t xml:space="preserve">After repainting the living room to cover dry wall repairs we realize we got glossy instead of flat.  Shoot! Repainting - 4th coat. </t>
  </si>
  <si>
    <t>Thu Jun 18 17:25:35 PDT 2009</t>
  </si>
  <si>
    <t>ChristineBlake</t>
  </si>
  <si>
    <t xml:space="preserve">@TailExp trading it back on </t>
  </si>
  <si>
    <t>Thu Jun 18 17:25:37 PDT 2009</t>
  </si>
  <si>
    <t xml:space="preserve">Well phonecall never came. </t>
  </si>
  <si>
    <t xml:space="preserve">Finally out of the car. I used to be able to drive for 10 hrs straight...now I get figity after just one. </t>
  </si>
  <si>
    <t>Thu Jun 18 17:25:38 PDT 2009</t>
  </si>
  <si>
    <t xml:space="preserve">Abby doesn't get to go to camp with me </t>
  </si>
  <si>
    <t>Thu Jun 18 17:25:41 PDT 2009</t>
  </si>
  <si>
    <t>sallyj101</t>
  </si>
  <si>
    <t xml:space="preserve">So excited for the midnight sun festival this weekend. Just watched someone get a parking ticket! </t>
  </si>
  <si>
    <t>ModernMatriarch</t>
  </si>
  <si>
    <t>@mcmama  excuses, excuses.. ;)</t>
  </si>
  <si>
    <t>Thu Jun 18 17:25:42 PDT 2009</t>
  </si>
  <si>
    <t xml:space="preserve">Couldn't even get up, I was that tired and that sleepy </t>
  </si>
  <si>
    <t>Thu Jun 18 17:25:43 PDT 2009</t>
  </si>
  <si>
    <t xml:space="preserve">I really should have eaten dinner before class at 5pm. </t>
  </si>
  <si>
    <t>Thu Jun 18 17:25:48 PDT 2009</t>
  </si>
  <si>
    <t>tally23</t>
  </si>
  <si>
    <t xml:space="preserve">@thisislilwayne wat bout the old ones??? </t>
  </si>
  <si>
    <t>Thu Jun 18 17:25:49 PDT 2009</t>
  </si>
  <si>
    <t xml:space="preserve">Shower &amp;amp; then baysitting I miss marisa  &amp;amp; omg kayla! I dont know how ive survived w/o u boo ski! </t>
  </si>
  <si>
    <t>Thu Jun 18 17:25:50 PDT 2009</t>
  </si>
  <si>
    <t xml:space="preserve">@Shelbcicle   I heard that!! So sad. </t>
  </si>
  <si>
    <t>Thu Jun 18 17:25:52 PDT 2009</t>
  </si>
  <si>
    <t xml:space="preserve">Omg!  Thunder sounded like 10 cars crashing!  Ok I'm scared </t>
  </si>
  <si>
    <t>Thu Jun 18 17:25:51 PDT 2009</t>
  </si>
  <si>
    <t>JCIhilani</t>
  </si>
  <si>
    <t xml:space="preserve">Gunnar just wants my skank. </t>
  </si>
  <si>
    <t>@zacseif absolutely nothing! i'm so bored!  what are you doing?</t>
  </si>
  <si>
    <t>Thu Jun 18 17:25:54 PDT 2009</t>
  </si>
  <si>
    <t>HannahNanner</t>
  </si>
  <si>
    <t xml:space="preserve">No new job for me ... </t>
  </si>
  <si>
    <t>Thu Jun 18 17:25:55 PDT 2009</t>
  </si>
  <si>
    <t>@AK618 what about berkeley?? Cal is a great school and close to SF  what's wrong with sfsu?  what's de anza?</t>
  </si>
  <si>
    <t>Thu Jun 18 17:25:56 PDT 2009</t>
  </si>
  <si>
    <t>belly_ladybug</t>
  </si>
  <si>
    <t xml:space="preserve">@tommcfly AAAAH :@ I wanna know </t>
  </si>
  <si>
    <t>Thu Jun 18 17:25:59 PDT 2009</t>
  </si>
  <si>
    <t xml:space="preserve">@tommcfly GAH!  DON'T DO THAT TO US..!  THAT'S NOT NICE.  </t>
  </si>
  <si>
    <t>@tommcfly This is too evil, I'm very curious now.  ha, Good night Tom. :*</t>
  </si>
  <si>
    <t>Thu Jun 18 17:26:00 PDT 2009</t>
  </si>
  <si>
    <t>I'm so happy it's friday tomorrow.. work was long today  .. so tired..</t>
  </si>
  <si>
    <t xml:space="preserve">Its very nice. And the guys dogs are humping each other and they are both guys </t>
  </si>
  <si>
    <t>Thu Jun 18 17:26:05 PDT 2009</t>
  </si>
  <si>
    <t xml:space="preserve">@jaysean When r u coming to VEGASSSS?? we need a show.. feeling a bit unloved here </t>
  </si>
  <si>
    <t>Thu Jun 18 17:26:06 PDT 2009</t>
  </si>
  <si>
    <t xml:space="preserve">@Uncle_Trav: LoL!!! Wow, just once in a while?!!! </t>
  </si>
  <si>
    <t>Thu Jun 18 17:26:07 PDT 2009</t>
  </si>
  <si>
    <t xml:space="preserve">I've had too much coffee </t>
  </si>
  <si>
    <t>arurin</t>
  </si>
  <si>
    <t xml:space="preserve">rizon is dead ya'll </t>
  </si>
  <si>
    <t>Thu Jun 18 17:26:08 PDT 2009</t>
  </si>
  <si>
    <t>nintendo_dsi_</t>
  </si>
  <si>
    <t xml:space="preserve">got disconnected of xbox live 1 vs 100 after having more than 30,000  at start  </t>
  </si>
  <si>
    <t>Thu Jun 18 17:26:14 PDT 2009</t>
  </si>
  <si>
    <t xml:space="preserve">Time to go say goodbye to Shannon. </t>
  </si>
  <si>
    <t>Thu Jun 18 17:26:15 PDT 2009</t>
  </si>
  <si>
    <t>littlee_t</t>
  </si>
  <si>
    <t>i have to go now, q saco  amanhÃ£ twittarei mais, offff couuurse, bjinhos ;@</t>
  </si>
  <si>
    <t>Thu Jun 18 17:26:17 PDT 2009</t>
  </si>
  <si>
    <t xml:space="preserve">morning tweople . still sad </t>
  </si>
  <si>
    <t>Thu Jun 18 17:26:19 PDT 2009</t>
  </si>
  <si>
    <t xml:space="preserve">It's 1.26am and I'm still awake and still working </t>
  </si>
  <si>
    <t>Thu Jun 18 17:26:42 PDT 2009</t>
  </si>
  <si>
    <t>kelliealison</t>
  </si>
  <si>
    <t xml:space="preserve">@pellism unfortunately i can not even remember going to bed </t>
  </si>
  <si>
    <t>Thu Jun 18 17:26:45 PDT 2009</t>
  </si>
  <si>
    <t xml:space="preserve">If I open it, my whole life would be at great risk. </t>
  </si>
  <si>
    <t xml:space="preserve">@MrKhaotik I knooo.... I'm sad </t>
  </si>
  <si>
    <t>Thu Jun 18 17:26:46 PDT 2009</t>
  </si>
  <si>
    <t>chelsea_19</t>
  </si>
  <si>
    <t xml:space="preserve">Studying math is just so fun. </t>
  </si>
  <si>
    <t>Thu Jun 18 17:26:47 PDT 2009</t>
  </si>
  <si>
    <t xml:space="preserve">progresso soup contains 200 calories, but 950 mg of sodium. they always find a way to fuck you over. ugh... walking it off. </t>
  </si>
  <si>
    <t>SwimWombat</t>
  </si>
  <si>
    <t xml:space="preserve">It is so hot here. I miss the cool weather of Washington. </t>
  </si>
  <si>
    <t>Thu Jun 18 17:26:48 PDT 2009</t>
  </si>
  <si>
    <t>a01221731</t>
  </si>
  <si>
    <t xml:space="preserve">Depressed :/... I want you so much ... </t>
  </si>
  <si>
    <t>not sure I'll have time to run today.  bummer.    maybe i can squeeze out a few minutes on the treadmill...we'll see.</t>
  </si>
  <si>
    <t>SRod17</t>
  </si>
  <si>
    <t xml:space="preserve">Cheddar biscuits were so lame this time...they usually are the highlight </t>
  </si>
  <si>
    <t>Thu Jun 18 17:26:49 PDT 2009</t>
  </si>
  <si>
    <t xml:space="preserve">Please stop having conversations. Please. </t>
  </si>
  <si>
    <t xml:space="preserve"> I miss my friends</t>
  </si>
  <si>
    <t>Thu Jun 18 17:26:50 PDT 2009</t>
  </si>
  <si>
    <t>spincycle</t>
  </si>
  <si>
    <t xml:space="preserve">Just downloaded Songbird 1.2  It's still buggier than a tropical island. Grrr </t>
  </si>
  <si>
    <t>Thu Jun 18 17:26:54 PDT 2009</t>
  </si>
  <si>
    <t xml:space="preserve">Noo School Todayy. Waiting Forr Myy Boyy To Come Home </t>
  </si>
  <si>
    <t>BigStarErin</t>
  </si>
  <si>
    <t>The one thing that sucks about Astros at Ranger's Ballpark? No @StArnold for sale  I miss Minute Maid</t>
  </si>
  <si>
    <t>Thu Jun 18 17:26:55 PDT 2009</t>
  </si>
  <si>
    <t>another reason why Pixar is incredible. the story is the definition of happy/sad. leaning more towards sad.  http://u.nu/3q5d</t>
  </si>
  <si>
    <t>Thu Jun 18 17:26:56 PDT 2009</t>
  </si>
  <si>
    <t>fpaulding</t>
  </si>
  <si>
    <t>ready to get off work ugh...then i have to study for my exam that is 2moro at 10  then head to Atlanta for the weekend! yayy</t>
  </si>
  <si>
    <t xml:space="preserve">Shoulder still hurts. Knee better. Wrist a little sore. Stupid ditch. Stupid gravity. </t>
  </si>
  <si>
    <t>Thu Jun 18 17:27:00 PDT 2009</t>
  </si>
  <si>
    <t>juhhhsteeen</t>
  </si>
  <si>
    <t>@carolinahhDUH i trieeed  didnt worrrk</t>
  </si>
  <si>
    <t>Well, Jon &amp;amp; Kate are getting a divorce.   Let the spinoff naming commence.  http://tr.im/oZQj</t>
  </si>
  <si>
    <t>Thu Jun 18 17:27:03 PDT 2009</t>
  </si>
  <si>
    <t>Infomancer</t>
  </si>
  <si>
    <t xml:space="preserve">Now I get to rub Cally-girl's furry belly ... Until she hears an interesting sound in the hallway. Sorry, still not #waterwanderer </t>
  </si>
  <si>
    <t>Thu Jun 18 17:27:06 PDT 2009</t>
  </si>
  <si>
    <t>kayzlee29</t>
  </si>
  <si>
    <t xml:space="preserve">Today we &amp;quot;Celebrated&amp;quot; two lives that are no longer with us.  Ages 15 and 94.  Tough road to go down.  </t>
  </si>
  <si>
    <t>Thu Jun 18 17:27:07 PDT 2009</t>
  </si>
  <si>
    <t>Bradshort</t>
  </si>
  <si>
    <t xml:space="preserve">@RealRobertWebb can't believe I didn't know there was a new series out ! Doh! </t>
  </si>
  <si>
    <t>Thu Jun 18 17:27:08 PDT 2009</t>
  </si>
  <si>
    <t>anthonybooyay</t>
  </si>
  <si>
    <t xml:space="preserve">@damiller82 if you got it from me I apologize </t>
  </si>
  <si>
    <t>What a day didn't turn out the way I throught it would  won't stop raining either!!! Misses her baby alot</t>
  </si>
  <si>
    <t>Thu Jun 18 17:27:09 PDT 2009</t>
  </si>
  <si>
    <t>jess_max8</t>
  </si>
  <si>
    <t xml:space="preserve">hoping my baby made it through the surgery okay </t>
  </si>
  <si>
    <t>Thu Jun 18 17:27:12 PDT 2009</t>
  </si>
  <si>
    <t>marinaferri</t>
  </si>
  <si>
    <t>my life would suck without you â™ª ai que saudade do meu namorado  te amo guiiiiiiiiiiiiiiiiido â™¥-â™¥</t>
  </si>
  <si>
    <t>Thu Jun 18 17:27:10 PDT 2009</t>
  </si>
  <si>
    <t>RileyCyrus21</t>
  </si>
  <si>
    <t>http://twitpic.com/7ramh -  words just cant describe how i fell.</t>
  </si>
  <si>
    <t>Thu Jun 18 17:27:11 PDT 2009</t>
  </si>
  <si>
    <t>Bssgrl</t>
  </si>
  <si>
    <t>Hey #Phish nothing here   (PhishTube Broadcast live &amp;gt; http://ustre.am/2j0r)</t>
  </si>
  <si>
    <t>DonnaW311</t>
  </si>
  <si>
    <t xml:space="preserve">@kingsthings ouch!!!!!! thats expensive </t>
  </si>
  <si>
    <t>Thu Jun 18 17:27:13 PDT 2009</t>
  </si>
  <si>
    <t xml:space="preserve">@cmjoiner I really want to go out tonight, but you're not here </t>
  </si>
  <si>
    <t>Thu Jun 18 17:27:16 PDT 2009</t>
  </si>
  <si>
    <t>hopefully i get a gud grade on the regents!!!!!!  R.I.P. Christopher Ryan Kubiak 8/7/91-6/12/09</t>
  </si>
  <si>
    <t>Thu Jun 18 17:27:17 PDT 2009</t>
  </si>
  <si>
    <t>I'm sick.  I think I caught @jakedaniel's bug via Twitter.</t>
  </si>
  <si>
    <t>Thu Jun 18 17:27:19 PDT 2009</t>
  </si>
  <si>
    <t xml:space="preserve">Aww, @missattitude  you too. Still working, </t>
  </si>
  <si>
    <t>Thu Jun 18 17:27:20 PDT 2009</t>
  </si>
  <si>
    <t xml:space="preserve">i feel unaccomplished due to the lack of tweeting today! </t>
  </si>
  <si>
    <t>Thu Jun 18 17:27:21 PDT 2009</t>
  </si>
  <si>
    <t xml:space="preserve">oh man! I really missed my grandma! She leaves tomorrow... sad... </t>
  </si>
  <si>
    <t>Thu Jun 18 17:27:23 PDT 2009</t>
  </si>
  <si>
    <t>Deja leaves tomorrow  What a sad day tomorrow  will be.</t>
  </si>
  <si>
    <t xml:space="preserve">is shannon juust called me a LG!!! </t>
  </si>
  <si>
    <t>fabravo</t>
  </si>
  <si>
    <t xml:space="preserve">Getting ready to watch what may be Johnny's last baseball game, ever. </t>
  </si>
  <si>
    <t>Thu Jun 18 17:27:24 PDT 2009</t>
  </si>
  <si>
    <t xml:space="preserve">home alone!!! my baby is out of town!! </t>
  </si>
  <si>
    <t>Thu Jun 18 17:27:25 PDT 2009</t>
  </si>
  <si>
    <t>carolluwong</t>
  </si>
  <si>
    <t xml:space="preserve">@daysdifference yeah yesterday was my sweet 16th but i had to spend it studying for a math final!  </t>
  </si>
  <si>
    <t>Thu Jun 18 17:27:27 PDT 2009</t>
  </si>
  <si>
    <t>jtollenger</t>
  </si>
  <si>
    <t xml:space="preserve">Wish I wasn't at work right now so I can be in Baltimore at fletchers seeing @Crucialdude and the rest of He Is Legend </t>
  </si>
  <si>
    <t>kawaiiawii</t>
  </si>
  <si>
    <t xml:space="preserve">apparently i don't speak Japanese as well as i thought i did! </t>
  </si>
  <si>
    <t>MChale7</t>
  </si>
  <si>
    <t xml:space="preserve">Last training of soccer of the season gonna miss this team, thank you girls....new session new team next year...saturday match cancelled </t>
  </si>
  <si>
    <t xml:space="preserve">gahh i feel like death </t>
  </si>
  <si>
    <t>Thu Jun 18 17:27:34 PDT 2009</t>
  </si>
  <si>
    <t xml:space="preserve">@wondroushippo That would be so cool. Our TVs here at home are primitive. We haven't bought a new one since 2004.  I want an LCD tv </t>
  </si>
  <si>
    <t xml:space="preserve">@jevygurl It was 63 degrees and no sunshine here....yay June! </t>
  </si>
  <si>
    <t>Thu Jun 18 17:27:35 PDT 2009</t>
  </si>
  <si>
    <t xml:space="preserve">@behindthelights now you don't have to feel lame alone. i have no idea why i am this exhausted. </t>
  </si>
  <si>
    <t xml:space="preserve">@marinaanicolee MARINA(: I love and miss you gurl </t>
  </si>
  <si>
    <t>Thu Jun 18 17:27:37 PDT 2009</t>
  </si>
  <si>
    <t>my imac just died on me!!!!! OMG...what am I going to do! I hate Chris' computer  WAHHHHHH!</t>
  </si>
  <si>
    <t>Thu Jun 18 17:27:39 PDT 2009</t>
  </si>
  <si>
    <t>Too much pizza, my maternity pants can't handle it  I think I might just barf.</t>
  </si>
  <si>
    <t>Thu Jun 18 17:27:45 PDT 2009</t>
  </si>
  <si>
    <t>coonii</t>
  </si>
  <si>
    <t>MightyMaul</t>
  </si>
  <si>
    <t xml:space="preserve">kickin back listenin to Boston. got my 8th grade outing tomorrow. looks like it's gonna rain though </t>
  </si>
  <si>
    <t>Thu Jun 18 17:27:46 PDT 2009</t>
  </si>
  <si>
    <t>Spiderfan94</t>
  </si>
  <si>
    <t xml:space="preserve">man why didn't anyone tell me love is different than trying to get a girlfriend? </t>
  </si>
  <si>
    <t>bhflatter</t>
  </si>
  <si>
    <t xml:space="preserve">Happy about my new job, but kind of walked out of BCS today in silence and sad that I wasnt able to say goodbye face to face </t>
  </si>
  <si>
    <t>mirandahardy</t>
  </si>
  <si>
    <t xml:space="preserve">Wal-mart doesnt have really good signal </t>
  </si>
  <si>
    <t>Thu Jun 18 17:27:47 PDT 2009</t>
  </si>
  <si>
    <t>kphil1028</t>
  </si>
  <si>
    <t xml:space="preserve">my entire body aches...thank you summer stock. i need a massage </t>
  </si>
  <si>
    <t>Thu Jun 18 17:27:53 PDT 2009</t>
  </si>
  <si>
    <t xml:space="preserve">Wearing a shoe smaller than my size hurts! </t>
  </si>
  <si>
    <t>Thu Jun 18 17:27:55 PDT 2009</t>
  </si>
  <si>
    <t xml:space="preserve">@therabbisfabb the company who created his blog posted something </t>
  </si>
  <si>
    <t>I feel sick. Fatigued. Chills. Body aches. Headache.  I want a nap...</t>
  </si>
  <si>
    <t>Thu Jun 18 17:28:00 PDT 2009</t>
  </si>
  <si>
    <t>Huuurst</t>
  </si>
  <si>
    <t xml:space="preserve">boooo not Holly!!!!  </t>
  </si>
  <si>
    <t>bermejo_aira</t>
  </si>
  <si>
    <t xml:space="preserve">suffering from work loads.... </t>
  </si>
  <si>
    <t>Thu Jun 18 17:28:03 PDT 2009</t>
  </si>
  <si>
    <t xml:space="preserve">My mom doesnt let me call her mom in public </t>
  </si>
  <si>
    <t xml:space="preserve">I want it to be time for A's and Dodgers baseball now. Vin Mazzaro will help me feel better. </t>
  </si>
  <si>
    <t>Thu Jun 18 17:28:04 PDT 2009</t>
  </si>
  <si>
    <t xml:space="preserve">I feel very ancy right now. Don't know why. There's TONS of projects I could/should be starting, but I just don't feel the oomph I need </t>
  </si>
  <si>
    <t>Thu Jun 18 17:28:05 PDT 2009</t>
  </si>
  <si>
    <t>@SocialiteSteph  I need a nap my self I'm beat. tomorrow's another long day.</t>
  </si>
  <si>
    <t>Thu Jun 18 17:28:07 PDT 2009</t>
  </si>
  <si>
    <t>@droplr May I please get a beta invite? I missed the deadline earlier...  Droplr looks AMAZING!</t>
  </si>
  <si>
    <t>Thu Jun 18 17:28:08 PDT 2009</t>
  </si>
  <si>
    <t>mlw5195</t>
  </si>
  <si>
    <t xml:space="preserve">working out, bed super early tonight.. I miss school. </t>
  </si>
  <si>
    <t xml:space="preserve">Apparently my laptop hates me today, and doesn't want me to get anything done. </t>
  </si>
  <si>
    <t>Thu Jun 18 17:28:10 PDT 2009</t>
  </si>
  <si>
    <t>@traceymallett Nice to meet you too!  I do definitely have to come up with a plan-weight just not coming off don't eat healthy  #bookieb</t>
  </si>
  <si>
    <t>Thu Jun 18 17:28:12 PDT 2009</t>
  </si>
  <si>
    <t>marlowned</t>
  </si>
  <si>
    <t>@brennygee Looks like the twitterverse disagrees with you  I just figured my first iPod was white- I thought I'd be kicking it old school.</t>
  </si>
  <si>
    <t>H2OKappaten</t>
  </si>
  <si>
    <t xml:space="preserve">@H2OFreemann I can't hear any of you guys </t>
  </si>
  <si>
    <t>Babiejess</t>
  </si>
  <si>
    <t xml:space="preserve">needs a tummy rub..... </t>
  </si>
  <si>
    <t>Thu Jun 18 17:28:13 PDT 2009</t>
  </si>
  <si>
    <t>ixC0DfR3K25xi</t>
  </si>
  <si>
    <t xml:space="preserve">i have to go to bed soon! yay! </t>
  </si>
  <si>
    <t xml:space="preserve">@falseliesdeceit...do we have a plan cuz i need to talk to mi madre...i might not be able to go! </t>
  </si>
  <si>
    <t>Thu Jun 18 17:28:16 PDT 2009</t>
  </si>
  <si>
    <t>@Mz_LaLa8701 I got radio all day on the 4th and 5th  Hot 97  then power 1051</t>
  </si>
  <si>
    <t xml:space="preserve">why does everything have to come so fast? i dont wanna graduate tomorrow! i want things to slow down! </t>
  </si>
  <si>
    <t>Thu Jun 18 17:28:48 PDT 2009</t>
  </si>
  <si>
    <t xml:space="preserve">@homoshiroi That's the story of my life. </t>
  </si>
  <si>
    <t>Thu Jun 18 17:28:49 PDT 2009</t>
  </si>
  <si>
    <t>Aw man!  Holly deserved to be on @imacelebritynbc  people suck! Janice needs to leave!</t>
  </si>
  <si>
    <t>bookieboo</t>
  </si>
  <si>
    <t>@TraceyMallett You're talking abotu push-ups, right?  I still have to do them on my knees  #bookieb</t>
  </si>
  <si>
    <t>Thu Jun 18 17:28:51 PDT 2009</t>
  </si>
  <si>
    <t>annawadham</t>
  </si>
  <si>
    <t xml:space="preserve">time for bed. Got to be up and painting again in about 6 hrs time </t>
  </si>
  <si>
    <t>Thu Jun 18 17:28:52 PDT 2009</t>
  </si>
  <si>
    <t xml:space="preserve">@starletfallen Bunch of vids. Which I kinda figured wouldn't play, but Hart would have played them. Even with the finger-eating. </t>
  </si>
  <si>
    <t>Thu Jun 18 17:28:53 PDT 2009</t>
  </si>
  <si>
    <t>El Capitan Lingue Mystere! I love it! I'm so sad Holly is leaving though   Janice go home too! #I'mACelebrityGetMeOutOfHere</t>
  </si>
  <si>
    <t>Thu Jun 18 17:28:58 PDT 2009</t>
  </si>
  <si>
    <t>KARBEAR06</t>
  </si>
  <si>
    <t xml:space="preserve">Christine, updates on Kasey and her condition?  </t>
  </si>
  <si>
    <t>Thu Jun 18 17:28:59 PDT 2009</t>
  </si>
  <si>
    <t>havucina</t>
  </si>
  <si>
    <t xml:space="preserve">Sunburnt, OUCH! not going 2 make dance class </t>
  </si>
  <si>
    <t>pqjester</t>
  </si>
  <si>
    <t xml:space="preserve">@crystaldivine I DIDN'T DO IT!!  It scared me... </t>
  </si>
  <si>
    <t>Thu Jun 18 17:29:00 PDT 2009</t>
  </si>
  <si>
    <t xml:space="preserve">Right on cue... Heartburn. With no Gaviscon = a very bad night ahead for me </t>
  </si>
  <si>
    <t>yo_valentine</t>
  </si>
  <si>
    <t xml:space="preserve">Dancinggg let's make happiness - boyz noize Extremely hottt </t>
  </si>
  <si>
    <t>ahines11</t>
  </si>
  <si>
    <t xml:space="preserve">working till sunday </t>
  </si>
  <si>
    <t>Thu Jun 18 17:29:01 PDT 2009</t>
  </si>
  <si>
    <t xml:space="preserve">sad that i won't see my dad this weekend </t>
  </si>
  <si>
    <t>arrielmarie</t>
  </si>
  <si>
    <t xml:space="preserve">RIP blackberry </t>
  </si>
  <si>
    <t>Thu Jun 18 17:29:04 PDT 2009</t>
  </si>
  <si>
    <t>JazzPo</t>
  </si>
  <si>
    <t xml:space="preserve">Ohhh goddd my knee is swollen. I can't take this no more. All the weather's fault!!   </t>
  </si>
  <si>
    <t>Thu Jun 18 17:29:05 PDT 2009</t>
  </si>
  <si>
    <t>jesssanchez11</t>
  </si>
  <si>
    <t>omg! so sore  walked from balboa park to downtown and BACK!</t>
  </si>
  <si>
    <t>MarFtMyers</t>
  </si>
  <si>
    <t xml:space="preserve">I fell in the grocery store tonight </t>
  </si>
  <si>
    <t xml:space="preserve">the heat makes me cranky </t>
  </si>
  <si>
    <t>Thu Jun 18 17:29:07 PDT 2009</t>
  </si>
  <si>
    <t>crit</t>
  </si>
  <si>
    <t xml:space="preserve">@statesman so missing the tweetup </t>
  </si>
  <si>
    <t xml:space="preserve">Going on a Dimitri's run before they close this Sunday. </t>
  </si>
  <si>
    <t>Thu Jun 18 17:29:09 PDT 2009</t>
  </si>
  <si>
    <t>MrFbear</t>
  </si>
  <si>
    <t>I want to experience my first comment on here  haha I dont know how this thing works!!!</t>
  </si>
  <si>
    <t>Thu Jun 18 17:29:10 PDT 2009</t>
  </si>
  <si>
    <t xml:space="preserve">@tommcfly awwwwwn tom... you're killing me like that, right? it not fair. </t>
  </si>
  <si>
    <t>Thu Jun 18 17:29:12 PDT 2009</t>
  </si>
  <si>
    <t xml:space="preserve">My head is aching </t>
  </si>
  <si>
    <t>jhitrec</t>
  </si>
  <si>
    <t>Why didn't my bus come?!  oh well going to see the hangover tonight after I get home</t>
  </si>
  <si>
    <t>Thu Jun 18 17:29:13 PDT 2009</t>
  </si>
  <si>
    <t>thejackbanks</t>
  </si>
  <si>
    <t xml:space="preserve">@JessieCallaghan i really need a  denim shirt and a tash </t>
  </si>
  <si>
    <t>@MrRashadd sooo hmmm when you sending me my red back  and my brown sweater...im serious!</t>
  </si>
  <si>
    <t>Thu Jun 18 17:29:16 PDT 2009</t>
  </si>
  <si>
    <t>ddiaz1985</t>
  </si>
  <si>
    <t>MTVs great...I wish I could be on it  Hahaha</t>
  </si>
  <si>
    <t>Thu Jun 18 17:29:15 PDT 2009</t>
  </si>
  <si>
    <t>omgicu</t>
  </si>
  <si>
    <t xml:space="preserve">I so thought I was walking behind Cynthia Nixon last night. 'Twas not her </t>
  </si>
  <si>
    <t>Thu Jun 18 17:29:17 PDT 2009</t>
  </si>
  <si>
    <t>divinelycrazy</t>
  </si>
  <si>
    <t xml:space="preserve">I want some ice cream (again because I have really yet to get some) but I am currently car less so I can't go get any. </t>
  </si>
  <si>
    <t>@escubi23   i was there a couple weeks ago wishing we could have 2 weeks off before the recital...now that it's over i miss it like crazy</t>
  </si>
  <si>
    <t>Thu Jun 18 17:29:18 PDT 2009</t>
  </si>
  <si>
    <t>casscatt</t>
  </si>
  <si>
    <t xml:space="preserve">sleeping now, exam in the am.. </t>
  </si>
  <si>
    <t>Thu Jun 18 17:29:20 PDT 2009</t>
  </si>
  <si>
    <t>@jordnknightfan I know what you mean, I'm only going to see them once too!  It sucks!</t>
  </si>
  <si>
    <t>Thu Jun 18 17:29:21 PDT 2009</t>
  </si>
  <si>
    <t xml:space="preserve">@shrdlu oh, clearly I'm doing it wrong </t>
  </si>
  <si>
    <t>Thu Jun 18 17:29:25 PDT 2009</t>
  </si>
  <si>
    <t>Trapuzzano</t>
  </si>
  <si>
    <t xml:space="preserve">waiting for the jailbreak 3.0 release </t>
  </si>
  <si>
    <t>Thu Jun 18 17:29:26 PDT 2009</t>
  </si>
  <si>
    <t xml:space="preserve">@paulanicole13 hes fine! He wasnt paying attention &amp;amp; hit the car in front of him  my poor baby </t>
  </si>
  <si>
    <t>Thu Jun 18 17:29:27 PDT 2009</t>
  </si>
  <si>
    <t>fekauffman</t>
  </si>
  <si>
    <t>@threewinks That's never good.  If it lights up, but the computer doesn't see it, it may not be terminal. You've probably lost some stuff.</t>
  </si>
  <si>
    <t>Thu Jun 18 17:29:29 PDT 2009</t>
  </si>
  <si>
    <t>butterwolf</t>
  </si>
  <si>
    <t xml:space="preserve">@RealRobertWebb Any news about Peep Show coming to the States yet? We only have series 1. </t>
  </si>
  <si>
    <t>Thu Jun 18 17:29:31 PDT 2009</t>
  </si>
  <si>
    <t>madigan_e</t>
  </si>
  <si>
    <t xml:space="preserve">ahhh im feeling last nights netball training this morning ... pretty sore </t>
  </si>
  <si>
    <t>Thu Jun 18 17:29:32 PDT 2009</t>
  </si>
  <si>
    <t>amberpatrick</t>
  </si>
  <si>
    <t xml:space="preserve">Ok this day is turning around. However I have so much to do and no time to do it in </t>
  </si>
  <si>
    <t>Thu Jun 18 17:29:33 PDT 2009</t>
  </si>
  <si>
    <t>http://twitpic.com/7raw2 - Last day of school!  Haha i'll miss you guys!</t>
  </si>
  <si>
    <t>Thu Jun 18 17:29:35 PDT 2009</t>
  </si>
  <si>
    <t>ck198407</t>
  </si>
  <si>
    <t>been cleanin and doin yard work all day  tomorrow i get my lil nephew!</t>
  </si>
  <si>
    <t>Thu Jun 18 17:29:36 PDT 2009</t>
  </si>
  <si>
    <t>pink_bubblez</t>
  </si>
  <si>
    <t>....waiting for Lester to come home....     I'm extremely bored!!!</t>
  </si>
  <si>
    <t>Thu Jun 18 17:29:37 PDT 2009</t>
  </si>
  <si>
    <t>goooooooood morning errrbody! jumping into to shower and heading for my 9am class. TGIF? not yet  still got programming test at 3.</t>
  </si>
  <si>
    <t>Thu Jun 18 17:29:38 PDT 2009</t>
  </si>
  <si>
    <t>@craftybeans so begins my jealousy as I see what everyone is playing while I'm not at #OasisOfFun  Enjoy!</t>
  </si>
  <si>
    <t>Thu Jun 18 17:29:39 PDT 2009</t>
  </si>
  <si>
    <t>@ludovicspeaks Hi Ludovic! This is the 1st tweet that I've seen from you today.  Sorry ~ the timeline goes by faster and faster each day.</t>
  </si>
  <si>
    <t xml:space="preserve">@amyc15 Aw man, that's too bad about the surgery.  Sorry to hear that.  </t>
  </si>
  <si>
    <t>Thu Jun 18 17:29:40 PDT 2009</t>
  </si>
  <si>
    <t>sooooo happy!!! sister's graduation tomorrow!! then BHS graduation monday  and DHHS graduation wed. next weekend gonna be full o tears</t>
  </si>
  <si>
    <t xml:space="preserve">@tommcfly awwwwwn tom... you're killing me like that, right? its not fair. </t>
  </si>
  <si>
    <t>Thu Jun 18 17:29:42 PDT 2009</t>
  </si>
  <si>
    <t>nicky3883</t>
  </si>
  <si>
    <t xml:space="preserve">Tryin to play guitar. Fubared my finger </t>
  </si>
  <si>
    <t>BecLee</t>
  </si>
  <si>
    <t>this weather is a major bummer...wheres the sun?!?  i need some vitamin D</t>
  </si>
  <si>
    <t>Thu Jun 18 17:29:43 PDT 2009</t>
  </si>
  <si>
    <t xml:space="preserve">@mandz28 gee thanks ! </t>
  </si>
  <si>
    <t>clarinhatannure</t>
  </si>
  <si>
    <t xml:space="preserve">he hates me, but he don't even know me </t>
  </si>
  <si>
    <t>Thu Jun 18 17:29:44 PDT 2009</t>
  </si>
  <si>
    <t>megimooo</t>
  </si>
  <si>
    <t xml:space="preserve">oh my ear....! </t>
  </si>
  <si>
    <t>medmond</t>
  </si>
  <si>
    <t xml:space="preserve">@jeremiahedmond Me, i want to have dinner in the city! Oh yeah I'm not there anymore. </t>
  </si>
  <si>
    <t>NitaWick</t>
  </si>
  <si>
    <t xml:space="preserve">@SteveWeber If the woman wants the baby and someone kills it, it's murder. If she doesn't want it &amp;amp; pays to have it killed that's okay. </t>
  </si>
  <si>
    <t>Thu Jun 18 17:29:46 PDT 2009</t>
  </si>
  <si>
    <t>Omg noo way!!!! Dude that sux!!!!  nahh dude just take it at mtsacc</t>
  </si>
  <si>
    <t>Thu Jun 18 17:29:48 PDT 2009</t>
  </si>
  <si>
    <t xml:space="preserve">@Manicsocratic i never said that it was good either i forgot i was on E. </t>
  </si>
  <si>
    <t>Thu Jun 18 17:29:49 PDT 2009</t>
  </si>
  <si>
    <t>MeganMelcher</t>
  </si>
  <si>
    <t xml:space="preserve">Haven't eaten today, superrrr hungry </t>
  </si>
  <si>
    <t>Thu Jun 18 17:29:50 PDT 2009</t>
  </si>
  <si>
    <t xml:space="preserve">@afrobella ok... I really want that story to be false.  I love Morgan Freeman... Please say it isn't so. </t>
  </si>
  <si>
    <t>Thu Jun 18 17:29:51 PDT 2009</t>
  </si>
  <si>
    <t>rfiv</t>
  </si>
  <si>
    <t>Thu Jun 18 17:29:52 PDT 2009</t>
  </si>
  <si>
    <t>cedez2cute</t>
  </si>
  <si>
    <t xml:space="preserve">@IamSpectacular u made me soo sad last night wit dat short freaky hour </t>
  </si>
  <si>
    <t>Thu Jun 18 17:29:54 PDT 2009</t>
  </si>
  <si>
    <t>@terrysimpson  that's why you need partners</t>
  </si>
  <si>
    <t xml:space="preserve">Had Wayyyy to much sun today.... Burt bad </t>
  </si>
  <si>
    <t xml:space="preserve">@Oddriana_RutRoh ohh, my fx is showing that 70s show right now </t>
  </si>
  <si>
    <t>Thu Jun 18 17:29:57 PDT 2009</t>
  </si>
  <si>
    <t>ethidiumbromide</t>
  </si>
  <si>
    <t xml:space="preserve">@sciencewoman So, so sorry you are going through such a rough time. </t>
  </si>
  <si>
    <t>miggi</t>
  </si>
  <si>
    <t xml:space="preserve">@Aquila24 damn I would love to make it up to yur bday party ... But i got fathers day picnic, and got a friend comin up from boston </t>
  </si>
  <si>
    <t>Thu Jun 18 17:29:58 PDT 2009</t>
  </si>
  <si>
    <t>AfRiCaN_DiVa</t>
  </si>
  <si>
    <t xml:space="preserve">cooking... I do it all the time! Ugh... My left middle finger is swollen cause the shrimp skin thingy got Stuck under my nail in my skin </t>
  </si>
  <si>
    <t>Thu Jun 18 17:30:01 PDT 2009</t>
  </si>
  <si>
    <t>danasaur82</t>
  </si>
  <si>
    <t xml:space="preserve">@venusflesh reminds me I need a tan. </t>
  </si>
  <si>
    <t>honeybeaa</t>
  </si>
  <si>
    <t xml:space="preserve">Going to study..... </t>
  </si>
  <si>
    <t>Thu Jun 18 17:30:03 PDT 2009</t>
  </si>
  <si>
    <t xml:space="preserve">@marqueshouston Now if that LA turned into La....I would be breaking my NECK to get there. But alas...DREAM DEFERRED </t>
  </si>
  <si>
    <t>Thu Jun 18 17:30:08 PDT 2009</t>
  </si>
  <si>
    <t>At least i kept food down today  blahhhh</t>
  </si>
  <si>
    <t>Thu Jun 18 17:30:09 PDT 2009</t>
  </si>
  <si>
    <t>CooperII</t>
  </si>
  <si>
    <t xml:space="preserve">R.I.P Jaedyn Elizabeth Cooper, I never got to meet you but I still love you </t>
  </si>
  <si>
    <t>Pir8t</t>
  </si>
  <si>
    <t xml:space="preserve">I mowed today as the weather is not 2 be very good tomorrow. The mosquitoes made a meal out of me </t>
  </si>
  <si>
    <t>Thu Jun 18 17:30:10 PDT 2009</t>
  </si>
  <si>
    <t xml:space="preserve">oh well now i am not in a reading mood i really wanted 2 watch that movie </t>
  </si>
  <si>
    <t>Thu Jun 18 17:30:13 PDT 2009</t>
  </si>
  <si>
    <t xml:space="preserve">Just sat having really good blub after reading beautiful email about friends loss of her dog 2day </t>
  </si>
  <si>
    <t>adastra57</t>
  </si>
  <si>
    <t xml:space="preserve">@squirrel_boy if we ever found the balls in the bushes   </t>
  </si>
  <si>
    <t>Thu Jun 18 17:30:15 PDT 2009</t>
  </si>
  <si>
    <t>MELBURNFORYOU</t>
  </si>
  <si>
    <t>made scrambled eggs for breakfast. if i keep this up, i'm going to get fat  . i'm just continually eating. and i just sit around all day.</t>
  </si>
  <si>
    <t>Thu Jun 18 17:30:18 PDT 2009</t>
  </si>
  <si>
    <t xml:space="preserve">@mendozm @__elinachen I'M GETTING A FRIGGING 66! imma epic fail than you guys </t>
  </si>
  <si>
    <t>Thu Jun 18 17:30:22 PDT 2009</t>
  </si>
  <si>
    <t>supersambo</t>
  </si>
  <si>
    <t xml:space="preserve">BMX fail at the skate park at 1.30am </t>
  </si>
  <si>
    <t>Thu Jun 18 17:30:35 PDT 2009</t>
  </si>
  <si>
    <t xml:space="preserve">Jonesin' for some P.O.G. juice...  </t>
  </si>
  <si>
    <t>Thu Jun 18 17:30:40 PDT 2009</t>
  </si>
  <si>
    <t>@sherryyberryy  you love me. &amp;amp; i evolved my skitty B) theeheheh</t>
  </si>
  <si>
    <t>Thu Jun 18 17:30:41 PDT 2009</t>
  </si>
  <si>
    <t>mayaraklein</t>
  </si>
  <si>
    <t>@heenrii por que?  mindeixa</t>
  </si>
  <si>
    <t>Man, it's bloody hot down here in soIL! No shorts packed either. My Milky Way melted.  So much for a pick-me-up near the end of drive.</t>
  </si>
  <si>
    <t>Thu Jun 18 17:30:44 PDT 2009</t>
  </si>
  <si>
    <t xml:space="preserve">@gojason are you ok? </t>
  </si>
  <si>
    <t>Thu Jun 18 17:30:46 PDT 2009</t>
  </si>
  <si>
    <t>AndromedaGreece</t>
  </si>
  <si>
    <t xml:space="preserve">@crissangel hey??you never answer to anyone you? </t>
  </si>
  <si>
    <t>They don't have any boston creme pies!  Atleast we got ketchup.</t>
  </si>
  <si>
    <t>Thu Jun 18 17:30:49 PDT 2009</t>
  </si>
  <si>
    <t>shandrai</t>
  </si>
  <si>
    <t xml:space="preserve">I burned my quinoa because I got distracted playing plants vs zombies </t>
  </si>
  <si>
    <t>Thu Jun 18 17:30:50 PDT 2009</t>
  </si>
  <si>
    <t>lucccyy</t>
  </si>
  <si>
    <t xml:space="preserve">Watching The Da Vinci Code all by myself... </t>
  </si>
  <si>
    <t xml:space="preserve">@gilesgoatboy: I wasted like 3 hours of time on the mysql gem today </t>
  </si>
  <si>
    <t>Thu Jun 18 17:30:52 PDT 2009</t>
  </si>
  <si>
    <t>@AWelbaum Not sure- nephew said it looked like my uncle never looked at it- I haven't heard any more updates  #bookieb</t>
  </si>
  <si>
    <t>@thecraigmorris NO  They were nice well behaved kids with wool for hair. Don't be mean.</t>
  </si>
  <si>
    <t>Thu Jun 18 17:30:57 PDT 2009</t>
  </si>
  <si>
    <t xml:space="preserve">Doesn't have upper division standing </t>
  </si>
  <si>
    <t>Thu Jun 18 17:31:00 PDT 2009</t>
  </si>
  <si>
    <t>Alexsayshiii</t>
  </si>
  <si>
    <t xml:space="preserve">@taysaysbyee </t>
  </si>
  <si>
    <t>Thu Jun 18 17:31:04 PDT 2009</t>
  </si>
  <si>
    <t xml:space="preserve">@ronn76 You didn't show, so we had dinner without ya...no leftovers sorry </t>
  </si>
  <si>
    <t>Thu Jun 18 17:31:06 PDT 2009</t>
  </si>
  <si>
    <t>@seanseanpokemon ha, rudely woken up? i woke up to screaming.. beat that. UGH SEAN TAKE ME TO PRECON  im about to cry here</t>
  </si>
  <si>
    <t>Thu Jun 18 17:31:07 PDT 2009</t>
  </si>
  <si>
    <t>HoyaLawTriJump</t>
  </si>
  <si>
    <t xml:space="preserve">@cmcbrady Didn't make it to the table with all the sweets </t>
  </si>
  <si>
    <t>Thu Jun 18 17:31:10 PDT 2009</t>
  </si>
  <si>
    <t xml:space="preserve">@hef_a_roni @Nanette1 I have so been replaced. </t>
  </si>
  <si>
    <t>Thu Jun 18 17:31:12 PDT 2009</t>
  </si>
  <si>
    <t>megwey</t>
  </si>
  <si>
    <t xml:space="preserve">@mmitchelldaviss this is like the MilliONtH week in a row I've missed ur show. This thursday thing is not workin out </t>
  </si>
  <si>
    <t>Thu Jun 18 17:31:14 PDT 2009</t>
  </si>
  <si>
    <t>SelfImage09</t>
  </si>
  <si>
    <t xml:space="preserve">sittin home......bored outta my mind </t>
  </si>
  <si>
    <t>Thu Jun 18 17:31:15 PDT 2009</t>
  </si>
  <si>
    <t xml:space="preserve">@jennday I feel the same way </t>
  </si>
  <si>
    <t>Thu Jun 18 17:31:17 PDT 2009</t>
  </si>
  <si>
    <t xml:space="preserve">idw what am i gonna do today, its going to the gym or going to the pool, but at the last one may be a person i dont wanna see </t>
  </si>
  <si>
    <t>tired  gonna relax with some good old supernatural &amp;lt;3</t>
  </si>
  <si>
    <t>Thu Jun 18 17:31:18 PDT 2009</t>
  </si>
  <si>
    <t>Bobertx</t>
  </si>
  <si>
    <t xml:space="preserve">Are dishwasher is broked! </t>
  </si>
  <si>
    <t>Today basically sucked all around. Such a bad,foul mood.  Ugh ugh. At least my BWE boyfriend's CD came today. Yay. &amp;amp; interview tomorrow...</t>
  </si>
  <si>
    <t>Thu Jun 18 17:31:19 PDT 2009</t>
  </si>
  <si>
    <t xml:space="preserve">Finally finished work &amp;amp; was happy to be going home until I realised CC was tweeting earlier while I froze my butt off </t>
  </si>
  <si>
    <t>Thu Jun 18 17:31:20 PDT 2009</t>
  </si>
  <si>
    <t>@SUMMERWALKER i wish i could have watched  *no perv*</t>
  </si>
  <si>
    <t>Thu Jun 18 17:31:24 PDT 2009</t>
  </si>
  <si>
    <t xml:space="preserve">@MrAnderson90 u make me sick! </t>
  </si>
  <si>
    <t>Thu Jun 18 17:31:25 PDT 2009</t>
  </si>
  <si>
    <t>Kollin023</t>
  </si>
  <si>
    <t xml:space="preserve">Is thinking it's time to take the hint.. I got it </t>
  </si>
  <si>
    <t>Thu Jun 18 17:31:27 PDT 2009</t>
  </si>
  <si>
    <t xml:space="preserve">Ugh I don't feel to bueno </t>
  </si>
  <si>
    <t>@symphnysldr aw  i hope you feel a lottt better soon! good luck @ the first show!!!</t>
  </si>
  <si>
    <t>rebekahcarmen</t>
  </si>
  <si>
    <t>@yancynotnancy glad you made it home safe! but sad we didn't ride together  have fun with your hubby!</t>
  </si>
  <si>
    <t>Thu Jun 18 17:31:29 PDT 2009</t>
  </si>
  <si>
    <t>Progressive was closed  Went to Angelo's and had some bangin' apple pie. Happy girl, here!</t>
  </si>
  <si>
    <t>JordanClaypool</t>
  </si>
  <si>
    <t xml:space="preserve">Bowling Party was awesome! i am going to miss everyone!!! Graduation tomorrow!! </t>
  </si>
  <si>
    <t>Thu Jun 18 17:31:30 PDT 2009</t>
  </si>
  <si>
    <t xml:space="preserve">@valenciamusic i really miss BTB... </t>
  </si>
  <si>
    <t>Thu Jun 18 17:31:35 PDT 2009</t>
  </si>
  <si>
    <t>mandaababy</t>
  </si>
  <si>
    <t xml:space="preserve">Watching the Bucket List. I have a feeling I'm gonna cry </t>
  </si>
  <si>
    <t>Thu Jun 18 17:31:36 PDT 2009</t>
  </si>
  <si>
    <t xml:space="preserve">srry bby sister....  i found my batman game in my purse </t>
  </si>
  <si>
    <t>Thu Jun 18 17:31:38 PDT 2009</t>
  </si>
  <si>
    <t>isabella12195</t>
  </si>
  <si>
    <t xml:space="preserve">Jake took a shit in my room </t>
  </si>
  <si>
    <t>Thu Jun 18 17:31:40 PDT 2009</t>
  </si>
  <si>
    <t>bryansorak</t>
  </si>
  <si>
    <t xml:space="preserve">@MattGiaquinto ok the only push I'm getting now is from my other email sources. I have yet to get pushes from anything else </t>
  </si>
  <si>
    <t>Thu Jun 18 17:31:43 PDT 2009</t>
  </si>
  <si>
    <t xml:space="preserve">Please God say they are not going to announce the cruise dates anytime soon...I won't be able to go.  </t>
  </si>
  <si>
    <t>Thu Jun 18 17:31:44 PDT 2009</t>
  </si>
  <si>
    <t>@chadengle cool - I find it so hard to follow on there though  #dcth #tinychat</t>
  </si>
  <si>
    <t>Thu Jun 18 17:31:45 PDT 2009</t>
  </si>
  <si>
    <t>RaggedyAmbur</t>
  </si>
  <si>
    <t>My house is filled with so much. But nothing real.  it's a sad day.</t>
  </si>
  <si>
    <t>Thu Jun 18 17:31:48 PDT 2009</t>
  </si>
  <si>
    <t>@TalontedOne but andys awesome.  lol.</t>
  </si>
  <si>
    <t>@miiru I failed  Sleep took me. Tomorrow I'll need a reader. Today you can look here http://litranaut.com/ Glad mum's ok</t>
  </si>
  <si>
    <t>Thu Jun 18 17:31:50 PDT 2009</t>
  </si>
  <si>
    <t>SKrishnamurty</t>
  </si>
  <si>
    <t>I miss my online buds.  Editing is a lonely, lonely place to be.</t>
  </si>
  <si>
    <t>Thu Jun 18 17:31:53 PDT 2009</t>
  </si>
  <si>
    <t xml:space="preserve">Silver lining to having to go through everything in iTunes: remembering how awesome 30 Seconds to Mars are. Though I miss Leto's acting </t>
  </si>
  <si>
    <t>@originaltyler what happened  And are you okay?</t>
  </si>
  <si>
    <t>Thu Jun 18 17:31:55 PDT 2009</t>
  </si>
  <si>
    <t xml:space="preserve">listening to kanye's late registration. i miss the old you, kanye. </t>
  </si>
  <si>
    <t>Thu Jun 18 17:32:00 PDT 2009</t>
  </si>
  <si>
    <t>Kend131</t>
  </si>
  <si>
    <t>@lisa003 ha 100% percent i could beat that!!!! (no,no i can't_  and art exam tomorrow i haven't studied much tho!</t>
  </si>
  <si>
    <t>Thu Jun 18 17:32:01 PDT 2009</t>
  </si>
  <si>
    <t xml:space="preserve">@CorinnaHoffman You're gonna have to stop talking about cupcakes for a month. Or else I'll have to bake my own. </t>
  </si>
  <si>
    <t>Thu Jun 18 17:32:03 PDT 2009</t>
  </si>
  <si>
    <t>KGmuzik</t>
  </si>
  <si>
    <t>This music sounds funny    I should be at Chung King with my people right now dammit!</t>
  </si>
  <si>
    <t>Thu Jun 18 17:32:06 PDT 2009</t>
  </si>
  <si>
    <t>miamoochoo</t>
  </si>
  <si>
    <t xml:space="preserve">cant believe i just stapled myself..like something out of jackass but unintentional </t>
  </si>
  <si>
    <t>Thu Jun 18 17:32:07 PDT 2009</t>
  </si>
  <si>
    <t>My brother is here! I didn't even know he was coming! I'm so excited. Too bad my sissy isn't here too.  ... Enjoying dinner with fam!!!</t>
  </si>
  <si>
    <t>I am home and my throat is killing me!  I need to cook... and work out... and clean... and shower... apply for internships... busy busy me</t>
  </si>
  <si>
    <t>Thu Jun 18 17:32:10 PDT 2009</t>
  </si>
  <si>
    <t xml:space="preserve">don't wanna work tomorrow. </t>
  </si>
  <si>
    <t>Thu Jun 18 17:32:13 PDT 2009</t>
  </si>
  <si>
    <t xml:space="preserve">ok so party's season is coming up. too many graduations to go. too much to buy, no money at all </t>
  </si>
  <si>
    <t>Thu Jun 18 17:32:12 PDT 2009</t>
  </si>
  <si>
    <t xml:space="preserve">Group meditation tonite. . .still feeling queasy, so probably will not stay for very long </t>
  </si>
  <si>
    <t>Thu Jun 18 17:32:14 PDT 2009</t>
  </si>
  <si>
    <t>TheExoticBeauty</t>
  </si>
  <si>
    <t xml:space="preserve">@Playboy I think all the girls were hott in different ways, I totally missed out on this dream casting call </t>
  </si>
  <si>
    <t>Thu Jun 18 17:32:16 PDT 2009</t>
  </si>
  <si>
    <t>JimBrochowski</t>
  </si>
  <si>
    <t xml:space="preserve">@read2akid NHL awards ceremony is on. Sorry. </t>
  </si>
  <si>
    <t xml:space="preserve">I think my iTouch has died </t>
  </si>
  <si>
    <t>imessier</t>
  </si>
  <si>
    <t xml:space="preserve">I was just informed my son is too old to be my 'baby boy' </t>
  </si>
  <si>
    <t>Thu Jun 18 17:32:18 PDT 2009</t>
  </si>
  <si>
    <t>djbert154</t>
  </si>
  <si>
    <t xml:space="preserve">@MiszNelique Yeah i think she is babe idk what the hell she is doing and i wanna know what direct messages is! </t>
  </si>
  <si>
    <t>@MikeMilan215 Oh no!  Poor thing   I'm convinced cold medicines do not work for me.</t>
  </si>
  <si>
    <t xml:space="preserve">Well I was hoping for an iPhone 3.0 jailbreak before I went to bed but I don't think that's going to happen </t>
  </si>
  <si>
    <t>Thu Jun 18 17:32:19 PDT 2009</t>
  </si>
  <si>
    <t>PoetessLynne</t>
  </si>
  <si>
    <t xml:space="preserve">whhhy!!!! ugh! starting to regret leaving LA...i cuda had a dude, seen jamie foxx n steph jones at a starbucks and b at the grove 2 c MH! </t>
  </si>
  <si>
    <t>SlyFoxLOL</t>
  </si>
  <si>
    <t>I just had a very sad dream.  Coke and Phoenix's 1901 makin' me feeling better.</t>
  </si>
  <si>
    <t>my facebook isn't working  *I love james bournes' new music!*</t>
  </si>
  <si>
    <t>LinzLou928</t>
  </si>
  <si>
    <t xml:space="preserve">also $3 pinot grigio is NOT good.  but still gets you drunk. </t>
  </si>
  <si>
    <t>Thu Jun 18 17:32:56 PDT 2009</t>
  </si>
  <si>
    <t>@_belen i miss u  why are u mad about me? :/</t>
  </si>
  <si>
    <t xml:space="preserve">@revbartels and bartels, i'm sorry, i cut you out of my display pic </t>
  </si>
  <si>
    <t>Thu Jun 18 17:32:58 PDT 2009</t>
  </si>
  <si>
    <t>verael</t>
  </si>
  <si>
    <t xml:space="preserve">recovering from being in my home, which was turned into a construction site all day, due to plumbing problem.  Ugh - now the clean up!  </t>
  </si>
  <si>
    <t>Thu Jun 18 17:32:57 PDT 2009</t>
  </si>
  <si>
    <t xml:space="preserve">@Theheartsong  I got the tweet on my computer before  leaving work , did not get it on my phone either </t>
  </si>
  <si>
    <t>rushonerok</t>
  </si>
  <si>
    <t xml:space="preserve">@Derringer84 they aren't any more? </t>
  </si>
  <si>
    <t>Thu Jun 18 17:32:59 PDT 2009</t>
  </si>
  <si>
    <t xml:space="preserve">I really wish I was in Detroit right now, listening to the Final Fantasy concert! </t>
  </si>
  <si>
    <t>Thu Jun 18 17:33:04 PDT 2009</t>
  </si>
  <si>
    <t xml:space="preserve">I think i did ok on my test. </t>
  </si>
  <si>
    <t>Thu Jun 18 17:33:09 PDT 2009</t>
  </si>
  <si>
    <t xml:space="preserve">@sarking she's lovely. &amp;lt;3 also: 5 cats?! i'm superjealous...my landlords don't allow them. i would move, but my rent's supercheap. </t>
  </si>
  <si>
    <t>Thu Jun 18 17:33:10 PDT 2009</t>
  </si>
  <si>
    <t xml:space="preserve">Still don't qualify for iPhone 3G S $299 upgrade, this will be my first time not spending an iPhone launch morning with Woz and strangers </t>
  </si>
  <si>
    <t>watching the bucket list. I'm so bored! I wanna hang out with @Fed12987 and Cullen  I &amp;lt;3 them.</t>
  </si>
  <si>
    <t xml:space="preserve">the storm is here - lots of rain and wind. i don't like it </t>
  </si>
  <si>
    <t>Thu Jun 18 17:33:11 PDT 2009</t>
  </si>
  <si>
    <t>JABORR33</t>
  </si>
  <si>
    <t xml:space="preserve">@DonnieWahlberg my new ringtone is now &amp;quot;click Click ClicK&amp;quot;  Although I wanted &amp;quot;Full Service&amp;quot; but it wasnt available </t>
  </si>
  <si>
    <t xml:space="preserve">@jackielockett; tried earlier but theres lots to read tho! what happened to being healthy and not being on the comp. all night long? </t>
  </si>
  <si>
    <t>Thu Jun 18 17:33:13 PDT 2009</t>
  </si>
  <si>
    <t>c_greer</t>
  </si>
  <si>
    <t xml:space="preserve">sitting in class being bored. wishing i was wit my boo </t>
  </si>
  <si>
    <t xml:space="preserve">@totallyninja uuuuuuuuuugh bummer </t>
  </si>
  <si>
    <t>Thu Jun 18 17:33:14 PDT 2009</t>
  </si>
  <si>
    <t>@exoticmaya srry we're already gone  I got u nxt time boo</t>
  </si>
  <si>
    <t xml:space="preserve">just reminised about camping in alaska....portaloos in america and driving the open road.......god i miss home </t>
  </si>
  <si>
    <t>Thu Jun 18 17:33:15 PDT 2009</t>
  </si>
  <si>
    <t>sadako90</t>
  </si>
  <si>
    <t xml:space="preserve">@tjt72 i am no good at short talk </t>
  </si>
  <si>
    <t>Thu Jun 18 17:33:16 PDT 2009</t>
  </si>
  <si>
    <t>StarryChuckie</t>
  </si>
  <si>
    <t xml:space="preserve">How to help you?I think you don't need my help </t>
  </si>
  <si>
    <t>Thu Jun 18 17:33:18 PDT 2009</t>
  </si>
  <si>
    <t xml:space="preserve">Ugh...after all that i could possibly do, my wireless is maxing at 12Mbps downstream. Worthless piece of shit.  Switching to a cable soon </t>
  </si>
  <si>
    <t>Thu Jun 18 17:33:19 PDT 2009</t>
  </si>
  <si>
    <t xml:space="preserve">http://twitpic.com/7rbbt - This is what happens when you get off work at 5 then go pick up a nigga named jayp and forget about traffic </t>
  </si>
  <si>
    <t>Thu Jun 18 17:33:23 PDT 2009</t>
  </si>
  <si>
    <t>scoslow</t>
  </si>
  <si>
    <t xml:space="preserve">@crocodillow no...I was about to win the lvl I was on win it crashed </t>
  </si>
  <si>
    <t>Thu Jun 18 17:33:25 PDT 2009</t>
  </si>
  <si>
    <t>Mahaitia</t>
  </si>
  <si>
    <t>@MarioSoulTruth NOTHING. @ ALL.  &amp;lt;WANT 2 HAV FUN&amp;gt;</t>
  </si>
  <si>
    <t>Thu Jun 18 17:33:26 PDT 2009</t>
  </si>
  <si>
    <t>imkindacrazy</t>
  </si>
  <si>
    <t>I'm such a dummy. Thanks @_vickie_ for coming with me  i hate my LIFE</t>
  </si>
  <si>
    <t>Thu Jun 18 17:33:29 PDT 2009</t>
  </si>
  <si>
    <t xml:space="preserve">@BRSDiddy Nope </t>
  </si>
  <si>
    <t>Thu Jun 18 17:33:31 PDT 2009</t>
  </si>
  <si>
    <t xml:space="preserve">I'm sad about I'm A Celeb. I didn't want her goneeee </t>
  </si>
  <si>
    <t>@lightsresolve  soar throat?</t>
  </si>
  <si>
    <t>Catlya</t>
  </si>
  <si>
    <t xml:space="preserve">made me (so) down </t>
  </si>
  <si>
    <t>Thu Jun 18 17:33:33 PDT 2009</t>
  </si>
  <si>
    <t>awww i wish i could have come. thats my favorite song  @indiashawn</t>
  </si>
  <si>
    <t>Thu Jun 18 17:33:35 PDT 2009</t>
  </si>
  <si>
    <t>PINKisCRAZY</t>
  </si>
  <si>
    <t>@TrevDontCare  YUP   and its not turning on!!</t>
  </si>
  <si>
    <t>Thu Jun 18 17:33:39 PDT 2009</t>
  </si>
  <si>
    <t>I seriously need to work on my aim... I am at 1 Prarie Dog with 1 clip... not the best...  ~MBunk_007</t>
  </si>
  <si>
    <t>Thu Jun 18 17:33:40 PDT 2009</t>
  </si>
  <si>
    <t xml:space="preserve">It's half one in the morning and I'm drunk. Why can't I stop coding? I think there might be something seriously wrong with me </t>
  </si>
  <si>
    <t>Thu Jun 18 17:33:41 PDT 2009</t>
  </si>
  <si>
    <t>@dalylab is this for the app on the iphone? i cant find anything about number of tweets  i see on/off buttons but nothing about numbers</t>
  </si>
  <si>
    <t>Thu Jun 18 17:33:42 PDT 2009</t>
  </si>
  <si>
    <t xml:space="preserve">I need 150 dollars to turn my phone back on. </t>
  </si>
  <si>
    <t>Thu Jun 18 17:33:43 PDT 2009</t>
  </si>
  <si>
    <t>jesswrightradio</t>
  </si>
  <si>
    <t xml:space="preserve">I'm thinking my dog is not happy to be home from his week-long play date. He's all mopey now.  </t>
  </si>
  <si>
    <t xml:space="preserve">i miss all my chobots friends </t>
  </si>
  <si>
    <t>Thu Jun 18 17:33:44 PDT 2009</t>
  </si>
  <si>
    <t>stargazer8</t>
  </si>
  <si>
    <t xml:space="preserve">sorry for not being on...net is down. my dad has to go back and fix everything! </t>
  </si>
  <si>
    <t xml:space="preserve">Tenderloin red pots cabbage and mac! Wish my babe didnt have to work late </t>
  </si>
  <si>
    <t>Thu Jun 18 17:33:45 PDT 2009</t>
  </si>
  <si>
    <t>nikitafedorov</t>
  </si>
  <si>
    <t xml:space="preserve">(925): I think a homeless person took a bath in my mouth while I was sleeping </t>
  </si>
  <si>
    <t>Thu Jun 18 17:33:46 PDT 2009</t>
  </si>
  <si>
    <t xml:space="preserve">just put together some specs for a fileserver and possible HTPC...getting really excited but the calculated price is a buzzkill </t>
  </si>
  <si>
    <t>HeidiSmerdon</t>
  </si>
  <si>
    <t xml:space="preserve">Get to spend my weekend working on my finals... </t>
  </si>
  <si>
    <t>Thu Jun 18 17:33:47 PDT 2009</t>
  </si>
  <si>
    <t>msshyenne</t>
  </si>
  <si>
    <t>Erin came to my work and now she's distracting me  leaving to the salon in 15!</t>
  </si>
  <si>
    <t xml:space="preserve">Chilling and watching friends.  A little bored, but I just can't get myself to read my journals </t>
  </si>
  <si>
    <t>Thu Jun 18 17:33:49 PDT 2009</t>
  </si>
  <si>
    <t>@mickfcknlovin      ....&amp;gt;</t>
  </si>
  <si>
    <t>Thu Jun 18 17:33:56 PDT 2009</t>
  </si>
  <si>
    <t xml:space="preserve">@xconway aww </t>
  </si>
  <si>
    <t>CySpeckeen</t>
  </si>
  <si>
    <t xml:space="preserve">omggg, exams </t>
  </si>
  <si>
    <t>@qteepye1481  dang it was a mistake lmfao wat u aint sending another request fine :p meany lol</t>
  </si>
  <si>
    <t>Thu Jun 18 17:33:57 PDT 2009</t>
  </si>
  <si>
    <t xml:space="preserve">@annarelle :p hehe well im bored </t>
  </si>
  <si>
    <t>Thu Jun 18 17:33:59 PDT 2009</t>
  </si>
  <si>
    <t xml:space="preserve">@NorthWes I should be, but John has the video camera in the car with him </t>
  </si>
  <si>
    <t>Thu Jun 18 17:34:00 PDT 2009</t>
  </si>
  <si>
    <t>cheynann13</t>
  </si>
  <si>
    <t>Misses my other half!  boo.</t>
  </si>
  <si>
    <t>Thu Jun 18 17:34:03 PDT 2009</t>
  </si>
  <si>
    <t>fancy925</t>
  </si>
  <si>
    <t xml:space="preserve">@pogotips good understatement - been at it since yesterday and not even halfway there yet. </t>
  </si>
  <si>
    <t xml:space="preserve">@rockwiththebest I sure am.  I've been in bed ALL day </t>
  </si>
  <si>
    <t>Thu Jun 18 17:34:04 PDT 2009</t>
  </si>
  <si>
    <t xml:space="preserve">why because of a picture? </t>
  </si>
  <si>
    <t>Thu Jun 18 17:34:05 PDT 2009</t>
  </si>
  <si>
    <t xml:space="preserve">I got a tummy ache. </t>
  </si>
  <si>
    <t>Thu Jun 18 17:34:08 PDT 2009</t>
  </si>
  <si>
    <t>I have a feeling this year's end-of-year video will not be as good as last year's video.  Forgot to have students fill outi information.</t>
  </si>
  <si>
    <t>fekkledfudge</t>
  </si>
  <si>
    <t xml:space="preserve">why does everyone else have like no exams where mine end tuesday?  </t>
  </si>
  <si>
    <t>Thu Jun 18 17:34:09 PDT 2009</t>
  </si>
  <si>
    <t>twilighter_95</t>
  </si>
  <si>
    <t>busy doing homework   I'll be back</t>
  </si>
  <si>
    <t>Thu Jun 18 17:34:12 PDT 2009</t>
  </si>
  <si>
    <t xml:space="preserve">@RosiesWhimsy  I was so upset w/ myself abt the picture - we don't see them often </t>
  </si>
  <si>
    <t>Thu Jun 18 17:34:13 PDT 2009</t>
  </si>
  <si>
    <t xml:space="preserve">@antmuggs text me back asap so i can get you on the list! im so jealy i wanna go </t>
  </si>
  <si>
    <t>Thu Jun 18 17:34:16 PDT 2009</t>
  </si>
  <si>
    <t>Omg I'm still at work   Trying to do some mad optimizations on a T-Sql stored procedure cause it takes way to long to execute.</t>
  </si>
  <si>
    <t>Thu Jun 18 17:34:17 PDT 2009</t>
  </si>
  <si>
    <t>elyseleffler</t>
  </si>
  <si>
    <t xml:space="preserve">my tummy hurts... </t>
  </si>
  <si>
    <t xml:space="preserve">At macy's right now.. Miss shopping.. </t>
  </si>
  <si>
    <t xml:space="preserve">@maRiaNaXD no, es solo un &amp;quot;preview&amp;quot; haaa </t>
  </si>
  <si>
    <t>Thu Jun 18 17:34:18 PDT 2009</t>
  </si>
  <si>
    <t>Cocolea</t>
  </si>
  <si>
    <t xml:space="preserve">Just took a nap..hate it wen i wake up not able to move or breathe </t>
  </si>
  <si>
    <t>Thu Jun 18 17:34:19 PDT 2009</t>
  </si>
  <si>
    <t>It didn't even get full form  I bet that baby would've been an F3.</t>
  </si>
  <si>
    <t>Thu Jun 18 17:34:21 PDT 2009</t>
  </si>
  <si>
    <t xml:space="preserve">I misses my boyfriend like crazy </t>
  </si>
  <si>
    <t>mummygkd</t>
  </si>
  <si>
    <t xml:space="preserve">Hot water bottle on jarred back...not much fun </t>
  </si>
  <si>
    <t>Thu Jun 18 17:34:50 PDT 2009</t>
  </si>
  <si>
    <t xml:space="preserve">is back from watford early. im fukin steaming but wow watfors is shit. loads of srexi gurls but there just not lady like. too hoey for me </t>
  </si>
  <si>
    <t>Thu Jun 18 17:34:51 PDT 2009</t>
  </si>
  <si>
    <t xml:space="preserve">@Russian_Red  #oldschoolsongs http://bit.ly/124kAI  bet no one knows about that song  &amp;lt;&amp;lt; Dont work  </t>
  </si>
  <si>
    <t xml:space="preserve">damn wanna see her alredy </t>
  </si>
  <si>
    <t>Thu Jun 18 17:34:52 PDT 2009</t>
  </si>
  <si>
    <t xml:space="preserve">@melissapwns i want to sooooo bad. ugh it's ridiculous how bad i want to </t>
  </si>
  <si>
    <t xml:space="preserve">@gylda I'm not looking forward to dealing with real estate agents...esp in Calif </t>
  </si>
  <si>
    <t>Thu Jun 18 17:34:54 PDT 2009</t>
  </si>
  <si>
    <t>savethewolves2</t>
  </si>
  <si>
    <t xml:space="preserve">Hey! I don't mean to ignore everyone! I'm trying to do 40 things at once! So much work; too little time </t>
  </si>
  <si>
    <t>Thu Jun 18 17:34:55 PDT 2009</t>
  </si>
  <si>
    <t>TexasRyder</t>
  </si>
  <si>
    <t xml:space="preserve">so glad tomorrow is friday...oh wait, i work saturday </t>
  </si>
  <si>
    <t>Thu Jun 18 17:34:58 PDT 2009</t>
  </si>
  <si>
    <t xml:space="preserve">@katscratched I will send good thoughts to your dog </t>
  </si>
  <si>
    <t>Thu Jun 18 17:34:59 PDT 2009</t>
  </si>
  <si>
    <t>@brittany_kulick   so sad to leave everyone, but so excited, too! come get pinkberry with me!</t>
  </si>
  <si>
    <t>Thu Jun 18 17:35:00 PDT 2009</t>
  </si>
  <si>
    <t xml:space="preserve">My son leaves for his month long trip to Spain in the morning. </t>
  </si>
  <si>
    <t>Thu Jun 18 17:35:01 PDT 2009</t>
  </si>
  <si>
    <t>jasbir</t>
  </si>
  <si>
    <t xml:space="preserve">summers of 2k9 - my worst vacations </t>
  </si>
  <si>
    <t>Thu Jun 18 17:35:04 PDT 2009</t>
  </si>
  <si>
    <t>Sketchrob</t>
  </si>
  <si>
    <t>Castelvania SOTN - They just don't make music like this for games anymore   â™« http://blip.fm/~8h8ub</t>
  </si>
  <si>
    <t>babi_t</t>
  </si>
  <si>
    <t xml:space="preserve">@tommcfly i really want to know the name of the new song! tell to us </t>
  </si>
  <si>
    <t>Thu Jun 18 17:35:05 PDT 2009</t>
  </si>
  <si>
    <t>work with my boo . im not working today but boo is working all night til 5am  so ui</t>
  </si>
  <si>
    <t>shantaladugay</t>
  </si>
  <si>
    <t>@spanishvines I'm watching Spanish film &amp;quot;Juana La Loca&amp;quot;, but have no Spanish Vines wine to drink  quero disfrutar!</t>
  </si>
  <si>
    <t>Thu Jun 18 17:35:06 PDT 2009</t>
  </si>
  <si>
    <t>YourStar96</t>
  </si>
  <si>
    <t xml:space="preserve">Everyone else at work is gonna be in vegas... Imma be at home... allll by my self </t>
  </si>
  <si>
    <t>Thu Jun 18 17:35:07 PDT 2009</t>
  </si>
  <si>
    <t>@stacefaysh  i hope everything's okay</t>
  </si>
  <si>
    <t>Thu Jun 18 17:35:08 PDT 2009</t>
  </si>
  <si>
    <t xml:space="preserve">@songbirdteam But only when iTunes is launched... it's filling up my hard drive fast. I'm not sure what to do now. </t>
  </si>
  <si>
    <t>Thu Jun 18 17:35:09 PDT 2009</t>
  </si>
  <si>
    <t>shitshy</t>
  </si>
  <si>
    <t xml:space="preserve">im craving sea weed salad... </t>
  </si>
  <si>
    <t>@lauraeatworld I is heeeere!!! haha. sorry I'm so slow  lol</t>
  </si>
  <si>
    <t>Thu Jun 18 17:35:10 PDT 2009</t>
  </si>
  <si>
    <t>herenn</t>
  </si>
  <si>
    <t xml:space="preserve">i am getting 28.6% of my allowance taken away for the next 3 months </t>
  </si>
  <si>
    <t>Thu Jun 18 17:35:11 PDT 2009</t>
  </si>
  <si>
    <t xml:space="preserve">@chantarose thanks Chanta.  Dr said it's consistent with my massive viral infection/pink eye </t>
  </si>
  <si>
    <t>Thu Jun 18 17:35:12 PDT 2009</t>
  </si>
  <si>
    <t>LarryOsborne</t>
  </si>
  <si>
    <t xml:space="preserve">Just finished interview with Frank Pastore on KKLA - now for some dinner and a night of writing. I hate deadlines </t>
  </si>
  <si>
    <t>so.... my guitar teacher did not come today  :@ I wait that he comes next week.</t>
  </si>
  <si>
    <t>Thu Jun 18 17:35:13 PDT 2009</t>
  </si>
  <si>
    <t xml:space="preserve">@HelenYoest Oh that's pretty! I didn't know there were weeping mimosas. Had a &amp;quot;chocolate&amp;quot; one in my yard but it did not winter well </t>
  </si>
  <si>
    <t>Thu Jun 18 17:35:14 PDT 2009</t>
  </si>
  <si>
    <t xml:space="preserve">@skatergator777 ugh u made me so excited for a second! haha i thought u meant she was retiring next year. but no, one more year w/ mrs.o! </t>
  </si>
  <si>
    <t>Thu Jun 18 17:35:19 PDT 2009</t>
  </si>
  <si>
    <t>Statazz</t>
  </si>
  <si>
    <t xml:space="preserve">@Naughty_Dog agh i need a cod but even the 100 codes i couldnt get a valid one </t>
  </si>
  <si>
    <t>Thu Jun 18 17:35:21 PDT 2009</t>
  </si>
  <si>
    <t xml:space="preserve">@solyd @cooljean I miss you guys so much I wanna cry </t>
  </si>
  <si>
    <t>Misslexiee</t>
  </si>
  <si>
    <t xml:space="preserve">R.I.P cousin. I love you </t>
  </si>
  <si>
    <t>Thu Jun 18 17:35:23 PDT 2009</t>
  </si>
  <si>
    <t>Carrie1991</t>
  </si>
  <si>
    <t xml:space="preserve">at the Cardinals game!! its way too hot out here though </t>
  </si>
  <si>
    <t>Thu Jun 18 17:35:28 PDT 2009</t>
  </si>
  <si>
    <t>LeahFace4</t>
  </si>
  <si>
    <t xml:space="preserve">chillen at home. ahh it's supposed to storm alot tonight. </t>
  </si>
  <si>
    <t>Thu Jun 18 17:35:30 PDT 2009</t>
  </si>
  <si>
    <t>aidangutman</t>
  </si>
  <si>
    <t>loves spending her Sweet 16 studying for her science exam... notice the sarcasm. Wish I could go to the MMVAs  @MuchMusic.</t>
  </si>
  <si>
    <t>Thu Jun 18 17:35:32 PDT 2009</t>
  </si>
  <si>
    <t xml:space="preserve">i need to swallow some cocaine to numb my throat </t>
  </si>
  <si>
    <t xml:space="preserve">@vodkatrina LA is probably the least stylish city in the world, unfortunately </t>
  </si>
  <si>
    <t>Thu Jun 18 17:35:35 PDT 2009</t>
  </si>
  <si>
    <t>Katiixskaa</t>
  </si>
  <si>
    <t>adellelauren</t>
  </si>
  <si>
    <t xml:space="preserve">at disneyland with danielle and preston..missing e </t>
  </si>
  <si>
    <t>Thu Jun 18 17:35:36 PDT 2009</t>
  </si>
  <si>
    <t>Aleishamary</t>
  </si>
  <si>
    <t xml:space="preserve">is at home sick, might have to miss out on the footy tonight. .so dissapointed </t>
  </si>
  <si>
    <t>Thu Jun 18 17:35:39 PDT 2009</t>
  </si>
  <si>
    <t>anadventurer</t>
  </si>
  <si>
    <t xml:space="preserve">Just got notified that a 2 year saga stemming from our crazy manager will come to a close and result in a $6000 fine from the state. Yeah </t>
  </si>
  <si>
    <t>Thu Jun 18 17:35:40 PDT 2009</t>
  </si>
  <si>
    <t>special_needs</t>
  </si>
  <si>
    <t>Have to now write a really nice thanks &amp;amp; goodbye letter to my son's TA at school. Gonna cry  I don't want to do it...</t>
  </si>
  <si>
    <t>Thu Jun 18 17:35:43 PDT 2009</t>
  </si>
  <si>
    <t xml:space="preserve">@byrondore haha hey hi im bored </t>
  </si>
  <si>
    <t>Haven't gotten my room yet  and I'm dead tired! Aaah!</t>
  </si>
  <si>
    <t xml:space="preserve">Its hs graduation day round here - so time to hit up the party circuit. Too bad I got no room 2 grub thanks to my bet </t>
  </si>
  <si>
    <t>maryhudock</t>
  </si>
  <si>
    <t xml:space="preserve">Ima exercise...maybe. Yeah. I will </t>
  </si>
  <si>
    <t>Thu Jun 18 17:35:48 PDT 2009</t>
  </si>
  <si>
    <t xml:space="preserve">@trish1972 well, i have to wait for like 10 people to get through then before i can get them </t>
  </si>
  <si>
    <t>Thu Jun 18 17:35:49 PDT 2009</t>
  </si>
  <si>
    <t xml:space="preserve">It will be raining forever for us @portgreen </t>
  </si>
  <si>
    <t>Thu Jun 18 17:35:50 PDT 2009</t>
  </si>
  <si>
    <t xml:space="preserve">@barecanvas holly </t>
  </si>
  <si>
    <t>Thu Jun 18 17:35:52 PDT 2009</t>
  </si>
  <si>
    <t>aries330</t>
  </si>
  <si>
    <t>Piano lesson one  I so should have done this when I was 5!!!</t>
  </si>
  <si>
    <t>@AlainaFrederick I don't do bags  Id be happy to direct you to @CarissaRogers tho! #bookieb</t>
  </si>
  <si>
    <t>Thu Jun 18 17:35:53 PDT 2009</t>
  </si>
  <si>
    <t>its so hot in this damn house  thot i was ready for summer.</t>
  </si>
  <si>
    <t>Thu Jun 18 17:35:54 PDT 2009</t>
  </si>
  <si>
    <t>Mystifyme666</t>
  </si>
  <si>
    <t xml:space="preserve">@Pitchy02 But I didn't Pitchy!! I friggin' fell asleep. </t>
  </si>
  <si>
    <t>The pool killed my contest winning buzz.  I'm super tired &amp;amp; hot..But tan is coming in right on time:  http://twitpic.com/7rbd5</t>
  </si>
  <si>
    <t>Thu Jun 18 17:35:56 PDT 2009</t>
  </si>
  <si>
    <t xml:space="preserve">watching jon and kate. i wish they wouldnt break up i love them </t>
  </si>
  <si>
    <t>Thu Jun 18 17:35:59 PDT 2009</t>
  </si>
  <si>
    <t>leaving in 9 and a half hours :'( gonna misss everyone  god im such a rebell staying up at half one on a school night yasssssssss haha</t>
  </si>
  <si>
    <t>Thu Jun 18 17:36:02 PDT 2009</t>
  </si>
  <si>
    <t>LaDaiza</t>
  </si>
  <si>
    <t xml:space="preserve">Is watching tinker bell nd still grounded </t>
  </si>
  <si>
    <t>Thu Jun 18 17:36:03 PDT 2009</t>
  </si>
  <si>
    <t>@IamNovel aw nov! Thnx for that! But I lost  lol....</t>
  </si>
  <si>
    <t>Thu Jun 18 17:36:04 PDT 2009</t>
  </si>
  <si>
    <t>Babygirl12297</t>
  </si>
  <si>
    <t xml:space="preserve">studying for my exam tomorrow </t>
  </si>
  <si>
    <t>Thu Jun 18 17:36:06 PDT 2009</t>
  </si>
  <si>
    <t>AleciaNicola</t>
  </si>
  <si>
    <t xml:space="preserve">I cant stop eating... </t>
  </si>
  <si>
    <t>Thu Jun 18 17:36:07 PDT 2009</t>
  </si>
  <si>
    <t>i guess im have to download the regular YIM for Mac... i really prefer Adium tho...  ill see if i can fix it later</t>
  </si>
  <si>
    <t xml:space="preserve">I got soooo burnt today </t>
  </si>
  <si>
    <t>Thu Jun 18 17:36:08 PDT 2009</t>
  </si>
  <si>
    <t>#squarespace has yet to give me my free iPhone gift card.   so sad...</t>
  </si>
  <si>
    <t>Thu Jun 18 17:36:09 PDT 2009</t>
  </si>
  <si>
    <t>truthslave</t>
  </si>
  <si>
    <t>I want more followers  sheeesh just love me already.</t>
  </si>
  <si>
    <t>Boo. Power went out  right in the middle of the movie.</t>
  </si>
  <si>
    <t>Thu Jun 18 17:36:11 PDT 2009</t>
  </si>
  <si>
    <t>bahawkins</t>
  </si>
  <si>
    <t xml:space="preserve">3 peeps out in one hand. Flush beat someone's 2 pair that beat my pocket queens that beat someone's Jacks. 6th place  </t>
  </si>
  <si>
    <t>Thu Jun 18 17:36:14 PDT 2009</t>
  </si>
  <si>
    <t xml:space="preserve">@chefjeff r u back in the twittering business? I thought I ran you off for life </t>
  </si>
  <si>
    <t>Thu Jun 18 17:36:16 PDT 2009</t>
  </si>
  <si>
    <t>bridgelizz14</t>
  </si>
  <si>
    <t>Ohhh thats sadd  Devon*wuz*here</t>
  </si>
  <si>
    <t>xojennabeeox</t>
  </si>
  <si>
    <t xml:space="preserve">what am i going to do without my friends?!?! </t>
  </si>
  <si>
    <t>Thu Jun 18 17:36:17 PDT 2009</t>
  </si>
  <si>
    <t>TheATVChannel</t>
  </si>
  <si>
    <t xml:space="preserve">@Rick_Bayless is your restaurant in south coast plaza in costa Mesa open? Can't find it </t>
  </si>
  <si>
    <t>Thu Jun 18 17:36:18 PDT 2009</t>
  </si>
  <si>
    <t xml:space="preserve">so sad i have a failor! </t>
  </si>
  <si>
    <t>Thu Jun 18 17:36:19 PDT 2009</t>
  </si>
  <si>
    <t>lauren3580</t>
  </si>
  <si>
    <t xml:space="preserve">At the hospital for my mom... Wish luck. </t>
  </si>
  <si>
    <t>Thu Jun 18 17:36:24 PDT 2009</t>
  </si>
  <si>
    <t xml:space="preserve">this is why I don't have kids. I've killed 90% of the plants I've owned and now I can't even take proper care of my twitter </t>
  </si>
  <si>
    <t>Thu Jun 18 17:36:25 PDT 2009</t>
  </si>
  <si>
    <t>@Elinza_1908 I'll beg him to the end!! He said he was going to follow his new followers  Tried to send him a DM...hmph. got me 2gether.</t>
  </si>
  <si>
    <t>kaylayasmin</t>
  </si>
  <si>
    <t xml:space="preserve">got an email from that job i REALLY REALLY wanted, saying i didn't get it. don't know how i could have been more qualified - oh well. </t>
  </si>
  <si>
    <t>Thu Jun 18 17:36:42 PDT 2009</t>
  </si>
  <si>
    <t xml:space="preserve">@BRSDiddy Sure does </t>
  </si>
  <si>
    <t>Thu Jun 18 17:36:43 PDT 2009</t>
  </si>
  <si>
    <t>IsabellaMusiol</t>
  </si>
  <si>
    <t xml:space="preserve">Ouch hurt myself... </t>
  </si>
  <si>
    <t>Thu Jun 18 17:36:45 PDT 2009</t>
  </si>
  <si>
    <t>CandaceDerickx</t>
  </si>
  <si>
    <t xml:space="preserve">@cbernardi still haven't seen it myself and we don't have cable </t>
  </si>
  <si>
    <t>Thu Jun 18 17:36:47 PDT 2009</t>
  </si>
  <si>
    <t>@VinceDaGod nuthin boreddd  http://myloc.me/4nFl</t>
  </si>
  <si>
    <t>play_magazine</t>
  </si>
  <si>
    <t>Rob D - Regarding Castelvania SOTN, they just don't make music like this for games anymore  enjoy the &amp;quot;Dance of Pales&amp;quot;</t>
  </si>
  <si>
    <t>Thu Jun 18 17:36:52 PDT 2009</t>
  </si>
  <si>
    <t xml:space="preserve">@justineungaro ya I started season 3 sun evening and was too tired to finish- only got to episode 3!!!! </t>
  </si>
  <si>
    <t>Thu Jun 18 17:36:55 PDT 2009</t>
  </si>
  <si>
    <t xml:space="preserve">@alyseshaw i'm gonna try to come to your purse party i'm broke though.  i miss you </t>
  </si>
  <si>
    <t>$450 to pay out my phone  its gonna take me foreverss</t>
  </si>
  <si>
    <t>Thu Jun 18 17:37:00 PDT 2009</t>
  </si>
  <si>
    <t>thylar</t>
  </si>
  <si>
    <t xml:space="preserve">Foods smelling great! Gonna bring some to Anjelique. Poor things probably starving </t>
  </si>
  <si>
    <t>Thu Jun 18 17:37:01 PDT 2009</t>
  </si>
  <si>
    <t>@howtogeek Yeah... very true... I lost my folder coz of that...  thankfully restored it from a backup...</t>
  </si>
  <si>
    <t>tomozap</t>
  </si>
  <si>
    <t xml:space="preserve">talking to a friend bout the sad day </t>
  </si>
  <si>
    <t xml:space="preserve">physics is taking my entire life...i have no summer </t>
  </si>
  <si>
    <t>Thu Jun 18 17:37:03 PDT 2009</t>
  </si>
  <si>
    <t>xoxorose_</t>
  </si>
  <si>
    <t xml:space="preserve">i miss Becky Shaw x10000000 </t>
  </si>
  <si>
    <t>jojeda</t>
  </si>
  <si>
    <t xml:space="preserve">@zerock I've been fiddling with URL, too, but no joy </t>
  </si>
  <si>
    <t>I am so sad that @hollymontag got voted out of the jungle  She was one of my favorites! 1 more to go tonight...who will it be??</t>
  </si>
  <si>
    <t>Thu Jun 18 17:37:08 PDT 2009</t>
  </si>
  <si>
    <t>stevenmatsumoto</t>
  </si>
  <si>
    <t xml:space="preserve">@BuySellDomains I need to tinker with it, I'm not sure. I may need to have a custom template made I had to choose the smallest size embed </t>
  </si>
  <si>
    <t xml:space="preserve">@ktmakeup08 it's nice it's a complete waste of money though. I could have gotten away with my 3g for a while more but I'm such a geek </t>
  </si>
  <si>
    <t xml:space="preserve">#inaperfectworld i wouldn't have to log onto my computer to talk to my jbfbdb girls. they'd be beside me in person when i need them most. </t>
  </si>
  <si>
    <t xml:space="preserve">veryvery cold </t>
  </si>
  <si>
    <t>Thu Jun 18 17:37:09 PDT 2009</t>
  </si>
  <si>
    <t>PurlsInMyEyes</t>
  </si>
  <si>
    <t>My erupting wisdom teeth are hurty.    Go back in, teeth!  I don't need you!</t>
  </si>
  <si>
    <t>Thu Jun 18 17:37:10 PDT 2009</t>
  </si>
  <si>
    <t xml:space="preserve">@CatoSaun There was only ever one Catwoman and her name didn't start with no &amp;quot;H&amp;quot; </t>
  </si>
  <si>
    <t>Thu Jun 18 17:37:13 PDT 2009</t>
  </si>
  <si>
    <t>colettecarter</t>
  </si>
  <si>
    <t xml:space="preserve">I'm not allowed on the computer till friday, I don't know what to do. </t>
  </si>
  <si>
    <t>Thu Jun 18 17:37:16 PDT 2009</t>
  </si>
  <si>
    <t xml:space="preserve">cooking a quick lil something to eat for dinner then hittin the bed! i'm tired as HELL &amp;amp; my 4 day weekend didn't help. </t>
  </si>
  <si>
    <t xml:space="preserve">@friendlyfirex well it's not like I ever rode your bike anyways </t>
  </si>
  <si>
    <t>Thu Jun 18 17:37:19 PDT 2009</t>
  </si>
  <si>
    <t xml:space="preserve">My mind keeps wandering.. Its hard to stay focused </t>
  </si>
  <si>
    <t>Thu Jun 18 17:37:22 PDT 2009</t>
  </si>
  <si>
    <t>jwage</t>
  </si>
  <si>
    <t>Can't sleep  Where is the off button on this damned thing?</t>
  </si>
  <si>
    <t xml:space="preserve">@TheChristinaKim Well you know you'll sell 2,744 copies for sure lol...  by the way, this is day 1 of 9 consec.rainy days for me in NJ </t>
  </si>
  <si>
    <t>Thu Jun 18 17:37:23 PDT 2009</t>
  </si>
  <si>
    <t>bananabreadnut</t>
  </si>
  <si>
    <t xml:space="preserve">@mariannemarlow Did you want ZERO calorie Banana Bread LOL... I can't help with that </t>
  </si>
  <si>
    <t>Thu Jun 18 17:37:27 PDT 2009</t>
  </si>
  <si>
    <t xml:space="preserve">i can't find my ipod cord. </t>
  </si>
  <si>
    <t>Thu Jun 18 17:37:28 PDT 2009</t>
  </si>
  <si>
    <t>I want to go to MI toooooo.  Oh well, I'll be there when I see P!ATD by going on a train! :-D</t>
  </si>
  <si>
    <t>Thu Jun 18 17:37:29 PDT 2009</t>
  </si>
  <si>
    <t xml:space="preserve">@sophiebenjamin I'd lend you mine to go visit dreamlover in but you can't drive a manual </t>
  </si>
  <si>
    <t>Thu Jun 18 17:37:30 PDT 2009</t>
  </si>
  <si>
    <t>duhhjennster</t>
  </si>
  <si>
    <t>Thu Jun 18 17:37:31 PDT 2009</t>
  </si>
  <si>
    <t>MoIsAJedi</t>
  </si>
  <si>
    <t xml:space="preserve">@khaosangel31 ive got witchy stuff that day. sorry </t>
  </si>
  <si>
    <t>Thu Jun 18 17:37:36 PDT 2009</t>
  </si>
  <si>
    <t>BrentN</t>
  </si>
  <si>
    <t xml:space="preserve">Power still out. zomg internet withdrawal. </t>
  </si>
  <si>
    <t>Thu Jun 18 17:37:37 PDT 2009</t>
  </si>
  <si>
    <t xml:space="preserve">Uhh I soo wanna quit this job... Somebody rescue me from this hell I'm in </t>
  </si>
  <si>
    <t>Thu Jun 18 17:37:39 PDT 2009</t>
  </si>
  <si>
    <t>@grooveworksENT Lmao yeah.. I'm still not fully legal  Damn you doin big things tho</t>
  </si>
  <si>
    <t>Thu Jun 18 17:37:38 PDT 2009</t>
  </si>
  <si>
    <t xml:space="preserve">@Simply_SB I'm soooo jelly right now, being that &amp;quot;Wizard of Oz&amp;quot; is my absolute FAAAVE of all time </t>
  </si>
  <si>
    <t xml:space="preserve">right about now i wish the psp had 2 shoulder buttons </t>
  </si>
  <si>
    <t>Thu Jun 18 17:37:40 PDT 2009</t>
  </si>
  <si>
    <t xml:space="preserve">@ReginaMina just change your password. The same thing happened to me. </t>
  </si>
  <si>
    <t>Thu Jun 18 17:37:41 PDT 2009</t>
  </si>
  <si>
    <t xml:space="preserve">@Jen_Willcut Yes, I do know that feeling. Very freshly. Ouch. </t>
  </si>
  <si>
    <t>Thu Jun 18 17:37:42 PDT 2009</t>
  </si>
  <si>
    <t xml:space="preserve">@bravaavani47 These are some rails in the middle of srs repair, so some are all pretty and concrete, but most are splintered and skewed </t>
  </si>
  <si>
    <t>kat2480</t>
  </si>
  <si>
    <t xml:space="preserve">had fun shopping with two in tow after daddy introduced them to the 'cool' grocery cart - my shopping will never be the same </t>
  </si>
  <si>
    <t>Thu Jun 18 17:37:48 PDT 2009</t>
  </si>
  <si>
    <t xml:space="preserve">OVER IT... power just went out? like wtf? its not even storming. this is so wack </t>
  </si>
  <si>
    <t>Thu Jun 18 17:37:53 PDT 2009</t>
  </si>
  <si>
    <t>megsimone</t>
  </si>
  <si>
    <t>@JohnjMoon so so so SOoo0 worth watching - his DVD tutorial is like GOLD! at least for me b/c each video was taking apx 35-60hrs  Ahhhhh!</t>
  </si>
  <si>
    <t>Thu Jun 18 17:37:52 PDT 2009</t>
  </si>
  <si>
    <t>joey_bautista</t>
  </si>
  <si>
    <t>desolasol</t>
  </si>
  <si>
    <t>@Hector_82 haah I know  I never knew there were so many diff kind of pens. Lol</t>
  </si>
  <si>
    <t>Kelsie_love</t>
  </si>
  <si>
    <t xml:space="preserve">He already has a job in Midland...I'm totally broken now </t>
  </si>
  <si>
    <t>Thu Jun 18 17:37:54 PDT 2009</t>
  </si>
  <si>
    <t>JayDeRichardson</t>
  </si>
  <si>
    <t>@andyjohnsonuk Is that good then because I only heard bad things about it so I never tried it.  Or are you on about some album or summat?</t>
  </si>
  <si>
    <t>Thu Jun 18 17:38:01 PDT 2009</t>
  </si>
  <si>
    <t xml:space="preserve">@PapaLazarou 9pin now!! 0.o  small country town wont have lead to purchase </t>
  </si>
  <si>
    <t>Tuty where u at? Couldn't even fuckin say hey baby mama I missed you just come on talkin shit!!! Today not the day.  @mrzhollywood.</t>
  </si>
  <si>
    <t xml:space="preserve">Eventhough he won't get any of it. Sorry. </t>
  </si>
  <si>
    <t>Thu Jun 18 17:38:02 PDT 2009</t>
  </si>
  <si>
    <t>MsRevon</t>
  </si>
  <si>
    <t>I was just talking about how this waitress was a bitch and didnt know she was right in front of me  boo i feel bad</t>
  </si>
  <si>
    <t>Thu Jun 18 17:38:03 PDT 2009</t>
  </si>
  <si>
    <t>_designprincess</t>
  </si>
  <si>
    <t xml:space="preserve">@sequitasequita one of my co-workers had the same thing happen. he came to work and we were like ....uh maybe u should go home </t>
  </si>
  <si>
    <t>Thu Jun 18 17:38:08 PDT 2009</t>
  </si>
  <si>
    <t>Richiewebb</t>
  </si>
  <si>
    <t xml:space="preserve">@Snusnu_1  Richie at 190 instead of his current 220 </t>
  </si>
  <si>
    <t>Thu Jun 18 17:38:10 PDT 2009</t>
  </si>
  <si>
    <t xml:space="preserve">@AshleyBreeanne @ LEAST THEY GAVE U meds ! lol I cant believe they didnt put you under ! grr ! They did me !  You are crying  ?!Ohhh </t>
  </si>
  <si>
    <t>Thu Jun 18 17:38:12 PDT 2009</t>
  </si>
  <si>
    <t>raFaahl</t>
  </si>
  <si>
    <t xml:space="preserve">Omg need to say goodbye to some ppl @ school </t>
  </si>
  <si>
    <t>Thu Jun 18 17:38:14 PDT 2009</t>
  </si>
  <si>
    <t>Shelbysmom14</t>
  </si>
  <si>
    <t xml:space="preserve">Can't wait to go out of town tomorrow with the family.  it might be my moms last trip. </t>
  </si>
  <si>
    <t>nickdaigle</t>
  </si>
  <si>
    <t xml:space="preserve">I like cake and ice cream. Man im fat.   </t>
  </si>
  <si>
    <t>Thu Jun 18 17:38:15 PDT 2009</t>
  </si>
  <si>
    <t>shanndog</t>
  </si>
  <si>
    <t xml:space="preserve">@Smo21 yea? well i want you to come back here </t>
  </si>
  <si>
    <t>Thu Jun 18 17:38:16 PDT 2009</t>
  </si>
  <si>
    <t>@ToccarraSincere  Karnitia... What r we Doing 4 my Bday!? I can't celebrate with out my BFF!  Miss u!</t>
  </si>
  <si>
    <t>Thu Jun 18 17:38:17 PDT 2009</t>
  </si>
  <si>
    <t>xsmokedham</t>
  </si>
  <si>
    <t xml:space="preserve">@j_ell I wanna be with you guys. </t>
  </si>
  <si>
    <t>ARRGHHHHH! wanna go out  bored, cant sleep, just erghhh haha</t>
  </si>
  <si>
    <t>Kelsy_DeMaire</t>
  </si>
  <si>
    <t xml:space="preserve">studying for my math &amp;amp; English final.. I just want summer </t>
  </si>
  <si>
    <t>Thu Jun 18 17:38:18 PDT 2009</t>
  </si>
  <si>
    <t xml:space="preserve">I am sad I didn't know about www.whozadog.com until now, and it might get shut down.  </t>
  </si>
  <si>
    <t>Thu Jun 18 17:38:19 PDT 2009</t>
  </si>
  <si>
    <t xml:space="preserve">rad trip back to reality soon .. </t>
  </si>
  <si>
    <t>Thu Jun 18 17:38:20 PDT 2009</t>
  </si>
  <si>
    <t xml:space="preserve">@TheBuzzByBrian I am lost. Please help me find a good home. </t>
  </si>
  <si>
    <t>Thu Jun 18 17:38:22 PDT 2009</t>
  </si>
  <si>
    <t xml:space="preserve">@cwdillard So then, I didn't live there any more. But I still miss it </t>
  </si>
  <si>
    <t>Thu Jun 18 17:38:24 PDT 2009</t>
  </si>
  <si>
    <t xml:space="preserve">@TTTorrez OMG I dnt know how I didnt faint coming into this world...ugh stomach is turning now </t>
  </si>
  <si>
    <t>Patriotsbball</t>
  </si>
  <si>
    <t xml:space="preserve">@AndrewThomas89 testing destroy twitter right now, dont think i like it as much </t>
  </si>
  <si>
    <t>Thu Jun 18 17:38:26 PDT 2009</t>
  </si>
  <si>
    <t>@franmoore22 I know  Damn my incompetencies. lol at dreamlover.</t>
  </si>
  <si>
    <t>Thu Jun 18 17:38:27 PDT 2009</t>
  </si>
  <si>
    <t xml:space="preserve">I could use a cold one. Went 2 grandma's 4 lunch. She has 10 Corona's in the fridge. ?? Clearly I ain't livin right. </t>
  </si>
  <si>
    <t>Thu Jun 18 17:38:28 PDT 2009</t>
  </si>
  <si>
    <t>beewhalen</t>
  </si>
  <si>
    <t xml:space="preserve">Is at her last thursday practice </t>
  </si>
  <si>
    <t>Thu Jun 18 17:38:29 PDT 2009</t>
  </si>
  <si>
    <t>Rob D - Re: Castelvania SOTN, they just don't make music like this for games anymore  enjoy the &amp;quot;Dance of Pales&amp;quot; â™« http://blip.fm/~8h8ub3</t>
  </si>
  <si>
    <t>Thu Jun 18 17:39:07 PDT 2009</t>
  </si>
  <si>
    <t>is upset &amp;amp; feeling hopeless!  How can ppl be so selfish?!?!</t>
  </si>
  <si>
    <t>Thu Jun 18 17:39:08 PDT 2009</t>
  </si>
  <si>
    <t>work tonight 630 to 3am  blah blah blah ! i made a bad ass mix though tonight i will rock out haha !</t>
  </si>
  <si>
    <t>overstream</t>
  </si>
  <si>
    <t xml:space="preserve">@dalek_au I was just wondering where all the spammers are... and here they come </t>
  </si>
  <si>
    <t>Thu Jun 18 17:39:10 PDT 2009</t>
  </si>
  <si>
    <t>meredithstring</t>
  </si>
  <si>
    <t>@simpsonmorgan  we live too far  apart.</t>
  </si>
  <si>
    <t>Thu Jun 18 17:39:12 PDT 2009</t>
  </si>
  <si>
    <t xml:space="preserve">@JaneDoes yes </t>
  </si>
  <si>
    <t>Thu Jun 18 17:39:13 PDT 2009</t>
  </si>
  <si>
    <t xml:space="preserve">@BigMisterC geeeeez!  your poor back, and heart, and stuff </t>
  </si>
  <si>
    <t>Thu Jun 18 17:39:15 PDT 2009</t>
  </si>
  <si>
    <t>LadyNez95</t>
  </si>
  <si>
    <t xml:space="preserve">@ddubzlveableleo crunchy's gone? </t>
  </si>
  <si>
    <t>Thu Jun 18 17:39:16 PDT 2009</t>
  </si>
  <si>
    <t xml:space="preserve">I forgot how long ladies take to get ready...wow I have a wait </t>
  </si>
  <si>
    <t>Thu Jun 18 17:39:17 PDT 2009</t>
  </si>
  <si>
    <t xml:space="preserve">@MrsNickJonas472 i hate them .... they just wanna live ur life bcause they donÂ´t have one </t>
  </si>
  <si>
    <t>Thu Jun 18 17:39:18 PDT 2009</t>
  </si>
  <si>
    <t>onoitsbroko</t>
  </si>
  <si>
    <t xml:space="preserve">@sqrnx0509 Yea, that sucks!  I sorry! </t>
  </si>
  <si>
    <t>Thu Jun 18 17:39:20 PDT 2009</t>
  </si>
  <si>
    <t>oracles</t>
  </si>
  <si>
    <t xml:space="preserve">@Change_for_Iran *hugs*  </t>
  </si>
  <si>
    <t>AScoopofMaddy</t>
  </si>
  <si>
    <t xml:space="preserve">is sad her fat kid friend ANGIE is gone for a week!  So many places I want to eat and no one to eat there with! double sad , </t>
  </si>
  <si>
    <t>Thu Jun 18 17:39:21 PDT 2009</t>
  </si>
  <si>
    <t>JERICO0592</t>
  </si>
  <si>
    <t>says she doesn't care at all.  http://plurk.com/p/120h8s</t>
  </si>
  <si>
    <t>Thu Jun 18 17:39:22 PDT 2009</t>
  </si>
  <si>
    <t>dicethenicest</t>
  </si>
  <si>
    <t xml:space="preserve">hmmmmmmmmmmmm....i really need to work out...buttttttttttttttt i think i got the 'itis because i just ate </t>
  </si>
  <si>
    <t>Thu Jun 18 17:39:23 PDT 2009</t>
  </si>
  <si>
    <t>glimmeringbethy</t>
  </si>
  <si>
    <t xml:space="preserve">ooops, turned off alarm and half hour nap turned into two hour nap.  time to work on my prospectus due tomorrow </t>
  </si>
  <si>
    <t>srcurry</t>
  </si>
  <si>
    <t>Recovering after dropping the shampoo bottle on my toe   OUCHIE!</t>
  </si>
  <si>
    <t>Thu Jun 18 17:39:24 PDT 2009</t>
  </si>
  <si>
    <t>SusinaBakery</t>
  </si>
  <si>
    <t xml:space="preserve">Oh @Kogibbq, you switched your schedule </t>
  </si>
  <si>
    <t>Thu Jun 18 17:39:25 PDT 2009</t>
  </si>
  <si>
    <t xml:space="preserve">Stuck in the office! Don't think I can make the livestrong dinner tonight! </t>
  </si>
  <si>
    <t>Thu Jun 18 17:39:26 PDT 2009</t>
  </si>
  <si>
    <t>Aicarnate</t>
  </si>
  <si>
    <t>Aww comp acted up  I miss you already</t>
  </si>
  <si>
    <t>Thu Jun 18 17:39:28 PDT 2009</t>
  </si>
  <si>
    <t xml:space="preserve">@sHadAbaddEsT aww y u so board </t>
  </si>
  <si>
    <t>Thu Jun 18 17:39:33 PDT 2009</t>
  </si>
  <si>
    <t>mariokluser</t>
  </si>
  <si>
    <t xml:space="preserve">Just lost a follower </t>
  </si>
  <si>
    <t>kennymah</t>
  </si>
  <si>
    <t xml:space="preserve">@msiagirl Say it ain't so! </t>
  </si>
  <si>
    <t xml:space="preserve">My cat is yowling funny and then hid under the bed. Either he's going to puke or something's wrong. </t>
  </si>
  <si>
    <t>Thu Jun 18 17:39:34 PDT 2009</t>
  </si>
  <si>
    <t>Today is my bday, and it so doesn not feel like it  maybe its cause i am not doing anything!!</t>
  </si>
  <si>
    <t>LillyOfficial</t>
  </si>
  <si>
    <t xml:space="preserve">@demilovat0 demi because you're not answering me? </t>
  </si>
  <si>
    <t>Thu Jun 18 17:39:35 PDT 2009</t>
  </si>
  <si>
    <t>AmritaAjji</t>
  </si>
  <si>
    <t>bye bye NY   ....HELLLLOOOO LONDON  bye twitter be back next week!!!</t>
  </si>
  <si>
    <t>Thu Jun 18 17:39:36 PDT 2009</t>
  </si>
  <si>
    <t>@BrittGoosie naaaaw. Maybe cause it costs more to call you  I don't get calls either  not even from my friends here :'(</t>
  </si>
  <si>
    <t>Thu Jun 18 17:39:37 PDT 2009</t>
  </si>
  <si>
    <t>deliciouspurple</t>
  </si>
  <si>
    <t>I'm Out Of Coke  ... Possibly One Of The 7th Signs</t>
  </si>
  <si>
    <t>Thu Jun 18 17:39:38 PDT 2009</t>
  </si>
  <si>
    <t>truth_tella</t>
  </si>
  <si>
    <t>@tksb15  Alright TSB, I thought we were better than that..lol</t>
  </si>
  <si>
    <t>Thu Jun 18 17:39:40 PDT 2009</t>
  </si>
  <si>
    <t>KellieHill</t>
  </si>
  <si>
    <t xml:space="preserve">really cant stand it when grown people have temper tantrums </t>
  </si>
  <si>
    <t>Thu Jun 18 17:39:42 PDT 2009</t>
  </si>
  <si>
    <t xml:space="preserve">hottest two days so far this year coming tomorrow and friday </t>
  </si>
  <si>
    <t xml:space="preserve">@lukeawol good luck nursing them to health! I always feel useless when fish get sick. </t>
  </si>
  <si>
    <t>Thu Jun 18 17:39:46 PDT 2009</t>
  </si>
  <si>
    <t>sethsonaBOAT</t>
  </si>
  <si>
    <t xml:space="preserve">@itsalalaia *gets tears in eyes* i just need food </t>
  </si>
  <si>
    <t>Thu Jun 18 17:39:47 PDT 2009</t>
  </si>
  <si>
    <t>PRBeauty</t>
  </si>
  <si>
    <t xml:space="preserve">Almost home, more to do than not do. Bummer </t>
  </si>
  <si>
    <t>ikabud11</t>
  </si>
  <si>
    <t xml:space="preserve">&amp;quot;If today was your last day, and tomorrow was too late, could you say goodbye to yesterday?&amp;quot;... nah, still can't </t>
  </si>
  <si>
    <t>Thu Jun 18 17:39:52 PDT 2009</t>
  </si>
  <si>
    <t>@dtagurit It was ok... yes the rain is nonstop   And how was your day?</t>
  </si>
  <si>
    <t>it still had my old address on it so the tickets have gone there!  what the hell am i meant to do now?? help! the show's on Sunday!</t>
  </si>
  <si>
    <t xml:space="preserve">@MissKitty1923  *snort* I used to have a snoopy dance GIF...I lost it a long time ago. </t>
  </si>
  <si>
    <t>Thu Jun 18 17:39:54 PDT 2009</t>
  </si>
  <si>
    <t>PuffinsLover</t>
  </si>
  <si>
    <t xml:space="preserve">I lost my dancing techniques! </t>
  </si>
  <si>
    <t xml:space="preserve">Motorstorm has just got harder, yay </t>
  </si>
  <si>
    <t>Thu Jun 18 17:39:55 PDT 2009</t>
  </si>
  <si>
    <t>Augh I wanna drawww but I don't know what and my blush marker's out of ink so I can't even colour people in.  *waits for tablet to arrive*</t>
  </si>
  <si>
    <t>califuck</t>
  </si>
  <si>
    <t xml:space="preserve">HGTV and Bed today... kinda sick </t>
  </si>
  <si>
    <t>Thu Jun 18 17:39:56 PDT 2009</t>
  </si>
  <si>
    <t xml:space="preserve">Now after I pay for it I find a torrent for GB. </t>
  </si>
  <si>
    <t>Thu Jun 18 17:39:57 PDT 2009</t>
  </si>
  <si>
    <t xml:space="preserve">gonna tweet the shit out of RHONJ tonight too. please don't hate me </t>
  </si>
  <si>
    <t>Thu Jun 18 17:40:00 PDT 2009</t>
  </si>
  <si>
    <t>I am so sad... I Have fear of losing his friendship  and only for a boy that, I doubt that knows that we exist u.u ' I am so confused!!!</t>
  </si>
  <si>
    <t>bpenglau</t>
  </si>
  <si>
    <t xml:space="preserve">haven't really decided whether to use twitter, but decided to 'reserve' my user name first.. but unfortunately 'bpeng' has been taken </t>
  </si>
  <si>
    <t>Thu Jun 18 17:40:02 PDT 2009</t>
  </si>
  <si>
    <t>YnnaZabala</t>
  </si>
  <si>
    <t>Thu Jun 18 17:40:04 PDT 2009</t>
  </si>
  <si>
    <t>@julianabispo I'm not treatin' you bad   I love you sooo much, my little girl *-*</t>
  </si>
  <si>
    <t>Thu Jun 18 17:40:08 PDT 2009</t>
  </si>
  <si>
    <t>lauraxx26x</t>
  </si>
  <si>
    <t xml:space="preserve">@drewseeley I really want to come see you, but i saw the show last year and i don't know if my mom will go again </t>
  </si>
  <si>
    <t xml:space="preserve">@NRUT02 I DIDN'T TELL YA'LL NOTHING!!! ALL I've TWITTED IS THT I GOTTA TELL SUMONE SOMETHING!!! UGHHH!!!!! I DNE WITH ALL YA'LL!!! </t>
  </si>
  <si>
    <t>Thu Jun 18 17:40:09 PDT 2009</t>
  </si>
  <si>
    <t>Dr_Tits</t>
  </si>
  <si>
    <t xml:space="preserve">is so poorly  can't wait to see liam with his new *cough* brandon flowers *cough* hair cut </t>
  </si>
  <si>
    <t>Thu Jun 18 17:40:10 PDT 2009</t>
  </si>
  <si>
    <t>My throat is really sore  feel like I've swallowed a tennis ball. Also I've put on half a stone. Gym membership next month?</t>
  </si>
  <si>
    <t>Thu Jun 18 17:40:11 PDT 2009</t>
  </si>
  <si>
    <t>charliewmsIV</t>
  </si>
  <si>
    <t xml:space="preserve">These lesson plans are not making for an exciting night </t>
  </si>
  <si>
    <t>Thu Jun 18 17:40:13 PDT 2009</t>
  </si>
  <si>
    <t>no luck for activex on mac  why cant computer companies all just play nice togther</t>
  </si>
  <si>
    <t>Thu Jun 18 17:40:14 PDT 2009</t>
  </si>
  <si>
    <t>JesseAllen55</t>
  </si>
  <si>
    <t xml:space="preserve">@jnaeraeshele Ive already been places because of it but hasnt worked so far </t>
  </si>
  <si>
    <t>Thu Jun 18 17:40:16 PDT 2009</t>
  </si>
  <si>
    <t xml:space="preserve">Does anyone out there from Hogwarts know the spell for refilling a bag of Minties? 'Mentha Repleo' isn't working </t>
  </si>
  <si>
    <t>Thu Jun 18 17:40:17 PDT 2009</t>
  </si>
  <si>
    <t>@give_me_a_latte my baby won't sleep on me anymore already.  sounds blissful.</t>
  </si>
  <si>
    <t xml:space="preserve">@jsofreshhh I wish you were here </t>
  </si>
  <si>
    <t xml:space="preserve">Fuckin Rez hits </t>
  </si>
  <si>
    <t xml:space="preserve">NOOO! everybody is graduating tomorrow! </t>
  </si>
  <si>
    <t>maggieisfierce</t>
  </si>
  <si>
    <t xml:space="preserve">NO! Holly left... </t>
  </si>
  <si>
    <t>Thu Jun 18 17:40:20 PDT 2009</t>
  </si>
  <si>
    <t>fixxfancarrie</t>
  </si>
  <si>
    <t>@ifollowthesun Awwww   I feel for you ('bout the Fixx). Here's hoping Cy comes close to you/us in the fall!</t>
  </si>
  <si>
    <t>Thu Jun 18 17:40:21 PDT 2009</t>
  </si>
  <si>
    <t xml:space="preserve">@colormyworld14 tough break... </t>
  </si>
  <si>
    <t>Thu Jun 18 17:40:24 PDT 2009</t>
  </si>
  <si>
    <t xml:space="preserve">hates gettin headahes </t>
  </si>
  <si>
    <t>Thu Jun 18 17:40:25 PDT 2009</t>
  </si>
  <si>
    <t xml:space="preserve">@pearlgirl I am lost. Please help me find a good home. </t>
  </si>
  <si>
    <t>Thu Jun 18 17:40:28 PDT 2009</t>
  </si>
  <si>
    <t xml:space="preserve">@cefiore You got one for the students coming back in September? This one expires too soon </t>
  </si>
  <si>
    <t>@iamdiddy Sending you some positive energy Diddy!....even though I know you could care less about us regular folk    lol</t>
  </si>
  <si>
    <t>melissa49</t>
  </si>
  <si>
    <t xml:space="preserve">as i left work today i was thinking &amp;quot;I am done, take me home. She gave up a long time ago &amp;quot; </t>
  </si>
  <si>
    <t>Thu Jun 18 17:40:29 PDT 2009</t>
  </si>
  <si>
    <t xml:space="preserve">Forgot to bring out my hot magazine </t>
  </si>
  <si>
    <t xml:space="preserve">@iamshellz No! Not McDonalds again. There stealing you shellz! </t>
  </si>
  <si>
    <t>Thu Jun 18 17:40:30 PDT 2009</t>
  </si>
  <si>
    <t>@gabbs62 awman!  i'm only seeing her once this summer, so no worries and that's REALLY little for me. i saw her 7 times last summer.</t>
  </si>
  <si>
    <t>Thu Jun 18 17:41:03 PDT 2009</t>
  </si>
  <si>
    <t>@naomicupcakes dont cry sis  i love u!!! cheer up!  i'll see ya next year, right?</t>
  </si>
  <si>
    <t>Thu Jun 18 17:41:04 PDT 2009</t>
  </si>
  <si>
    <t xml:space="preserve">wow if only they really knew then they would freak out and my world would turn upside down,its best they dont know </t>
  </si>
  <si>
    <t>Thu Jun 18 17:41:05 PDT 2009</t>
  </si>
  <si>
    <t>bree1604</t>
  </si>
  <si>
    <t xml:space="preserve">its stormy outside and my son is sick..not a nice day </t>
  </si>
  <si>
    <t>Thu Jun 18 17:41:07 PDT 2009</t>
  </si>
  <si>
    <t>borkware</t>
  </si>
  <si>
    <t xml:space="preserve">@rhussmann yeah.  damn storms and electrical issues scuttled us this month.  </t>
  </si>
  <si>
    <t>Rob D. - RE/; Castelvania SOTN - They just don't make music like this for games anymore  â™« http://blip.fm/~8h8ub</t>
  </si>
  <si>
    <t>Thu Jun 18 17:41:08 PDT 2009</t>
  </si>
  <si>
    <t>@coledude unfortunately, no pics. Just a lame shot of the pits and my buddy's totalled 848.  step bro didn't come to take pics this time.</t>
  </si>
  <si>
    <t>Thu Jun 18 17:41:09 PDT 2009</t>
  </si>
  <si>
    <t>TeeVeeGal</t>
  </si>
  <si>
    <t xml:space="preserve">@trixywh opps...i thought you called Hollywood.  I'll take that one.  the bev ctr is fun but i hate parking there </t>
  </si>
  <si>
    <t>Thu Jun 18 17:41:11 PDT 2009</t>
  </si>
  <si>
    <t>SeannyMurrs</t>
  </si>
  <si>
    <t>Thu Jun 18 17:41:12 PDT 2009</t>
  </si>
  <si>
    <t xml:space="preserve">@MandyCastillo Just saw your other posts...what happened for the 4th? </t>
  </si>
  <si>
    <t>Thu Jun 18 17:41:14 PDT 2009</t>
  </si>
  <si>
    <t>halr9000</t>
  </si>
  <si>
    <t xml:space="preserve">some kid just threw up in the pool midway thru our swim meet </t>
  </si>
  <si>
    <t>Thu Jun 18 17:41:15 PDT 2009</t>
  </si>
  <si>
    <t xml:space="preserve">@ProctorsArm oh damn. I thought there was one out. </t>
  </si>
  <si>
    <t>Thu Jun 18 17:41:16 PDT 2009</t>
  </si>
  <si>
    <t xml:space="preserve">Had a great shoot this morning with Mia....the rest of the day has been a blur. I'm sleepy. Definitely not a morning person anymore. </t>
  </si>
  <si>
    <t>Thu Jun 18 17:41:20 PDT 2009</t>
  </si>
  <si>
    <t>nataliavgs</t>
  </si>
  <si>
    <t xml:space="preserve">to com frio pra varia Â¬Â¬ i hate you meat scone because I still  thinkin in you </t>
  </si>
  <si>
    <t xml:space="preserve">#inaperfectworld destiny child n danity kane would still b a group </t>
  </si>
  <si>
    <t>Thu Jun 18 17:41:21 PDT 2009</t>
  </si>
  <si>
    <t>@briebee BEN!!! Yes!!! I didn't know his last name! I LOVED Ben. I was so sad when he and Brian broke up.  How do you know him!?</t>
  </si>
  <si>
    <t>Thu Jun 18 17:41:24 PDT 2009</t>
  </si>
  <si>
    <t xml:space="preserve">Today just got much more complicated, and I'm already in that overtired easily-hypnotized no-discipline tipsy zone. Vodka bottle is empty </t>
  </si>
  <si>
    <t>Thu Jun 18 17:41:28 PDT 2009</t>
  </si>
  <si>
    <t xml:space="preserve">@CatalogK9 Prayin that your day gets better </t>
  </si>
  <si>
    <t>@LisaTheDiva  poor killer that sucks glad he's ok though</t>
  </si>
  <si>
    <t>Thu Jun 18 17:41:29 PDT 2009</t>
  </si>
  <si>
    <t>germanjuls</t>
  </si>
  <si>
    <t xml:space="preserve">I just wish Matt were here with me </t>
  </si>
  <si>
    <t>mclovin95lover</t>
  </si>
  <si>
    <t>wants to start learing how to play guitar again. aww  sad that i stopped.</t>
  </si>
  <si>
    <t>Thu Jun 18 17:41:31 PDT 2009</t>
  </si>
  <si>
    <t>littlezygote</t>
  </si>
  <si>
    <t>So hard today. Crying as I left again! He was fine the last couple times at childcare  sigh</t>
  </si>
  <si>
    <t>Thu Jun 18 17:41:32 PDT 2009</t>
  </si>
  <si>
    <t xml:space="preserve">The timing for this debacle could not be worse. </t>
  </si>
  <si>
    <t xml:space="preserve">Just passed by the pinkberry in Pasadena and wished that I had time to stop and get a swirl. </t>
  </si>
  <si>
    <t>Thu Jun 18 17:41:33 PDT 2009</t>
  </si>
  <si>
    <t xml:space="preserve">@websurfer1232 </t>
  </si>
  <si>
    <t>@thatkidnamedjay It is when you wanna watch porn! Im stuck with stupid pictures  Would MUCH rather have video.</t>
  </si>
  <si>
    <t>Thu Jun 18 17:41:34 PDT 2009</t>
  </si>
  <si>
    <t xml:space="preserve">@Redpix22 keep an eye on your mailbox. just sent it. stamp cost more than the lollipops </t>
  </si>
  <si>
    <t>Thu Jun 18 17:41:35 PDT 2009</t>
  </si>
  <si>
    <t xml:space="preserve">at work with a major headache </t>
  </si>
  <si>
    <t>Thu Jun 18 17:41:38 PDT 2009</t>
  </si>
  <si>
    <t>Soph1723</t>
  </si>
  <si>
    <t xml:space="preserve">My punishment for going on vacation? The top of my head is peeling  i never thought i would hate the sun </t>
  </si>
  <si>
    <t>Thu Jun 18 17:41:40 PDT 2009</t>
  </si>
  <si>
    <t>tiffyfone</t>
  </si>
  <si>
    <t>Good bye Dirt Cheap    November 30, 2003 - June 18, 2009.   I will miss you. Tiffany</t>
  </si>
  <si>
    <t>Thu Jun 18 17:41:41 PDT 2009</t>
  </si>
  <si>
    <t xml:space="preserve">@ItsChelseaStaub You know what. Because you didn't reply, you get no cookie! </t>
  </si>
  <si>
    <t>Thu Jun 18 17:41:42 PDT 2009</t>
  </si>
  <si>
    <t>agdurrette</t>
  </si>
  <si>
    <t xml:space="preserve">get my program to read the ini file </t>
  </si>
  <si>
    <t xml:space="preserve">@dmbsredhead have to work until 4:30ish </t>
  </si>
  <si>
    <t>Thu Jun 18 17:41:43 PDT 2009</t>
  </si>
  <si>
    <t>I'm such a tard! Upped my Vespa tank for the first time and it overflowed  Who knew it only held 1.5 gallons. Lol.</t>
  </si>
  <si>
    <t>Thu Jun 18 17:41:45 PDT 2009</t>
  </si>
  <si>
    <t xml:space="preserve">@tonfue im mad wit u </t>
  </si>
  <si>
    <t>Thu Jun 18 17:41:46 PDT 2009</t>
  </si>
  <si>
    <t xml:space="preserve">will have to do another restore on the phone to wipe that &amp;quot;other&amp;quot; memory eventually </t>
  </si>
  <si>
    <t>Thu Jun 18 17:41:48 PDT 2009</t>
  </si>
  <si>
    <t>jaymaldonado</t>
  </si>
  <si>
    <t xml:space="preserve">@PrettyBoiFred ain't gonna happen, can lead a heart to love but can't make it fall </t>
  </si>
  <si>
    <t>TeeSizzle</t>
  </si>
  <si>
    <t xml:space="preserve">oh my God! i swear that my shin is about to explode!!! ugghhh </t>
  </si>
  <si>
    <t>Thu Jun 18 17:41:49 PDT 2009</t>
  </si>
  <si>
    <t>OfeliaDuran</t>
  </si>
  <si>
    <t>I HATE ear infections  wish I could HEAR. Life is so annoying with one ear plugged and the other not. Bleeeeehhhh.</t>
  </si>
  <si>
    <t xml:space="preserve">My chocolate shake fell all over my Dad's van. </t>
  </si>
  <si>
    <t>Thu Jun 18 17:41:52 PDT 2009</t>
  </si>
  <si>
    <t xml:space="preserve">@Agent_M I must be jaded. &amp;quot;Pirate&amp;quot; wasn't the first thing I thought of when you said Age of Booty. </t>
  </si>
  <si>
    <t>Thu Jun 18 17:41:53 PDT 2009</t>
  </si>
  <si>
    <t xml:space="preserve">*sigh* fucken work blows.... gotta work tomorrow 6-2.... </t>
  </si>
  <si>
    <t>Thu Jun 18 17:41:54 PDT 2009</t>
  </si>
  <si>
    <t>kymberleyjo</t>
  </si>
  <si>
    <t>shhhhiiiittttt, knee hurts like crazy again.    pretty sure i just filled up a notebook with the novel i just wrotee.</t>
  </si>
  <si>
    <t>Thu Jun 18 17:41:55 PDT 2009</t>
  </si>
  <si>
    <t xml:space="preserve">i wish i was going to dallas </t>
  </si>
  <si>
    <t>Thu Jun 18 17:41:57 PDT 2009</t>
  </si>
  <si>
    <t>Rob D. - RE: Castelvania SOTN - They just don't make music like this for games anymore  â™« http://blip.fm/~8h8ub</t>
  </si>
  <si>
    <t>Thu Jun 18 17:41:59 PDT 2009</t>
  </si>
  <si>
    <t xml:space="preserve">@mcflymusic i want to hear it, guys </t>
  </si>
  <si>
    <t>Thu Jun 18 17:42:05 PDT 2009</t>
  </si>
  <si>
    <t>meg718</t>
  </si>
  <si>
    <t xml:space="preserve">SOOOO loudry my neighboring people </t>
  </si>
  <si>
    <t>Thu Jun 18 17:42:07 PDT 2009</t>
  </si>
  <si>
    <t xml:space="preserve">#inaperfectworld everybody would be rich and would get everything we wanted, would be famous and pretty!! ..but this world is not perfect </t>
  </si>
  <si>
    <t>Thu Jun 18 17:42:08 PDT 2009</t>
  </si>
  <si>
    <t>chriscalvetti</t>
  </si>
  <si>
    <t xml:space="preserve">Chillen...school is almost done a few more days. Then I have a summer with no school for the first time since 03...but work </t>
  </si>
  <si>
    <t xml:space="preserve">just wondering, but am i like, invisible or something? </t>
  </si>
  <si>
    <t>Thu Jun 18 17:42:10 PDT 2009</t>
  </si>
  <si>
    <t xml:space="preserve">is making a call to get rid of the D.O.G.    </t>
  </si>
  <si>
    <t>Thu Jun 18 17:42:11 PDT 2009</t>
  </si>
  <si>
    <t xml:space="preserve">@superekin I wish I was clever and witty too. </t>
  </si>
  <si>
    <t>Thu Jun 18 17:42:12 PDT 2009</t>
  </si>
  <si>
    <t xml:space="preserve">@sociaIIyawkward WooHoo, I need to do laundry...going back home this weekend to see this kids...I miss 'em </t>
  </si>
  <si>
    <t>Thu Jun 18 17:42:13 PDT 2009</t>
  </si>
  <si>
    <t xml:space="preserve">@kinematografia bully is one of the best games i have played. i will miss it </t>
  </si>
  <si>
    <t>Thu Jun 18 17:42:14 PDT 2009</t>
  </si>
  <si>
    <t>@IamBereccaT you disappearedddddddd  &amp;lt;3</t>
  </si>
  <si>
    <t>Thu Jun 18 17:42:15 PDT 2009</t>
  </si>
  <si>
    <t xml:space="preserve">Anyway, off to find some munchies before bed, then sleep, cos I have to get up again in about 5 hours. </t>
  </si>
  <si>
    <t>I'm sick  boo.. Get me some soup! Haha jk.</t>
  </si>
  <si>
    <t>Thu Jun 18 17:42:17 PDT 2009</t>
  </si>
  <si>
    <t>@xlyssaa nooo  that's no funn if you're not aroundd.</t>
  </si>
  <si>
    <t>Thu Jun 18 17:42:18 PDT 2009</t>
  </si>
  <si>
    <t xml:space="preserve">Gloom &amp;amp; doom for solar firms: http://bit.ly/2ueTt There goes the sun... Why can't Australia be like Germany on solar power? </t>
  </si>
  <si>
    <t xml:space="preserve">@Elinza_1908 2 of a kind! lol  hope he follows </t>
  </si>
  <si>
    <t>kimmybabe44</t>
  </si>
  <si>
    <t>5 nights on the run work from tomro  ,, manchester bgt tour on the 14/06/09 was really good might go again next year lol,im chilling x</t>
  </si>
  <si>
    <t>Thu Jun 18 17:42:21 PDT 2009</t>
  </si>
  <si>
    <t xml:space="preserve">I hate when people don't answer text messages!! </t>
  </si>
  <si>
    <t>Thu Jun 18 17:42:23 PDT 2009</t>
  </si>
  <si>
    <t>MadySaice</t>
  </si>
  <si>
    <t xml:space="preserve">When Frickin' pigs fly is when I'm able to write a full song </t>
  </si>
  <si>
    <t>Thu Jun 18 17:42:24 PDT 2009</t>
  </si>
  <si>
    <t>daniellejlawr</t>
  </si>
  <si>
    <t xml:space="preserve">went for a jog &amp;amp; burned 257 calories...that was only the milk i had with my coffee </t>
  </si>
  <si>
    <t xml:space="preserve">I am so scared for my lasik eye surgery tomorrow </t>
  </si>
  <si>
    <t>WanakaV</t>
  </si>
  <si>
    <t xml:space="preserve">Not quite done at the FRG meeting... </t>
  </si>
  <si>
    <t>Thu Jun 18 17:42:25 PDT 2009</t>
  </si>
  <si>
    <t xml:space="preserve">at school making flash..i'm so sick of it right now.. </t>
  </si>
  <si>
    <t>Thu Jun 18 17:42:26 PDT 2009</t>
  </si>
  <si>
    <t xml:space="preserve">@Jezon &amp;quot;Colby died about seven hours after seeing the film.&amp;quot; that's so goddamn sad </t>
  </si>
  <si>
    <t>i jus had to climb into the McD's playgrnd to get bella out cuz she was afraid to go down the slide  i am waaay to big for that</t>
  </si>
  <si>
    <t xml:space="preserve">how do you know if you've got tonsillitis? </t>
  </si>
  <si>
    <t>Thu Jun 18 17:42:30 PDT 2009</t>
  </si>
  <si>
    <t>thelazyguy</t>
  </si>
  <si>
    <t>@Daniel_RM had fight w/ parents.  Won't be able to put Beatles on DS for a whole day.  Stuck with Nirvana  Sorry didn't message u sooner.</t>
  </si>
  <si>
    <t>Thu Jun 18 17:42:31 PDT 2009</t>
  </si>
  <si>
    <t xml:space="preserve">@LinaPutsIn_WorC u can do other shit but Att didn't finish the mms data feature yet...ima see tomorrow if the 3gs can but I don't think </t>
  </si>
  <si>
    <t>Thu Jun 18 17:42:32 PDT 2009</t>
  </si>
  <si>
    <t>dreamdevil2005</t>
  </si>
  <si>
    <t xml:space="preserve">rt @Change_for_Iran oh no </t>
  </si>
  <si>
    <t xml:space="preserve">anxiously waiting on the most important ingredient to make my brownies for this weekend.. getting nervous now </t>
  </si>
  <si>
    <t>Thu Jun 18 17:43:03 PDT 2009</t>
  </si>
  <si>
    <t xml:space="preserve">@stubborn_angel I have been so lazy and overeating lately. I have gained a little bit of weight. I need to go on a diet bad! </t>
  </si>
  <si>
    <t>@julieunplugged  It's not that the job is bad, it's just that I don't like the lifestyle.</t>
  </si>
  <si>
    <t>Thu Jun 18 17:43:04 PDT 2009</t>
  </si>
  <si>
    <t>tabbiii</t>
  </si>
  <si>
    <t xml:space="preserve">i'm crying so hard that i'm choking. i miss you so much. 09/18/08. </t>
  </si>
  <si>
    <t>Thu Jun 18 17:43:08 PDT 2009</t>
  </si>
  <si>
    <t>i miss my boo  goin to call him b4 he goes to wrk..</t>
  </si>
  <si>
    <t>Thu Jun 18 17:43:09 PDT 2009</t>
  </si>
  <si>
    <t xml:space="preserve">Wishing I was in LA so I could go see The Comedians of Chelsea Lately (http://tiny.cc/d97ao) next week. </t>
  </si>
  <si>
    <t>Thu Jun 18 17:43:10 PDT 2009</t>
  </si>
  <si>
    <t>Juleaaaa</t>
  </si>
  <si>
    <t>fuzzy bear means.. my teddy bear.. my comfort.. he rocks and makes me feel the right way...             awww..i miss him!!!</t>
  </si>
  <si>
    <t>Thu Jun 18 17:43:13 PDT 2009</t>
  </si>
  <si>
    <t>samuelclarke</t>
  </si>
  <si>
    <t>Headed to IKEA to get some stuff for my 2nd office...yes, I'm spread between 2 now.  Looking for another 23&amp;quot; Apple Cinema Display too...</t>
  </si>
  <si>
    <t>Thu Jun 18 17:43:11 PDT 2009</t>
  </si>
  <si>
    <t>rubychristine</t>
  </si>
  <si>
    <t xml:space="preserve">Ughhh.  Feel like I've been hit by a truck.  Most definitely sick.  </t>
  </si>
  <si>
    <t>singingsongbird</t>
  </si>
  <si>
    <t xml:space="preserve">just got back from work! my niece is with her g-pa so i'm lonely! </t>
  </si>
  <si>
    <t>Thu Jun 18 17:43:12 PDT 2009</t>
  </si>
  <si>
    <t>CrackaJack20</t>
  </si>
  <si>
    <t xml:space="preserve">Man Im so board why is basketball season over </t>
  </si>
  <si>
    <t xml:space="preserve">Not as bad as I thought it was, at still SUCK ASS!! </t>
  </si>
  <si>
    <t>Thu Jun 18 17:43:14 PDT 2009</t>
  </si>
  <si>
    <t>ash1ee</t>
  </si>
  <si>
    <t xml:space="preserve">@Vaeth so jealous. </t>
  </si>
  <si>
    <t>Thu Jun 18 17:43:15 PDT 2009</t>
  </si>
  <si>
    <t xml:space="preserve">@OJthekid </t>
  </si>
  <si>
    <t>Thu Jun 18 17:43:18 PDT 2009</t>
  </si>
  <si>
    <t xml:space="preserve">@besweeet That would explain a lot. That kinda sucks, though. I always get light blue circles. </t>
  </si>
  <si>
    <t>Thu Jun 18 17:43:19 PDT 2009</t>
  </si>
  <si>
    <t>@fivecorners604 Huh, I guess she survived and O'Malley didn't  Explains the elevator scene.</t>
  </si>
  <si>
    <t>nicholepierce</t>
  </si>
  <si>
    <t>@elizabethjanney Liz.. the books never made it.  I'm bummed. I feel bad that you bought them though and now they're lost.</t>
  </si>
  <si>
    <t>Thu Jun 18 17:43:20 PDT 2009</t>
  </si>
  <si>
    <t xml:space="preserve">@djstephfloss all the other models from my cleveland agency will be in attendance tonight...but i wont </t>
  </si>
  <si>
    <t>Thu Jun 18 17:43:21 PDT 2009</t>
  </si>
  <si>
    <t>@sporkula awww  oh well. Transformers next week??!</t>
  </si>
  <si>
    <t>Thu Jun 18 17:43:24 PDT 2009</t>
  </si>
  <si>
    <t>kmyrtil</t>
  </si>
  <si>
    <t xml:space="preserve">on the bus...can't wait 2 get home. I gotta pee OD, wrk out OD, n sleep OD. im gettin sick tho from lack of vitamin &amp;quot;C&amp;quot;rystal </t>
  </si>
  <si>
    <t xml:space="preserve">enjoyed all the sunshine today since apparently another tsunami is heading our way within hours. </t>
  </si>
  <si>
    <t>Thu Jun 18 17:43:27 PDT 2009</t>
  </si>
  <si>
    <t>bwremaxaction</t>
  </si>
  <si>
    <t>Didn't get to ride tonight because of a massive T-storm   I have some make up work to do tomorrow!</t>
  </si>
  <si>
    <t>Thu Jun 18 17:43:28 PDT 2009</t>
  </si>
  <si>
    <t xml:space="preserve">Facebook, why don't you want to work? </t>
  </si>
  <si>
    <t>onlyyou21</t>
  </si>
  <si>
    <t xml:space="preserve">I'm very sick !!!! </t>
  </si>
  <si>
    <t>Thu Jun 18 17:43:29 PDT 2009</t>
  </si>
  <si>
    <t xml:space="preserve">@EGMTK yeah it's good! The only thing that still weighs on me is the bf situation, but I don't think anything would make that easier </t>
  </si>
  <si>
    <t>Thu Jun 18 17:43:33 PDT 2009</t>
  </si>
  <si>
    <t xml:space="preserve">@ReneeBarber was just a sprint triathlon, so short but not so sweet my wrist hurt the entire bike ride &amp;amp; I just sucked it up &amp;amp; kept going </t>
  </si>
  <si>
    <t>my perfect evening ruined!!! It even stained my shoes....$1200 down the drain, I loved these shoes  AHH I want to go back to LA!</t>
  </si>
  <si>
    <t>Thu Jun 18 17:43:34 PDT 2009</t>
  </si>
  <si>
    <t>@singthesorrow83 because, I am feeling sad and annoyed  yeti: gizmo: rage: attack:</t>
  </si>
  <si>
    <t>Thu Jun 18 17:43:36 PDT 2009</t>
  </si>
  <si>
    <t xml:space="preserve">had a great night with everyone but is really sad you're leaving so soon </t>
  </si>
  <si>
    <t>Thu Jun 18 17:43:37 PDT 2009</t>
  </si>
  <si>
    <t xml:space="preserve">Sid isnt at the NHL awards  Thats the WHOLE reason I was gonna watch it!! </t>
  </si>
  <si>
    <t>Thu Jun 18 17:43:38 PDT 2009</t>
  </si>
  <si>
    <t>TheRealMatthewJ</t>
  </si>
  <si>
    <t xml:space="preserve">@ThisIsRobThomas LOVED you guys at Marymore Park in WA state! Too bad the mic went out during Mraz's freestyle </t>
  </si>
  <si>
    <t>Thu Jun 18 17:43:39 PDT 2009</t>
  </si>
  <si>
    <t>lovesong12</t>
  </si>
  <si>
    <t xml:space="preserve">anybody out there? I am so bored so text me or call me or something!..........I honestly have no friends. </t>
  </si>
  <si>
    <t>Thu Jun 18 17:43:40 PDT 2009</t>
  </si>
  <si>
    <t xml:space="preserve">@tonfue uh-oh, that's not good. Sorry no more Mr Vodka </t>
  </si>
  <si>
    <t>Thu Jun 18 17:43:42 PDT 2009</t>
  </si>
  <si>
    <t>ariessbaby</t>
  </si>
  <si>
    <t>kind of sad my friend is gonna pop the question  damn military</t>
  </si>
  <si>
    <t>Thu Jun 18 17:43:43 PDT 2009</t>
  </si>
  <si>
    <t>edmundg74</t>
  </si>
  <si>
    <t>David Eddings Is Dead  need to read more papers...</t>
  </si>
  <si>
    <t>Thu Jun 18 17:43:44 PDT 2009</t>
  </si>
  <si>
    <t>@Samira_R passing out on a table and wakin up 2 a guy singin 2 me while every1 was laughin at me ..durin Kareoke night!  and..</t>
  </si>
  <si>
    <t>Thu Jun 18 17:43:46 PDT 2009</t>
  </si>
  <si>
    <t xml:space="preserve">ok @keitholbermann, I really hate the transphobia you are adding into the 'Liz' story. You do so well, on other things </t>
  </si>
  <si>
    <t>Thu Jun 18 17:43:48 PDT 2009</t>
  </si>
  <si>
    <t xml:space="preserve">Never buy gummy worms at the San Diego Zoo! -.- YUCKY! </t>
  </si>
  <si>
    <t>Thu Jun 18 17:43:51 PDT 2009</t>
  </si>
  <si>
    <t>elishalol</t>
  </si>
  <si>
    <t>has a misquito bite  i dont understand the significance of those pesky little things.</t>
  </si>
  <si>
    <t>Thu Jun 18 17:43:52 PDT 2009</t>
  </si>
  <si>
    <t>brokenawake</t>
  </si>
  <si>
    <t xml:space="preserve">@betheboy I LOVE Seven Grand! We supply their cigars. I have absolutely no cash or credit for that matter so I can't hit it tonight. </t>
  </si>
  <si>
    <t>Thu Jun 18 17:43:53 PDT 2009</t>
  </si>
  <si>
    <t xml:space="preserve">wishes my mom wasn't so grummpy and would let me go to the miodnight showing of the proposal.. </t>
  </si>
  <si>
    <t>Thu Jun 18 17:43:54 PDT 2009</t>
  </si>
  <si>
    <t xml:space="preserve">#nhlawards: James Norris Memorial Trophy goes to Zdeno Chara. Sorry, Greenie. </t>
  </si>
  <si>
    <t>Thu Jun 18 17:43:57 PDT 2009</t>
  </si>
  <si>
    <t xml:space="preserve">@Lilayy i have until september with facebook. unless that was another empty threat from my parents. </t>
  </si>
  <si>
    <t>Thu Jun 18 17:43:58 PDT 2009</t>
  </si>
  <si>
    <t xml:space="preserve">and of course, i'm still waiting for followers  </t>
  </si>
  <si>
    <t xml:space="preserve">@eadave i've been flying, layovers, and busing since eight thirty am. I am too </t>
  </si>
  <si>
    <t>Caligrl86</t>
  </si>
  <si>
    <t xml:space="preserve">@IamHype Did you end up going to Luckie last night, I heard 3 people got stabbed </t>
  </si>
  <si>
    <t>Thu Jun 18 17:43:59 PDT 2009</t>
  </si>
  <si>
    <t>zh</t>
  </si>
  <si>
    <t xml:space="preserve">updated to iPhone 3.0 - no push notifications, no tethering, MMS only for me.com </t>
  </si>
  <si>
    <t>Thu Jun 18 17:44:03 PDT 2009</t>
  </si>
  <si>
    <t>Loobs</t>
  </si>
  <si>
    <t xml:space="preserve">everything in my wardrobe has gone moudly... shoes, clothes, bags, everything! i hate winter </t>
  </si>
  <si>
    <t>Thu Jun 18 17:44:07 PDT 2009</t>
  </si>
  <si>
    <t xml:space="preserve">@alwright1 And you're right, it's not a very good Indian place. </t>
  </si>
  <si>
    <t>Thu Jun 18 17:44:06 PDT 2009</t>
  </si>
  <si>
    <t>mitperson</t>
  </si>
  <si>
    <t xml:space="preserve">I feel retarded for getting on a shuttle that doesn't go to simmons only because I wanted to go to simmons </t>
  </si>
  <si>
    <t>Thu Jun 18 17:44:05 PDT 2009</t>
  </si>
  <si>
    <t>It's raining outside... This does not feel like SUMMER!  at Adriana's house, text me!</t>
  </si>
  <si>
    <t>Thu Jun 18 17:44:08 PDT 2009</t>
  </si>
  <si>
    <t xml:space="preserve">@JB985KLUC mc hammer!!! Shut your face! I wish I would have been in town that weekend </t>
  </si>
  <si>
    <t xml:space="preserve">@Dalia_91 @BERFEKSHAN ok it's really not a big thing ....an old friend that's it...but he is soo freakin cute  but he is in greece now </t>
  </si>
  <si>
    <t>Thu Jun 18 17:44:09 PDT 2009</t>
  </si>
  <si>
    <t xml:space="preserve">Outch! Just watched an HD movie with full screen width of 1280xâ€¦ and now, opening a TVShow with half the size it's plain ugly </t>
  </si>
  <si>
    <t>Im sad because im the only android amongst all u humans.   Lonelyandroid ):</t>
  </si>
  <si>
    <t>Thu Jun 18 17:44:10 PDT 2009</t>
  </si>
  <si>
    <t xml:space="preserve">This seriously sucks. </t>
  </si>
  <si>
    <t>Thu Jun 18 17:44:13 PDT 2009</t>
  </si>
  <si>
    <t xml:space="preserve">@Bigguyinblack Can't believe you quit playing Tiny Adventures. My friends tab is nigh-empty these days </t>
  </si>
  <si>
    <t>Thu Jun 18 17:44:15 PDT 2009</t>
  </si>
  <si>
    <t xml:space="preserve">@mskeshia Youre only reminding me of mine. Its been month since i seen him. </t>
  </si>
  <si>
    <t>khornschemeier</t>
  </si>
  <si>
    <t xml:space="preserve">Going for a run, it's been over a week since the last one </t>
  </si>
  <si>
    <t>Thu Jun 18 17:44:16 PDT 2009</t>
  </si>
  <si>
    <t>marshallmcmanus</t>
  </si>
  <si>
    <t xml:space="preserve">I'm happy Judge Baum ruled in favor of not moving Coyotes right now but following the Yotes org., looks like they wanna leave! So sad. </t>
  </si>
  <si>
    <t>hikathie</t>
  </si>
  <si>
    <t>Thu Jun 18 17:44:17 PDT 2009</t>
  </si>
  <si>
    <t xml:space="preserve">@CharlesGokey And winter-like weather comes too soon here in Brazil!!! </t>
  </si>
  <si>
    <t>Thu Jun 18 17:44:18 PDT 2009</t>
  </si>
  <si>
    <t xml:space="preserve">@BrookeW_13 Sigh I hope so too </t>
  </si>
  <si>
    <t>Thu Jun 18 17:44:21 PDT 2009</t>
  </si>
  <si>
    <t>hungry  laying in bed with babyboy. bk laterrrr. what's good tonight?</t>
  </si>
  <si>
    <t>So full and so sad at the same time. I want moar!  http://twitpic.com/7rcki</t>
  </si>
  <si>
    <t>Thu Jun 18 17:44:22 PDT 2009</t>
  </si>
  <si>
    <t xml:space="preserve">@LuxorLV why do I have to live in Texas </t>
  </si>
  <si>
    <t>I'M NOT A CELEBRITY! LET ME STAY!  haha &amp;lt;3</t>
  </si>
  <si>
    <t>Thu Jun 18 17:44:26 PDT 2009</t>
  </si>
  <si>
    <t>@Sharonyy thanks!  just saw the post   We're still figuring out twitter   don't laugh LOL!</t>
  </si>
  <si>
    <t>Thu Jun 18 17:44:28 PDT 2009</t>
  </si>
  <si>
    <t xml:space="preserve">@_kristtian - I MISS YOU MORE THAN ANYTHING </t>
  </si>
  <si>
    <t>larissawecks</t>
  </si>
  <si>
    <t xml:space="preserve">@fueledbyjackie I never saw that movie. </t>
  </si>
  <si>
    <t>Thu Jun 18 17:44:30 PDT 2009</t>
  </si>
  <si>
    <t>@MeaganVanB  I so wish I could go to SDCC!!!</t>
  </si>
  <si>
    <t>Thu Jun 18 17:44:31 PDT 2009</t>
  </si>
  <si>
    <t xml:space="preserve">@GraceBones Sims 3? I bought it a week ago and still havent found time to try it out. </t>
  </si>
  <si>
    <t>Thu Jun 18 17:44:33 PDT 2009</t>
  </si>
  <si>
    <t>Lieb72</t>
  </si>
  <si>
    <t xml:space="preserve">Hey should have known 3 followers = cam spam </t>
  </si>
  <si>
    <t>Thu Jun 18 17:45:06 PDT 2009</t>
  </si>
  <si>
    <t>nurcee</t>
  </si>
  <si>
    <t xml:space="preserve">trying to get better after being attacked at work </t>
  </si>
  <si>
    <t>Thu Jun 18 17:45:08 PDT 2009</t>
  </si>
  <si>
    <t>yegge</t>
  </si>
  <si>
    <t>@Nunu9901 No not yet... gotta way till the 29th...   I'm dying for it though... can't stand this flip phone crap much longer</t>
  </si>
  <si>
    <t>Thu Jun 18 17:45:09 PDT 2009</t>
  </si>
  <si>
    <t>@mcflymusic WHAT'S THE NAME? duuuuudes, i'm very very very curious  it's about what? Please! .-.</t>
  </si>
  <si>
    <t>Thu Jun 18 17:45:11 PDT 2009</t>
  </si>
  <si>
    <t>Dr_D_Owen</t>
  </si>
  <si>
    <t xml:space="preserve">@MadisonCreek (((((HUGS))))) from me and @bunnyprincesse...so sorry to hear </t>
  </si>
  <si>
    <t>Thu Jun 18 17:45:12 PDT 2009</t>
  </si>
  <si>
    <t>poppyscorner</t>
  </si>
  <si>
    <t>@AnimalLovers12 oh that's cruel  how can they choose which dog to keep. a dog is a member of our family</t>
  </si>
  <si>
    <t>Thu Jun 18 17:45:13 PDT 2009</t>
  </si>
  <si>
    <t>BusterConCat</t>
  </si>
  <si>
    <t xml:space="preserve">i specifically instructed &amp;quot;tuna for dinner&amp;quot; and what do i get? Chicken </t>
  </si>
  <si>
    <t>Thu Jun 18 17:45:18 PDT 2009</t>
  </si>
  <si>
    <t>Stonewall30</t>
  </si>
  <si>
    <t xml:space="preserve">@Gmonster9 my dog got hurt playing with another dog and now crying uncontrollably. </t>
  </si>
  <si>
    <t>Thu Jun 18 17:45:19 PDT 2009</t>
  </si>
  <si>
    <t>piinkeeXMiiNAjX</t>
  </si>
  <si>
    <t>u forqot about mee  @yungfr3sh718</t>
  </si>
  <si>
    <t>Thu Jun 18 17:45:20 PDT 2009</t>
  </si>
  <si>
    <t>sygnin</t>
  </si>
  <si>
    <t>Husband's blog got hacked  Now all posts have strange text. If anyone knows Wordpress and can help pls email me.</t>
  </si>
  <si>
    <t>Thu Jun 18 17:45:21 PDT 2009</t>
  </si>
  <si>
    <t>jghanekar</t>
  </si>
  <si>
    <t>AO Scott pans Whatever Works - what a letdown   Larry is funny but the guy can't act http://bit.ly/A4G5H</t>
  </si>
  <si>
    <t>Thu Jun 18 17:45:23 PDT 2009</t>
  </si>
  <si>
    <t>Had to turn off almost famous...   but now I'm watching mr. And mrs. Smith.....  So it's all good</t>
  </si>
  <si>
    <t>Thu Jun 18 17:45:24 PDT 2009</t>
  </si>
  <si>
    <t>Clinteger</t>
  </si>
  <si>
    <t xml:space="preserve">@Brok3n_Halo You're not allowed to use digs.by anymore? </t>
  </si>
  <si>
    <t>princessmaddie</t>
  </si>
  <si>
    <t>Traditional hot louisiana days   To hot to function</t>
  </si>
  <si>
    <t>Thu Jun 18 17:45:27 PDT 2009</t>
  </si>
  <si>
    <t>ANewEnglandLife</t>
  </si>
  <si>
    <t xml:space="preserve">@docforestal * our Catbird came looking for some jelly but the container was filled with water </t>
  </si>
  <si>
    <t xml:space="preserve">Janice got Eliminated </t>
  </si>
  <si>
    <t>Thu Jun 18 17:45:29 PDT 2009</t>
  </si>
  <si>
    <t xml:space="preserve">@r0e19xoxo and I cracked my head and we were all huddled up together. I was so scared there too </t>
  </si>
  <si>
    <t>Thu Jun 18 17:45:30 PDT 2009</t>
  </si>
  <si>
    <t xml:space="preserve">just came in from the county parade.. cancelled 30 mins into it cuz it started POURING and Thundering </t>
  </si>
  <si>
    <t>Thu Jun 18 17:45:31 PDT 2009</t>
  </si>
  <si>
    <t xml:space="preserve">I keep forgetting I have a dentist appointment tomorrow </t>
  </si>
  <si>
    <t>Thu Jun 18 17:45:32 PDT 2009</t>
  </si>
  <si>
    <t xml:space="preserve">@Twofine5 hey! Sorry your hot and frustrated. </t>
  </si>
  <si>
    <t xml:space="preserve">I have a cold, and it sucks </t>
  </si>
  <si>
    <t>Thu Jun 18 17:45:33 PDT 2009</t>
  </si>
  <si>
    <t>Kasbar25</t>
  </si>
  <si>
    <t xml:space="preserve">@dsthestar1121 </t>
  </si>
  <si>
    <t>Thu Jun 18 17:45:36 PDT 2009</t>
  </si>
  <si>
    <t xml:space="preserve">end-of-the-school-year party/concert tomorrow and then flying back to svannah for another party then filming is OVER! </t>
  </si>
  <si>
    <t>Thu Jun 18 17:45:37 PDT 2009</t>
  </si>
  <si>
    <t xml:space="preserve">@frogcooke Hi! I really want to order one of your mugs, but the link isn't working tonight? Does that mean they're all gone? </t>
  </si>
  <si>
    <t>Eden_M</t>
  </si>
  <si>
    <t xml:space="preserve">Shitty evening, have had a menieres attack since supper. FML. I hate this. I can't even look after my baby right now. Miserable. </t>
  </si>
  <si>
    <t>Thu Jun 18 17:45:39 PDT 2009</t>
  </si>
  <si>
    <t>vycette</t>
  </si>
  <si>
    <t xml:space="preserve">Didn't notice shirt was on backward til halfway through class... this is why I don't go out in public </t>
  </si>
  <si>
    <t xml:space="preserve">I hate the G-P-S we have it doesn't work right </t>
  </si>
  <si>
    <t>Thu Jun 18 17:45:40 PDT 2009</t>
  </si>
  <si>
    <t>failrebydsign</t>
  </si>
  <si>
    <t xml:space="preserve">Everything tastes weird so i really dont want to eat or drink anything </t>
  </si>
  <si>
    <t>Thu Jun 18 17:45:41 PDT 2009</t>
  </si>
  <si>
    <t>schaleee</t>
  </si>
  <si>
    <t xml:space="preserve">@JJMOTHAFOKINKEO whens?! you leave soon </t>
  </si>
  <si>
    <t xml:space="preserve">Okay I missed my walk yesterday because of a meeting and today I was too hot to leave the house. </t>
  </si>
  <si>
    <t>Thu Jun 18 17:45:45 PDT 2009</t>
  </si>
  <si>
    <t>Emily2345</t>
  </si>
  <si>
    <t xml:space="preserve">@ddlovato i already tweeted this once but i'm coming! what is your new single called? i looked on itunes and youtube and couldn't find it </t>
  </si>
  <si>
    <t>Thu Jun 18 17:45:46 PDT 2009</t>
  </si>
  <si>
    <t>archiefan4ev</t>
  </si>
  <si>
    <t xml:space="preserve">im upset  i dont know if the story about davids dad is true??? </t>
  </si>
  <si>
    <t>Thu Jun 18 17:45:48 PDT 2009</t>
  </si>
  <si>
    <t>micheledrosario</t>
  </si>
  <si>
    <t xml:space="preserve">@amlisdabomb i hope everything is okay </t>
  </si>
  <si>
    <t>HalifaxRealtor</t>
  </si>
  <si>
    <t>@gaspereauwine They don't open until 4   Maybe dinner sometime!</t>
  </si>
  <si>
    <t>curlEQ87</t>
  </si>
  <si>
    <t xml:space="preserve">not enjoying being at work cause she cant watch the result show of sytycd </t>
  </si>
  <si>
    <t>kbautist</t>
  </si>
  <si>
    <t xml:space="preserve">Me no like traffic </t>
  </si>
  <si>
    <t>heykris10</t>
  </si>
  <si>
    <t xml:space="preserve">All my friends have stuff to do....what do I have to do...nothing! This summer absolutely sucks so far! </t>
  </si>
  <si>
    <t>Thu Jun 18 17:45:49 PDT 2009</t>
  </si>
  <si>
    <t xml:space="preserve">Every night at this time I get so bummed out, feeding the pets makes me miss Zeke so much </t>
  </si>
  <si>
    <t xml:space="preserve">I wanted to go eat with you guys but my mom made me go to Coolidge elementary to clean my old teacher's classroom </t>
  </si>
  <si>
    <t>Thu Jun 18 17:45:50 PDT 2009</t>
  </si>
  <si>
    <t xml:space="preserve">@jimbulian what are your symptoms? </t>
  </si>
  <si>
    <t>Thu Jun 18 17:45:51 PDT 2009</t>
  </si>
  <si>
    <t xml:space="preserve">My shirt smells like fabric softener *biiiiiig sniff* but I know it won't last long </t>
  </si>
  <si>
    <t>Thu Jun 18 17:45:53 PDT 2009</t>
  </si>
  <si>
    <t xml:space="preserve">Back to work tonight.  </t>
  </si>
  <si>
    <t>wants Starbucks  Every human has the right to get what he or she wants !!! (hahaha, kay lame -.-) http://plurk.com/p/120ik3</t>
  </si>
  <si>
    <t>Thu Jun 18 17:46:03 PDT 2009</t>
  </si>
  <si>
    <t>adriennejckson</t>
  </si>
  <si>
    <t xml:space="preserve">I got a concussion longboarding </t>
  </si>
  <si>
    <t>LovinProof</t>
  </si>
  <si>
    <t>Sickii Poo  Home watching my shows...cant get enough of them!!!</t>
  </si>
  <si>
    <t>Thu Jun 18 17:46:05 PDT 2009</t>
  </si>
  <si>
    <t>i can't believe janice got voted off  lameeeeeeee</t>
  </si>
  <si>
    <t xml:space="preserve">I'd like to go out and explore and enjoy Boston, but I have to stand in this long ass line til SATURDAY!!!!! oh man </t>
  </si>
  <si>
    <t>Thu Jun 18 17:46:06 PDT 2009</t>
  </si>
  <si>
    <t>missing Fatimaaaaa     FAAATZ IM GOING TO VISIT U ON AUGUST!!!! TO LIMA JUST TO SEE YOU!!</t>
  </si>
  <si>
    <t>Thu Jun 18 17:46:07 PDT 2009</t>
  </si>
  <si>
    <t>mikasaurus</t>
  </si>
  <si>
    <t xml:space="preserve">i wish i had better memory and more creativity </t>
  </si>
  <si>
    <t xml:space="preserve">My beloved purse broke! Noooo. </t>
  </si>
  <si>
    <t>@x_stevie_x oh man stevie  this Saturday 11am my time! 7pm yours! Yes?</t>
  </si>
  <si>
    <t>Thu Jun 18 17:46:10 PDT 2009</t>
  </si>
  <si>
    <t>@Day_Dreamer30 I read that on facebook.. I was so jealous. I went to his show and I didnt get pulled back.  #epicfail</t>
  </si>
  <si>
    <t>Thu Jun 18 17:46:13 PDT 2009</t>
  </si>
  <si>
    <t xml:space="preserve">@ohheyitskristen  I know right! too far awaaay to make plans!! I wish I'd known we had the same music interest back in high school </t>
  </si>
  <si>
    <t>@mcflymusic YOU ARE MEAN TOM! I wish I could how its called  xX</t>
  </si>
  <si>
    <t>xxsissa</t>
  </si>
  <si>
    <t xml:space="preserve">@mandab89 FOTOLOG, Why dont you want to work? </t>
  </si>
  <si>
    <t>Thu Jun 18 17:46:15 PDT 2009</t>
  </si>
  <si>
    <t xml:space="preserve">@itsmomobitchez hollister...dude I wasn't feeling the ones at your work </t>
  </si>
  <si>
    <t>Thu Jun 18 17:46:16 PDT 2009</t>
  </si>
  <si>
    <t>hellyboomcelly</t>
  </si>
  <si>
    <t>@doofusboy I feel your pain  those buggers hurt!</t>
  </si>
  <si>
    <t>farad</t>
  </si>
  <si>
    <t xml:space="preserve">is tweeting from Windows Mobile - it's interesting to note how expensive the apps can be when you compare to the App Store </t>
  </si>
  <si>
    <t>Thu Jun 18 17:46:17 PDT 2009</t>
  </si>
  <si>
    <t xml:space="preserve">@frostedblakes yeah, that'd be fun. But I dont get back in town till next weekend </t>
  </si>
  <si>
    <t>Thu Jun 18 17:46:18 PDT 2009</t>
  </si>
  <si>
    <t xml:space="preserve">@frogcooke Hi! I really want to order one of your mugs, but the link isn't working tonight. Does that mean they're all gone? </t>
  </si>
  <si>
    <t xml:space="preserve">Just bailed 1/2 way thru a dinner with fam &amp;amp; friends--dining with a toddler is 0 fun </t>
  </si>
  <si>
    <t>Thu Jun 18 17:46:19 PDT 2009</t>
  </si>
  <si>
    <t xml:space="preserve">I just stabbed myself with a pencil </t>
  </si>
  <si>
    <t>KateKate17</t>
  </si>
  <si>
    <t>tired as all get out..its gonna storm  i hate storms</t>
  </si>
  <si>
    <t>In line at Kimmel it is hot!!! And sad Virgin is gone  H&amp;amp;h looks so empty! R.I.P. Record stores</t>
  </si>
  <si>
    <t xml:space="preserve">My shift tomrw is cut </t>
  </si>
  <si>
    <t>Thu Jun 18 17:46:20 PDT 2009</t>
  </si>
  <si>
    <t>littlevixxen</t>
  </si>
  <si>
    <t>@Jessicaveronica if u were in brazil i'd drive u anywhere  OH tell lis that &amp;quot;tchau-tchau&amp;quot; actually means bye-bye in portuguese ;D luv ya!!</t>
  </si>
  <si>
    <t>Thu Jun 18 17:46:24 PDT 2009</t>
  </si>
  <si>
    <t xml:space="preserve">little known fact: @blinktwice4y stole me from taylor swift. taylor, you belong with meee-eeee </t>
  </si>
  <si>
    <t>Thu Jun 18 17:46:23 PDT 2009</t>
  </si>
  <si>
    <t xml:space="preserve">the pool's closed 2day for a swim meet. can't go swimming, like i do everyday. </t>
  </si>
  <si>
    <t xml:space="preserve">@K2daIA dang how come i wasnt invited to come over and watch </t>
  </si>
  <si>
    <t>Thu Jun 18 17:46:25 PDT 2009</t>
  </si>
  <si>
    <t>bonitaaich</t>
  </si>
  <si>
    <t xml:space="preserve">@Djnoshii youuur so drrrrrrrrrrry , but i miss you </t>
  </si>
  <si>
    <t>Thu Jun 18 17:46:26 PDT 2009</t>
  </si>
  <si>
    <t xml:space="preserve">@___hotperlita y was it funny to see me on tv </t>
  </si>
  <si>
    <t>Thu Jun 18 17:46:27 PDT 2009</t>
  </si>
  <si>
    <t>DJayjr0602</t>
  </si>
  <si>
    <t xml:space="preserve">@RocBoi I can't get D on my timeline anymore. I miss his tweets. </t>
  </si>
  <si>
    <t>Thu Jun 18 17:46:31 PDT 2009</t>
  </si>
  <si>
    <t xml:space="preserve">This show will not be the same without our supermodel Janice dickenson I already miss her </t>
  </si>
  <si>
    <t>@MommaDanddaboyz night     take care #bookieb</t>
  </si>
  <si>
    <t>Thu Jun 18 17:46:33 PDT 2009</t>
  </si>
  <si>
    <t>Sooooooooooooooooooooooooooooooooooooooooooooooooooooooooooooooooooooooooooooooooooo exhausted.  BED, pl0x.</t>
  </si>
  <si>
    <t>@gummibalu I did that too! Then I gave them to my little sis because I thought I was over them, obviously I wasn't  ha x</t>
  </si>
  <si>
    <t>Thu Jun 18 17:46:46 PDT 2009</t>
  </si>
  <si>
    <t xml:space="preserve">@catatonique RUDITY! I'm telling </t>
  </si>
  <si>
    <t>Thu Jun 18 17:46:50 PDT 2009</t>
  </si>
  <si>
    <t>Metroid48</t>
  </si>
  <si>
    <t xml:space="preserve">Got the monitor, backlight's shot - returning tomorrow and getting a different one off newegg </t>
  </si>
  <si>
    <t>Thu Jun 18 17:46:51 PDT 2009</t>
  </si>
  <si>
    <t>justkristian</t>
  </si>
  <si>
    <t xml:space="preserve">Janice Dickinson got voted off. Noooooooooo. </t>
  </si>
  <si>
    <t>Thu Jun 18 17:46:52 PDT 2009</t>
  </si>
  <si>
    <t>sarahkerin</t>
  </si>
  <si>
    <t>@nmsonline My first reaction was &amp;quot;he's watching Dexter's lab?&amp;quot; then googled said show. God, I missed fb/twitter. Related: I am sad (not  )</t>
  </si>
  <si>
    <t>Thu Jun 18 17:46:53 PDT 2009</t>
  </si>
  <si>
    <t>shastuh</t>
  </si>
  <si>
    <t xml:space="preserve">@christysolisx i miss you too christina! -kimk :] hahaha, dont ever forget that. oh and we didnt even sign each other's yearbooks </t>
  </si>
  <si>
    <t>Thu Jun 18 17:46:55 PDT 2009</t>
  </si>
  <si>
    <t>ferozekhan</t>
  </si>
  <si>
    <t xml:space="preserve">Arrrgghh Apple why do I have to close an app whenever I want to reply to a text on my iPhone 3.0. Where's that jailbreak </t>
  </si>
  <si>
    <t>Thu Jun 18 17:46:57 PDT 2009</t>
  </si>
  <si>
    <t>TrishMurray_</t>
  </si>
  <si>
    <t xml:space="preserve">Feeling overwhelmed and emotional...    </t>
  </si>
  <si>
    <t>wildwitchca</t>
  </si>
  <si>
    <t xml:space="preserve">@JocelynnDrake According to Chapters web site - August 25th. I know, too long. Sorry to be the bearer or bad news </t>
  </si>
  <si>
    <t>Thu Jun 18 17:46:58 PDT 2009</t>
  </si>
  <si>
    <t>Adelambrosius</t>
  </si>
  <si>
    <t xml:space="preserve">fails at not doing things she doesn't want to do.  </t>
  </si>
  <si>
    <t>Thu Jun 18 17:47:01 PDT 2009</t>
  </si>
  <si>
    <t>AshC05</t>
  </si>
  <si>
    <t xml:space="preserve">@fhgrl33 I'm really sad we didn't get to hang out! </t>
  </si>
  <si>
    <t>Thu Jun 18 17:47:05 PDT 2009</t>
  </si>
  <si>
    <t xml:space="preserve">My head feels like it's swelling. I have a dilemma of personality. Ahhhh! Don't know what to do. </t>
  </si>
  <si>
    <t>Thu Jun 18 17:47:07 PDT 2009</t>
  </si>
  <si>
    <t>amandathefan</t>
  </si>
  <si>
    <t xml:space="preserve">i think @alainafisher is trying to give me grey hair! bb girl broke her wrist and got a concussion </t>
  </si>
  <si>
    <t>Thu Jun 18 17:47:11 PDT 2009</t>
  </si>
  <si>
    <t>topoppa</t>
  </si>
  <si>
    <t xml:space="preserve">i don't know whether i can live without my pop&amp;amp;mom. </t>
  </si>
  <si>
    <t>Thu Jun 18 17:47:12 PDT 2009</t>
  </si>
  <si>
    <t>epilcher</t>
  </si>
  <si>
    <t xml:space="preserve">on the phone with apple....they are telling me i will have to do a total restore on my phone....which means I loose EVERYTHING!! </t>
  </si>
  <si>
    <t>shiney42</t>
  </si>
  <si>
    <t xml:space="preserve">@PhillyNYY See Ya, Ya sure you really want to leave </t>
  </si>
  <si>
    <t>Thu Jun 18 17:47:15 PDT 2009</t>
  </si>
  <si>
    <t>indialoiselle</t>
  </si>
  <si>
    <t xml:space="preserve">my grandpa didn't talk to me for 8 hours today. </t>
  </si>
  <si>
    <t>Thu Jun 18 17:47:16 PDT 2009</t>
  </si>
  <si>
    <t>http://bustedtees.com is having a big $11 sale till sunday, but the one I want isn't included  http://is.gd/15JWE</t>
  </si>
  <si>
    <t>Thu Jun 18 17:47:17 PDT 2009</t>
  </si>
  <si>
    <t>@moonfrye Was told the song that was #1 the week u turned 18 is sposed to be the sdtrk for ur life...sad  mines Macarena..gag me!!!</t>
  </si>
  <si>
    <t>Thu Jun 18 17:47:20 PDT 2009</t>
  </si>
  <si>
    <t xml:space="preserve">@antarest yeah, because of the news we get that she hangs out with rob </t>
  </si>
  <si>
    <t>Thu Jun 18 17:47:21 PDT 2009</t>
  </si>
  <si>
    <t xml:space="preserve">Waaaaaaay too hot. I'm miserable. </t>
  </si>
  <si>
    <t>Thu Jun 18 17:47:26 PDT 2009</t>
  </si>
  <si>
    <t>Arual5911</t>
  </si>
  <si>
    <t xml:space="preserve">So tired... Coming home, but im missing burn notice </t>
  </si>
  <si>
    <t>Thu Jun 18 17:47:28 PDT 2009</t>
  </si>
  <si>
    <t xml:space="preserve">is eating cold soup cuz the microwave doesn't work </t>
  </si>
  <si>
    <t>Thu Jun 18 17:47:29 PDT 2009</t>
  </si>
  <si>
    <t>@Schmoofy There was already a mellymonster.  So I am failsauce.</t>
  </si>
  <si>
    <t>Thu Jun 18 17:47:30 PDT 2009</t>
  </si>
  <si>
    <t>lulahhh</t>
  </si>
  <si>
    <t xml:space="preserve">I think my laptop is broken </t>
  </si>
  <si>
    <t>ChrisMillward</t>
  </si>
  <si>
    <t xml:space="preserve">@tomplaskon No.   Asshole beat my record by a good 140 </t>
  </si>
  <si>
    <t>amandamccombs</t>
  </si>
  <si>
    <t xml:space="preserve">Packing.. </t>
  </si>
  <si>
    <t>Thu Jun 18 17:47:33 PDT 2009</t>
  </si>
  <si>
    <t xml:space="preserve">i'm really craving coffee but i know if i have some, i won't be able to go to sleep tonight </t>
  </si>
  <si>
    <t>Thu Jun 18 17:47:35 PDT 2009</t>
  </si>
  <si>
    <t xml:space="preserve">lost my voice. right before my sweet sixteen..greatt </t>
  </si>
  <si>
    <t>Thu Jun 18 17:47:37 PDT 2009</t>
  </si>
  <si>
    <t xml:space="preserve">@ the mall trying to find something but I'm not having much luck </t>
  </si>
  <si>
    <t>Thu Jun 18 17:47:39 PDT 2009</t>
  </si>
  <si>
    <t>@carrielinn83 Life has been very fucked up this week  HA moves too fast for me when I have shit going on.</t>
  </si>
  <si>
    <t>Thu Jun 18 17:47:41 PDT 2009</t>
  </si>
  <si>
    <t>ryanduve</t>
  </si>
  <si>
    <t xml:space="preserve">@Abrown61085 yea... it didn't work </t>
  </si>
  <si>
    <t xml:space="preserve">@LadyDiamondblue Nervermind then. </t>
  </si>
  <si>
    <t xml:space="preserve">@katieisfearless Not this week, too much going on... sorry </t>
  </si>
  <si>
    <t>Thu Jun 18 17:47:47 PDT 2009</t>
  </si>
  <si>
    <t xml:space="preserve">I always seem to get male pokemon from hatching eggs. WTB female </t>
  </si>
  <si>
    <t>Thu Jun 18 17:47:50 PDT 2009</t>
  </si>
  <si>
    <t>tinawilsonphoto</t>
  </si>
  <si>
    <t>themed session fail.  stuck in deep doo, lots of bites, lost light. poop. still have great images, but mission not accomplished.</t>
  </si>
  <si>
    <t>TubularTeeny</t>
  </si>
  <si>
    <t xml:space="preserve">ready for my road trip with corky, some horseshoes (that I will win!), fishin, and a WHOLE bunch of relaxin! but ill b missin him </t>
  </si>
  <si>
    <t>am all kinds of sad that @zestylime isn't tweeting Keith  I wanted at least a cuddle</t>
  </si>
  <si>
    <t>Thu Jun 18 17:47:51 PDT 2009</t>
  </si>
  <si>
    <t>NeilHanlon</t>
  </si>
  <si>
    <t>@StepHen3195  I love you Steve. Don't die.</t>
  </si>
  <si>
    <t>Thu Jun 18 17:47:52 PDT 2009</t>
  </si>
  <si>
    <t>Thu Jun 18 17:47:56 PDT 2009</t>
  </si>
  <si>
    <t>andrewmerica</t>
  </si>
  <si>
    <t xml:space="preserve">I can't believe I didn't do something special for my 500th update!!!!!  492 updates until another major landmark where I can celebrate. </t>
  </si>
  <si>
    <t>Thu Jun 18 17:47:57 PDT 2009</t>
  </si>
  <si>
    <t>jl_phelps</t>
  </si>
  <si>
    <t xml:space="preserve">Stuck in rush hour traffic being forced to enhale the fumes of the semi next to me </t>
  </si>
  <si>
    <t>RahRah_Baby</t>
  </si>
  <si>
    <t>just never really paid attention  lol i feel stupid and my computer is running slow!! grr</t>
  </si>
  <si>
    <t xml:space="preserve">Uuh ooh.. I got cough!! Damn! That means more medicine.. Aaarrgghhhh... What's the best cough med tweeps?what do u recommend? </t>
  </si>
  <si>
    <t>Thu Jun 18 17:47:58 PDT 2009</t>
  </si>
  <si>
    <t>epbenjamin</t>
  </si>
  <si>
    <t xml:space="preserve">What shall I do tonight?  In the mood to be out, but my friends are not responding </t>
  </si>
  <si>
    <t>Thu Jun 18 17:48:00 PDT 2009</t>
  </si>
  <si>
    <t>frigginjoe</t>
  </si>
  <si>
    <t xml:space="preserve">@SpeshalCrayon Too easy </t>
  </si>
  <si>
    <t>Thu Jun 18 17:48:01 PDT 2009</t>
  </si>
  <si>
    <t xml:space="preserve">I'm Watching The Dark Knight movie!! Awesome movie...It stinks that Heath Ledger is not here with us </t>
  </si>
  <si>
    <t xml:space="preserve">EVERYONE.. I AM NOT GOING TO ALASKA...... KEVIN THINKS ITS FUN TO POST FALSE INFORMATION ON MY TWITTER </t>
  </si>
  <si>
    <t>Thu Jun 18 17:48:03 PDT 2009</t>
  </si>
  <si>
    <t xml:space="preserve">ughh why am i not on my way to ATL?! </t>
  </si>
  <si>
    <t>Thu Jun 18 17:48:05 PDT 2009</t>
  </si>
  <si>
    <t xml:space="preserve">Going to bed. I feel sick inside </t>
  </si>
  <si>
    <t>Thu Jun 18 17:48:07 PDT 2009</t>
  </si>
  <si>
    <t>LynnieOH</t>
  </si>
  <si>
    <t xml:space="preserve">I need more twitter buddies.. </t>
  </si>
  <si>
    <t>Thu Jun 18 17:48:08 PDT 2009</t>
  </si>
  <si>
    <t>chelcbelle</t>
  </si>
  <si>
    <t>first tests tomorrow ... im scared   but i went to walmart totally by myself no help and i think i did pretty well considering lol</t>
  </si>
  <si>
    <t xml:space="preserve">worst day ever. taking A to the e.r. because hes got blood in his urine and it hurts him to pee ( poor baby </t>
  </si>
  <si>
    <t>Thu Jun 18 17:48:11 PDT 2009</t>
  </si>
  <si>
    <t>x0_KAYLii3_0x</t>
  </si>
  <si>
    <t xml:space="preserve">not in much of a high mood today... </t>
  </si>
  <si>
    <t>time_is_walking</t>
  </si>
  <si>
    <t xml:space="preserve">taking Tyson to his Canine Good Citizen test - wish us luck! also, missing 3eb concert  </t>
  </si>
  <si>
    <t>Thu Jun 18 17:48:13 PDT 2009</t>
  </si>
  <si>
    <t xml:space="preserve">@Vickfletch but i cant wait </t>
  </si>
  <si>
    <t>Thu Jun 18 17:48:14 PDT 2009</t>
  </si>
  <si>
    <t>PrissyBarbie922</t>
  </si>
  <si>
    <t xml:space="preserve">Thers certain things that I want to do;but my Ego just won't let me! </t>
  </si>
  <si>
    <t>Thu Jun 18 17:48:15 PDT 2009</t>
  </si>
  <si>
    <t xml:space="preserve">@tessax05 ohoh yea true. ah. Try to get there earlier or else you wont meet miley with us </t>
  </si>
  <si>
    <t>Thu Jun 18 17:48:17 PDT 2009</t>
  </si>
  <si>
    <t>luciouslylovely</t>
  </si>
  <si>
    <t xml:space="preserve">Oh boy! Another lonely night in the house...just me and the dog. No snuggle bunny to curl up to </t>
  </si>
  <si>
    <t xml:space="preserve">4 some reason, I can't log on EASports.com site. </t>
  </si>
  <si>
    <t>Thu Jun 18 17:48:19 PDT 2009</t>
  </si>
  <si>
    <t xml:space="preserve">im reallyyyy gonna miss you </t>
  </si>
  <si>
    <t>Thu Jun 18 17:48:20 PDT 2009</t>
  </si>
  <si>
    <t>originalkym</t>
  </si>
  <si>
    <t xml:space="preserve">needs employment...SOON!!! running outa money </t>
  </si>
  <si>
    <t>JoshuaFreshour</t>
  </si>
  <si>
    <t>@KatyHerndon  that's no good.</t>
  </si>
  <si>
    <t>Thu Jun 18 17:48:21 PDT 2009</t>
  </si>
  <si>
    <t xml:space="preserve">@joobz i will bore you to death unless you have something to say </t>
  </si>
  <si>
    <t>Thu Jun 18 17:48:25 PDT 2009</t>
  </si>
  <si>
    <t>Fooldj</t>
  </si>
  <si>
    <t xml:space="preserve">97 degrees out today, this is why i hate summer </t>
  </si>
  <si>
    <t>nldj</t>
  </si>
  <si>
    <t>@mswofford yes!  its not fun! At least we will have 2 less exams than most people</t>
  </si>
  <si>
    <t>Thu Jun 18 17:48:26 PDT 2009</t>
  </si>
  <si>
    <t xml:space="preserve">Oh dreadful 6pm class... </t>
  </si>
  <si>
    <t>Thu Jun 18 17:48:31 PDT 2009</t>
  </si>
  <si>
    <t>drewnichols1974</t>
  </si>
  <si>
    <t>Step 4 connect over WIFI.... success!! unfortunately now it will take all night to copy over my files.   what a lovely evening.</t>
  </si>
  <si>
    <t>Thu Jun 18 17:48:58 PDT 2009</t>
  </si>
  <si>
    <t xml:space="preserve">@steenster It's too fucking hot for everything, unfortunately. </t>
  </si>
  <si>
    <t>Thu Jun 18 17:48:59 PDT 2009</t>
  </si>
  <si>
    <t>@killersometimes I'm sorry you're sad.  Maynard was at Wine Library in Springfield. I once again said a litany of &amp;quot;thank yous&amp;quot; ;)</t>
  </si>
  <si>
    <t>Thu Jun 18 17:49:01 PDT 2009</t>
  </si>
  <si>
    <t xml:space="preserve">ugh i ate too many cookies </t>
  </si>
  <si>
    <t>One2manytimez</t>
  </si>
  <si>
    <t xml:space="preserve">ugh...my tummy hurts </t>
  </si>
  <si>
    <t>Thu Jun 18 17:49:03 PDT 2009</t>
  </si>
  <si>
    <t xml:space="preserve">Mtg running late. My show will be a little late </t>
  </si>
  <si>
    <t>danidi</t>
  </si>
  <si>
    <t xml:space="preserve">phone is dead </t>
  </si>
  <si>
    <t>Thu Jun 18 17:49:04 PDT 2009</t>
  </si>
  <si>
    <t>ughh a whole weekend without my Elle Bell  i suppose she needs to see her dad hahaha..i just want her all to  myself! hahah</t>
  </si>
  <si>
    <t xml:space="preserve">Totally just broke my flat iron! Ugh. </t>
  </si>
  <si>
    <t>@baileyhottie Was told the song that was #1 the week u turned 18 is sposed to be the sdtrk for ur life...sad  mines Macarena..gag me!!!</t>
  </si>
  <si>
    <t>Thu Jun 18 17:49:05 PDT 2009</t>
  </si>
  <si>
    <t>@johnnyJonas I KNOW !! im devestated and i meann come on its @ddlovato  parents dont understandd anythingg</t>
  </si>
  <si>
    <t>Thu Jun 18 17:49:06 PDT 2009</t>
  </si>
  <si>
    <t>JessiecarSailor</t>
  </si>
  <si>
    <t xml:space="preserve">'Design Analysis' save meeeee I'm so bored! I want swine flu so I can go home </t>
  </si>
  <si>
    <t>Thu Jun 18 17:49:09 PDT 2009</t>
  </si>
  <si>
    <t>@MandaBrown oh i am with you. i swear it was 10.30am an hour ago!  How was it only 20 minutes ago?</t>
  </si>
  <si>
    <t>Thu Jun 18 17:49:10 PDT 2009</t>
  </si>
  <si>
    <t>@Footdr69 its ok  I use to use tweetgenius it was better Ã·| lol but it was slowing down my phone</t>
  </si>
  <si>
    <t>BOSSYTHECELEB</t>
  </si>
  <si>
    <t>@MISSDIVAS NT MUCH SOOOOOI NOT ENJOYIN THIS WEATHER  ......&amp;amp; u?</t>
  </si>
  <si>
    <t>on the cab to work!there i go again  - http://tweet.sg</t>
  </si>
  <si>
    <t>Thu Jun 18 17:49:13 PDT 2009</t>
  </si>
  <si>
    <t xml:space="preserve">@Raznay Last 15 pages of About Face 3 ... which I've now stuck Post-It notes between all the pages to dry it </t>
  </si>
  <si>
    <t>Oh no its not Happy Hour now  - Photo: http://bkite.com/08EmZ</t>
  </si>
  <si>
    <t xml:space="preserve">reorginazation at work today.  I am moving down stairs.  </t>
  </si>
  <si>
    <t>Thu Jun 18 17:49:16 PDT 2009</t>
  </si>
  <si>
    <t>Mbelka</t>
  </si>
  <si>
    <t xml:space="preserve">@xrayvenx did the iphone 3gs sell out before you could get one? </t>
  </si>
  <si>
    <t>Thu Jun 18 17:49:19 PDT 2009</t>
  </si>
  <si>
    <t>awaywego</t>
  </si>
  <si>
    <t>@uglycoat nope not yet  #saveontd #saveontd #saveontd #saveontd #saveontd #saveontd #saveontd #saveontd omg i am spamming my own twitter</t>
  </si>
  <si>
    <t>Thu Jun 18 17:49:21 PDT 2009</t>
  </si>
  <si>
    <t xml:space="preserve"> he's mad at me</t>
  </si>
  <si>
    <t>Thu Jun 18 17:49:25 PDT 2009</t>
  </si>
  <si>
    <t>MIKOJOV</t>
  </si>
  <si>
    <t xml:space="preserve">JUST FINISHED TALKING TO MY BABY I MISS HIM. </t>
  </si>
  <si>
    <t>Thu Jun 18 17:49:26 PDT 2009</t>
  </si>
  <si>
    <t xml:space="preserve">@8a22a Wow, the problem has been ongoing since TweetDeck's launch. </t>
  </si>
  <si>
    <t>I keep leaving my ipod at home  ahh monday is scary</t>
  </si>
  <si>
    <t>Thu Jun 18 17:49:27 PDT 2009</t>
  </si>
  <si>
    <t xml:space="preserve">@nirty I just tried going back it doesn't go back that far </t>
  </si>
  <si>
    <t>Vampora</t>
  </si>
  <si>
    <t xml:space="preserve">Wish there was an option to make certain updates viewable only to followers instead of an all private/all public option </t>
  </si>
  <si>
    <t>Thu Jun 18 17:49:28 PDT 2009</t>
  </si>
  <si>
    <t xml:space="preserve">Mom behind in me in Subway line asks her teen daughter if she wants anything, daughter SCREAMS &amp;quot;NO, I&amp;quot;LL GET FAT!!!!&amp;quot; They start young </t>
  </si>
  <si>
    <t>Thu Jun 18 17:49:30 PDT 2009</t>
  </si>
  <si>
    <t xml:space="preserve">@rebeccamezzino hi hun...glad you had a good time. I'm really cheesed about missing out on chatting with you in person </t>
  </si>
  <si>
    <t>Thu Jun 18 17:49:33 PDT 2009</t>
  </si>
  <si>
    <t>@wrestlingaddict Well at least you had kids, I have no excuse.  LOL #bookieb</t>
  </si>
  <si>
    <t>Thu Jun 18 17:49:38 PDT 2009</t>
  </si>
  <si>
    <t xml:space="preserve">It seriously reeks of dog piss in my house... Two chihuahas doesn't help </t>
  </si>
  <si>
    <t>JessicaLyseyko</t>
  </si>
  <si>
    <t xml:space="preserve">@KarenAlloy fuck sakes you tweet tooooo much. i un-followed </t>
  </si>
  <si>
    <t>Thu Jun 18 17:49:42 PDT 2009</t>
  </si>
  <si>
    <t>@katahay yikes  well at least they might catch something quick if there's anything wrong!</t>
  </si>
  <si>
    <t xml:space="preserve">I swear I'm super bored </t>
  </si>
  <si>
    <t>Thu Jun 18 17:49:49 PDT 2009</t>
  </si>
  <si>
    <t>stuck in san bernie  i thnk its ugly over here</t>
  </si>
  <si>
    <t>Thu Jun 18 17:49:51 PDT 2009</t>
  </si>
  <si>
    <t>abrilli</t>
  </si>
  <si>
    <t>Listening before the storm I want LVTT  but I don't have money ash I'd like to have just the necessary for the cd</t>
  </si>
  <si>
    <t>Thu Jun 18 17:49:52 PDT 2009</t>
  </si>
  <si>
    <t>Now I have a nose bleed.  Ga'dammit what's next?!?!</t>
  </si>
  <si>
    <t>crashdownbeauty</t>
  </si>
  <si>
    <t xml:space="preserve">I'm officially home and missing my man. </t>
  </si>
  <si>
    <t>Thu Jun 18 17:49:53 PDT 2009</t>
  </si>
  <si>
    <t>Bekkahluv90210</t>
  </si>
  <si>
    <t xml:space="preserve">finally got the nerve to call her ex shes sooo pathetic her heart was going so fast she was ready to surrender and yet he didnt answer. </t>
  </si>
  <si>
    <t>Thu Jun 18 17:49:57 PDT 2009</t>
  </si>
  <si>
    <t xml:space="preserve">until we meet again </t>
  </si>
  <si>
    <t>behindthestars</t>
  </si>
  <si>
    <t xml:space="preserve">EYES. SO. ITCHY. </t>
  </si>
  <si>
    <t>Thu Jun 18 17:50:00 PDT 2009</t>
  </si>
  <si>
    <t>dmplace</t>
  </si>
  <si>
    <t xml:space="preserve">Oh, Alfred's not streaming tonight </t>
  </si>
  <si>
    <t>jennysmo</t>
  </si>
  <si>
    <t xml:space="preserve">no one to hang out with tonight </t>
  </si>
  <si>
    <t>Thu Jun 18 17:50:01 PDT 2009</t>
  </si>
  <si>
    <t>TeckieGirl40</t>
  </si>
  <si>
    <t xml:space="preserve">What a freaking day....plottter down too forever to print my plans </t>
  </si>
  <si>
    <t>Thu Jun 18 17:50:02 PDT 2009</t>
  </si>
  <si>
    <t xml:space="preserve">@experimania It still won't let me DM you. </t>
  </si>
  <si>
    <t>@brentitude There should be max weight gain limits, they're being paid millions..No one's paying me, tho, so...  *wink</t>
  </si>
  <si>
    <t>Thu Jun 18 17:50:03 PDT 2009</t>
  </si>
  <si>
    <t xml:space="preserve">I hate My life. http://bit.ly/nyBEr  . In a crappy mood again. I'll tweet tmrw after I drink my sorrows away </t>
  </si>
  <si>
    <t>Thu Jun 18 17:50:04 PDT 2009</t>
  </si>
  <si>
    <t>flavius_j</t>
  </si>
  <si>
    <t>Bored at the mall.  won't you come and entertain me?  http://twitpic.com/7rd5x</t>
  </si>
  <si>
    <t>ramsandyp</t>
  </si>
  <si>
    <t xml:space="preserve">loads and loads of documents to read </t>
  </si>
  <si>
    <t xml:space="preserve">@Jenny_Ann FAIL. that means @thekin is probably in nashville too. jealous. stupid tour comes no where near here </t>
  </si>
  <si>
    <t>Thu Jun 18 17:50:05 PDT 2009</t>
  </si>
  <si>
    <t>KnowJR</t>
  </si>
  <si>
    <t xml:space="preserve">@cldone The pain was to much </t>
  </si>
  <si>
    <t>Thu Jun 18 17:50:06 PDT 2009</t>
  </si>
  <si>
    <t xml:space="preserve">@IrishLad585 thanks! there will be one used for the @thisisrobthomas iphone application. unfortunately, i don't have an iphone </t>
  </si>
  <si>
    <t>SeekingPlumb</t>
  </si>
  <si>
    <t xml:space="preserve">Looks like I may be home on Friday, after all.  Still working out how to get the kitties home. </t>
  </si>
  <si>
    <t>Thu Jun 18 17:50:08 PDT 2009</t>
  </si>
  <si>
    <t xml:space="preserve">I'm in sooooo much pain </t>
  </si>
  <si>
    <t>Thu Jun 18 17:50:10 PDT 2009</t>
  </si>
  <si>
    <t>Gotju</t>
  </si>
  <si>
    <t xml:space="preserve">@oliviamunn ah..i have to wait til tomorrow over here in the bricks </t>
  </si>
  <si>
    <t xml:space="preserve">@johnnystar1 you don't follow me on Twitter! </t>
  </si>
  <si>
    <t>Thu Jun 18 17:50:12 PDT 2009</t>
  </si>
  <si>
    <t xml:space="preserve">I am so frustrated and scared </t>
  </si>
  <si>
    <t xml:space="preserve">@sbasista left around 8...just ate, but now working again </t>
  </si>
  <si>
    <t>Thu Jun 18 17:50:14 PDT 2009</t>
  </si>
  <si>
    <t>rubymonroe</t>
  </si>
  <si>
    <t>i misss my boy  and hopes he misses me too</t>
  </si>
  <si>
    <t>Thu Jun 18 17:50:15 PDT 2009</t>
  </si>
  <si>
    <t>hurricanelizzy</t>
  </si>
  <si>
    <t xml:space="preserve">why is it so freaking hot out during the day, but no sun?! i want to tan </t>
  </si>
  <si>
    <t>Thu Jun 18 17:50:19 PDT 2009</t>
  </si>
  <si>
    <t>cassieponder</t>
  </si>
  <si>
    <t xml:space="preserve">http://twitpic.com/7rd6p - I wish i was in a band. And i wish i could find my debit card. </t>
  </si>
  <si>
    <t>Thu Jun 18 17:50:17 PDT 2009</t>
  </si>
  <si>
    <t xml:space="preserve">I miss my sewing machine </t>
  </si>
  <si>
    <t>karen_gk</t>
  </si>
  <si>
    <t xml:space="preserve">Arrggghhhh I just want to crack my neck... this tension is driving me NUTS and is leading to a tension headache </t>
  </si>
  <si>
    <t xml:space="preserve">@_CrC_ really!? I never got it! </t>
  </si>
  <si>
    <t>Thu Jun 18 17:50:21 PDT 2009</t>
  </si>
  <si>
    <t>@writesfortea my feed isn't working  *cuddles*</t>
  </si>
  <si>
    <t>Thu Jun 18 17:50:23 PDT 2009</t>
  </si>
  <si>
    <t>you CANT say this doesnt makee you tear up    http://bit.ly/70HrO  listen to the words</t>
  </si>
  <si>
    <t xml:space="preserve">took far longer than it should have... the next bag will take less time.. the light from my machine puts out so much heat! </t>
  </si>
  <si>
    <t>Thu Jun 18 17:50:26 PDT 2009</t>
  </si>
  <si>
    <t xml:space="preserve">@carolista Whaaa? Should've read Tweets before I tweeted you lol. I'm off to Google it </t>
  </si>
  <si>
    <t xml:space="preserve">First chance to sit since 3... I'm thinking of staying out here. At least the tips are good tonight! No hotties in my section. </t>
  </si>
  <si>
    <t>Thu Jun 18 17:50:27 PDT 2009</t>
  </si>
  <si>
    <t xml:space="preserve">the smoothie gave me a tummy ache </t>
  </si>
  <si>
    <t>Yokee</t>
  </si>
  <si>
    <t xml:space="preserve">I also forgot to eat today </t>
  </si>
  <si>
    <t>Thu Jun 18 17:50:29 PDT 2009</t>
  </si>
  <si>
    <t>kceeroldan</t>
  </si>
  <si>
    <t xml:space="preserve">wee! finally, mkkpag mcdo din ako. Hahaha. SHEM. After one month. </t>
  </si>
  <si>
    <t>Thu Jun 18 17:50:31 PDT 2009</t>
  </si>
  <si>
    <t>@allowedtoflirt tadinho  Ã§akÃ§ajsjashaÃ§shaaÃ§gs</t>
  </si>
  <si>
    <t>Thu Jun 18 17:50:32 PDT 2009</t>
  </si>
  <si>
    <t xml:space="preserve">@UglyEgo I know </t>
  </si>
  <si>
    <t>Thu Jun 18 17:51:13 PDT 2009</t>
  </si>
  <si>
    <t>JayGarcia313</t>
  </si>
  <si>
    <t xml:space="preserve">Just graduated from the eighth grade!Wanna buy Britney tix 2morrow but don't have $ </t>
  </si>
  <si>
    <t>Thu Jun 18 17:51:17 PDT 2009</t>
  </si>
  <si>
    <t>Summer_Rain</t>
  </si>
  <si>
    <t>@Damo8886 yeah but omg my throat is killing me! If I swallow I feel pain stabbing down throat  no drinking for me tonight (damn icecreams)</t>
  </si>
  <si>
    <t>spodemonic</t>
  </si>
  <si>
    <t>Leaving Japan 2day  Hung out in a bar playing Mario last nite, genius!  Now to hang in Shinjuku till we get the JR to Narita.  Booo.</t>
  </si>
  <si>
    <t>Thu Jun 18 17:51:18 PDT 2009</t>
  </si>
  <si>
    <t>littledebz</t>
  </si>
  <si>
    <t>I'm mad that chip won't buy me a dsi.  I bought him a fucking xbox 360 ten days after we started dating. I deserve a gameboy!</t>
  </si>
  <si>
    <t>Thu Jun 18 17:51:19 PDT 2009</t>
  </si>
  <si>
    <t>lanellmills</t>
  </si>
  <si>
    <t xml:space="preserve">At home ...............thinking! </t>
  </si>
  <si>
    <t>nni</t>
  </si>
  <si>
    <t xml:space="preserve">Can't study anymore </t>
  </si>
  <si>
    <t>Thu Jun 18 17:51:21 PDT 2009</t>
  </si>
  <si>
    <t>jmparenteau</t>
  </si>
  <si>
    <t xml:space="preserve">Upgrade 3g-&amp;gt;3GS,  Rogers customers $500 rebate; Fido customers... Use your fido dollars ($64)   </t>
  </si>
  <si>
    <t>Thu Jun 18 17:51:23 PDT 2009</t>
  </si>
  <si>
    <t>Caitlin_Mullen</t>
  </si>
  <si>
    <t>had my last rita's tonight...  what am i going to do without my new-found ice cream addiction?</t>
  </si>
  <si>
    <t>Thu Jun 18 17:51:24 PDT 2009</t>
  </si>
  <si>
    <t>Kee440</t>
  </si>
  <si>
    <t xml:space="preserve">@HelloGreenMan Video not workin for me </t>
  </si>
  <si>
    <t>Thu Jun 18 17:51:26 PDT 2009</t>
  </si>
  <si>
    <t xml:space="preserve">http://twitpic.com/7rdaz - The parade right after it started Pouring ...CANCELLED! </t>
  </si>
  <si>
    <t>Thu Jun 18 17:51:27 PDT 2009</t>
  </si>
  <si>
    <t xml:space="preserve">i left school early today, seems i am a fool </t>
  </si>
  <si>
    <t>Thu Jun 18 17:51:28 PDT 2009</t>
  </si>
  <si>
    <t>Shantal_Michel</t>
  </si>
  <si>
    <t xml:space="preserve">GRRRRR....my eye hurts!   ugh, i was sleeeeepy  those kids wear me out!!  ima just chill for a while and watch t.v with my mommy.  </t>
  </si>
  <si>
    <t xml:space="preserve">I'm exhausted. Do I really have to pack? </t>
  </si>
  <si>
    <t>Thu Jun 18 17:51:30 PDT 2009</t>
  </si>
  <si>
    <t xml:space="preserve">@weddyfiji I thought u were watching tinker bell </t>
  </si>
  <si>
    <t>@Helgeson26 uh oh!!  how come ya were off today??</t>
  </si>
  <si>
    <t>Thu Jun 18 17:51:34 PDT 2009</t>
  </si>
  <si>
    <t>lilenrgzrbunny</t>
  </si>
  <si>
    <t xml:space="preserve">@alyssaavant My vacation isn't until September 8 </t>
  </si>
  <si>
    <t>Thu Jun 18 17:51:39 PDT 2009</t>
  </si>
  <si>
    <t>wstanford23</t>
  </si>
  <si>
    <t xml:space="preserve">I broke a steing on my sitar.... </t>
  </si>
  <si>
    <t xml:space="preserve">@ddlovato AHHHHHH. I WISH I COULD GOO!!! You two are finally in toronto but you come on an exam day. like SERIOUSLY?! </t>
  </si>
  <si>
    <t>mswhitx0</t>
  </si>
  <si>
    <t xml:space="preserve">I'm really missing Ava, Sarah, and the rest of my friends... and I've only been gone two days... </t>
  </si>
  <si>
    <t>Thu Jun 18 17:51:40 PDT 2009</t>
  </si>
  <si>
    <t xml:space="preserve">is watching Ben clean his car, and has a really big headache </t>
  </si>
  <si>
    <t>Thu Jun 18 17:51:43 PDT 2009</t>
  </si>
  <si>
    <t>Vamptastic3</t>
  </si>
  <si>
    <t xml:space="preserve">Im dissapointed in myself because i created this account. </t>
  </si>
  <si>
    <t>Annieinme</t>
  </si>
  <si>
    <t xml:space="preserve">BED! After another day of worry </t>
  </si>
  <si>
    <t>Thu Jun 18 17:51:45 PDT 2009</t>
  </si>
  <si>
    <t xml:space="preserve">Man, I really want @Sega to port Jet Grind/Set Radio over to Xbox Live. Such a great series, but nowhere to be found. </t>
  </si>
  <si>
    <t>notforeveryone</t>
  </si>
  <si>
    <t>I apparently became immune to regular iced coffee  I now need an espresso shot in it too</t>
  </si>
  <si>
    <t>Thu Jun 18 17:51:47 PDT 2009</t>
  </si>
  <si>
    <t xml:space="preserve">@xrayvenx did they sell out before you could get one? </t>
  </si>
  <si>
    <t>Thu Jun 18 17:51:49 PDT 2009</t>
  </si>
  <si>
    <t>Sitting on this beautiful evening watching my hubby play softball...we just got down w/ a great choir prax. Noah just had an accident  #fb</t>
  </si>
  <si>
    <t>Thu Jun 18 17:51:50 PDT 2009</t>
  </si>
  <si>
    <t>fotobrad</t>
  </si>
  <si>
    <t xml:space="preserve">@lealta awe boo </t>
  </si>
  <si>
    <t xml:space="preserve">@Nick___Evans sorry bud, that really sucks.. </t>
  </si>
  <si>
    <t>Thu Jun 18 17:51:51 PDT 2009</t>
  </si>
  <si>
    <t xml:space="preserve">i just sneezed and bit my tongue </t>
  </si>
  <si>
    <t>Thu Jun 18 17:51:52 PDT 2009</t>
  </si>
  <si>
    <t>@tjt72 no sorry  who are them?</t>
  </si>
  <si>
    <t>Thu Jun 18 17:51:55 PDT 2009</t>
  </si>
  <si>
    <t>Well, my last day at the Lab approaches...   I don't want to leave.  I like it there!  No choice in the matter tho. Damn casual positions!</t>
  </si>
  <si>
    <t>Thu Jun 18 17:51:57 PDT 2009</t>
  </si>
  <si>
    <t>abw_92</t>
  </si>
  <si>
    <t xml:space="preserve">@courseofhistory ...It says on my tv they aren't on for another hour </t>
  </si>
  <si>
    <t>Thu Jun 18 17:51:58 PDT 2009</t>
  </si>
  <si>
    <t>ANTMogul</t>
  </si>
  <si>
    <t xml:space="preserve">@mr_hogans you know better. i love you beyond all that. your always gonna be boyfriend #1 lol i made corn bread today and missed u </t>
  </si>
  <si>
    <t>Thu Jun 18 17:52:00 PDT 2009</t>
  </si>
  <si>
    <t xml:space="preserve">#inaperfectworld i would not be feelin self disappointment, doubt, and chastisement right now. wanna do something to make me &amp;amp; fam proud. </t>
  </si>
  <si>
    <t>Thu Jun 18 17:52:03 PDT 2009</t>
  </si>
  <si>
    <t xml:space="preserve">Aww, my dad came home. There goes my chance Of watching Larry King tonight. D: Guess I'll have to watch it online tomorrow. </t>
  </si>
  <si>
    <t>Thu Jun 18 17:52:05 PDT 2009</t>
  </si>
  <si>
    <t>giggas2</t>
  </si>
  <si>
    <t xml:space="preserve">Gah! I can't hook my Xbox up to the internet... probably due to the access codes we need to insert before going on for the first time. </t>
  </si>
  <si>
    <t>@pink82 already angry @ the portrayal of the asian guy  in the beginning</t>
  </si>
  <si>
    <t xml:space="preserve">@L_Star22 I did someone to post so I can retweet. </t>
  </si>
  <si>
    <t>Thu Jun 18 17:52:06 PDT 2009</t>
  </si>
  <si>
    <t xml:space="preserve">@WillowRaine I want to do that but I don't have another copy of my pic. </t>
  </si>
  <si>
    <t>Thu Jun 18 17:52:07 PDT 2009</t>
  </si>
  <si>
    <t xml:space="preserve">@hyomini @bkzzang I've never had mac before so never tried that! My experience only lies within Windows   </t>
  </si>
  <si>
    <t>Thu Jun 18 17:52:08 PDT 2009</t>
  </si>
  <si>
    <t xml:space="preserve">@DonnieWahlberg ur getting promo in Australia now,for all the wrong reasons.papers are saying New Kids OFF the block </t>
  </si>
  <si>
    <t>@BudgetBitch Ye 'ol budget gonna have to be tweaked! $367 is the cheapest I can find  Contemplating getting half- year cover for now</t>
  </si>
  <si>
    <t>Thu Jun 18 17:52:10 PDT 2009</t>
  </si>
  <si>
    <t xml:space="preserve">@blueyellowlove damn that is rough. sorry to hear that </t>
  </si>
  <si>
    <t>Should rele get to sleep, but simp y cant! Darn distracting twitter  i still love u tho</t>
  </si>
  <si>
    <t>Thu Jun 18 17:52:11 PDT 2009</t>
  </si>
  <si>
    <t>vero_PR</t>
  </si>
  <si>
    <t>Got in trouble for making the boy wait for me for half an hour today. oopsie...  â™« http://blip.fm/~8h9zd</t>
  </si>
  <si>
    <t xml:space="preserve">My dad is leaving for California on father's day and we don't know when he is coming back </t>
  </si>
  <si>
    <t>Thu Jun 18 17:52:13 PDT 2009</t>
  </si>
  <si>
    <t>JonnyZeee</t>
  </si>
  <si>
    <t xml:space="preserve">i want a nice daily driver.. </t>
  </si>
  <si>
    <t>Thu Jun 18 17:52:14 PDT 2009</t>
  </si>
  <si>
    <t xml:space="preserve">@AfrikanBella lol I'm good . We'll go when I see you </t>
  </si>
  <si>
    <t>Thu Jun 18 17:52:15 PDT 2009</t>
  </si>
  <si>
    <t xml:space="preserve">@therev is a fake </t>
  </si>
  <si>
    <t>Thu Jun 18 17:52:16 PDT 2009</t>
  </si>
  <si>
    <t>Aww man. Gardner hit that plexiglass HARD. They're gonna cart him off the field. Hope he's OK  #yankees</t>
  </si>
  <si>
    <t>@leekt03 lol. Well I'm in route to my dad house.   [Like how I stole your &amp;quot;in route&amp;quot;!?  Lol]</t>
  </si>
  <si>
    <t>Thu Jun 18 17:52:18 PDT 2009</t>
  </si>
  <si>
    <t>tiger_lily23</t>
  </si>
  <si>
    <t xml:space="preserve">it's so nice outside, but i can't think of anything to do   </t>
  </si>
  <si>
    <t>Thu Jun 18 17:52:19 PDT 2009</t>
  </si>
  <si>
    <t xml:space="preserve">Watching my brother and dad swim and then i saw a really big ball. I was disappointed to hear that the dog peed on it. No ball for me. </t>
  </si>
  <si>
    <t xml:space="preserve">@LtGenPanda Wow, what an intriguing and sad story. RIP. </t>
  </si>
  <si>
    <t>Thu Jun 18 17:52:20 PDT 2009</t>
  </si>
  <si>
    <t>HelenWasHere</t>
  </si>
  <si>
    <t>@stahryeyed haha it! thats him alrite, it! yes i almost cried! and abba!! haha tats weird but u can only change the girls clothes  oh well</t>
  </si>
  <si>
    <t>Thu Jun 18 17:52:21 PDT 2009</t>
  </si>
  <si>
    <t>chuckaroo</t>
  </si>
  <si>
    <t xml:space="preserve">@elishanghai yes, i know. sounds sappy but i don't feel like doing anything cuz i miss them </t>
  </si>
  <si>
    <t>EvolutionDesign</t>
  </si>
  <si>
    <t xml:space="preserve">@carolineschnapp I got it and sent you an email... I can't DM you for some reason </t>
  </si>
  <si>
    <t>Thu Jun 18 17:52:22 PDT 2009</t>
  </si>
  <si>
    <t>Kaytay402</t>
  </si>
  <si>
    <t>Completely forgot about praise band :/ i feel reallllly bad. It was my first night too  im an idiot.</t>
  </si>
  <si>
    <t>Thu Jun 18 17:52:24 PDT 2009</t>
  </si>
  <si>
    <t xml:space="preserve">my computer is spazzing out </t>
  </si>
  <si>
    <t>Thu Jun 18 17:52:25 PDT 2009</t>
  </si>
  <si>
    <t xml:space="preserve">Playing ZOMG! on Gaia and failing. </t>
  </si>
  <si>
    <t>Thu Jun 18 17:52:26 PDT 2009</t>
  </si>
  <si>
    <t>ashleycoombs</t>
  </si>
  <si>
    <t xml:space="preserve">@dluttrelle hey me too!! </t>
  </si>
  <si>
    <t>Thu Jun 18 17:52:29 PDT 2009</t>
  </si>
  <si>
    <t>jeffremer</t>
  </si>
  <si>
    <t xml:space="preserve">Tried to ride, same problem instantly returned in a different spot on the same leg. Out for the count and no racing for me tomorrow </t>
  </si>
  <si>
    <t xml:space="preserve">@christina_car Oops, I meant *steal*  wtf is with all my typos lately??? I'm not a very smart evil genius </t>
  </si>
  <si>
    <t>Thu Jun 18 17:52:31 PDT 2009</t>
  </si>
  <si>
    <t>davehasboobs</t>
  </si>
  <si>
    <t xml:space="preserve">Home. Wishing he had someone to make him happy. </t>
  </si>
  <si>
    <t>Thu Jun 18 17:52:32 PDT 2009</t>
  </si>
  <si>
    <t xml:space="preserve">@the_watchmaker *gasp* i'm sorry </t>
  </si>
  <si>
    <t>Thu Jun 18 17:52:34 PDT 2009</t>
  </si>
  <si>
    <t xml:space="preserve">Nostalgia with mama in this fucking traffic jam. Haha sooo many things we miss </t>
  </si>
  <si>
    <t>Ktee1213</t>
  </si>
  <si>
    <t xml:space="preserve">I is sad </t>
  </si>
  <si>
    <t>Thu Jun 18 17:52:36 PDT 2009</t>
  </si>
  <si>
    <t xml:space="preserve">@amc1988 yeah, i know. but only ur here. and yeah, Paws is still there, isnt she?? dukedoll left </t>
  </si>
  <si>
    <t>Thu Jun 18 17:53:20 PDT 2009</t>
  </si>
  <si>
    <t xml:space="preserve">Going to make some AWESOME brownies in a bit. Wish I could eat them all...uughh. They are for Alex and his coworkers. </t>
  </si>
  <si>
    <t>Thu Jun 18 17:53:23 PDT 2009</t>
  </si>
  <si>
    <t>qteelicious</t>
  </si>
  <si>
    <t xml:space="preserve">@jordanknight if the tickets werent so damn expensive I would love to be there!!!! with the economy it is hard </t>
  </si>
  <si>
    <t>Thu Jun 18 17:53:25 PDT 2009</t>
  </si>
  <si>
    <t>Liah_sharlette</t>
  </si>
  <si>
    <t xml:space="preserve">Can't stay off Twitter long enough to workout! </t>
  </si>
  <si>
    <t>Thu Jun 18 17:53:26 PDT 2009</t>
  </si>
  <si>
    <t xml:space="preserve">Feelng so ill this morning... feel like ive been hit by a truck </t>
  </si>
  <si>
    <t>Thu Jun 18 17:53:28 PDT 2009</t>
  </si>
  <si>
    <t>I just got offered sox yankees tickets and I can't freaking go  ugh I'm sad</t>
  </si>
  <si>
    <t>Thu Jun 18 17:53:30 PDT 2009</t>
  </si>
  <si>
    <t xml:space="preserve">@Ramsie11 lolz.. I am mad that holley left though.. *tears* </t>
  </si>
  <si>
    <t>Thu Jun 18 17:53:31 PDT 2009</t>
  </si>
  <si>
    <t xml:space="preserve">@peggyladada i broke my foot or something, at least spraigned it or pulled a muscle. i can't walk. its horrible. oh and it rained today </t>
  </si>
  <si>
    <t>Thu Jun 18 17:53:37 PDT 2009</t>
  </si>
  <si>
    <t>Hit his head, and the kidney area.   hope he is okay.</t>
  </si>
  <si>
    <t>Thu Jun 18 17:53:38 PDT 2009</t>
  </si>
  <si>
    <t>eloinec</t>
  </si>
  <si>
    <t xml:space="preserve">Took care of food - not so good Dell taco and slimy quesadilla </t>
  </si>
  <si>
    <t xml:space="preserve">@GDGOfficial And I'm hanging with Quimic right now </t>
  </si>
  <si>
    <t>Thu Jun 18 17:53:39 PDT 2009</t>
  </si>
  <si>
    <t>chertenbush</t>
  </si>
  <si>
    <t xml:space="preserve">Working in Sonoma this weekend. I'm missing a million birthday parties in LA. </t>
  </si>
  <si>
    <t xml:space="preserve">I think this week is going slow because there is no hockey to look forward to </t>
  </si>
  <si>
    <t>Thu Jun 18 17:53:41 PDT 2009</t>
  </si>
  <si>
    <t xml:space="preserve"> today aint my day. I just got really bad news</t>
  </si>
  <si>
    <t>Thu Jun 18 17:53:44 PDT 2009</t>
  </si>
  <si>
    <t xml:space="preserve">@tjt72 sorry yes i do know it sorry misread </t>
  </si>
  <si>
    <t>Thu Jun 18 17:53:46 PDT 2009</t>
  </si>
  <si>
    <t>doughamlin</t>
  </si>
  <si>
    <t xml:space="preserve">@extendr I can add :skype links but :aim links break because they get prepended with http:// </t>
  </si>
  <si>
    <t xml:space="preserve">@tommcfly 'it's called.......' thomas, sometimes i just HATE you :p i'm so curious now! </t>
  </si>
  <si>
    <t>Btw, see you @frazzle, i know i wasn't good before but now i'm properly terrified of the dark after you made me watch you play fear2  x</t>
  </si>
  <si>
    <t>Thu Jun 18 17:53:49 PDT 2009</t>
  </si>
  <si>
    <t>I am so tired, but Burn Notice is on in 7 minutes....  Sigh, one more hour, then bed.</t>
  </si>
  <si>
    <t>Thu Jun 18 17:53:51 PDT 2009</t>
  </si>
  <si>
    <t>Jaypeeziey</t>
  </si>
  <si>
    <t xml:space="preserve">Watching movies...missing my baby </t>
  </si>
  <si>
    <t xml:space="preserve">@westsidecomedy might miss class. Depressed. </t>
  </si>
  <si>
    <t xml:space="preserve">Putting my pics together, cat jumps one me, I throw him off, and break a glass and spill juice on my phone in the process. </t>
  </si>
  <si>
    <t>TheMayan</t>
  </si>
  <si>
    <t xml:space="preserve">@shayycotts birthdays suck i know mine did well sort of and its gonna suck this year even more </t>
  </si>
  <si>
    <t xml:space="preserve">I'm a bit jealous, Brandy leaves for the Bahamas in the morning; I gota wait until next Sept. B4 I get to go </t>
  </si>
  <si>
    <t>Thu Jun 18 17:53:53 PDT 2009</t>
  </si>
  <si>
    <t>@clarabela Oh bummer  I'm on a low fat &amp;amp; sugar diet, so bread is ok. I ate cake last night though :o. Must exercise.</t>
  </si>
  <si>
    <t>@BebaLicious239 Hey girl my phone is still charging..  I didn't put it on the charger all day!</t>
  </si>
  <si>
    <t>Thu Jun 18 17:53:54 PDT 2009</t>
  </si>
  <si>
    <t>is STILL in the costume shop doing fittings... since 10am!  FML.</t>
  </si>
  <si>
    <t>Thu Jun 18 17:53:55 PDT 2009</t>
  </si>
  <si>
    <t>mitchelmussoo</t>
  </si>
  <si>
    <t xml:space="preserve">she wanted to be with me now she is gone </t>
  </si>
  <si>
    <t xml:space="preserve">@lade_shine no, it just means you can't get in </t>
  </si>
  <si>
    <t>Thu Jun 18 17:53:56 PDT 2009</t>
  </si>
  <si>
    <t>just woke up from a two hour nap, feeling kinda crapy.   oh, also, i have pain. lmao. x(</t>
  </si>
  <si>
    <t>@epicfailanne  no rage please! it's bad for u. big apple is fine. bit stressful first few days. fell sick yesterday. boo.</t>
  </si>
  <si>
    <t>Thu Jun 18 17:53:57 PDT 2009</t>
  </si>
  <si>
    <t xml:space="preserve">@ablu272 @timesunionlive I really think that this year contains some amazingly talented dancers. I just didn't feel it last night. </t>
  </si>
  <si>
    <t>Paula3000</t>
  </si>
  <si>
    <t xml:space="preserve">Grrrrr!  I'm missing the NHL awards.  </t>
  </si>
  <si>
    <t>@KaniaSW re your bb theme, I'm jealous.  I can't even get a bb connection  why is that? sent service books several times padahal!</t>
  </si>
  <si>
    <t>Thu Jun 18 17:54:00 PDT 2009</t>
  </si>
  <si>
    <t>jjuntamed25</t>
  </si>
  <si>
    <t>@MizDallas hey girl wats good... my phone dead  damn i need a car charger</t>
  </si>
  <si>
    <t>misaovalle</t>
  </si>
  <si>
    <t>rehearsals all day!! i'm exhausted.. going to see Carmeen to the funeral of her grandpa..  baby i love yoou! U.u</t>
  </si>
  <si>
    <t>Thu Jun 18 17:54:01 PDT 2009</t>
  </si>
  <si>
    <t>TashaBoO16</t>
  </si>
  <si>
    <t xml:space="preserve">@mileycyrus how comes you havent been updating much  </t>
  </si>
  <si>
    <t>@mcombs I tend to spend lots of $$ on alcohol  I know you and Cohoota do beer therapy a lot- I'm going to crash next time. I need it bad!</t>
  </si>
  <si>
    <t>Thu Jun 18 17:54:02 PDT 2009</t>
  </si>
  <si>
    <t>lilpinay</t>
  </si>
  <si>
    <t xml:space="preserve">@ShoelessMan hills in Kansas? but Kansas is flat...but now my mom wants me to go there tomorrow, but step dad says no, i'm stuck in btwn </t>
  </si>
  <si>
    <t>BillyTrimble</t>
  </si>
  <si>
    <t>Looking forward to a weekend with everyone home again! Then Robert is off to camp     I am going to miss my little Video game Guru...</t>
  </si>
  <si>
    <t>tdshortcut22</t>
  </si>
  <si>
    <t xml:space="preserve">Beers and Vin Voyaj Wine Company meeting at Firestone Brew. Only 40 more cases of Pinot Noir left - a year's supply? </t>
  </si>
  <si>
    <t>Thu Jun 18 17:54:03 PDT 2009</t>
  </si>
  <si>
    <t>I want niley sooo badly  probably more than anyone! :/</t>
  </si>
  <si>
    <t>Thu Jun 18 17:54:06 PDT 2009</t>
  </si>
  <si>
    <t>Thu Jun 18 17:54:08 PDT 2009</t>
  </si>
  <si>
    <t>CrystalalalaChu</t>
  </si>
  <si>
    <t xml:space="preserve">Why is my computer such a bitch about yahoo email?!? </t>
  </si>
  <si>
    <t>Thu Jun 18 17:54:11 PDT 2009</t>
  </si>
  <si>
    <t>FoxyBebel</t>
  </si>
  <si>
    <t>Forgot to Tivo Americas besta dance crew  old season non the less great</t>
  </si>
  <si>
    <t>phoenixz_mummy</t>
  </si>
  <si>
    <t xml:space="preserve">Whats hot right now... Robert Pattinson Whats not... I'm in NZ and here's over there </t>
  </si>
  <si>
    <t>Thu Jun 18 17:54:12 PDT 2009</t>
  </si>
  <si>
    <t>effeysayshi</t>
  </si>
  <si>
    <t xml:space="preserve">RUBBER SPACERS SUCK!! I HAVE 6 OF IT IN MY MOUTH AND IT'S TOO PAIN TO EAT ANYTHING!! </t>
  </si>
  <si>
    <t>Thu Jun 18 17:54:14 PDT 2009</t>
  </si>
  <si>
    <t>dinonessa</t>
  </si>
  <si>
    <t xml:space="preserve">lol, fell asleep with the baby. just wokeup, i haave to leave </t>
  </si>
  <si>
    <t>Thu Jun 18 17:54:16 PDT 2009</t>
  </si>
  <si>
    <t>whizzel</t>
  </si>
  <si>
    <t xml:space="preserve">Making a famouse cookie cake with Cassie. I miss my husband. </t>
  </si>
  <si>
    <t>thenove</t>
  </si>
  <si>
    <t xml:space="preserve">@AmberMunster i know! i'm so happy! i would have LOVED to go, sucks you're not feeling well. </t>
  </si>
  <si>
    <t>Thu Jun 18 17:54:17 PDT 2009</t>
  </si>
  <si>
    <t xml:space="preserve">On my way to Chicago. No flight to MSP tonight.  </t>
  </si>
  <si>
    <t>Thu Jun 18 17:54:18 PDT 2009</t>
  </si>
  <si>
    <t>nbaciu</t>
  </si>
  <si>
    <t xml:space="preserve">board as FUCK!!!! </t>
  </si>
  <si>
    <t>Thu Jun 18 17:54:19 PDT 2009</t>
  </si>
  <si>
    <t>@Revvell ACK! Oh man. I was hoping for sooner.  Ah well, practice in exercising patience. ;)</t>
  </si>
  <si>
    <t>Thu Jun 18 17:54:20 PDT 2009</t>
  </si>
  <si>
    <t xml:space="preserve">#inaperfectworld Crack would make you sterile! </t>
  </si>
  <si>
    <t>Please be ok Mina please... I'm so worried and stuff, although I know it's silly   I miss her :'(</t>
  </si>
  <si>
    <t>Thu Jun 18 17:54:21 PDT 2009</t>
  </si>
  <si>
    <t xml:space="preserve">won't be at the studio tomorrow, will be doing the local job, then the weeknd, bad news approaching </t>
  </si>
  <si>
    <t>Thu Jun 18 17:54:23 PDT 2009</t>
  </si>
  <si>
    <t xml:space="preserve">I need someone with an eBay account and quick! If you help me out I'll give you one (possibly 2) free Warped tour tickets! 1 hour left </t>
  </si>
  <si>
    <t>Thu Jun 18 17:54:25 PDT 2009</t>
  </si>
  <si>
    <t>@fhgrl33 what!? Do you have any idea how unacceptable that is?    @pibby, I guess it'll just be me and you.  *wiggles eyebrows*</t>
  </si>
  <si>
    <t>BrittanyDill</t>
  </si>
  <si>
    <t xml:space="preserve">sytycd is coming on. uh oh, who's going home? </t>
  </si>
  <si>
    <t>Thu Jun 18 17:54:26 PDT 2009</t>
  </si>
  <si>
    <t xml:space="preserve">...geez, RAIN RAIN GO AWAY...I want to watch my Tiger play! </t>
  </si>
  <si>
    <t>Thu Jun 18 17:54:27 PDT 2009</t>
  </si>
  <si>
    <t>Jon_khoo87</t>
  </si>
  <si>
    <t xml:space="preserve">I am short handed... </t>
  </si>
  <si>
    <t>Thu Jun 18 17:54:28 PDT 2009</t>
  </si>
  <si>
    <t xml:space="preserve">@applevacations I wish I was leaving on a Apple Vacation this weekend </t>
  </si>
  <si>
    <t xml:space="preserve">Where is summer? It's sooo cold here </t>
  </si>
  <si>
    <t>Thu Jun 18 17:54:29 PDT 2009</t>
  </si>
  <si>
    <t xml:space="preserve">@musicalchic87 haha, yep jet lag is always a bitch. CRAP, I'm going away wed and I forgot all about the jet lag! </t>
  </si>
  <si>
    <t>Wishing I was in Starkville so I could go out with friends  why did I have to graduate?</t>
  </si>
  <si>
    <t>laleskabrasil</t>
  </si>
  <si>
    <t xml:space="preserve">I'm getting sleepy. It is only 9:52 in the evening. I think I'm cool. </t>
  </si>
  <si>
    <t>Thu Jun 18 17:54:30 PDT 2009</t>
  </si>
  <si>
    <t>alexandriaap</t>
  </si>
  <si>
    <t xml:space="preserve">hey @nickjonas ! you were on my radio station &amp;quot;Kiss 105.3&amp;quot; Gainesville but you were too busy to talk to fans? holla back </t>
  </si>
  <si>
    <t>Thu Jun 18 17:54:34 PDT 2009</t>
  </si>
  <si>
    <t xml:space="preserve">time to plan the goddamn perth and adelaide MM crap. kim should have my tickets now. i have an english SAC in a couple of hours </t>
  </si>
  <si>
    <t>Thu Jun 18 17:54:36 PDT 2009</t>
  </si>
  <si>
    <t>figo95</t>
  </si>
  <si>
    <t xml:space="preserve">im in origans and i have to submite work i havnt dont it all but almost done :s </t>
  </si>
  <si>
    <t xml:space="preserve">I think I'm getting a sneak peek of how much I am going to detest going to work in the near future. I'm so silly... </t>
  </si>
  <si>
    <t>Thu Jun 18 17:54:38 PDT 2009</t>
  </si>
  <si>
    <t>indirawr</t>
  </si>
  <si>
    <t xml:space="preserve">oh shit im nervoous! </t>
  </si>
  <si>
    <t>holdencircle</t>
  </si>
  <si>
    <t xml:space="preserve">wishes I was doing something for Juneteenth... </t>
  </si>
  <si>
    <t>Thu Jun 18 17:55:12 PDT 2009</t>
  </si>
  <si>
    <t>Sad I didn't see the swan boat at Gray's Lake   I wanted to yell, &amp;quot;I'm on a (swan) boat!&amp;quot;</t>
  </si>
  <si>
    <t>Thu Jun 18 17:55:15 PDT 2009</t>
  </si>
  <si>
    <t>ReneComeau</t>
  </si>
  <si>
    <t xml:space="preserve">I am watching im a celebrity get me out of here. Lol. Sad that janice is gone she is such a nice person and good friend </t>
  </si>
  <si>
    <t>Thu Jun 18 17:55:16 PDT 2009</t>
  </si>
  <si>
    <t xml:space="preserve">@xxsissa I know </t>
  </si>
  <si>
    <t>Thu Jun 18 17:55:17 PDT 2009</t>
  </si>
  <si>
    <t xml:space="preserve">@DanielleeKelly ugh this is pissing me off! i cant find it </t>
  </si>
  <si>
    <t>Thu Jun 18 17:55:18 PDT 2009</t>
  </si>
  <si>
    <t>AnthoTheGreat</t>
  </si>
  <si>
    <t xml:space="preserve">is back on night schedule... aka... being a day behind watching Conan... </t>
  </si>
  <si>
    <t>josh_grace</t>
  </si>
  <si>
    <t xml:space="preserve">@paigesmithx3  yes !!! It cost 9.95..Aaron got it today and he said it's really cool, I want it soooo bad </t>
  </si>
  <si>
    <t>Thu Jun 18 17:55:19 PDT 2009</t>
  </si>
  <si>
    <t xml:space="preserve">I'm freakin' frustrated about not having the chance to attend Princess Protection Program's Premiere night.. </t>
  </si>
  <si>
    <t>lilbytes</t>
  </si>
  <si>
    <t xml:space="preserve">Someone lend me their legs.  mine are sore and tired. </t>
  </si>
  <si>
    <t>Thu Jun 18 17:55:22 PDT 2009</t>
  </si>
  <si>
    <t>@CMoMMiiY lmao i dont have a phone until tomorrow  so ummm yea . how u gon worrk that out lol</t>
  </si>
  <si>
    <t>Thu Jun 18 17:55:24 PDT 2009</t>
  </si>
  <si>
    <t>leandrosantiago</t>
  </si>
  <si>
    <t xml:space="preserve">The Kooks amanhÃ£ em SP e eu nem vou poder ir </t>
  </si>
  <si>
    <t>Thu Jun 18 17:55:25 PDT 2009</t>
  </si>
  <si>
    <t>gwenRJL</t>
  </si>
  <si>
    <t xml:space="preserve">Applebees gave me the wrong sandwich </t>
  </si>
  <si>
    <t>Thu Jun 18 17:55:27 PDT 2009</t>
  </si>
  <si>
    <t xml:space="preserve">someone just asked me if I was a graduate </t>
  </si>
  <si>
    <t>carolyn_clare</t>
  </si>
  <si>
    <t>if only he knew how much i miss him  tuesday needs too come soon &amp;lt;3</t>
  </si>
  <si>
    <t>Thu Jun 18 17:55:28 PDT 2009</t>
  </si>
  <si>
    <t>@katieallover bummer, bro.  Warped needs to hurry up &amp;amp; get here! We have so many things to do! Marriage, beat downs, crowd surfing...</t>
  </si>
  <si>
    <t>I have not finished my 2 litre bottle of water  I must!</t>
  </si>
  <si>
    <t>Thu Jun 18 17:55:32 PDT 2009</t>
  </si>
  <si>
    <t xml:space="preserve">@BryanRoth Sucks, bought 2GB but only shows 1 extra because of my XP limits I guess </t>
  </si>
  <si>
    <t>kristiannex3</t>
  </si>
  <si>
    <t xml:space="preserve">My side hurts </t>
  </si>
  <si>
    <t>Thu Jun 18 17:55:34 PDT 2009</t>
  </si>
  <si>
    <t>Sammy__13</t>
  </si>
  <si>
    <t xml:space="preserve">@nickjonas  I was supposed to go to New York to see you and your brothers on the Today show! but i didn't get a chance </t>
  </si>
  <si>
    <t>Thu Jun 18 17:55:35 PDT 2009</t>
  </si>
  <si>
    <t>@twotrickpony_ EW! I had two in college  They were TERRIBLE</t>
  </si>
  <si>
    <t>Thu Jun 18 17:55:36 PDT 2009</t>
  </si>
  <si>
    <t xml:space="preserve">@tjt72 yeah i liked it sad it not on no more with them 2 in it </t>
  </si>
  <si>
    <t>Thu Jun 18 17:55:37 PDT 2009</t>
  </si>
  <si>
    <t>stephiieretana</t>
  </si>
  <si>
    <t>idk bored goin to church  bbbbboooooorrrrrrrrrriiiiiiinnnnnnnnnngngggggggggggggg</t>
  </si>
  <si>
    <t xml:space="preserve">@FranAnnie *hugs* Don't leave! Bye </t>
  </si>
  <si>
    <t>Thu Jun 18 17:55:41 PDT 2009</t>
  </si>
  <si>
    <t>Geogram123</t>
  </si>
  <si>
    <t xml:space="preserve">Bluetooth headset is broken, going to have to  send them into sony </t>
  </si>
  <si>
    <t xml:space="preserve">@_CrC_ Have a great show!  Wishin I was there </t>
  </si>
  <si>
    <t>Thu Jun 18 17:55:42 PDT 2009</t>
  </si>
  <si>
    <t>KyleAnne</t>
  </si>
  <si>
    <t>&amp;quot;she was falling, She hit the ground, Where was the sound? It's A Tale Of A Tragic Story&amp;quot;  I'm an IDIOT!</t>
  </si>
  <si>
    <t>I don't know how much more my brain can take.  I hope I pass this bartending class. Cross your fingers!</t>
  </si>
  <si>
    <t>Thu Jun 18 17:55:43 PDT 2009</t>
  </si>
  <si>
    <t>servoisgod</t>
  </si>
  <si>
    <t xml:space="preserve">Saw awesome boobage at grocery store tonight. Too bad she had miss matching face. </t>
  </si>
  <si>
    <t>rademakergirl</t>
  </si>
  <si>
    <t xml:space="preserve">after spending an hour watering, I found out that it is suppose to rain tommorrow....   </t>
  </si>
  <si>
    <t>Thu Jun 18 17:55:49 PDT 2009</t>
  </si>
  <si>
    <t>RachelMB101</t>
  </si>
  <si>
    <t xml:space="preserve">@PaulaAbdul does that mean you won't be on 'Idol' anymore?  </t>
  </si>
  <si>
    <t xml:space="preserve">I miss my friends in Leicester... again </t>
  </si>
  <si>
    <t>thesharath</t>
  </si>
  <si>
    <t>Thu Jun 18 17:55:53 PDT 2009</t>
  </si>
  <si>
    <t>khalidrk</t>
  </si>
  <si>
    <t xml:space="preserve">Rain all weekend. </t>
  </si>
  <si>
    <t>Had another good day! Got my hair fixed, goin 2 my girl's b-day party-fun thursday!  I miss my man tho   hope he wins me some $$$!!</t>
  </si>
  <si>
    <t>Thu Jun 18 17:55:54 PDT 2009</t>
  </si>
  <si>
    <t>yay janice is gone, sad holly had to go  go patty, tori, and lou all the ones i hate r gone haha</t>
  </si>
  <si>
    <t>QueenbeeTF</t>
  </si>
  <si>
    <t>@TMLO I feel your pain  hope it goes away quickly! Dont be like me, take something for it</t>
  </si>
  <si>
    <t>Thu Jun 18 17:55:55 PDT 2009</t>
  </si>
  <si>
    <t xml:space="preserve">at the apple store because my iphone broke while trying to install the new update </t>
  </si>
  <si>
    <t>Thu Jun 18 17:55:56 PDT 2009</t>
  </si>
  <si>
    <t>I hate men  I don't want to but I do</t>
  </si>
  <si>
    <t>Thu Jun 18 17:55:57 PDT 2009</t>
  </si>
  <si>
    <t>EmilyPort</t>
  </si>
  <si>
    <t>I have a fly on my window and I cannot kill it.    PETA may arrest me!   OH what to do, what to do.  Someone help me.  PETA Sucks!</t>
  </si>
  <si>
    <t xml:space="preserve">@aesiron I NEED TO FINISH MINE FIRST. Hehe. I can't play WoW while I'm torrenting. </t>
  </si>
  <si>
    <t>Thu Jun 18 17:55:58 PDT 2009</t>
  </si>
  <si>
    <t xml:space="preserve">god damn it...Pandora started to do full sound commercials </t>
  </si>
  <si>
    <t>suzieperez</t>
  </si>
  <si>
    <t>At my moms trying to save my pics and files on my computer.  im going to cry if it doesnt work!</t>
  </si>
  <si>
    <t>Thu Jun 18 17:56:02 PDT 2009</t>
  </si>
  <si>
    <t>TheRealHades</t>
  </si>
  <si>
    <t xml:space="preserve">@StarSlay3r I'd roll out to help, but you'd have to wait 4 hours for me to drive into town.  </t>
  </si>
  <si>
    <t>Thu Jun 18 17:56:07 PDT 2009</t>
  </si>
  <si>
    <t>kathrynddavies</t>
  </si>
  <si>
    <t xml:space="preserve">I tried to be as fair as possible and respectful and honest today, and now it's starting a whole world of drama for the girls I love. </t>
  </si>
  <si>
    <t>b1teS1z3d</t>
  </si>
  <si>
    <t>sitting at my bro's graduation starving!  they need to start....</t>
  </si>
  <si>
    <t>Thu Jun 18 17:56:08 PDT 2009</t>
  </si>
  <si>
    <t>is excited at the prospect of cleaning the rest of the dump we call home,2moro  O how much fun is my life lol</t>
  </si>
  <si>
    <t xml:space="preserve">@mileycyrus reply reply reply  haha pweaseee  </t>
  </si>
  <si>
    <t>Thu Jun 18 17:56:09 PDT 2009</t>
  </si>
  <si>
    <t>JustEmilyK</t>
  </si>
  <si>
    <t xml:space="preserve">Oh my Gardner got knocked out by that wall! I hope he's okay </t>
  </si>
  <si>
    <t>Thu Jun 18 17:56:10 PDT 2009</t>
  </si>
  <si>
    <t>mynortattoos</t>
  </si>
  <si>
    <t xml:space="preserve">chillin at the house sad that my boo is leaving me in less than 24 hrs </t>
  </si>
  <si>
    <t>Thu Jun 18 17:56:12 PDT 2009</t>
  </si>
  <si>
    <t xml:space="preserve">watching the live streaming of Miss Wisconsin. cried a bit when it sank in that I'm not there competing </t>
  </si>
  <si>
    <t>Thu Jun 18 17:56:13 PDT 2009</t>
  </si>
  <si>
    <t xml:space="preserve">Just saw @jimmymarsh617 we called em he didn't hear </t>
  </si>
  <si>
    <t>Thu Jun 18 17:56:14 PDT 2009</t>
  </si>
  <si>
    <t xml:space="preserve">finally got the nerve to call her ex after all the crap he put her through sucks he didnt answer. </t>
  </si>
  <si>
    <t>Thu Jun 18 17:56:16 PDT 2009</t>
  </si>
  <si>
    <t xml:space="preserve">@DEWz_PingPong @NorCAlly UGH... don't remind me. I still can't listen to the radio like I used to.  Maybe in a couple more months </t>
  </si>
  <si>
    <t>Thu Jun 18 17:56:17 PDT 2009</t>
  </si>
  <si>
    <t>@therealjibbs DANG J U UNFOLLOWED ME!  SAD FACE</t>
  </si>
  <si>
    <t>Thu Jun 18 17:56:18 PDT 2009</t>
  </si>
  <si>
    <t>@doriannnn i did earlier  lol omg i wish you could watch this show with me.</t>
  </si>
  <si>
    <t xml:space="preserve">Just bought an iPhone 3G S... For Jessi. I'll be 'upgrading' to her 4GB first gen iPhone for the time being. </t>
  </si>
  <si>
    <t>Thu Jun 18 17:56:21 PDT 2009</t>
  </si>
  <si>
    <t>nisie88</t>
  </si>
  <si>
    <t xml:space="preserve">is feeling sick, underloved and dosent want to study </t>
  </si>
  <si>
    <t xml:space="preserve">@MusicCeleb7 well that is not true </t>
  </si>
  <si>
    <t>Thu Jun 18 17:56:23 PDT 2009</t>
  </si>
  <si>
    <t>@alanazimmerman they are getting divorced and i am sad  but i'm not too suprised</t>
  </si>
  <si>
    <t>Thu Jun 18 17:56:24 PDT 2009</t>
  </si>
  <si>
    <t>@sunshinecelery Ick  luckily we can at least get through some of Uld - Considering the realm was down tuesday T_T</t>
  </si>
  <si>
    <t>Thu Jun 18 17:56:25 PDT 2009</t>
  </si>
  <si>
    <t xml:space="preserve">Twitaaarrrrrrr goodmorning sunshine.dk why im now getting more in love with him...while i have to forget him </t>
  </si>
  <si>
    <t xml:space="preserve">waiit no alex is going </t>
  </si>
  <si>
    <t>Thu Jun 18 17:56:31 PDT 2009</t>
  </si>
  <si>
    <t>bobrasher</t>
  </si>
  <si>
    <t xml:space="preserve">hasn't it been ten days already?  </t>
  </si>
  <si>
    <t>Thu Jun 18 17:56:32 PDT 2009</t>
  </si>
  <si>
    <t>haitthop</t>
  </si>
  <si>
    <t xml:space="preserve">I cant figure out cryptoquotes anymore. Wtf brain? </t>
  </si>
  <si>
    <t>Thu Jun 18 17:56:33 PDT 2009</t>
  </si>
  <si>
    <t>AlyssaSong</t>
  </si>
  <si>
    <t>@unimaginatarian Lol, why?  Did I cite it the wrong way? We always use MLA at our school.</t>
  </si>
  <si>
    <t>@alisoncxo, I don't know any babies  at all! I've never held one either. That's prolly why I'm so obssessed? Haha.</t>
  </si>
  <si>
    <t>Thu Jun 18 17:56:34 PDT 2009</t>
  </si>
  <si>
    <t xml:space="preserve">heading to class </t>
  </si>
  <si>
    <t>Thu Jun 18 17:56:38 PDT 2009</t>
  </si>
  <si>
    <t>@KDeLaRiva where are ya girl? your tweets are missed!  &amp;amp;one for you #BurnNotice #UsaNetwork #JeffreyDonovan #BruceCampbell #KDelaRiva lol</t>
  </si>
  <si>
    <t>Thu Jun 18 17:56:53 PDT 2009</t>
  </si>
  <si>
    <t xml:space="preserve">My maid just ruined my ipod.. she like.. burned it or something.. it has this ungly looking stain on the screen.. </t>
  </si>
  <si>
    <t>Thu Jun 18 17:56:54 PDT 2009</t>
  </si>
  <si>
    <t>@angiece I love chasing pavements.  On my Ipod too actually.  Head heavy   I must be hungry.  Lol</t>
  </si>
  <si>
    <t>Thu Jun 18 17:56:56 PDT 2009</t>
  </si>
  <si>
    <t xml:space="preserve">Love y'all, yet seems twitter ain't fixed crapola.  </t>
  </si>
  <si>
    <t>Thu Jun 18 17:56:57 PDT 2009</t>
  </si>
  <si>
    <t xml:space="preserve">why can't i stop listening to why can't i? ugh </t>
  </si>
  <si>
    <t>Thu Jun 18 17:56:58 PDT 2009</t>
  </si>
  <si>
    <t>lollomok</t>
  </si>
  <si>
    <t>No #bottomless scenes at all on today's #nanednews again...  Loved the Monday and Tuesday shows, but hope that wasn't it for this week...</t>
  </si>
  <si>
    <t xml:space="preserve">@dntcallmechelly her account isn't there </t>
  </si>
  <si>
    <t>Thu Jun 18 17:57:00 PDT 2009</t>
  </si>
  <si>
    <t xml:space="preserve">My maid just ruined my ipod.. she like.. burned it or something.. it has this ugly looking stain on the screen.. </t>
  </si>
  <si>
    <t>Thu Jun 18 17:57:03 PDT 2009</t>
  </si>
  <si>
    <t xml:space="preserve"> Friday is cake day @ the office. I give it to myself as a treat. However, they can NEVER remember I can't have dairy. I can't haz cake.</t>
  </si>
  <si>
    <t xml:space="preserve">@BERFEKSHAN yup :-] and names don't really matter all that matter that he is cute but as I told ya he is in Greece </t>
  </si>
  <si>
    <t>Thu Jun 18 17:57:04 PDT 2009</t>
  </si>
  <si>
    <t xml:space="preserve">After reading @dizzyfeet and @adammshankman's tweets... I'm kind of afraid to watch SYTYCD tonight. </t>
  </si>
  <si>
    <t>Thu Jun 18 17:57:06 PDT 2009</t>
  </si>
  <si>
    <t xml:space="preserve">@StephybOOp uhh I knooo I'm jealoussss.... </t>
  </si>
  <si>
    <t>Thu Jun 18 17:57:08 PDT 2009</t>
  </si>
  <si>
    <t>neoneye</t>
  </si>
  <si>
    <t xml:space="preserve">@macports omg just read it. That DP guy is incredible rude, using the open source projects credibility for his own gain. A sad story </t>
  </si>
  <si>
    <t>Thu Jun 18 17:57:15 PDT 2009</t>
  </si>
  <si>
    <t xml:space="preserve">@ashbcurious Oh!! I see! That makes sense. I would gladly escort you but sadly I shall not be attending the party... </t>
  </si>
  <si>
    <t>Thu Jun 18 17:57:17 PDT 2009</t>
  </si>
  <si>
    <t>michellelyvu</t>
  </si>
  <si>
    <t xml:space="preserve">wishes everything will work out. just wanna be his again.. </t>
  </si>
  <si>
    <t>Thu Jun 18 17:57:20 PDT 2009</t>
  </si>
  <si>
    <t xml:space="preserve">@grandemarshall i was going to go to CCAD next year for classes, but my schedule was too full </t>
  </si>
  <si>
    <t>Thu Jun 18 17:57:23 PDT 2009</t>
  </si>
  <si>
    <t>andee_yanz_bffs</t>
  </si>
  <si>
    <t xml:space="preserve">i have problems sleeping at nyt. i knda disturb other people </t>
  </si>
  <si>
    <t>@vanity_kills: i still havent had one   {A_LisTeR}</t>
  </si>
  <si>
    <t xml:space="preserve">Upgrading ubuntu to bleeding edge to support internal wifi. Currently using external usb </t>
  </si>
  <si>
    <t>Thu Jun 18 17:57:24 PDT 2009</t>
  </si>
  <si>
    <t xml:space="preserve">shoot. it didn't work again....... </t>
  </si>
  <si>
    <t>Thu Jun 18 17:57:25 PDT 2009</t>
  </si>
  <si>
    <t>SimpleMallory</t>
  </si>
  <si>
    <t xml:space="preserve">Emily's brother just saw me in my undies. </t>
  </si>
  <si>
    <t>Thu Jun 18 17:57:30 PDT 2009</t>
  </si>
  <si>
    <t>J_O_E_Y_</t>
  </si>
  <si>
    <t xml:space="preserve">Omg i want food! I'm gonna be here forever. </t>
  </si>
  <si>
    <t>Thu Jun 18 17:57:29 PDT 2009</t>
  </si>
  <si>
    <t xml:space="preserve">daddy I wannacome hoooooome @philthemayor1 </t>
  </si>
  <si>
    <t>maya_b_i</t>
  </si>
  <si>
    <t xml:space="preserve">Stuck in non moving traffic on the san mateo bridge </t>
  </si>
  <si>
    <t>Thu Jun 18 17:57:31 PDT 2009</t>
  </si>
  <si>
    <t>PennyxxLane</t>
  </si>
  <si>
    <t>@GDGOfficial: ahh so unfairur going on aboutmeet and greet passes and ur not coming to scotland  not fair</t>
  </si>
  <si>
    <t>Thu Jun 18 17:57:32 PDT 2009</t>
  </si>
  <si>
    <t xml:space="preserve">@madquilter so hard to be happy mummy with broken sleep </t>
  </si>
  <si>
    <t xml:space="preserve">@xoxoangelrose she was voted off? </t>
  </si>
  <si>
    <t>Thu Jun 18 17:57:33 PDT 2009</t>
  </si>
  <si>
    <t>reina_marie</t>
  </si>
  <si>
    <t>@michaelcurtis23 forget about the takamine. i don't need it anymore...  you reply to tweets more than your texts.</t>
  </si>
  <si>
    <t>Thu Jun 18 17:57:37 PDT 2009</t>
  </si>
  <si>
    <t>spiritequality</t>
  </si>
  <si>
    <t xml:space="preserve">did anyone else find it terribly sad that rock the vote sponsored a dmv concert in a city where people have no vote in congress? </t>
  </si>
  <si>
    <t>Thu Jun 18 17:57:38 PDT 2009</t>
  </si>
  <si>
    <t>@TheDailyHerb  i'm sry, that is one reason i didn't go yesterday</t>
  </si>
  <si>
    <t xml:space="preserve">@darkmotion Awww, you didn't even invite me! </t>
  </si>
  <si>
    <t>Thu Jun 18 17:57:39 PDT 2009</t>
  </si>
  <si>
    <t>bored  I wish we still had skewl...kinda -_-</t>
  </si>
  <si>
    <t>Thu Jun 18 17:57:42 PDT 2009</t>
  </si>
  <si>
    <t xml:space="preserve">@davedickison there is no contact info on this gay site. fuck it </t>
  </si>
  <si>
    <t>AssassinBug</t>
  </si>
  <si>
    <t>is at school, can't wait to go home, need sleep  but no, have to get ready for work bahh.</t>
  </si>
  <si>
    <t xml:space="preserve">But I'm starving. I'm not motivated to cook anymore </t>
  </si>
  <si>
    <t>Thu Jun 18 17:57:43 PDT 2009</t>
  </si>
  <si>
    <t>Bee_Dahling</t>
  </si>
  <si>
    <t xml:space="preserve">gosh i am really starting to feel like i have no life, i want to go swimming </t>
  </si>
  <si>
    <t>Thu Jun 18 17:57:44 PDT 2009</t>
  </si>
  <si>
    <t>w00dNutz</t>
  </si>
  <si>
    <t xml:space="preserve">Just updated his Iphone to Ver. 3.0 and is now wishing he hadn't </t>
  </si>
  <si>
    <t>Thu Jun 18 17:57:45 PDT 2009</t>
  </si>
  <si>
    <t>I'm so clumsy  slipped at least ten times today.</t>
  </si>
  <si>
    <t xml:space="preserve">I could go for a pazzone from pizza hut. Mmm. But I'd probably puke it up. </t>
  </si>
  <si>
    <t>Thu Jun 18 17:57:46 PDT 2009</t>
  </si>
  <si>
    <t xml:space="preserve">It is scary. I had a nightmare about it lastnight </t>
  </si>
  <si>
    <t xml:space="preserve">@jasonmerling Last year I had to tell the Rogers reps about the VVM value pack. Rogers doesn't communicate with reps very well </t>
  </si>
  <si>
    <t>Thu Jun 18 17:57:48 PDT 2009</t>
  </si>
  <si>
    <t>phoenixanny</t>
  </si>
  <si>
    <t xml:space="preserve">today i thinkl that the love is a lie </t>
  </si>
  <si>
    <t>Thu Jun 18 17:57:49 PDT 2009</t>
  </si>
  <si>
    <t xml:space="preserve">@MadBlackPoet Not good i got start all over n finance a new Car..when my car was perfectly FINE..so im pissed about that </t>
  </si>
  <si>
    <t>jokazaki</t>
  </si>
  <si>
    <t xml:space="preserve">Gotta find the charger for my Logitech bluetooth headphones to test with iPhone 3.0. Oh why didn't Logitech use mini USB? </t>
  </si>
  <si>
    <t>Thu Jun 18 17:57:50 PDT 2009</t>
  </si>
  <si>
    <t>@dannybelize oh  well maybe July 30th,who knows,random date that came to mind</t>
  </si>
  <si>
    <t>Thu Jun 18 17:57:52 PDT 2009</t>
  </si>
  <si>
    <t>Reagansmomma</t>
  </si>
  <si>
    <t>@danecook So sad we cant be there for the show in Dallas.  It's going to be amazing I'm sure!</t>
  </si>
  <si>
    <t>Thu Jun 18 17:57:53 PDT 2009</t>
  </si>
  <si>
    <t>mr_itch</t>
  </si>
  <si>
    <t xml:space="preserve">almost 2 am, damn, dont want to work tomorrow </t>
  </si>
  <si>
    <t>Thu Jun 18 17:57:56 PDT 2009</t>
  </si>
  <si>
    <t>Tiffany Thiessen aka Kelly Kapowski  is holding out on the  Saved by the Bell Reunion   http://bit.ly/J1AEa</t>
  </si>
  <si>
    <t>KatiexKatt</t>
  </si>
  <si>
    <t xml:space="preserve">@cashstwit http://twitpic.com/7rc0z - I wish I could be thereee </t>
  </si>
  <si>
    <t>Thu Jun 18 17:57:58 PDT 2009</t>
  </si>
  <si>
    <t>This is terrible! I showered and washed twice and my body is beet red and still tingling.  Bad Tingle! No Tingle! http://twitpic.com/7rdyo</t>
  </si>
  <si>
    <t>teamnewmie</t>
  </si>
  <si>
    <t>atheros you web site sucks - i just want to download a driver   #atheros</t>
  </si>
  <si>
    <t>Thu Jun 18 17:58:00 PDT 2009</t>
  </si>
  <si>
    <t>Is actually gonney put her phone down and sleep  noo!!</t>
  </si>
  <si>
    <t xml:space="preserve">I'm so pissed off! I don't even know what to think or say... </t>
  </si>
  <si>
    <t>JennyPumpkinx</t>
  </si>
  <si>
    <t>me and Andrew are feeling better! Wish we were hanging with Jocelyn&amp;amp;James  Sitting around I guess for the night...</t>
  </si>
  <si>
    <t>Thu Jun 18 17:58:02 PDT 2009</t>
  </si>
  <si>
    <t>ariannasap</t>
  </si>
  <si>
    <t xml:space="preserve">summer summer, SUMMER. but with nothing to do </t>
  </si>
  <si>
    <t>Thu Jun 18 17:58:07 PDT 2009</t>
  </si>
  <si>
    <t>13lesaloha</t>
  </si>
  <si>
    <t>My cc# got scammed and used on the internet  bastards-all that energy towards scamming folks could be spent making legit $$</t>
  </si>
  <si>
    <t>Thu Jun 18 17:58:12 PDT 2009</t>
  </si>
  <si>
    <t>Rinari</t>
  </si>
  <si>
    <t xml:space="preserve">Oh no, the big fish died! </t>
  </si>
  <si>
    <t>Thu Jun 18 17:58:13 PDT 2009</t>
  </si>
  <si>
    <t>magsxoxo</t>
  </si>
  <si>
    <t xml:space="preserve">my phone broke!!! </t>
  </si>
  <si>
    <t>Thu Jun 18 17:58:16 PDT 2009</t>
  </si>
  <si>
    <t xml:space="preserve">i'm gonna miss everyone! after tomorrow! </t>
  </si>
  <si>
    <t>Thu Jun 18 17:58:17 PDT 2009</t>
  </si>
  <si>
    <t>@cljb Yea the sore throat part isn't wuts up @ all.  Glad to be out nonetheless</t>
  </si>
  <si>
    <t xml:space="preserve">Tripped over my grandmother's cane and got a carpet burn. </t>
  </si>
  <si>
    <t>Thu Jun 18 17:58:18 PDT 2009</t>
  </si>
  <si>
    <t xml:space="preserve">walking all over the hot ass lake with frank gave me blisters </t>
  </si>
  <si>
    <t>Thu Jun 18 17:58:19 PDT 2009</t>
  </si>
  <si>
    <t>lemonbecca99</t>
  </si>
  <si>
    <t>at my mom's bookstore for a booksigning  boring  the old guy who wrote the book looks a bout 110</t>
  </si>
  <si>
    <t>stinabina21</t>
  </si>
  <si>
    <t xml:space="preserve">feelin like shit! this is gonna be the last weekend with BabyCakes b4 he leaves for Iraq for almost a year! tear tear </t>
  </si>
  <si>
    <t>Thu Jun 18 17:58:24 PDT 2009</t>
  </si>
  <si>
    <t>Oraini1</t>
  </si>
  <si>
    <t>http://www.7rkt.at/uploader/uploads/73cc6bb0c4.jpg .. YOU MUST DO IT WITH SOME COURSES  .. with my love EE  ..</t>
  </si>
  <si>
    <t xml:space="preserve">@ABIBAN awwwww! Go forth and SHAG!!! Omg. It's 2am. I have to be up at 7 </t>
  </si>
  <si>
    <t>Thu Jun 18 17:58:26 PDT 2009</t>
  </si>
  <si>
    <t>phillyfilly77</t>
  </si>
  <si>
    <t xml:space="preserve">@skoosie dude that sucks. i gotta go next tues. </t>
  </si>
  <si>
    <t>Thu Jun 18 17:58:28 PDT 2009</t>
  </si>
  <si>
    <t>Regina_JJ</t>
  </si>
  <si>
    <t xml:space="preserve">@nickjonas nick my BFF is in the hospital and the doctor just told us that he has diabetes please help him I just cant stop crying </t>
  </si>
  <si>
    <t>Thu Jun 18 17:58:29 PDT 2009</t>
  </si>
  <si>
    <t>michellew_</t>
  </si>
  <si>
    <t xml:space="preserve">Somehow the evite to the #phillymoms launch went to my old email. Just got it. No party for me tonight. Too late to get a sitter @svmoms </t>
  </si>
  <si>
    <t>Thu Jun 18 17:58:31 PDT 2009</t>
  </si>
  <si>
    <t xml:space="preserve">@DjBigRuss You're not working Saturday? </t>
  </si>
  <si>
    <t>Thu Jun 18 17:58:34 PDT 2009</t>
  </si>
  <si>
    <t>mikeon</t>
  </si>
  <si>
    <t xml:space="preserve">Steam price for Oblivion game of the year deluxe pack went up $10 while in my cart </t>
  </si>
  <si>
    <t>Thu Jun 18 17:59:09 PDT 2009</t>
  </si>
  <si>
    <t>Domino3G</t>
  </si>
  <si>
    <t>Stomich Ach...  can't wait to wake up at 5am to wait in line at apple store</t>
  </si>
  <si>
    <t xml:space="preserve">@praxxis im a newb again!! </t>
  </si>
  <si>
    <t>Thu Jun 18 17:59:10 PDT 2009</t>
  </si>
  <si>
    <t>Thu Jun 18 17:59:12 PDT 2009</t>
  </si>
  <si>
    <t>alexarox</t>
  </si>
  <si>
    <t>@clarisseaquino  =/ I had a bad experience my last visit too I thought he was gonna take away the braces but no  not till next month!</t>
  </si>
  <si>
    <t>Thu Jun 18 17:59:13 PDT 2009</t>
  </si>
  <si>
    <t>migzz</t>
  </si>
  <si>
    <t xml:space="preserve">Psychologically dependent on chocolate </t>
  </si>
  <si>
    <t>gegerican</t>
  </si>
  <si>
    <t>Thu Jun 18 17:59:14 PDT 2009</t>
  </si>
  <si>
    <t>NYCDivette</t>
  </si>
  <si>
    <t>@CafeMetro Got this too late.   What happened?!</t>
  </si>
  <si>
    <t>Thu Jun 18 17:59:17 PDT 2009</t>
  </si>
  <si>
    <t>Among_The_Ruins</t>
  </si>
  <si>
    <t xml:space="preserve">@bibs4drips ok I give up...I have spent the last many minutes since I said I was going to read your blog, searching for the address! </t>
  </si>
  <si>
    <t>Thu Jun 18 17:59:19 PDT 2009</t>
  </si>
  <si>
    <t>prprincess2008</t>
  </si>
  <si>
    <t xml:space="preserve">its storming and I wanna go out </t>
  </si>
  <si>
    <t>Thu Jun 18 17:59:20 PDT 2009</t>
  </si>
  <si>
    <t>dstad13</t>
  </si>
  <si>
    <t xml:space="preserve">Downloaded the ncaa 10 demo ahhhhhh!!!!! Im so freaking excited!!!! How does one go this long with no football </t>
  </si>
  <si>
    <t>VampireAmor</t>
  </si>
  <si>
    <t xml:space="preserve">The only make up guru grab bag I am hoping to win @natneagle so far I didn't win any of them </t>
  </si>
  <si>
    <t>Thu Jun 18 17:59:21 PDT 2009</t>
  </si>
  <si>
    <t>CEMD</t>
  </si>
  <si>
    <t xml:space="preserve">#inaperfectworld Guns N roses wouldn't have broken up </t>
  </si>
  <si>
    <t xml:space="preserve">Seriously, every month since I've had my touchscreen phone, I've had a &amp;quot;data&amp;quot; charge on my bill for accessing the browser from my pocket! </t>
  </si>
  <si>
    <t>Thu Jun 18 17:59:24 PDT 2009</t>
  </si>
  <si>
    <t xml:space="preserve">@tysonShorts    I have an oral conflict as well.  It hasn't been fulfilled yet either </t>
  </si>
  <si>
    <t>yas_duh</t>
  </si>
  <si>
    <t xml:space="preserve">idk about this guy... is he lying? </t>
  </si>
  <si>
    <t>Thu Jun 18 17:59:26 PDT 2009</t>
  </si>
  <si>
    <t>kirida</t>
  </si>
  <si>
    <t>@5minutesformom I would love to but I have to work during the day.   Working is getting in the way of my hanging out.</t>
  </si>
  <si>
    <t>Quade_Frampton</t>
  </si>
  <si>
    <t xml:space="preserve">Math Eaxm tomorrow </t>
  </si>
  <si>
    <t>Thu Jun 18 17:59:31 PDT 2009</t>
  </si>
  <si>
    <t xml:space="preserve">Seattle tomorrow. Fit model interview, then shopping! Blahh I don't get to see @hsmpotter for like a month, and @ravyybaby for like 2 wks </t>
  </si>
  <si>
    <t>Thu Jun 18 17:59:33 PDT 2009</t>
  </si>
  <si>
    <t>softballgrl21</t>
  </si>
  <si>
    <t>is hanging with rachael and she like broke her toe  ouchyy</t>
  </si>
  <si>
    <t>Thu Jun 18 17:59:35 PDT 2009</t>
  </si>
  <si>
    <t xml:space="preserve">is having fever </t>
  </si>
  <si>
    <t>@sweetaddictions no...I haven't  ...my internet is trippin</t>
  </si>
  <si>
    <t>Thu Jun 18 17:59:36 PDT 2009</t>
  </si>
  <si>
    <t>came home from the beach to a drained checking account  Internet scammers have wicked bad karma coming at them...</t>
  </si>
  <si>
    <t>ktfcoyote</t>
  </si>
  <si>
    <t>@bigapplejovi Thnx but can't access net til home. Can only get picture mssg sent to phone.  Feel so cut off.</t>
  </si>
  <si>
    <t>Thu Jun 18 17:59:39 PDT 2009</t>
  </si>
  <si>
    <t>I want vacations!!!   Grrrr....</t>
  </si>
  <si>
    <t>Thu Jun 18 17:59:42 PDT 2009</t>
  </si>
  <si>
    <t>marysierra</t>
  </si>
  <si>
    <t>@DresBlacksheep I tried   u shud come I'll get u a room</t>
  </si>
  <si>
    <t>Thu Jun 18 17:59:43 PDT 2009</t>
  </si>
  <si>
    <t>Thu Jun 18 17:59:44 PDT 2009</t>
  </si>
  <si>
    <t>ddgonzlez</t>
  </si>
  <si>
    <t xml:space="preserve">yes!! finaly i found u baby!! =D whatever i dont konw how u cna read my messengers! </t>
  </si>
  <si>
    <t>Thu Jun 18 17:59:45 PDT 2009</t>
  </si>
  <si>
    <t>hauntedwhispers</t>
  </si>
  <si>
    <t xml:space="preserve">There are so many things that I want.. but I credit card I have to pay off!! </t>
  </si>
  <si>
    <t xml:space="preserve">After a month, moving from the living room couch/my sister's room in a sleeping bag back to my own room. Time to accept the dreaded truth </t>
  </si>
  <si>
    <t xml:space="preserve">Rawr studying is going so slow right now </t>
  </si>
  <si>
    <t>Thu Jun 18 17:59:46 PDT 2009</t>
  </si>
  <si>
    <t xml:space="preserve">@4fthawaiian Boo! That sucks. </t>
  </si>
  <si>
    <t>Thu Jun 18 17:59:48 PDT 2009</t>
  </si>
  <si>
    <t xml:space="preserve">Ahhh old season of Smallville. RIP Jimmy </t>
  </si>
  <si>
    <t>Thu Jun 18 17:59:49 PDT 2009</t>
  </si>
  <si>
    <t>axthrowingbitch</t>
  </si>
  <si>
    <t>At Jacob's softball game. I've been thinking that I've lost my muse again. I don't enjoy the compy as much as I used to.  *izsad*</t>
  </si>
  <si>
    <t>Thu Jun 18 17:59:51 PDT 2009</t>
  </si>
  <si>
    <t>slifty</t>
  </si>
  <si>
    <t xml:space="preserve">@MrNonchalant It's buggy </t>
  </si>
  <si>
    <t>Thu Jun 18 17:59:52 PDT 2009</t>
  </si>
  <si>
    <t>peterhsp2</t>
  </si>
  <si>
    <t xml:space="preserve">I'm not very happy today, because I did't talk to my favourite friends!!!! x.x </t>
  </si>
  <si>
    <t>Thu Jun 18 17:59:53 PDT 2009</t>
  </si>
  <si>
    <t>raychh</t>
  </si>
  <si>
    <t xml:space="preserve">Well I am studying, I'm very tired, and my boyfriend is coming over to take away my dog, yay </t>
  </si>
  <si>
    <t>Thu Jun 18 17:59:54 PDT 2009</t>
  </si>
  <si>
    <t>heylownine</t>
  </si>
  <si>
    <t xml:space="preserve">@Ariesfly23 Ugh. </t>
  </si>
  <si>
    <t>Thu Jun 18 17:59:55 PDT 2009</t>
  </si>
  <si>
    <t xml:space="preserve">New PC arrived today. Runs Windows 7 like a cut cat. Now to reinstall everything </t>
  </si>
  <si>
    <t>Thu Jun 18 17:59:56 PDT 2009</t>
  </si>
  <si>
    <t xml:space="preserve">everyone is traveling overseas but me... argh! so unfair... </t>
  </si>
  <si>
    <t>Thu Jun 18 18:00:01 PDT 2009</t>
  </si>
  <si>
    <t>lizallardyce</t>
  </si>
  <si>
    <t xml:space="preserve">@sn33kers yeah, I figured as much </t>
  </si>
  <si>
    <t>tonybetts</t>
  </si>
  <si>
    <t xml:space="preserve">So I finished my LOST marathon last night - roughly 80 episodes in 3 months - now I need more. ABCs site has only last few from season 5. </t>
  </si>
  <si>
    <t>xmiltnbradly10x</t>
  </si>
  <si>
    <t xml:space="preserve">Feeling miserable. In bed all achy with a fever </t>
  </si>
  <si>
    <t>Thu Jun 18 18:00:04 PDT 2009</t>
  </si>
  <si>
    <t>nma203</t>
  </si>
  <si>
    <t xml:space="preserve">ughhhhhh. . . . . one of my little men doesn't have much longer </t>
  </si>
  <si>
    <t>Thu Jun 18 18:00:05 PDT 2009</t>
  </si>
  <si>
    <t xml:space="preserve">....And hate tht I wake up several times during the night, with my heavyhead. Random and worried, 5 more days.. </t>
  </si>
  <si>
    <t>Thu Jun 18 18:00:07 PDT 2009</t>
  </si>
  <si>
    <t>@CClaudiaS hey what's with your getting-drunk-as-fast-as-barbbs-thing  are you telling that i get drunk fast(A) hahah</t>
  </si>
  <si>
    <t>Thu Jun 18 18:00:09 PDT 2009</t>
  </si>
  <si>
    <t xml:space="preserve">@AnnieJustSaid i can't find you </t>
  </si>
  <si>
    <t xml:space="preserve">#inaperfectworld no one would hate on Danny Gokey </t>
  </si>
  <si>
    <t>Thu Jun 18 18:00:10 PDT 2009</t>
  </si>
  <si>
    <t>bretlyntj</t>
  </si>
  <si>
    <t xml:space="preserve">@sarahhjb all time low was just on mtv after true life doing weightless acoustic, </t>
  </si>
  <si>
    <t>Thu Jun 18 18:00:11 PDT 2009</t>
  </si>
  <si>
    <t xml:space="preserve">I'm not very happy today, because I didn't talk to my favourite friends!!!! x.x </t>
  </si>
  <si>
    <t>Thu Jun 18 18:00:12 PDT 2009</t>
  </si>
  <si>
    <t xml:space="preserve">damn, i'm paranoid about waking up on time tomorrow!  </t>
  </si>
  <si>
    <t>Thu Jun 18 18:00:13 PDT 2009</t>
  </si>
  <si>
    <t>fatalradiance</t>
  </si>
  <si>
    <t>@Erica_Kay probably not....i got too much to do  and i REALLY want to</t>
  </si>
  <si>
    <t>Thu Jun 18 18:00:14 PDT 2009</t>
  </si>
  <si>
    <t>I had no breakfast this morning... I already regret that  (its 9 am now)</t>
  </si>
  <si>
    <t>Thu Jun 18 18:00:15 PDT 2009</t>
  </si>
  <si>
    <t>YungBatman1132</t>
  </si>
  <si>
    <t xml:space="preserve">wishing he was in a fairy tale book... </t>
  </si>
  <si>
    <t>Thu Jun 18 18:00:17 PDT 2009</t>
  </si>
  <si>
    <t xml:space="preserve">I'm home for the night. I be a bit bored </t>
  </si>
  <si>
    <t>Thu Jun 18 18:00:18 PDT 2009</t>
  </si>
  <si>
    <t>taylorrae1990</t>
  </si>
  <si>
    <t xml:space="preserve">Kristin's going away dinner. So sad. </t>
  </si>
  <si>
    <t>Thu Jun 18 18:00:19 PDT 2009</t>
  </si>
  <si>
    <t>BAMAToNE</t>
  </si>
  <si>
    <t xml:space="preserve">i can't find the second disc to the soundtrack from Cats. </t>
  </si>
  <si>
    <t>Thu Jun 18 18:00:26 PDT 2009</t>
  </si>
  <si>
    <t xml:space="preserve">@MizDallas i shut it off and i jst turned it on was able to reply then bye bye it went </t>
  </si>
  <si>
    <t xml:space="preserve">Saw Ms Hill bka &amp;quot;Keenyas sister&amp;quot; on the train. She's uhmmmm...I have to bump my hair again </t>
  </si>
  <si>
    <t>prefresh7861</t>
  </si>
  <si>
    <t>The worst feeling ever is watching sumthng that means the world to u slip thru ur finger knowin theres nothin u can do 2 help  rip acacia</t>
  </si>
  <si>
    <t xml:space="preserve">@jessicamackay haha yeaaah... and i got a headache because brittany w slammed me into anotherr go kart </t>
  </si>
  <si>
    <t>Thu Jun 18 18:00:27 PDT 2009</t>
  </si>
  <si>
    <t>gabemosena</t>
  </si>
  <si>
    <t xml:space="preserve">So long, Jordan, thing's change </t>
  </si>
  <si>
    <t>Thu Jun 18 18:00:28 PDT 2009</t>
  </si>
  <si>
    <t>Tenebrae83</t>
  </si>
  <si>
    <t xml:space="preserve">GAH! hates when he has somehow upset someone he cares about and isnt sure what he did. </t>
  </si>
  <si>
    <t>Thu Jun 18 18:00:30 PDT 2009</t>
  </si>
  <si>
    <t>kerimwilson</t>
  </si>
  <si>
    <t xml:space="preserve">failing at finding a decent apartment for a reasonable price.  </t>
  </si>
  <si>
    <t>@RAZNKN Heh awww yeah, poor baby was sick  That's the night I would have met him if he'd been feeling well.</t>
  </si>
  <si>
    <t>MJP13</t>
  </si>
  <si>
    <t xml:space="preserve">@angie7518 come over and take care of me...I can't move </t>
  </si>
  <si>
    <t>Thu Jun 18 18:00:32 PDT 2009</t>
  </si>
  <si>
    <t>RyRyzz</t>
  </si>
  <si>
    <t xml:space="preserve">ramsie fell in the baby pool &amp;amp;&amp;amp; almost drowned!!!!! but i saved her, and now im freaked!!!! she looked so helpless </t>
  </si>
  <si>
    <t>Nyctasia</t>
  </si>
  <si>
    <t>Home - awake... yes still ringing in my ears.  Have I procrastinated still - yes  Once my brain can form a good thought with no ringing...</t>
  </si>
  <si>
    <t>Thu Jun 18 18:00:34 PDT 2009</t>
  </si>
  <si>
    <t xml:space="preserve">@martinsays sep.8????? aargghhh must wait patiently hard enough </t>
  </si>
  <si>
    <t>Thu Jun 18 18:00:35 PDT 2009</t>
  </si>
  <si>
    <t>@my4brats aww   boo. (so, they only sell 'em where u live during the holidays???)</t>
  </si>
  <si>
    <t>Thu Jun 18 18:00:36 PDT 2009</t>
  </si>
  <si>
    <t>@ClexIsEpic I MSS YOU!    sad cookie</t>
  </si>
  <si>
    <t>priddy01</t>
  </si>
  <si>
    <t xml:space="preserve">Even at 8 in the evening it is still soooooo hot outside! </t>
  </si>
  <si>
    <t>Thu Jun 18 18:00:37 PDT 2009</t>
  </si>
  <si>
    <t xml:space="preserve">Done boxing. And I got punched in the eye. Hope I don't have a black eye tom </t>
  </si>
  <si>
    <t xml:space="preserve">@Virginia_5 my friend from London is going to be there so we're meeting up!  hard to pack though, supposedly rain &amp;amp; 70s all weekend!  </t>
  </si>
  <si>
    <t>Thu Jun 18 18:00:38 PDT 2009</t>
  </si>
  <si>
    <t>steph6sh31</t>
  </si>
  <si>
    <t xml:space="preserve">@mykl4 casinos take all my money. i never win </t>
  </si>
  <si>
    <t>Thu Jun 18 18:00:40 PDT 2009</t>
  </si>
  <si>
    <t>EllieRosen</t>
  </si>
  <si>
    <t xml:space="preserve">Another night in the hospital </t>
  </si>
  <si>
    <t>Thu Jun 18 18:01:06 PDT 2009</t>
  </si>
  <si>
    <t>timbgray</t>
  </si>
  <si>
    <t>Jenny tried to bake some bread - first rise ok, 2nd rise flat     Bread Brick!</t>
  </si>
  <si>
    <t>Mrs_Muffin</t>
  </si>
  <si>
    <t>I have to give my table and chairs back to my brother tomorrow   Yay for picnics on the dining room floor???</t>
  </si>
  <si>
    <t>Thu Jun 18 18:01:07 PDT 2009</t>
  </si>
  <si>
    <t>Radiofasho</t>
  </si>
  <si>
    <t>@dcgirl627  I can't wait that long lol</t>
  </si>
  <si>
    <t>Thu Jun 18 18:01:08 PDT 2009</t>
  </si>
  <si>
    <t>Sean0607</t>
  </si>
  <si>
    <t>is off to bed lol got to be up in 5 hrs  nite all xxxxxxxx</t>
  </si>
  <si>
    <t>Thu Jun 18 18:01:10 PDT 2009</t>
  </si>
  <si>
    <t>namkie</t>
  </si>
  <si>
    <t>Omg  thought I was done. Apparently ONE more day.</t>
  </si>
  <si>
    <t xml:space="preserve">my computer may have deleted my pictures...cuz when I open the folder...its effing blank!! But it's also thinking so I&amp;quot;m still hopeful :S </t>
  </si>
  <si>
    <t>laurawrrrr</t>
  </si>
  <si>
    <t>@chris_brawl well stop posting it round everywhere then  i'm sick of his scary face!</t>
  </si>
  <si>
    <t>Thu Jun 18 18:01:11 PDT 2009</t>
  </si>
  <si>
    <t xml:space="preserve">@Selestina118 i am not that tech savvy </t>
  </si>
  <si>
    <t>Thu Jun 18 18:01:13 PDT 2009</t>
  </si>
  <si>
    <t xml:space="preserve">@MidWestGame excuses!! u could call an use your card lol i kno the system! jkkkk sighh guess ill starve </t>
  </si>
  <si>
    <t>cyclonesworld</t>
  </si>
  <si>
    <t xml:space="preserve">@dyran http://twitpic.com/60i5o - I've thought about getting one of these. How do you like it? I never see you on AIM anymore </t>
  </si>
  <si>
    <t>Thu Jun 18 18:01:16 PDT 2009</t>
  </si>
  <si>
    <t>mary_rellim</t>
  </si>
  <si>
    <t xml:space="preserve">@ShinyLover27  I love forever 21! ur super lucky. I think the closest one here is in downtown sac </t>
  </si>
  <si>
    <t>SamuraiPaul</t>
  </si>
  <si>
    <t>I was super sweaty on the elevator.. that's embarrassing  #heroescon</t>
  </si>
  <si>
    <t>@dinamayhem i know  we'll hang this weekend fo sho. I'll put yo weave in girl. Lol</t>
  </si>
  <si>
    <t>Thu Jun 18 18:01:19 PDT 2009</t>
  </si>
  <si>
    <t>Lindsey_012</t>
  </si>
  <si>
    <t>@GDGOfficial seriously, I want to come see you on Monday, but due to the economy, I am broke  So..what do you say..</t>
  </si>
  <si>
    <t>JuliusLucero</t>
  </si>
  <si>
    <t xml:space="preserve">@paulerbear oh no... I hope it turns out to be nothing. </t>
  </si>
  <si>
    <t>Thu Jun 18 18:01:20 PDT 2009</t>
  </si>
  <si>
    <t xml:space="preserve">@strawberrypops hey no fair your green...i cant even do that </t>
  </si>
  <si>
    <t>Thu Jun 18 18:01:22 PDT 2009</t>
  </si>
  <si>
    <t>@YESNetworkHOLY CRAP Did EVERYONE see Gardner in centerfield?!?!? amazing catch but looked REALLY painful  FEEL BETTER BRETT</t>
  </si>
  <si>
    <t>Thu Jun 18 18:01:21 PDT 2009</t>
  </si>
  <si>
    <t>LuxePosh</t>
  </si>
  <si>
    <t xml:space="preserve">Working when you are sick sux so does dropping your cellphone in a wet trash can  </t>
  </si>
  <si>
    <t xml:space="preserve">@Rubyam come to dinner  and no, i was told i look hot by @shoelover79 </t>
  </si>
  <si>
    <t xml:space="preserve">@donttrythis </t>
  </si>
  <si>
    <t xml:space="preserve">@Joneszilla I don't crash parties, I thought you invited me, lol </t>
  </si>
  <si>
    <t>Thu Jun 18 18:01:24 PDT 2009</t>
  </si>
  <si>
    <t>izzy_mama</t>
  </si>
  <si>
    <t>watching tv and eating, what ive done all day  i wanna go outtt ! and still not getting the hang of the twitter thing</t>
  </si>
  <si>
    <t>Thu Jun 18 18:01:25 PDT 2009</t>
  </si>
  <si>
    <t>FiLapham88</t>
  </si>
  <si>
    <t>In the samuel household,very strange without mike here...really miss him being around  west wing is brill!</t>
  </si>
  <si>
    <t>Thu Jun 18 18:01:26 PDT 2009</t>
  </si>
  <si>
    <t>HoTacha</t>
  </si>
  <si>
    <t xml:space="preserve">I *just* got an email on all the stuff poppin off on Telegraph. Today would be perfect day to do a bit of shoulder exposure. </t>
  </si>
  <si>
    <t>Thu Jun 18 18:01:29 PDT 2009</t>
  </si>
  <si>
    <t>@VIP_STATUS Awwww  dont we all hate the slave ship  ... For me same ol same ol..Just a different day same shit!!!!!!!!!!! lol</t>
  </si>
  <si>
    <t>Thu Jun 18 18:01:30 PDT 2009</t>
  </si>
  <si>
    <t xml:space="preserve">@techninjoe yep i knew but couldnt get out of work damn i wanted to see Johnn Connor </t>
  </si>
  <si>
    <t>Thu Jun 18 18:01:33 PDT 2009</t>
  </si>
  <si>
    <t>marianosmommy</t>
  </si>
  <si>
    <t xml:space="preserve">about to go eat sonic...although i'd really like to have a beef patty </t>
  </si>
  <si>
    <t>1sexynjchic</t>
  </si>
  <si>
    <t xml:space="preserve">ok, now what the hell is SYTYCD???  i'm startin to feel MADDDD old yo...not cool </t>
  </si>
  <si>
    <t>Thu Jun 18 18:01:34 PDT 2009</t>
  </si>
  <si>
    <t xml:space="preserve">Wishing Naked Juice wasn't $3.45  I'd drink one every day but it can be quite expensive </t>
  </si>
  <si>
    <t>Thu Jun 18 18:01:38 PDT 2009</t>
  </si>
  <si>
    <t>Holy crap, bags and purses hit 121,000 on Etsy! That's a lot of competition    I wonder if I should be worried...</t>
  </si>
  <si>
    <t>bellamariestone</t>
  </si>
  <si>
    <t xml:space="preserve">Yeah! I get my hair done tomorrow! I love going to the &amp;quot;spa&amp;quot;. ;) But then I have to go to the doctors, probably need a shot </t>
  </si>
  <si>
    <t>Thu Jun 18 18:01:41 PDT 2009</t>
  </si>
  <si>
    <t xml:space="preserve">@ChuckWilmore @JammieAdams HEY YALL @peacheslove FEEL BETTER </t>
  </si>
  <si>
    <t>Thu Jun 18 18:01:44 PDT 2009</t>
  </si>
  <si>
    <t>Michiko_GoGo</t>
  </si>
  <si>
    <t xml:space="preserve">Picking up my dog from the vet. I hope he feels better.  </t>
  </si>
  <si>
    <t>Thu Jun 18 18:01:47 PDT 2009</t>
  </si>
  <si>
    <t>carlymccullough</t>
  </si>
  <si>
    <t xml:space="preserve">shittt janice dickinson is out, the shows going to be boring without her </t>
  </si>
  <si>
    <t xml:space="preserve">had a bad day today </t>
  </si>
  <si>
    <t>BethanyMcGee</t>
  </si>
  <si>
    <t>i cant find anyone to go to the movies with....  they all have lives to attend....=\</t>
  </si>
  <si>
    <t>Thu Jun 18 18:01:48 PDT 2009</t>
  </si>
  <si>
    <t>Speedster215@YESNetwork HOLY CRAP Did EVERYONE see Gardner in centerfield?!?!? amazing catch but looked REALLY painful  FEEL BETTER BRETT</t>
  </si>
  <si>
    <t>Thu Jun 18 18:01:49 PDT 2009</t>
  </si>
  <si>
    <t>jhagerskater</t>
  </si>
  <si>
    <t xml:space="preserve">two more days in mexico </t>
  </si>
  <si>
    <t>Thu Jun 18 18:01:52 PDT 2009</t>
  </si>
  <si>
    <t>designedbymatty</t>
  </si>
  <si>
    <t xml:space="preserve">#squarespace you should give me an iphone since mine just died. </t>
  </si>
  <si>
    <t>Thu Jun 18 18:01:53 PDT 2009</t>
  </si>
  <si>
    <t>trebont</t>
  </si>
  <si>
    <t>Retweeting @sinarko: horny ,, but there's only my little dog at my room  &amp;gt;hahaha dont do that sinarko.or did u?</t>
  </si>
  <si>
    <t>Thu Jun 18 18:01:54 PDT 2009</t>
  </si>
  <si>
    <t xml:space="preserve">It was raining all day in New York today... </t>
  </si>
  <si>
    <t xml:space="preserve">Taking an embroidery break to make some 00g plugs and eat a waffle. My silicon eyelet tore! </t>
  </si>
  <si>
    <t>Thu Jun 18 18:01:55 PDT 2009</t>
  </si>
  <si>
    <t>gemstonesmurf</t>
  </si>
  <si>
    <t xml:space="preserve">@sammyjay86 this is the reason I have yet to get Sims 3. It wont play on my machine... but I cant really afford to buy a new one </t>
  </si>
  <si>
    <t>Thu Jun 18 18:01:56 PDT 2009</t>
  </si>
  <si>
    <t>misyachristina</t>
  </si>
  <si>
    <t xml:space="preserve">has to wait for her sibs to go take a shower before she does </t>
  </si>
  <si>
    <t>Thu Jun 18 18:01:57 PDT 2009</t>
  </si>
  <si>
    <t>@xoNELLY  don't be like that !</t>
  </si>
  <si>
    <t>Thu Jun 18 18:01:58 PDT 2009</t>
  </si>
  <si>
    <t>dumpdumpster</t>
  </si>
  <si>
    <t xml:space="preserve">guess what i'm shafted again today </t>
  </si>
  <si>
    <t>Thu Jun 18 18:01:59 PDT 2009</t>
  </si>
  <si>
    <t>ppppreet</t>
  </si>
  <si>
    <t>Thu Jun 18 18:02:06 PDT 2009</t>
  </si>
  <si>
    <t>Hrmmm, need to work on that autopost tweet thing from Pingfm. It doesn't give a link.  http://annedouglas.com/blog</t>
  </si>
  <si>
    <t>Thu Jun 18 18:02:07 PDT 2009</t>
  </si>
  <si>
    <t xml:space="preserve">Waiting to board i miss neeko! </t>
  </si>
  <si>
    <t>Thu Jun 18 18:02:08 PDT 2009</t>
  </si>
  <si>
    <t>jiffynuts</t>
  </si>
  <si>
    <t xml:space="preserve">@phoopee3 OH GOD NOT THE BLUE DRINK! </t>
  </si>
  <si>
    <t>Thu Jun 18 18:02:10 PDT 2009</t>
  </si>
  <si>
    <t>cheetha</t>
  </si>
  <si>
    <t xml:space="preserve">@Bruff Damn.. I have to wait till 24th! </t>
  </si>
  <si>
    <t xml:space="preserve">Wishing I wasn't at work - too sad to work it was so quiet this morning without my little man singing to me before I leave </t>
  </si>
  <si>
    <t xml:space="preserve">I know @Gabbi_93 I have a lot of homework to </t>
  </si>
  <si>
    <t>Thu Jun 18 18:02:14 PDT 2009</t>
  </si>
  <si>
    <t>@jjuntamed25 awww  so how r u on twitter if ur in the car?</t>
  </si>
  <si>
    <t>Thu Jun 18 18:02:15 PDT 2009</t>
  </si>
  <si>
    <t xml:space="preserve">I need a moving truck </t>
  </si>
  <si>
    <t>Thu Jun 18 18:02:17 PDT 2009</t>
  </si>
  <si>
    <t xml:space="preserve">back to work tomorrow for the next 5 longggg days ... </t>
  </si>
  <si>
    <t>Thu Jun 18 18:02:19 PDT 2009</t>
  </si>
  <si>
    <t xml:space="preserve">my followers are disappearing slowly, wtf? </t>
  </si>
  <si>
    <t>Thu Jun 18 18:02:20 PDT 2009</t>
  </si>
  <si>
    <t xml:space="preserve">@jellybeansoup you dont understand.. u HATE indian. and i'll have to pay $20 at least for food i wont eat </t>
  </si>
  <si>
    <t>Thu Jun 18 18:02:21 PDT 2009</t>
  </si>
  <si>
    <t xml:space="preserve">@AgingBackwards Ha ha MJ! Glad u like it. But sad news here. I'm agingforwards. TV station said they liked me as host b/c I'm middle-aged </t>
  </si>
  <si>
    <t>addictedbeauty</t>
  </si>
  <si>
    <t>@TheMakeupMuse I wish her Chinatown Glossy Pencils were in Aus though   Can't wait to try them!</t>
  </si>
  <si>
    <t>Thu Jun 18 18:02:23 PDT 2009</t>
  </si>
  <si>
    <t xml:space="preserve">My head, ears, and throat are all KILLING me...thanks mom and Caylin for getting me sick </t>
  </si>
  <si>
    <t xml:space="preserve">Little ones are in bed, hopefully having pleasant dreams! What should mommy do? Daddy's away on business. </t>
  </si>
  <si>
    <t>Thu Jun 18 18:02:25 PDT 2009</t>
  </si>
  <si>
    <t>b33k</t>
  </si>
  <si>
    <t xml:space="preserve">i have a potty mouth </t>
  </si>
  <si>
    <t>ManiTM</t>
  </si>
  <si>
    <t xml:space="preserve">@Zenobie - I think you has twitter virus </t>
  </si>
  <si>
    <t>Thu Jun 18 18:02:27 PDT 2009</t>
  </si>
  <si>
    <t>katied16</t>
  </si>
  <si>
    <t xml:space="preserve">Hates having a sick child </t>
  </si>
  <si>
    <t>AmberLanier</t>
  </si>
  <si>
    <t>Sick  I need someone to come baby me</t>
  </si>
  <si>
    <t>Thu Jun 18 18:02:28 PDT 2009</t>
  </si>
  <si>
    <t>Good thing I texted Thea. I thought I closed tomorrow. I am cosa tomorrow.   which means getting up early. Not cool.</t>
  </si>
  <si>
    <t>coco_bell</t>
  </si>
  <si>
    <t xml:space="preserve">Damn!!! All these sales &amp;amp; I can't take advantage </t>
  </si>
  <si>
    <t xml:space="preserve">My day just isn't complete until Firefox crashes... </t>
  </si>
  <si>
    <t>Thu Jun 18 18:02:29 PDT 2009</t>
  </si>
  <si>
    <t xml:space="preserve">Well off to eat my dinner and think about the DWEEB being only 30 minutes away fromme and I am missing him. </t>
  </si>
  <si>
    <t>livemylifeagain</t>
  </si>
  <si>
    <t xml:space="preserve">http://bit.ly/dBHbm  WANT RIGHT NOW </t>
  </si>
  <si>
    <t>Thu Jun 18 18:02:30 PDT 2009</t>
  </si>
  <si>
    <t>boo  just got an email that they don't have the fred perry shoes I ordered in my size.. maybe another pair?</t>
  </si>
  <si>
    <t>Thu Jun 18 18:02:35 PDT 2009</t>
  </si>
  <si>
    <t>Elxir</t>
  </si>
  <si>
    <t xml:space="preserve">Doesn't want to return Fallout 3 to blockbuster. </t>
  </si>
  <si>
    <t>Thu Jun 18 18:02:36 PDT 2009</t>
  </si>
  <si>
    <t>watching the tinkerbell movie  i feel gayyyyy</t>
  </si>
  <si>
    <t>Thu Jun 18 18:02:42 PDT 2009</t>
  </si>
  <si>
    <t>i want to go to c John Legend!!  someone please throw a tkt my way and come get me nah...</t>
  </si>
  <si>
    <t xml:space="preserve">@fujoshilvup I know what you mean. the Makka na Ito one makes me tear up every single time. </t>
  </si>
  <si>
    <t>Thu Jun 18 18:03:24 PDT 2009</t>
  </si>
  <si>
    <t>@kasten no   Maybe we can find a pub quiz in dallas when i visit though....</t>
  </si>
  <si>
    <t>Thu Jun 18 18:03:25 PDT 2009</t>
  </si>
  <si>
    <t>nightsmusic</t>
  </si>
  <si>
    <t xml:space="preserve">@RachelHauck Ah. Can't do that. My knees won't cycle anymore. By the time I'm done, I can hardly walk. </t>
  </si>
  <si>
    <t>Thu Jun 18 18:03:27 PDT 2009</t>
  </si>
  <si>
    <t>DeannaMae</t>
  </si>
  <si>
    <t xml:space="preserve">@ericwakeling yes! I only have fox news updates now </t>
  </si>
  <si>
    <t>Thu Jun 18 18:03:28 PDT 2009</t>
  </si>
  <si>
    <t xml:space="preserve">@tjt72 sweetie it is 2:02am i have 2 be up later i need 2 try and sleep sorry </t>
  </si>
  <si>
    <t>Thu Jun 18 18:03:34 PDT 2009</t>
  </si>
  <si>
    <t xml:space="preserve">@Owl311  Link doesn't work  </t>
  </si>
  <si>
    <t>Thu Jun 18 18:03:35 PDT 2009</t>
  </si>
  <si>
    <t>jessicaengson</t>
  </si>
  <si>
    <t xml:space="preserve">Today was such a fail! Jeeez, went downtown for no reason </t>
  </si>
  <si>
    <t>onesleepynerd</t>
  </si>
  <si>
    <t xml:space="preserve">Omg longest column ever. When can I sit back down? </t>
  </si>
  <si>
    <t>Thu Jun 18 18:03:37 PDT 2009</t>
  </si>
  <si>
    <t xml:space="preserve">Okay 3rd tweet in less than a half hour cuz some customers from wrok are following me from work </t>
  </si>
  <si>
    <t>Thu Jun 18 18:03:38 PDT 2009</t>
  </si>
  <si>
    <t>@YESNetwork HOLY CRAP Did EVERYONE see Gardner in centerfield?!?!? amazing catch but looked REALLY painful  FEEL BETTER BRETT</t>
  </si>
  <si>
    <t>Thu Jun 18 18:03:39 PDT 2009</t>
  </si>
  <si>
    <t>astoldbyaurora</t>
  </si>
  <si>
    <t xml:space="preserve">My right eye is kind of red. Have 2 wear my glasses 4 the rest of the day. </t>
  </si>
  <si>
    <t xml:space="preserve">@happylovesChuck I just realized that I never got your email. </t>
  </si>
  <si>
    <t>about to get back to my roots and watch Bebe's Kids til I fall asleep  I remember I watched the VHS so much it broke  lol</t>
  </si>
  <si>
    <t>Thu Jun 18 18:03:41 PDT 2009</t>
  </si>
  <si>
    <t>xxvroom</t>
  </si>
  <si>
    <t xml:space="preserve">I have a smokers cough </t>
  </si>
  <si>
    <t>Thu Jun 18 18:03:42 PDT 2009</t>
  </si>
  <si>
    <t xml:space="preserve">@tgxoxo another online friend.. </t>
  </si>
  <si>
    <t>@_happygolucky_ Pretty disgusted with that story. Seriously, wtf?  No child under three should be able to open their own seat harness</t>
  </si>
  <si>
    <t>Thu Jun 18 18:03:43 PDT 2009</t>
  </si>
  <si>
    <t xml:space="preserve">eating some ice-cream while I try to see @peterfacinelli's followers numbre raise...not working sadly </t>
  </si>
  <si>
    <t>Thu Jun 18 18:03:44 PDT 2009</t>
  </si>
  <si>
    <t>sweet_n_smiley</t>
  </si>
  <si>
    <t xml:space="preserve">Jacques is @ baseball practice... </t>
  </si>
  <si>
    <t>Thu Jun 18 18:03:45 PDT 2009</t>
  </si>
  <si>
    <t>riottime</t>
  </si>
  <si>
    <t xml:space="preserve">I'm exhausted... </t>
  </si>
  <si>
    <t>Thu Jun 18 18:03:46 PDT 2009</t>
  </si>
  <si>
    <t>akhena26</t>
  </si>
  <si>
    <t xml:space="preserve">@gullahisland daaamn they r hella expensive in Vegas that's why if she ain't coming back to Phx sorry I ain't gonna be able to go </t>
  </si>
  <si>
    <t>Thu Jun 18 18:03:49 PDT 2009</t>
  </si>
  <si>
    <t>DizzyForever</t>
  </si>
  <si>
    <t>Listening too  deppresing music   goodbye by @mileycyrus</t>
  </si>
  <si>
    <t xml:space="preserve">Missing @camshaq &amp;amp; camilla-know-who  </t>
  </si>
  <si>
    <t>Thu Jun 18 18:03:50 PDT 2009</t>
  </si>
  <si>
    <t xml:space="preserve">Can't wait to get my apt fan from my parents this weekend- its too hot to sleep in here </t>
  </si>
  <si>
    <t>Thu Jun 18 18:03:53 PDT 2009</t>
  </si>
  <si>
    <t>AmandaRantuccio</t>
  </si>
  <si>
    <t xml:space="preserve">@HollyDurst I am jeally!! </t>
  </si>
  <si>
    <t>Thu Jun 18 18:03:52 PDT 2009</t>
  </si>
  <si>
    <t>MzzThang</t>
  </si>
  <si>
    <t xml:space="preserve">Gotta practice bowling tonight! My average is dropping rapidly. </t>
  </si>
  <si>
    <t>Thu Jun 18 18:03:54 PDT 2009</t>
  </si>
  <si>
    <t>@FuchsiaStiletto I'm up too and very very bored. I can't sleep  say something rude like you usually do.</t>
  </si>
  <si>
    <t>Thu Jun 18 18:03:55 PDT 2009</t>
  </si>
  <si>
    <t>I wanna go back to LA with caitlin  miss you xo</t>
  </si>
  <si>
    <t>Thu Jun 18 18:03:56 PDT 2009</t>
  </si>
  <si>
    <t xml:space="preserve">@Naughty_Dog Wish i could be playing on beta, but didnt get a chance to get the code </t>
  </si>
  <si>
    <t>Thu Jun 18 18:03:57 PDT 2009</t>
  </si>
  <si>
    <t>anddrea</t>
  </si>
  <si>
    <t xml:space="preserve">Tonight will consist of watching the l word with a very large glass of wine and curling up into a ball to sleep. Sorry I sucked balls out </t>
  </si>
  <si>
    <t>Thu Jun 18 18:03:59 PDT 2009</t>
  </si>
  <si>
    <t xml:space="preserve">@alanazimmerman i think on monday's show they might confirm or deny their divorce. i feel bad for the kids </t>
  </si>
  <si>
    <t>Thu Jun 18 18:04:00 PDT 2009</t>
  </si>
  <si>
    <t xml:space="preserve">Forgot to take my mascara before gym and when I got out I realized I looked like a raccoon and no one said anything </t>
  </si>
  <si>
    <t>martykhoury</t>
  </si>
  <si>
    <t xml:space="preserve">In the simulator for day one of a yearly check. No sleep yet again </t>
  </si>
  <si>
    <t>Zury__</t>
  </si>
  <si>
    <t xml:space="preserve">Homework! Over summer!! how crazy i hate this! </t>
  </si>
  <si>
    <t>Thu Jun 18 18:04:03 PDT 2009</t>
  </si>
  <si>
    <t xml:space="preserve">He's gone. </t>
  </si>
  <si>
    <t>Thu Jun 18 18:04:04 PDT 2009</t>
  </si>
  <si>
    <t>litobro</t>
  </si>
  <si>
    <t xml:space="preserve">@Kalvster you too? Mine drops whenever i try to play games on Battle.net </t>
  </si>
  <si>
    <t>@Rubyam awwww  well ok, i guess, i'll take you off the list for dinner</t>
  </si>
  <si>
    <t>Thu Jun 18 18:04:06 PDT 2009</t>
  </si>
  <si>
    <t>LatinaV</t>
  </si>
  <si>
    <t>Is moving in less than 20days.    Not sure how to feel about that.</t>
  </si>
  <si>
    <t>@lizzylovesatl wish i could go..  but im grounded</t>
  </si>
  <si>
    <t>Thu Jun 18 18:04:07 PDT 2009</t>
  </si>
  <si>
    <t>BED! it's 2am  this is bad crack people! however TomFelton is on 8 out of 10 cats next week.. buzzin!</t>
  </si>
  <si>
    <t>Thu Jun 18 18:04:09 PDT 2009</t>
  </si>
  <si>
    <t>laura_kj</t>
  </si>
  <si>
    <t xml:space="preserve">wishes she was in Ibiza where she belongs listening to Ferry Corsten in Amensia! </t>
  </si>
  <si>
    <t>Thu Jun 18 18:04:11 PDT 2009</t>
  </si>
  <si>
    <t xml:space="preserve">Apparently I'm missing Jesse James Days right now. Would have liked to go to my reunion this weekend, but it just wasn't going to happen. </t>
  </si>
  <si>
    <t>lindaculbert</t>
  </si>
  <si>
    <t>A late dinner + getting too comfy = no Fringe tonight.  Tomorrow I will be better organized!</t>
  </si>
  <si>
    <t>Thu Jun 18 18:04:12 PDT 2009</t>
  </si>
  <si>
    <t xml:space="preserve">@Lilayy why do you have summer schooll ? </t>
  </si>
  <si>
    <t>Thu Jun 18 18:04:13 PDT 2009</t>
  </si>
  <si>
    <t xml:space="preserve">@allyheartsBB when we came back from San Jose &amp;amp; we were on the freeway, i saw an ad for split pea soup.. </t>
  </si>
  <si>
    <t>Thu Jun 18 18:04:15 PDT 2009</t>
  </si>
  <si>
    <t>xboxmafiya its cool, I let my hopes get 2 high thinkin he was gunna make it to my graduation  so im kinda bummed.</t>
  </si>
  <si>
    <t>Thu Jun 18 18:04:16 PDT 2009</t>
  </si>
  <si>
    <t xml:space="preserve">@ldyghstwhisprer I don't think he's playing.  </t>
  </si>
  <si>
    <t>Thu Jun 18 18:04:18 PDT 2009</t>
  </si>
  <si>
    <t>StevenMochaFace</t>
  </si>
  <si>
    <t>@GieVanillaFace HAHAHAHAHAH GOOOOOOD TIMES! imma miss lunch  well, for the most part hahaha. THOSE LUCKY CUNTS ARE ON A PLANE! fuck.</t>
  </si>
  <si>
    <t xml:space="preserve">Doesn't appreciate when people call her at 2am to call her calamity mez have a nose bleed nd hang up </t>
  </si>
  <si>
    <t>Thu Jun 18 18:04:19 PDT 2009</t>
  </si>
  <si>
    <t>jpenard</t>
  </si>
  <si>
    <t xml:space="preserve">House MD es repetido bummer! </t>
  </si>
  <si>
    <t>Thu Jun 18 18:04:21 PDT 2009</t>
  </si>
  <si>
    <t>sroldan84</t>
  </si>
  <si>
    <t xml:space="preserve">at a red sox game...getting rained out </t>
  </si>
  <si>
    <t>Thirsty4Niya</t>
  </si>
  <si>
    <t>is sick of having such a divalicious wardrobe and no man to tell her she looks hot  Trying to get back into dating, but how ..</t>
  </si>
  <si>
    <t>Thu Jun 18 18:04:23 PDT 2009</t>
  </si>
  <si>
    <t xml:space="preserve">So two and a half hours 'sleep',and I am awake....only insomniacs understand the frustration,of not getting enough!!  </t>
  </si>
  <si>
    <t>Thu Jun 18 18:04:24 PDT 2009</t>
  </si>
  <si>
    <t>inthewinkofthei</t>
  </si>
  <si>
    <t xml:space="preserve">WHY THE HELL DOESN'T GROVER HAVE AN AUXILIARY JACK?!?!?! new ipod tho... just cant listen to it in the car i guess. </t>
  </si>
  <si>
    <t xml:space="preserve">@cookgoose haha it got me </t>
  </si>
  <si>
    <t>Rotated</t>
  </si>
  <si>
    <t>#yycphotobook  I missed your spot today.  Will someone be putting online?</t>
  </si>
  <si>
    <t>Thu Jun 18 18:04:28 PDT 2009</t>
  </si>
  <si>
    <t xml:space="preserve">@morganmouse chalk &amp;amp; tablet?  I used to hate getting their job app's in their spidery longhand, for jobs like &amp;quot;jnr receptionist&amp;quot; </t>
  </si>
  <si>
    <t>Thu Jun 18 18:04:29 PDT 2009</t>
  </si>
  <si>
    <t xml:space="preserve">@mrs_mcsupergirl  I'm gonna have to start this HIIT training too, I've stalled out at 63lbs </t>
  </si>
  <si>
    <t>Thu Jun 18 18:04:33 PDT 2009</t>
  </si>
  <si>
    <t>JoanneVo</t>
  </si>
  <si>
    <t xml:space="preserve">lol i just tried to force cookies down my sis @donnavo throat. i'm tryna take her down with me...not working! </t>
  </si>
  <si>
    <t>Thu Jun 18 18:04:34 PDT 2009</t>
  </si>
  <si>
    <t>@arielle_marie I miss you too! We havent talked in forever.  Hope youre having fun working..(: &amp;lt;333</t>
  </si>
  <si>
    <t>Thu Jun 18 18:04:35 PDT 2009</t>
  </si>
  <si>
    <t>Thu Jun 18 18:04:37 PDT 2009</t>
  </si>
  <si>
    <t xml:space="preserve">@nvrshoutbrenda if I even go now, ugh :| @kendarwut I beetttttteeeeerrrrrrrr </t>
  </si>
  <si>
    <t>Thu Jun 18 18:04:38 PDT 2009</t>
  </si>
  <si>
    <t>K_Leen</t>
  </si>
  <si>
    <t xml:space="preserve">Helped my bff move some stuff into her new house.  I'm gonna miss being her roomie </t>
  </si>
  <si>
    <t>natepettit</t>
  </si>
  <si>
    <t xml:space="preserve">About to go visit my cousin in the hospital.  Rough stuff.  </t>
  </si>
  <si>
    <t>Thu Jun 18 18:04:40 PDT 2009</t>
  </si>
  <si>
    <t>ugh, suuuper tired  waiting at bills for my ride.</t>
  </si>
  <si>
    <t>Thu Jun 18 18:04:41 PDT 2009</t>
  </si>
  <si>
    <t>Snezzah</t>
  </si>
  <si>
    <t>@HaidenJameson I hate twitter  i have weird people following me, i had a britney sex tape one?</t>
  </si>
  <si>
    <t xml:space="preserve">@Teradoll where the heck is CB at anyway? she be MIA lately </t>
  </si>
  <si>
    <t>Thu Jun 18 18:04:42 PDT 2009</t>
  </si>
  <si>
    <t>dmsj</t>
  </si>
  <si>
    <t xml:space="preserve">So. Very. Cold.  </t>
  </si>
  <si>
    <t xml:space="preserve">@LTCB_ Hey LTCB.  Nothing much, there's nothing really new going on.  </t>
  </si>
  <si>
    <t>Thu Jun 18 18:05:03 PDT 2009</t>
  </si>
  <si>
    <t>Angexo</t>
  </si>
  <si>
    <t xml:space="preserve">@fuckimballs I think it's my phone, I tried to do V2.2 or whatever it was and it didn't work either. I think I've dropped it too much </t>
  </si>
  <si>
    <t>Thu Jun 18 18:05:08 PDT 2009</t>
  </si>
  <si>
    <t>goodgirlgonbad_</t>
  </si>
  <si>
    <t xml:space="preserve">#inaperfectworld I would not be fussing over x-files and have a higher GPA </t>
  </si>
  <si>
    <t>Thu Jun 18 18:05:11 PDT 2009</t>
  </si>
  <si>
    <t>Seal_Jubileee</t>
  </si>
  <si>
    <t>bad bad bad bad bad day. hopefully everything works out  any way! britney spears is playing at the staples center in sept. its ment to be!</t>
  </si>
  <si>
    <t>Thu Jun 18 18:05:15 PDT 2009</t>
  </si>
  <si>
    <t>@mrs_sos I hear you there... I hate HMO's and their systems.. my older sister has fibromyalgia. I can only imagine  its so daunting!!</t>
  </si>
  <si>
    <t>Thu Jun 18 18:05:16 PDT 2009</t>
  </si>
  <si>
    <t>JB IS SUPPOSED TO BE ON. NOT THESE OLD GRANDPAS!  i didnt count down to this!</t>
  </si>
  <si>
    <t>Thu Jun 18 18:05:18 PDT 2009</t>
  </si>
  <si>
    <t>Ughhh, I really don't want to watch these results.  #SYTYCD</t>
  </si>
  <si>
    <t>Thu Jun 18 18:05:19 PDT 2009</t>
  </si>
  <si>
    <t xml:space="preserve">just ate aparugus and didnt even  know it. made me not wanna eat anymore...and it was in the best tasting one too.  still bomb as fuck </t>
  </si>
  <si>
    <t xml:space="preserve">Getting ready for work! I'd rather be seeing Camila </t>
  </si>
  <si>
    <t>Thu Jun 18 18:05:21 PDT 2009</t>
  </si>
  <si>
    <t xml:space="preserve">@walls6 Drats! They keep saying they're done after this one. It figures. </t>
  </si>
  <si>
    <t>Thu Jun 18 18:05:22 PDT 2009</t>
  </si>
  <si>
    <t>@ChieriNagase, I know what you mean!  So what if he's just &amp;quot;playing himself&amp;quot; in movies? At least his real self is interesting enough!</t>
  </si>
  <si>
    <t>MrsFleury</t>
  </si>
  <si>
    <t xml:space="preserve">@hannahhbananax3 I know Right!  And what happened to sid! </t>
  </si>
  <si>
    <t>Thu Jun 18 18:05:23 PDT 2009</t>
  </si>
  <si>
    <t>NumbersTwyla</t>
  </si>
  <si>
    <t>#inaperfectworld I would not be fussing over x-files and have a higher GPA  ohhhh yea!</t>
  </si>
  <si>
    <t>Thu Jun 18 18:05:24 PDT 2009</t>
  </si>
  <si>
    <t>taylertay</t>
  </si>
  <si>
    <t xml:space="preserve">its finally summer, school is out, and im more sick then anything </t>
  </si>
  <si>
    <t xml:space="preserve">Having a BAD day </t>
  </si>
  <si>
    <t>Thu Jun 18 18:05:25 PDT 2009</t>
  </si>
  <si>
    <t xml:space="preserve">@Interbike I've done a  bunch of updates to my apps, but other than saying tested on 3.0, none seem to have gained push functionality yet </t>
  </si>
  <si>
    <t>Thu Jun 18 18:05:26 PDT 2009</t>
  </si>
  <si>
    <t>danyalej07</t>
  </si>
  <si>
    <t xml:space="preserve">cough, cough, cough, dang bang goes the chew chew train (: i need to get rid of this sickness </t>
  </si>
  <si>
    <t>Thu Jun 18 18:05:27 PDT 2009</t>
  </si>
  <si>
    <t>NewCityJillian</t>
  </si>
  <si>
    <t xml:space="preserve">@MikeBallantyne damn! I was just running there.  I didn't see any whales </t>
  </si>
  <si>
    <t>Thu Jun 18 18:05:30 PDT 2009</t>
  </si>
  <si>
    <t xml:space="preserve">I haven't had any time to enjoy my vaca! I feel like I've been working ever since schools been over! </t>
  </si>
  <si>
    <t>@scarydan Oh, lame.  Well, we've got non-awkward dinner on Tuesday night!</t>
  </si>
  <si>
    <t>Thu Jun 18 18:05:31 PDT 2009</t>
  </si>
  <si>
    <t xml:space="preserve">Can't believe it I just got done restoring my computer 3 days ago and it already has another virus. At least I hadn't installed much. </t>
  </si>
  <si>
    <t>MeHeatherWhoU</t>
  </si>
  <si>
    <t xml:space="preserve">well...trying to watch Kings on Hulu.  It's taking forever to buffer,  </t>
  </si>
  <si>
    <t>Thu Jun 18 18:05:32 PDT 2009</t>
  </si>
  <si>
    <t xml:space="preserve"> Just swallowed a cherry seed... HATE THAT!</t>
  </si>
  <si>
    <t xml:space="preserve">@Ajemg09 and he pulled his pants down </t>
  </si>
  <si>
    <t>Thu Jun 18 18:05:33 PDT 2009</t>
  </si>
  <si>
    <t>neontintednight</t>
  </si>
  <si>
    <t xml:space="preserve">@noahmomintz: Hmm... Maybe. Maybe I just ate the poison half. </t>
  </si>
  <si>
    <t>Thu Jun 18 18:05:34 PDT 2009</t>
  </si>
  <si>
    <t xml:space="preserve">@turnofautumn *gives you lots of aspirin because it looks like you may need it* </t>
  </si>
  <si>
    <t>I have to get back to Philly ASAP. Soooo many ppl to meet Jane with, so little time. I miss my white boyfriend &amp;amp; other co-workers  lol</t>
  </si>
  <si>
    <t xml:space="preserve">it's 2am n i'm still wide awake!! y can't i ever sleep?? </t>
  </si>
  <si>
    <t>Thu Jun 18 18:05:36 PDT 2009</t>
  </si>
  <si>
    <t xml:space="preserve">Damn..I get really pissed off when the killer in movies, go after the children... </t>
  </si>
  <si>
    <t>Thu Jun 18 18:05:37 PDT 2009</t>
  </si>
  <si>
    <t>Really annoying pain under my left ribs, been hurting all night and feel sick.  Boo!</t>
  </si>
  <si>
    <t>Thu Jun 18 18:05:39 PDT 2009</t>
  </si>
  <si>
    <t xml:space="preserve">Know any great sore throat remedies? I am dying </t>
  </si>
  <si>
    <t>Thu Jun 18 18:05:44 PDT 2009</t>
  </si>
  <si>
    <t xml:space="preserve">Back to office.. I don't want to go.. Nothing works </t>
  </si>
  <si>
    <t>Thu Jun 18 18:05:49 PDT 2009</t>
  </si>
  <si>
    <t>jmwagner1</t>
  </si>
  <si>
    <t xml:space="preserve">Has a kitty that is not well </t>
  </si>
  <si>
    <t>Thu Jun 18 18:05:50 PDT 2009</t>
  </si>
  <si>
    <t>toytierra</t>
  </si>
  <si>
    <t xml:space="preserve">@DeAngeloGreen YOU ARE A LIAR AND U SUCK!!!!! </t>
  </si>
  <si>
    <t>Thu Jun 18 18:05:51 PDT 2009</t>
  </si>
  <si>
    <t xml:space="preserve">I managed to pull/strain a muscle in my back from all this coughing. Even as I get over this cold - it gets one over me! </t>
  </si>
  <si>
    <t>Thu Jun 18 18:05:53 PDT 2009</t>
  </si>
  <si>
    <t>matthewalmost</t>
  </si>
  <si>
    <t xml:space="preserve">missing the old days..... </t>
  </si>
  <si>
    <t>Iheartjonathan</t>
  </si>
  <si>
    <t xml:space="preserve">@JonathanRKnight *note to self* Must find a Habitat Store, but I don't think we have any around here. </t>
  </si>
  <si>
    <t>Thu Jun 18 18:05:54 PDT 2009</t>
  </si>
  <si>
    <t>DarimK</t>
  </si>
  <si>
    <t xml:space="preserve">@JustJenni *used* to have a small banana tree. hoped it to grow big enough to get some free bananas.. it died 2wks later after planting. </t>
  </si>
  <si>
    <t>Thu Jun 18 18:05:55 PDT 2009</t>
  </si>
  <si>
    <t>Trying to study.. Cause im pretty sure im gonna fail  but i CANT study when im thinking about so much else  UGHHHH. this is suckish</t>
  </si>
  <si>
    <t>Thu Jun 18 18:05:56 PDT 2009</t>
  </si>
  <si>
    <t>sjob122</t>
  </si>
  <si>
    <t xml:space="preserve">home from work/team meeting, short night of relaxation </t>
  </si>
  <si>
    <t>Thu Jun 18 18:05:57 PDT 2009</t>
  </si>
  <si>
    <t>Ivins6th</t>
  </si>
  <si>
    <t xml:space="preserve">my blind dog finally dies </t>
  </si>
  <si>
    <t>Thu Jun 18 18:06:00 PDT 2009</t>
  </si>
  <si>
    <t>@ShhSandy  waa no no no i'm gonna miss ya a lot girl!! whit who i'm gonna talk about the jo.bros? or miley?taylor? with who? just with u</t>
  </si>
  <si>
    <t>nosysuede</t>
  </si>
  <si>
    <t>Painfully in Maine-fully in the Rain-fully  Nothing like wet collies in a trailer</t>
  </si>
  <si>
    <t>Thu Jun 18 18:06:01 PDT 2009</t>
  </si>
  <si>
    <t xml:space="preserve">@wafflesgirls they have downsized their menu hugely </t>
  </si>
  <si>
    <t>Thu Jun 18 18:06:02 PDT 2009</t>
  </si>
  <si>
    <t>Minkasays</t>
  </si>
  <si>
    <t xml:space="preserve">it's still 60 days away yet I am terrified </t>
  </si>
  <si>
    <t>irockyourworld6</t>
  </si>
  <si>
    <t xml:space="preserve">@janeownsyou orlando bloom too! his is like fake and not him </t>
  </si>
  <si>
    <t>Thu Jun 18 18:06:03 PDT 2009</t>
  </si>
  <si>
    <t>(cont) shaving before I wet shaved because I had man-hair and now my legs are all razor burned and sore... *sigh* I just suck.  *hugs*</t>
  </si>
  <si>
    <t>Thu Jun 18 18:06:05 PDT 2009</t>
  </si>
  <si>
    <t xml:space="preserve">I had to go home </t>
  </si>
  <si>
    <t>Thu Jun 18 18:06:06 PDT 2009</t>
  </si>
  <si>
    <t>mohammadmirza</t>
  </si>
  <si>
    <t xml:space="preserve">@hayarizvi FINALLY. thank you for putting in some effort. looks better than mine now </t>
  </si>
  <si>
    <t>Oh shit. How the fuck did I miss seeing that we need an outside source for the last paragraph of essay 1.1?  Now I have to rewrite shit.</t>
  </si>
  <si>
    <t>Thu Jun 18 18:06:10 PDT 2009</t>
  </si>
  <si>
    <t>carizariza</t>
  </si>
  <si>
    <t xml:space="preserve">what a long day </t>
  </si>
  <si>
    <t>Thu Jun 18 18:06:15 PDT 2009</t>
  </si>
  <si>
    <t xml:space="preserve"> It looks like both my girls are bailing on the movie night  http://plurk.com/p/120n2f</t>
  </si>
  <si>
    <t>Thu Jun 18 18:06:16 PDT 2009</t>
  </si>
  <si>
    <t>gbelste</t>
  </si>
  <si>
    <t>@sikkdays It does everything except make calls! How does it call itself a Pre! Its a disgrace!   You just get my hopes up then crush them!</t>
  </si>
  <si>
    <t>Thu Jun 18 18:06:17 PDT 2009</t>
  </si>
  <si>
    <t>target and home. still no intarwebz  &amp;quot;In summary, she did jump off a cliff.&amp;quot; (if u can tell me what whats from u get a prize!)</t>
  </si>
  <si>
    <t>Thu Jun 18 18:06:19 PDT 2009</t>
  </si>
  <si>
    <t>i've put it off long enough i need to go clean the kitchen  i hate cleaning. getting a maid when i move out lol</t>
  </si>
  <si>
    <t xml:space="preserve">gotta go check/console/convince 2 yo to stay in bed and that he actually WANTS to go to sleep... 20 min nap in car= past his sleep... </t>
  </si>
  <si>
    <t>Thu Jun 18 18:06:21 PDT 2009</t>
  </si>
  <si>
    <t>cubeautiful0712</t>
  </si>
  <si>
    <t xml:space="preserve">u shud watch it .... i almost cried  </t>
  </si>
  <si>
    <t>Thu Jun 18 18:06:24 PDT 2009</t>
  </si>
  <si>
    <t>BaileyS5387</t>
  </si>
  <si>
    <t xml:space="preserve">I am so incredibly tired </t>
  </si>
  <si>
    <t>Thu Jun 18 18:06:25 PDT 2009</t>
  </si>
  <si>
    <t>MariBeyondLimit</t>
  </si>
  <si>
    <t xml:space="preserve">My henna tats are fading </t>
  </si>
  <si>
    <t>Thu Jun 18 18:06:26 PDT 2009</t>
  </si>
  <si>
    <t>@llorracanit Babe, it aint gonna happen. Last week for Sylar Day, we tried to trendy #sarmy and we never even made a blip  #bananameatloaf</t>
  </si>
  <si>
    <t>Thu Jun 18 18:06:29 PDT 2009</t>
  </si>
  <si>
    <t>Elyssa0324</t>
  </si>
  <si>
    <t xml:space="preserve">NHL Awards were a big let down </t>
  </si>
  <si>
    <t>Thu Jun 18 18:06:33 PDT 2009</t>
  </si>
  <si>
    <t>bridgeofeldin</t>
  </si>
  <si>
    <t xml:space="preserve">@RonanConway nice nailed it!! they almost thought they were gonna get back together too </t>
  </si>
  <si>
    <t>Thu Jun 18 18:06:37 PDT 2009</t>
  </si>
  <si>
    <t>Sharleen98</t>
  </si>
  <si>
    <t>I CAN'T BREATHE! Just call me HOTT &amp;amp; STUFFY!  LOL...What I'm still FABULOUS even though I'm STUFFY.  LOL! ;-)</t>
  </si>
  <si>
    <t>Thu Jun 18 18:06:38 PDT 2009</t>
  </si>
  <si>
    <t>MollyK6</t>
  </si>
  <si>
    <t xml:space="preserve">@bonjour_rebecca hopefully.. i have to work at needs from 7-11, so i miss grand march </t>
  </si>
  <si>
    <t>hates this toothache  (sick)</t>
  </si>
  <si>
    <t>Thu Jun 18 18:06:41 PDT 2009</t>
  </si>
  <si>
    <t xml:space="preserve">@ computer class really bored </t>
  </si>
  <si>
    <t>Thu Jun 18 18:06:42 PDT 2009</t>
  </si>
  <si>
    <t>cali2dallas</t>
  </si>
  <si>
    <t>just finshed having a water fight! with my little brothers! they kicked my ass with their water blasters!!  lol</t>
  </si>
  <si>
    <t>Thu Jun 18 18:09:12 PDT 2009</t>
  </si>
  <si>
    <t>petsdotca</t>
  </si>
  <si>
    <t>Forum Post: Im sorry little Hare: I had a terrible driving accident today     A Hare ran out in fro.. http://tinyurl.com/n4gt5t</t>
  </si>
  <si>
    <t>adriane_007</t>
  </si>
  <si>
    <t>Not having a good night  overslept my nap &amp;amp; was late getting to work.</t>
  </si>
  <si>
    <t xml:space="preserve">Oh I got wayyyy too sunburnt today.  My legs are crispy. </t>
  </si>
  <si>
    <t xml:space="preserve">@TheManaPool Dirk still in computer fail mode? sad </t>
  </si>
  <si>
    <t>Thu Jun 18 18:09:13 PDT 2009</t>
  </si>
  <si>
    <t xml:space="preserve">@fiercebanana  i want a bonfire on the beach   </t>
  </si>
  <si>
    <t>Thu Jun 18 18:09:15 PDT 2009</t>
  </si>
  <si>
    <t>@DjDavidVargas i really do miss it  this is the first time i havent come !!! if i would have know about the parade, i woulda come!</t>
  </si>
  <si>
    <t>@Fawnnee i did?  what'd i say?</t>
  </si>
  <si>
    <t>Thu Jun 18 18:09:17 PDT 2009</t>
  </si>
  <si>
    <t xml:space="preserve">WERE is my sweet dear MS. Macabroso!? i miss her </t>
  </si>
  <si>
    <t xml:space="preserve">@ohLillie Form not working, by the way. </t>
  </si>
  <si>
    <t>Thu Jun 18 18:09:19 PDT 2009</t>
  </si>
  <si>
    <t xml:space="preserve">@curious_gaby wish I could be there! </t>
  </si>
  <si>
    <t>Thu Jun 18 18:09:21 PDT 2009</t>
  </si>
  <si>
    <t>michellechon</t>
  </si>
  <si>
    <t>big problem... i'm barely scheduled to work w/ my favorites this season. WHY DO I ONLY HAVE ONE DAY WITH TIFF?!   guhhhh</t>
  </si>
  <si>
    <t>@HappyPeanutSong : AHHHHH, I wasn't there to see it  Oh well.</t>
  </si>
  <si>
    <t>Thu Jun 18 18:09:24 PDT 2009</t>
  </si>
  <si>
    <t xml:space="preserve">@winebratsf trains where? didn't see stories. sounds yucky. </t>
  </si>
  <si>
    <t>Southpaw32</t>
  </si>
  <si>
    <t xml:space="preserve">@katforshort You just keep pouring salt in the wound. </t>
  </si>
  <si>
    <t>Thu Jun 18 18:09:26 PDT 2009</t>
  </si>
  <si>
    <t xml:space="preserve">Railroad Cars Blown off the tracks -- http://bit.ly/FFHlU  No Pics </t>
  </si>
  <si>
    <t>Thu Jun 18 18:09:29 PDT 2009</t>
  </si>
  <si>
    <t>prettyinpink68</t>
  </si>
  <si>
    <t xml:space="preserve">@Jessicaveronica haha what a dumbass.... People lie about the stupidest shit!! My fam lives in Houston but I'm not there, sorry! </t>
  </si>
  <si>
    <t>Thu Jun 18 18:09:31 PDT 2009</t>
  </si>
  <si>
    <t>@kalenski Not me  I'll be in Chicago for another conference earlier in the week but can't stay.</t>
  </si>
  <si>
    <t>Thu Jun 18 18:09:30 PDT 2009</t>
  </si>
  <si>
    <t>@_gmcd_ i saw that, too late  did you see ellen today? sooo sweet. apparently ray foley's dj-ing in cps sometime soon, lucky you</t>
  </si>
  <si>
    <t>Such a busy day, barely got to check twitter   How's everyone enjoying their new #iPhone software?!</t>
  </si>
  <si>
    <t>Thu Jun 18 18:09:32 PDT 2009</t>
  </si>
  <si>
    <t>AshelyLeAnn</t>
  </si>
  <si>
    <t xml:space="preserve">@ccruner508 yeah but the best parts are gOnE! </t>
  </si>
  <si>
    <t>Thu Jun 18 18:09:35 PDT 2009</t>
  </si>
  <si>
    <t>@TheRealJordin you're a really good role model !  and of course, you are beautiful. loveu!</t>
  </si>
  <si>
    <t xml:space="preserve">No W for the Empower Rangers this session </t>
  </si>
  <si>
    <t>thagypsy</t>
  </si>
  <si>
    <t xml:space="preserve">Santigold is at House of Blues right now, only 30 minutes from me, and i cant go </t>
  </si>
  <si>
    <t xml:space="preserve">And also, my bedroom is freeeeeezing, cause I left the pissing window open! </t>
  </si>
  <si>
    <t>@j0eeee &amp;amp;@lunasmilessx yes joe u r smart &amp;amp; yeah I have to read the story &amp;amp; lunaa Im gnna die  Im listening to eminen&amp;lt;3 its been so long !!</t>
  </si>
  <si>
    <t>Thu Jun 18 18:09:36 PDT 2009</t>
  </si>
  <si>
    <t xml:space="preserve">Nothing to watch on TV. What should I do? </t>
  </si>
  <si>
    <t>Thu Jun 18 18:09:37 PDT 2009</t>
  </si>
  <si>
    <t xml:space="preserve">@nickjonas wow, i always wanted to go to nyc, but it's very far from where i live </t>
  </si>
  <si>
    <t xml:space="preserve">plllleeeease pray I'm not sick on Saturday. I can't be sick on Saturday! I've NEVER been sick on my birthday!!! </t>
  </si>
  <si>
    <t>Thu Jun 18 18:09:39 PDT 2009</t>
  </si>
  <si>
    <t xml:space="preserve">Yeah i'm refering to my stupid tweet happy sister. Her tweets make no sense what so ever and they mess up my texts. </t>
  </si>
  <si>
    <t>JamesMarsh_AUS</t>
  </si>
  <si>
    <t xml:space="preserve">@cubanalust mannnnnn i missed out again! we need an international time session haha.... damn </t>
  </si>
  <si>
    <t>Thu Jun 18 18:09:42 PDT 2009</t>
  </si>
  <si>
    <t>uberdragon</t>
  </si>
  <si>
    <t>@Bigglesworth_FF I just accidently over paid 44k at AH  I apparently was one item off o.O</t>
  </si>
  <si>
    <t>Thu Jun 18 18:09:44 PDT 2009</t>
  </si>
  <si>
    <t>mizz_chrissy</t>
  </si>
  <si>
    <t>Is totally bummed...couldn't find the new wwe magazine  This sucks...</t>
  </si>
  <si>
    <t>Thu Jun 18 18:09:46 PDT 2009</t>
  </si>
  <si>
    <t>xXxtammersxXx</t>
  </si>
  <si>
    <t xml:space="preserve">curently lyin in bed unable 2 sleep </t>
  </si>
  <si>
    <t xml:space="preserve">tea, harrypotter5, bed. i wish i could take my final tomorrow. </t>
  </si>
  <si>
    <t>Thu Jun 18 18:09:47 PDT 2009</t>
  </si>
  <si>
    <t>@kiss_sweet_mand Sweetie  *hugs* We care about you. We only worry because we care. You can talk to us...</t>
  </si>
  <si>
    <t>Thu Jun 18 18:09:57 PDT 2009</t>
  </si>
  <si>
    <t>Piratcykel</t>
  </si>
  <si>
    <t xml:space="preserve">when I have to go to bed, That's when I play guitar as best. And my new song is kinda impossible &amp;gt;.&amp;lt; My thumb is to short </t>
  </si>
  <si>
    <t>Thu Jun 18 18:10:02 PDT 2009</t>
  </si>
  <si>
    <t>aguscaminos</t>
  </si>
  <si>
    <t xml:space="preserve">tiiiiiiiiiiiired, don't wanna go to school tomorrow </t>
  </si>
  <si>
    <t>Thu Jun 18 18:10:04 PDT 2009</t>
  </si>
  <si>
    <t>rooneyfan45</t>
  </si>
  <si>
    <t xml:space="preserve">So wet and cold </t>
  </si>
  <si>
    <t>Thu Jun 18 18:10:06 PDT 2009</t>
  </si>
  <si>
    <t>krazy14kraz</t>
  </si>
  <si>
    <t xml:space="preserve">1 vs 100 is actually sort of  underwhelming  </t>
  </si>
  <si>
    <t>stickycarrots</t>
  </si>
  <si>
    <t xml:space="preserve">Why can't I add my followers to groups with @TweetDeck? The list doesn't have all of my followers </t>
  </si>
  <si>
    <t>Thu Jun 18 18:10:08 PDT 2009</t>
  </si>
  <si>
    <t>Not liking this hot humid weather.......... And this is just June  I miss lake superior</t>
  </si>
  <si>
    <t xml:space="preserve">@AgingBackwards LOL I have no idea why! Poor Magic Jacky, if we meet IRL, people will say look at that college girl &amp;amp; her grandfather. </t>
  </si>
  <si>
    <t>Thu Jun 18 18:10:09 PDT 2009</t>
  </si>
  <si>
    <t>Adli_Morad</t>
  </si>
  <si>
    <t xml:space="preserve">Needs a new car asap </t>
  </si>
  <si>
    <t>Thu Jun 18 18:10:10 PDT 2009</t>
  </si>
  <si>
    <t>gelibee</t>
  </si>
  <si>
    <t>is sitting in class  3 freakin' hours!!! And I can't believe I was excited for this :|</t>
  </si>
  <si>
    <t>Thu Jun 18 18:10:11 PDT 2009</t>
  </si>
  <si>
    <t>EricMata</t>
  </si>
  <si>
    <t xml:space="preserve">@Dirty_Rugger @KatLaurel oops it's 7 months </t>
  </si>
  <si>
    <t>Thu Jun 18 18:10:12 PDT 2009</t>
  </si>
  <si>
    <t xml:space="preserve">@jdornberg I just *love* her work! Didn't win the contest though </t>
  </si>
  <si>
    <t>jakewearsvans</t>
  </si>
  <si>
    <t xml:space="preserve">The bears can smell the menstruation. </t>
  </si>
  <si>
    <t>Thu Jun 18 18:10:14 PDT 2009</t>
  </si>
  <si>
    <t>ergjksar</t>
  </si>
  <si>
    <t>@mmitchelldaviss Mitchell turn your mic down  also .. would you ever cover your whole wall with polaroids ?</t>
  </si>
  <si>
    <t xml:space="preserve">my red headed love is out at the bar and i am not </t>
  </si>
  <si>
    <t>iamchrisfish</t>
  </si>
  <si>
    <t>Need a book to read on my flight... Since JetBlue doesn't have WiFi  Any suggestions? I'm gonna try to pick one up at Borders or Walmart.</t>
  </si>
  <si>
    <t>Thu Jun 18 18:10:15 PDT 2009</t>
  </si>
  <si>
    <t>shabooka</t>
  </si>
  <si>
    <t xml:space="preserve">jus startted here dnt no wat to do!! </t>
  </si>
  <si>
    <t>Thu Jun 18 18:10:18 PDT 2009</t>
  </si>
  <si>
    <t>YvonneLeahy</t>
  </si>
  <si>
    <t xml:space="preserve">taylor lautner why can't i send u a direct message </t>
  </si>
  <si>
    <t>Feeling super ropey today  Bloody sinuses. A day in bed with Flight Control beckons, if I can pull a sickie from group.</t>
  </si>
  <si>
    <t>Thu Jun 18 18:10:20 PDT 2009</t>
  </si>
  <si>
    <t>It's our 48hr off Fri pm - Sun pm. Two have family visiting. I almost cried seeing Stu with his Mum &amp;amp; brother. I miss my family  34 days!</t>
  </si>
  <si>
    <t>Thu Jun 18 18:10:22 PDT 2009</t>
  </si>
  <si>
    <t xml:space="preserve">#inaperfectworld it would be illegal for girls to pretend to be lesbians just so they don't have to dance with me </t>
  </si>
  <si>
    <t>Thu Jun 18 18:10:26 PDT 2009</t>
  </si>
  <si>
    <t>MetalPhil</t>
  </si>
  <si>
    <t xml:space="preserve">wants to say two things: First, Dane in Madison not the plan, second, Dane plan a no go due to conflict of time. </t>
  </si>
  <si>
    <t>Thu Jun 18 18:10:27 PDT 2009</t>
  </si>
  <si>
    <t>hippiemily</t>
  </si>
  <si>
    <t xml:space="preserve">misses Jackson! I need a cuddle buddy </t>
  </si>
  <si>
    <t>Thu Jun 18 18:10:28 PDT 2009</t>
  </si>
  <si>
    <t>autumnallenn</t>
  </si>
  <si>
    <t>oh my god i hate the bloody mary email going around.  i am getting scared haha</t>
  </si>
  <si>
    <t>Thu Jun 18 18:10:32 PDT 2009</t>
  </si>
  <si>
    <t>My sister and her bf are telling my dad she's moving out and moving to Brooklyn tonight.  I already miss her stupid ass.</t>
  </si>
  <si>
    <t>Thu Jun 18 18:10:34 PDT 2009</t>
  </si>
  <si>
    <t>nafco_says</t>
  </si>
  <si>
    <t>&amp;quot;I don't want to have a sleepover anymore.&amp;quot;  sad mama.</t>
  </si>
  <si>
    <t>jrudythenupe</t>
  </si>
  <si>
    <t xml:space="preserve">@stormiemedia Same here.. I hate I didnt get to see you when u came down </t>
  </si>
  <si>
    <t>Thu Jun 18 18:10:35 PDT 2009</t>
  </si>
  <si>
    <t xml:space="preserve">k, ill be back for the blog, hopefully, not feeling too well. </t>
  </si>
  <si>
    <t>Thu Jun 18 18:10:37 PDT 2009</t>
  </si>
  <si>
    <t>goryunov</t>
  </si>
  <si>
    <t xml:space="preserve">set google reader to offline - it downloaded all posts, another online/offline switch - it is downloading again </t>
  </si>
  <si>
    <t>Thu Jun 18 18:10:38 PDT 2009</t>
  </si>
  <si>
    <t>bowmatron</t>
  </si>
  <si>
    <t>has no concept of time. its nine and i have barely started studying  DAMN YOU INTERNETS. you have to many tubes.</t>
  </si>
  <si>
    <t>Thu Jun 18 18:10:41 PDT 2009</t>
  </si>
  <si>
    <t xml:space="preserve">working out then putting the pounds back on and eating my icecream.. today was a horrible day! </t>
  </si>
  <si>
    <t xml:space="preserve">just attended our last pack meeting for paul 3rd ward </t>
  </si>
  <si>
    <t>megangstuhh</t>
  </si>
  <si>
    <t>Berrystar!  which btw, is no buffet!!  lmfaaao. Inside joke.</t>
  </si>
  <si>
    <t>Thu Jun 18 18:10:43 PDT 2009</t>
  </si>
  <si>
    <t>Favy25</t>
  </si>
  <si>
    <t xml:space="preserve">I wish I could go back HOME (PHX)  </t>
  </si>
  <si>
    <t>@Vahevalarain awe  I'm sorry!!! that stinks!!!</t>
  </si>
  <si>
    <t>Thu Jun 18 18:10:44 PDT 2009</t>
  </si>
  <si>
    <t>Jferd112</t>
  </si>
  <si>
    <t xml:space="preserve">spree day is over.... still stressed though.  </t>
  </si>
  <si>
    <t>Thu Jun 18 18:10:46 PDT 2009</t>
  </si>
  <si>
    <t>shoulda gone to LA today  monday's gonna be extra shitty.</t>
  </si>
  <si>
    <t>Thu Jun 18 18:11:31 PDT 2009</t>
  </si>
  <si>
    <t xml:space="preserve">Banquet just ended...sad I'm gonna have to leave my girlies tomorrow </t>
  </si>
  <si>
    <t>Thu Jun 18 18:11:32 PDT 2009</t>
  </si>
  <si>
    <t>Thu Jun 18 18:11:33 PDT 2009</t>
  </si>
  <si>
    <t>Thu Jun 18 18:11:34 PDT 2009</t>
  </si>
  <si>
    <t xml:space="preserve">On my way to Oscar's viewing... Good bye dood!! </t>
  </si>
  <si>
    <t xml:space="preserve">@BanginPanger: I was expecting Chara to get it, particularly after Green's season kindof dropped off after the record... </t>
  </si>
  <si>
    <t>Thu Jun 18 18:11:35 PDT 2009</t>
  </si>
  <si>
    <t xml:space="preserve">@DaRealsebastian G!!!! Why aren't you coming to Paris too??? </t>
  </si>
  <si>
    <t>Thu Jun 18 18:11:36 PDT 2009</t>
  </si>
  <si>
    <t>BrookieL</t>
  </si>
  <si>
    <t xml:space="preserve">I never thought I'd say this but I miss my class </t>
  </si>
  <si>
    <t xml:space="preserve">so mad i lost my lil BlackBerry cover </t>
  </si>
  <si>
    <t>Thu Jun 18 18:11:37 PDT 2009</t>
  </si>
  <si>
    <t>@jakeashley so its 11:17 i dont think i can wait till 5:45 to see you....  humph..</t>
  </si>
  <si>
    <t>Thu Jun 18 18:11:38 PDT 2009</t>
  </si>
  <si>
    <t>milalelo</t>
  </si>
  <si>
    <t>You made my day feel so bad! Bad!   huh!</t>
  </si>
  <si>
    <t>Thu Jun 18 18:11:39 PDT 2009</t>
  </si>
  <si>
    <t>samanthaDANKK</t>
  </si>
  <si>
    <t xml:space="preserve">lexington, north carolina is very boring. especially if your stuck here all summer. </t>
  </si>
  <si>
    <t>Thu Jun 18 18:11:40 PDT 2009</t>
  </si>
  <si>
    <t>taylour lautner......  i can't send u a direct message.</t>
  </si>
  <si>
    <t>all i wanna do is eat ice cream but I have none  i especially want an ice cream sundae from dennys... ahhh i must hit the gym..</t>
  </si>
  <si>
    <t>JessLuvsTay</t>
  </si>
  <si>
    <t xml:space="preserve">my mom's giving me the silent treatment </t>
  </si>
  <si>
    <t>Thu Jun 18 18:11:43 PDT 2009</t>
  </si>
  <si>
    <t>Weeding out some followers makes me feel better, until I realize they unfollow me too  Wahhh wahhh!</t>
  </si>
  <si>
    <t>Thu Jun 18 18:11:47 PDT 2009</t>
  </si>
  <si>
    <t>@NeverMinceWords Aw, lots of gingivitis?  (your hair couldn't handle how sexytastic you are)</t>
  </si>
  <si>
    <t>Thu Jun 18 18:11:50 PDT 2009</t>
  </si>
  <si>
    <t>SusanSturgis</t>
  </si>
  <si>
    <t xml:space="preserve">RIP ANGEL SORRY FOR THE PEOPLE SHE LEFT BEHIND </t>
  </si>
  <si>
    <t>Thu Jun 18 18:11:51 PDT 2009</t>
  </si>
  <si>
    <t>jozb88</t>
  </si>
  <si>
    <t xml:space="preserve">...gonna read again the cases assigned by our law professors </t>
  </si>
  <si>
    <t>Thu Jun 18 18:11:52 PDT 2009</t>
  </si>
  <si>
    <t>cleominette</t>
  </si>
  <si>
    <t xml:space="preserve">Hi @Manxington!!! Can you remind me again how my mami can get me a duckie? I forgots. </t>
  </si>
  <si>
    <t>Flair31</t>
  </si>
  <si>
    <t xml:space="preserve">Will someone help me out on how this works all I see is what I type </t>
  </si>
  <si>
    <t>'s throat is still killing her  text her--&amp;gt;815-766-2269.</t>
  </si>
  <si>
    <t>Thu Jun 18 18:11:53 PDT 2009</t>
  </si>
  <si>
    <t xml:space="preserve">I'm bakin me a old fashion pound cake &amp;amp; havin an @epiphanygirl moment singin IF I HAD MY WAY---&amp;gt;I wuld b n ttown cn him </t>
  </si>
  <si>
    <t>Thu Jun 18 18:11:55 PDT 2009</t>
  </si>
  <si>
    <t xml:space="preserve">is that wind, or is someone outside my window? fuuuuck. </t>
  </si>
  <si>
    <t xml:space="preserve">Going to get ready nowwwww. My sister still isn't back from the doctors. I'm worried </t>
  </si>
  <si>
    <t>Thu Jun 18 18:11:58 PDT 2009</t>
  </si>
  <si>
    <t>haileybuns08</t>
  </si>
  <si>
    <t xml:space="preserve">I dont want to get a shot </t>
  </si>
  <si>
    <t xml:space="preserve">@princessherb omg lucky!!! it's been cloudy and cold for about two-three weeks. It felt great but now it's just going to get hotter </t>
  </si>
  <si>
    <t xml:space="preserve">my stomach hurts sooo bad.  </t>
  </si>
  <si>
    <t>Thu Jun 18 18:12:03 PDT 2009</t>
  </si>
  <si>
    <t>kristin_ryan</t>
  </si>
  <si>
    <t xml:space="preserve">@rebeccaquote i just want to be with you in canada homeland of many genius actors. what is the problem </t>
  </si>
  <si>
    <t>Thu Jun 18 18:12:04 PDT 2009</t>
  </si>
  <si>
    <t xml:space="preserve">@amerikajayne ppsssht they are awesome...too bad you don't live closer, I'd bring you one </t>
  </si>
  <si>
    <t>Thu Jun 18 18:12:05 PDT 2009</t>
  </si>
  <si>
    <t>Thu Jun 18 18:12:07 PDT 2009</t>
  </si>
  <si>
    <t>@kristayay I'd def. agree with that analysis. Sorry that hoodrats stole your bros friends $  that's just fucked up.</t>
  </si>
  <si>
    <t xml:space="preserve">I want to kick it to kelowa so bad right now </t>
  </si>
  <si>
    <t xml:space="preserve">I should have gone to see TBS in Charlotte tonight, except I have no friends to do such things with. </t>
  </si>
  <si>
    <t xml:space="preserve">@throwingpunches Ugh whyyyy? they're just sooooo bad </t>
  </si>
  <si>
    <t>Thu Jun 18 18:12:09 PDT 2009</t>
  </si>
  <si>
    <t xml:space="preserve">Only on my second day of working at Lucky and I've already been called stupid by a customer... </t>
  </si>
  <si>
    <t>Thu Jun 18 18:12:11 PDT 2009</t>
  </si>
  <si>
    <t>xoJordanNicole</t>
  </si>
  <si>
    <t>@PhuqPhase  sorry to disappoint.</t>
  </si>
  <si>
    <t>Kittyspotneko</t>
  </si>
  <si>
    <t xml:space="preserve">is sad that she cant go to the movies cuz everyones busy. </t>
  </si>
  <si>
    <t>Thu Jun 18 18:12:13 PDT 2009</t>
  </si>
  <si>
    <t>alyssadav</t>
  </si>
  <si>
    <t xml:space="preserve">My life is so boring and pointless now... i hate it and i have no one to hang out with. someone rescue me </t>
  </si>
  <si>
    <t>Thu Jun 18 18:12:14 PDT 2009</t>
  </si>
  <si>
    <t>lms1107</t>
  </si>
  <si>
    <t xml:space="preserve">@Leezy_D i don't know how to work this thing!!  i want to tweet or twit or whatever but don't know how !!  help </t>
  </si>
  <si>
    <t>Thu Jun 18 18:12:15 PDT 2009</t>
  </si>
  <si>
    <t>Bhekani</t>
  </si>
  <si>
    <t xml:space="preserve">Still don't know how to work this twitter thing </t>
  </si>
  <si>
    <t>Thu Jun 18 18:12:17 PDT 2009</t>
  </si>
  <si>
    <t xml:space="preserve">Power has been out for hours. No productivity. Not cool. </t>
  </si>
  <si>
    <t>Thu Jun 18 18:12:18 PDT 2009</t>
  </si>
  <si>
    <t>mimilafourmi</t>
  </si>
  <si>
    <t xml:space="preserve">Bad day today : fell off my bike in the morning and twisted my ankle in the evening </t>
  </si>
  <si>
    <t>Thu Jun 18 18:12:21 PDT 2009</t>
  </si>
  <si>
    <t>janiczek</t>
  </si>
  <si>
    <t xml:space="preserve">@eithion Last time the orchestra played FF music nearby, it was PLAY! - a Video Game Symphony. But I couldn't come </t>
  </si>
  <si>
    <t>Thu Jun 18 18:12:22 PDT 2009</t>
  </si>
  <si>
    <t xml:space="preserve">@kvanduyne would it b online 2? i dont get cnn </t>
  </si>
  <si>
    <t>Thu Jun 18 18:12:23 PDT 2009</t>
  </si>
  <si>
    <t>I totally love my psych professor and will be super sad to not have him as a prof anymore after next week  5 weeks went by too fast!</t>
  </si>
  <si>
    <t>Thu Jun 18 18:12:24 PDT 2009</t>
  </si>
  <si>
    <t>@MrsSmith007 lmao no you never made yourself clear lol silly me!  teheheh</t>
  </si>
  <si>
    <t>Thu Jun 18 18:12:26 PDT 2009</t>
  </si>
  <si>
    <t>cdmelloca</t>
  </si>
  <si>
    <t>Thu Jun 18 18:12:27 PDT 2009</t>
  </si>
  <si>
    <t>Ge_RaLd</t>
  </si>
  <si>
    <t xml:space="preserve">we will visit a friend, she just lost her mom.. </t>
  </si>
  <si>
    <t>Thu Jun 18 18:12:33 PDT 2009</t>
  </si>
  <si>
    <t>Intuition42</t>
  </si>
  <si>
    <t>raid was called  wish people would show up</t>
  </si>
  <si>
    <t>Thu Jun 18 18:12:35 PDT 2009</t>
  </si>
  <si>
    <t>ahnika0102</t>
  </si>
  <si>
    <t>Sitting in my pj's    not going to college coz' im sick  someone come over and have a cone haha</t>
  </si>
  <si>
    <t>way too tired tonight, and it's too hot   I don't want to move...</t>
  </si>
  <si>
    <t>Thu Jun 18 18:12:36 PDT 2009</t>
  </si>
  <si>
    <t>@JeJa6 i know my Favorite Sun Flower im starting to forget how you look  lol we have to have a hw night;)</t>
  </si>
  <si>
    <t xml:space="preserve">Nooooo.......Caitlin's in the bottom 3 on SYTYCD!!! </t>
  </si>
  <si>
    <t>Thu Jun 18 18:12:37 PDT 2009</t>
  </si>
  <si>
    <t>clare_s</t>
  </si>
  <si>
    <t xml:space="preserve">Kinda sad about the first bottom couple on sytycd </t>
  </si>
  <si>
    <t>paradoxicallove</t>
  </si>
  <si>
    <t xml:space="preserve">very sad as my mum is really sick because of me and she's not taking her meds </t>
  </si>
  <si>
    <t>Thu Jun 18 18:12:38 PDT 2009</t>
  </si>
  <si>
    <t xml:space="preserve">God dammit! Even tweetdeck failed me! Booted me out. I'm gonna develop technophobia soon. </t>
  </si>
  <si>
    <t>Thu Jun 18 18:12:40 PDT 2009</t>
  </si>
  <si>
    <t>Me Wants Iphone  Nowwwwww</t>
  </si>
  <si>
    <t>Thu Jun 18 18:12:41 PDT 2009</t>
  </si>
  <si>
    <t xml:space="preserve">@moniqueadina welcome to the AT&amp;amp;T family unfortunately AT&amp;amp;T isn't my friend rightnow </t>
  </si>
  <si>
    <t>Thu Jun 18 18:12:42 PDT 2009</t>
  </si>
  <si>
    <t>nikimae</t>
  </si>
  <si>
    <t>I love being lazy! Only a few more days of nothing though  I am not bored yet.</t>
  </si>
  <si>
    <t>Thu Jun 18 18:12:43 PDT 2009</t>
  </si>
  <si>
    <t>Jboog20</t>
  </si>
  <si>
    <t xml:space="preserve">Headed home, really have to use the bathroom!!!!! Beer is no good for me </t>
  </si>
  <si>
    <t>Thu Jun 18 18:12:44 PDT 2009</t>
  </si>
  <si>
    <t>I'm bored  fix it k?</t>
  </si>
  <si>
    <t>twinner82</t>
  </si>
  <si>
    <t xml:space="preserve">Wishes she was going to touch with everyone tonight </t>
  </si>
  <si>
    <t>Thu Jun 18 18:12:45 PDT 2009</t>
  </si>
  <si>
    <t>sheszsopurple</t>
  </si>
  <si>
    <t xml:space="preserve">going to da store 4 da bestie to get her soup. she's sicky </t>
  </si>
  <si>
    <t>Shawn_Elliott</t>
  </si>
  <si>
    <t xml:space="preserve">@abigaildelliott Once that number reaches 0 we can still post, but no updates til it resets </t>
  </si>
  <si>
    <t xml:space="preserve">feels lame that shes following 18 people and only 8 are following her on twitter </t>
  </si>
  <si>
    <t>Thu Jun 18 18:12:46 PDT 2009</t>
  </si>
  <si>
    <t>off to bed. colica chegaaando  beeeijos</t>
  </si>
  <si>
    <t xml:space="preserve">@GuitarLove08 ..twitter removed it or something </t>
  </si>
  <si>
    <t>Thu Jun 18 18:13:21 PDT 2009</t>
  </si>
  <si>
    <t xml:space="preserve">Why doesn't T-SQL's LIKE operator take regular expressions?? </t>
  </si>
  <si>
    <t>kryamane</t>
  </si>
  <si>
    <t xml:space="preserve">@Oberstconor nahhhhh, you shouldnt cry </t>
  </si>
  <si>
    <t>Thu Jun 18 18:13:22 PDT 2009</t>
  </si>
  <si>
    <t>Maritza99023</t>
  </si>
  <si>
    <t xml:space="preserve">I've tried fap turbo on a live account for couple of days now. Check out http://bit.ly/B9h5CG :]Has a bad feeling about college </t>
  </si>
  <si>
    <t>Thu Jun 18 18:13:23 PDT 2009</t>
  </si>
  <si>
    <t>lilrayy</t>
  </si>
  <si>
    <t xml:space="preserve">this summer sucks </t>
  </si>
  <si>
    <t>BeckAnn09</t>
  </si>
  <si>
    <t xml:space="preserve">Just getting ready for bed </t>
  </si>
  <si>
    <t>Thu Jun 18 18:13:25 PDT 2009</t>
  </si>
  <si>
    <t>geekgirl33</t>
  </si>
  <si>
    <t>@embroiderama Text buddy is in the UK.  the other is free but doesn't support my  cell company not even listed anywhere...</t>
  </si>
  <si>
    <t xml:space="preserve">Headache has changed, wenbt from half to cover temple 2 temple NEVER go to WalMart w/ a headache is my lesson 4 the day </t>
  </si>
  <si>
    <t xml:space="preserve">Yeah. gahhh tonights gonna be boring </t>
  </si>
  <si>
    <t>Thu Jun 18 18:13:27 PDT 2009</t>
  </si>
  <si>
    <t xml:space="preserve">thanks SHA SHA!! ( @scarletbeg0nias ) it wasnt so bad cause i knew i was goin to the co/op afterwards. made me miss Will. </t>
  </si>
  <si>
    <t>Thu Jun 18 18:13:28 PDT 2009</t>
  </si>
  <si>
    <t>@homefry9785  yeah the post has slowed down a lot. it's sad that aaron carter makes more of a stink than this! #saveontd</t>
  </si>
  <si>
    <t>Mad_Gab</t>
  </si>
  <si>
    <t xml:space="preserve">@SwordofSparda and I mean know... maybe I'm not smarter... speaking of I failed another test... </t>
  </si>
  <si>
    <t>Thu Jun 18 18:13:29 PDT 2009</t>
  </si>
  <si>
    <t>jassand</t>
  </si>
  <si>
    <t xml:space="preserve">hmm had to make a choice, decided to go to the Food Inc. reception and screening instead of hanging out at the #SCGeek dinner </t>
  </si>
  <si>
    <t>Thu Jun 18 18:13:30 PDT 2009</t>
  </si>
  <si>
    <t xml:space="preserve">@xxTylerxoxo ugh. idk if I'm posting tonight. I'm soooooooooooooooooo hungry I don't even wanna type. </t>
  </si>
  <si>
    <t xml:space="preserve">@avidbookreader My sister read one of my short stories on her iPhone at work today. Just called me to say she cried while reading it. </t>
  </si>
  <si>
    <t>Thu Jun 18 18:13:32 PDT 2009</t>
  </si>
  <si>
    <t>YankeeJosh</t>
  </si>
  <si>
    <t xml:space="preserve">@yankeechick78 June 9 against Boston Yanks lost 7-0 when Beckett shut them down. </t>
  </si>
  <si>
    <t>lemmod525</t>
  </si>
  <si>
    <t xml:space="preserve">@thegame713 that would be a homo sexual act man </t>
  </si>
  <si>
    <t>Thu Jun 18 18:13:35 PDT 2009</t>
  </si>
  <si>
    <t>Beeutifal</t>
  </si>
  <si>
    <t xml:space="preserve">Took my walk in this heat. Now I'm drained. Wish I can go to the graduation. Can't do anything anymore </t>
  </si>
  <si>
    <t>Thu Jun 18 18:13:36 PDT 2009</t>
  </si>
  <si>
    <t>nkirschman</t>
  </si>
  <si>
    <t xml:space="preserve">@musicloverchick  The streams are pretty bad tonight  </t>
  </si>
  <si>
    <t>Thu Jun 18 18:13:37 PDT 2009</t>
  </si>
  <si>
    <t>DopeyFish</t>
  </si>
  <si>
    <t xml:space="preserve">@RogersKeith still looking on an answer for the tax... my bills are $1.85 shy of $99 before tax (after tax it's more) please reassure me! </t>
  </si>
  <si>
    <t>Thu Jun 18 18:13:38 PDT 2009</t>
  </si>
  <si>
    <t>Me and My Besties! Last Day i seem them  Till next sept. http://i44.tinypic.com/xaqn8w.jpg</t>
  </si>
  <si>
    <t>Thu Jun 18 18:13:39 PDT 2009</t>
  </si>
  <si>
    <t>Temp is now 103.2.  Time to break out the Advil.  Don't think I'm going to sew tonight like I planned.    Just gonna sit and shiver.</t>
  </si>
  <si>
    <t>Thu Jun 18 18:13:40 PDT 2009</t>
  </si>
  <si>
    <t>SexiCleo</t>
  </si>
  <si>
    <t xml:space="preserve">I'm soo sad cuz I wasn't able to take a pic with Ariza </t>
  </si>
  <si>
    <t>Thu Jun 18 18:13:42 PDT 2009</t>
  </si>
  <si>
    <t>craigforster</t>
  </si>
  <si>
    <t xml:space="preserve">@moopanda Hmm, it's meant to be an Apple logo.  It comes up as the Euro symbol in Firefox on Linux.  </t>
  </si>
  <si>
    <t>Thu Jun 18 18:13:44 PDT 2009</t>
  </si>
  <si>
    <t>rb</t>
  </si>
  <si>
    <t xml:space="preserve">surprised that vada is not ready at Kamat Lokaruchi </t>
  </si>
  <si>
    <t>Thu Jun 18 18:13:45 PDT 2009</t>
  </si>
  <si>
    <t>LindsayNaultxo</t>
  </si>
  <si>
    <t xml:space="preserve">omg report cards tomorrow </t>
  </si>
  <si>
    <t>cdnsma</t>
  </si>
  <si>
    <t xml:space="preserve">Hmm... this chapter isn't making me happy... I wish Courtney was around so she could read it and tell me if it's going okay... </t>
  </si>
  <si>
    <t>Thu Jun 18 18:13:46 PDT 2009</t>
  </si>
  <si>
    <t>Home made tacos w/ cheap cheese and ortega hard shells , store was out of soft corn  but still good !</t>
  </si>
  <si>
    <t>Thu Jun 18 18:13:47 PDT 2009</t>
  </si>
  <si>
    <t>@techninjoe oh yea i know well go straight to like the united center lol...yea i know we havent but still im sad about that  lol</t>
  </si>
  <si>
    <t>Josy_An</t>
  </si>
  <si>
    <t xml:space="preserve">is totally bewildered about life tonight. Feel like it's 2003 all over again... BTMM </t>
  </si>
  <si>
    <t>Thu Jun 18 18:13:48 PDT 2009</t>
  </si>
  <si>
    <t>ToddCasil_Squee</t>
  </si>
  <si>
    <t xml:space="preserve">im so cold and its so dark and shmee wants me to cover people in kerosene and light a match..............im scared </t>
  </si>
  <si>
    <t>Thu Jun 18 18:13:50 PDT 2009</t>
  </si>
  <si>
    <t>ellechien</t>
  </si>
  <si>
    <t xml:space="preserve">Man watchin my teammates play makes me wish I didnt have this damn injured leg. I wanna play sooooo bad. Ughh </t>
  </si>
  <si>
    <t>str8tokell</t>
  </si>
  <si>
    <t xml:space="preserve">Home. My last thing didn't post when I posted it. Lame. I still didn't hear about the job. A little scared that I'm not going to get it. </t>
  </si>
  <si>
    <t>Thu Jun 18 18:13:51 PDT 2009</t>
  </si>
  <si>
    <t xml:space="preserve">@TheRealMarkel hahaha! im not sure cuz Jordins the only person who i tried talkin 2 SEVERAL times and she NEVER responds </t>
  </si>
  <si>
    <t>Thu Jun 18 18:13:53 PDT 2009</t>
  </si>
  <si>
    <t xml:space="preserve">My ass hurts </t>
  </si>
  <si>
    <t>Thu Jun 18 18:13:56 PDT 2009</t>
  </si>
  <si>
    <t xml:space="preserve">mourning because i can never share moose tracks with my best friend </t>
  </si>
  <si>
    <t>Thu Jun 18 18:13:57 PDT 2009</t>
  </si>
  <si>
    <t>squeakytoy</t>
  </si>
  <si>
    <t xml:space="preserve">@HalSparks only the 3Gs has a compass. And I'm guessing you don't have it since 3.0 is preinstalled. Sorry Hal. </t>
  </si>
  <si>
    <t>Thu Jun 18 18:13:58 PDT 2009</t>
  </si>
  <si>
    <t xml:space="preserve">Spent the last half hour trawling through photos of an ex-girlfriend. I fucking hate you, facebook. </t>
  </si>
  <si>
    <t>Thu Jun 18 18:14:01 PDT 2009</t>
  </si>
  <si>
    <t>kdaut7</t>
  </si>
  <si>
    <t xml:space="preserve">@ StampyBrown maxwell dont you miss me?? i miss you </t>
  </si>
  <si>
    <t>Thu Jun 18 18:14:02 PDT 2009</t>
  </si>
  <si>
    <t>@fountainpen  boo! I'll just have to eat  your slice of fancy cake.</t>
  </si>
  <si>
    <t>Thu Jun 18 18:14:03 PDT 2009</t>
  </si>
  <si>
    <t xml:space="preserve">@RogersRob still looking on an answer for the tax... my bills are $1.85 shy of $99 before tax (after tax it's more) please reassure me! </t>
  </si>
  <si>
    <t>stewbug</t>
  </si>
  <si>
    <t>@FiniNevermore Give me massive pain killers for this killer massive infection that's brought me to tears?   I just wanna sleep.</t>
  </si>
  <si>
    <t xml:space="preserve">I have nothing todo, and i cant sleep. Help! </t>
  </si>
  <si>
    <t xml:space="preserve">I probably look like some hobo just sitting here in my driveway. Yay having people stare as they drive by. </t>
  </si>
  <si>
    <t>Thu Jun 18 18:14:11 PDT 2009</t>
  </si>
  <si>
    <t xml:space="preserve">NO ONE JOINED MY VAULT-CORE BAND 'DEATHCLAW FOR MUTIE' </t>
  </si>
  <si>
    <t>Thu Jun 18 18:14:13 PDT 2009</t>
  </si>
  <si>
    <t xml:space="preserve">@HartHanson Oh man!!! That's terrible! I loved that series as a kid. </t>
  </si>
  <si>
    <t xml:space="preserve">Well my friend cancelled lunch.. she thinks she is sick... all dressed up and no where to go </t>
  </si>
  <si>
    <t>Thu Jun 18 18:14:14 PDT 2009</t>
  </si>
  <si>
    <t xml:space="preserve">@wonderdidi ok didi...will have it later today...forgot to keep the milk in stock again oh </t>
  </si>
  <si>
    <t>Thu Jun 18 18:14:16 PDT 2009</t>
  </si>
  <si>
    <t>kdamato</t>
  </si>
  <si>
    <t xml:space="preserve">@cbgb0426 me too so sad </t>
  </si>
  <si>
    <t>Thu Jun 18 18:14:17 PDT 2009</t>
  </si>
  <si>
    <t xml:space="preserve">@LeeyahWay </t>
  </si>
  <si>
    <t>Thu Jun 18 18:14:18 PDT 2009</t>
  </si>
  <si>
    <t xml:space="preserve">@philsbh awww im mad i had to leave </t>
  </si>
  <si>
    <t>Thu Jun 18 18:14:20 PDT 2009</t>
  </si>
  <si>
    <t>rei_of_sunshine</t>
  </si>
  <si>
    <t xml:space="preserve">~ where are my blueberry bagels?!?! </t>
  </si>
  <si>
    <t>Thu Jun 18 18:14:21 PDT 2009</t>
  </si>
  <si>
    <t xml:space="preserve">@catherineebro i wish i could go, but my parents said no. </t>
  </si>
  <si>
    <t>Thu Jun 18 18:14:22 PDT 2009</t>
  </si>
  <si>
    <t>Update: still not feeling 100%, throat is killing me, Burn Notice, then bed.  hopefully, tomorrow will be better!</t>
  </si>
  <si>
    <t>beatty62</t>
  </si>
  <si>
    <t xml:space="preserve">@meshele yep, made the wrong choice </t>
  </si>
  <si>
    <t xml:space="preserve"> can I tweet yet? My phone was jus buggin</t>
  </si>
  <si>
    <t>Thu Jun 18 18:14:26 PDT 2009</t>
  </si>
  <si>
    <t xml:space="preserve">@stampybrown maxwell dont you miss me?? i miss you </t>
  </si>
  <si>
    <t>Thu Jun 18 18:14:27 PDT 2009</t>
  </si>
  <si>
    <t xml:space="preserve">Working tomorrow, we're starting a bucket check at 9:30 and it will most likely go all the way to 5, if not past that </t>
  </si>
  <si>
    <t>Thu Jun 18 18:14:30 PDT 2009</t>
  </si>
  <si>
    <t xml:space="preserve">And just like that he's gone </t>
  </si>
  <si>
    <t>Thu Jun 18 18:14:31 PDT 2009</t>
  </si>
  <si>
    <t xml:space="preserve">i want to make popcorn and watch something.. but i cant find anything to watch </t>
  </si>
  <si>
    <t xml:space="preserve">@ the shop today!!! WTF?!? Who wants to sit in a shop on Fri afternoon??? Guess that's what happens when ur hair stylist is ur dad! Ugh </t>
  </si>
  <si>
    <t>Thu Jun 18 18:14:32 PDT 2009</t>
  </si>
  <si>
    <t xml:space="preserve">Watching &amp;quot;gangland&amp;quot; juarez Mexico is a nightmare! I'm hungry but don't wanna eat bcuz ima get fat </t>
  </si>
  <si>
    <t>@liubinskas Will keep you posted mate.. looks good so far. Shame my browser(s) are not letting me reply to public waves  #wavedaysyd</t>
  </si>
  <si>
    <t xml:space="preserve">I am DYING 2 use my damn computer already! I want to sign up for Blurb and ScrapBlog so badly! AND play my Sims 3. I need a life </t>
  </si>
  <si>
    <t xml:space="preserve">@skrishna Sorry you aren't feeling well </t>
  </si>
  <si>
    <t>Thu Jun 18 18:14:33 PDT 2009</t>
  </si>
  <si>
    <t xml:space="preserve">I need to lay down, cramps from heeeeeeeeeeeeeell </t>
  </si>
  <si>
    <t>Thu Jun 18 18:14:34 PDT 2009</t>
  </si>
  <si>
    <t>MarissaCarmen</t>
  </si>
  <si>
    <t xml:space="preserve">@aliakate we're walking buju and then grabbing beers. Fly home </t>
  </si>
  <si>
    <t>Thu Jun 18 18:14:40 PDT 2009</t>
  </si>
  <si>
    <t>povertyjetset</t>
  </si>
  <si>
    <t xml:space="preserve">@iamaleigh funny.  I bailed too. had too much editing to do. </t>
  </si>
  <si>
    <t xml:space="preserve">Glad you're feeling better homie! Take it easy &amp;amp; be safe at work. I'm not gonna see you today! </t>
  </si>
  <si>
    <t>Thu Jun 18 18:14:42 PDT 2009</t>
  </si>
  <si>
    <t>quatromesas</t>
  </si>
  <si>
    <t xml:space="preserve">is very much saddened by the fact that there are now roller coasters in Lowry Park Zoo </t>
  </si>
  <si>
    <t>Thu Jun 18 18:14:44 PDT 2009</t>
  </si>
  <si>
    <t xml:space="preserve">hates making up time at work </t>
  </si>
  <si>
    <t>Thu Jun 18 18:14:45 PDT 2009</t>
  </si>
  <si>
    <t>@RachelFerrucci yes breAK is almost over. We need to do these on a Saturday or Sunday. I always miss the  #bookieb</t>
  </si>
  <si>
    <t>Thu Jun 18 18:14:46 PDT 2009</t>
  </si>
  <si>
    <t xml:space="preserve">I noticed my little WiFi signal scouting app crashes under iPhone OS 3.0.  </t>
  </si>
  <si>
    <t>Thu Jun 18 18:14:47 PDT 2009</t>
  </si>
  <si>
    <t>Nickalollyoff</t>
  </si>
  <si>
    <t xml:space="preserve">@charltonbrooker I now demand you somehow take part in PMQ's. Also I am now reading Dawn of the Dumb - I looked a tit as I LOL'd in a pub </t>
  </si>
  <si>
    <t>Thu Jun 18 18:15:28 PDT 2009</t>
  </si>
  <si>
    <t xml:space="preserve">@ItsSamii i really need you bestie </t>
  </si>
  <si>
    <t>Thu Jun 18 18:15:29 PDT 2009</t>
  </si>
  <si>
    <t>aleahbobia</t>
  </si>
  <si>
    <t>Kani is leaving tonight  she's moving to california...</t>
  </si>
  <si>
    <t>Thu Jun 18 18:15:30 PDT 2009</t>
  </si>
  <si>
    <t xml:space="preserve">@ahsirt oh that's such a bummer </t>
  </si>
  <si>
    <t>Thu Jun 18 18:15:31 PDT 2009</t>
  </si>
  <si>
    <t xml:space="preserve">@IAMCHASEQUIAT nah uh, Chase </t>
  </si>
  <si>
    <t>danaxJB</t>
  </si>
  <si>
    <t xml:space="preserve">Why cant I meet them?  </t>
  </si>
  <si>
    <t>Thu Jun 18 18:15:32 PDT 2009</t>
  </si>
  <si>
    <t xml:space="preserve">@kphresh it has cat-marks all over it now...she figured out how to scroll </t>
  </si>
  <si>
    <t>Thu Jun 18 18:15:38 PDT 2009</t>
  </si>
  <si>
    <t>@MandyCastillo oh no that makes me so sad!!  Messaging my address...</t>
  </si>
  <si>
    <t>He's (Chingy) a DL tragedy now  Oh well. Where's the next gay rapper? http://tinyurl.com/lydmgy</t>
  </si>
  <si>
    <t>Thu Jun 18 18:15:39 PDT 2009</t>
  </si>
  <si>
    <t xml:space="preserve">Blah...headache </t>
  </si>
  <si>
    <t>michaelharries</t>
  </si>
  <si>
    <t xml:space="preserve">Grr - my apple wireless keyboard and Vista are not playing nice today </t>
  </si>
  <si>
    <t>lorenasantoro</t>
  </si>
  <si>
    <t>@LukePritch I'm not going to the concert  but no problem, I'm excited at the same way, because you will be here, at Brazil! TK always!</t>
  </si>
  <si>
    <t>Thu Jun 18 18:15:40 PDT 2009</t>
  </si>
  <si>
    <t xml:space="preserve">I'm going to see my sick friend west. He stayed at my house a few days and now he's sick. I say it was the mold! </t>
  </si>
  <si>
    <t xml:space="preserve">my katie is in the bottom 3 </t>
  </si>
  <si>
    <t xml:space="preserve">@cazduck @Kefitz Oh stop it! I want to go too!! </t>
  </si>
  <si>
    <t>Thu Jun 18 18:15:44 PDT 2009</t>
  </si>
  <si>
    <t>JustCallMeJamie</t>
  </si>
  <si>
    <t>@xTroublex sorry, Sunday at 3CG is a no go  Forgot we (Rich and I) had made other plans.</t>
  </si>
  <si>
    <t>Thu Jun 18 18:15:45 PDT 2009</t>
  </si>
  <si>
    <t>prd3000</t>
  </si>
  <si>
    <t xml:space="preserve">The globe didn't open </t>
  </si>
  <si>
    <t>Thu Jun 18 18:15:47 PDT 2009</t>
  </si>
  <si>
    <t>@Passi0n - I am pretty excited. But I'm def not getting a new phone until I move  But maybe we wiil be BB Budz!</t>
  </si>
  <si>
    <t>Thu Jun 18 18:15:49 PDT 2009</t>
  </si>
  <si>
    <t>mandi_emi</t>
  </si>
  <si>
    <t xml:space="preserve">this friend thing is really getting depressing </t>
  </si>
  <si>
    <t>Thu Jun 18 18:15:52 PDT 2009</t>
  </si>
  <si>
    <t>RobHayes</t>
  </si>
  <si>
    <t xml:space="preserve">@amylola passing CalShakes right now and unfortunately the traffic is still icky - double </t>
  </si>
  <si>
    <t>Thu Jun 18 18:15:53 PDT 2009</t>
  </si>
  <si>
    <t>crgrz</t>
  </si>
  <si>
    <t>take a look at my lookbook photos! haven't been able to update recently, nets down  ! x</t>
  </si>
  <si>
    <t xml:space="preserve">Oh boy,I can't put this book down. Ugh,if only I didn't feel so crummy </t>
  </si>
  <si>
    <t>Thu Jun 18 18:15:54 PDT 2009</t>
  </si>
  <si>
    <t xml:space="preserve">http://twitpic.com/7rfx2 - Apple you're breaking my heart </t>
  </si>
  <si>
    <t>Thu Jun 18 18:15:55 PDT 2009</t>
  </si>
  <si>
    <t>ActsofFaithblog</t>
  </si>
  <si>
    <t xml:space="preserve">I'm using the new MacBook. OMG!!! It's not mine and I'm gonna have to give it back </t>
  </si>
  <si>
    <t>Thu Jun 18 18:15:56 PDT 2009</t>
  </si>
  <si>
    <t xml:space="preserve">@maria_armstrong yeah u know me to well im still awake </t>
  </si>
  <si>
    <t>Thu Jun 18 18:15:57 PDT 2009</t>
  </si>
  <si>
    <t>superrsteph</t>
  </si>
  <si>
    <t xml:space="preserve">Tweetie---you kinda suck!! I paid $3 for you dammit. Could've gotten myself a red bull with that money. Or a ball to play with outside. </t>
  </si>
  <si>
    <t>Thu Jun 18 18:15:59 PDT 2009</t>
  </si>
  <si>
    <t xml:space="preserve">@kingdave84 hey hun i cant send u samples of what i need my macs down </t>
  </si>
  <si>
    <t>BetaLoft</t>
  </si>
  <si>
    <t xml:space="preserve">no sound on the stream now.  #smcslc... </t>
  </si>
  <si>
    <t>Thu Jun 18 18:16:01 PDT 2009</t>
  </si>
  <si>
    <t>ihatetweets</t>
  </si>
  <si>
    <t xml:space="preserve">@HalSparks I think the compass is only on the new phone coming out. </t>
  </si>
  <si>
    <t>ichigos</t>
  </si>
  <si>
    <t xml:space="preserve">@Snookk Seriously. I'd text you all day if it didn't 1. cost money and 2. require so much more effort typing on a phone pad. </t>
  </si>
  <si>
    <t>Thu Jun 18 18:16:02 PDT 2009</t>
  </si>
  <si>
    <t>nikz</t>
  </si>
  <si>
    <t xml:space="preserve">@vodafoneNZ &amp;quot;to maximise the speed &amp;amp; performance of your iPhone install the latest free software...&amp;quot;. I have no MMS icon </t>
  </si>
  <si>
    <t>@emilyawilliams Yeah.  Thing is, I'm dirty, so I need a shower now!</t>
  </si>
  <si>
    <t>Thu Jun 18 18:16:03 PDT 2009</t>
  </si>
  <si>
    <t xml:space="preserve">@charltonbrooker Actually I disagreed with your view on Prison Break - the mental implausibility made it even more compelling. SAD FACE. </t>
  </si>
  <si>
    <t>__tati</t>
  </si>
  <si>
    <t xml:space="preserve">@brunonow dont tell me all those interviews were in french </t>
  </si>
  <si>
    <t>Thu Jun 18 18:16:04 PDT 2009</t>
  </si>
  <si>
    <t>melissarobot</t>
  </si>
  <si>
    <t xml:space="preserve">@peachplumpanda nothing happened, is the problem. the guy renting the house we all liked said the current residents are staying for now.  </t>
  </si>
  <si>
    <t>Thu Jun 18 18:16:05 PDT 2009</t>
  </si>
  <si>
    <t xml:space="preserve">Had very very very bad storms and tornado watches last night and early this morning.... </t>
  </si>
  <si>
    <t xml:space="preserve">@Jendrea you can't send mms messages till around the end of July or august. </t>
  </si>
  <si>
    <t>Thu Jun 18 18:16:07 PDT 2009</t>
  </si>
  <si>
    <t>lexdance</t>
  </si>
  <si>
    <t xml:space="preserve">ZzzZzZzzzZ... wait no I have homework. </t>
  </si>
  <si>
    <t>Thu Jun 18 18:16:08 PDT 2009</t>
  </si>
  <si>
    <t>zazzman</t>
  </si>
  <si>
    <t xml:space="preserve">Don't you hate it when you're IMing w/ someone and they say brb but they never come back...sorry Ande. </t>
  </si>
  <si>
    <t xml:space="preserve">Just got home from ikaikas graduation party. Don't want him to go </t>
  </si>
  <si>
    <t>Thu Jun 18 18:16:09 PDT 2009</t>
  </si>
  <si>
    <t>anakin1814</t>
  </si>
  <si>
    <t>@Lilcav68 Grrrr. Discretion please.  You know I still lurve ya, but you get a time out for this one. No drama just lurve!</t>
  </si>
  <si>
    <t>blushyz</t>
  </si>
  <si>
    <t xml:space="preserve">Moving to New York unless I receive some ungodly counteroffer. Depressed about future living standards.  </t>
  </si>
  <si>
    <t>Thu Jun 18 18:16:10 PDT 2009</t>
  </si>
  <si>
    <t>Chatting with my old boss. Sounds like he may be losing his job.  Send him (&amp;amp; his family) some good thoughts/prayers/wishes.</t>
  </si>
  <si>
    <t>kenziekrumples</t>
  </si>
  <si>
    <t xml:space="preserve">sigh.  i want to quit my job. </t>
  </si>
  <si>
    <t>Thu Jun 18 18:16:11 PDT 2009</t>
  </si>
  <si>
    <t xml:space="preserve">Chill at home lookin at 100's of old pic. (sigh) some things i wish could have never happen </t>
  </si>
  <si>
    <t>Thu Jun 18 18:16:12 PDT 2009</t>
  </si>
  <si>
    <t xml:space="preserve">feel curious with Jason Mraz song but I don't know what the title of the song </t>
  </si>
  <si>
    <t>Thu Jun 18 18:16:13 PDT 2009</t>
  </si>
  <si>
    <t>melissapena13</t>
  </si>
  <si>
    <t>@carlamedina My friend got one this morning  please PRAY FOR HERE!!! she's now in the hospital.</t>
  </si>
  <si>
    <t>Thu Jun 18 18:16:14 PDT 2009</t>
  </si>
  <si>
    <t>justiinexoxo</t>
  </si>
  <si>
    <t>Thu Jun 18 18:16:16 PDT 2009</t>
  </si>
  <si>
    <t xml:space="preserve">#inaperfectworld I couldn't watch every movie via Bootleg </t>
  </si>
  <si>
    <t xml:space="preserve">Hannah is listening to &amp;quot;fearless&amp;quot; on repeat. I have to get out of here </t>
  </si>
  <si>
    <t>Thu Jun 18 18:16:20 PDT 2009</t>
  </si>
  <si>
    <t>princessxsarawr</t>
  </si>
  <si>
    <t>not feeling well   missing you @crashdance</t>
  </si>
  <si>
    <t xml:space="preserve">Last day of this super duper amazing awesome vacation!! Really don't wanna go hooooome </t>
  </si>
  <si>
    <t xml:space="preserve">@thepurpleline asldfhfjdalskfjdh it makes my computer run really slowly </t>
  </si>
  <si>
    <t>Thu Jun 18 18:16:21 PDT 2009</t>
  </si>
  <si>
    <t>SaraLamoreaux</t>
  </si>
  <si>
    <t xml:space="preserve">first tweet from tweetdeck.  sad day. sad sad day... i thought we were better friends </t>
  </si>
  <si>
    <t>Thu Jun 18 18:16:26 PDT 2009</t>
  </si>
  <si>
    <t>I took internet off my phone. Now I can't check twitter on the go.  I suck.</t>
  </si>
  <si>
    <t xml:space="preserve">@ChrisHale1 i always like sitting outside though! </t>
  </si>
  <si>
    <t>Thu Jun 18 18:16:28 PDT 2009</t>
  </si>
  <si>
    <t xml:space="preserve">Gosh , i gotta spend all my weekend studying , and doing works .. psh ! </t>
  </si>
  <si>
    <t>Thu Jun 18 18:16:29 PDT 2009</t>
  </si>
  <si>
    <t xml:space="preserve">LOA beaded spiders?  That sounds scary to me </t>
  </si>
  <si>
    <t>Thu Jun 18 18:16:30 PDT 2009</t>
  </si>
  <si>
    <t xml:space="preserve">I hate translating </t>
  </si>
  <si>
    <t>Thu Jun 18 18:16:31 PDT 2009</t>
  </si>
  <si>
    <t>andrea789</t>
  </si>
  <si>
    <t xml:space="preserve">Crossing a sad moment. </t>
  </si>
  <si>
    <t>Thu Jun 18 18:16:32 PDT 2009</t>
  </si>
  <si>
    <t>@likeafearless haha  go cook girl, cook is bored anyway</t>
  </si>
  <si>
    <t>i need more sleeppp in my life  work friday 7am-5pm. then babysitting all weekend. FML!</t>
  </si>
  <si>
    <t>Thu Jun 18 18:16:34 PDT 2009</t>
  </si>
  <si>
    <t xml:space="preserve">is running 10 miles tommorrow  </t>
  </si>
  <si>
    <t>Thu Jun 18 18:16:43 PDT 2009</t>
  </si>
  <si>
    <t xml:space="preserve">@shebreathes so how about this one to top ya: there is no flier to send. &amp;amp; im art handicapped. i didnt forget! i promise </t>
  </si>
  <si>
    <t>Thu Jun 18 18:16:44 PDT 2009</t>
  </si>
  <si>
    <t>Thu Jun 18 18:16:45 PDT 2009</t>
  </si>
  <si>
    <t xml:space="preserve">I WANT TO GO TO THE CIRCUS...no one will go with me </t>
  </si>
  <si>
    <t>Thu Jun 18 18:16:47 PDT 2009</t>
  </si>
  <si>
    <t xml:space="preserve">for the first time in many many years i will not be able to make my DMB brownies for starlake. so sad </t>
  </si>
  <si>
    <t>Thu Jun 18 18:16:49 PDT 2009</t>
  </si>
  <si>
    <t>@carlamedina My friend got one this morning  please PRAY FOR HER!!! she's now in the hospital.</t>
  </si>
  <si>
    <t>Thu Jun 18 18:16:51 PDT 2009</t>
  </si>
  <si>
    <t xml:space="preserve">appointment @ 4, please test negative </t>
  </si>
  <si>
    <t>Thu Jun 18 18:16:52 PDT 2009</t>
  </si>
  <si>
    <t>dentellenoir</t>
  </si>
  <si>
    <t xml:space="preserve">Happy Feet is rather heartbreaking.  </t>
  </si>
  <si>
    <t>@GeezusHaberdash Yeah she doesn't respond to me.  I don't think I went any further on my jokes than usual and she's been a good sport lol.</t>
  </si>
  <si>
    <t>Thu Jun 18 18:16:53 PDT 2009</t>
  </si>
  <si>
    <t xml:space="preserve">@PatyBastos_  have no idea </t>
  </si>
  <si>
    <t>Thu Jun 18 18:16:54 PDT 2009</t>
  </si>
  <si>
    <t>Thu Jun 18 18:16:55 PDT 2009</t>
  </si>
  <si>
    <t xml:space="preserve">Aw I miss my old house </t>
  </si>
  <si>
    <t>Thu Jun 18 18:16:56 PDT 2009</t>
  </si>
  <si>
    <t xml:space="preserve">ugh. idk anymore about this cheerleading thing </t>
  </si>
  <si>
    <t>Thu Jun 18 18:16:57 PDT 2009</t>
  </si>
  <si>
    <t>@heidijo98 ....I have NO clue. I cant make that LOL I'm not THAT good  sorry!!! Maybe wendy knows how to get it to the shirt??</t>
  </si>
  <si>
    <t>Thu Jun 18 18:16:59 PDT 2009</t>
  </si>
  <si>
    <t>spicylolly</t>
  </si>
  <si>
    <t xml:space="preserve">listening to music from 8th grade...wow so many memories. JUST DANCE GONNA BE OKAY. too bad 9th grade is this fall. </t>
  </si>
  <si>
    <t>deckedoutrocks</t>
  </si>
  <si>
    <t xml:space="preserve">Bad work out today I had no strength or energy. </t>
  </si>
  <si>
    <t>Thu Jun 18 18:17:00 PDT 2009</t>
  </si>
  <si>
    <t xml:space="preserve">@wheresmars where in the world did you see ms. ota???! i misss her so much </t>
  </si>
  <si>
    <t>Thu Jun 18 18:17:01 PDT 2009</t>
  </si>
  <si>
    <t>SandoBALLIN</t>
  </si>
  <si>
    <t xml:space="preserve">I want to go to san antonio! </t>
  </si>
  <si>
    <t>Thu Jun 18 18:17:04 PDT 2009</t>
  </si>
  <si>
    <t>BJack11</t>
  </si>
  <si>
    <t xml:space="preserve">I tweet entirely too much </t>
  </si>
  <si>
    <t>@ddlovato I've just voted in the TCA for you and for JONAS i can't vote for sel  because she's Nominated to a category and there are you!</t>
  </si>
  <si>
    <t>Thu Jun 18 18:17:06 PDT 2009</t>
  </si>
  <si>
    <t xml:space="preserve">@SunshineHammond I KNO I FEEL NEGLECTED  WE NEED TO SIT THEM DOWN N HAVE A TALK THEY WILL LISTEN AS LONG AS WE FEED THEM </t>
  </si>
  <si>
    <t>Arghh i really cant concentrate anymore  im hungry</t>
  </si>
  <si>
    <t>Thu Jun 18 18:17:07 PDT 2009</t>
  </si>
  <si>
    <t>So tired I can't fall asleep to take a nap  oh well, I want Teryaki Maddness &amp;lt;3</t>
  </si>
  <si>
    <t>Thu Jun 18 18:17:15 PDT 2009</t>
  </si>
  <si>
    <t xml:space="preserve">@SpellGirlSummer she's super busy lately with work type stuffs </t>
  </si>
  <si>
    <t>Thu Jun 18 18:17:16 PDT 2009</t>
  </si>
  <si>
    <t xml:space="preserve">@raindropps Send him get well wishes from all of us!!! Nothing worse them being sick! </t>
  </si>
  <si>
    <t>HeatherDMcLeod</t>
  </si>
  <si>
    <t xml:space="preserve">Things were so much simpler when we were growing up,not so much to worry about.You could hitch a ride and only worry a bit-not these days </t>
  </si>
  <si>
    <t>Thu Jun 18 18:17:22 PDT 2009</t>
  </si>
  <si>
    <t xml:space="preserve">What the heck iPhone 2.0?!?! Why won't you load the pictures/attachments in my (apple) emails? I'm getting blue question marks now </t>
  </si>
  <si>
    <t>dresdenparker</t>
  </si>
  <si>
    <t xml:space="preserve">@8059 Too bad you're not coming to SC </t>
  </si>
  <si>
    <t>Thu Jun 18 18:17:23 PDT 2009</t>
  </si>
  <si>
    <t xml:space="preserve">@cupcakerehab that's my size  </t>
  </si>
  <si>
    <t>Thu Jun 18 18:17:25 PDT 2009</t>
  </si>
  <si>
    <t xml:space="preserve">i miss chatting with @Farrahri, that funny girl </t>
  </si>
  <si>
    <t>Thu Jun 18 18:17:27 PDT 2009</t>
  </si>
  <si>
    <t>Thu Jun 18 18:17:26 PDT 2009</t>
  </si>
  <si>
    <t>Not really  I couldn't figure it out! I think I may have killed it! Lol</t>
  </si>
  <si>
    <t>PSayceFan2010</t>
  </si>
  <si>
    <t xml:space="preserve">is sad about Melissa's band... </t>
  </si>
  <si>
    <t>Thu Jun 18 18:17:28 PDT 2009</t>
  </si>
  <si>
    <t>nicoletoyou</t>
  </si>
  <si>
    <t xml:space="preserve">hmmm...I can't find bottoms I like! </t>
  </si>
  <si>
    <t>Thu Jun 18 18:17:30 PDT 2009</t>
  </si>
  <si>
    <t xml:space="preserve">@JJ9828 wow...tough life </t>
  </si>
  <si>
    <t>Thu Jun 18 18:17:31 PDT 2009</t>
  </si>
  <si>
    <t xml:space="preserve">#inaperfectworld bonking chicks on the head with a club &amp;amp; dragging them home would've never gone out of style. Cavemen had it so awesome </t>
  </si>
  <si>
    <t>wprovazek</t>
  </si>
  <si>
    <t xml:space="preserve">@KristennStewart What is the deal with all the hackers?  I'm sorry you keep having to create new accounts </t>
  </si>
  <si>
    <t>Thu Jun 18 18:17:32 PDT 2009</t>
  </si>
  <si>
    <t xml:space="preserve">I am freaken bored because for the first time ever .. I'm not getting any texts </t>
  </si>
  <si>
    <t>Thu Jun 18 18:17:33 PDT 2009</t>
  </si>
  <si>
    <t>iitsdefChaR27</t>
  </si>
  <si>
    <t xml:space="preserve">wow i am tired...its going to be a long day tomorrow at the show. </t>
  </si>
  <si>
    <t>Thu Jun 18 18:17:34 PDT 2009</t>
  </si>
  <si>
    <t>done w disney going home tomorrow, vacation almost over  boo hoo</t>
  </si>
  <si>
    <t>Thu Jun 18 18:17:35 PDT 2009</t>
  </si>
  <si>
    <t>aliiine</t>
  </si>
  <si>
    <t xml:space="preserve">e o pior, always where i need to be Ã© a primeira da setlist </t>
  </si>
  <si>
    <t>Thu Jun 18 18:17:42 PDT 2009</t>
  </si>
  <si>
    <t>RK_24</t>
  </si>
  <si>
    <t>Everything going around about Robsten right now is negative    I need something positive!</t>
  </si>
  <si>
    <t>@GayleTrent Not yet, it's been a real struggle satisfying everyone and doing the household at the same time  The shop is crazy busy as wel</t>
  </si>
  <si>
    <t>Thu Jun 18 18:17:43 PDT 2009</t>
  </si>
  <si>
    <t>I pine for my freedom!  so trapped.</t>
  </si>
  <si>
    <t>SMB43v3r</t>
  </si>
  <si>
    <t>At the half way house  http://myloc.me/4nYo</t>
  </si>
  <si>
    <t>Thu Jun 18 18:17:46 PDT 2009</t>
  </si>
  <si>
    <t xml:space="preserve">I don't like the new version of TweetDeck. </t>
  </si>
  <si>
    <t>Thu Jun 18 18:17:47 PDT 2009</t>
  </si>
  <si>
    <t>cbrownjc</t>
  </si>
  <si>
    <t xml:space="preserve">Lost all my Firefox Bookmarks. 2 years+ worth. Yes, I'm pissed. </t>
  </si>
  <si>
    <t>Thu Jun 18 18:17:50 PDT 2009</t>
  </si>
  <si>
    <t xml:space="preserve">i really gotta get a new phone </t>
  </si>
  <si>
    <t>Thu Jun 18 18:17:52 PDT 2009</t>
  </si>
  <si>
    <t xml:space="preserve">@erikistired haha I know. I had important errands to run before 7..now I can't. </t>
  </si>
  <si>
    <t xml:space="preserve">Put the dog bowl away </t>
  </si>
  <si>
    <t>Thu Jun 18 18:17:53 PDT 2009</t>
  </si>
  <si>
    <t xml:space="preserve">how is it that these other feez twitt u n u respond but wen i do u dont? @bobbybkdreams :-/ so sad now </t>
  </si>
  <si>
    <t>Thu Jun 18 18:17:57 PDT 2009</t>
  </si>
  <si>
    <t>marymouse171</t>
  </si>
  <si>
    <t xml:space="preserve">AHH Watching 'Into the Wild' AHhhh AHHHH.  </t>
  </si>
  <si>
    <t>Thu Jun 18 18:18:00 PDT 2009</t>
  </si>
  <si>
    <t xml:space="preserve">spend the whole night waiting to chat with Kris Allen but stupid comcast didn't pick my question once again like it's happened with Matts </t>
  </si>
  <si>
    <t xml:space="preserve">Betrayal is the word of the day. </t>
  </si>
  <si>
    <t>Thu Jun 18 18:18:03 PDT 2009</t>
  </si>
  <si>
    <t xml:space="preserve">@_agnessss </t>
  </si>
  <si>
    <t>Thu Jun 18 18:18:04 PDT 2009</t>
  </si>
  <si>
    <t xml:space="preserve">Were getting hated on in the carnival. </t>
  </si>
  <si>
    <t>JessquaRaybot</t>
  </si>
  <si>
    <t xml:space="preserve">My cumulative GPA is still only a 3.97... </t>
  </si>
  <si>
    <t>tibetanturnip</t>
  </si>
  <si>
    <t xml:space="preserve">dailybooth isn't loading for me! waaahhhh! </t>
  </si>
  <si>
    <t>Thu Jun 18 18:18:05 PDT 2009</t>
  </si>
  <si>
    <t xml:space="preserve">TweetDeck is really buggy! I'm having alot of trouble out if it and it keeps crashing! I might have to go back to TweetFon. </t>
  </si>
  <si>
    <t>Thu Jun 18 18:18:07 PDT 2009</t>
  </si>
  <si>
    <t>priskapriska</t>
  </si>
  <si>
    <t>@nisunis aku tak sombong beboooo  there's just  truck loads me must shaawe! Aaand me cant make it next week when u arrive ((((((((((((((</t>
  </si>
  <si>
    <t>Thu Jun 18 18:18:09 PDT 2009</t>
  </si>
  <si>
    <t>CartalkByJJ</t>
  </si>
  <si>
    <t xml:space="preserve">My own mom stood me up. </t>
  </si>
  <si>
    <t>Thu Jun 18 18:18:11 PDT 2009</t>
  </si>
  <si>
    <t>immunora</t>
  </si>
  <si>
    <t xml:space="preserve">Waiting on computers </t>
  </si>
  <si>
    <t>@akassan Mine just gets lamer  haha.  Hows the flyin goin?</t>
  </si>
  <si>
    <t>Thu Jun 18 18:18:12 PDT 2009</t>
  </si>
  <si>
    <t>SarahCCarson</t>
  </si>
  <si>
    <t xml:space="preserve">my cell stopped letting me receive texts. i'm lost. </t>
  </si>
  <si>
    <t>Thu Jun 18 18:18:15 PDT 2009</t>
  </si>
  <si>
    <t>@MamaPhan   you okay?</t>
  </si>
  <si>
    <t xml:space="preserve">@danaluv seriously mine is too </t>
  </si>
  <si>
    <t>Thu Jun 18 18:18:17 PDT 2009</t>
  </si>
  <si>
    <t xml:space="preserve">uhg today sucks </t>
  </si>
  <si>
    <t xml:space="preserve">@bradleyyyyy WELL WHAT THE FUCK?!?! see, i need to know these things. then again... i worked 9-5 yesterday </t>
  </si>
  <si>
    <t>Thu Jun 18 18:18:19 PDT 2009</t>
  </si>
  <si>
    <t xml:space="preserve">@Amerigyrl93 @XoxTiTixoX I don't get da fda joke I'm so left out </t>
  </si>
  <si>
    <t>@AWelbaum yea, I know, was sold out a w hile ago,, much to my dismay  #bookieb</t>
  </si>
  <si>
    <t>Thu Jun 18 18:21:29 PDT 2009</t>
  </si>
  <si>
    <t xml:space="preserve">@SRowl boo!  I'm home already.  3 a.m. comes early </t>
  </si>
  <si>
    <t>Thu Jun 18 18:21:30 PDT 2009</t>
  </si>
  <si>
    <t>KiaBella</t>
  </si>
  <si>
    <t xml:space="preserve">My babymama @ChiWhi went bowling w/o me! Donde esta el amor? </t>
  </si>
  <si>
    <t>Thu Jun 18 18:21:32 PDT 2009</t>
  </si>
  <si>
    <t xml:space="preserve">mmmm, Im tired byebye people </t>
  </si>
  <si>
    <t>Thu Jun 18 18:21:33 PDT 2009</t>
  </si>
  <si>
    <t xml:space="preserve">@AmyAmy_BoBamy I just called Tom. Realms Of Pretending To Be An Elf Guy. Yeah. There was a legit reason to call. Not legit enough though. </t>
  </si>
  <si>
    <t>Thu Jun 18 18:21:38 PDT 2009</t>
  </si>
  <si>
    <t>snoopy751</t>
  </si>
  <si>
    <t xml:space="preserve">@MightyPirate06 aww, regardless of ur suit, have fun! wish i was there, i see 3rd eye blind is playing. their anaheim show is sold out </t>
  </si>
  <si>
    <t>Thu Jun 18 18:21:42 PDT 2009</t>
  </si>
  <si>
    <t xml:space="preserve">so sad! Did you know: over 10,000 birds a year die from smashing into windows. </t>
  </si>
  <si>
    <t>jnecam</t>
  </si>
  <si>
    <t xml:space="preserve">Just bought my dad a brand new laptop for fathers day and paying the bills right now. There goes that paycheck i just got </t>
  </si>
  <si>
    <t>Thu Jun 18 18:21:44 PDT 2009</t>
  </si>
  <si>
    <t xml:space="preserve">ummm...twitter on my phone doesnt work well...what happened? </t>
  </si>
  <si>
    <t>Thu Jun 18 18:21:49 PDT 2009</t>
  </si>
  <si>
    <t>Hungry but bed is warm and going to get food would mean getting cold  wonder if stu will bring me food to bed when he gets home? Xxx</t>
  </si>
  <si>
    <t>Thu Jun 18 18:21:51 PDT 2009</t>
  </si>
  <si>
    <t xml:space="preserve">@fiercebanana i dunno how late though </t>
  </si>
  <si>
    <t>Thu Jun 18 18:21:52 PDT 2009</t>
  </si>
  <si>
    <t>sniffink</t>
  </si>
  <si>
    <t xml:space="preserve">@SDWhite - I am usually the one in the group to be eaten alive by mosquitos - not happy... </t>
  </si>
  <si>
    <t xml:space="preserve">OMG.... Robert Pattinson's &amp;quot;abs&amp;quot; are fake </t>
  </si>
  <si>
    <t>finally off work! Now I need to hurry up and get dressed.... wish I had debbie to curl my hair  lol</t>
  </si>
  <si>
    <t>Thu Jun 18 18:21:53 PDT 2009</t>
  </si>
  <si>
    <t xml:space="preserve">@taychristian there several minute lag on you and chat </t>
  </si>
  <si>
    <t>Thu Jun 18 18:21:59 PDT 2009</t>
  </si>
  <si>
    <t xml:space="preserve">@jenstuart27 @wtoppert Indeed!  and was on the street before &amp;quot;Public Enemies&amp;quot; premier standing in a primo spot before i was told to move </t>
  </si>
  <si>
    <t>joerobot</t>
  </si>
  <si>
    <t>spent ages updating iPod and now can't sleep  have nothing to do with my Friday night! Entertain me!</t>
  </si>
  <si>
    <t xml:space="preserve">Was exhausted today then started feeling bad :-/  so staying in instead </t>
  </si>
  <si>
    <t>Thu Jun 18 18:22:00 PDT 2009</t>
  </si>
  <si>
    <t>skateboarder93</t>
  </si>
  <si>
    <t xml:space="preserve">math exam tommorow   </t>
  </si>
  <si>
    <t>Thu Jun 18 18:22:02 PDT 2009</t>
  </si>
  <si>
    <t>PETA: I accidentally just killed a fly  really.  I didn't mean to.  Forgive me?!</t>
  </si>
  <si>
    <t>Thu Jun 18 18:22:03 PDT 2009</t>
  </si>
  <si>
    <t>fridaynyc</t>
  </si>
  <si>
    <t xml:space="preserve">@meljoy  poor lil guy   hope it goes well and he's feeling better soon... </t>
  </si>
  <si>
    <t>Thu Jun 18 18:22:06 PDT 2009</t>
  </si>
  <si>
    <t>AspWINZ</t>
  </si>
  <si>
    <t xml:space="preserve">@Sullivan0930 MAddie said I can't join  I'm not allowed to have funs with you, @_maddE said so </t>
  </si>
  <si>
    <t>Thu Jun 18 18:22:08 PDT 2009</t>
  </si>
  <si>
    <t xml:space="preserve">someone take me to italy </t>
  </si>
  <si>
    <t xml:space="preserve">hmmm not really feeling whrrl... </t>
  </si>
  <si>
    <t>simply_stacey</t>
  </si>
  <si>
    <t xml:space="preserve">my finger is swollen. </t>
  </si>
  <si>
    <t>Thu Jun 18 18:22:13 PDT 2009</t>
  </si>
  <si>
    <t>mariog51</t>
  </si>
  <si>
    <t xml:space="preserve">Im going to eat sushi again... ''Thanks alot tiff'' </t>
  </si>
  <si>
    <t>Thu Jun 18 18:22:16 PDT 2009</t>
  </si>
  <si>
    <t>TheMissus</t>
  </si>
  <si>
    <t>@chic_travel I wish I was going with you guys.  I take it back when I said in Amsterdam that I was &amp;quot;Done with Europe for a while.&amp;quot;</t>
  </si>
  <si>
    <t>Thu Jun 18 18:22:17 PDT 2009</t>
  </si>
  <si>
    <t>MallardT</t>
  </si>
  <si>
    <t>wont be gettin captain this weekend  but will next week!</t>
  </si>
  <si>
    <t>Thu Jun 18 18:22:18 PDT 2009</t>
  </si>
  <si>
    <t xml:space="preserve">Sick of Michael only wanting to play a broken version of America's army.... Dumb </t>
  </si>
  <si>
    <t>Thu Jun 18 18:22:21 PDT 2009</t>
  </si>
  <si>
    <t>Awww I gotta download the newsy iTunes before I can get my iphone update  I may have to wait til tomorrow to do it all lol. Well that sux.</t>
  </si>
  <si>
    <t>Thu Jun 18 18:22:22 PDT 2009</t>
  </si>
  <si>
    <t xml:space="preserve">@DrVonX Is the game over? Did the Yankees lose? </t>
  </si>
  <si>
    <t>Thu Jun 18 18:22:24 PDT 2009</t>
  </si>
  <si>
    <t>saure</t>
  </si>
  <si>
    <t xml:space="preserve">have a nice freedom. guess i'm not as free as before </t>
  </si>
  <si>
    <t>Thu Jun 18 18:22:25 PDT 2009</t>
  </si>
  <si>
    <t>pjspadafore</t>
  </si>
  <si>
    <t xml:space="preserve">I really want an iPhone for Verizon </t>
  </si>
  <si>
    <t>Thu Jun 18 18:22:26 PDT 2009</t>
  </si>
  <si>
    <t xml:space="preserve">@chibimoon you can - I can't </t>
  </si>
  <si>
    <t>Thu Jun 18 18:22:30 PDT 2009</t>
  </si>
  <si>
    <t>mavetrone</t>
  </si>
  <si>
    <t xml:space="preserve">Watching My Best Friend's Wedding...Great movie, sad ending </t>
  </si>
  <si>
    <t>Thu Jun 18 18:22:31 PDT 2009</t>
  </si>
  <si>
    <t>My tongue ring chipped one of my teeth.  Thankfully it's a tiny, barely noticeable chip on one of my bottom teeth. Back to acryllic rings.</t>
  </si>
  <si>
    <t>Thu Jun 18 18:22:33 PDT 2009</t>
  </si>
  <si>
    <t>brittsharp</t>
  </si>
  <si>
    <t xml:space="preserve">Most deffitnitly, and I hate mosquitos I just got bit by one </t>
  </si>
  <si>
    <t>Thu Jun 18 18:22:36 PDT 2009</t>
  </si>
  <si>
    <t>anna_h</t>
  </si>
  <si>
    <t xml:space="preserve">crappy night at work..      maybe make it better by putting a movie on tonight with a snack! </t>
  </si>
  <si>
    <t>Thu Jun 18 18:22:37 PDT 2009</t>
  </si>
  <si>
    <t>AGHHHHHH my fake plant died because I didnâ€™t pretend to water itttt  Sad times.</t>
  </si>
  <si>
    <t>Thu Jun 18 18:22:42 PDT 2009</t>
  </si>
  <si>
    <t>twitter feo no funcionabas  xd</t>
  </si>
  <si>
    <t>Thu Jun 18 18:22:43 PDT 2009</t>
  </si>
  <si>
    <t>CervItUp</t>
  </si>
  <si>
    <t xml:space="preserve">Watching FOX news, AMAZED at the twisting stories!  MSNBC, CNN, the NYTimes and The Times(a conservative paper) all told it differently </t>
  </si>
  <si>
    <t xml:space="preserve">@moony394 Lol you don't like anyone else now? </t>
  </si>
  <si>
    <t>veeveeanli</t>
  </si>
  <si>
    <t xml:space="preserve">@hilorik no kidding. i marked it on the calendar to book on the 16th, but then a midterm got in the way and i forgot. no canoe this year </t>
  </si>
  <si>
    <t>Thu Jun 18 18:22:44 PDT 2009</t>
  </si>
  <si>
    <t xml:space="preserve">Amazing....first time I really pounced on twitter this week + it's down?  How can I post on tweetdeck + receive a search message </t>
  </si>
  <si>
    <t>Thu Jun 18 18:22:47 PDT 2009</t>
  </si>
  <si>
    <t xml:space="preserve">@lostdogs10 I will do that right before I go to bed.  Need to be cool while I sleep! Don't want to toss and turn all night again </t>
  </si>
  <si>
    <t>Thu Jun 18 18:22:51 PDT 2009</t>
  </si>
  <si>
    <t xml:space="preserve">@LissaFone wow is cayden already that old? Man that makes me feel old. </t>
  </si>
  <si>
    <t>Thu Jun 18 18:23:09 PDT 2009</t>
  </si>
  <si>
    <t>jeanie613</t>
  </si>
  <si>
    <t xml:space="preserve">Having the worst headache EVER!! Omg!!! </t>
  </si>
  <si>
    <t>Thu Jun 18 18:23:11 PDT 2009</t>
  </si>
  <si>
    <t>Twitter is still down for me  [pic] http://ff.im/-49HVM</t>
  </si>
  <si>
    <t>Thu Jun 18 18:23:13 PDT 2009</t>
  </si>
  <si>
    <t>markbates</t>
  </si>
  <si>
    <t xml:space="preserve">I'm frustated at the chapter I'm working on. The technology is not as cool as I thought. Now I have to start over. </t>
  </si>
  <si>
    <t>Thu Jun 18 18:23:15 PDT 2009</t>
  </si>
  <si>
    <t>@grooviegal No...too expensive to find someone as they have to pay $500 extra per ticket for airfare changes. Not fair...  Enjoy movie! x</t>
  </si>
  <si>
    <t>Thu Jun 18 18:23:16 PDT 2009</t>
  </si>
  <si>
    <t xml:space="preserve">That last tweet was sooo grammatically incorrect. Must be a sign! I'm going to sleep </t>
  </si>
  <si>
    <t>Thu Jun 18 18:23:18 PDT 2009</t>
  </si>
  <si>
    <t>ChaoticLove</t>
  </si>
  <si>
    <t>@TheRealPokeChop Oh God! I remember that! The only time I begged my mother to shoot me.  Get better soon!</t>
  </si>
  <si>
    <t>eemser</t>
  </si>
  <si>
    <t>@TraceCyrus WHY ARE YOU DITCHING SWEDEN  i want to see u guys!!!</t>
  </si>
  <si>
    <t>Thu Jun 18 18:23:21 PDT 2009</t>
  </si>
  <si>
    <t xml:space="preserve">@Teradoll thats a bummer </t>
  </si>
  <si>
    <t>Thu Jun 18 18:23:22 PDT 2009</t>
  </si>
  <si>
    <t xml:space="preserve">@sassy_cc @DeniseWorden @PuniceaRana x rays checked out fine. look forward to much pain </t>
  </si>
  <si>
    <t>lucario75</t>
  </si>
  <si>
    <t xml:space="preserve">I miss you... </t>
  </si>
  <si>
    <t>Thu Jun 18 18:23:24 PDT 2009</t>
  </si>
  <si>
    <t>benjicharlotte</t>
  </si>
  <si>
    <t xml:space="preserve">glad today is over...  soooo when will this cancer streak end in my family???  </t>
  </si>
  <si>
    <t>Thu Jun 18 18:23:25 PDT 2009</t>
  </si>
  <si>
    <t>Ubermarianne</t>
  </si>
  <si>
    <t xml:space="preserve">Awww! People think my baby is a BOY </t>
  </si>
  <si>
    <t>Thu Jun 18 18:23:27 PDT 2009</t>
  </si>
  <si>
    <t>Looks like I'll be going to the gym by myself today!  thanks a lot @xoada</t>
  </si>
  <si>
    <t>Thu Jun 18 18:23:28 PDT 2009</t>
  </si>
  <si>
    <t xml:space="preserve">I think its going to be another early night for me. This headache just won't stop. </t>
  </si>
  <si>
    <t>Heart0nMySleeve</t>
  </si>
  <si>
    <t xml:space="preserve">is hurt... wishes I could be with him.. instead of her.. </t>
  </si>
  <si>
    <t>PR56</t>
  </si>
  <si>
    <t xml:space="preserve">Last night out wit my bay for a lil min </t>
  </si>
  <si>
    <t>Thu Jun 18 18:23:29 PDT 2009</t>
  </si>
  <si>
    <t xml:space="preserve">hopes visitting hours arent over- my dad's in the hospital with blood poisoning </t>
  </si>
  <si>
    <t>Thu Jun 18 18:23:30 PDT 2009</t>
  </si>
  <si>
    <t xml:space="preserve">@darthweef i feel for the video wall </t>
  </si>
  <si>
    <t>Thu Jun 18 18:23:32 PDT 2009</t>
  </si>
  <si>
    <t xml:space="preserve">Rn the doors for Coldplay would be opening </t>
  </si>
  <si>
    <t>taikim220482</t>
  </si>
  <si>
    <t xml:space="preserve">@RigoCroeze I missed you </t>
  </si>
  <si>
    <t>Thu Jun 18 18:23:34 PDT 2009</t>
  </si>
  <si>
    <t>VIP22</t>
  </si>
  <si>
    <t xml:space="preserve">Looks like its gonna be a crappy bday weekend </t>
  </si>
  <si>
    <t>sskiles</t>
  </si>
  <si>
    <t xml:space="preserve">@jonasbrothers I have extra tickets for the concert on Saturday and can't find anyone to go with me. </t>
  </si>
  <si>
    <t>Thu Jun 18 18:23:35 PDT 2009</t>
  </si>
  <si>
    <t>I need a heating pad! econd chiropractic apt. hurt really bad   also wanna  watch a decent movie but all my DVDs are packed for the move</t>
  </si>
  <si>
    <t xml:space="preserve">I'm not digging the new theme music for season 8 of Charmed. Stupid license expiring. It's not the same </t>
  </si>
  <si>
    <t xml:space="preserve">Last time with nutella and vanilla ice cream. sadface </t>
  </si>
  <si>
    <t>Thu Jun 18 18:23:37 PDT 2009</t>
  </si>
  <si>
    <t>Lanababy</t>
  </si>
  <si>
    <t>If i were a paper with information on it to make my computer work. where would i be  this is hopeless</t>
  </si>
  <si>
    <t>Thu Jun 18 18:23:39 PDT 2009</t>
  </si>
  <si>
    <t>tedi561</t>
  </si>
  <si>
    <t xml:space="preserve">@GMMR I think @adamshankman had said they weren't allowed to mention twitter </t>
  </si>
  <si>
    <t>Thu Jun 18 18:23:40 PDT 2009</t>
  </si>
  <si>
    <t xml:space="preserve">looking forward to the weekend.  What to do at the Noosa Long Weekend.  No babysitters. </t>
  </si>
  <si>
    <t xml:space="preserve">Ugh I want to get rid of some barbies, but barbie totally isn't selling on eBay right now. </t>
  </si>
  <si>
    <t xml:space="preserve">@melissarobot that happened to me with an apartment once. I put down the deposit and the chick decided to stay. </t>
  </si>
  <si>
    <t xml:space="preserve">@TexasAlum unfortunately yes </t>
  </si>
  <si>
    <t>Thu Jun 18 18:23:41 PDT 2009</t>
  </si>
  <si>
    <t>My baby is 10 tomorrow and I have to work.  Dad is throwing him a party.</t>
  </si>
  <si>
    <t>Thu Jun 18 18:23:43 PDT 2009</t>
  </si>
  <si>
    <t>@zarchasmpgmr My heart dropped.  Oh, I am so so sad.</t>
  </si>
  <si>
    <t xml:space="preserve">@WhiteCloudCig I know!! I wish it was legal in Cali though.. Bummer!! </t>
  </si>
  <si>
    <t>Thu Jun 18 18:23:44 PDT 2009</t>
  </si>
  <si>
    <t>It is a windy &amp;amp; rainy day in perth!!! Feels like I should be in Melbourne  oh well not long now, Tash u won't know what hit you... Ha!</t>
  </si>
  <si>
    <t>funk_a_licious</t>
  </si>
  <si>
    <t xml:space="preserve">Ugh no one came to my 6 o clock Hip-Hop class </t>
  </si>
  <si>
    <t>Thu Jun 18 18:23:46 PDT 2009</t>
  </si>
  <si>
    <t xml:space="preserve">now that i have 70 followers, i can't make any jokes about having 69 of them </t>
  </si>
  <si>
    <t>Thu Jun 18 18:23:47 PDT 2009</t>
  </si>
  <si>
    <t xml:space="preserve">@mustBeButta what in the twitterfon?!?! Is this the end of bbm as I know it?!?! </t>
  </si>
  <si>
    <t>not again.  sleeeeeeeeeeeeep plz.</t>
  </si>
  <si>
    <t>Thu Jun 18 18:23:49 PDT 2009</t>
  </si>
  <si>
    <t>NickGoodman</t>
  </si>
  <si>
    <t xml:space="preserve">My head hurts cus so much water got in my ears </t>
  </si>
  <si>
    <t>Thu Jun 18 18:23:50 PDT 2009</t>
  </si>
  <si>
    <t xml:space="preserve">Popoki, my cat, is sick with virus. She has to stay overnight at the vet's,  trying to determine what is wrong so she can get treated. </t>
  </si>
  <si>
    <t>j_william</t>
  </si>
  <si>
    <t xml:space="preserve">My bracelet is ruined </t>
  </si>
  <si>
    <t>Thu Jun 18 18:23:55 PDT 2009</t>
  </si>
  <si>
    <t>IAmJeanLouise</t>
  </si>
  <si>
    <t xml:space="preserve">I dont like this </t>
  </si>
  <si>
    <t xml:space="preserve">@jesi0106. I hear ya girl! I need to do that badly </t>
  </si>
  <si>
    <t>Thu Jun 18 18:23:57 PDT 2009</t>
  </si>
  <si>
    <t xml:space="preserve">My dream Bali paradise villa has been spoiled by construction work next door </t>
  </si>
  <si>
    <t>Thu Jun 18 18:23:59 PDT 2009</t>
  </si>
  <si>
    <t>@selinav YES! they airbrushed it, used liquid body paint and shading. it's all make up  but I still love him hehe</t>
  </si>
  <si>
    <t>Thu Jun 18 18:24:01 PDT 2009</t>
  </si>
  <si>
    <t>the person that i love more than anything brokeup with me  my heart is so broken!</t>
  </si>
  <si>
    <t>ruch410</t>
  </si>
  <si>
    <t xml:space="preserve">Got a new blackbbery application Buzzd, pretty cool, get to learn about bars, restaurants, and events in chicago! Too bad I'm leaving </t>
  </si>
  <si>
    <t>Thu Jun 18 18:24:10 PDT 2009</t>
  </si>
  <si>
    <t>It's chesney and Bianca here on the bus we had maccas yews and there was hot guy there can life get any better? Going back 2 school  bye x</t>
  </si>
  <si>
    <t xml:space="preserve">@skerritbwoy he said its too late cause he already made the flyer I really wanted u there </t>
  </si>
  <si>
    <t>Thu Jun 18 18:24:11 PDT 2009</t>
  </si>
  <si>
    <t>robbieparr</t>
  </si>
  <si>
    <t xml:space="preserve">bored on this at 2:24 in the morning </t>
  </si>
  <si>
    <t>Thu Jun 18 18:24:12 PDT 2009</t>
  </si>
  <si>
    <t>@Zesylene Days was terrific today! E.J.'s an ass, though.   Packing? Did  I missing something?</t>
  </si>
  <si>
    <t>Thu Jun 18 18:24:14 PDT 2009</t>
  </si>
  <si>
    <t xml:space="preserve">i really really miss my babe </t>
  </si>
  <si>
    <t>Thu Jun 18 18:24:16 PDT 2009</t>
  </si>
  <si>
    <t>AllisonLove13</t>
  </si>
  <si>
    <t>is mad. again. yes... ANOTHER friend problem. gosh. meghs...i wish u were here  u know all the right things to do  &amp;lt;33</t>
  </si>
  <si>
    <t>Thu Jun 18 18:24:17 PDT 2009</t>
  </si>
  <si>
    <t>sawsda</t>
  </si>
  <si>
    <t>Just got downgraded from a 19&amp;quot; widescreen monitor to a 15&amp;quot; normal one...   No more hi-def</t>
  </si>
  <si>
    <t>Chelsealynnnn</t>
  </si>
  <si>
    <t xml:space="preserve">i dont really like watching scary movies by myself </t>
  </si>
  <si>
    <t>Thu Jun 18 18:24:22 PDT 2009</t>
  </si>
  <si>
    <t xml:space="preserve">@AmarieB76 besides KoL, F1 is my passion! That news is majorly stressing me out :s what am I gonna do with my weekends now </t>
  </si>
  <si>
    <t>Thu Jun 18 18:24:23 PDT 2009</t>
  </si>
  <si>
    <t xml:space="preserve">Want to go home right now </t>
  </si>
  <si>
    <t>bcrites18</t>
  </si>
  <si>
    <t>Need some nice words  Feeling like a fatty</t>
  </si>
  <si>
    <t>Thu Jun 18 18:24:25 PDT 2009</t>
  </si>
  <si>
    <t xml:space="preserve">ut oh, I think I broke Twitter.  </t>
  </si>
  <si>
    <t xml:space="preserve">Finally I could tweet, there's a problem with the wimax modem yesterday </t>
  </si>
  <si>
    <t>Thu Jun 18 18:24:28 PDT 2009</t>
  </si>
  <si>
    <t>@cuddlenic101 I've Always Liked That Song. I Just Tried To Find It Online But I Couldn't  But For Some Reason Princess Diaries Reminded Me</t>
  </si>
  <si>
    <t>Big on Bloor may be rained out this Sat  If I stay home it will sure be sunshine all the day, if I go I am sure it will rain...just luck</t>
  </si>
  <si>
    <t>Thu Jun 18 18:24:30 PDT 2009</t>
  </si>
  <si>
    <t>lixyewup</t>
  </si>
  <si>
    <t xml:space="preserve">@Yuricon If only Otakon were still worth attending.  </t>
  </si>
  <si>
    <t>Thu Jun 18 18:24:34 PDT 2009</t>
  </si>
  <si>
    <t xml:space="preserve">@jill777 he said he came back for us </t>
  </si>
  <si>
    <t>Thu Jun 18 18:24:37 PDT 2009</t>
  </si>
  <si>
    <t xml:space="preserve">Ugh, starting to feel sick again. </t>
  </si>
  <si>
    <t>Thu Jun 18 18:24:38 PDT 2009</t>
  </si>
  <si>
    <t>melikate79</t>
  </si>
  <si>
    <t>@missrosaaa  you went to Chinese without me?? How could you? Well at least you got a great fortune!</t>
  </si>
  <si>
    <t>Thu Jun 18 18:24:40 PDT 2009</t>
  </si>
  <si>
    <t xml:space="preserve">@DenverFloorGuy 5 cases here, 66 cases nationwide, most cases have been severe leading to hospital stays &amp;amp; complications </t>
  </si>
  <si>
    <t>Thu Jun 18 18:24:41 PDT 2009</t>
  </si>
  <si>
    <t xml:space="preserve">REALLY??  did that cute boy leave with my friend?? sooo unmatticus like  </t>
  </si>
  <si>
    <t>Thu Jun 18 18:24:45 PDT 2009</t>
  </si>
  <si>
    <t>hellokittiemama</t>
  </si>
  <si>
    <t xml:space="preserve">@ultravioletmama Sorry to hear about your daughter </t>
  </si>
  <si>
    <t>Will stuck at Sheraton all day for THE 6TH ASEAN LEADERSHIP FORUM...   http://bit.ly/hzXZE</t>
  </si>
  <si>
    <t>Thu Jun 18 18:24:47 PDT 2009</t>
  </si>
  <si>
    <t>mah mommie is always grouchy lately  dunno why.</t>
  </si>
  <si>
    <t xml:space="preserve">@d2zone it's old! olddddd~!!! and it's not even mine, my previous one dah rosak </t>
  </si>
  <si>
    <t>Thu Jun 18 18:24:51 PDT 2009</t>
  </si>
  <si>
    <t>DonSolito</t>
  </si>
  <si>
    <t xml:space="preserve">think abt my ppl all the time </t>
  </si>
  <si>
    <t>Thu Jun 18 18:25:30 PDT 2009</t>
  </si>
  <si>
    <t xml:space="preserve">@fiercebanana lol that makes me sad </t>
  </si>
  <si>
    <t>Thu Jun 18 18:25:32 PDT 2009</t>
  </si>
  <si>
    <t>allmacallmike</t>
  </si>
  <si>
    <t>Mobile Me is down  O well! If I don't respond to your emails quickly, it's not my fault. lol</t>
  </si>
  <si>
    <t>Thu Jun 18 18:25:36 PDT 2009</t>
  </si>
  <si>
    <t xml:space="preserve">No im not im goign to universal i thnk but i might not go if i dont have money </t>
  </si>
  <si>
    <t xml:space="preserve">bro just bailed.  its official.  sad </t>
  </si>
  <si>
    <t>Thu Jun 18 18:25:42 PDT 2009</t>
  </si>
  <si>
    <t>athynaTHEgreat</t>
  </si>
  <si>
    <t xml:space="preserve">wishing love didn't hurt </t>
  </si>
  <si>
    <t>Thu Jun 18 18:25:44 PDT 2009</t>
  </si>
  <si>
    <t xml:space="preserve">@thehannabeth Awww, your post is so sad!  I'm sorry for whatever happened. </t>
  </si>
  <si>
    <t xml:space="preserve">@dougyfly I miss u </t>
  </si>
  <si>
    <t xml:space="preserve">SO my mom wants to go on vacation  when TSA comes here. I'm gonna' fake sick or convince my aunt to come home before. </t>
  </si>
  <si>
    <t>Thu Jun 18 18:25:47 PDT 2009</t>
  </si>
  <si>
    <t>rawwr</t>
  </si>
  <si>
    <t xml:space="preserve">ugh! my dailybooth keeps stop working &amp;gt; </t>
  </si>
  <si>
    <t>Thu Jun 18 18:25:48 PDT 2009</t>
  </si>
  <si>
    <t>ecas719</t>
  </si>
  <si>
    <t>saddest class...probably ever.  xoxo erin</t>
  </si>
  <si>
    <t>Thu Jun 18 18:25:53 PDT 2009</t>
  </si>
  <si>
    <t>Aaww my Mr. Is sick  its so sad.. I hate seeing him all down &amp;amp; out.. Theraflu, halls, vicks should do the trick..</t>
  </si>
  <si>
    <t xml:space="preserve">holy crap...did anyone else see that grand slam? poor unc </t>
  </si>
  <si>
    <t>Thu Jun 18 18:25:54 PDT 2009</t>
  </si>
  <si>
    <t>Parrislove</t>
  </si>
  <si>
    <t>@itsChrisOhh I hate the gym  you need to come back chris</t>
  </si>
  <si>
    <t>Thu Jun 18 18:25:57 PDT 2009</t>
  </si>
  <si>
    <t xml:space="preserve">@NAYMEZ I wish I was on cloud 9 </t>
  </si>
  <si>
    <t>Thu Jun 18 18:25:58 PDT 2009</t>
  </si>
  <si>
    <t>should really buy some anti virus software  more viruses</t>
  </si>
  <si>
    <t>Thu Jun 18 18:26:01 PDT 2009</t>
  </si>
  <si>
    <t xml:space="preserve">took a short nap now i dont feel good. i should have worked out today. work at 6:45am once again tomorrow </t>
  </si>
  <si>
    <t>Chaeboogie</t>
  </si>
  <si>
    <t xml:space="preserve">Your my Wonder wall... </t>
  </si>
  <si>
    <t>Thu Jun 18 18:26:02 PDT 2009</t>
  </si>
  <si>
    <t>carlyx182</t>
  </si>
  <si>
    <t>I cant wait for  wensday!! Transformers!! Working EVERY day.  Its so depressing.</t>
  </si>
  <si>
    <t>Thu Jun 18 18:26:04 PDT 2009</t>
  </si>
  <si>
    <t xml:space="preserve">@EmmaRileySutton Oh man, I don't even want to think about it. </t>
  </si>
  <si>
    <t>Thu Jun 18 18:26:06 PDT 2009</t>
  </si>
  <si>
    <t>I'm sick again....  I'm not fine....</t>
  </si>
  <si>
    <t>Thu Jun 18 18:26:08 PDT 2009</t>
  </si>
  <si>
    <t>AnneCurtisCroxt</t>
  </si>
  <si>
    <t xml:space="preserve">@maryemarks i miss youu!!! i wish i was there </t>
  </si>
  <si>
    <t>foreverJayce</t>
  </si>
  <si>
    <t>I saw a little injured birdie walking home with Gaby and Walter  Poor bird didn't see it coming.</t>
  </si>
  <si>
    <t>Thu Jun 18 18:26:09 PDT 2009</t>
  </si>
  <si>
    <t>jesssieg</t>
  </si>
  <si>
    <t xml:space="preserve">8 days until i leave </t>
  </si>
  <si>
    <t>Thu Jun 18 18:26:10 PDT 2009</t>
  </si>
  <si>
    <t xml:space="preserve">@wink42170 nope </t>
  </si>
  <si>
    <t>Thu Jun 18 18:26:11 PDT 2009</t>
  </si>
  <si>
    <t>usofmatt610</t>
  </si>
  <si>
    <t>@x3kristinnnn awe i'm sowwy  Anywho, i saw the hangover today. it was flippin' hilarious!</t>
  </si>
  <si>
    <t>Thu Jun 18 18:26:12 PDT 2009</t>
  </si>
  <si>
    <t xml:space="preserve">is not sure how i feel anymore, or what i want. </t>
  </si>
  <si>
    <t>Thu Jun 18 18:26:13 PDT 2009</t>
  </si>
  <si>
    <t>solomontse</t>
  </si>
  <si>
    <t xml:space="preserve">@mills_simon I do. And I shall cherish every moment... Until summer school </t>
  </si>
  <si>
    <t xml:space="preserve">am I only one with twitter looking weird? </t>
  </si>
  <si>
    <t>Thu Jun 18 18:26:14 PDT 2009</t>
  </si>
  <si>
    <t xml:space="preserve">What?!?! No more George on G.A.?! That's not good. </t>
  </si>
  <si>
    <t>Thu Jun 18 18:26:15 PDT 2009</t>
  </si>
  <si>
    <t>@DJJAZZYJOYCE Happy birthday to u ! I'm in Charlotte or I would come  I'm doing good just got some roles to look over ! Hope u have m ...</t>
  </si>
  <si>
    <t>Thu Jun 18 18:26:16 PDT 2009</t>
  </si>
  <si>
    <t>tihoni</t>
  </si>
  <si>
    <t xml:space="preserve">The new webshop is draining all my energy. But still, it is becoming beautiful and simple. And prevents me from going to bed before 3a.m. </t>
  </si>
  <si>
    <t>Thu Jun 18 18:26:18 PDT 2009</t>
  </si>
  <si>
    <t xml:space="preserve">im feeling down... well tweet with me or mssg ill be on later..if i dnt do anything stupid right now </t>
  </si>
  <si>
    <t xml:space="preserve">@jasonmerling It was sent to us by Rogers directly, they didn't provide a link. Guessing they haven't updated site yet </t>
  </si>
  <si>
    <t xml:space="preserve">@mmitchelldaviss the md sign was so fast. do it again? </t>
  </si>
  <si>
    <t>Thu Jun 18 18:26:19 PDT 2009</t>
  </si>
  <si>
    <t xml:space="preserve">Just finished cooking spaghetti for the boys @ work, time 2 relax.  Sleep debt building </t>
  </si>
  <si>
    <t>Fine. How about fuck you guys, I'm going live anyway....please come!  http://www.blogtv.com/people/mightbemarissa</t>
  </si>
  <si>
    <t>Thu Jun 18 18:26:20 PDT 2009</t>
  </si>
  <si>
    <t>darrennobody</t>
  </si>
  <si>
    <t>I need a new phone  one that is Ross and Summers proof</t>
  </si>
  <si>
    <t>Hungerrrrrr - This is everything i wish i could eat right now  Sushiâ€¦. Pad Thai Lobster Clam Chowder... http://tumblr.com/xf2234406</t>
  </si>
  <si>
    <t>samnicole321</t>
  </si>
  <si>
    <t xml:space="preserve">Kill me now, im in so so so much pain&amp;amp; i can't even sleep </t>
  </si>
  <si>
    <t>Thu Jun 18 18:26:21 PDT 2009</t>
  </si>
  <si>
    <t>potnood</t>
  </si>
  <si>
    <t xml:space="preserve">I dreaming about Amanda being back in her arms </t>
  </si>
  <si>
    <t>Thu Jun 18 18:26:22 PDT 2009</t>
  </si>
  <si>
    <t>That is so cute!!  Still don't know how to twitpic  LOL</t>
  </si>
  <si>
    <t>Sad I have missed 2 labs  I hate you, crappy internet.</t>
  </si>
  <si>
    <t>Thu Jun 18 18:26:23 PDT 2009</t>
  </si>
  <si>
    <t>@naughtymeg erg! i don't even know how that happened! i barely put any in!  hahaha</t>
  </si>
  <si>
    <t>disciplesarah</t>
  </si>
  <si>
    <t>_DaRealestEver_</t>
  </si>
  <si>
    <t xml:space="preserve">@monicadanger sup Danger? why you not following me yet? </t>
  </si>
  <si>
    <t>Thu Jun 18 18:26:24 PDT 2009</t>
  </si>
  <si>
    <t>KristaEmily</t>
  </si>
  <si>
    <t xml:space="preserve">my other half just went away </t>
  </si>
  <si>
    <t>theunrealcity</t>
  </si>
  <si>
    <t xml:space="preserve">@bambitron I'm working on my book right now. I don't think I saved any of those convos </t>
  </si>
  <si>
    <t>Thu Jun 18 18:26:26 PDT 2009</t>
  </si>
  <si>
    <t>why does larry king have to be on the same time as sytycd?  what to watccccch?</t>
  </si>
  <si>
    <t>Thu Jun 18 18:26:29 PDT 2009</t>
  </si>
  <si>
    <t xml:space="preserve">@dyellagurl nah I'm jus f'n wit u, imma try and make it. I got so much packing to do </t>
  </si>
  <si>
    <t xml:space="preserve">FAIR TOMORROW!!! Excited! It's all free-like and such! Which is good, cuz I'm ABSOLUTELY broke! I might reminisce about last year, tho </t>
  </si>
  <si>
    <t>Thu Jun 18 18:26:30 PDT 2009</t>
  </si>
  <si>
    <t>Wow both hip hop couples are up for elimination  #sytycd</t>
  </si>
  <si>
    <t>Thu Jun 18 18:26:32 PDT 2009</t>
  </si>
  <si>
    <t>Neta07</t>
  </si>
  <si>
    <t xml:space="preserve">Doing tudory things ohh b4 I forget Cormac Mclaggen of HP looks really cute! yummy .Poor Malfoy though hes now f**ed up! </t>
  </si>
  <si>
    <t>Thu Jun 18 18:26:34 PDT 2009</t>
  </si>
  <si>
    <t>ejyambao</t>
  </si>
  <si>
    <t>@smileeitskylie  No. Like I have it, but it doesn't work. I feel so restricted and in danger without it hah. Like I almost got lost ystrdy</t>
  </si>
  <si>
    <t>Thu Jun 18 18:26:35 PDT 2009</t>
  </si>
  <si>
    <t>LizintheCity</t>
  </si>
  <si>
    <t xml:space="preserve">Grrr life is so haaard....i need friends </t>
  </si>
  <si>
    <t>Thu Jun 18 18:26:36 PDT 2009</t>
  </si>
  <si>
    <t xml:space="preserve">freakin out </t>
  </si>
  <si>
    <t>Thu Jun 18 18:26:38 PDT 2009</t>
  </si>
  <si>
    <t>stefybaby</t>
  </si>
  <si>
    <t xml:space="preserve">@andyfabulous aweee that effhin suckkksss </t>
  </si>
  <si>
    <t>Thu Jun 18 18:26:39 PDT 2009</t>
  </si>
  <si>
    <t>NicoleTnT</t>
  </si>
  <si>
    <t xml:space="preserve">@HalSparks you got the compass! I didnt get that in my update!!! </t>
  </si>
  <si>
    <t>Thu Jun 18 18:26:40 PDT 2009</t>
  </si>
  <si>
    <t>@kaydubby OF COURSE I NOTICED! i keep thinking, OH. KATY WOULD APPRECIATE THIS. and then you're not here.  i miss my little, adorable katy</t>
  </si>
  <si>
    <t>Thu Jun 18 18:26:41 PDT 2009</t>
  </si>
  <si>
    <t xml:space="preserve">Sigh, can't even use my laptop now. </t>
  </si>
  <si>
    <t xml:space="preserve">@LegalCookie @webcrush Still in Kentucky? Mine is. </t>
  </si>
  <si>
    <t>Thu Jun 18 18:26:42 PDT 2009</t>
  </si>
  <si>
    <t>jontherevelator</t>
  </si>
  <si>
    <t xml:space="preserve">that game was supposed to relax me... instead it wound me right up </t>
  </si>
  <si>
    <t xml:space="preserve">i am so so bored.  I'm sorry, I know this isnt interesting, but I have nothing to comment on atm. and my upcoming work schedule sucks too </t>
  </si>
  <si>
    <t>Thu Jun 18 18:26:45 PDT 2009</t>
  </si>
  <si>
    <t>Garrettgbrooks</t>
  </si>
  <si>
    <t xml:space="preserve">I could really use a good night sleep. I wish I knew what to do about my girlfriend </t>
  </si>
  <si>
    <t>Thu Jun 18 18:26:46 PDT 2009</t>
  </si>
  <si>
    <t>KimM1981</t>
  </si>
  <si>
    <t xml:space="preserve">Using self tanner because I won't be getting a real tan this weekend. </t>
  </si>
  <si>
    <t>@jtfriel YEAH! did you go?   sadly I did not</t>
  </si>
  <si>
    <t>Thu Jun 18 18:26:51 PDT 2009</t>
  </si>
  <si>
    <t xml:space="preserve">@THE_WOCKEEZ  Rainen are you gonna be at the Irvine CA show?? I didn't see you at the Hollywood Pallidium... </t>
  </si>
  <si>
    <t>Imma Press Conference- Your nothing  more then a Conversation  LoL</t>
  </si>
  <si>
    <t>Optimus dies in Revenge of the Fallen??!?!?!?!  [reading the adaptation] #transformers</t>
  </si>
  <si>
    <t xml:space="preserve">Ugh. Was expecting to come home to a plate full of pierogies. This did NOT happen. Now what am I going to eat????? I'm hungry </t>
  </si>
  <si>
    <t>Thu Jun 18 18:26:52 PDT 2009</t>
  </si>
  <si>
    <t xml:space="preserve">I had originally double-booked plans tonight... now neither are happening. Go figure. </t>
  </si>
  <si>
    <t>I'm sO bored! I'm coming home soon. YAY to see @RumpleFugly110! Boo to leaving Adam  It is all for the best though!&amp;lt;3</t>
  </si>
  <si>
    <t>Thu Jun 18 18:26:53 PDT 2009</t>
  </si>
  <si>
    <t>Is dreaming about amanda being back in her arms  if only dreams came true</t>
  </si>
  <si>
    <t xml:space="preserve">I wish i would just land in his arms, zac efrons arms. I love you </t>
  </si>
  <si>
    <t>Thu Jun 18 18:27:25 PDT 2009</t>
  </si>
  <si>
    <t xml:space="preserve">Just finished running...i feel like a hefer </t>
  </si>
  <si>
    <t>Thu Jun 18 18:27:31 PDT 2009</t>
  </si>
  <si>
    <t xml:space="preserve">@ivanlikewhoa u never invite me to ur work </t>
  </si>
  <si>
    <t>Thu Jun 18 18:27:29 PDT 2009</t>
  </si>
  <si>
    <t>Zabrinaaa</t>
  </si>
  <si>
    <t xml:space="preserve">I was too nervous </t>
  </si>
  <si>
    <t>PRshortie</t>
  </si>
  <si>
    <t xml:space="preserve">@xMsBrightside Party time all day everyday SON!! hahahaha I'll miss you twin </t>
  </si>
  <si>
    <t>Thu Jun 18 18:27:30 PDT 2009</t>
  </si>
  <si>
    <t>Yay! Evan is safe! I'm thinking Asuka and Vitolio will be in the bottom three  #sytycd</t>
  </si>
  <si>
    <t>Thu Jun 18 18:27:33 PDT 2009</t>
  </si>
  <si>
    <t>airwalt</t>
  </si>
  <si>
    <t xml:space="preserve">@leenybug -- I was thinkin the same thing about you!! U don't call me either..  I miss u and ku soo damn much it sucks- hang out w me.. </t>
  </si>
  <si>
    <t>Thu Jun 18 18:27:37 PDT 2009</t>
  </si>
  <si>
    <t>mysadia</t>
  </si>
  <si>
    <t xml:space="preserve">omg my phone is about to die and I dont have my charger. What am I going to DO!!!!!!!!! </t>
  </si>
  <si>
    <t>KiteVC</t>
  </si>
  <si>
    <t xml:space="preserve">Wind's ripping in SF bay. 24 - 27. Observing on the web on a rainy night in Boston.. </t>
  </si>
  <si>
    <t>Thu Jun 18 18:27:38 PDT 2009</t>
  </si>
  <si>
    <t xml:space="preserve">@calandrachicago i'm happy 4 u  but feeling sorry for myself </t>
  </si>
  <si>
    <t>Thu Jun 18 18:27:39 PDT 2009</t>
  </si>
  <si>
    <t>HollahAtAlly</t>
  </si>
  <si>
    <t>yeah, I figured out that it was on purpose after I switched to a different computer. I thought it was mine  haha. Don't mock me.</t>
  </si>
  <si>
    <t>Thu Jun 18 18:27:40 PDT 2009</t>
  </si>
  <si>
    <t xml:space="preserve">@thomaschrist @victoriazombie obviously neither of you appreciate &amp;quot;arrested development&amp;quot; references.  </t>
  </si>
  <si>
    <t>Thu Jun 18 18:27:41 PDT 2009</t>
  </si>
  <si>
    <t>feiliao</t>
  </si>
  <si>
    <t>the Sox game was cut short by the rain.  am on my way home. ain't gonna wait in the pouring rain despite the fact that my raincoat rules.</t>
  </si>
  <si>
    <t xml:space="preserve">Why is msn being gay and not letng me sign on this is outrageing me </t>
  </si>
  <si>
    <t>Thu Jun 18 18:27:42 PDT 2009</t>
  </si>
  <si>
    <t xml:space="preserve">In a cab...stuck in traffic </t>
  </si>
  <si>
    <t>Thu Jun 18 18:27:43 PDT 2009</t>
  </si>
  <si>
    <t>Bcockerham81</t>
  </si>
  <si>
    <t xml:space="preserve">@yesitsalgebra to bad I'm not there  tell Joe I said what up, and the new band have fun </t>
  </si>
  <si>
    <t>Thu Jun 18 18:27:44 PDT 2009</t>
  </si>
  <si>
    <t xml:space="preserve">@thisisbree sounds like you've got heat sickness </t>
  </si>
  <si>
    <t>Thu Jun 18 18:27:45 PDT 2009</t>
  </si>
  <si>
    <t>whoak</t>
  </si>
  <si>
    <t xml:space="preserve">iPod touch 3.0 software update $9.95? Wtf </t>
  </si>
  <si>
    <t>Thu Jun 18 18:27:47 PDT 2009</t>
  </si>
  <si>
    <t xml:space="preserve">@BUNCHiEB I dnt want to... </t>
  </si>
  <si>
    <t>Thu Jun 18 18:27:48 PDT 2009</t>
  </si>
  <si>
    <t>ErinandNakhia11</t>
  </si>
  <si>
    <t xml:space="preserve">the sex is just not great anymore </t>
  </si>
  <si>
    <t>Thu Jun 18 18:27:49 PDT 2009</t>
  </si>
  <si>
    <t>biayna</t>
  </si>
  <si>
    <t xml:space="preserve">I'm gonna fail math unless I study with somebody who knows what they're doing </t>
  </si>
  <si>
    <t>Thu Jun 18 18:27:50 PDT 2009</t>
  </si>
  <si>
    <t xml:space="preserve">watchin Anne of Green Gables #4 THE NEW BEGINNING that I just got 4 my good-report-card-present. it isn't the same Anne as the first 3 </t>
  </si>
  <si>
    <t>Thu Jun 18 18:27:51 PDT 2009</t>
  </si>
  <si>
    <t xml:space="preserve">@SexyPanda108 ah I can't help you then sorry </t>
  </si>
  <si>
    <t>Thu Jun 18 18:27:52 PDT 2009</t>
  </si>
  <si>
    <t>@Jack_thm  I'm sorry brother!!!! A dos equis really sounds good though!</t>
  </si>
  <si>
    <t>Thu Jun 18 18:27:53 PDT 2009</t>
  </si>
  <si>
    <t>RobLescaille</t>
  </si>
  <si>
    <t xml:space="preserve">Starting to part out my car some more. Didn't think selling my parts would be so hard emotionally. I'm gonna miss my lumpy 500whp power. </t>
  </si>
  <si>
    <t>Thu Jun 18 18:27:55 PDT 2009</t>
  </si>
  <si>
    <t>8con</t>
  </si>
  <si>
    <t xml:space="preserve">no longer play #spymaster. don't follow me. </t>
  </si>
  <si>
    <t>Thu Jun 18 18:27:56 PDT 2009</t>
  </si>
  <si>
    <t xml:space="preserve">@lukepritch too bad that you can't reply anyone </t>
  </si>
  <si>
    <t xml:space="preserve">Gosh! I wanna tell you guys a joke sooo bad but I can't b/c it wont sound right unless I speak it </t>
  </si>
  <si>
    <t>Thu Jun 18 18:27:59 PDT 2009</t>
  </si>
  <si>
    <t>dullyM</t>
  </si>
  <si>
    <t xml:space="preserve">@bettyflies Totally on board with BTFs LOL. But now I need to leave you for a few hours. </t>
  </si>
  <si>
    <t>Thu Jun 18 18:27:58 PDT 2009</t>
  </si>
  <si>
    <t xml:space="preserve">@xDorianGrayx hey man, sorry about this horrible shitty phoneless time! 2pm okay? got to get up early and do reviewing </t>
  </si>
  <si>
    <t>Thu Jun 18 18:28:01 PDT 2009</t>
  </si>
  <si>
    <t xml:space="preserve">omg! this day is never going to end!!! i'm soo tired!  gonna be a short nite of rest 2! </t>
  </si>
  <si>
    <t>Thu Jun 18 18:28:03 PDT 2009</t>
  </si>
  <si>
    <t>double chocolate mint javakula so early in the morning. i'm proud i got up at 6:45 am. to work  http://plurk.com/p/120sn7</t>
  </si>
  <si>
    <t>I want my stolen 22&amp;quot; monitor back  Testing Surface apps after work is impossible without it (laptop's resolution too &amp;quot;low&amp;quot;).</t>
  </si>
  <si>
    <t>celestereconco</t>
  </si>
  <si>
    <t xml:space="preserve">had a crappy day </t>
  </si>
  <si>
    <t>Thu Jun 18 18:28:07 PDT 2009</t>
  </si>
  <si>
    <t>RealLyndriette</t>
  </si>
  <si>
    <t xml:space="preserve">How my Rich sisters got up to 500 followers and i dont? </t>
  </si>
  <si>
    <t xml:space="preserve">@wdwlive http://twitpic.com/7rd23 - makes me miss home </t>
  </si>
  <si>
    <t>Thu Jun 18 18:28:11 PDT 2009</t>
  </si>
  <si>
    <t xml:space="preserve">i wanna go to cleveland dammit!! </t>
  </si>
  <si>
    <t>Thu Jun 18 18:28:14 PDT 2009</t>
  </si>
  <si>
    <t xml:space="preserve">http://twitpic.com/7rh2i - Alone after the play </t>
  </si>
  <si>
    <t>Thu Jun 18 18:28:15 PDT 2009</t>
  </si>
  <si>
    <t xml:space="preserve">stomach hurt in the morning, ouch! </t>
  </si>
  <si>
    <t>Thu Jun 18 18:28:17 PDT 2009</t>
  </si>
  <si>
    <t xml:space="preserve">@NctrnlBst I don't like the sound of that </t>
  </si>
  <si>
    <t>Thu Jun 18 18:28:19 PDT 2009</t>
  </si>
  <si>
    <t>Yay for meee!!!! I don't even know why  Mat thinks twitter is BULLCRAP!!! EVIL EVIL EVIL LITTLE MAN!!!</t>
  </si>
  <si>
    <t>Thu Jun 18 18:28:20 PDT 2009</t>
  </si>
  <si>
    <t xml:space="preserve">wtf, i have a bug bite... not cool! effing bugs </t>
  </si>
  <si>
    <t>Thu Jun 18 18:28:21 PDT 2009</t>
  </si>
  <si>
    <t>social_mess</t>
  </si>
  <si>
    <t xml:space="preserve">Just got home from driving 45 mins to my mom's house for a car then driving 1 hr + in the OPPOSITE dir. to drop car off @ grandpa's. </t>
  </si>
  <si>
    <t>Thu Jun 18 18:28:24 PDT 2009</t>
  </si>
  <si>
    <t>@mrsrorob  i think they have some law about wearing clothes in public. Sorry</t>
  </si>
  <si>
    <t>Thu Jun 18 18:28:25 PDT 2009</t>
  </si>
  <si>
    <t xml:space="preserve">it sucks i like some artist but dont like their music </t>
  </si>
  <si>
    <t>Thu Jun 18 18:28:26 PDT 2009</t>
  </si>
  <si>
    <t>vir1980</t>
  </si>
  <si>
    <t xml:space="preserve">@SonyPlayStation noooo, i miss the code </t>
  </si>
  <si>
    <t>didi712</t>
  </si>
  <si>
    <t xml:space="preserve">graunded!! </t>
  </si>
  <si>
    <t>Thu Jun 18 18:28:27 PDT 2009</t>
  </si>
  <si>
    <t>VitaSunShine</t>
  </si>
  <si>
    <t>I really wanna watch House Pary but it's on BET  probably not</t>
  </si>
  <si>
    <t>Thu Jun 18 18:28:31 PDT 2009</t>
  </si>
  <si>
    <t>aeroandrea</t>
  </si>
  <si>
    <t xml:space="preserve">@catstrak You're on for road (flight) trips to see CS! Now if I could just get YYC going for Canada Day....flights look yucky </t>
  </si>
  <si>
    <t xml:space="preserve">@AriannyCeleste No pictures? </t>
  </si>
  <si>
    <t>curtreynolds</t>
  </si>
  <si>
    <t xml:space="preserve">@amber_benson what's the name of the web-series you're working on? i need to look it up i haven't seen you in anything for too long </t>
  </si>
  <si>
    <t>Thu Jun 18 18:28:32 PDT 2009</t>
  </si>
  <si>
    <t xml:space="preserve">totally bored right now!! </t>
  </si>
  <si>
    <t>Thu Jun 18 18:28:37 PDT 2009</t>
  </si>
  <si>
    <t xml:space="preserve">2morrow other exam!! uufff...im soo tired </t>
  </si>
  <si>
    <t>Thu Jun 18 18:28:38 PDT 2009</t>
  </si>
  <si>
    <t>kaylive</t>
  </si>
  <si>
    <t>well now i lost someone and im back at 99 dammit   â™« http://blip.fm/~8hcbh</t>
  </si>
  <si>
    <t>Thu Jun 18 18:28:39 PDT 2009</t>
  </si>
  <si>
    <t xml:space="preserve">I feel Nautious. Me and Jen drove around going to different Salons to check EMPLOYMENT, lol. And I'm nautious still from the car ride. </t>
  </si>
  <si>
    <t>rabidtriangle</t>
  </si>
  <si>
    <t xml:space="preserve">Oh no my super cool lime green phone cover is messed up! I dropped it and it came off. It's all loose now. </t>
  </si>
  <si>
    <t>Thu Jun 18 18:28:40 PDT 2009</t>
  </si>
  <si>
    <t>kickawesome</t>
  </si>
  <si>
    <t>listening to My Chemical Romance with my dad... (my bracelet got wet  #iranelection)</t>
  </si>
  <si>
    <t>Thu Jun 18 18:28:42 PDT 2009</t>
  </si>
  <si>
    <t>Zoo sucked,  but the bus ride was fun! Haha. tv, bed, part stuff.</t>
  </si>
  <si>
    <t xml:space="preserve">I'm trying to send a picture through my cell but for some how it's not working... </t>
  </si>
  <si>
    <t>Thu Jun 18 18:28:43 PDT 2009</t>
  </si>
  <si>
    <t>ChristinaCandi</t>
  </si>
  <si>
    <t xml:space="preserve">Thinking about how bad my hand hurts from the cat bite at work </t>
  </si>
  <si>
    <t>Thu Jun 18 18:28:45 PDT 2009</t>
  </si>
  <si>
    <t>LadyTav</t>
  </si>
  <si>
    <t xml:space="preserve">Hating the yankee game </t>
  </si>
  <si>
    <t xml:space="preserve">I still have a first gen iPhone. </t>
  </si>
  <si>
    <t>Thu Jun 18 18:28:46 PDT 2009</t>
  </si>
  <si>
    <t xml:space="preserve">@robromoni haha.. u might wanna with a day or two... I still have a cold. </t>
  </si>
  <si>
    <t>Thu Jun 18 18:28:48 PDT 2009</t>
  </si>
  <si>
    <t>#drunkstories once I didn't eat before I went to happy hour  I fell asleep at the bar http://tinyurl.com/n4wvgw</t>
  </si>
  <si>
    <t>NickiGraves</t>
  </si>
  <si>
    <t xml:space="preserve">Finally moving all my scrapping kits over to my laptop after like a year .. and it's taking FOREVER!  </t>
  </si>
  <si>
    <t>Thu Jun 18 18:28:51 PDT 2009</t>
  </si>
  <si>
    <t>crash_lander</t>
  </si>
  <si>
    <t xml:space="preserve">@lowenstein eek! Now you know why I live on the east side </t>
  </si>
  <si>
    <t>Thu Jun 18 18:29:29 PDT 2009</t>
  </si>
  <si>
    <t>ronnieeb</t>
  </si>
  <si>
    <t xml:space="preserve">CRYING MY FUCKING EYES OUT, YEAH I AM REALLY FUCKING HAPPY ! UGHH </t>
  </si>
  <si>
    <t>Thu Jun 18 18:29:31 PDT 2009</t>
  </si>
  <si>
    <t xml:space="preserve">Eating at luciano's in Sioux city. Still an hour outside of Sioux falls. </t>
  </si>
  <si>
    <t>Thu Jun 18 18:29:32 PDT 2009</t>
  </si>
  <si>
    <t xml:space="preserve">Gettig scared i gotta go to the doctor tomorrow </t>
  </si>
  <si>
    <t>Thu Jun 18 18:29:34 PDT 2009</t>
  </si>
  <si>
    <t xml:space="preserve">@KatieCeciil Hey Katie! I've been talking with Sophia alot recently...you should both follow me (cause I have no followers </t>
  </si>
  <si>
    <t>Thu Jun 18 18:29:36 PDT 2009</t>
  </si>
  <si>
    <t xml:space="preserve">@kharainda CANADA!!don't loose your yashmak/veil! lol. How long you in Canada? I will miss u girl </t>
  </si>
  <si>
    <t>Thu Jun 18 18:29:37 PDT 2009</t>
  </si>
  <si>
    <t>SabrinaMaria86</t>
  </si>
  <si>
    <t>http://twitpic.com/7rh7v - We found a stray pup but then his fam came to claim him  cutie though</t>
  </si>
  <si>
    <t>Thu Jun 18 18:29:38 PDT 2009</t>
  </si>
  <si>
    <t xml:space="preserve"> my handsome is not safe this week!! Heartbreaking!! MAX!</t>
  </si>
  <si>
    <t>ilcuriel</t>
  </si>
  <si>
    <t>How I wish my bff was here... I miss him   ha ha! Remembering all the funny shit we did and do always brings a smile!</t>
  </si>
  <si>
    <t>Thu Jun 18 18:29:39 PDT 2009</t>
  </si>
  <si>
    <t>Kirbyvision</t>
  </si>
  <si>
    <t xml:space="preserve">I want to go back to Mallorey's swings hahaha. Sittng at McDonald's. Smell of food makes me sickoooo though! </t>
  </si>
  <si>
    <t>Thu Jun 18 18:29:40 PDT 2009</t>
  </si>
  <si>
    <t>kendall_salgado</t>
  </si>
  <si>
    <t xml:space="preserve">im not feeling good </t>
  </si>
  <si>
    <t>thinksplendid</t>
  </si>
  <si>
    <t xml:space="preserve">@emilieinc @traciromano - so wish you ladies were coming! it is not going to be the same without you. </t>
  </si>
  <si>
    <t>_Oreo</t>
  </si>
  <si>
    <t>@BoriBarbie89 I know that aloe works but I didnt have any  I just bought some tho, so tonight should be a good one.</t>
  </si>
  <si>
    <t>Thu Jun 18 18:29:42 PDT 2009</t>
  </si>
  <si>
    <t xml:space="preserve">His and hers headaches = no phone call tonight. </t>
  </si>
  <si>
    <t xml:space="preserve">@LilLadyV08 I was n a car accident last week.  I keep gttn spasms and I have a pinched nerve caused by a slipped disc </t>
  </si>
  <si>
    <t xml:space="preserve">the po-po shot my friend's dog! r.i.p gotti! </t>
  </si>
  <si>
    <t xml:space="preserve">@DPrince2124 So I guess you hate me. Becuase I have been guilty of using the handicap button. </t>
  </si>
  <si>
    <t>Thu Jun 18 18:29:43 PDT 2009</t>
  </si>
  <si>
    <t>says so much of misfortune this week...  http://plurk.com/p/120t28</t>
  </si>
  <si>
    <t>K_DoT_G</t>
  </si>
  <si>
    <t xml:space="preserve">my foot is still fucked!!!! </t>
  </si>
  <si>
    <t>Thu Jun 18 18:29:46 PDT 2009</t>
  </si>
  <si>
    <t>LadyBlahBlah</t>
  </si>
  <si>
    <t xml:space="preserve">Just got back from my neighbor's wake....God, that man practically raised me when I was little.  </t>
  </si>
  <si>
    <t>Thu Jun 18 18:29:47 PDT 2009</t>
  </si>
  <si>
    <t xml:space="preserve">Really long day. School stuff figured out for kidlet. Just broke up a horrible sounding fight in the bathroom ceiling - baby screaming. </t>
  </si>
  <si>
    <t>Thu Jun 18 18:29:48 PDT 2009</t>
  </si>
  <si>
    <t>darcrunner</t>
  </si>
  <si>
    <t xml:space="preserve">Facebook is freaking out.  Apparently I have no friends. Yesterday I had 642. </t>
  </si>
  <si>
    <t>RoseMc99</t>
  </si>
  <si>
    <t xml:space="preserve">I'm a tomato in spite of sunscreen.  </t>
  </si>
  <si>
    <t>Thu Jun 18 18:29:50 PDT 2009</t>
  </si>
  <si>
    <t xml:space="preserve">I just screamed &amp;quot;O&amp;quot; in the middle of the national anthem and no one knew what I was doing. Miss u, Baltimore </t>
  </si>
  <si>
    <t>Thu Jun 18 18:29:52 PDT 2009</t>
  </si>
  <si>
    <t>DanJz</t>
  </si>
  <si>
    <t xml:space="preserve">is pissed that I drove all the way to my Mom's to get my clothes and shoes for tomorrow, and forgot the shoes </t>
  </si>
  <si>
    <t>Thu Jun 18 18:29:59 PDT 2009</t>
  </si>
  <si>
    <t>running late for @xcodephoenix  I hope I can get this last minute release done soon...</t>
  </si>
  <si>
    <t>Thu Jun 18 18:29:58 PDT 2009</t>
  </si>
  <si>
    <t xml:space="preserve">I can't move my left arm </t>
  </si>
  <si>
    <t xml:space="preserve">@despairgirl and i have to watch my sissy; my dad's in the hospital </t>
  </si>
  <si>
    <t>PISSED OF THAT THIS WEEK IS FUCKEN OVER  i HAVE TO GO BACK TO skool (ugh)</t>
  </si>
  <si>
    <t>Thu Jun 18 18:30:00 PDT 2009</t>
  </si>
  <si>
    <t xml:space="preserve">@DrSeussFreak That makes two of us ... </t>
  </si>
  <si>
    <t>Thu Jun 18 18:30:01 PDT 2009</t>
  </si>
  <si>
    <t>valdez415</t>
  </si>
  <si>
    <t xml:space="preserve">laying down..sick </t>
  </si>
  <si>
    <t>Frandi1973</t>
  </si>
  <si>
    <t xml:space="preserve">@drewseeley ut oh, i don't think i qualify for Alloy </t>
  </si>
  <si>
    <t>bro</t>
  </si>
  <si>
    <t>Thu Jun 18 18:30:02 PDT 2009</t>
  </si>
  <si>
    <t>@tonARRoni hey sexy, i'm a bit sick right now  got a bad cough and recovering swollen ankle, how are you?</t>
  </si>
  <si>
    <t>minchookim</t>
  </si>
  <si>
    <t xml:space="preserve">good morning tweeeet! heading to school in a bit </t>
  </si>
  <si>
    <t xml:space="preserve">@amous Awwwww....sorry 2 hear that </t>
  </si>
  <si>
    <t>Thu Jun 18 18:30:04 PDT 2009</t>
  </si>
  <si>
    <t xml:space="preserve">@ElektraFi by the why thanks for screwing up our practice!! :p lol how could you forget. i see how it is,  </t>
  </si>
  <si>
    <t>Thu Jun 18 18:30:06 PDT 2009</t>
  </si>
  <si>
    <t>StillSlippery</t>
  </si>
  <si>
    <t xml:space="preserve">@Whatakicker thanks. And nope. </t>
  </si>
  <si>
    <t>jacjac300</t>
  </si>
  <si>
    <t xml:space="preserve">To all......I'm done Twittering......My Last Entry::::&amp;gt; You can put the &amp;quot;Salt&amp;quot; away now... </t>
  </si>
  <si>
    <t>Thu Jun 18 18:30:08 PDT 2009</t>
  </si>
  <si>
    <t>Just when I thought it was all over and there would be no more  but wait, UNSEEN footage of the RHONJ dinner drama!!!</t>
  </si>
  <si>
    <t>Thu Jun 18 18:30:09 PDT 2009</t>
  </si>
  <si>
    <t>OMG...FML!! yesterday my tire just blew and today somebody backed into my parked car  somebody is trying to destroy me!</t>
  </si>
  <si>
    <t>Thu Jun 18 18:30:10 PDT 2009</t>
  </si>
  <si>
    <t xml:space="preserve">Fuck space mountian for breaking!!!! We were next. . .                </t>
  </si>
  <si>
    <t>Thu Jun 18 18:30:12 PDT 2009</t>
  </si>
  <si>
    <t>kristinbrooke</t>
  </si>
  <si>
    <t xml:space="preserve">trying to fall asleep after a long day.  Probably shouldn't have had mexican food, then. </t>
  </si>
  <si>
    <t>dawnmariie</t>
  </si>
  <si>
    <t xml:space="preserve">Some1 get me steamed shrimp please </t>
  </si>
  <si>
    <t>srtalola</t>
  </si>
  <si>
    <t xml:space="preserve">boyfriend in Washington, i'm so bored </t>
  </si>
  <si>
    <t xml:space="preserve">OH SWISH!!! </t>
  </si>
  <si>
    <t>Thu Jun 18 18:30:13 PDT 2009</t>
  </si>
  <si>
    <t xml:space="preserve">@breanne19 @natalieeie @kdegandi i work the 4th of july and dont know how ill get it off </t>
  </si>
  <si>
    <t>Thu Jun 18 18:30:14 PDT 2009</t>
  </si>
  <si>
    <t xml:space="preserve">@techfun - dang! I almost got a picture of a Wackenhut vehicle for you... but it got away </t>
  </si>
  <si>
    <t>Thu Jun 18 18:30:18 PDT 2009</t>
  </si>
  <si>
    <t xml:space="preserve">@jbo2231 now am not looking forward to updating mine </t>
  </si>
  <si>
    <t xml:space="preserve">&amp;quot;I'm standing here but you don't see me. I'd give it all for that to change...&amp;quot; Wow! Maybe I am invisible! </t>
  </si>
  <si>
    <t>Thu Jun 18 18:30:23 PDT 2009</t>
  </si>
  <si>
    <t>applekris</t>
  </si>
  <si>
    <t xml:space="preserve">@LukePritch no, i cant whistle </t>
  </si>
  <si>
    <t>Thu Jun 18 18:30:24 PDT 2009</t>
  </si>
  <si>
    <t>TabbyJW</t>
  </si>
  <si>
    <t xml:space="preserve">work is a ghoast town...boss is away and its a friday...only the people who have to be here...are here </t>
  </si>
  <si>
    <t>Thu Jun 18 18:30:26 PDT 2009</t>
  </si>
  <si>
    <t xml:space="preserve">Serious with this headache??? Somebody cut my head off!!! </t>
  </si>
  <si>
    <t>Thu Jun 18 18:30:27 PDT 2009</t>
  </si>
  <si>
    <t>Dona_Chingona</t>
  </si>
  <si>
    <t xml:space="preserve">it's daddy's bday 2day!!!my tummy hurts </t>
  </si>
  <si>
    <t>Thu Jun 18 18:30:28 PDT 2009</t>
  </si>
  <si>
    <t xml:space="preserve">I really feel like scrapbooking but my supplies are in boxes and I have no pictures </t>
  </si>
  <si>
    <t>Thu Jun 18 18:30:29 PDT 2009</t>
  </si>
  <si>
    <t xml:space="preserve">@gseater don't you think he should give me a shout out too? it don't have to be on PPP </t>
  </si>
  <si>
    <t>ajgodwin11</t>
  </si>
  <si>
    <t>@thevinylrevolt  i love you</t>
  </si>
  <si>
    <t>Thu Jun 18 18:30:30 PDT 2009</t>
  </si>
  <si>
    <t>sleudr</t>
  </si>
  <si>
    <t xml:space="preserve">@Crouts ...all I can see is an arm. </t>
  </si>
  <si>
    <t>Thu Jun 18 18:30:31 PDT 2009</t>
  </si>
  <si>
    <t>riobriann</t>
  </si>
  <si>
    <t>my cell phone commited cellucide  MAYbe getting a Xenon in a few dayss(:</t>
  </si>
  <si>
    <t>Thu Jun 18 18:30:36 PDT 2009</t>
  </si>
  <si>
    <t>Poor Jillian   I didn't realise she was only 10! #rhnj</t>
  </si>
  <si>
    <t>Thu Jun 18 18:30:39 PDT 2009</t>
  </si>
  <si>
    <t xml:space="preserve">@tripper63 Welcome...have a lil headache </t>
  </si>
  <si>
    <t>Thu Jun 18 18:30:40 PDT 2009</t>
  </si>
  <si>
    <t xml:space="preserve">At Camilo's house hanging out and catching up on things. Im not so happy with some of the things he's telling me thats been going on... </t>
  </si>
  <si>
    <t xml:space="preserve">wow today was a really shitty day god tomorow can only get better i hope i dont think i can do another day like today </t>
  </si>
  <si>
    <t>Thu Jun 18 18:30:42 PDT 2009</t>
  </si>
  <si>
    <t xml:space="preserve">is at school and so sick....i thought i escaped getting a cold </t>
  </si>
  <si>
    <t>Thu Jun 18 18:30:41 PDT 2009</t>
  </si>
  <si>
    <t>Bugmeee</t>
  </si>
  <si>
    <t>@Scott_Tyson No he isn't insured  Took his details,will get quotes and will hopefully see some monetary compensation.I know where he lives</t>
  </si>
  <si>
    <t>Thu Jun 18 18:30:43 PDT 2009</t>
  </si>
  <si>
    <t xml:space="preserve">OMG!!! there is a VERY SOGGY LIGHTNING BUG banging against my window. This is the WORST SUMMAH! C'MON! Poor lightning bug... </t>
  </si>
  <si>
    <t>Thu Jun 18 18:30:44 PDT 2009</t>
  </si>
  <si>
    <t>KGS_Hawk</t>
  </si>
  <si>
    <t>@angelicdevil550 Sorry to hear about the little birdie   What type of &amp;quot;different&amp;quot; are you planning for your roots this time?</t>
  </si>
  <si>
    <t>Thu Jun 18 18:30:45 PDT 2009</t>
  </si>
  <si>
    <t>jackalstudio</t>
  </si>
  <si>
    <t>ok tethering doesnt work on my iphone  Thanx Vodafone Ã¨_Ã©</t>
  </si>
  <si>
    <t>Thu Jun 18 18:30:47 PDT 2009</t>
  </si>
  <si>
    <t xml:space="preserve">Not fun being at the gym when you have zero motivation. </t>
  </si>
  <si>
    <t>Thu Jun 18 18:30:48 PDT 2009</t>
  </si>
  <si>
    <t>ballzypanda</t>
  </si>
  <si>
    <t xml:space="preserve">@bonjour_zach your a fag? </t>
  </si>
  <si>
    <t>Thu Jun 18 18:30:49 PDT 2009</t>
  </si>
  <si>
    <t xml:space="preserve">@ocac just read more closely. no free yogurt </t>
  </si>
  <si>
    <t>joeythekoala</t>
  </si>
  <si>
    <t xml:space="preserve">.... where is the warm weather </t>
  </si>
  <si>
    <t>@hef_a_roni you don't believe I was editing pics???  I just listed 3 new items!</t>
  </si>
  <si>
    <t>Thu Jun 18 18:30:50 PDT 2009</t>
  </si>
  <si>
    <t xml:space="preserve">My ability to fit my foot in my mouth at the speed of light never ceases to amaze me. I was apparently a child of Korach in a past life </t>
  </si>
  <si>
    <t>Thu Jun 18 18:30:52 PDT 2009</t>
  </si>
  <si>
    <t xml:space="preserve">@ walmart wit no money </t>
  </si>
  <si>
    <t>Thu Jun 18 18:30:53 PDT 2009</t>
  </si>
  <si>
    <t xml:space="preserve">online at LAX in Qantas Club, 4 hour wait for my flight </t>
  </si>
  <si>
    <t xml:space="preserve">@andreialta no i wasnt there dude, i was watching it live the parade live when it stopped before kobe was interviewed.. </t>
  </si>
  <si>
    <t>Thu Jun 18 18:30:54 PDT 2009</t>
  </si>
  <si>
    <t xml:space="preserve">oh thank goodness for friday tomarrow. i cant anymore history. its too painful! nd mi hand always hurts cuz of all those notes.. </t>
  </si>
  <si>
    <t>Thu Jun 18 18:31:21 PDT 2009</t>
  </si>
  <si>
    <t xml:space="preserve">Drinking chocolate soy milk! MMMMM. Someone ate my chocolate bar!! </t>
  </si>
  <si>
    <t>Thu Jun 18 18:31:23 PDT 2009</t>
  </si>
  <si>
    <t xml:space="preserve">For some reason I can't get better. </t>
  </si>
  <si>
    <t>Thu Jun 18 18:31:24 PDT 2009</t>
  </si>
  <si>
    <t>kristen_lanae</t>
  </si>
  <si>
    <t xml:space="preserve">is a sad bunny. and all this crying is fucking up my makeup. my makeup actually looked good today </t>
  </si>
  <si>
    <t>Thu Jun 18 18:31:27 PDT 2009</t>
  </si>
  <si>
    <t xml:space="preserve">@enchantinghart shld ask vik if he passed me my exams. still anxiously waitg for results to be out </t>
  </si>
  <si>
    <t>Thu Jun 18 18:31:26 PDT 2009</t>
  </si>
  <si>
    <t>richgypsy</t>
  </si>
  <si>
    <t xml:space="preserve">I'm watching The Guyana Tragedy. Unbelievable still, after all these years, to think that so many people followed that insane man so far. </t>
  </si>
  <si>
    <t>mandajeans</t>
  </si>
  <si>
    <t>@danecook Hope Tulsa is treating you well!!! Wish I could have been there   http://twitpic.com/7rheq</t>
  </si>
  <si>
    <t>Thu Jun 18 18:31:31 PDT 2009</t>
  </si>
  <si>
    <t>@d4rkspike  then it's not fun.. i would just wait in line then..</t>
  </si>
  <si>
    <t xml:space="preserve">...gotta love Cali, where you can get 6 gallons of gas for $20 </t>
  </si>
  <si>
    <t>Thu Jun 18 18:31:34 PDT 2009</t>
  </si>
  <si>
    <t xml:space="preserve">@HubiesesWilcox AWWWW SOMETIMES I MISS THE SHOW TOO </t>
  </si>
  <si>
    <t>Thu Jun 18 18:31:35 PDT 2009</t>
  </si>
  <si>
    <t>JadoreJesse</t>
  </si>
  <si>
    <t xml:space="preserve">@DougReinhardt1 no one really cares about ur tweets since paris dumped you , sorry </t>
  </si>
  <si>
    <t>Thu Jun 18 18:31:38 PDT 2009</t>
  </si>
  <si>
    <t xml:space="preserve">@groovygeorge Damn, that sucks  I've got it! Wear a disguise like your an old man, then they'll hire you for SURE </t>
  </si>
  <si>
    <t>Thu Jun 18 18:31:39 PDT 2009</t>
  </si>
  <si>
    <t xml:space="preserve">BWAHAHAHAHAHAHAHA *dies laughing* soy adicta a los tv show super niches </t>
  </si>
  <si>
    <t>Thu Jun 18 18:31:46 PDT 2009</t>
  </si>
  <si>
    <t>PvpLisaMarie</t>
  </si>
  <si>
    <t xml:space="preserve">figuring out what twitter is.. to just keep track of my baseball stuff...but there so many phonies on this crap </t>
  </si>
  <si>
    <t>Thu Jun 18 18:31:47 PDT 2009</t>
  </si>
  <si>
    <t>tycarterbk</t>
  </si>
  <si>
    <t xml:space="preserve">@teachyoungminds I wanna go </t>
  </si>
  <si>
    <t>Thu Jun 18 18:31:49 PDT 2009</t>
  </si>
  <si>
    <t>minyooncheah</t>
  </si>
  <si>
    <t xml:space="preserve">I am off today BUT Ã¸n duty in the weekend </t>
  </si>
  <si>
    <t>Thu Jun 18 18:31:50 PDT 2009</t>
  </si>
  <si>
    <t xml:space="preserve">Where is jeneva? Haha, i really wish i owned a phone </t>
  </si>
  <si>
    <t>Thu Jun 18 18:31:52 PDT 2009</t>
  </si>
  <si>
    <t>isaacsayshi</t>
  </si>
  <si>
    <t xml:space="preserve">make that 74% </t>
  </si>
  <si>
    <t xml:space="preserve">Sooooo sick... Summer has been laaame so far </t>
  </si>
  <si>
    <t>Thu Jun 18 18:31:53 PDT 2009</t>
  </si>
  <si>
    <t>nicole_333</t>
  </si>
  <si>
    <t>@Beth_Star85 haha it is Hell! I'm trying hard to stay awake  your lucky to be done !</t>
  </si>
  <si>
    <t>L31ght0n</t>
  </si>
  <si>
    <t xml:space="preserve">finally have a QLD license but they wouldn't let me keep my NT one </t>
  </si>
  <si>
    <t>Thu Jun 18 18:31:54 PDT 2009</t>
  </si>
  <si>
    <t>Ear aches are no fun.  Why can't this go  away already?! Argh.</t>
  </si>
  <si>
    <t>Thu Jun 18 18:31:55 PDT 2009</t>
  </si>
  <si>
    <t>Cnt read!Soo hungry  last thin I have was popcorn 7hrs ago blah nothin to eat n my uncle is just downstairs his a butt if only I had money</t>
  </si>
  <si>
    <t>yayap001</t>
  </si>
  <si>
    <t xml:space="preserve">just beat half life 2 using only the gravity gun bt the dumb game didnt give me the achivment </t>
  </si>
  <si>
    <t>Thu Jun 18 18:31:57 PDT 2009</t>
  </si>
  <si>
    <t xml:space="preserve">@shermy hehe its beyond me! glad I'm not the only one thinking that - &amp;amp; you're female too! yeah poh is gone! Was so disappointed! </t>
  </si>
  <si>
    <t>Thu Jun 18 18:31:58 PDT 2009</t>
  </si>
  <si>
    <t xml:space="preserve">Eating a very late dinner -pizza yummy!!  I love vacation time !!!! Sleeping until 11am and watching tv Hubbie is already complaining </t>
  </si>
  <si>
    <t>Thu Jun 18 18:32:03 PDT 2009</t>
  </si>
  <si>
    <t xml:space="preserve">@TalkLvr Thanks Donna. The ride home was safe but my car battery died after filling up with gas. Dads bringing jumpers. </t>
  </si>
  <si>
    <t>tattedbass</t>
  </si>
  <si>
    <t>Thu Jun 18 18:32:08 PDT 2009</t>
  </si>
  <si>
    <t>tunes4me</t>
  </si>
  <si>
    <t xml:space="preserve">Leaving ballfield.....excellent game but we lost 15-14 </t>
  </si>
  <si>
    <t xml:space="preserve">Agh! Hurties! I've bitten my tongue so badly it's bleeding </t>
  </si>
  <si>
    <t>Thu Jun 18 18:32:09 PDT 2009</t>
  </si>
  <si>
    <t>david_limon</t>
  </si>
  <si>
    <t xml:space="preserve">Sometimes you just want a home cooked meal looks like   its take out again </t>
  </si>
  <si>
    <t xml:space="preserve">@mrsgo4 the group's not there </t>
  </si>
  <si>
    <t xml:space="preserve">@sheila1 I can't see them either </t>
  </si>
  <si>
    <t>Thu Jun 18 18:32:10 PDT 2009</t>
  </si>
  <si>
    <t xml:space="preserve">@babymakes7 at least she's not at home with y'all. my mom died at home in my sister's arms. my niece was 8, nephew barely 2! </t>
  </si>
  <si>
    <t>Thu Jun 18 18:32:12 PDT 2009</t>
  </si>
  <si>
    <t xml:space="preserve">i don't want to do my work </t>
  </si>
  <si>
    <t>Thu Jun 18 18:32:13 PDT 2009</t>
  </si>
  <si>
    <t xml:space="preserve">I guess 15 minutes  waiting for this car estimate translates to one hour. </t>
  </si>
  <si>
    <t>Thu Jun 18 18:32:15 PDT 2009</t>
  </si>
  <si>
    <t xml:space="preserve">Looked over global for like 5 minunets ... Longest day ever going to bed </t>
  </si>
  <si>
    <t>sad  didn't win any prize for PC Show lucky draw .. The 12th and 13th prize are consecutive numbers .. Must be the same person &amp;gt;_&amp;lt;</t>
  </si>
  <si>
    <t xml:space="preserve">This poor dog musta had bad experiences in cars. He won't get in to go to the dog park. Its so weird. </t>
  </si>
  <si>
    <t>Thu Jun 18 18:32:16 PDT 2009</t>
  </si>
  <si>
    <t>phoenixing</t>
  </si>
  <si>
    <t xml:space="preserve">knocked my head while opening the cupboard door. How stupid is that? Just hope everything is alright </t>
  </si>
  <si>
    <t>Thu Jun 18 18:32:17 PDT 2009</t>
  </si>
  <si>
    <t>Kativis</t>
  </si>
  <si>
    <t xml:space="preserve">@JShav When will you be home? So I can talk. If not on phone at least over facebook. I just I dunno....I tall you later. </t>
  </si>
  <si>
    <t>Thu Jun 18 18:32:18 PDT 2009</t>
  </si>
  <si>
    <t>Terrible confession, please don't hate me   :  http://tinyurl.com/lw3zs4</t>
  </si>
  <si>
    <t>@johnnyBee1 I miss her too  She'll be back soon enough, though, and you guys can have epic Johnny &amp;amp; Maria time. Jaria.</t>
  </si>
  <si>
    <t>Thu Jun 18 18:32:19 PDT 2009</t>
  </si>
  <si>
    <t>shaindelr</t>
  </si>
  <si>
    <t>@ellembee Oh, no   I knew he was buried b/c I rescued him from some poetry and he told me I was the &amp;quot;bestest ever.&amp;quot; Take care of him 4 me</t>
  </si>
  <si>
    <t xml:space="preserve">dell really designed my laptop badly cant get rid of background noise when recording trying to find noise cancellation software </t>
  </si>
  <si>
    <t>Thu Jun 18 18:32:20 PDT 2009</t>
  </si>
  <si>
    <t xml:space="preserve">@ColiBaby14 DID I LEAVE BLACK SUN GLASSES AT UR JOB?????   </t>
  </si>
  <si>
    <t>Thu Jun 18 18:32:21 PDT 2009</t>
  </si>
  <si>
    <t>JESUS PEOPLE !!!!!!!!! Chingy is a Trending topic because of YOU.... and me  ... Ya'll Keep Typing in his name, so stop asking why !!!!</t>
  </si>
  <si>
    <t>Thu Jun 18 18:32:22 PDT 2009</t>
  </si>
  <si>
    <t>augustp</t>
  </si>
  <si>
    <t xml:space="preserve">brinks, mas nÃ£o resisti a usar tambÃ©m o twitter assim, hello everybody, look at me in Europe... </t>
  </si>
  <si>
    <t>Thu Jun 18 18:32:27 PDT 2009</t>
  </si>
  <si>
    <t>@shallwemosh I hope @Ryan_Stead misses Surry too  because I miss our incredible bonds we had asking you about the weather</t>
  </si>
  <si>
    <t xml:space="preserve">Can't get enough confidence to talk to cute boy in psych class. </t>
  </si>
  <si>
    <t>Thu Jun 18 18:32:28 PDT 2009</t>
  </si>
  <si>
    <t xml:space="preserve">is sitting dreadn a few hours time.... </t>
  </si>
  <si>
    <t>Thu Jun 18 18:32:29 PDT 2009</t>
  </si>
  <si>
    <t xml:space="preserve">For some werid reason I feel like just crying, not the usual cry, I mean just crying soo much there isn't a single tear left. &amp;amp; idk why </t>
  </si>
  <si>
    <t>Thu Jun 18 18:32:34 PDT 2009</t>
  </si>
  <si>
    <t>GAAHH construction next door make my WHOLE building shake  Not liking this...</t>
  </si>
  <si>
    <t>Thu Jun 18 18:32:37 PDT 2009</t>
  </si>
  <si>
    <t>nanasofly</t>
  </si>
  <si>
    <t xml:space="preserve">@EveryDayEaster lmao ud def have fun with us though!!!!! And ok no bliss or techno </t>
  </si>
  <si>
    <t>Thu Jun 18 18:32:35 PDT 2009</t>
  </si>
  <si>
    <t>julieannjane</t>
  </si>
  <si>
    <t xml:space="preserve">Busy...busy...with work! Doesn't feel like Friday at all! </t>
  </si>
  <si>
    <t>Thu Jun 18 18:32:41 PDT 2009</t>
  </si>
  <si>
    <t xml:space="preserve">there something burning outside. </t>
  </si>
  <si>
    <t>Thu Jun 18 18:32:43 PDT 2009</t>
  </si>
  <si>
    <t xml:space="preserve">umm okay.. so yes I am a shopaholic.. but now it's a real bummer.. I have a fabulous wardrobe and no one to impress in my clothes </t>
  </si>
  <si>
    <t>Thu Jun 18 18:32:45 PDT 2009</t>
  </si>
  <si>
    <t xml:space="preserve">said somethg wic i dun mean yesterday.haf been feelg guilty since yesterday </t>
  </si>
  <si>
    <t>Thu Jun 18 18:32:46 PDT 2009</t>
  </si>
  <si>
    <t>@iamFrankBlack I gotta come smoke with my bro at least once  its long overdue!</t>
  </si>
  <si>
    <t xml:space="preserve">@section59mike me too </t>
  </si>
  <si>
    <t>Thu Jun 18 18:32:48 PDT 2009</t>
  </si>
  <si>
    <t>MCest1992</t>
  </si>
  <si>
    <t>@Lindseynlopez...you are my best friend now follow me haha. I need scooby to comfort me!!  lol</t>
  </si>
  <si>
    <t>Thu Jun 18 18:32:49 PDT 2009</t>
  </si>
  <si>
    <t>ArrSpan Mixer at Varnish til 8:00 - will be sad to lose this space to Eminent Domain  http://yfrog.com/659rtj</t>
  </si>
  <si>
    <t>Thu Jun 18 18:32:51 PDT 2009</t>
  </si>
  <si>
    <t xml:space="preserve">i want a chocolate coke. </t>
  </si>
  <si>
    <t>@victoriabradyy i know. its depressing. this is the beginning of the senior train. saddness  xoxo erin</t>
  </si>
  <si>
    <t>Thu Jun 18 18:33:36 PDT 2009</t>
  </si>
  <si>
    <t>Mz_Liz</t>
  </si>
  <si>
    <t xml:space="preserve">id eat my weight in pizza right now if i had the money, so its a good thing im broke? </t>
  </si>
  <si>
    <t>Thu Jun 18 18:33:38 PDT 2009</t>
  </si>
  <si>
    <t xml:space="preserve">@BC_Note_to_Self ouch </t>
  </si>
  <si>
    <t>Thu Jun 18 18:33:37 PDT 2009</t>
  </si>
  <si>
    <t>jeanetteba</t>
  </si>
  <si>
    <t xml:space="preserve">gp put or stay at home?? i dont know  </t>
  </si>
  <si>
    <t>Thu Jun 18 18:33:39 PDT 2009</t>
  </si>
  <si>
    <t>DallasGeek83</t>
  </si>
  <si>
    <t xml:space="preserve">@phiela they're leaving during the day Wed </t>
  </si>
  <si>
    <t>Thu Jun 18 18:33:40 PDT 2009</t>
  </si>
  <si>
    <t>@JaydaEvans exactly what i did NOT want to hear  i know its early, but mone was shaping up to have an mvp type season. damn.</t>
  </si>
  <si>
    <t>Thu Jun 18 18:33:41 PDT 2009</t>
  </si>
  <si>
    <t xml:space="preserve">@designhermomma I go every year but missed it since I was out of town this time around. </t>
  </si>
  <si>
    <t>Thu Jun 18 18:33:42 PDT 2009</t>
  </si>
  <si>
    <t>kirstenmkf</t>
  </si>
  <si>
    <t xml:space="preserve">how does anyone remember all the exceptions in contract law? </t>
  </si>
  <si>
    <t>Thu Jun 18 18:33:43 PDT 2009</t>
  </si>
  <si>
    <t>@rezn don't lie....you know its some funny shit! I missed the last ten minutes   but I can imagine how it ended. I'm pretty good with that</t>
  </si>
  <si>
    <t>Thu Jun 18 18:33:45 PDT 2009</t>
  </si>
  <si>
    <t>Snazzy_Jazzy13</t>
  </si>
  <si>
    <t xml:space="preserve">Tomorrow is the last day of my childhood. High school as we know it is over ladies. </t>
  </si>
  <si>
    <t>Thu Jun 18 18:33:46 PDT 2009</t>
  </si>
  <si>
    <t>@vodafoneNZ done it twice  no dice. What .ipcc should I be using?</t>
  </si>
  <si>
    <t>Thu Jun 18 18:33:47 PDT 2009</t>
  </si>
  <si>
    <t xml:space="preserve">My main computer has had a meltdown. I weep. I don't want to lose my emails. They go all the way back to 2004. </t>
  </si>
  <si>
    <t>Thu Jun 18 18:33:48 PDT 2009</t>
  </si>
  <si>
    <t>ChinkY_boii</t>
  </si>
  <si>
    <t xml:space="preserve">was late to school today... so i didnt get my report </t>
  </si>
  <si>
    <t>Thu Jun 18 18:33:53 PDT 2009</t>
  </si>
  <si>
    <t>EEADHorne</t>
  </si>
  <si>
    <t xml:space="preserve">SYTYCD bottom 3 tonight is horrible. </t>
  </si>
  <si>
    <t>Thu Jun 18 18:33:54 PDT 2009</t>
  </si>
  <si>
    <t>@tierawheeler no  i just had a really bad day. &amp;amp; The worst sun burn on my back in my life. you can see the bow/string line D:</t>
  </si>
  <si>
    <t>Thu Jun 18 18:33:55 PDT 2009</t>
  </si>
  <si>
    <t xml:space="preserve">@veronicaeye It made me cry, too. Still kicking self 4 telling PunditGirl when it came out that that couldn't happen again.  </t>
  </si>
  <si>
    <t>Thu Jun 18 18:33:58 PDT 2009</t>
  </si>
  <si>
    <t>jrash006</t>
  </si>
  <si>
    <t>@realmfox haha i wish you would have direct messaged me   ;)</t>
  </si>
  <si>
    <t>Thu Jun 18 18:33:57 PDT 2009</t>
  </si>
  <si>
    <t xml:space="preserve">I lost my temper so badly with the kids I had to give myself a time-out.  </t>
  </si>
  <si>
    <t>Thu Jun 18 18:34:01 PDT 2009</t>
  </si>
  <si>
    <t xml:space="preserve">i was readin dat thing 4 demi and selenas new people special and it made me miss my bff... </t>
  </si>
  <si>
    <t>djdxm</t>
  </si>
  <si>
    <t xml:space="preserve">Why haven't they invented teleporters yet </t>
  </si>
  <si>
    <t>Thu Jun 18 18:34:03 PDT 2009</t>
  </si>
  <si>
    <t>LaurennSchmidtt</t>
  </si>
  <si>
    <t>Why is it that we don't always recognize the moment love begins, but we always recognize the moment it ends?    i have alyssa(:</t>
  </si>
  <si>
    <t>Thu Jun 18 18:34:05 PDT 2009</t>
  </si>
  <si>
    <t xml:space="preserve">@_i_am_jack_ Are you okay? You didn't get hurt too badly did you? </t>
  </si>
  <si>
    <t>Thu Jun 18 18:34:09 PDT 2009</t>
  </si>
  <si>
    <t>cmarchese</t>
  </si>
  <si>
    <t xml:space="preserve">Just finished party-food shopping. There's something so satisfying about spending Ma's money. Last Red House lunch of the year tomorrow, </t>
  </si>
  <si>
    <t>EDIFISH</t>
  </si>
  <si>
    <t xml:space="preserve">just one boring day </t>
  </si>
  <si>
    <t>Thu Jun 18 18:34:11 PDT 2009</t>
  </si>
  <si>
    <t>heidi71737</t>
  </si>
  <si>
    <t>Thu Jun 18 18:34:13 PDT 2009</t>
  </si>
  <si>
    <t>@LJM_x Sorrrrryyy, my laptop cut out  NIght night (: xxxxxxxxxxxxxxxxxxxxxxxxxxxxxxxxxxxxxxxxxxxxxxxxxxxxxxxxxxxxxxxxxxxxxxxxxxxxxxxxxx</t>
  </si>
  <si>
    <t>Thu Jun 18 18:34:16 PDT 2009</t>
  </si>
  <si>
    <t xml:space="preserve">Oh no! Tea Drops on my Keyboard. I should stop drinking jasmine in bed   </t>
  </si>
  <si>
    <t xml:space="preserve">Shit, gotta update my Supercoach and Dream Team sides... Gotta pan Jack Ziebell </t>
  </si>
  <si>
    <t>Thu Jun 18 18:34:17 PDT 2009</t>
  </si>
  <si>
    <t>Tinabina19</t>
  </si>
  <si>
    <t xml:space="preserve">I miss home! </t>
  </si>
  <si>
    <t>Thu Jun 18 18:34:18 PDT 2009</t>
  </si>
  <si>
    <t xml:space="preserve">ugggh i think im getting a heat induced headache </t>
  </si>
  <si>
    <t>NormaFTSK</t>
  </si>
  <si>
    <t xml:space="preserve">@Jcookonline they still have the old people mag at the store </t>
  </si>
  <si>
    <t>Thu Jun 18 18:34:19 PDT 2009</t>
  </si>
  <si>
    <t>roccs87</t>
  </si>
  <si>
    <t xml:space="preserve">i love true blood. i can't get enough. it is so addicting. why are all men that play vampires so delish? i wish i was delish </t>
  </si>
  <si>
    <t>EL_JEFE_BALLER</t>
  </si>
  <si>
    <t xml:space="preserve">off to dinner for my pop's b-day... now the long drive to summerlin... </t>
  </si>
  <si>
    <t>Thu Jun 18 18:34:21 PDT 2009</t>
  </si>
  <si>
    <t xml:space="preserve">@oh_deanna I am sorry. </t>
  </si>
  <si>
    <t>Thu Jun 18 18:34:22 PDT 2009</t>
  </si>
  <si>
    <t xml:space="preserve">aff, qro mto um wayfarer </t>
  </si>
  <si>
    <t>Thu Jun 18 18:34:24 PDT 2009</t>
  </si>
  <si>
    <t xml:space="preserve">Been watching FMA all day...39 down...11 to go...:X Starting to feel sick again </t>
  </si>
  <si>
    <t>KiraDemon</t>
  </si>
  <si>
    <t xml:space="preserve">Trying so hard to not kill somebody...!!  I'm so really stupid right now...!! </t>
  </si>
  <si>
    <t>Thu Jun 18 18:34:23 PDT 2009</t>
  </si>
  <si>
    <t>@Kaydence02 *HUGS* I'm sowwy  I try to pop in every chance I get. I'll talk to you next time, I hope! XOXO Bye for now, all!</t>
  </si>
  <si>
    <t>Oh oh Toronto is up 4-1 over Montreal. If they score one more goal and not let any in. No championship for Vancouver  22 mins left.</t>
  </si>
  <si>
    <t>sungirl454</t>
  </si>
  <si>
    <t xml:space="preserve">@StephenJr It will all work out.. Just don't stress over it. I know how you feel because we are in the same boat right now. </t>
  </si>
  <si>
    <t>Thu Jun 18 18:34:25 PDT 2009</t>
  </si>
  <si>
    <t>rosecc2</t>
  </si>
  <si>
    <t xml:space="preserve">Missing my familia </t>
  </si>
  <si>
    <t>Thu Jun 18 18:34:26 PDT 2009</t>
  </si>
  <si>
    <t>patricia1278</t>
  </si>
  <si>
    <t xml:space="preserve">@chief1972 not with my iPhone 1st generation I would have to upgrade.  Waaaaaa </t>
  </si>
  <si>
    <t>Thu Jun 18 18:34:27 PDT 2009</t>
  </si>
  <si>
    <t xml:space="preserve"> good bye eighth graders...</t>
  </si>
  <si>
    <t>Thu Jun 18 18:34:32 PDT 2009</t>
  </si>
  <si>
    <t xml:space="preserve">Argh. Hurting </t>
  </si>
  <si>
    <t>@traceymallett that's why i'm so much bigger the 3rd time around. I never get the chance to stop breastfeeding &amp;amp; it's added up!  #bookieb</t>
  </si>
  <si>
    <t>Thu Jun 18 18:34:33 PDT 2009</t>
  </si>
  <si>
    <t>ashli1406</t>
  </si>
  <si>
    <t xml:space="preserve">tired of niggas forreal..taking a bubble bath..needa clear my head </t>
  </si>
  <si>
    <t>Thu Jun 18 18:34:37 PDT 2009</t>
  </si>
  <si>
    <t>ranwalker</t>
  </si>
  <si>
    <t xml:space="preserve">drew the short straw and will be standing in line tomorrow morning at the Apple store </t>
  </si>
  <si>
    <t>@inng i am sorry to hear that...   I know that when i have called to cancel in the past it has been difficult.  hope you get it working!</t>
  </si>
  <si>
    <t>Thu Jun 18 18:34:39 PDT 2009</t>
  </si>
  <si>
    <t>titacerezas</t>
  </si>
  <si>
    <t xml:space="preserve">thinking about my sunshine </t>
  </si>
  <si>
    <t>the sex is just not great anymore  (via @ErinandNakhia11)</t>
  </si>
  <si>
    <t>adamiak29</t>
  </si>
  <si>
    <t xml:space="preserve">Ah the rain is back </t>
  </si>
  <si>
    <t>Thu Jun 18 18:34:40 PDT 2009</t>
  </si>
  <si>
    <t>bendystrawz</t>
  </si>
  <si>
    <t xml:space="preserve">@lilymay I so totally agree with this. Problem is, I don't understand property well enough to do ANYTHING else while I'm flashcarding it. </t>
  </si>
  <si>
    <t>Giiaannee</t>
  </si>
  <si>
    <t xml:space="preserve">I Have to do Hekasiiiiii. </t>
  </si>
  <si>
    <t>Thu Jun 18 18:34:41 PDT 2009</t>
  </si>
  <si>
    <t xml:space="preserve">today sucked. tomorrow probably won't be any better :/ whatever. Idiot. </t>
  </si>
  <si>
    <t>Thu Jun 18 18:34:45 PDT 2009</t>
  </si>
  <si>
    <t>@Naa_ya ... Korean and Japanese was good enough to talk to natives as naturally as I do French  Must work harder!!</t>
  </si>
  <si>
    <t>YNGHollywood</t>
  </si>
  <si>
    <t>@jayreddtv so I have decided I am going to discontinue my service!  sad, but true I am! When Idk yet... Gotta spread the word to fam!</t>
  </si>
  <si>
    <t>juliofromny</t>
  </si>
  <si>
    <t xml:space="preserve">@JayPhill89 Maybe you can but as far as I know AT&amp;amp;T still doesn't offer that option </t>
  </si>
  <si>
    <t xml:space="preserve">@sarah21210 I am! I'll have to postpone it until the economy does a little recovering. Unemployment at over 12%. </t>
  </si>
  <si>
    <t>Thu Jun 18 18:34:48 PDT 2009</t>
  </si>
  <si>
    <t>buttrawker</t>
  </si>
  <si>
    <t xml:space="preserve">Worst traffic jam ever, over 2.5 hours and I've only moved maybe a mile. </t>
  </si>
  <si>
    <t>@GODFREE I'm at the end of Ghostbusters (I think) in the cemetary and my controller died   (Gamertag Radio live &amp;gt; http://ustre.am/3q4H)</t>
  </si>
  <si>
    <t>Thu Jun 18 18:34:50 PDT 2009</t>
  </si>
  <si>
    <t>liz_cave</t>
  </si>
  <si>
    <t>@CbatmanW BOMB. i have to pick up lincoln.  but i do get driving lessons...ahhh</t>
  </si>
  <si>
    <t>kylebeats</t>
  </si>
  <si>
    <t xml:space="preserve">@jrocc birthday wishes, even though the beat with the crushin' vocal stabs on top made me hate you secretly. goddamnit </t>
  </si>
  <si>
    <t>Thu Jun 18 18:34:51 PDT 2009</t>
  </si>
  <si>
    <t>kaylarlarson</t>
  </si>
  <si>
    <t xml:space="preserve">i got a triple bogey...and like a 5 over par...       </t>
  </si>
  <si>
    <t>Thu Jun 18 18:34:53 PDT 2009</t>
  </si>
  <si>
    <t xml:space="preserve">@p1eacemaker Just saw you posted the link...I think I'm gonna cry </t>
  </si>
  <si>
    <t>Thu Jun 18 18:34:54 PDT 2009</t>
  </si>
  <si>
    <t>cmc87</t>
  </si>
  <si>
    <t xml:space="preserve">watching my best friends wedding with my bff before she leaves me </t>
  </si>
  <si>
    <t>Thu Jun 18 18:34:55 PDT 2009</t>
  </si>
  <si>
    <t>niacakes</t>
  </si>
  <si>
    <t xml:space="preserve">I don't think I ever want to move out of my house I love it </t>
  </si>
  <si>
    <t>Thu Jun 18 18:35:15 PDT 2009</t>
  </si>
  <si>
    <t>Sooo I totally have a crush on Jamba juice guy. But he's gay  ughhhh so jelous</t>
  </si>
  <si>
    <t>Thu Jun 18 18:35:18 PDT 2009</t>
  </si>
  <si>
    <t>@EffdUpGirl haha, i don't think i could ever knit that hat again  Last time i did it it took me WEEKS, i was so unenthusastic.</t>
  </si>
  <si>
    <t xml:space="preserve">This is so overwhelming.. Feel sad, wanna cry! Just dont understand YOU! .. Yes, YOU! .. whatever , you are never gonna read this </t>
  </si>
  <si>
    <t>Thu Jun 18 18:35:20 PDT 2009</t>
  </si>
  <si>
    <t>@_cristina_  thanks!</t>
  </si>
  <si>
    <t>Thu Jun 18 18:35:22 PDT 2009</t>
  </si>
  <si>
    <t xml:space="preserve">Death to charter!  Internet is dead.  &amp;quot;We are aware of an outage in your area&amp;quot; fucks. </t>
  </si>
  <si>
    <t>Thu Jun 18 18:35:24 PDT 2009</t>
  </si>
  <si>
    <t>summerbby2691</t>
  </si>
  <si>
    <t>I hate when I know there is a rice grain up my nose. &amp;amp; then when I try blowing my nose, it gets all dry &amp;amp; it hurts  #tmi? or no.</t>
  </si>
  <si>
    <t>GuitaristVlogs</t>
  </si>
  <si>
    <t xml:space="preserve">@xxkristeen That was mom.  Plus, I'm not up to taking a leak anywhere else besides the bathroom. </t>
  </si>
  <si>
    <t>ohhhhhheadache  everyones bein hella sweet today... EA where ya at boo.</t>
  </si>
  <si>
    <t>Thu Jun 18 18:35:26 PDT 2009</t>
  </si>
  <si>
    <t>Kin9</t>
  </si>
  <si>
    <t xml:space="preserve">Don't u hate when u promise something and then forget.....   </t>
  </si>
  <si>
    <t>Thu Jun 18 18:35:27 PDT 2009</t>
  </si>
  <si>
    <t>cherrychica21</t>
  </si>
  <si>
    <t xml:space="preserve">Wind swept hair is a good thing taking jenn home not so fun </t>
  </si>
  <si>
    <t xml:space="preserve">Well, the test sucked. I hope I at least pass. Sigh </t>
  </si>
  <si>
    <t>Thu Jun 18 18:35:30 PDT 2009</t>
  </si>
  <si>
    <t>vince_wilson</t>
  </si>
  <si>
    <t>Have fun at the Lincoln! I wish I could have been there.  Next year! http://www.prairieghosts.com/conference.html</t>
  </si>
  <si>
    <t xml:space="preserve">Yikes Im thinking to Hard I just bit my lipp </t>
  </si>
  <si>
    <t>Thu Jun 18 18:35:34 PDT 2009</t>
  </si>
  <si>
    <t xml:space="preserve">Somehow Maria found her way to the local news with that window posing appearance yesterday. DA F? And my thoughts to the Flemming fam. </t>
  </si>
  <si>
    <t>Thu Jun 18 18:35:38 PDT 2009</t>
  </si>
  <si>
    <t xml:space="preserve">Supposed to be Hollyland already running hella late and now there's traffic! </t>
  </si>
  <si>
    <t>Thu Jun 18 18:35:39 PDT 2009</t>
  </si>
  <si>
    <t xml:space="preserve">@Jasperfect a lot? </t>
  </si>
  <si>
    <t>2carbuffs</t>
  </si>
  <si>
    <t xml:space="preserve">Had to turn A/C on today. No more open windows </t>
  </si>
  <si>
    <t>Thu Jun 18 18:35:40 PDT 2009</t>
  </si>
  <si>
    <t xml:space="preserve">@lvernal that blows. i'm joining you now. arghhh. sorry to hear that </t>
  </si>
  <si>
    <t xml:space="preserve">@slyabney When? I can't at all this weekend?  </t>
  </si>
  <si>
    <t>Thu Jun 18 18:35:45 PDT 2009</t>
  </si>
  <si>
    <t xml:space="preserve">just woke up from a nap again.. ugh.. my eye hurts </t>
  </si>
  <si>
    <t>SmileyGurl530</t>
  </si>
  <si>
    <t xml:space="preserve">Is Mucho Mad At Family Cause They Wont Let Me Get The itouch That I Have Been Waiting 4 For LIke Foreva!! </t>
  </si>
  <si>
    <t>Thu Jun 18 18:35:46 PDT 2009</t>
  </si>
  <si>
    <t>kajoeee</t>
  </si>
  <si>
    <t xml:space="preserve">@YueChen888 nice helaas du wilt toch nooit chickflick met my kyken </t>
  </si>
  <si>
    <t>Thu Jun 18 18:35:48 PDT 2009</t>
  </si>
  <si>
    <t>michaelgomez</t>
  </si>
  <si>
    <t xml:space="preserve">My pains can start the healing process now that Maria is happy she recovered her phone pics. Liver is not feeling so well... </t>
  </si>
  <si>
    <t>@rhysatwork I think I can safely say say no Aus Moot this year  I am working on another secret project with info to come soon though.</t>
  </si>
  <si>
    <t>Thu Jun 18 18:35:49 PDT 2009</t>
  </si>
  <si>
    <t xml:space="preserve">Boyfriend thinks I need to scale back on FB and get more exercise. Probably good idea, since my mom asked if I'm pregnant. Sadly just fat </t>
  </si>
  <si>
    <t>Thu Jun 18 18:35:50 PDT 2009</t>
  </si>
  <si>
    <t>sherrivokey</t>
  </si>
  <si>
    <t>how much do i wish i was still living in vegas tonight? i'd be chasing hockey players through the casinos  #fb</t>
  </si>
  <si>
    <t>Thu Jun 18 18:35:52 PDT 2009</t>
  </si>
  <si>
    <t xml:space="preserve">my back hurts..from sitting at the computer too much </t>
  </si>
  <si>
    <t>Thu Jun 18 18:35:54 PDT 2009</t>
  </si>
  <si>
    <t>mshelbz</t>
  </si>
  <si>
    <t xml:space="preserve">@xxcupcakexo where is your 3G S?  Mine is still in Memphis </t>
  </si>
  <si>
    <t>Thu Jun 18 18:35:58 PDT 2009</t>
  </si>
  <si>
    <t xml:space="preserve">Watching a movie...The boys are putting Chris's new shop fan together...My body is starting to hurt </t>
  </si>
  <si>
    <t xml:space="preserve">@mandiemuller hahah i didnt get your text, i am soo upset now!! lol </t>
  </si>
  <si>
    <t>Thu Jun 18 18:35:59 PDT 2009</t>
  </si>
  <si>
    <t xml:space="preserve">@rulesaremyenemy 4? Crazy!! I can't even listen to a podcast while reading webcomics. Only 2 things! Multitasking is hard. </t>
  </si>
  <si>
    <t>Thu Jun 18 18:36:00 PDT 2009</t>
  </si>
  <si>
    <t>VivianOlo</t>
  </si>
  <si>
    <t>Hey @lambo_weezy gone n I just fured this out   (lambo_weezy live &amp;gt; http://ustre.am/3pp9)</t>
  </si>
  <si>
    <t>Thu Jun 18 18:36:01 PDT 2009</t>
  </si>
  <si>
    <t xml:space="preserve">Awww!!!  Don't spank him too hard </t>
  </si>
  <si>
    <t>@wlauw noooooooooo... i hate it... but i should finish it  thx to remind me</t>
  </si>
  <si>
    <t>chris_pez</t>
  </si>
  <si>
    <t xml:space="preserve">i guess free beer, free food and free go kart racing isn't enought to get many people to hang out with me. or listen to my shitty band. </t>
  </si>
  <si>
    <t xml:space="preserve">Bad news.... </t>
  </si>
  <si>
    <t>Thu Jun 18 18:36:02 PDT 2009</t>
  </si>
  <si>
    <t>phreakin</t>
  </si>
  <si>
    <t xml:space="preserve">God I hate Microsoft DPM 2007 right now </t>
  </si>
  <si>
    <t>Thu Jun 18 18:36:05 PDT 2009</t>
  </si>
  <si>
    <t xml:space="preserve">&amp;quot;your love's like ultraviolet, i can feel it burn but i like it&amp;quot; - Alexz J. i miss instant star </t>
  </si>
  <si>
    <t>Thu Jun 18 18:36:06 PDT 2009</t>
  </si>
  <si>
    <t>hisringhausen</t>
  </si>
  <si>
    <t>@amandagrace23 oh that is very unfortunate   you're smart.. you will catch on!</t>
  </si>
  <si>
    <t>Thu Jun 18 18:36:07 PDT 2009</t>
  </si>
  <si>
    <t xml:space="preserve">@pittsburghmark should have been me </t>
  </si>
  <si>
    <t>Thu Jun 18 18:36:09 PDT 2009</t>
  </si>
  <si>
    <t>ColeMark</t>
  </si>
  <si>
    <t>I couldn't find any salted popcorn   I settled for hot ready brek.</t>
  </si>
  <si>
    <t>Thu Jun 18 18:36:10 PDT 2009</t>
  </si>
  <si>
    <t>Fuck, how did we get here?  Stupidstupid. I was in such a good mood too.</t>
  </si>
  <si>
    <t>Thu Jun 18 18:36:11 PDT 2009</t>
  </si>
  <si>
    <t xml:space="preserve">@Blonde_In_Bda Absolutely reasonable, he defaced your dress! I love white... but it always gets ruined in about 5 minutes! </t>
  </si>
  <si>
    <t>Thu Jun 18 18:36:13 PDT 2009</t>
  </si>
  <si>
    <t>lalalindz11</t>
  </si>
  <si>
    <t xml:space="preserve">@mmitchelldaviss gang sign again? no one got a screen cap! TRAGEDY! </t>
  </si>
  <si>
    <t>Thu Jun 18 18:36:14 PDT 2009</t>
  </si>
  <si>
    <t>jasminelacy</t>
  </si>
  <si>
    <t xml:space="preserve">@heidijo98  that I couldnt help </t>
  </si>
  <si>
    <t>Thu Jun 18 18:36:15 PDT 2009</t>
  </si>
  <si>
    <t>TylerrReidd</t>
  </si>
  <si>
    <t xml:space="preserve">@mzientek1 please talk to me </t>
  </si>
  <si>
    <t>aboutilier</t>
  </si>
  <si>
    <t xml:space="preserve">my Burns hurttttting ALOT. ugh i hate u sun </t>
  </si>
  <si>
    <t xml:space="preserve">@StillSlippery Wow that sucks! I hope U don't have to wait long? </t>
  </si>
  <si>
    <t>@theCHEEKsterr yes im following them now but they seem like a competitor  oh well ima be better LOL or maybe we can work together</t>
  </si>
  <si>
    <t>Thu Jun 18 18:36:19 PDT 2009</t>
  </si>
  <si>
    <t xml:space="preserve">Joe jonas just admitted he had a girlfriend </t>
  </si>
  <si>
    <t xml:space="preserve">@jenmelia I was hoping for some little green vistors though.... </t>
  </si>
  <si>
    <t>Thu Jun 18 18:36:21 PDT 2009</t>
  </si>
  <si>
    <t xml:space="preserve">Damn. We are some for real best friends. haha. How the fuck she know. Haha. GNR!! Damn. I thoight I was being sneaky. </t>
  </si>
  <si>
    <t>Thu Jun 18 18:36:22 PDT 2009</t>
  </si>
  <si>
    <t>MissCrystalRene</t>
  </si>
  <si>
    <t xml:space="preserve">can't wait to get my new phone working tomorrow, having internet troubles now. </t>
  </si>
  <si>
    <t>Thu Jun 18 18:36:23 PDT 2009</t>
  </si>
  <si>
    <t xml:space="preserve">I'm a hot mess for sitting here and eating on my bed smh! But sitting @ the table by myself just feels so lonely </t>
  </si>
  <si>
    <t>Thu Jun 18 18:36:26 PDT 2009</t>
  </si>
  <si>
    <t xml:space="preserve">Why is it so impossible to find white 1/4&amp;quot; grommets? Also, the tiny &amp;quot;craft&amp;quot; section in the new Walmart sucks. It's only one aisle. </t>
  </si>
  <si>
    <t>Thu Jun 18 18:36:28 PDT 2009</t>
  </si>
  <si>
    <t>paigeybabey</t>
  </si>
  <si>
    <t xml:space="preserve">Patrolling my backyard looking for the mean snake that bit my brother </t>
  </si>
  <si>
    <t>Thu Jun 18 18:36:29 PDT 2009</t>
  </si>
  <si>
    <t>djenkins6</t>
  </si>
  <si>
    <t>@Change_for_Iran some say main candidate sites hacked, other people say not  so don't know what to beleive</t>
  </si>
  <si>
    <t>Thu Jun 18 18:36:30 PDT 2009</t>
  </si>
  <si>
    <t xml:space="preserve">@LadyAdrina yes there is! and i still cant believe this jari! and you didnt even tell me about this incident? im hurt!!!!!!!!! </t>
  </si>
  <si>
    <t xml:space="preserve">Can't stop reading Sophie's World but I need to find clothes for tomorrow </t>
  </si>
  <si>
    <t>Thu Jun 18 18:36:32 PDT 2009</t>
  </si>
  <si>
    <t>LinzyPiinzy</t>
  </si>
  <si>
    <t xml:space="preserve">going to bed super early.. had a bad day </t>
  </si>
  <si>
    <t>Thu Jun 18 18:36:33 PDT 2009</t>
  </si>
  <si>
    <t>adhaaL</t>
  </si>
  <si>
    <t xml:space="preserve">@gullahisland OMG! Are your serious? i thought u've already bought your tickets </t>
  </si>
  <si>
    <t>Thu Jun 18 18:36:34 PDT 2009</t>
  </si>
  <si>
    <t>samaralynn</t>
  </si>
  <si>
    <t>Pilates + Samara = Major Fail  My core is like pudding! #pilates</t>
  </si>
  <si>
    <t>Thu Jun 18 18:36:36 PDT 2009</t>
  </si>
  <si>
    <t>barbshadow</t>
  </si>
  <si>
    <t xml:space="preserve">@martinsays I want the new album â™¥kinda of impossible </t>
  </si>
  <si>
    <t>Thu Jun 18 18:36:37 PDT 2009</t>
  </si>
  <si>
    <t xml:space="preserve">So, after 24 hours with #iPhone 3.0, is anybody 'upgrading' to #3GS ? Still on the fence. #rogers will give me $250 off the 32G ($699!)  </t>
  </si>
  <si>
    <t>Thu Jun 18 18:36:38 PDT 2009</t>
  </si>
  <si>
    <t xml:space="preserve">Something opened up and spilled ALL over my clothes in my suitcase </t>
  </si>
  <si>
    <t>Thu Jun 18 18:36:40 PDT 2009</t>
  </si>
  <si>
    <t xml:space="preserve">man i'm so bored. finally got wyatt to sleep but now i got nothing to do.  and i just rememeber that my brother is moving back in today </t>
  </si>
  <si>
    <t>Thu Jun 18 18:36:44 PDT 2009</t>
  </si>
  <si>
    <t>juuliet</t>
  </si>
  <si>
    <t>@sheelovewood i want  haha</t>
  </si>
  <si>
    <t>Thu Jun 18 18:36:47 PDT 2009</t>
  </si>
  <si>
    <t xml:space="preserve">Finished having dinner with my whole, WHOLE family (: I feel better but not good </t>
  </si>
  <si>
    <t>Thu Jun 18 18:36:48 PDT 2009</t>
  </si>
  <si>
    <t>contrajordan</t>
  </si>
  <si>
    <t xml:space="preserve">Listening to Alyssas going away cd- she's gone to germany 'til independance day. </t>
  </si>
  <si>
    <t>Thu Jun 18 18:36:50 PDT 2009</t>
  </si>
  <si>
    <t>tgines</t>
  </si>
  <si>
    <t>I ate too many pretzel sticks and I have them stuck in my teeth  Also, red wine does not mix well with pretzels.</t>
  </si>
  <si>
    <t>Thu Jun 18 18:36:54 PDT 2009</t>
  </si>
  <si>
    <t xml:space="preserve">@JayStylezMUA hoping to get some nice tips from you, I am make up challenged, and need to step up my game (too young to act so old) </t>
  </si>
  <si>
    <t>Thu Jun 18 18:36:53 PDT 2009</t>
  </si>
  <si>
    <t xml:space="preserve">Tried playing CS:S again...Am not PRO anymore... </t>
  </si>
  <si>
    <t>MRossiter</t>
  </si>
  <si>
    <t xml:space="preserve">@aplusk I agree!! But it sucked that their servers crashed yesterday! </t>
  </si>
  <si>
    <t>Thu Jun 18 18:36:55 PDT 2009</t>
  </si>
  <si>
    <t>@nikeraclthng  I kno...but we dnt judge in 09. p.s. u have a website? I wanna peep the threads</t>
  </si>
  <si>
    <t>Thu Jun 18 18:36:56 PDT 2009</t>
  </si>
  <si>
    <t>Tdog97</t>
  </si>
  <si>
    <t xml:space="preserve">oh by the way i didn't get prototype. we had 2 come home </t>
  </si>
  <si>
    <t>Thu Jun 18 18:37:34 PDT 2009</t>
  </si>
  <si>
    <t xml:space="preserve">@AgentONeal i actually had a silverfish in my bathtub this morning. </t>
  </si>
  <si>
    <t>Thu Jun 18 18:37:35 PDT 2009</t>
  </si>
  <si>
    <t>StarlitGirls</t>
  </si>
  <si>
    <t>Im Making A New Song Too! But I Only Have The First Verse  I Cant Seem To Get The Chours Down Oh Well I'll Get It Sooner Or Later -Tori</t>
  </si>
  <si>
    <t>Thu Jun 18 18:37:38 PDT 2009</t>
  </si>
  <si>
    <t xml:space="preserve">just got back from Final Fling. It was good but I have to be on campus for 10am tomorrow and it's already getting light again </t>
  </si>
  <si>
    <t>Thu Jun 18 18:37:39 PDT 2009</t>
  </si>
  <si>
    <t>DmitriyZ</t>
  </si>
  <si>
    <t>Nooooooooo... the Virgin Megastore closed!  I actually liked that store. Where will I get my CDs now? Bestbuy? Fuck you recession!</t>
  </si>
  <si>
    <t>TLM1984</t>
  </si>
  <si>
    <t xml:space="preserve">going to soak in the tub... any good Marathons in October that are still open? Marine Corp is closed. </t>
  </si>
  <si>
    <t>Thu Jun 18 18:37:40 PDT 2009</t>
  </si>
  <si>
    <t>Iamthearsonist1</t>
  </si>
  <si>
    <t xml:space="preserve">Listening to some old blink and RK andwondering why i stopped playing my drums for so long... </t>
  </si>
  <si>
    <t>Thu Jun 18 18:37:42 PDT 2009</t>
  </si>
  <si>
    <t>pips8404</t>
  </si>
  <si>
    <t xml:space="preserve">how many more days tul vacay? its gonna be a long summer if the weather keeps up this way </t>
  </si>
  <si>
    <t>Thu Jun 18 18:37:43 PDT 2009</t>
  </si>
  <si>
    <t>avione</t>
  </si>
  <si>
    <t xml:space="preserve">Please don't let kupono be cut already. I love him. </t>
  </si>
  <si>
    <t>Thu Jun 18 18:37:47 PDT 2009</t>
  </si>
  <si>
    <t xml:space="preserve">The guys decided to go to Gatsby's tonight, but since I have to work in the AM, I stayed home. </t>
  </si>
  <si>
    <t>LizzieSoFly</t>
  </si>
  <si>
    <t xml:space="preserve">When your dreaming with a broken heart the waking up is the hardest part </t>
  </si>
  <si>
    <t>Thu Jun 18 18:37:49 PDT 2009</t>
  </si>
  <si>
    <t>saanen</t>
  </si>
  <si>
    <t>Garden fence fell during the storm and squashed the squash plants.  I got the fence back up, but was eaten alive by mosquitoes. Dead now.</t>
  </si>
  <si>
    <t>captaindenise</t>
  </si>
  <si>
    <t xml:space="preserve">this is vital information for your everyday life. i got my hair cut shorter than usual and now my neck feels weird </t>
  </si>
  <si>
    <t>Thu Jun 18 18:37:52 PDT 2009</t>
  </si>
  <si>
    <t xml:space="preserve">Adam go die in a hole!! i hate you!! </t>
  </si>
  <si>
    <t xml:space="preserve">@hilly519 for realz. I miss my Thursday night crew </t>
  </si>
  <si>
    <t>Thu Jun 18 18:37:53 PDT 2009</t>
  </si>
  <si>
    <t xml:space="preserve">@STARZ4LIFE okay so at what time and where? ohh crap i forgot to get my elacc papers from school </t>
  </si>
  <si>
    <t xml:space="preserve">@corywatilo Just messed around with the palm pre at the sprint store. Not that impressed </t>
  </si>
  <si>
    <t>Thu Jun 18 18:37:54 PDT 2009</t>
  </si>
  <si>
    <t>TorpedoBeetle</t>
  </si>
  <si>
    <t xml:space="preserve">I just got stomped by a Class VII Outsider Avatar </t>
  </si>
  <si>
    <t>I wish my dads band was playing this weekend.   â™« http://blip.fm/~8hcwt</t>
  </si>
  <si>
    <t>ThisFAils</t>
  </si>
  <si>
    <t xml:space="preserve">Just missed a code for a free $40 game </t>
  </si>
  <si>
    <t xml:space="preserve">@AlexAllTimeLow </t>
  </si>
  <si>
    <t>juniorscoz</t>
  </si>
  <si>
    <t xml:space="preserve">@alineee me exqueÃ§eu </t>
  </si>
  <si>
    <t>Thu Jun 18 18:37:56 PDT 2009</t>
  </si>
  <si>
    <t>MiLaN_am</t>
  </si>
  <si>
    <t xml:space="preserve">Back to the airport </t>
  </si>
  <si>
    <t>Thu Jun 18 18:37:57 PDT 2009</t>
  </si>
  <si>
    <t>kayceebee</t>
  </si>
  <si>
    <t xml:space="preserve">@txdavis NO!!!!! that's so not right............ </t>
  </si>
  <si>
    <t>Thu Jun 18 18:37:58 PDT 2009</t>
  </si>
  <si>
    <t>jenncloud</t>
  </si>
  <si>
    <t xml:space="preserve">@mwayne5656it seems like a TON of good people are getting hit with stuff right now.. </t>
  </si>
  <si>
    <t>roopil94</t>
  </si>
  <si>
    <t xml:space="preserve">i miss you girrrlll @kayleigh159 </t>
  </si>
  <si>
    <t>Thu Jun 18 18:37:59 PDT 2009</t>
  </si>
  <si>
    <t xml:space="preserve">@brinalovesjoe what did he confirm, im not watching larry king </t>
  </si>
  <si>
    <t>Thu Jun 18 18:38:00 PDT 2009</t>
  </si>
  <si>
    <t>@YankeeMegInPHL TOTALLY!! I need a shower  lol</t>
  </si>
  <si>
    <t>GinaEL</t>
  </si>
  <si>
    <t>ugh over it  ready for vegas girls trip NOW</t>
  </si>
  <si>
    <t>Thu Jun 18 18:38:06 PDT 2009</t>
  </si>
  <si>
    <t>meaganlovesyou</t>
  </si>
  <si>
    <t>why would miley and nick try again  it really is official. joe and kevin actually admit to have girlfriends!!!! wooohooo!</t>
  </si>
  <si>
    <t>Thu Jun 18 18:38:07 PDT 2009</t>
  </si>
  <si>
    <t>jayyyeeee</t>
  </si>
  <si>
    <t xml:space="preserve">@ate_mary_ann nanayyyyy. Estrooooogen! </t>
  </si>
  <si>
    <t>Thu Jun 18 18:38:09 PDT 2009</t>
  </si>
  <si>
    <t>screaming_frog</t>
  </si>
  <si>
    <t xml:space="preserve">livin' on the edge...living on the edge. Can't even afford anything more than a card for Dad on father's day </t>
  </si>
  <si>
    <t>Thu Jun 18 18:38:11 PDT 2009</t>
  </si>
  <si>
    <t>@SuaveWreck omg  ur good at dis shit yo!</t>
  </si>
  <si>
    <t xml:space="preserve">i'm sad about the obvious &amp;quot;announcement&amp;quot; being a divorce on monday's jon and kate </t>
  </si>
  <si>
    <t>Thu Jun 18 18:38:14 PDT 2009</t>
  </si>
  <si>
    <t>CamillaCV</t>
  </si>
  <si>
    <t xml:space="preserve">@mairaf i hope so </t>
  </si>
  <si>
    <t>Thu Jun 18 18:38:16 PDT 2009</t>
  </si>
  <si>
    <t>@eyelovelife We had to put him down a while back. I guess it's been about 2 months ago  I just have had such a hard time getting over it!</t>
  </si>
  <si>
    <t xml:space="preserve">@sereniel ugh it is!? booo! i hate this weather </t>
  </si>
  <si>
    <t>Thu Jun 18 18:38:17 PDT 2009</t>
  </si>
  <si>
    <t>eunicemeneses</t>
  </si>
  <si>
    <t xml:space="preserve">tomorrow my last day in the shool; i gonna miss my Donkey's Girls </t>
  </si>
  <si>
    <t>Thu Jun 18 18:38:18 PDT 2009</t>
  </si>
  <si>
    <t>Exams until next wednesday  life bites!</t>
  </si>
  <si>
    <t>Thu Jun 18 18:38:24 PDT 2009</t>
  </si>
  <si>
    <t>runawayoctober</t>
  </si>
  <si>
    <t xml:space="preserve">- Now my ex-daycare clients claim that I owe them over $400 and are going to take things to the &amp;quot;next step&amp;quot;. </t>
  </si>
  <si>
    <t xml:space="preserve">Almost done work for the day...can't wait to crawl into bed. The coffee kicked in and then wore off within 5 minutes. </t>
  </si>
  <si>
    <t>arielrosee</t>
  </si>
  <si>
    <t xml:space="preserve">@wtcc i saw that and became very angry. the first thing i tried to doafter the update was send a pic </t>
  </si>
  <si>
    <t>abisaman</t>
  </si>
  <si>
    <t xml:space="preserve">@danadearmond aww really? I thought u had a seperate twitter acct just for pics, I miss your good pics </t>
  </si>
  <si>
    <t>Thu Jun 18 18:38:25 PDT 2009</t>
  </si>
  <si>
    <t xml:space="preserve">@jayesel woo! Good job Dan! Chuck still isn't home from work yet! Another late night </t>
  </si>
  <si>
    <t>JennyPie26</t>
  </si>
  <si>
    <t>@MissLadyLuv that's tonight? Aww man  I'm mIssing it.</t>
  </si>
  <si>
    <t>Thu Jun 18 18:38:27 PDT 2009</t>
  </si>
  <si>
    <t>Mrs_Morrison</t>
  </si>
  <si>
    <t xml:space="preserve">At Abbies watching the messengers. Hope brytty starts to feel better. Diggin the iPhone update! Wants mms tho... </t>
  </si>
  <si>
    <t>Thu Jun 18 18:38:29 PDT 2009</t>
  </si>
  <si>
    <t>shezS0dramat1c</t>
  </si>
  <si>
    <t>would love to know where 21:03 is on twitter but cant find them  twitter got to do better with this search engine</t>
  </si>
  <si>
    <t>Thu Jun 18 18:38:31 PDT 2009</t>
  </si>
  <si>
    <t xml:space="preserve">Jesus phone has yet to ship...Jesus hates me </t>
  </si>
  <si>
    <t>Thu Jun 18 18:38:32 PDT 2009</t>
  </si>
  <si>
    <t xml:space="preserve">@danfowlie that's the one I mean, I don't get that  I want to show @nzbill that my iPhone is as good as his Treo. </t>
  </si>
  <si>
    <t>Thu Jun 18 18:38:34 PDT 2009</t>
  </si>
  <si>
    <t>lucyjjames</t>
  </si>
  <si>
    <t>@tcollins didn't get a chance to say 'hi' this morning @coffeemorning would have loved to see littleun  next time...</t>
  </si>
  <si>
    <t>damone331</t>
  </si>
  <si>
    <t xml:space="preserve">@heavenly_helen Yea... unfortunately.  </t>
  </si>
  <si>
    <t>Thu Jun 18 18:38:36 PDT 2009</t>
  </si>
  <si>
    <t>Far2stylin</t>
  </si>
  <si>
    <t xml:space="preserve">Boss out on vacation till July. Now I'm in charge GR8 2 have power, but responsibilities SUC </t>
  </si>
  <si>
    <t>Thu Jun 18 18:38:39 PDT 2009</t>
  </si>
  <si>
    <t>I would very nearly kill for an xbox 360 version of ghostbusters. Sadly I have no money for it at the moment.  #whoyagonnacall</t>
  </si>
  <si>
    <t>Thu Jun 18 18:38:40 PDT 2009</t>
  </si>
  <si>
    <t xml:space="preserve">@chunjaegirl i &amp;lt;3 you too. i miss you </t>
  </si>
  <si>
    <t>feeling a little less sick now--but still queasy and dizzy  HELP</t>
  </si>
  <si>
    <t>Thu Jun 18 18:38:44 PDT 2009</t>
  </si>
  <si>
    <t>nsm2545</t>
  </si>
  <si>
    <t xml:space="preserve">No...it's not the dancers it's the routine.  I am not a fan of Shane Sparks.  His routines are always hit or miss..emphasis on MISS. </t>
  </si>
  <si>
    <t>Thu Jun 18 18:38:45 PDT 2009</t>
  </si>
  <si>
    <t>sfarmer02</t>
  </si>
  <si>
    <t xml:space="preserve">I have been content with where I lived until I realized how boring it is this week.....god I miss Chicago </t>
  </si>
  <si>
    <t>Ms. Ashford is leaving  ill miss you so much!!!!</t>
  </si>
  <si>
    <t>Thu Jun 18 18:38:46 PDT 2009</t>
  </si>
  <si>
    <t xml:space="preserve">I'm so starving. I haven't eat anything at all today. </t>
  </si>
  <si>
    <t xml:space="preserve">my tastebuds is not wrking well! errr! food taste like blaaah!! sicky sicky meeh </t>
  </si>
  <si>
    <t xml:space="preserve">@colorsblend Not really but I'm nervous anyway </t>
  </si>
  <si>
    <t>Thu Jun 18 18:38:47 PDT 2009</t>
  </si>
  <si>
    <t>bleeker__street</t>
  </si>
  <si>
    <t xml:space="preserve">running to tops with mat. i dnt feel very well </t>
  </si>
  <si>
    <t>Thu Jun 18 18:38:49 PDT 2009</t>
  </si>
  <si>
    <t>YoungAceLX</t>
  </si>
  <si>
    <t>im out to the studio session here in cali..none of my twitter apps works  booo you twitter holla</t>
  </si>
  <si>
    <t>Thu Jun 18 18:38:50 PDT 2009</t>
  </si>
  <si>
    <t>LilaShaila17</t>
  </si>
  <si>
    <t xml:space="preserve">Mood: Very sick Feeling like a shit.   </t>
  </si>
  <si>
    <t>Thu Jun 18 18:38:52 PDT 2009</t>
  </si>
  <si>
    <t>Retro_Electro</t>
  </si>
  <si>
    <t>@buckhollywood i have been waiting in the main room for 2hrs and now my computed just exited everything  now im stuck in the waiting room</t>
  </si>
  <si>
    <t>Thu Jun 18 18:38:53 PDT 2009</t>
  </si>
  <si>
    <t>Floyd leaving for SG tonight.  http://plurk.com/p/120vka</t>
  </si>
  <si>
    <t xml:space="preserve">laying down. got a bad sunburn today </t>
  </si>
  <si>
    <t>neonkiwix</t>
  </si>
  <si>
    <t xml:space="preserve">is lonely. </t>
  </si>
  <si>
    <t xml:space="preserve">@DWslipsnhipsgrl No not budging!  Tomorrow might be the last 1 for a little while!  I may have withdrawals. </t>
  </si>
  <si>
    <t xml:space="preserve">@janine_j9 haha yeah? xD can we go somewhere close? i'm low on gas money. </t>
  </si>
  <si>
    <t>Thu Jun 18 18:38:56 PDT 2009</t>
  </si>
  <si>
    <t>Leah071588</t>
  </si>
  <si>
    <t>AGAIN WTF?  embarrassing once again  nice play by Gardner though hope his ok</t>
  </si>
  <si>
    <t>ugh RUDENESS! im appalled  @bzakoolchiq that's y Crakk 5th ave stole his shoes @ the mansion. hahahaha @pleasurep</t>
  </si>
  <si>
    <t>Thu Jun 18 18:39:31 PDT 2009</t>
  </si>
  <si>
    <t>@t0ybreaker B., Spirit only goes from LAX to ORD via FLL - 2 separate tickets.  Total &amp;gt; $402   Waited too long to grab that $299, clearly.</t>
  </si>
  <si>
    <t>BobbeeDenise</t>
  </si>
  <si>
    <t>@dwadeofficial every1 keeps telling me u didnt look happy. dats a lil dissapointing to me.   Im located in the CHI</t>
  </si>
  <si>
    <t>mikegerali</t>
  </si>
  <si>
    <t xml:space="preserve">According to @TWCi it is going to rain in new york city for the next ten days, awesome! I want to be back on a film set. </t>
  </si>
  <si>
    <t>Thu Jun 18 18:39:33 PDT 2009</t>
  </si>
  <si>
    <t>RichardGiles</t>
  </si>
  <si>
    <t xml:space="preserve">@pantone801 it does it for me with two lots of headphones, and external speakers. seems to be a common issue. </t>
  </si>
  <si>
    <t>@creativeslice I wish I could.  I have class tonight.</t>
  </si>
  <si>
    <t xml:space="preserve">I've got 99 problems and this bitch IS one. </t>
  </si>
  <si>
    <t>Thu Jun 18 18:39:36 PDT 2009</t>
  </si>
  <si>
    <t>@4EverSometimes I wouldn't know. Apparently 22  is not a good age for first love either...  Maybe 23, hm,..</t>
  </si>
  <si>
    <t>anneerin</t>
  </si>
  <si>
    <t xml:space="preserve">arghhhhh!!!!!!!!!!!! plsssssssssss......., tsk! </t>
  </si>
  <si>
    <t xml:space="preserve">I need to sneeze, but I cannot sneeze </t>
  </si>
  <si>
    <t>@itsastitch bummer  hope it gets fixed soon! I'm packing and listening, so not very vocal tonight.</t>
  </si>
  <si>
    <t>Thu Jun 18 18:39:38 PDT 2009</t>
  </si>
  <si>
    <t>vail_milanne</t>
  </si>
  <si>
    <t xml:space="preserve">just got out of the shower... how depressing it is to shower before work </t>
  </si>
  <si>
    <t>Thu Jun 18 18:39:40 PDT 2009</t>
  </si>
  <si>
    <t>icemanjmd</t>
  </si>
  <si>
    <t xml:space="preserve">NESQUICK POWDER IS AWESOME!...... until you spill it </t>
  </si>
  <si>
    <t>Thu Jun 18 18:39:42 PDT 2009</t>
  </si>
  <si>
    <t>klc722</t>
  </si>
  <si>
    <t xml:space="preserve">I am the most ridiculous person in the world! my heart literally just ached! </t>
  </si>
  <si>
    <t xml:space="preserve">@ktbeeper I think it's one of those days. </t>
  </si>
  <si>
    <t>Thu Jun 18 18:39:43 PDT 2009</t>
  </si>
  <si>
    <t>HendricksHearth</t>
  </si>
  <si>
    <t xml:space="preserve">Today my account was used somehow to spam on twitter. I think it is okay now, but please contact me if you notice else anything unusual. </t>
  </si>
  <si>
    <t>Thu Jun 18 18:39:45 PDT 2009</t>
  </si>
  <si>
    <t xml:space="preserve">@Tia_N_War my badness, couldnt get a button to work to answer the phone </t>
  </si>
  <si>
    <t xml:space="preserve">@ddlovato haha...I just got an email from you on buzznet...but i realized it was telling me I didnt win tickets. fail! </t>
  </si>
  <si>
    <t>Thu Jun 18 18:39:52 PDT 2009</t>
  </si>
  <si>
    <t>littlemamas23</t>
  </si>
  <si>
    <t xml:space="preserve">Update my iphone but mad that i can't get the new one tomorrow i need to wait in till december. I have the 1 generation iphone. </t>
  </si>
  <si>
    <t>Thu Jun 18 18:39:53 PDT 2009</t>
  </si>
  <si>
    <t>Joelene_x0</t>
  </si>
  <si>
    <t xml:space="preserve">@mileycyrus when r u comin to dublin?.. y r u not comin to belfast </t>
  </si>
  <si>
    <t>Thu Jun 18 18:39:56 PDT 2009</t>
  </si>
  <si>
    <t>admcrtr</t>
  </si>
  <si>
    <t xml:space="preserve">I knew I should have parked closer to the exam room... it's raining! </t>
  </si>
  <si>
    <t>@MomMostTraveled Poor baby and poor mommy  #bookieb</t>
  </si>
  <si>
    <t>Thu Jun 18 18:39:58 PDT 2009</t>
  </si>
  <si>
    <t>NotTheMommy</t>
  </si>
  <si>
    <t xml:space="preserve">Wishing the internets were nicer to me. My computer is dead-ish, useing Mr. Nuts and he doesnt have all my spiffy links </t>
  </si>
  <si>
    <t>Thu Jun 18 18:39:59 PDT 2009</t>
  </si>
  <si>
    <t>Visiting Kates mom  some poor woman tripped on a caution sign walking out of the bathroom... Iiironyyyyy xD</t>
  </si>
  <si>
    <t>Thu Jun 18 18:40:00 PDT 2009</t>
  </si>
  <si>
    <t xml:space="preserve">@RiSkYBEEHaViOR AWW GOOD OL ONYX DAYS EVEN THO I DIDN GET TO WORK WIT YALL </t>
  </si>
  <si>
    <t>Thu Jun 18 18:40:01 PDT 2009</t>
  </si>
  <si>
    <t>@TheChristinaKim Sigh  That sounds horrible. But in our world it does grow back!! That I can assure you of! 8:30. I wouldn't miss it!!!</t>
  </si>
  <si>
    <t>minaleighann</t>
  </si>
  <si>
    <t xml:space="preserve">I can't whistle  ! At Jennifer and Alex's. I'm guessing Peanut is asleep </t>
  </si>
  <si>
    <t>timgalea</t>
  </si>
  <si>
    <t>is feeling a little traumatized by simultaneous outage of iPhone &amp;amp; broadband..  Stealing neighbours slow WiFi feels dirty &amp;amp; soooo slow.</t>
  </si>
  <si>
    <t>Thu Jun 18 18:40:02 PDT 2009</t>
  </si>
  <si>
    <t>@Errricuh no eyebrow for me  ewwies</t>
  </si>
  <si>
    <t>Thu Jun 18 18:40:04 PDT 2009</t>
  </si>
  <si>
    <t>Neyney0765</t>
  </si>
  <si>
    <t xml:space="preserve">This is a hard choice tonight, unfortunately there has to be a bottom 3 couples on SYTYCD, </t>
  </si>
  <si>
    <t>there is no air circulation. i'm melting.  and the icecream did too</t>
  </si>
  <si>
    <t>Thu Jun 18 18:40:05 PDT 2009</t>
  </si>
  <si>
    <t>codisaysso</t>
  </si>
  <si>
    <t>RAWR! my bang is too short  i hate it. it better grow out before school so i can go to sleep in class ;)</t>
  </si>
  <si>
    <t>Thu Jun 18 18:40:06 PDT 2009</t>
  </si>
  <si>
    <t xml:space="preserve">going to bed...one more midterm tomorrow...   </t>
  </si>
  <si>
    <t>Thu Jun 18 18:40:07 PDT 2009</t>
  </si>
  <si>
    <t>queenjuju</t>
  </si>
  <si>
    <t xml:space="preserve">@dtissagirl So it's already online, then. Must download. Though, dude. No more! </t>
  </si>
  <si>
    <t>Thu Jun 18 18:40:13 PDT 2009</t>
  </si>
  <si>
    <t>@lindentreephoto needed it bad, I think I may be coming down with something   or its final let down - that happens too</t>
  </si>
  <si>
    <t xml:space="preserve">is watching the changeling </t>
  </si>
  <si>
    <t>Thu Jun 18 18:40:15 PDT 2009</t>
  </si>
  <si>
    <t>Diane614</t>
  </si>
  <si>
    <t xml:space="preserve">finally feeling better! i wish the sun would come out in Boston </t>
  </si>
  <si>
    <t>Thu Jun 18 18:40:16 PDT 2009</t>
  </si>
  <si>
    <t>FINALLY out of Italian Consulate and I'm wicked tired. Someone teleport me home. Missed IMAN's soiree though   Waaaa</t>
  </si>
  <si>
    <t xml:space="preserve">gahh. i need to go to bed. i feel like crap right now </t>
  </si>
  <si>
    <t xml:space="preserve">Heard from tom, burst into tears in blue rooms when I read his msg. Yet again, crying in bed </t>
  </si>
  <si>
    <t>Thu Jun 18 18:40:17 PDT 2009</t>
  </si>
  <si>
    <t>@4EverSometimes I wouldn't know. Apparently 22 is not a good age for first love...  Maybe 23, hm,..</t>
  </si>
  <si>
    <t xml:space="preserve">@helply  Thank you for helping to spread the word. We only had two foster applications this month &amp;amp; one dropped out! </t>
  </si>
  <si>
    <t>Thu Jun 18 18:40:20 PDT 2009</t>
  </si>
  <si>
    <t>ashleymccauley</t>
  </si>
  <si>
    <t xml:space="preserve">Im completely fascinated by the jonas brothers on larry king. Missing my @jtimberlake days </t>
  </si>
  <si>
    <t>Thu Jun 18 18:40:24 PDT 2009</t>
  </si>
  <si>
    <t>cestje</t>
  </si>
  <si>
    <t xml:space="preserve">I cannot find a f*ckin' ticket 4 brit's show in NY! </t>
  </si>
  <si>
    <t>Thu Jun 18 18:40:26 PDT 2009</t>
  </si>
  <si>
    <t>really bored. and now i'm not sure if the sleepovers gonna happen  Sadness!</t>
  </si>
  <si>
    <t xml:space="preserve">Just learned that Bob Bogle, guitarist &amp;amp; bassist in The Ventures, passed away 4 days ago, http://en.wikipedia.org/wiki/Bob_Bogle </t>
  </si>
  <si>
    <t>Thu Jun 18 18:40:31 PDT 2009</t>
  </si>
  <si>
    <t>@kittenspawn I wish i could  that day kinda sucked for me</t>
  </si>
  <si>
    <t>Thu Jun 18 18:40:33 PDT 2009</t>
  </si>
  <si>
    <t>SenexMacDonald</t>
  </si>
  <si>
    <t xml:space="preserve">Very sad when people move apart and break up.  </t>
  </si>
  <si>
    <t>Thu Jun 18 18:40:35 PDT 2009</t>
  </si>
  <si>
    <t>Amaria1201</t>
  </si>
  <si>
    <t xml:space="preserve">Listen to Beyonce's broken hearted girl. Lots i feel the same way. But, too late  </t>
  </si>
  <si>
    <t>Thu Jun 18 18:40:36 PDT 2009</t>
  </si>
  <si>
    <t xml:space="preserve">I need to unpack </t>
  </si>
  <si>
    <t>Thu Jun 18 18:40:38 PDT 2009</t>
  </si>
  <si>
    <t xml:space="preserve">Yeah the last full day. But I still jab another half a day . I want it to come but now I don't cuz I'm gonna miss all my buds!! </t>
  </si>
  <si>
    <t>jocy8382</t>
  </si>
  <si>
    <t xml:space="preserve">Huge bump on my forehead from hitting the corner of the cabinet above my desk REALLY hard. Ouch </t>
  </si>
  <si>
    <t>Thu Jun 18 18:40:39 PDT 2009</t>
  </si>
  <si>
    <t xml:space="preserve">@khanvict P.S. i miss you </t>
  </si>
  <si>
    <t>Thu Jun 18 18:40:40 PDT 2009</t>
  </si>
  <si>
    <t>liannee</t>
  </si>
  <si>
    <t xml:space="preserve">My internet connection is blowwwwwwing it right now. No i-chat </t>
  </si>
  <si>
    <t>Thu Jun 18 18:40:41 PDT 2009</t>
  </si>
  <si>
    <t>dabblingdesign</t>
  </si>
  <si>
    <t xml:space="preserve">A big book design project I was really looking forward to doing was just put on hiatus. </t>
  </si>
  <si>
    <t xml:space="preserve">tempted to book a flight to manila </t>
  </si>
  <si>
    <t>Thu Jun 18 18:40:42 PDT 2009</t>
  </si>
  <si>
    <t>last day of school in the AM  I love my class</t>
  </si>
  <si>
    <t>Thu Jun 18 18:40:44 PDT 2009</t>
  </si>
  <si>
    <t>plake777</t>
  </si>
  <si>
    <t xml:space="preserve">#redsox @the Sox Marlins game...raining </t>
  </si>
  <si>
    <t xml:space="preserve">An overwhelming evening. Feels like a rinse and repeat of last night. </t>
  </si>
  <si>
    <t>Thu Jun 18 18:40:46 PDT 2009</t>
  </si>
  <si>
    <t>@hma4983 I know! No washer n dryer  I refuse to use laundry mat so I'm doing it at my inlaws.</t>
  </si>
  <si>
    <t>@AzzyMichelle too long  I MISS YOU *bawls*</t>
  </si>
  <si>
    <t>Thu Jun 18 18:40:47 PDT 2009</t>
  </si>
  <si>
    <t>loliipop36</t>
  </si>
  <si>
    <t xml:space="preserve">internet wasn't working all day  finally got it to work, now updating myself on the latest news! </t>
  </si>
  <si>
    <t>Thu Jun 18 18:40:49 PDT 2009</t>
  </si>
  <si>
    <t>Acekillerpc</t>
  </si>
  <si>
    <t xml:space="preserve">@ram8727 yup a trade cause alot of cases ex. Incase slider I can't get in my country cause there is no apple store </t>
  </si>
  <si>
    <t>Thu Jun 18 18:40:51 PDT 2009</t>
  </si>
  <si>
    <t xml:space="preserve">@violet_foxx No  but his the voicemail on my phone! i saw a kid wearing  his shirt but he said he doesn't know what livelavalive is </t>
  </si>
  <si>
    <t>dixiea86</t>
  </si>
  <si>
    <t xml:space="preserve">http://twitpic.com/7rifv - Sweet Memories of the sun... MAN its very sticky weather 2day... </t>
  </si>
  <si>
    <t>Thu Jun 18 18:40:52 PDT 2009</t>
  </si>
  <si>
    <t xml:space="preserve">Why is my son better than me in Halo? </t>
  </si>
  <si>
    <t>Thu Jun 18 18:40:53 PDT 2009</t>
  </si>
  <si>
    <t>RalphRiggs</t>
  </si>
  <si>
    <t xml:space="preserve">@katiethatlady I knooooow </t>
  </si>
  <si>
    <t>Thu Jun 18 18:40:54 PDT 2009</t>
  </si>
  <si>
    <t xml:space="preserve">@211me TEASE!! </t>
  </si>
  <si>
    <t>Thu Jun 18 18:40:55 PDT 2009</t>
  </si>
  <si>
    <t>lisamp1</t>
  </si>
  <si>
    <t>I hate watching the solos.  So sad to know someone's going home  #sytycd</t>
  </si>
  <si>
    <t>Thu Jun 18 18:40:56 PDT 2009</t>
  </si>
  <si>
    <t>trudesign7</t>
  </si>
  <si>
    <t xml:space="preserve">I figured out where my wallet is.  I threw it away, now I have to wait until tomorrow to see if the garbage was picked up. </t>
  </si>
  <si>
    <t>Thu Jun 18 18:40:58 PDT 2009</t>
  </si>
  <si>
    <t xml:space="preserve">shoot i forgot mike's beer </t>
  </si>
  <si>
    <t>Thu Jun 18 18:41:38 PDT 2009</t>
  </si>
  <si>
    <t>Predicting Max and Ashley tonight to be cut   #soyouthinkyoucandance</t>
  </si>
  <si>
    <t>@pixel8ted nah, this ipod is a couple of years old.  battery is going as well. need a new one. ;)</t>
  </si>
  <si>
    <t>Thu Jun 18 18:41:40 PDT 2009</t>
  </si>
  <si>
    <t>danafromflorida</t>
  </si>
  <si>
    <t>ugg  well time to work on my homework glad the weekend is almost here so i can find some trouble to get into</t>
  </si>
  <si>
    <t>Thu Jun 18 18:41:41 PDT 2009</t>
  </si>
  <si>
    <t xml:space="preserve">sitting in traffic   </t>
  </si>
  <si>
    <t>Daniela11601</t>
  </si>
  <si>
    <t xml:space="preserve">I am so craving a hamburger right about now...... buttttt I officialy started my diet. </t>
  </si>
  <si>
    <t>Thu Jun 18 18:41:42 PDT 2009</t>
  </si>
  <si>
    <t>Need to do work but i'm so effing tired.. We need our damn bed at the new place. Gonna nap on the closet floor..  sigh.</t>
  </si>
  <si>
    <t>Thu Jun 18 18:41:43 PDT 2009</t>
  </si>
  <si>
    <t xml:space="preserve">@zackalltimelow awwww booo </t>
  </si>
  <si>
    <t xml:space="preserve">@OFFICIALFTSK too bad i don't live in CA. infact i live on the other side of the country </t>
  </si>
  <si>
    <t>Thu Jun 18 18:41:45 PDT 2009</t>
  </si>
  <si>
    <t>Thu Jun 18 18:41:47 PDT 2009</t>
  </si>
  <si>
    <t>pastagirl1994</t>
  </si>
  <si>
    <t xml:space="preserve">Well, summer is here, and I get to spend this summer vacationing and hanging with friends, but spend it oh so lonely like last summer </t>
  </si>
  <si>
    <t>robinbirdsounds</t>
  </si>
  <si>
    <t xml:space="preserve">@skrud yeah, twas mentioned. i gotta wait a month </t>
  </si>
  <si>
    <t>Thu Jun 18 18:41:48 PDT 2009</t>
  </si>
  <si>
    <t>pboney</t>
  </si>
  <si>
    <t>@gboney3 no, sorry.  Boney is my married last name. Good luck finding her.</t>
  </si>
  <si>
    <t>Thu Jun 18 18:41:49 PDT 2009</t>
  </si>
  <si>
    <t>irenex</t>
  </si>
  <si>
    <t xml:space="preserve">My son is missing his 8th grade graduation because of flu. </t>
  </si>
  <si>
    <t xml:space="preserve">@cookingwithamy like fermenting old socks. </t>
  </si>
  <si>
    <t>Thu Jun 18 18:41:52 PDT 2009</t>
  </si>
  <si>
    <t xml:space="preserve">back from exam, pretty positive i failed!!!!!!! </t>
  </si>
  <si>
    <t>GinaStOnge</t>
  </si>
  <si>
    <t>@knitch  That sucks so hard.</t>
  </si>
  <si>
    <t>surgfish</t>
  </si>
  <si>
    <t xml:space="preserve">My iPhones batt life was cut short since the installation of 3.0 </t>
  </si>
  <si>
    <t>Thu Jun 18 18:41:53 PDT 2009</t>
  </si>
  <si>
    <t xml:space="preserve">editing last batch of vacation pictures. hard to do with a headache. </t>
  </si>
  <si>
    <t xml:space="preserve">So sad...just read that PRIMEVAL has been canceled </t>
  </si>
  <si>
    <t>SteveInsurgent</t>
  </si>
  <si>
    <t>So it seems like my DD got a DWI in my car last night. my car got towed and lane saved me last night  which im sad i hate having to bum</t>
  </si>
  <si>
    <t>Thu Jun 18 18:41:54 PDT 2009</t>
  </si>
  <si>
    <t xml:space="preserve">At school. Waiting to choose CDS then do Access </t>
  </si>
  <si>
    <t>Thu Jun 18 18:41:56 PDT 2009</t>
  </si>
  <si>
    <t>Final exam completed!  Let's just hope I didn't blow my GPA as badly as I think I did   Oh well, let summer vacation begin!</t>
  </si>
  <si>
    <t xml:space="preserve">@dbest1a I had wanted to see that but its on showtime or something and I don't have any movie channels </t>
  </si>
  <si>
    <t>Thu Jun 18 18:41:58 PDT 2009</t>
  </si>
  <si>
    <t xml:space="preserve">Sorry tweets tix is taken! </t>
  </si>
  <si>
    <t>it's been one of those nights where I've stayed up for absolutely no reason whatsoever  Time to try sleep I think...</t>
  </si>
  <si>
    <t>Thu Jun 18 18:41:59 PDT 2009</t>
  </si>
  <si>
    <t xml:space="preserve">@glamourdolleyes What they have a carnival? How sad I had no idea </t>
  </si>
  <si>
    <t xml:space="preserve">@HeatherPark It IS time that you left the office! Although I should talk...I just got home about an hour ago.  </t>
  </si>
  <si>
    <t>Thu Jun 18 18:42:00 PDT 2009</t>
  </si>
  <si>
    <t>sewbysew</t>
  </si>
  <si>
    <t xml:space="preserve">I wish I had my Canon power shot sx10is digital camera already </t>
  </si>
  <si>
    <t>Thu Jun 18 18:42:03 PDT 2009</t>
  </si>
  <si>
    <t>tomazdelucio</t>
  </si>
  <si>
    <t xml:space="preserve">@Shireen86 i talked to Tom about this some time ago. That version was rare, it had 5 cut songs (that's why it was delayed). </t>
  </si>
  <si>
    <t xml:space="preserve">studying again </t>
  </si>
  <si>
    <t>Thu Jun 18 18:42:04 PDT 2009</t>
  </si>
  <si>
    <t xml:space="preserve">has an infection in my left ear. I can't hear out of it. </t>
  </si>
  <si>
    <t>Thu Jun 18 18:42:06 PDT 2009</t>
  </si>
  <si>
    <t xml:space="preserve">U sure anna didn't karenin herself bc she wanted to work at a mag &amp;amp; got yelled at by someone who pays her $25 for 5 hrs of ridic work? </t>
  </si>
  <si>
    <t>is going to try another messenger client. Emesene. Heard of that? I haven't.  http://plurk.com/p/120wg0</t>
  </si>
  <si>
    <t>It's poring and my mom's window got stuck open  soaked.</t>
  </si>
  <si>
    <t>Thu Jun 18 18:42:07 PDT 2009</t>
  </si>
  <si>
    <t>Didn't even realize that the iPhone goes on sale at Wal-Mart and Best Buy too. will be at work when mine comes   http://bit.ly/3qquM</t>
  </si>
  <si>
    <t>Thu Jun 18 18:42:09 PDT 2009</t>
  </si>
  <si>
    <t>SallyMischief</t>
  </si>
  <si>
    <t>hole hera, is it juneteenth already!? im staying home tomorrow  .</t>
  </si>
  <si>
    <t>Thu Jun 18 18:42:10 PDT 2009</t>
  </si>
  <si>
    <t>XxNowYouRotxX</t>
  </si>
  <si>
    <t xml:space="preserve">Driving around with nothing to do </t>
  </si>
  <si>
    <t>sdko</t>
  </si>
  <si>
    <t xml:space="preserve">is still less than 100%.  </t>
  </si>
  <si>
    <t>Thu Jun 18 18:42:11 PDT 2009</t>
  </si>
  <si>
    <t>MekenzieF</t>
  </si>
  <si>
    <t xml:space="preserve">Saw A Dog Get hit by a car </t>
  </si>
  <si>
    <t>Thu Jun 18 18:42:14 PDT 2009</t>
  </si>
  <si>
    <t>Piratelike1902</t>
  </si>
  <si>
    <t xml:space="preserve"> idk why</t>
  </si>
  <si>
    <t>jodadddy</t>
  </si>
  <si>
    <t xml:space="preserve">Im an asshole. Sorrrrrry </t>
  </si>
  <si>
    <t xml:space="preserve">when i wake up ..in my make-up ...la la lala la.la la lala... i forgot the words </t>
  </si>
  <si>
    <t>Thu Jun 18 18:42:15 PDT 2009</t>
  </si>
  <si>
    <t>Bored! Everyone has a tv in the house except me   guess I'll do dishes or something. Boo!</t>
  </si>
  <si>
    <t>Thu Jun 18 18:42:17 PDT 2009</t>
  </si>
  <si>
    <t>LovelyLlama</t>
  </si>
  <si>
    <t xml:space="preserve">@cynical_redhead  Right there with you, but after that solo I worry for K.  Is it wrong to hope for Max's solo to be bad? It feels wrong </t>
  </si>
  <si>
    <t>Thu Jun 18 18:42:18 PDT 2009</t>
  </si>
  <si>
    <t>jobronick</t>
  </si>
  <si>
    <t>i am so  mad  naaa omj i luv u nick</t>
  </si>
  <si>
    <t>Thu Jun 18 18:42:21 PDT 2009</t>
  </si>
  <si>
    <t xml:space="preserve">@nagelface but it looks soooo good. my new car has grey leather seats, couldn't recreate the black interior </t>
  </si>
  <si>
    <t>Thu Jun 18 18:42:22 PDT 2009</t>
  </si>
  <si>
    <t>@ConanO_Brien yup i stayed up till 4am hoping to catch the duchvony interview. Jay was talking about january  so i went to bed lol</t>
  </si>
  <si>
    <t>Thu Jun 18 18:42:24 PDT 2009</t>
  </si>
  <si>
    <t xml:space="preserve">i feel like a nerd today.... haha i miss everyone at home... </t>
  </si>
  <si>
    <t>@tararebeccah  you might   bummer!  But it's not to hard to set up an acct. at least</t>
  </si>
  <si>
    <t>Thu Jun 18 18:42:25 PDT 2009</t>
  </si>
  <si>
    <t>KisMEEE</t>
  </si>
  <si>
    <t xml:space="preserve">i just burned the ISH outta my arm...HUGE!!!! and it hurts </t>
  </si>
  <si>
    <t>Thu Jun 18 18:42:26 PDT 2009</t>
  </si>
  <si>
    <t>JayTweetin</t>
  </si>
  <si>
    <t xml:space="preserve">i wish my boyfriend didn't have so much work to do all the time </t>
  </si>
  <si>
    <t>Thu Jun 18 18:42:28 PDT 2009</t>
  </si>
  <si>
    <t>I'm the only win7'er in the office so I get the cross browser testing job  So many browsers and virtual apps...</t>
  </si>
  <si>
    <t>Thu Jun 18 18:42:29 PDT 2009</t>
  </si>
  <si>
    <t>DianneHillhouse</t>
  </si>
  <si>
    <t xml:space="preserve">Stranded in Newark 'til 11:30 - good times </t>
  </si>
  <si>
    <t>Thu Jun 18 18:42:33 PDT 2009</t>
  </si>
  <si>
    <t>JamaicanBarbi</t>
  </si>
  <si>
    <t xml:space="preserve">At my first even sneaker friendly event 09...About to get this money in!!! Damn where my girls at!!!!! </t>
  </si>
  <si>
    <t>Thu Jun 18 18:42:43 PDT 2009</t>
  </si>
  <si>
    <t>ashnmcc</t>
  </si>
  <si>
    <t xml:space="preserve">i want some ice cream </t>
  </si>
  <si>
    <t xml:space="preserve">@DiaperDiaries you are NOT a moron...that was meant for me wasn't it </t>
  </si>
  <si>
    <t xml:space="preserve">@LovGloria you jerk, thanks for bein here!! </t>
  </si>
  <si>
    <t>Thu Jun 18 18:42:44 PDT 2009</t>
  </si>
  <si>
    <t xml:space="preserve">Hmmm....shred and exie have apparently left LF as mods. </t>
  </si>
  <si>
    <t xml:space="preserve">@realita ah i'm late to visited your blog, i've just visited it just now </t>
  </si>
  <si>
    <t>kjuarez_3</t>
  </si>
  <si>
    <t>UGGHHH!! wish I had dinero to go to Britney's Concert  Pre-sale started  today</t>
  </si>
  <si>
    <t>Thu Jun 18 18:42:45 PDT 2009</t>
  </si>
  <si>
    <t>ebleo</t>
  </si>
  <si>
    <t xml:space="preserve">I don't want the unusuals to get canceled i like that show. the new episode is really good! </t>
  </si>
  <si>
    <t>mzasianbeauty</t>
  </si>
  <si>
    <t xml:space="preserve">Uhh...is ne 1gettin mzasianbeautys tweets </t>
  </si>
  <si>
    <t>Thu Jun 18 18:42:46 PDT 2009</t>
  </si>
  <si>
    <t xml:space="preserve">*sigh* one down, one to go. this honestly sucks, i need ice cream, some blankets a few hugs and a friend right now  </t>
  </si>
  <si>
    <t>Thu Jun 18 18:42:47 PDT 2009</t>
  </si>
  <si>
    <t>candysnmurders</t>
  </si>
  <si>
    <t xml:space="preserve">missing my long lost sister. </t>
  </si>
  <si>
    <t>missmallory614</t>
  </si>
  <si>
    <t xml:space="preserve">I hate moving, my apt is such a disaster with boxes everywhere </t>
  </si>
  <si>
    <t>Thu Jun 18 18:42:48 PDT 2009</t>
  </si>
  <si>
    <t>tianjiqian</t>
  </si>
  <si>
    <t xml:space="preserve">Maybe I'll never see you again æ´?ç™–boy !!! </t>
  </si>
  <si>
    <t>Thu Jun 18 18:42:52 PDT 2009</t>
  </si>
  <si>
    <t>i sooo want to go to see britney at madison square garden, but my friends can't  i wonder if there are other good concerts around...</t>
  </si>
  <si>
    <t>Thu Jun 18 18:42:53 PDT 2009</t>
  </si>
  <si>
    <t>@verbs_n_nouns i know bb, but they'll figure it out and ban you again  I can't live without you!!!</t>
  </si>
  <si>
    <t>Ben_HeavyB</t>
  </si>
  <si>
    <t xml:space="preserve">@Shane_Sears shes at your house? Dang now i feel left out.......... </t>
  </si>
  <si>
    <t>Thu Jun 18 18:42:54 PDT 2009</t>
  </si>
  <si>
    <t xml:space="preserve">Dammit, all my music won't fit on my iPod.  Either I have too much music or the 32gb just isn't enough </t>
  </si>
  <si>
    <t>Thu Jun 18 18:42:56 PDT 2009</t>
  </si>
  <si>
    <t xml:space="preserve">@aflonline I'm a Dees man through and through and they were disgraceful last week, I was bored watching them... Bored as hell... </t>
  </si>
  <si>
    <t>Thu Jun 18 18:42:57 PDT 2009</t>
  </si>
  <si>
    <t>Wyllowdaemon</t>
  </si>
  <si>
    <t xml:space="preserve">NIN/JA tour I needs tickets </t>
  </si>
  <si>
    <t>Thu Jun 18 18:43:38 PDT 2009</t>
  </si>
  <si>
    <t>@DavidArchie awww, i'm sorry  well these are funny laughs! http://bit.ly/jWrSY  LOL</t>
  </si>
  <si>
    <t xml:space="preserve">@mmitchelldaviss Mitchell the sound on blog tv is really fuzzy  is there anything you can do to fiz it? </t>
  </si>
  <si>
    <t>jambajim</t>
  </si>
  <si>
    <t xml:space="preserve">Yeesh. The Fashion Show might be the first Bravo show I stop watching since that horrendous Step It Up and Dance mess with Jessie Spano. </t>
  </si>
  <si>
    <t>acubound05</t>
  </si>
  <si>
    <t>I'm missing Royal Pains and Burn Notice tonight.  I'll have to catch up when I get back into town Sunday. 3 whole days late!</t>
  </si>
  <si>
    <t>Thu Jun 18 18:43:41 PDT 2009</t>
  </si>
  <si>
    <t>SpunkRansomlovr</t>
  </si>
  <si>
    <t>@mmitchelldaviss I have exams tomorrow  wish me luck!</t>
  </si>
  <si>
    <t>Thu Jun 18 18:43:42 PDT 2009</t>
  </si>
  <si>
    <t>AndreFigs</t>
  </si>
  <si>
    <t xml:space="preserve">@girltype awwww no doubt concert?!? I wish I had the money!! </t>
  </si>
  <si>
    <t>Thu Jun 18 18:43:45 PDT 2009</t>
  </si>
  <si>
    <t>xxShellyBeachxx</t>
  </si>
  <si>
    <t>MoonLight_30</t>
  </si>
  <si>
    <t>I work @ 330am  sorry but sat late maybe or tomorrow</t>
  </si>
  <si>
    <t>Thu Jun 18 18:43:46 PDT 2009</t>
  </si>
  <si>
    <t>chrisswain</t>
  </si>
  <si>
    <t xml:space="preserve">looks like @istock is down... </t>
  </si>
  <si>
    <t>Thu Jun 18 18:43:48 PDT 2009</t>
  </si>
  <si>
    <t xml:space="preserve">OH GOD, JOES SINGLE LADIES DANCE ON LARRY KING. omg, dying of 2nd hand embarrassment </t>
  </si>
  <si>
    <t>Thu Jun 18 18:43:49 PDT 2009</t>
  </si>
  <si>
    <t xml:space="preserve">http://twitpic.com/7rish - i miss wearin' that jacket... i love the fur, i miss it </t>
  </si>
  <si>
    <t>Thu Jun 18 18:43:50 PDT 2009</t>
  </si>
  <si>
    <t>megumiwatanabe</t>
  </si>
  <si>
    <t xml:space="preserve">@Dixsin huhu, i didn't see </t>
  </si>
  <si>
    <t>Thu Jun 18 18:43:52 PDT 2009</t>
  </si>
  <si>
    <t>rosemarypaige</t>
  </si>
  <si>
    <t>Nacho is leaving the tour  - ficklefreshmen: Yay!!!!! Good job Nacho. Thanks for the addition to the... http://tumblr.com/xu1234ahi</t>
  </si>
  <si>
    <t>Thu Jun 18 18:43:56 PDT 2009</t>
  </si>
  <si>
    <t xml:space="preserve">I really wanted a thunderstorm tonight </t>
  </si>
  <si>
    <t>Thu Jun 18 18:44:00 PDT 2009</t>
  </si>
  <si>
    <t>JeriWB</t>
  </si>
  <si>
    <t xml:space="preserve">@ShellyKramer  There are &amp;quot;bandwidth exceeded&amp;quot; signs on the blog you recommended. Therefore, one can't sign up. </t>
  </si>
  <si>
    <t>Thu Jun 18 18:43:58 PDT 2009</t>
  </si>
  <si>
    <t>TopDollaEast02</t>
  </si>
  <si>
    <t xml:space="preserve">mane just woke up from a longer than expected nap. should stayed asleep if u ask me. now i might not be able to fall asleep tonight </t>
  </si>
  <si>
    <t>Thu Jun 18 18:44:01 PDT 2009</t>
  </si>
  <si>
    <t>Just remembered I have to write my Fitness Friday post for tomorrow ... or shall I say &amp;quot;NO&amp;quot; Fitness Friday   Boooo.</t>
  </si>
  <si>
    <t>Thu Jun 18 18:44:03 PDT 2009</t>
  </si>
  <si>
    <t xml:space="preserve">Saw my sister today...she looked like crap...I wish she would come home and start her life over shes just ruining it for herself.. </t>
  </si>
  <si>
    <t>Thu Jun 18 18:44:06 PDT 2009</t>
  </si>
  <si>
    <t>guillaumeserale</t>
  </si>
  <si>
    <t xml:space="preserve">Canal D | HD : Dissection d'un vagin : Yarkkk !! </t>
  </si>
  <si>
    <t>Thu Jun 18 18:44:07 PDT 2009</t>
  </si>
  <si>
    <t>TrinityDejavu</t>
  </si>
  <si>
    <t xml:space="preserve">Scripting a RLV plugin system in #secondlife ... keeps me out of trouble </t>
  </si>
  <si>
    <t>Mosquitoes are the devil's spawn. I hate them!  http://tumblr.com/xsm234aki</t>
  </si>
  <si>
    <t>Thu Jun 18 18:44:09 PDT 2009</t>
  </si>
  <si>
    <t>day 2 of #tmobilefail  still getting random time texts that go out of order! (n)</t>
  </si>
  <si>
    <t xml:space="preserve">@itohall Thanks. I appreciate the kind words. I wish the audio and video would have been better. </t>
  </si>
  <si>
    <t>Thu Jun 18 18:44:10 PDT 2009</t>
  </si>
  <si>
    <t xml:space="preserve">@jen_k_ I'm about where you're at right now.  </t>
  </si>
  <si>
    <t>Thu Jun 18 18:44:11 PDT 2009</t>
  </si>
  <si>
    <t>gg ps3  any chance at warranty support 2.5 years later with the yellow light of death?</t>
  </si>
  <si>
    <t>elbee103</t>
  </si>
  <si>
    <t xml:space="preserve">I need to buy a new hard case for my accordion.  They're pricey. </t>
  </si>
  <si>
    <t>Thu Jun 18 18:44:13 PDT 2009</t>
  </si>
  <si>
    <t xml:space="preserve">Would love some nice sunny warm days instead of these rainy days </t>
  </si>
  <si>
    <t>Thu Jun 18 18:44:14 PDT 2009</t>
  </si>
  <si>
    <t xml:space="preserve">Sooo sleepy all I want to do is cuddle up and watch a movie </t>
  </si>
  <si>
    <t>Thu Jun 18 18:44:15 PDT 2009</t>
  </si>
  <si>
    <t>Carrielovesyou</t>
  </si>
  <si>
    <t xml:space="preserve">@Veronicadabomb Awwww.  What's wrong, dear?  </t>
  </si>
  <si>
    <t>Thu Jun 18 18:44:16 PDT 2009</t>
  </si>
  <si>
    <t>progsnob99</t>
  </si>
  <si>
    <t xml:space="preserve">working on thesis.. </t>
  </si>
  <si>
    <t>Thu Jun 18 18:44:20 PDT 2009</t>
  </si>
  <si>
    <t>Photo: sd-ensmeetup: me encantaria iiiiiir  http://tumblr.com/xec234ank</t>
  </si>
  <si>
    <t>Thu Jun 18 18:44:21 PDT 2009</t>
  </si>
  <si>
    <t xml:space="preserve">Headache from listening to music. What has this world come to? </t>
  </si>
  <si>
    <t>@KendraMarieK Whoever invented twitter they should have did a better job!!  smh</t>
  </si>
  <si>
    <t>leahsharphyll13</t>
  </si>
  <si>
    <t xml:space="preserve">got burnt today </t>
  </si>
  <si>
    <t>Thu Jun 18 18:44:24 PDT 2009</t>
  </si>
  <si>
    <t xml:space="preserve">Wish I had a 360 </t>
  </si>
  <si>
    <t xml:space="preserve">@Rikki_ND Fell down a sopping wet hill at Mom's to open a gate for landscapers. Landed right on mah bahookie!!! Been sore ever since. </t>
  </si>
  <si>
    <t xml:space="preserve">I want a tattoo </t>
  </si>
  <si>
    <t>manymanyme</t>
  </si>
  <si>
    <t xml:space="preserve">what a life! Went home 11pm and in the office 830am already. </t>
  </si>
  <si>
    <t>Thu Jun 18 18:44:28 PDT 2009</t>
  </si>
  <si>
    <t>Bear5423</t>
  </si>
  <si>
    <t>@KrisWilliams81 geez i wish i had your followers.lol, mine don't even chat with me    you r the only person 1 to respond to me...lol</t>
  </si>
  <si>
    <t>Thu Jun 18 18:44:26 PDT 2009</t>
  </si>
  <si>
    <t xml:space="preserve">@Sugarlandmusic Totally wish I was there watching too! </t>
  </si>
  <si>
    <t>@melo562:I work @ 330am  sorry but sat late maybe or tomorrow</t>
  </si>
  <si>
    <t>Thu Jun 18 18:44:27 PDT 2009</t>
  </si>
  <si>
    <t xml:space="preserve">@almostkassie doing okay?? Good visit with Daddy? Wish icouldve eaten dinner with you two!! </t>
  </si>
  <si>
    <t xml:space="preserve">lost the necklace i wear practically everyday....grr...where the hell did i put it??? </t>
  </si>
  <si>
    <t>@OFFICIALFTSK stop rubbing it in my face  haha</t>
  </si>
  <si>
    <t>rcolonna</t>
  </si>
  <si>
    <t xml:space="preserve">@Tanya_Tanya ugh, hope you didn't watch the us-brazil match.  </t>
  </si>
  <si>
    <t>Linz1632</t>
  </si>
  <si>
    <t xml:space="preserve">Looking at our wedding pics and trying to decide which ones to get! So many good ones and I can't just pick a few </t>
  </si>
  <si>
    <t>Thu Jun 18 18:44:29 PDT 2009</t>
  </si>
  <si>
    <t>elyluvzya</t>
  </si>
  <si>
    <t xml:space="preserve">@jessicamarilyn nice nice!! online or disney channel?? and OMG you're so freakin lucky ur gonna see them on Sunday!! im soo jealous!! </t>
  </si>
  <si>
    <t>Thu Jun 18 18:44:30 PDT 2009</t>
  </si>
  <si>
    <t>MsCarter1</t>
  </si>
  <si>
    <t xml:space="preserve">soo tired from the gymm. </t>
  </si>
  <si>
    <t>is a sad bunny. and all this crying is fucking up my makeup  http://twitpic.com/7riuz</t>
  </si>
  <si>
    <t>Thu Jun 18 18:44:31 PDT 2009</t>
  </si>
  <si>
    <t>hunterely</t>
  </si>
  <si>
    <t xml:space="preserve">@WorldRider Yo, I just read your last two entries.  Good stuff.  I'm ready to get on the road again instead of this work stuff... </t>
  </si>
  <si>
    <t>Thu Jun 18 18:44:32 PDT 2009</t>
  </si>
  <si>
    <t>I really love the first couple that was announced in the bottom first  sytycd</t>
  </si>
  <si>
    <t>Ambahhhh</t>
  </si>
  <si>
    <t xml:space="preserve">@austiinS they are </t>
  </si>
  <si>
    <t>Thu Jun 18 18:44:34 PDT 2009</t>
  </si>
  <si>
    <t xml:space="preserve">Watching SYTYCD - It sucks that My Three Fav Couples are in the bottom 3 </t>
  </si>
  <si>
    <t>Thu Jun 18 18:44:35 PDT 2009</t>
  </si>
  <si>
    <t>mina_tausan</t>
  </si>
  <si>
    <t xml:space="preserve">i feel like eating ice cream. but i have none </t>
  </si>
  <si>
    <t>Thu Jun 18 18:44:36 PDT 2009</t>
  </si>
  <si>
    <t>@mckenna_ Im sorry  You hurt, I hurt.</t>
  </si>
  <si>
    <t>Thu Jun 18 18:44:39 PDT 2009</t>
  </si>
  <si>
    <t>lkefct</t>
  </si>
  <si>
    <t xml:space="preserve">so we came in fourth place for trivia. oh well. </t>
  </si>
  <si>
    <t>Thu Jun 18 18:44:40 PDT 2009</t>
  </si>
  <si>
    <t>coco205</t>
  </si>
  <si>
    <t xml:space="preserve">Ive got the post roo blues... </t>
  </si>
  <si>
    <t>Thu Jun 18 18:44:41 PDT 2009</t>
  </si>
  <si>
    <t>EddieFnG</t>
  </si>
  <si>
    <t xml:space="preserve">@PSDDreams How much longer is it gonna be? </t>
  </si>
  <si>
    <t>Ali_Thom</t>
  </si>
  <si>
    <t xml:space="preserve">Defenition of embarassment : the Yankees getting shut out by the Washington Nationals. We are not amused </t>
  </si>
  <si>
    <t xml:space="preserve">the song birthday sex is just dissapointing </t>
  </si>
  <si>
    <t>Thu Jun 18 18:44:44 PDT 2009</t>
  </si>
  <si>
    <t xml:space="preserve">Last day for work today, before I'll take a leave ..... nice .. .but full of meeting!  </t>
  </si>
  <si>
    <t>Thu Jun 18 18:44:43 PDT 2009</t>
  </si>
  <si>
    <t>MeNMydrank</t>
  </si>
  <si>
    <t xml:space="preserve">@karboso OMG yyyyyyyy, I thought u were my star twitterer </t>
  </si>
  <si>
    <t xml:space="preserve">It must really suck to be Longs/CVS on Lakeshore. They never have what u want and there's a Wallgreens right behind it </t>
  </si>
  <si>
    <t xml:space="preserve">@Hannuhb NOOOO, NOT BLACK. </t>
  </si>
  <si>
    <t>kentuckygirl25</t>
  </si>
  <si>
    <t>roxyvet</t>
  </si>
  <si>
    <t xml:space="preserve">twitter sucks </t>
  </si>
  <si>
    <t>Thu Jun 18 18:44:49 PDT 2009</t>
  </si>
  <si>
    <t>Kinna333</t>
  </si>
  <si>
    <t xml:space="preserve">End up with pasta... so easy to do lol Think I'll go rent a movie. Nothing good on TV tonight... </t>
  </si>
  <si>
    <t>Thu Jun 18 18:44:51 PDT 2009</t>
  </si>
  <si>
    <t>daziej87</t>
  </si>
  <si>
    <t xml:space="preserve">there is plastic in my jamba juice </t>
  </si>
  <si>
    <t>Thu Jun 18 18:44:52 PDT 2009</t>
  </si>
  <si>
    <t xml:space="preserve">not feeling ok ....everything hurts so bad </t>
  </si>
  <si>
    <t xml:space="preserve">Oh no... I'm going to have to leave my neighbors house, and they're the reason I have Internet. </t>
  </si>
  <si>
    <t>Thu Jun 18 18:44:53 PDT 2009</t>
  </si>
  <si>
    <t>kenjamd</t>
  </si>
  <si>
    <t xml:space="preserve">@Edrobinson04 Holy cow! You guys hang in there. </t>
  </si>
  <si>
    <t>Thu Jun 18 18:44:54 PDT 2009</t>
  </si>
  <si>
    <t>@buckhollywood i know hehe but ugh 2hrs! just to be sure and now im sad &amp;amp; tired cause its 3am  shout out to lucy please? xx</t>
  </si>
  <si>
    <t>i requested it over 40mins ago   - now they have break even by the scribe - good song</t>
  </si>
  <si>
    <t xml:space="preserve">not looking forward to waking up to an empty right side of the bed </t>
  </si>
  <si>
    <t xml:space="preserve">=SUM(A1:A3)/COUNTIF(A1:A3,&amp;quot;&amp;gt;0&amp;quot;) works for positive values, but fails if all fields are zero, or if the files have negative values </t>
  </si>
  <si>
    <t>Thu Jun 18 18:44:57 PDT 2009</t>
  </si>
  <si>
    <t>@twoboysmomma I'm so sorry...  that is heartbreaking. I can relate.</t>
  </si>
  <si>
    <t>Thu Jun 18 18:45:01 PDT 2009</t>
  </si>
  <si>
    <t>@valstyleee just life, i hate it  val everything just is going wronnngggg !</t>
  </si>
  <si>
    <t>digitalboy75</t>
  </si>
  <si>
    <t>just killed a 3' snake in Phillips flower bed. Forgot to take pics  Brown Watersnake.</t>
  </si>
  <si>
    <t>Thu Jun 18 18:45:02 PDT 2009</t>
  </si>
  <si>
    <t xml:space="preserve">@mannyneps I am jealous. I miss working in the Makati-Ortigas area. </t>
  </si>
  <si>
    <t>Thu Jun 18 18:46:02 PDT 2009</t>
  </si>
  <si>
    <t xml:space="preserve">So sad that I didn't get to call in and talk to @ComicBookHeroes on WZAP Radio. </t>
  </si>
  <si>
    <t>Thu Jun 18 18:46:04 PDT 2009</t>
  </si>
  <si>
    <t>ali10230</t>
  </si>
  <si>
    <t xml:space="preserve">@zackalltimelow aww. poor zackypoo. </t>
  </si>
  <si>
    <t>cakestar1</t>
  </si>
  <si>
    <t xml:space="preserve">i want my food allergy to go away.  i'm so sad.  </t>
  </si>
  <si>
    <t>JLovesPurple</t>
  </si>
  <si>
    <t xml:space="preserve">j wants to take baby birdies home </t>
  </si>
  <si>
    <t>Thu Jun 18 18:46:05 PDT 2009</t>
  </si>
  <si>
    <t>rescue_monkey</t>
  </si>
  <si>
    <t xml:space="preserve">@gfriese No live feed? Where am I going to get my fix? Oh man </t>
  </si>
  <si>
    <t>Thu Jun 18 18:46:06 PDT 2009</t>
  </si>
  <si>
    <t xml:space="preserve">@ohmytodd ...be tall. </t>
  </si>
  <si>
    <t>Thu Jun 18 18:46:07 PDT 2009</t>
  </si>
  <si>
    <t>@sheeva_c the site is no longer cant be opened  arrgghhhh</t>
  </si>
  <si>
    <t>Thu Jun 18 18:46:08 PDT 2009</t>
  </si>
  <si>
    <t xml:space="preserve">@randomknits there is a sad kid somewhere </t>
  </si>
  <si>
    <t>Thu Jun 18 18:46:13 PDT 2009</t>
  </si>
  <si>
    <t xml:space="preserve">@DavidArchie you can't see our tweets can u </t>
  </si>
  <si>
    <t>ehhddiee</t>
  </si>
  <si>
    <t>got back from practice/popeyes 30 minutes ago and now i feel tiredd. soon enough i have practice again tomorrow morning  ...</t>
  </si>
  <si>
    <t>Thu Jun 18 18:46:14 PDT 2009</t>
  </si>
  <si>
    <t>jemcsh</t>
  </si>
  <si>
    <t>i miss my tony.  i miss him sooooooo much. what am i gonna do next year? or when he graduates! WAHHHHHHHHHHHHHH</t>
  </si>
  <si>
    <t>Thu Jun 18 18:46:15 PDT 2009</t>
  </si>
  <si>
    <t>@HappyCassie i dont have any money to go  blaaah im trying to save up xD</t>
  </si>
  <si>
    <t>Thu Jun 18 18:46:16 PDT 2009</t>
  </si>
  <si>
    <t xml:space="preserve">@heidylicious if only it were that simple </t>
  </si>
  <si>
    <t>Thu Jun 18 18:46:20 PDT 2009</t>
  </si>
  <si>
    <t xml:space="preserve">I haven't gotten to read @ptevis 's A Penny for my Thoughtys yet. </t>
  </si>
  <si>
    <t>Thu Jun 18 18:46:21 PDT 2009</t>
  </si>
  <si>
    <t>making chicken adobo...doesnt taste the same as my mom's tho  but it'll have to do</t>
  </si>
  <si>
    <t>Thu Jun 18 18:46:25 PDT 2009</t>
  </si>
  <si>
    <t xml:space="preserve">guess i should leave you behind, guess i should erase and pretend this never hapened </t>
  </si>
  <si>
    <t>Thu Jun 18 18:46:27 PDT 2009</t>
  </si>
  <si>
    <t>1beautifulchild</t>
  </si>
  <si>
    <t xml:space="preserve">@gyant i'll hv to catch a marathon. Ive missed most of season </t>
  </si>
  <si>
    <t>Thu Jun 18 18:46:28 PDT 2009</t>
  </si>
  <si>
    <t xml:space="preserve">Ugh I forgot my coat </t>
  </si>
  <si>
    <t>@Welsea @xxmegaxx @shalomjlm &amp;amp; @kiimberr have fun tonight, i would be partying with you if i didnt have finals  xo</t>
  </si>
  <si>
    <t>Thu Jun 18 18:46:30 PDT 2009</t>
  </si>
  <si>
    <t xml:space="preserve">@megasaurus_x the last 2 brisbane? .. i wanted to go to one of the last Sydney shows.. but cant afford it at the moment </t>
  </si>
  <si>
    <t>iffahs</t>
  </si>
  <si>
    <t xml:space="preserve">@Nadia_Fly hi nadia! today i woke up late lah tak sempat nak dgr your pagi show! </t>
  </si>
  <si>
    <t xml:space="preserve">cramps are killing me </t>
  </si>
  <si>
    <t>Thu Jun 18 18:46:31 PDT 2009</t>
  </si>
  <si>
    <t xml:space="preserve">Toms shoes hates me. i ordered a pair and the order didnt go through. now i cant get either of the styles i want. </t>
  </si>
  <si>
    <t>@smoochum aw boo  the pens just won the cup! the parade downtown was unreal!</t>
  </si>
  <si>
    <t xml:space="preserve">@RobbieRavzz i love how you dont pick up your phone </t>
  </si>
  <si>
    <t>I annoy myself sometimes. You ever get like that? I'm just so irritable. Blah!!  PS no more FLA cuz my aunts a b and ruined it. #!?@$?!!</t>
  </si>
  <si>
    <t>Thu Jun 18 18:46:32 PDT 2009</t>
  </si>
  <si>
    <t xml:space="preserve">@GirlsLoveNerds I wanna go too! Everyone wants to go..but not everyone is gonna make it! </t>
  </si>
  <si>
    <t>Thu Jun 18 18:46:33 PDT 2009</t>
  </si>
  <si>
    <t>@zebr0 really?  um, do u wanna talk on IM?</t>
  </si>
  <si>
    <t>Thu Jun 18 18:46:35 PDT 2009</t>
  </si>
  <si>
    <t xml:space="preserve">Im about to go into highschool, and the last time i was kissed was last summer. God, that is so sad. </t>
  </si>
  <si>
    <t>okm58</t>
  </si>
  <si>
    <t xml:space="preserve">@JeepersMedia sorry i can't  make to the show </t>
  </si>
  <si>
    <t>Thu Jun 18 18:46:36 PDT 2009</t>
  </si>
  <si>
    <t>@krazywane lmafao unfortunately I love them  so sad</t>
  </si>
  <si>
    <t xml:space="preserve">Really hate summer re-runs! It makes the time at work go by so slow </t>
  </si>
  <si>
    <t>Thu Jun 18 18:46:37 PDT 2009</t>
  </si>
  <si>
    <t>Jess_CF13</t>
  </si>
  <si>
    <t>@xxfearless you and me both man  hayley rocks...gwen does too waaaaaaaaaaaaaaaa</t>
  </si>
  <si>
    <t>Nacho is leaving the tour  - ficklefreshmen: Yay!!!!! Good job Nacho. Thanks for the addition to the... http://tumblr.com/xu1234bkd</t>
  </si>
  <si>
    <t>Thu Jun 18 18:46:38 PDT 2009</t>
  </si>
  <si>
    <t>StevenNewlon</t>
  </si>
  <si>
    <t xml:space="preserve">@goodeggdining no worries we went to Cheevers! Excellent filet. Went to Market C to get cupcakes afterwards but they were out. </t>
  </si>
  <si>
    <t>@wingedfishbone ayy bb for serious? BAKA MABASA UNG SHOES KO  hahaha okok still contemplating haha.</t>
  </si>
  <si>
    <t xml:space="preserve">@hellosascha see i think @joelmadden thinks the same now. Its not the real the rev, bummed </t>
  </si>
  <si>
    <t>Thu Jun 18 18:46:40 PDT 2009</t>
  </si>
  <si>
    <t>JustinStewart42</t>
  </si>
  <si>
    <t xml:space="preserve">finished putting my movie together..not just gotta get some good music ideas...any suggestions?? I'm gonna suck at bowling tonight </t>
  </si>
  <si>
    <t>Thu Jun 18 18:46:41 PDT 2009</t>
  </si>
  <si>
    <t>cloggy43</t>
  </si>
  <si>
    <t xml:space="preserve">Awake at 4.30, again awake in the middle of the night </t>
  </si>
  <si>
    <t>Thu Jun 18 18:46:42 PDT 2009</t>
  </si>
  <si>
    <t xml:space="preserve">I really really really really really REALLY miss England  </t>
  </si>
  <si>
    <t>Thu Jun 18 18:46:43 PDT 2009</t>
  </si>
  <si>
    <t>@jchronowski47 yup u can revoke...just had to revoke 2tweets and a lie   and i really liked that one...was doing weirdness on DMs</t>
  </si>
  <si>
    <t>Thu Jun 18 18:46:44 PDT 2009</t>
  </si>
  <si>
    <t xml:space="preserve">@webcrush @LegalCookie There's still time, tho. Esp for you two since you're closer. I'm all the way in the desert.    </t>
  </si>
  <si>
    <t>Thu Jun 18 18:46:45 PDT 2009</t>
  </si>
  <si>
    <t>SeeLaH</t>
  </si>
  <si>
    <t xml:space="preserve">Organic Kefir is a great alternative to yogurt or probiotic pills. ;) Hello my lovely twitter friends! Sorry not keeping up as I should. </t>
  </si>
  <si>
    <t>Four26Eighty</t>
  </si>
  <si>
    <t xml:space="preserve">is making dinner and settling in for the evening, the bf is sick </t>
  </si>
  <si>
    <t>Thu Jun 18 18:46:46 PDT 2009</t>
  </si>
  <si>
    <t>CoachB22</t>
  </si>
  <si>
    <t>@kniffi36 Yes!  I have seen that stuff!  I need it!  There are no Stewarts out here tho   Havent found any replacements either!</t>
  </si>
  <si>
    <t>jaxXxii_z0mbie</t>
  </si>
  <si>
    <t xml:space="preserve">Zane charnas sucks. I wanna see 3rd eye blind </t>
  </si>
  <si>
    <t>Thu Jun 18 18:46:47 PDT 2009</t>
  </si>
  <si>
    <t>Dale_Howard</t>
  </si>
  <si>
    <t xml:space="preserve">Need to sort out my sleepin pattern :s and ive stopped receiving emails to my blkberry and wnt let me sign in! where does this leave me! </t>
  </si>
  <si>
    <t>Thu Jun 18 18:46:50 PDT 2009</t>
  </si>
  <si>
    <t xml:space="preserve">@christyseals I fear that it's gonna go above that price again </t>
  </si>
  <si>
    <t xml:space="preserve">Stunning Defeat - I (2244) was beaten by hallicarnasus (2037) </t>
  </si>
  <si>
    <t>Thu Jun 18 18:46:51 PDT 2009</t>
  </si>
  <si>
    <t xml:space="preserve">Going to bed soon.  Ikea wore me out today and I'm a little cranky </t>
  </si>
  <si>
    <t>Thu Jun 18 18:46:53 PDT 2009</t>
  </si>
  <si>
    <t>@hopeinhell *glug glug glug* quick, another! This meeting is killing me â€¦  #tavernwenchfriday</t>
  </si>
  <si>
    <t>Alenka88</t>
  </si>
  <si>
    <t xml:space="preserve">It's a confusing site </t>
  </si>
  <si>
    <t>Thu Jun 18 18:46:54 PDT 2009</t>
  </si>
  <si>
    <t>moniestefy</t>
  </si>
  <si>
    <t>Thu Jun 18 18:46:55 PDT 2009</t>
  </si>
  <si>
    <t>NightwingFnClb</t>
  </si>
  <si>
    <t xml:space="preserve">Can't get the face book page to work </t>
  </si>
  <si>
    <t xml:space="preserve">He's super tall next to Cat, too. Time for a bad rapper </t>
  </si>
  <si>
    <t>Thu Jun 18 18:46:59 PDT 2009</t>
  </si>
  <si>
    <t>Deannephx</t>
  </si>
  <si>
    <t>@trent_reznor  Miss you Trent   Hope the tour is going good.</t>
  </si>
  <si>
    <t>Trey just farted, But i thought it was mark..It was so gross! LOL *off to check his diaper* Ugh, Why couldnt i have had a little girl  lol</t>
  </si>
  <si>
    <t>Thu Jun 18 18:47:00 PDT 2009</t>
  </si>
  <si>
    <t>nbj911</t>
  </si>
  <si>
    <t xml:space="preserve">7.5 hours till Practice 1... #F1 Pressure is on Jensen infront of a home crowd! Final race for the great Silverstone circuit for a while! </t>
  </si>
  <si>
    <t>Thu Jun 18 18:47:01 PDT 2009</t>
  </si>
  <si>
    <t>Fi_0xx</t>
  </si>
  <si>
    <t xml:space="preserve">Awww my only frnd just left the class!! Now im lonered!!  Lol..   omg 2days!! </t>
  </si>
  <si>
    <t>Thu Jun 18 18:47:04 PDT 2009</t>
  </si>
  <si>
    <t>AudreyxSP</t>
  </si>
  <si>
    <t xml:space="preserve">fuck my life. I am missing my boys right now and it piss me off A LOT and makes me really sad ..  </t>
  </si>
  <si>
    <t>Thu Jun 18 18:47:06 PDT 2009</t>
  </si>
  <si>
    <t>@SteveChaiGuy  I miss you.</t>
  </si>
  <si>
    <t>becca_deville</t>
  </si>
  <si>
    <t xml:space="preserve">I am sitting at home, exhausted from cheerleading! </t>
  </si>
  <si>
    <t>Thu Jun 18 18:47:07 PDT 2009</t>
  </si>
  <si>
    <t xml:space="preserve">oh no. i have cough. </t>
  </si>
  <si>
    <t>Thu Jun 18 18:48:01 PDT 2009</t>
  </si>
  <si>
    <t>@assataSAYS that's real good.  lol</t>
  </si>
  <si>
    <t>Thu Jun 18 18:48:02 PDT 2009</t>
  </si>
  <si>
    <t>float_world</t>
  </si>
  <si>
    <t xml:space="preserve">@iphoneincanada wish i could use the Rogers promo, my monthly bills r consistently over $100 becuz i have 2 #'s.  </t>
  </si>
  <si>
    <t>Thu Jun 18 18:48:04 PDT 2009</t>
  </si>
  <si>
    <t>Yuecake</t>
  </si>
  <si>
    <t xml:space="preserve">@TGWTG hmm, you didn't follow me you moofer! </t>
  </si>
  <si>
    <t>Thu Jun 18 18:48:06 PDT 2009</t>
  </si>
  <si>
    <t xml:space="preserve">@GreedyDreamer No I agree.I said150yrs is obviously ridiculous.&amp;amp;obviously I wish others would get punished just as well.I jus luv kitties </t>
  </si>
  <si>
    <t>Thu Jun 18 18:48:08 PDT 2009</t>
  </si>
  <si>
    <t>@nomad411 sadly, not so much.  3 year contract? that will be my longest relationship EVER.</t>
  </si>
  <si>
    <t xml:space="preserve">@musictoyourlips i miss you </t>
  </si>
  <si>
    <t>susangiurleo</t>
  </si>
  <si>
    <t xml:space="preserve">@karma_musings Winter was bad, this is worse </t>
  </si>
  <si>
    <t>Thu Jun 18 18:48:10 PDT 2009</t>
  </si>
  <si>
    <t>msgusanitou</t>
  </si>
  <si>
    <t xml:space="preserve">@Jeannaly lool, ya leii el articuloo hahah don't wanna be mean but i'm glad that fans felt guilty! casi lo chocaaaaann.. ayayayyy </t>
  </si>
  <si>
    <t>@bana76 stop hating  you make me sadder than this pic of a crying penguin http://is.gd/15MFv</t>
  </si>
  <si>
    <t>Thu Jun 18 18:48:11 PDT 2009</t>
  </si>
  <si>
    <t xml:space="preserve">Jk, i wouldn't trade my little man for anything  My men are fartin' men. someone get me a noseplug  My poor nose will be dead soon. </t>
  </si>
  <si>
    <t>briannadawn</t>
  </si>
  <si>
    <t xml:space="preserve">@ashleytisdale come back to new york. </t>
  </si>
  <si>
    <t>Thu Jun 18 18:48:12 PDT 2009</t>
  </si>
  <si>
    <t>JTV won't let me on channels and i really really wanna talk to someone  jtv hates me...=/</t>
  </si>
  <si>
    <t>michaelturik</t>
  </si>
  <si>
    <t xml:space="preserve">Won't make it to Harry's tonight  </t>
  </si>
  <si>
    <t>Damn I rly missed all of House Party 2.  I need to go buy some DVDs asap</t>
  </si>
  <si>
    <t>Thu Jun 18 18:48:18 PDT 2009</t>
  </si>
  <si>
    <t>amandaclevenger</t>
  </si>
  <si>
    <t xml:space="preserve">I dont fine well </t>
  </si>
  <si>
    <t>Thu Jun 18 18:48:19 PDT 2009</t>
  </si>
  <si>
    <t xml:space="preserve">Its freakin hott! The heat woke me up </t>
  </si>
  <si>
    <t>Damn just finished an amaizing workout!(: Gonna go clean outside now, Its a mess  Stupid mini tornado</t>
  </si>
  <si>
    <t>stephenwatts</t>
  </si>
  <si>
    <t>@chelela can't go hoeeeeey tonight got an exam early in the morning  devo......</t>
  </si>
  <si>
    <t>Thu Jun 18 18:48:21 PDT 2009</t>
  </si>
  <si>
    <t xml:space="preserve">Just attended my first SU alumni event i miss college </t>
  </si>
  <si>
    <t>Thu Jun 18 18:48:22 PDT 2009</t>
  </si>
  <si>
    <t xml:space="preserve">ouchhhhh i just hit my chin </t>
  </si>
  <si>
    <t xml:space="preserve">hmm - &amp;quot;there was an error updating your iphone&amp;quot; </t>
  </si>
  <si>
    <t>Thu Jun 18 18:48:23 PDT 2009</t>
  </si>
  <si>
    <t xml:space="preserve">I'm so bored now </t>
  </si>
  <si>
    <t>Awwww she passed away 7 hours after seeing the movie.     http://is.gd/15MGb  thank you #Pixar</t>
  </si>
  <si>
    <t>Thu Jun 18 18:48:24 PDT 2009</t>
  </si>
  <si>
    <t>@Shadae_B wait  and its extra slow charging on my macbook my cell needs that in the wall electricity juice...BOLLLLLLLLLLLLLLLLL</t>
  </si>
  <si>
    <t xml:space="preserve">@sugirly It may be the power of suggestion, and I can't recall who suggested it, but I am beginning to think Billie is an impostor, too </t>
  </si>
  <si>
    <t>Thu Jun 18 18:48:25 PDT 2009</t>
  </si>
  <si>
    <t>KCArtistry</t>
  </si>
  <si>
    <t xml:space="preserve">@jeremx It's only open on weekends through June. </t>
  </si>
  <si>
    <t>Thu Jun 18 18:48:27 PDT 2009</t>
  </si>
  <si>
    <t xml:space="preserve">@trixie360 The jobs at Microsoft Games Studios are all in Redmond  are there any in Sydney Australia ??    </t>
  </si>
  <si>
    <t>Thu Jun 18 18:48:28 PDT 2009</t>
  </si>
  <si>
    <t>theoryofthedead</t>
  </si>
  <si>
    <t>misses tim clark  and hella sick</t>
  </si>
  <si>
    <t>SunnyLu23</t>
  </si>
  <si>
    <t>Ughh...not 18 anymore...wishing I still had my 18 year old body.   27 = double the work out but half the results.</t>
  </si>
  <si>
    <t xml:space="preserve">@mileycyrus http://twitpic.com/7rg4u - following mee pleaseee! </t>
  </si>
  <si>
    <t>Thu Jun 18 18:48:30 PDT 2009</t>
  </si>
  <si>
    <t>aahhh my ipod seriously suck!  need a new one bad!</t>
  </si>
  <si>
    <t>Thu Jun 18 18:48:32 PDT 2009</t>
  </si>
  <si>
    <t>wmiami</t>
  </si>
  <si>
    <t xml:space="preserve">iPhone OS 3.0... still no easy way to simply send a phone number from your contacts to someone else via SMS... </t>
  </si>
  <si>
    <t>Thu Jun 18 18:48:34 PDT 2009</t>
  </si>
  <si>
    <t>Thu Jun 18 18:48:35 PDT 2009</t>
  </si>
  <si>
    <t xml:space="preserve">Have yet to get him to sleep. Potty time, more water, songs and stuffed animals have not worked </t>
  </si>
  <si>
    <t>Thu Jun 18 18:48:37 PDT 2009</t>
  </si>
  <si>
    <t>LadyBallers</t>
  </si>
  <si>
    <t>I miss the playoffs\finals  #NBA</t>
  </si>
  <si>
    <t>GrantGXL</t>
  </si>
  <si>
    <t xml:space="preserve">Love in the club.... nope - people fighting </t>
  </si>
  <si>
    <t>Thu Jun 18 18:48:39 PDT 2009</t>
  </si>
  <si>
    <t>@c2s are you watching SYTYCD? this girl? it's PAINFULLY obvious that she's lipsynching  i mean, @ this point don't even pretend &amp;gt;.&amp;lt; blah</t>
  </si>
  <si>
    <t>Thu Jun 18 18:48:40 PDT 2009</t>
  </si>
  <si>
    <t>HannahCornett</t>
  </si>
  <si>
    <t xml:space="preserve">@ShawnTJohnson not today </t>
  </si>
  <si>
    <t>colchita16</t>
  </si>
  <si>
    <t xml:space="preserve">Sorry. I'm just playing with my iPhone. I still want the new one. Just the update doesn't make me happy! </t>
  </si>
  <si>
    <t>Thu Jun 18 18:48:41 PDT 2009</t>
  </si>
  <si>
    <t>tomwillcox</t>
  </si>
  <si>
    <t>Not the best frisbee throwin practice today  but it dont phase me!</t>
  </si>
  <si>
    <t xml:space="preserve">dad just arrived </t>
  </si>
  <si>
    <t>Thu Jun 18 18:48:42 PDT 2009</t>
  </si>
  <si>
    <t>milesz</t>
  </si>
  <si>
    <t>says i really feel bad today  http://plurk.com/p/120y8k</t>
  </si>
  <si>
    <t xml:space="preserve">These people (@CHactingNYC, @bethdonald and @ClaireEm86) are mean! They talk bout food and dont wait for me!! </t>
  </si>
  <si>
    <t>Thu Jun 18 18:48:44 PDT 2009</t>
  </si>
  <si>
    <t>FourbyFord</t>
  </si>
  <si>
    <t xml:space="preserve">@queenmisha but you're not following me </t>
  </si>
  <si>
    <t>Thu Jun 18 18:48:45 PDT 2009</t>
  </si>
  <si>
    <t>thamelissashow</t>
  </si>
  <si>
    <t xml:space="preserve">I think i have an ear infection </t>
  </si>
  <si>
    <t>Fuk i cant surf for shit!  jus gotta keep trying</t>
  </si>
  <si>
    <t xml:space="preserve">@joshdebauche Love Zico. I wish we had it in Canada.  </t>
  </si>
  <si>
    <t>Thu Jun 18 18:48:49 PDT 2009</t>
  </si>
  <si>
    <t>ebrookewithane</t>
  </si>
  <si>
    <t xml:space="preserve">The one time I want honey roasted peanuts, the guy isn't there. </t>
  </si>
  <si>
    <t>And I'm bored.  It's unfortunate that I can't do real research whilst in class.</t>
  </si>
  <si>
    <t>Thu Jun 18 18:48:51 PDT 2009</t>
  </si>
  <si>
    <t xml:space="preserve">@Daone2nv619 @ChilenaBella not ALL guys can pull them off..but I've seen a few who can! And yes I'm still at work </t>
  </si>
  <si>
    <t>Thu Jun 18 18:48:52 PDT 2009</t>
  </si>
  <si>
    <t xml:space="preserve">@MzGorgeousMika its just been a baddd dayyy </t>
  </si>
  <si>
    <t>FNC</t>
  </si>
  <si>
    <t xml:space="preserve">@GiGGLESx912 I know bro </t>
  </si>
  <si>
    <t>Thu Jun 18 18:48:53 PDT 2009</t>
  </si>
  <si>
    <t xml:space="preserve">Six Flags was the BEST!!!!! Haha totally gonna miss this place </t>
  </si>
  <si>
    <t>Thu Jun 18 18:48:55 PDT 2009</t>
  </si>
  <si>
    <t xml:space="preserve">@jonaskevin but not blinking is like really hard and i don't get to see the concert anyway </t>
  </si>
  <si>
    <t>Thu Jun 18 18:48:56 PDT 2009</t>
  </si>
  <si>
    <t>Desirae82</t>
  </si>
  <si>
    <t>watching sytycd... i wonder whose going tonight!   i love them all!</t>
  </si>
  <si>
    <t>stupid movie i hate choo rogers!  it stopped in the exciting part!!!! booooooo!</t>
  </si>
  <si>
    <t>Thu Jun 18 18:48:57 PDT 2009</t>
  </si>
  <si>
    <t>msmeggieg</t>
  </si>
  <si>
    <t xml:space="preserve">trying to fight this damn cold... </t>
  </si>
  <si>
    <t>mkellogg</t>
  </si>
  <si>
    <t xml:space="preserve">@dbacksbooth Hard tacos only </t>
  </si>
  <si>
    <t>@kevwilliamson Ah that does suck!   I have faith that you can still capture the feel of the original without her though!</t>
  </si>
  <si>
    <t>@Shaun3441  when is she supposed to get out?</t>
  </si>
  <si>
    <t>Thu Jun 18 18:48:58 PDT 2009</t>
  </si>
  <si>
    <t xml:space="preserve">@twobeerqueers aww hope it gets better- i feel the same way! </t>
  </si>
  <si>
    <t>Thu Jun 18 18:49:00 PDT 2009</t>
  </si>
  <si>
    <t>LAPD2B</t>
  </si>
  <si>
    <t xml:space="preserve">ouch! got two shots on the butt </t>
  </si>
  <si>
    <t>Thu Jun 18 18:49:01 PDT 2009</t>
  </si>
  <si>
    <t>hypersomniac</t>
  </si>
  <si>
    <t xml:space="preserve">i ate too much today.  no ice-cream for me. </t>
  </si>
  <si>
    <t>lilrunt6780</t>
  </si>
  <si>
    <t xml:space="preserve">My favorite ended up to be the bad guy </t>
  </si>
  <si>
    <t>nirmalpathak</t>
  </si>
  <si>
    <t>@Graffititools Link not working!  Can you recheck?</t>
  </si>
  <si>
    <t>Thu Jun 18 18:49:05 PDT 2009</t>
  </si>
  <si>
    <t xml:space="preserve">@iamdanicole Im so jealous have u seen what my 3G looks like. can we say FAIL!! </t>
  </si>
  <si>
    <t xml:space="preserve">so one of my fav cosmetics, sabon, is launching a new organic line and is celebrating it next week in NYC so sad I cant go </t>
  </si>
  <si>
    <t>@mikey_nw19 oh that sucks. I'm sorry  dinner time, gotta go!</t>
  </si>
  <si>
    <t>beccaboo007</t>
  </si>
  <si>
    <t xml:space="preserve">Ow.  make the pain stop. </t>
  </si>
  <si>
    <t>Thu Jun 18 18:49:06 PDT 2009</t>
  </si>
  <si>
    <t xml:space="preserve">Biked 5 miles today (to Harris Teeter and back) and it was *hard.* Yeah, I'm comically out-of-shape. </t>
  </si>
  <si>
    <t>Thu Jun 18 18:49:07 PDT 2009</t>
  </si>
  <si>
    <t xml:space="preserve">@dannymasterson Could be worse, could be be a D-backs fan </t>
  </si>
  <si>
    <t>amandaoath</t>
  </si>
  <si>
    <t>I have no friends! So lonely since my roomies are gone  I miss @bellakinesis !</t>
  </si>
  <si>
    <t xml:space="preserve">I miss my lit tree </t>
  </si>
  <si>
    <t>Thu Jun 18 18:49:08 PDT 2009</t>
  </si>
  <si>
    <t>tc_blue</t>
  </si>
  <si>
    <t xml:space="preserve">@CatGrant2009 LOL I got lucky in not having a sweet tooth. I have a spicy-tooth though. Jalapeno pretzel pieces are my downfall. </t>
  </si>
  <si>
    <t>Thu Jun 18 18:49:09 PDT 2009</t>
  </si>
  <si>
    <t>heyitserrrika</t>
  </si>
  <si>
    <t xml:space="preserve">I want a job RIGHT NOW! For the most part I like the job I have now, but it can't pay for that apartment. </t>
  </si>
  <si>
    <t>Thu Jun 18 18:49:52 PDT 2009</t>
  </si>
  <si>
    <t>@Shadae_B I dont drink  blame it on the H20 and the fruits manana... no but seriously I never charge my cell</t>
  </si>
  <si>
    <t>Thu Jun 18 18:49:53 PDT 2009</t>
  </si>
  <si>
    <t>gabby_lisa</t>
  </si>
  <si>
    <t xml:space="preserve">lis- lol gabby n todd got kicked out of riverway cause of gettin on in the pool. she woke me up to pick her up </t>
  </si>
  <si>
    <t>yusufer5000</t>
  </si>
  <si>
    <t xml:space="preserve">Steam power is really underrated </t>
  </si>
  <si>
    <t>Thu Jun 18 18:49:54 PDT 2009</t>
  </si>
  <si>
    <t>Jezzdotcom</t>
  </si>
  <si>
    <t xml:space="preserve">is about to quit playing truamaa center cause i came to realize that i cant beat it </t>
  </si>
  <si>
    <t>Thu Jun 18 18:49:55 PDT 2009</t>
  </si>
  <si>
    <t xml:space="preserve">@ShiftyWooten We're 5*, so who knows. And sadly, I'm not doing Houston. </t>
  </si>
  <si>
    <t>Thu Jun 18 18:49:58 PDT 2009</t>
  </si>
  <si>
    <t>mizzkaykay</t>
  </si>
  <si>
    <t xml:space="preserve">The dogsitter left with Murphy about an hour ago and I am already missing my little boy! </t>
  </si>
  <si>
    <t>Thu Jun 18 18:49:57 PDT 2009</t>
  </si>
  <si>
    <t xml:space="preserve">Wish I could train my dog to fetch me soup </t>
  </si>
  <si>
    <t>Thu Jun 18 18:49:59 PDT 2009</t>
  </si>
  <si>
    <t>I'm actually kinda sleepy but not really haven't had a coke today  rock your bodyyy</t>
  </si>
  <si>
    <t>@DonnaAstern husband's job.  if it weren't for that, we'd be there. my husband and kids love it there too.</t>
  </si>
  <si>
    <t>Thu Jun 18 18:50:00 PDT 2009</t>
  </si>
  <si>
    <t>jselim</t>
  </si>
  <si>
    <t xml:space="preserve">Opps my bad friday. I wish it was saturday. </t>
  </si>
  <si>
    <t>Thu Jun 18 18:50:03 PDT 2009</t>
  </si>
  <si>
    <t>SoniaUlloa</t>
  </si>
  <si>
    <t xml:space="preserve">haha! she will put my heels to shame </t>
  </si>
  <si>
    <t>Thu Jun 18 18:50:04 PDT 2009</t>
  </si>
  <si>
    <t xml:space="preserve">Eww. This chick is smoking and pregnant. </t>
  </si>
  <si>
    <t>Thu Jun 18 18:50:05 PDT 2009</t>
  </si>
  <si>
    <t xml:space="preserve">Ok, now! Ol girl's hair is almost down 2 her butt &amp;amp; its just blow dryed!! Maan, it's gonna take 4eva 2 press! Shoulda left work 15 early. </t>
  </si>
  <si>
    <t>Thu Jun 18 18:50:06 PDT 2009</t>
  </si>
  <si>
    <t>i really don't want to say that. when i said forever i only meant &amp;quot;for a while&amp;quot;  hope you can read this..</t>
  </si>
  <si>
    <t>Thu Jun 18 18:50:07 PDT 2009</t>
  </si>
  <si>
    <t xml:space="preserve">@RedLightChicago wow, that's a fail. </t>
  </si>
  <si>
    <t>cefour</t>
  </si>
  <si>
    <t>Went shopping with my sister-in-law. Then work where one of the residents passed away on my floor.   boo.</t>
  </si>
  <si>
    <t>Thu Jun 18 18:50:09 PDT 2009</t>
  </si>
  <si>
    <t>@KisMEEE Awww  Hope you're ok</t>
  </si>
  <si>
    <t>Thu Jun 18 18:50:08 PDT 2009</t>
  </si>
  <si>
    <t xml:space="preserve">@iamdiddy hey that link u put up-there's something missin, cuz it's not a link </t>
  </si>
  <si>
    <t>TubeMazter</t>
  </si>
  <si>
    <t>OME! A few hours ago i wuz in a car wreck with my mom and myself.. fortunately were both okay but i am a nervous wreck right now..  *Sigh.</t>
  </si>
  <si>
    <t>Thu Jun 18 18:50:10 PDT 2009</t>
  </si>
  <si>
    <t>IncredibleB</t>
  </si>
  <si>
    <t xml:space="preserve">Just screwed everything up again </t>
  </si>
  <si>
    <t xml:space="preserve">Dam rain prevents me from going joggin... dammit </t>
  </si>
  <si>
    <t>Thu Jun 18 18:50:12 PDT 2009</t>
  </si>
  <si>
    <t>Jasmine018</t>
  </si>
  <si>
    <t xml:space="preserve">@DavidArchie David, can you wish me luck on my global test tomorrow. I'm going to need it.  </t>
  </si>
  <si>
    <t>Thu Jun 18 18:50:16 PDT 2009</t>
  </si>
  <si>
    <t xml:space="preserve">I cant sleeeeeeeeeep! im goin to snuggle up with my dog on the sofa n watch whatevercrap is on tv </t>
  </si>
  <si>
    <t xml:space="preserve">@fitprosarah sounds like the one and only time I tried waterskiing.I tried about 20 times, never got up even once! </t>
  </si>
  <si>
    <t>..my heart just broke.  haha, i'm just kidding. seriously i am.</t>
  </si>
  <si>
    <t>Thu Jun 18 18:50:19 PDT 2009</t>
  </si>
  <si>
    <t>@KrisWilliams81 geez i wish i had your followers.lol, mine don't even chat with me  you r the only person to respond to me.  your cool!</t>
  </si>
  <si>
    <t>Thu Jun 18 18:50:27 PDT 2009</t>
  </si>
  <si>
    <t>ballsack! i think i left my hairbrush at the Franklin Institute. fml, i'm sick and hairbrushless  oh yea, and i'm a senior now</t>
  </si>
  <si>
    <t xml:space="preserve">Thinking about that last hug on May 3rd. </t>
  </si>
  <si>
    <t>Thu Jun 18 18:50:28 PDT 2009</t>
  </si>
  <si>
    <t>matchz</t>
  </si>
  <si>
    <t xml:space="preserve">@pocayonce wish i could. Gotta get an emissions test b4 i can take the car on the road again. </t>
  </si>
  <si>
    <t>Thu Jun 18 18:50:30 PDT 2009</t>
  </si>
  <si>
    <t xml:space="preserve">Woke up from a terrible dream 2day that Kate Moss gave me this godawful tattoo right nxt to my armpit  And also that I was Ne-yo's gf </t>
  </si>
  <si>
    <t>mhhughes</t>
  </si>
  <si>
    <t xml:space="preserve">@MartyKFarris Where are you going? Everyone is going places except me. </t>
  </si>
  <si>
    <t>Thu Jun 18 18:50:29 PDT 2009</t>
  </si>
  <si>
    <t xml:space="preserve">@4fthawaiian Yeah that occurred to me after i tweeted! but its the one that was broken &amp;amp; has metal plates holding it together. it hurts </t>
  </si>
  <si>
    <t xml:space="preserve">why isn't facebook working </t>
  </si>
  <si>
    <t>Thu Jun 18 18:50:33 PDT 2009</t>
  </si>
  <si>
    <t>justme_85</t>
  </si>
  <si>
    <t xml:space="preserve">@jonaskevin are you mocking miley? that's not nice of you </t>
  </si>
  <si>
    <t xml:space="preserve">#SYTYCD  Worst Lip Syncing EVER. Well maybe not ever, but it's B.A.D.  Plus I think my guy is going home. He had the worst solo. </t>
  </si>
  <si>
    <t>themahler</t>
  </si>
  <si>
    <t>@erinmichelle84  And it was near 10pm EDT when you posted ... sounds like a long day!</t>
  </si>
  <si>
    <t>@Rebstarbaby i needa vacation  loll</t>
  </si>
  <si>
    <t>Thu Jun 18 18:50:34 PDT 2009</t>
  </si>
  <si>
    <t>Amber_Acey</t>
  </si>
  <si>
    <t xml:space="preserve">Swam all day. I have a sunburn. </t>
  </si>
  <si>
    <t>Thu Jun 18 18:50:36 PDT 2009</t>
  </si>
  <si>
    <t xml:space="preserve">@ihavepurplez awhhh dang it  </t>
  </si>
  <si>
    <t>Thu Jun 18 18:50:41 PDT 2009</t>
  </si>
  <si>
    <t>MorganD808</t>
  </si>
  <si>
    <t>@Senfaye aw, that sucks  i used to get ear infections all the time.</t>
  </si>
  <si>
    <t>mamajalapa</t>
  </si>
  <si>
    <t xml:space="preserve">@211me awwww no don't leave us  </t>
  </si>
  <si>
    <t>Thu Jun 18 18:50:42 PDT 2009</t>
  </si>
  <si>
    <t>MissBible</t>
  </si>
  <si>
    <t xml:space="preserve">Had pizza from Olive Garden! Hoping Jason gets a new phone tomorrow so he doesn't have to share... </t>
  </si>
  <si>
    <t xml:space="preserve">@lostinmiami I was practically perfect before that happened. </t>
  </si>
  <si>
    <t>Thu Jun 18 18:50:43 PDT 2009</t>
  </si>
  <si>
    <t>@gfvegYes,I have used the Tinkyada lasagna noodles to make veg lasagna. Yummy. I wasn't able to open ur link  I did pull up ur web site.</t>
  </si>
  <si>
    <t>Thu Jun 18 18:50:45 PDT 2009</t>
  </si>
  <si>
    <t xml:space="preserve">@Coolway888 Just more rain </t>
  </si>
  <si>
    <t>So I'm home from stuff. Hamlet was really good! So was volleyball. Poor Jordan and Damian with their flooded garage  Sorry yall!</t>
  </si>
  <si>
    <t>platinumdream</t>
  </si>
  <si>
    <t xml:space="preserve">@Qdakid718 I want to come home....  </t>
  </si>
  <si>
    <t>Thu Jun 18 18:50:47 PDT 2009</t>
  </si>
  <si>
    <t xml:space="preserve">@officialdonnie o lol i see that now! </t>
  </si>
  <si>
    <t>vczx</t>
  </si>
  <si>
    <t xml:space="preserve">@Scratchmyletter what happened? </t>
  </si>
  <si>
    <t xml:space="preserve">@HOTtamaleTRAIN I do not envy you one bit. Such a hard decision to make. </t>
  </si>
  <si>
    <t>Thu Jun 18 18:50:48 PDT 2009</t>
  </si>
  <si>
    <t xml:space="preserve">@jonaskevin were are you staing in NY  and the program of larry king is on live? i am going to see you from chile  but here is at 5 am </t>
  </si>
  <si>
    <t xml:space="preserve">Downtown is fantastic...minus forgetting my id </t>
  </si>
  <si>
    <t>Thu Jun 18 18:50:51 PDT 2009</t>
  </si>
  <si>
    <t>@Fergusthedog I missed the #pawpawty. Mama was sick... her job thought she had SWINE FLU!!!  She better now. I took care of her.</t>
  </si>
  <si>
    <t>Loooong day, and it's not even close to done yet  Just popping in to say hi to all my tweeting friends!</t>
  </si>
  <si>
    <t xml:space="preserve">on #etsy virtual labs... not learning too much </t>
  </si>
  <si>
    <t>Thu Jun 18 18:50:52 PDT 2009</t>
  </si>
  <si>
    <t xml:space="preserve">haha k, but i am gonna be late i have work </t>
  </si>
  <si>
    <t>Thu Jun 18 18:50:53 PDT 2009</t>
  </si>
  <si>
    <t xml:space="preserve">...I miss the beach </t>
  </si>
  <si>
    <t>Thu Jun 18 18:50:54 PDT 2009</t>
  </si>
  <si>
    <t xml:space="preserve">Yesterday's tummy problem returned tonight with a vengance. Half tempted to go to the ER if it gets any worse </t>
  </si>
  <si>
    <t>Thu Jun 18 18:51:04 PDT 2009</t>
  </si>
  <si>
    <t xml:space="preserve">@STARZ4LIFE ohh okay kewl then so yeah do you know any place they are hiring i need a job </t>
  </si>
  <si>
    <t>Thu Jun 18 18:51:05 PDT 2009</t>
  </si>
  <si>
    <t>rockolucykitten</t>
  </si>
  <si>
    <t xml:space="preserve">hmmmm wedding planning stresses me out </t>
  </si>
  <si>
    <t>LizzyPlatypus</t>
  </si>
  <si>
    <t>@TaylorLautnerD Can u please follow me? If u did it would be so tight cause i only have 9 followers.  u would be the 1st famous person.</t>
  </si>
  <si>
    <t>Thu Jun 18 18:51:07 PDT 2009</t>
  </si>
  <si>
    <t>Even though I usually forget about stuff after I've slept, I'm still bothered about something from last night.  Hope I forget it later..</t>
  </si>
  <si>
    <t>Thu Jun 18 18:51:08 PDT 2009</t>
  </si>
  <si>
    <t>CourtneyMoritz</t>
  </si>
  <si>
    <t xml:space="preserve">I am officially sick. </t>
  </si>
  <si>
    <t>abby1013</t>
  </si>
  <si>
    <t xml:space="preserve">@paigec24 good luck! i wish i could be there and cheer you on but ill be gone by then </t>
  </si>
  <si>
    <t>Thu Jun 18 18:51:09 PDT 2009</t>
  </si>
  <si>
    <t>alex12295</t>
  </si>
  <si>
    <t xml:space="preserve">has like no followers whatsoever </t>
  </si>
  <si>
    <t>Thu Jun 18 18:51:12 PDT 2009</t>
  </si>
  <si>
    <t>I have a lot on my mind  &amp;amp; i'm on a one hour worth of sleep...</t>
  </si>
  <si>
    <t xml:space="preserve">@Rebel31_55 will it knock me out for any extended amount of time?  Cause I'm nearly at work 24/7 and cant really do that </t>
  </si>
  <si>
    <t>Thu Jun 18 18:51:38 PDT 2009</t>
  </si>
  <si>
    <t xml:space="preserve">#iranelection -people are just tired of getting sttepped on.You can't do this! You can't do that! Do what I tell you do! Folks are tired </t>
  </si>
  <si>
    <t>Thu Jun 18 18:51:45 PDT 2009</t>
  </si>
  <si>
    <t>PnutButterSmack</t>
  </si>
  <si>
    <t>@Suburbia_Steph how's it going?  Heard you failed the job interview at Wendy's today. Sorry  ....  Hve u tried Denny's? They hire anyone!</t>
  </si>
  <si>
    <t>Thu Jun 18 18:51:48 PDT 2009</t>
  </si>
  <si>
    <t>Angeldoire</t>
  </si>
  <si>
    <t xml:space="preserve">Gotta update my iPhone. Idk why I'm procrastinating. </t>
  </si>
  <si>
    <t>Thu Jun 18 18:51:49 PDT 2009</t>
  </si>
  <si>
    <t xml:space="preserve">I wanna go to Reader's Haven </t>
  </si>
  <si>
    <t>Thu Jun 18 18:51:50 PDT 2009</t>
  </si>
  <si>
    <t>hurricane_sense</t>
  </si>
  <si>
    <t>@davashmava  what hapenned?</t>
  </si>
  <si>
    <t>Thu Jun 18 18:51:51 PDT 2009</t>
  </si>
  <si>
    <t>@J_Schools haha I wish I don't think I can change the desktop  but hey this was my dream to work in nyc - def worth it</t>
  </si>
  <si>
    <t>Thu Jun 18 18:51:54 PDT 2009</t>
  </si>
  <si>
    <t>danrochman</t>
  </si>
  <si>
    <t xml:space="preserve">@thdsupport Same here.  VPN worked, now it suddenly (?) doesn't.  Others are also seeing this, but we can't find a cure...  </t>
  </si>
  <si>
    <t>Thu Jun 18 18:51:55 PDT 2009</t>
  </si>
  <si>
    <t>kimlovestaylor</t>
  </si>
  <si>
    <t xml:space="preserve">On hearing the song Happy ending -Avril i feel really sad </t>
  </si>
  <si>
    <t>Thu Jun 18 18:51:57 PDT 2009</t>
  </si>
  <si>
    <t xml:space="preserve">@SKG78 Oh, I'm so sorry! It really drives the feeling home, that I am very lucky that Max is okay. What a bad week for kitties. </t>
  </si>
  <si>
    <t>soggysoul</t>
  </si>
  <si>
    <t xml:space="preserve">@Frizzysemonsoni I went swimming today with childcare and got sunburnt. </t>
  </si>
  <si>
    <t>Thu Jun 18 18:51:59 PDT 2009</t>
  </si>
  <si>
    <t>@diannefox i hate that.    it really is miserable.</t>
  </si>
  <si>
    <t>enolovesyou</t>
  </si>
  <si>
    <t>I really hate being sick   I'm so depressed and pouty...</t>
  </si>
  <si>
    <t>Thu Jun 18 18:52:01 PDT 2009</t>
  </si>
  <si>
    <t>DannyTNT</t>
  </si>
  <si>
    <t xml:space="preserve">can't sleep. I feel so sorry for John who lost his mother tonight. </t>
  </si>
  <si>
    <t>Thu Jun 18 18:52:04 PDT 2009</t>
  </si>
  <si>
    <t xml:space="preserve">I don kno if imm goin to that party no more </t>
  </si>
  <si>
    <t>Thu Jun 18 18:52:05 PDT 2009</t>
  </si>
  <si>
    <t>@BookishRuth sorry to hear you have shingles.  Haven't had it, but hear it's horrid.   Hugs!</t>
  </si>
  <si>
    <t>Thu Jun 18 18:52:06 PDT 2009</t>
  </si>
  <si>
    <t>mamato1</t>
  </si>
  <si>
    <t xml:space="preserve">to school!! Gone are the days of sleeping past 6:30am </t>
  </si>
  <si>
    <t>Thu Jun 18 18:52:08 PDT 2009</t>
  </si>
  <si>
    <t>carlo1911</t>
  </si>
  <si>
    <t xml:space="preserve">@betty_5 i think theres no more left </t>
  </si>
  <si>
    <t>Thu Jun 18 18:52:09 PDT 2009</t>
  </si>
  <si>
    <t xml:space="preserve"> do not want.</t>
  </si>
  <si>
    <t>Thu Jun 18 18:52:11 PDT 2009</t>
  </si>
  <si>
    <t>pclopez11</t>
  </si>
  <si>
    <t xml:space="preserve">So tired form doing nothing...got my eyes checked today...i might need glasses. </t>
  </si>
  <si>
    <t>Thu Jun 18 18:52:12 PDT 2009</t>
  </si>
  <si>
    <t xml:space="preserve">@yeevonchan yes i think so OT again. </t>
  </si>
  <si>
    <t>Thu Jun 18 18:52:13 PDT 2009</t>
  </si>
  <si>
    <t>Darkwaxer</t>
  </si>
  <si>
    <t xml:space="preserve">I have hurt a friend </t>
  </si>
  <si>
    <t>Thu Jun 18 18:52:14 PDT 2009</t>
  </si>
  <si>
    <t xml:space="preserve">@thearysim Unfortunately. </t>
  </si>
  <si>
    <t>Thu Jun 18 18:52:16 PDT 2009</t>
  </si>
  <si>
    <t>msjadestarr</t>
  </si>
  <si>
    <t xml:space="preserve">I'm SO tired right now! Socializing and being sleepy don't mix </t>
  </si>
  <si>
    <t>Thu Jun 18 18:52:18 PDT 2009</t>
  </si>
  <si>
    <t xml:space="preserve">Ugh......I havent gotten off the couch all day and yesterday.  It hurts to get up.  I hate being sick </t>
  </si>
  <si>
    <t>is broke..BIG time!  now, how do i get through the fully packed weekend schedule? think, heide, think!</t>
  </si>
  <si>
    <t>Thu Jun 18 18:52:20 PDT 2009</t>
  </si>
  <si>
    <t xml:space="preserve">@DjYasmin oh and remember that thing i thanked you for? turns out it didnt actually help at all! </t>
  </si>
  <si>
    <t>Thu Jun 18 18:52:21 PDT 2009</t>
  </si>
  <si>
    <t xml:space="preserve">http://twitpic.com/7rjon - Me and my new MAn! So hard to say goodbye! </t>
  </si>
  <si>
    <t>Thu Jun 18 18:52:24 PDT 2009</t>
  </si>
  <si>
    <t>Gusieo</t>
  </si>
  <si>
    <t xml:space="preserve">I think my bet with diana is going to turn into a fail. </t>
  </si>
  <si>
    <t>Thu Jun 18 18:52:26 PDT 2009</t>
  </si>
  <si>
    <t xml:space="preserve">@TheWineWhore I did have a nice Malbec though, of course I already forgot the name </t>
  </si>
  <si>
    <t>Thu Jun 18 18:52:29 PDT 2009</t>
  </si>
  <si>
    <t xml:space="preserve">@teacups_ oh honey </t>
  </si>
  <si>
    <t>CplMakenzie</t>
  </si>
  <si>
    <t xml:space="preserve">@PRCNet You never touch my twitter any more. </t>
  </si>
  <si>
    <t>Thu Jun 18 18:52:33 PDT 2009</t>
  </si>
  <si>
    <t>euro and french finals in the morning  almost done. then erins house, bowling, lunch, and graduation with syd...busy day =]</t>
  </si>
  <si>
    <t>Thu Jun 18 18:52:38 PDT 2009</t>
  </si>
  <si>
    <t xml:space="preserve">Things don't always be perfect . </t>
  </si>
  <si>
    <t>Thu Jun 18 18:52:40 PDT 2009</t>
  </si>
  <si>
    <t xml:space="preserve">@Wolfgang_ oh noes! That's what happened to the ulcer on my tongue. </t>
  </si>
  <si>
    <t>Thu Jun 18 18:52:41 PDT 2009</t>
  </si>
  <si>
    <t xml:space="preserve">Had a nice time @ my brothers! But I've got a migraine </t>
  </si>
  <si>
    <t>lisa_wicky</t>
  </si>
  <si>
    <t>Off 2bed as im up 4work in 3.5 hours!  Night twitter!</t>
  </si>
  <si>
    <t>JessChoi</t>
  </si>
  <si>
    <t xml:space="preserve">I still have no idea how to use this twitter thing. </t>
  </si>
  <si>
    <t>Thu Jun 18 18:52:44 PDT 2009</t>
  </si>
  <si>
    <t xml:space="preserve">@stolenrain </t>
  </si>
  <si>
    <t>CLeighB</t>
  </si>
  <si>
    <t xml:space="preserve">@live2learn Baker's Square is always tasty.  It was just me, my mom, and Debbie. Rebekah met us at the theater. Sorry you guys missed it </t>
  </si>
  <si>
    <t>Thu Jun 18 18:52:49 PDT 2009</t>
  </si>
  <si>
    <t xml:space="preserve">@dimpleqt77 You're welcome ... although since you found the present and all I did was OK the purchase, I kinda feel like I cheated. </t>
  </si>
  <si>
    <t>KayleyKat</t>
  </si>
  <si>
    <t>@MandyyJirouxx you always post things to other ppl all except miley ....  pretty sad huh? she's ur bff?</t>
  </si>
  <si>
    <t>Thu Jun 18 18:52:50 PDT 2009</t>
  </si>
  <si>
    <t xml:space="preserve">I lose the tumblr app every time I sync my iPod touch. Any ideas why? It just disappears </t>
  </si>
  <si>
    <t xml:space="preserve">Next time I decide to lay in the pool all day im definitely using lots of sunblock... got a killer sunburn today </t>
  </si>
  <si>
    <t>Thu Jun 18 18:52:51 PDT 2009</t>
  </si>
  <si>
    <t xml:space="preserve">has a super massive headache </t>
  </si>
  <si>
    <t xml:space="preserve">@melvolner i dont think i could do a winter one  i really hope they dont do one till next year! but i think they will </t>
  </si>
  <si>
    <t>Thu Jun 18 18:52:52 PDT 2009</t>
  </si>
  <si>
    <t>breezeebreezers</t>
  </si>
  <si>
    <t xml:space="preserve">@below_sealevel Richards did deserve it. Even though I love Pavel. I was looking forward to hearing what Richards would say.  </t>
  </si>
  <si>
    <t>Thu Jun 18 18:52:56 PDT 2009</t>
  </si>
  <si>
    <t xml:space="preserve">@katemwalton what's wrong sugah? </t>
  </si>
  <si>
    <t>Thu Jun 18 18:52:58 PDT 2009</t>
  </si>
  <si>
    <t xml:space="preserve">@lvbosworth and I think a night swim at uncle j's sounds pretty much amazing right about now!!! </t>
  </si>
  <si>
    <t>Thu Jun 18 18:52:59 PDT 2009</t>
  </si>
  <si>
    <t>@ChyLeigh Oh hunny hope you feel better. I'm guessing you didn't bounce back Thursday morning  Take care xoxox</t>
  </si>
  <si>
    <t>xohannahgrace</t>
  </si>
  <si>
    <t xml:space="preserve">Aw, man! I missed Larry King Live with the Jonas Brothers.. </t>
  </si>
  <si>
    <t>Thu Jun 18 18:53:02 PDT 2009</t>
  </si>
  <si>
    <t>viralmarketmom</t>
  </si>
  <si>
    <t xml:space="preserve">@togetherwf - not too far from me. No trouble by the storm. How about you? They say we should expect the same over the #weekend </t>
  </si>
  <si>
    <t>Thu Jun 18 18:53:03 PDT 2009</t>
  </si>
  <si>
    <t>rachaelthegreat</t>
  </si>
  <si>
    <t xml:space="preserve">oh bed, how i love you.        i miss matthew. </t>
  </si>
  <si>
    <t>Thu Jun 18 18:53:07 PDT 2009</t>
  </si>
  <si>
    <t xml:space="preserve">@BigFaceHundreds I DONT LIKE DRINKIN THAT MUCH </t>
  </si>
  <si>
    <t>PubliusTX</t>
  </si>
  <si>
    <t xml:space="preserve">If only someone in town had a Lorentz rose for me... ah well. </t>
  </si>
  <si>
    <t>someone else's beautiful photos of the beach where i grew up... where I will not be going this summer... again.  http://bit.ly/1607Ue</t>
  </si>
  <si>
    <t>Thu Jun 18 18:53:10 PDT 2009</t>
  </si>
  <si>
    <t xml:space="preserve">when the battery dies on my laptop im just going to sit in the dark and cry. </t>
  </si>
  <si>
    <t xml:space="preserve">OH MY GOD THE TEACHER I AM IN LOVE WITH IS MOVING TO CHARLOTTE!  so sad. Should just drop my major now. </t>
  </si>
  <si>
    <t>Thu Jun 18 18:53:33 PDT 2009</t>
  </si>
  <si>
    <t>juanrod</t>
  </si>
  <si>
    <t>watching The History Boys.... alone  I have nothing else to do!</t>
  </si>
  <si>
    <t>Thu Jun 18 18:53:35 PDT 2009</t>
  </si>
  <si>
    <t>atticus_puggle</t>
  </si>
  <si>
    <t xml:space="preserve">@BellathePuggle yea. he went to the vet today and they said he's contagious. so sad </t>
  </si>
  <si>
    <t>Thu Jun 18 18:53:37 PDT 2009</t>
  </si>
  <si>
    <t>flyassfuck</t>
  </si>
  <si>
    <t xml:space="preserve">#inaperfectworld we'll finally get to hear &amp;quot;Love Ya&amp;quot; in full HQ, mix &amp;amp; mastered. </t>
  </si>
  <si>
    <t>Thu Jun 18 18:53:40 PDT 2009</t>
  </si>
  <si>
    <t xml:space="preserve">Digg is confusing. </t>
  </si>
  <si>
    <t>Thu Jun 18 18:53:41 PDT 2009</t>
  </si>
  <si>
    <t xml:space="preserve">sitting here sweating my a** off here in central illinois </t>
  </si>
  <si>
    <t>@ElyssaD lol are the real or fake?  Mine stay hidden.   guess I'm getting old and saggy ROFL</t>
  </si>
  <si>
    <t>Thu Jun 18 18:53:43 PDT 2009</t>
  </si>
  <si>
    <t>Yeah this is probably one of the worst days of my life..  its bad enough my mom is tight on money.. UGH!!! SIGH***********</t>
  </si>
  <si>
    <t xml:space="preserve">Its a good game but can't jump 2 the next platform. </t>
  </si>
  <si>
    <t>Thu Jun 18 18:53:44 PDT 2009</t>
  </si>
  <si>
    <t xml:space="preserve">feel like crying now... the deadline is by noon </t>
  </si>
  <si>
    <t>Thu Jun 18 18:53:45 PDT 2009</t>
  </si>
  <si>
    <t>Cyprusqt</t>
  </si>
  <si>
    <t xml:space="preserve">I wish I were at Mohegan sun watching NKOTB right now! </t>
  </si>
  <si>
    <t>Thu Jun 18 18:53:49 PDT 2009</t>
  </si>
  <si>
    <t xml:space="preserve">@Tuckerwilson Yeah, I finally figured that out once I called around and got the word. That's dumb </t>
  </si>
  <si>
    <t>Thu Jun 18 18:53:48 PDT 2009</t>
  </si>
  <si>
    <t>AmandaCavanaugh</t>
  </si>
  <si>
    <t xml:space="preserve">leaving las vegas tonight </t>
  </si>
  <si>
    <t>tenorchick21</t>
  </si>
  <si>
    <t>just got home from camp glad to sleep in my own bed but i miss all my new friends that i'll never see again  get to see my man in 1 month</t>
  </si>
  <si>
    <t>Thu Jun 18 18:53:50 PDT 2009</t>
  </si>
  <si>
    <t>haknick</t>
  </si>
  <si>
    <t xml:space="preserve">Lippi is killing the Italian team with his tactical errors. 1-0 vs Egypt! What a shame. And Toni shouldn't play no more, lousy </t>
  </si>
  <si>
    <t>Thu Jun 18 18:53:56 PDT 2009</t>
  </si>
  <si>
    <t xml:space="preserve">@gabiib I WISH YOU WERE HERE WITH YOUR BFF  we'd be out celebrating your birthday!sand;ksjad;jaios </t>
  </si>
  <si>
    <t>Thu Jun 18 18:53:57 PDT 2009</t>
  </si>
  <si>
    <t xml:space="preserve">@BookishRuth </t>
  </si>
  <si>
    <t>Thu Jun 18 18:53:59 PDT 2009</t>
  </si>
  <si>
    <t>@maarge arg, i already was there  on an up note i have to go back again sometime soon! lmk when you're working next week and i'll come in!</t>
  </si>
  <si>
    <t>Thu Jun 18 18:54:02 PDT 2009</t>
  </si>
  <si>
    <t xml:space="preserve">I hate twitter because i get txts and get excited but then its just a twitter update and no one wanta to talk to me.   </t>
  </si>
  <si>
    <t>Thu Jun 18 18:54:03 PDT 2009</t>
  </si>
  <si>
    <t xml:space="preserve">facebook is acting weird. I still have all my friends updates, but when I got to check &amp;quot;all friends&amp;quot; it says I don't have any. </t>
  </si>
  <si>
    <t>Thu Jun 18 18:54:05 PDT 2009</t>
  </si>
  <si>
    <t xml:space="preserve">That's because you don't love me no more @boniitaAPPLEBUM. </t>
  </si>
  <si>
    <t>Thu Jun 18 18:54:08 PDT 2009</t>
  </si>
  <si>
    <t>@swash1 being dropped off very soon...he gotta work  I don't care tho jus gimme my bottle! LOL</t>
  </si>
  <si>
    <t>Thu Jun 18 18:54:09 PDT 2009</t>
  </si>
  <si>
    <t>rodnic66</t>
  </si>
  <si>
    <t xml:space="preserve">@Darin111 sadly the airline that brands itself as Britain's flag carrier only serves Heineken and Stella Artois. </t>
  </si>
  <si>
    <t>rickki</t>
  </si>
  <si>
    <t xml:space="preserve">@lcarmell21 i wanna go to pinnacle!!!! ive never been </t>
  </si>
  <si>
    <t>Thu Jun 18 18:54:11 PDT 2009</t>
  </si>
  <si>
    <t xml:space="preserve">Sad, no more Sanjolly on Im a Celebrity </t>
  </si>
  <si>
    <t>Thu Jun 18 18:54:13 PDT 2009</t>
  </si>
  <si>
    <t>Okie doks, SLEEP soon.. History exam tm  Bluck</t>
  </si>
  <si>
    <t xml:space="preserve"> My little man is looking less like a baby and more like a toddler every day  *tear*</t>
  </si>
  <si>
    <t>gretgrl2010</t>
  </si>
  <si>
    <t>@britttnicole I forgot about that  aw that makes me sad</t>
  </si>
  <si>
    <t>Thu Jun 18 18:54:17 PDT 2009</t>
  </si>
  <si>
    <t>crlachamberlain</t>
  </si>
  <si>
    <t xml:space="preserve">@UnderoathBand ehmmm, i will choose Steve carell (funny guy!!), otherwise i will choose dimebag darrell rip </t>
  </si>
  <si>
    <t>Thu Jun 18 18:54:19 PDT 2009</t>
  </si>
  <si>
    <t>jennfive</t>
  </si>
  <si>
    <t xml:space="preserve">Yay, for getting invited to the MuchMusic Video Awards!! Boo, for not being able to go!!! </t>
  </si>
  <si>
    <t>Thu Jun 18 18:54:24 PDT 2009</t>
  </si>
  <si>
    <t xml:space="preserve">@katiiiie larry king. according to my friends, i didn't see it yet cause i have to freakin' study! </t>
  </si>
  <si>
    <t>Thu Jun 18 18:54:25 PDT 2009</t>
  </si>
  <si>
    <t xml:space="preserve">Last nite out in gville before going home </t>
  </si>
  <si>
    <t>Thu Jun 18 18:54:26 PDT 2009</t>
  </si>
  <si>
    <t>Peaches4208</t>
  </si>
  <si>
    <t xml:space="preserve">chilln just got off of work tomorrow is friday thank God still gotta work tho </t>
  </si>
  <si>
    <t>Thu Jun 18 18:54:27 PDT 2009</t>
  </si>
  <si>
    <t>@thisisbree oh no hon I'm sorry  flu?</t>
  </si>
  <si>
    <t xml:space="preserve">facebook keeps saying i don't have any friends... and then it tells me to find friends </t>
  </si>
  <si>
    <t>Thu Jun 18 18:54:29 PDT 2009</t>
  </si>
  <si>
    <t>bron_sweet</t>
  </si>
  <si>
    <t>Seriously sore from Gym  OuCh!!</t>
  </si>
  <si>
    <t>Thu Jun 18 18:54:30 PDT 2009</t>
  </si>
  <si>
    <t>Day14</t>
  </si>
  <si>
    <t xml:space="preserve">Takin a nap before I go to work. I wish I can get rid of this headache </t>
  </si>
  <si>
    <t>Thu Jun 18 18:54:32 PDT 2009</t>
  </si>
  <si>
    <t xml:space="preserve">Great, my left earbud is officially brokers. </t>
  </si>
  <si>
    <t>No more free #semtech2009 vanilla lattes...    Making do with the coffee in my hotel room...</t>
  </si>
  <si>
    <t>Hey @godfree I'm going to assume it'll only work in the U.S?   (Gamertag Radio live &amp;gt; http://ustre.am/3q4H)</t>
  </si>
  <si>
    <t>Thu Jun 18 18:54:33 PDT 2009</t>
  </si>
  <si>
    <t>i want a cappucino skor blizzard. wait, they dont serve that flavor anymore  HMPH.</t>
  </si>
  <si>
    <t>Thu Jun 18 18:54:34 PDT 2009</t>
  </si>
  <si>
    <t>brasseriebread</t>
  </si>
  <si>
    <t>@beaney @cafedave wish i went to coffee mornings  maybe i'll make it next week! sounds like 2day's session was lively!</t>
  </si>
  <si>
    <t>Thu Jun 18 18:54:39 PDT 2009</t>
  </si>
  <si>
    <t xml:space="preserve">@kellym_ What bitch are you talking about? And I'm sorrrrry </t>
  </si>
  <si>
    <t>Thu Jun 18 18:54:40 PDT 2009</t>
  </si>
  <si>
    <t xml:space="preserve">@Josh_Kampa I just emailed a bunch of places. We need a booking agent - all three of us already run our own businesses </t>
  </si>
  <si>
    <t>Thu Jun 18 18:54:42 PDT 2009</t>
  </si>
  <si>
    <t>Ericawithac</t>
  </si>
  <si>
    <t>@brittanyashley I know I'm going to cry  dude the field looks all nice and remolded</t>
  </si>
  <si>
    <t>Thu Jun 18 18:54:43 PDT 2009</t>
  </si>
  <si>
    <t>ohfrak321</t>
  </si>
  <si>
    <t xml:space="preserve">crying at graduation </t>
  </si>
  <si>
    <t>@kevwilliamson  dang! should still be pretty damn awesome anyway!!</t>
  </si>
  <si>
    <t>Thu Jun 18 18:54:44 PDT 2009</t>
  </si>
  <si>
    <t xml:space="preserve">o man i think ashley is a gonner </t>
  </si>
  <si>
    <t xml:space="preserve">@hma4983 I'm tempted to send them a bottle of wine &amp;amp; tell them to step! Vin won't let me </t>
  </si>
  <si>
    <t>Thu Jun 18 18:54:47 PDT 2009</t>
  </si>
  <si>
    <t>michelleechoii</t>
  </si>
  <si>
    <t xml:space="preserve">PEOPLE DON'T UNDERSTAND THAT i'm not the person they're looking for! </t>
  </si>
  <si>
    <t>Thu Jun 18 18:54:48 PDT 2009</t>
  </si>
  <si>
    <t>@iamkmarie man I can't see it! I dunno why? Prob because of my phone!  let's try again</t>
  </si>
  <si>
    <t xml:space="preserve">You really do love her </t>
  </si>
  <si>
    <t>Thu Jun 18 18:54:50 PDT 2009</t>
  </si>
  <si>
    <t>so when i was walking the pups today...a bird pooped on me  that was my story for the day...sad day...</t>
  </si>
  <si>
    <t>Thu Jun 18 18:54:58 PDT 2009</t>
  </si>
  <si>
    <t xml:space="preserve">bored... nobody's on </t>
  </si>
  <si>
    <t>xxxmimixxx</t>
  </si>
  <si>
    <t xml:space="preserve">cant get of this fecking computer n go 2 bed!! so sleepy </t>
  </si>
  <si>
    <t>Thu Jun 18 18:55:01 PDT 2009</t>
  </si>
  <si>
    <t>@glamourdolleyes I know sorry.  They don't have any rhyme or reason for how they pk partners I don't think.</t>
  </si>
  <si>
    <t>Thu Jun 18 18:55:04 PDT 2009</t>
  </si>
  <si>
    <t>shrinkingLeon</t>
  </si>
  <si>
    <t xml:space="preserve">So frustrated...almost but not quite below 300 yet </t>
  </si>
  <si>
    <t>Thu Jun 18 18:55:03 PDT 2009</t>
  </si>
  <si>
    <t>banannie</t>
  </si>
  <si>
    <t xml:space="preserve">@bpende aw so sorry about your pup </t>
  </si>
  <si>
    <t>alexzisland</t>
  </si>
  <si>
    <t xml:space="preserve">2 BAD storms 2 days in a row... power came back on about 10 minutes ago from being out all day... can't do anything work like that </t>
  </si>
  <si>
    <t xml:space="preserve">Aww it's over </t>
  </si>
  <si>
    <t>Thu Jun 18 18:55:05 PDT 2009</t>
  </si>
  <si>
    <t xml:space="preserve">Is really really wanna go somewhere place that's far from homee. I'm bored only staying at home and going to the mall. Blahh. </t>
  </si>
  <si>
    <t>And i wanted to suprise you.  some other time i guess...</t>
  </si>
  <si>
    <t>Thu Jun 18 18:55:07 PDT 2009</t>
  </si>
  <si>
    <t>erndrn</t>
  </si>
  <si>
    <t xml:space="preserve">@bexandcall i feel that. the little bit of money i made at reunion has to last me all summer </t>
  </si>
  <si>
    <t xml:space="preserve">@cocoancream It auto DMs *and* auto tweets? Boo! </t>
  </si>
  <si>
    <t>Thu Jun 18 18:55:08 PDT 2009</t>
  </si>
  <si>
    <t>RickL262</t>
  </si>
  <si>
    <t>That not work, lovey.   goin to sleep in class now. J/K!  I hope.</t>
  </si>
  <si>
    <t>Thu Jun 18 18:55:10 PDT 2009</t>
  </si>
  <si>
    <t>@Alexzz510 i am watchin it but sucks if your not  its one of the best interviews theve done in awhile</t>
  </si>
  <si>
    <t>Thu Jun 18 18:55:40 PDT 2009</t>
  </si>
  <si>
    <t>@TheOriginalTeam awwwww   what we do to you?</t>
  </si>
  <si>
    <t>spiritedcomic</t>
  </si>
  <si>
    <t xml:space="preserve">@aplusk sometimes they even take advantage of that....so hard to have people involved in ur life someytimes </t>
  </si>
  <si>
    <t xml:space="preserve">@thesixthwoman Oh no </t>
  </si>
  <si>
    <t>Thu Jun 18 18:55:41 PDT 2009</t>
  </si>
  <si>
    <t>erinalainephoto</t>
  </si>
  <si>
    <t>We found a puppy!! He hasn't been neutered yet so we have to wait till Tuesday to get him.   http://twitpic.com/7rk0b</t>
  </si>
  <si>
    <t>Thu Jun 18 18:55:42 PDT 2009</t>
  </si>
  <si>
    <t>BuddyOsborne</t>
  </si>
  <si>
    <t xml:space="preserve">Charlene told me that we might all get-together on July 18 at Dad's. But, Jen planned Sarah's baby shower on that day up at her parents </t>
  </si>
  <si>
    <t>markeezyv</t>
  </si>
  <si>
    <t xml:space="preserve">wooow 750 graduates. yay. I'm all the way in the back cuz my last name is U </t>
  </si>
  <si>
    <t>Thu Jun 18 18:55:43 PDT 2009</t>
  </si>
  <si>
    <t>@rosacarmina you have no idea how much i miss you  i hope to talk to you soon haha we really need it &amp;lt;3 ily â™¥</t>
  </si>
  <si>
    <t>Thu Jun 18 18:55:45 PDT 2009</t>
  </si>
  <si>
    <t>roma_10</t>
  </si>
  <si>
    <t xml:space="preserve">Wishing I could be at soccer practice...instead of laying around looking at my bum ankle </t>
  </si>
  <si>
    <t>Thu Jun 18 18:55:46 PDT 2009</t>
  </si>
  <si>
    <t>@TK_DAGREAT okay thats a bet and humanites and world lit  YAWN</t>
  </si>
  <si>
    <t>Thu Jun 18 18:55:48 PDT 2009</t>
  </si>
  <si>
    <t>@DeidreKnight @Donlinn No  I missed it. But it will be on again. I like the Dogfights. DH cares for a P-51 Mustang.</t>
  </si>
  <si>
    <t xml:space="preserve">in other words...this evening i am NOT locked in </t>
  </si>
  <si>
    <t>Thu Jun 18 18:55:51 PDT 2009</t>
  </si>
  <si>
    <t xml:space="preserve">@slimslims Hope the ribs were good. No ribs for me. They're FATTENING. I don't have your super-genes. </t>
  </si>
  <si>
    <t>xomustanggirl</t>
  </si>
  <si>
    <t>Thu Jun 18 18:55:52 PDT 2009</t>
  </si>
  <si>
    <t>@211me  but we have so much fun bugging you!!</t>
  </si>
  <si>
    <t>Thu Jun 18 18:55:54 PDT 2009</t>
  </si>
  <si>
    <t>electricblueme</t>
  </si>
  <si>
    <t xml:space="preserve">hi people im very bored and im not allowed downstairs cuz my sisters friends r over </t>
  </si>
  <si>
    <t xml:space="preserve">@Mikeistehslayer hi there mr. How ya doin? R.I.P. lil jay bird </t>
  </si>
  <si>
    <t>Thu Jun 18 18:55:55 PDT 2009</t>
  </si>
  <si>
    <t>michelled009</t>
  </si>
  <si>
    <t xml:space="preserve">freaking out because Framing Hanley is playing downtown tonight and i had no idea!!! </t>
  </si>
  <si>
    <t>Thu Jun 18 18:55:58 PDT 2009</t>
  </si>
  <si>
    <t xml:space="preserve">@mintidea what's the disturbed smiley face for? </t>
  </si>
  <si>
    <t xml:space="preserve">She has a hard time with headsets. </t>
  </si>
  <si>
    <t>Thu Jun 18 18:56:01 PDT 2009</t>
  </si>
  <si>
    <t>jyesmith</t>
  </si>
  <si>
    <t xml:space="preserve">@tcollins Well I've go the dual version of that (because thats all you need when 1 monitor is a laptop) and its getting too confused </t>
  </si>
  <si>
    <t>@shabanas I KNOW! their tango wasn't that bad! i get so mad when the judges praise kayla all the time and leave max out  he's so good.</t>
  </si>
  <si>
    <t>Thu Jun 18 18:56:03 PDT 2009</t>
  </si>
  <si>
    <t>@louiseyyyy I know!  but did you have a good night? i was going to say goodbye at the end but you were with lisa!</t>
  </si>
  <si>
    <t xml:space="preserve">I just talked to my son Austin on the phone..he really wants to come up for the summer but we are sure his dad will say no </t>
  </si>
  <si>
    <t>Thu Jun 18 18:56:04 PDT 2009</t>
  </si>
  <si>
    <t>sad to see her go  #soyouthinkyoucandance</t>
  </si>
  <si>
    <t>Thu Jun 18 18:56:07 PDT 2009</t>
  </si>
  <si>
    <t>diver_guy</t>
  </si>
  <si>
    <t xml:space="preserve"> live with me</t>
  </si>
  <si>
    <t>Thu Jun 18 18:56:08 PDT 2009</t>
  </si>
  <si>
    <t xml:space="preserve">in interpol, playing hearts. and losing </t>
  </si>
  <si>
    <t>Thu Jun 18 18:56:09 PDT 2009</t>
  </si>
  <si>
    <t xml:space="preserve">I always seem to miss Counting Crows in concert. </t>
  </si>
  <si>
    <t>Thu Jun 18 18:56:11 PDT 2009</t>
  </si>
  <si>
    <t xml:space="preserve">Wishes @iamjonathancook read @ replies. </t>
  </si>
  <si>
    <t>chartrey2</t>
  </si>
  <si>
    <t xml:space="preserve">waiting for this migraine to go away. why oh why must you plague me like this, migraines! </t>
  </si>
  <si>
    <t>Thu Jun 18 18:56:13 PDT 2009</t>
  </si>
  <si>
    <t>AliceFletcherx</t>
  </si>
  <si>
    <t xml:space="preserve">@KristinCurtis fame  cuz 4 people at fame have it so now I'm in quarantine till Sunday </t>
  </si>
  <si>
    <t>Thu Jun 18 18:56:17 PDT 2009</t>
  </si>
  <si>
    <t>probably getting my new pc 'till my bday, that's gonna take forever  I must make love to photoshop asap!</t>
  </si>
  <si>
    <t>Thu Jun 18 18:56:18 PDT 2009</t>
  </si>
  <si>
    <t>@HannahBeeeee not even after smoking for 3 day would I tap that ! ha. Ahh today was hot and I worked way to much  Twitter is being GAY !!!</t>
  </si>
  <si>
    <t>katiehawkinson</t>
  </si>
  <si>
    <t xml:space="preserve">@KatherineGroth doing a summerstock theatre program.  i can't visit, i only have sunday mornings free.  i wish </t>
  </si>
  <si>
    <t>Thu Jun 18 18:56:19 PDT 2009</t>
  </si>
  <si>
    <t xml:space="preserve">@Prod_By_BLACKK uh..i thought you was starting up a team for me!! </t>
  </si>
  <si>
    <t>Thu Jun 18 18:56:21 PDT 2009</t>
  </si>
  <si>
    <t>@peacelovex wellllll, overcast isn't bad! haha. it's okay because in 12 days, i won't have my own pool anymore  just a public one. ew.</t>
  </si>
  <si>
    <t>Thu Jun 18 18:56:22 PDT 2009</t>
  </si>
  <si>
    <t xml:space="preserve">unlike DEEP the vegas deep house scene is full of poseurs who create an exclusionary vibe...totally goes against the spirit of the music </t>
  </si>
  <si>
    <t>Thu Jun 18 18:56:23 PDT 2009</t>
  </si>
  <si>
    <t>Ostrowalker</t>
  </si>
  <si>
    <t xml:space="preserve">@smackhouse I like your style! Though I still can't handle the Thursday puzzle. </t>
  </si>
  <si>
    <t xml:space="preserve">@bettieboudoir Yea, they never bugged me till I moved out to the country now I am covered in bites </t>
  </si>
  <si>
    <t>Thu Jun 18 18:56:26 PDT 2009</t>
  </si>
  <si>
    <t>Lyrical_Lady77</t>
  </si>
  <si>
    <t>is not ready for exams at all... but cant seem to get off the computer  lol</t>
  </si>
  <si>
    <t>Thu Jun 18 18:56:24 PDT 2009</t>
  </si>
  <si>
    <t xml:space="preserve">@ean2007 swirll will probably be closed before we're done with the gym </t>
  </si>
  <si>
    <t>MeganSugar</t>
  </si>
  <si>
    <t xml:space="preserve">@dfizzy I live in Washington, the state </t>
  </si>
  <si>
    <t>danila_21</t>
  </si>
  <si>
    <t xml:space="preserve">love fishing just not 4 my phone </t>
  </si>
  <si>
    <t>renovatomirella</t>
  </si>
  <si>
    <t xml:space="preserve">@enrique305 Wow! 385 followers! I only have 41 </t>
  </si>
  <si>
    <t>Thu Jun 18 18:56:30 PDT 2009</t>
  </si>
  <si>
    <t xml:space="preserve">I'm hungry and out of weight watcher points.  </t>
  </si>
  <si>
    <t xml:space="preserve">@Senfaye still- any illness isnt fun. lol trust me  i just got over having mono </t>
  </si>
  <si>
    <t>Thu Jun 18 18:56:31 PDT 2009</t>
  </si>
  <si>
    <t>Auckland half (and full) marathon has sold out   anyone know if there are comps to get an entry?</t>
  </si>
  <si>
    <t xml:space="preserve">At least there is some time we can do together but this time is not the SIX of us! still not together ! </t>
  </si>
  <si>
    <t>Thu Jun 18 18:56:34 PDT 2009</t>
  </si>
  <si>
    <t>tgxoxo</t>
  </si>
  <si>
    <t>@amanda0205078 Aww I don't think I can  I have to go shopping for a Father's Day gift at the mall tomorrow</t>
  </si>
  <si>
    <t>Thu Jun 18 18:56:35 PDT 2009</t>
  </si>
  <si>
    <t>Tough loss tonight  Maybe we can boat us a Marlin tomorrow ;)</t>
  </si>
  <si>
    <t>Thu Jun 18 18:56:36 PDT 2009</t>
  </si>
  <si>
    <t>FabricSmiles</t>
  </si>
  <si>
    <t xml:space="preserve">My sis JUST woke up.  She got home at 3, went to sleep at 4, now it's 10. </t>
  </si>
  <si>
    <t>Thu Jun 18 18:56:37 PDT 2009</t>
  </si>
  <si>
    <t>mama_kass</t>
  </si>
  <si>
    <t xml:space="preserve">Usually when I have dreams and tell people about them, they don't happen. So how come my accident dream came true tonight? </t>
  </si>
  <si>
    <t>Thu Jun 18 18:56:38 PDT 2009</t>
  </si>
  <si>
    <t xml:space="preserve">This food is taking toooooo loooooong </t>
  </si>
  <si>
    <t>Thu Jun 18 18:56:41 PDT 2009</t>
  </si>
  <si>
    <t xml:space="preserve">looks like its stopped raining....at last! shame all the places I wanted to go today are now shut </t>
  </si>
  <si>
    <t>ay_bee</t>
  </si>
  <si>
    <t xml:space="preserve">GALLAGHER is goig to be at the bar next to Hollywood video next friday.  $20.  i have to stupid work, and matt will be in stupid boston. </t>
  </si>
  <si>
    <t>Thu Jun 18 18:56:44 PDT 2009</t>
  </si>
  <si>
    <t xml:space="preserve">I think I got bit by something </t>
  </si>
  <si>
    <t>Thu Jun 18 18:56:45 PDT 2009</t>
  </si>
  <si>
    <t>Crizzzy</t>
  </si>
  <si>
    <t xml:space="preserve">@RnBKha i texted u punk! and u never answered me back </t>
  </si>
  <si>
    <t>Thu Jun 18 18:56:48 PDT 2009</t>
  </si>
  <si>
    <t>@Monica_777 see! I guess we all know who loves who more  I feel so heart broken, LOL</t>
  </si>
  <si>
    <t xml:space="preserve">  im sick  'cough cough'</t>
  </si>
  <si>
    <t xml:space="preserve">Sad that my code I won last night still doesn't work for XBLA. I would have loved a new arcade game to play </t>
  </si>
  <si>
    <t>Thu Jun 18 18:56:50 PDT 2009</t>
  </si>
  <si>
    <t xml:space="preserve">Not plucking/threading my eyebrows for this whole summer, i freaking made it thick. I don't wanna go back to the past! Lol! Nasty. </t>
  </si>
  <si>
    <t xml:space="preserve">@altimet out! It's hogging my facebook as well. So unglam! </t>
  </si>
  <si>
    <t>KahleaJ</t>
  </si>
  <si>
    <t>Unpacking  I need some downtime</t>
  </si>
  <si>
    <t>Thu Jun 18 18:56:54 PDT 2009</t>
  </si>
  <si>
    <t>@mollotova I'll be going if only I can get in.  http://myloc.me/4ohY</t>
  </si>
  <si>
    <t>Thu Jun 18 18:56:55 PDT 2009</t>
  </si>
  <si>
    <t xml:space="preserve">@MilyMiracles idk i remember seeing some, but i was too busy tweeting to get a good look </t>
  </si>
  <si>
    <t>Thu Jun 18 18:56:58 PDT 2009</t>
  </si>
  <si>
    <t xml:space="preserve">i'm such a fatass, &amp;amp; i know this too, which is why i'm currently eating ricecakes rather then deep frying frys like i want </t>
  </si>
  <si>
    <t>Thu Jun 18 18:57:03 PDT 2009</t>
  </si>
  <si>
    <t>Jamesreyn</t>
  </si>
  <si>
    <t>bed early.... or call of duty.... hmmm tough call.... Last day of co-op tomorrow....  sadface tear.....</t>
  </si>
  <si>
    <t>Thu Jun 18 18:57:01 PDT 2009</t>
  </si>
  <si>
    <t>xxLizrxx</t>
  </si>
  <si>
    <t xml:space="preserve">Injured my ankle...its swollen  cant put my weight on it </t>
  </si>
  <si>
    <t>Thu Jun 18 18:57:02 PDT 2009</t>
  </si>
  <si>
    <t>loni_loni</t>
  </si>
  <si>
    <t>@eriiiCuh   RIP  rambo &amp;quot;rainbow&amp;quot; boy    We love you</t>
  </si>
  <si>
    <t>hmmmmm daniel is eating. sounds funnnnnnn!  uugghh  hmm my tummy kills. danil, e mail me at gabby.2233@hotmail.com</t>
  </si>
  <si>
    <t>Disappointed at the female eliminated. The blonds were both MEH, at least she had personality.  #SYTYCD</t>
  </si>
  <si>
    <t>Thu Jun 18 18:57:06 PDT 2009</t>
  </si>
  <si>
    <t xml:space="preserve">@pinguprue Its weird coz I can receive the text but not the image. And I can send no problems </t>
  </si>
  <si>
    <t>Thu Jun 18 18:57:08 PDT 2009</t>
  </si>
  <si>
    <t>my head hurts  I need a hug</t>
  </si>
  <si>
    <t>Thu Jun 18 18:57:11 PDT 2009</t>
  </si>
  <si>
    <t xml:space="preserve">@clumsyclover oh man, I don't </t>
  </si>
  <si>
    <t>Thu Jun 18 18:57:12 PDT 2009</t>
  </si>
  <si>
    <t>48StatesAway</t>
  </si>
  <si>
    <t xml:space="preserve">@JessicaLWhite are you in the hospital? </t>
  </si>
  <si>
    <t>nats587</t>
  </si>
  <si>
    <t xml:space="preserve">i reccon tweet deck is easier and bette than spaz oh and i burn a hole in my skinnys </t>
  </si>
  <si>
    <t>Thu Jun 18 18:57:44 PDT 2009</t>
  </si>
  <si>
    <t>Now I'm scared of going in the kitchen. Fml  at least I got a good laugh at my mom jumping and screaming. Pricess.</t>
  </si>
  <si>
    <t>Thu Jun 18 18:57:45 PDT 2009</t>
  </si>
  <si>
    <t>mycafelatte</t>
  </si>
  <si>
    <t xml:space="preserve">just came back from a good bye party </t>
  </si>
  <si>
    <t>Thu Jun 18 18:57:46 PDT 2009</t>
  </si>
  <si>
    <t>faruzalor</t>
  </si>
  <si>
    <t xml:space="preserve">@Jbaldridge1 probably next weekend. my weekday visits are limited since I have my job </t>
  </si>
  <si>
    <t>@bebeld yes, we SO would  today, tomorrow, on saturday and frlehgf the whole weekend  shit.</t>
  </si>
  <si>
    <t>Thu Jun 18 18:57:47 PDT 2009</t>
  </si>
  <si>
    <t>ElbertF</t>
  </si>
  <si>
    <t xml:space="preserve">Please don't send screenshots in Word documents. Also, don't send birthday invitations in PowerPoint files. </t>
  </si>
  <si>
    <t>Thu Jun 18 18:57:49 PDT 2009</t>
  </si>
  <si>
    <t>@duckie_lips that totally sounds like something I would do!  I'm a klutz as well!</t>
  </si>
  <si>
    <t>Thu Jun 18 18:57:51 PDT 2009</t>
  </si>
  <si>
    <t>mola1</t>
  </si>
  <si>
    <t xml:space="preserve">So I'm playing this UFC Undisputed on the 360 and it's hot, but my created player won't do jump spin heel kicks like I do in real life. </t>
  </si>
  <si>
    <t>Thu Jun 18 18:57:54 PDT 2009</t>
  </si>
  <si>
    <t xml:space="preserve">chemistry? i think i cant do my best, im sorry mom </t>
  </si>
  <si>
    <t xml:space="preserve">OK, it's official, I'm broke. I need a job. </t>
  </si>
  <si>
    <t>Thu Jun 18 18:57:55 PDT 2009</t>
  </si>
  <si>
    <t>caitliness</t>
  </si>
  <si>
    <t>@Aydsman @rumoko I don't get it  can someone explain? *corny toothy grin*</t>
  </si>
  <si>
    <t>Thu Jun 18 18:57:56 PDT 2009</t>
  </si>
  <si>
    <t>bsambatti</t>
  </si>
  <si>
    <t xml:space="preserve">Burning series and other stuff on DVD, because my 320GB and 500GB external HDs is not enough for me. I really need to buy more one HD. </t>
  </si>
  <si>
    <t>Thu Jun 18 18:57:59 PDT 2009</t>
  </si>
  <si>
    <t>siercia</t>
  </si>
  <si>
    <t>We are delayed even more  and hopefully leaving soon  trapped on plane   pls just kill me</t>
  </si>
  <si>
    <t>My_Carter_Ways</t>
  </si>
  <si>
    <t>@NADMEVENTS women are jus nit pick, neeeeeeever happy, soo sad smh   soo glad im a guy!!!!!!</t>
  </si>
  <si>
    <t>Thu Jun 18 18:58:00 PDT 2009</t>
  </si>
  <si>
    <t>missusP</t>
  </si>
  <si>
    <t>@walterelly guess not  but it was fun while it lasted.</t>
  </si>
  <si>
    <t>mesmeroo</t>
  </si>
  <si>
    <t xml:space="preserve">@justtten you go to a Gogo bar and didn't ask me </t>
  </si>
  <si>
    <t>jefurii</t>
  </si>
  <si>
    <t xml:space="preserve">@kogibbq You guys are cool but sometimes i don't want to stand around for half an hour waiting for some tacos. sorry... </t>
  </si>
  <si>
    <t>Thu Jun 18 18:58:01 PDT 2009</t>
  </si>
  <si>
    <t>lovelytay</t>
  </si>
  <si>
    <t xml:space="preserve">Momma is acting like a rolling stone. Skipping out on me and leaving her cell phone. Smh and I'm sick </t>
  </si>
  <si>
    <t>Thu Jun 18 18:58:03 PDT 2009</t>
  </si>
  <si>
    <t>@BryanRicard haha i hope so. i need one  lol type in pink zebraPRINT. lol not just pink zebras. there are no such thing!</t>
  </si>
  <si>
    <t>Thu Jun 18 18:58:05 PDT 2009</t>
  </si>
  <si>
    <t xml:space="preserve">very upset! britney concert was a YES! now its a No!!! </t>
  </si>
  <si>
    <t xml:space="preserve">@Debbequilts Would you come over and set mine up...I have a quilting machine on a frame that I haven't even used yet. </t>
  </si>
  <si>
    <t>Thu Jun 18 18:58:06 PDT 2009</t>
  </si>
  <si>
    <t xml:space="preserve">lame, sam and emily are actually doing work </t>
  </si>
  <si>
    <t xml:space="preserve">@HisFireFly &amp;quot;PLEASE take me HOME with You!&amp;quot;  I am soooo ready! </t>
  </si>
  <si>
    <t>@JohannaWhyte ;) Ms. Roaring is still waiting for the frosting to cool  I want a cupcake!</t>
  </si>
  <si>
    <t>Thu Jun 18 18:58:11 PDT 2009</t>
  </si>
  <si>
    <t>(@hollywoody) my head hurts  I need a hug</t>
  </si>
  <si>
    <t>Thu Jun 18 18:58:14 PDT 2009</t>
  </si>
  <si>
    <t>Christine2032</t>
  </si>
  <si>
    <t>really doesnt want to work grad night!  so no nice</t>
  </si>
  <si>
    <t>Thu Jun 18 18:58:15 PDT 2009</t>
  </si>
  <si>
    <t>gialouise</t>
  </si>
  <si>
    <t>Wants my website to work  glg242.aisites.com</t>
  </si>
  <si>
    <t>Thu Jun 18 18:58:17 PDT 2009</t>
  </si>
  <si>
    <t>iammatthewlane</t>
  </si>
  <si>
    <t xml:space="preserve"> Sydney &amp;amp; Taylor hate me!!!</t>
  </si>
  <si>
    <t>Thu Jun 18 18:58:20 PDT 2009</t>
  </si>
  <si>
    <t xml:space="preserve">@burgerchaap I saw a Coyote walking down the street a few weeks ago. It was limping </t>
  </si>
  <si>
    <t>Thu Jun 18 18:58:23 PDT 2009</t>
  </si>
  <si>
    <t xml:space="preserve">@Dave1428 what happened to the other guy?! </t>
  </si>
  <si>
    <t>Thu Jun 18 18:58:27 PDT 2009</t>
  </si>
  <si>
    <t xml:space="preserve">@perfectdenial i am debating buying it when my paycheck comes as i've only 11 days left LMAO </t>
  </si>
  <si>
    <t>Thu Jun 18 18:58:28 PDT 2009</t>
  </si>
  <si>
    <t xml:space="preserve">im tired i think im going to bed now   </t>
  </si>
  <si>
    <t>Thu Jun 18 18:58:29 PDT 2009</t>
  </si>
  <si>
    <t>xXLullabyXx</t>
  </si>
  <si>
    <t xml:space="preserve">@splat007 my grandma's making me vegetable lasagna xD  i know, i'm bad </t>
  </si>
  <si>
    <t>Thu Jun 18 18:58:30 PDT 2009</t>
  </si>
  <si>
    <t>Sonnydoll</t>
  </si>
  <si>
    <t xml:space="preserve">I have gained weight </t>
  </si>
  <si>
    <t>Thu Jun 18 18:58:34 PDT 2009</t>
  </si>
  <si>
    <t>last day of VBS tomorrow. so sad  love those kids</t>
  </si>
  <si>
    <t>Thu Jun 18 18:58:37 PDT 2009</t>
  </si>
  <si>
    <t>charlesjonson</t>
  </si>
  <si>
    <t xml:space="preserve">@DougReinhardt1 What is LOU LOU?I want to know it </t>
  </si>
  <si>
    <t>duffyjm</t>
  </si>
  <si>
    <t xml:space="preserve">@PeterBlackQUT enjoy!  Crim final was this morning, so i am about to embark upon a week of marking pain </t>
  </si>
  <si>
    <t>Thu Jun 18 18:58:38 PDT 2009</t>
  </si>
  <si>
    <t>Sirius on my phone! No Howard Stern tho  ::FAIL::</t>
  </si>
  <si>
    <t>Thu Jun 18 18:58:40 PDT 2009</t>
  </si>
  <si>
    <t>avishek24</t>
  </si>
  <si>
    <t xml:space="preserve">Friday's finally here... big presentation today... but still feeling sick </t>
  </si>
  <si>
    <t xml:space="preserve">Ridiculous choice for the boy. That's crap. Sad day </t>
  </si>
  <si>
    <t>Thu Jun 18 18:58:41 PDT 2009</t>
  </si>
  <si>
    <t>bobfury</t>
  </si>
  <si>
    <t xml:space="preserve">Fentruck should be on in two min. And i am stuck at work for two hours </t>
  </si>
  <si>
    <t>itsMarisssa</t>
  </si>
  <si>
    <t xml:space="preserve">@T_isForLysellah: My mom said I won't be able to go to that party tmrw night, b'cos we'll get home I'll get home too late </t>
  </si>
  <si>
    <t>livlafluvlrn</t>
  </si>
  <si>
    <t xml:space="preserve">Trying 2 get dis to work </t>
  </si>
  <si>
    <t>Thu Jun 18 18:58:42 PDT 2009</t>
  </si>
  <si>
    <t>Awww...crud. - Britt: What's your tumblarity? Me: 68. But...it was 70  Me: What's yours? Britt: 99 Me:... http://tumblr.com/xyx234gr8</t>
  </si>
  <si>
    <t>Thu Jun 18 18:58:43 PDT 2009</t>
  </si>
  <si>
    <t>Scoot_or_Die</t>
  </si>
  <si>
    <t xml:space="preserve">The basement cleanup has stopped for the night. My eyes are burning from the bleach vapors. More of the same tomorrow night </t>
  </si>
  <si>
    <t>please keep my dad still in your prayers.  love and kisses to each and everyone of you. xoxo</t>
  </si>
  <si>
    <t>Thu Jun 18 18:58:46 PDT 2009</t>
  </si>
  <si>
    <t xml:space="preserve">I want christmas to come </t>
  </si>
  <si>
    <t>Thu Jun 18 18:58:47 PDT 2009</t>
  </si>
  <si>
    <t xml:space="preserve">going to bed soon... epic failing my global test tomorrow, verizon to get my new phone, then chambers... ugh. </t>
  </si>
  <si>
    <t>Thu Jun 18 18:58:48 PDT 2009</t>
  </si>
  <si>
    <t xml:space="preserve">whew!!! close call....speaking of calls-- </t>
  </si>
  <si>
    <t xml:space="preserve">You know when you hold a stick in the water and it looks bent? That's why I don't take baths  </t>
  </si>
  <si>
    <t>@skinnylatte damn. phone couldn't have been off  argghhh singtel. how about tonight? msg me.</t>
  </si>
  <si>
    <t>Thu Jun 18 18:58:50 PDT 2009</t>
  </si>
  <si>
    <t xml:space="preserve">@KentuckyTour *snif* Where's @CrunchyK ? He fell off the map a few days ago. Miss him. </t>
  </si>
  <si>
    <t>Thu Jun 18 18:58:52 PDT 2009</t>
  </si>
  <si>
    <t xml:space="preserve">Uwe Boll, feel free to use our tax loops to make your shitty movies, just don't bother releasing them here! Still looking for Tunnel Rats </t>
  </si>
  <si>
    <t>Thu Jun 18 18:58:55 PDT 2009</t>
  </si>
  <si>
    <t xml:space="preserve">@likegallows lmao i have less days than that left </t>
  </si>
  <si>
    <t>Thu Jun 18 18:58:56 PDT 2009</t>
  </si>
  <si>
    <t>diggy0383</t>
  </si>
  <si>
    <t xml:space="preserve">@melaniewashere Yea...im not eligible until December though...so that doesnt help me </t>
  </si>
  <si>
    <t xml:space="preserve">ooooo that sandwich I had just isn't sitting well.....Haven't felt good at all today, shouldn't of eaten </t>
  </si>
  <si>
    <t>Thu Jun 18 18:58:57 PDT 2009</t>
  </si>
  <si>
    <t xml:space="preserve">@joyrebel unpleasantly surprised is an excellent way to put it.  </t>
  </si>
  <si>
    <t xml:space="preserve">@heilpern I just can't get it to sound right sometimes w/sports games - too much crowd noise and bass. </t>
  </si>
  <si>
    <t>libby_phlis</t>
  </si>
  <si>
    <t>@redtoffee your wifey is not well  how is my wifey?</t>
  </si>
  <si>
    <t>Thu Jun 18 18:58:58 PDT 2009</t>
  </si>
  <si>
    <t>jessicamfohner</t>
  </si>
  <si>
    <t>My baby boy bit half way through his bottom lip.  looks awful but he's a tough dude.</t>
  </si>
  <si>
    <t>leblanc74</t>
  </si>
  <si>
    <t xml:space="preserve">@Finnspace I just noticed I don't have any friends either.  My wife said that was more like the real number!  </t>
  </si>
  <si>
    <t>Thu Jun 18 18:58:59 PDT 2009</t>
  </si>
  <si>
    <t xml:space="preserve">@BrianHarnois thanks! Btw-i really miss you on GH....   </t>
  </si>
  <si>
    <t>Thu Jun 18 18:59:00 PDT 2009</t>
  </si>
  <si>
    <t>ahh you did! i was working  that movie is SO GREAT. cant wait for tomm ;) @ecchiu</t>
  </si>
  <si>
    <t>karamelking</t>
  </si>
  <si>
    <t xml:space="preserve">I missed Burn Notice </t>
  </si>
  <si>
    <t>Thu Jun 18 18:59:03 PDT 2009</t>
  </si>
  <si>
    <t>@R3s3rvo1rD0g i got the first ones, did i miss another? perhaps i did  well anyway i have tickets now apparently, i should be more excited</t>
  </si>
  <si>
    <t>Thu Jun 18 18:59:04 PDT 2009</t>
  </si>
  <si>
    <t xml:space="preserve">UGH! im super tired!! </t>
  </si>
  <si>
    <t>Thu Jun 18 18:59:05 PDT 2009</t>
  </si>
  <si>
    <t>coffeelove</t>
  </si>
  <si>
    <t xml:space="preserve">am soooo wishing that i had a scanner &amp;amp; ocr again. my shrink had a copy of a story i wrote over a year ago. it's two pages single spaced. </t>
  </si>
  <si>
    <t>Thu Jun 18 18:59:07 PDT 2009</t>
  </si>
  <si>
    <t xml:space="preserve">babysitting, and they won't get to bed </t>
  </si>
  <si>
    <t>Thu Jun 18 18:59:08 PDT 2009</t>
  </si>
  <si>
    <t>AndreaAlise</t>
  </si>
  <si>
    <t xml:space="preserve">@nattyred I have a headache too </t>
  </si>
  <si>
    <t xml:space="preserve">when its my birthday i already have to go to the airport at 05.30 how terrible! </t>
  </si>
  <si>
    <t>Thu Jun 18 18:59:09 PDT 2009</t>
  </si>
  <si>
    <t>@AFMikey413 oh my so its still happening  perverts</t>
  </si>
  <si>
    <t xml:space="preserve">@mrsrorob yes that can bring someone down </t>
  </si>
  <si>
    <t>annie_here</t>
  </si>
  <si>
    <t xml:space="preserve">Is it true? Has Patrick Swayze died? </t>
  </si>
  <si>
    <t>Thu Jun 18 18:59:10 PDT 2009</t>
  </si>
  <si>
    <t>Aubrey_G</t>
  </si>
  <si>
    <t xml:space="preserve"> I really liked Max.  He was one of my favorites #SYTYCD</t>
  </si>
  <si>
    <t>Thu Jun 18 18:59:11 PDT 2009</t>
  </si>
  <si>
    <t xml:space="preserve">Home is once again an inhospitable mess. Painting dining room, laundry room, kitchen, and hallway this weekend.   </t>
  </si>
  <si>
    <t xml:space="preserve">@SandraDamian  What happened?  </t>
  </si>
  <si>
    <t>Thu Jun 18 18:59:12 PDT 2009</t>
  </si>
  <si>
    <t xml:space="preserve">will and grace is over, i need something new to distract me from revision </t>
  </si>
  <si>
    <t>Warning: You will cry.  http://is.gd/15Nev</t>
  </si>
  <si>
    <t>Thu Jun 18 18:59:14 PDT 2009</t>
  </si>
  <si>
    <t xml:space="preserve">@GarageGlamorous hey there summerboy, how was work???gonna miss candyvision, i'll be away for the next two weeks </t>
  </si>
  <si>
    <t>Thu Jun 18 18:59:15 PDT 2009</t>
  </si>
  <si>
    <t xml:space="preserve">is so bored! I don't get to got out today </t>
  </si>
  <si>
    <t>msheather1982</t>
  </si>
  <si>
    <t xml:space="preserve">No one wants to hang out with an old lady </t>
  </si>
  <si>
    <t>Thu Jun 18 18:59:37 PDT 2009</t>
  </si>
  <si>
    <t>jackiehallet</t>
  </si>
  <si>
    <t xml:space="preserve">@joeljackson I may be exaggerating a little. I was verbally impatient w/ my friend. Apologized immediately. Jackie sans sleep = Mr. Hyde. </t>
  </si>
  <si>
    <t xml:space="preserve"> Feeling sad after reading http://tinyurl.com/lsh8ma</t>
  </si>
  <si>
    <t>Thu Jun 18 18:59:38 PDT 2009</t>
  </si>
  <si>
    <t>Didn't win my Louie  anyone wanna buy me one?! LoL damn my unluckiness</t>
  </si>
  <si>
    <t xml:space="preserve">Phew! For some reason I think it's way sadder when dancers go home on SYTYCD than when singers go home on Idol. It's sooo awful! </t>
  </si>
  <si>
    <t>Thu Jun 18 18:59:41 PDT 2009</t>
  </si>
  <si>
    <t>DaintyMan</t>
  </si>
  <si>
    <t>@L8Rman You peanut head.... I was gonna use the skittle joke  cant now</t>
  </si>
  <si>
    <t>Thu Jun 18 18:59:45 PDT 2009</t>
  </si>
  <si>
    <t>Just want to say my avatar is green it just does not show up well     Go Iran!</t>
  </si>
  <si>
    <t>Thu Jun 18 18:59:46 PDT 2009</t>
  </si>
  <si>
    <t>Chickmagnett</t>
  </si>
  <si>
    <t>Sad  just lost my bestfriend but at the same time I can't feel like I'm second 2 anybody sorry.............</t>
  </si>
  <si>
    <t>Thu Jun 18 18:59:47 PDT 2009</t>
  </si>
  <si>
    <t xml:space="preserve"> and a shocker for those who left sytycd tonight. One run cut too short.</t>
  </si>
  <si>
    <t>Thu Jun 18 18:59:48 PDT 2009</t>
  </si>
  <si>
    <t>angballard</t>
  </si>
  <si>
    <t xml:space="preserve">   No no no. Tonight goes on the books as the worst SYTYCD results show.</t>
  </si>
  <si>
    <t>perry__white</t>
  </si>
  <si>
    <t xml:space="preserve">I can't believe how fast my little girls have grown..  </t>
  </si>
  <si>
    <t>Thu Jun 18 18:59:49 PDT 2009</t>
  </si>
  <si>
    <t>Renzi28</t>
  </si>
  <si>
    <t xml:space="preserve">I haven't been feeling very twitterate today, people; I'll leave you all to it. </t>
  </si>
  <si>
    <t>Thu Jun 18 18:59:51 PDT 2009</t>
  </si>
  <si>
    <t>PengTan</t>
  </si>
  <si>
    <t xml:space="preserve">@lotusli so many apps , and getting bery confused </t>
  </si>
  <si>
    <t>Thu Jun 18 18:59:55 PDT 2009</t>
  </si>
  <si>
    <t>woothie</t>
  </si>
  <si>
    <t xml:space="preserve">Realizing that I should start a website for free stuff for Americans!  There's a lot of it out there.  Pretty limited here in Canada. </t>
  </si>
  <si>
    <t>Thu Jun 18 18:59:56 PDT 2009</t>
  </si>
  <si>
    <t xml:space="preserve">I feel really reallly sick </t>
  </si>
  <si>
    <t>Thu Jun 18 18:59:58 PDT 2009</t>
  </si>
  <si>
    <t>Whaaaaaaaaaaat??? Max &amp;gt; Kupono  #sytycd</t>
  </si>
  <si>
    <t>Thu Jun 18 19:00:00 PDT 2009</t>
  </si>
  <si>
    <t xml:space="preserve">You'd think if god wanted us to be healthy eaters she would have made the good stuff calorie free... </t>
  </si>
  <si>
    <t>TaylorT21</t>
  </si>
  <si>
    <t xml:space="preserve">went to the doctor... on vicodin and crutches. yay me </t>
  </si>
  <si>
    <t>Thu Jun 18 19:00:01 PDT 2009</t>
  </si>
  <si>
    <t xml:space="preserve">OoOo God! I jusT burnT mY PlantAIn.... nOw what will I eaT!!! all becOs of @Lu_Chi ...mshewww! RABBIIISHHH! </t>
  </si>
  <si>
    <t xml:space="preserve">Nobody wants to come out and play! Dammn I have no friends </t>
  </si>
  <si>
    <t>Thu Jun 18 19:00:02 PDT 2009</t>
  </si>
  <si>
    <t>misfit318</t>
  </si>
  <si>
    <t xml:space="preserve">Walkin home from work wit some drunkie </t>
  </si>
  <si>
    <t>Thu Jun 18 19:00:04 PDT 2009</t>
  </si>
  <si>
    <t>@nikkybest n don't I wish I was there...  Jealous!</t>
  </si>
  <si>
    <t>Thu Jun 18 19:00:06 PDT 2009</t>
  </si>
  <si>
    <t>zobi1kenobi</t>
  </si>
  <si>
    <t xml:space="preserve">wish there was a Ctrl+Z or Undo in Microsoft Outlook - just moved a heap of stuff into the wrong folder after individually selecting </t>
  </si>
  <si>
    <t xml:space="preserve">i love them and miss them </t>
  </si>
  <si>
    <t>Thu Jun 18 19:00:07 PDT 2009</t>
  </si>
  <si>
    <t>Aww Max and Ashley  miss them</t>
  </si>
  <si>
    <t xml:space="preserve">I wish Apple would hurry up and approve the @Tweetie twitapocalypse fix for the iPhone </t>
  </si>
  <si>
    <t>Thu Jun 18 19:00:09 PDT 2009</t>
  </si>
  <si>
    <t>mistersciatica</t>
  </si>
  <si>
    <t>Thu Jun 18 19:00:10 PDT 2009</t>
  </si>
  <si>
    <t xml:space="preserve">Nooo! So you think you can dance got it wrong! Max should have stayed. Kupono should have gone home </t>
  </si>
  <si>
    <t>JenBlalock</t>
  </si>
  <si>
    <t>@teal64  So sorry to  hear about your kitty!</t>
  </si>
  <si>
    <t>Thu Jun 18 19:00:13 PDT 2009</t>
  </si>
  <si>
    <t>says GOOD MORNING! CDS selection today, TP people! omg, am I certain?  http://plurk.com/p/1211bs</t>
  </si>
  <si>
    <t>Thu Jun 18 19:00:11 PDT 2009</t>
  </si>
  <si>
    <t>@Carlton75 sooo sorry to hear about your dog   my dogs are my kids, that would be so hard</t>
  </si>
  <si>
    <t xml:space="preserve">Almost another dang week done &amp;amp; I haven't yet shipped any of my public pieces! Sigh! </t>
  </si>
  <si>
    <t>Thu Jun 18 19:00:14 PDT 2009</t>
  </si>
  <si>
    <t>Probabley gonna fail this exam  even though I know alot I don't want gonna happen will see</t>
  </si>
  <si>
    <t>Thu Jun 18 19:00:16 PDT 2009</t>
  </si>
  <si>
    <t>sugarpoultry</t>
  </si>
  <si>
    <t>@BrianReganComic. You need to update your Twitter!  We love you Brian!!!</t>
  </si>
  <si>
    <t>Thu Jun 18 19:00:17 PDT 2009</t>
  </si>
  <si>
    <t>VaNiix</t>
  </si>
  <si>
    <t xml:space="preserve">im still missing you... so much like u no have idea </t>
  </si>
  <si>
    <t>Thu Jun 18 19:00:18 PDT 2009</t>
  </si>
  <si>
    <t>@kristinward oh my vom, NOOOOOOO. and TR Knight is out  this is a sad day in Grey's-land</t>
  </si>
  <si>
    <t>Thu Jun 18 19:00:15 PDT 2009</t>
  </si>
  <si>
    <t xml:space="preserve">I think I've been bit by the same mosquito 3 times today </t>
  </si>
  <si>
    <t>Thu Jun 18 19:00:21 PDT 2009</t>
  </si>
  <si>
    <t xml:space="preserve">@geckobrothers I think Hunt joined the cast, but not as her replacement. Just doesn't make sense </t>
  </si>
  <si>
    <t>Thu Jun 18 19:00:24 PDT 2009</t>
  </si>
  <si>
    <t>Excited about #ATB tomorrow at Pasha!!!!!!!  Wooo! Will be rollin with cane though.  #nyc hahaha</t>
  </si>
  <si>
    <t>stellarmichele</t>
  </si>
  <si>
    <t xml:space="preserve">Dying of the plague, better known as a sinus infection. Total crankypants. </t>
  </si>
  <si>
    <t>smkilgo</t>
  </si>
  <si>
    <t xml:space="preserve">@STFUspacesquare what do you mean? You must have me confused with someone else. I haven't used any bad language </t>
  </si>
  <si>
    <t>Thu Jun 18 19:00:25 PDT 2009</t>
  </si>
  <si>
    <t>ohsoretro</t>
  </si>
  <si>
    <t>I do not like kupono!! Max was robbed.  #sytycd</t>
  </si>
  <si>
    <t>Thu Jun 18 19:00:26 PDT 2009</t>
  </si>
  <si>
    <t>Jessicaaaaohh</t>
  </si>
  <si>
    <t xml:space="preserve"> food poisoning ?</t>
  </si>
  <si>
    <t>Thu Jun 18 19:00:27 PDT 2009</t>
  </si>
  <si>
    <t>kaerfel</t>
  </si>
  <si>
    <t xml:space="preserve">Cat pee status: I may have won the battle, depending on how you look at it, but definitely not the war. </t>
  </si>
  <si>
    <t>Thu Jun 18 19:00:30 PDT 2009</t>
  </si>
  <si>
    <t>I just got some bad news  we might be moving. Great. I dont know fersure though</t>
  </si>
  <si>
    <t>amyh819</t>
  </si>
  <si>
    <t xml:space="preserve">aww... Max and Ashley are gone </t>
  </si>
  <si>
    <t>Thu Jun 18 19:00:33 PDT 2009</t>
  </si>
  <si>
    <t>yeahyeahmelanie</t>
  </si>
  <si>
    <t xml:space="preserve">Where on earth are my Ray-banssss. I can't find a store that sells them. </t>
  </si>
  <si>
    <t>Thu Jun 18 19:00:34 PDT 2009</t>
  </si>
  <si>
    <t>elysenicole1</t>
  </si>
  <si>
    <t xml:space="preserve">Sad about the results of tonights sytycd </t>
  </si>
  <si>
    <t>@iamjonathancook oh just so you know the link on your official website for the store..doesnt work  i wanted some ftsk swagggg. bummed!</t>
  </si>
  <si>
    <t>alexishettinger</t>
  </si>
  <si>
    <t xml:space="preserve">goodnight fenway, goodnight boston. rain sucks. </t>
  </si>
  <si>
    <t>Thu Jun 18 19:00:39 PDT 2009</t>
  </si>
  <si>
    <t>ndknight</t>
  </si>
  <si>
    <t xml:space="preserve">&amp;lt;-- Not surprised. It was only a matter of time before Windows reached the great level of failure that it once achieved. @EdzJohnson </t>
  </si>
  <si>
    <t>Thu Jun 18 19:00:40 PDT 2009</t>
  </si>
  <si>
    <t>Neshabot</t>
  </si>
  <si>
    <t>Cook cook cooking for peeps and they flake- now I have a rack of ribs and so much more but nobody to eat with  I'm lonely</t>
  </si>
  <si>
    <t>Thu Jun 18 19:00:41 PDT 2009</t>
  </si>
  <si>
    <t xml:space="preserve">@driedpinkroses  owwwwww. I can't life up my arrrrrms. </t>
  </si>
  <si>
    <t>@sarahsmith5 fine then. don't hangout with one of yo BFFs  i see how it BE (i like soundin ghetto).</t>
  </si>
  <si>
    <t>Thu Jun 18 19:00:44 PDT 2009</t>
  </si>
  <si>
    <t>@happiijenny I know!!  I actually used to use greymatter - those were the good old days.</t>
  </si>
  <si>
    <t>Thu Jun 18 19:00:45 PDT 2009</t>
  </si>
  <si>
    <t xml:space="preserve">I hate when @nattinklesonu is sleepy... so basically, I'm full of hate all the time! </t>
  </si>
  <si>
    <t>Thu Jun 18 19:00:49 PDT 2009</t>
  </si>
  <si>
    <t>BethDonoghue</t>
  </si>
  <si>
    <t>Is all wet and horrible,   Hatesss Rainn Tani where are you?</t>
  </si>
  <si>
    <t>Thu Jun 18 19:00:50 PDT 2009</t>
  </si>
  <si>
    <t>melodie89</t>
  </si>
  <si>
    <t xml:space="preserve">So today definately sucked. </t>
  </si>
  <si>
    <t>Thu Jun 18 19:00:55 PDT 2009</t>
  </si>
  <si>
    <t>FallenDreamsCas</t>
  </si>
  <si>
    <t xml:space="preserve">Going to work but would like to cuddle up back in bed </t>
  </si>
  <si>
    <t>Thu Jun 18 19:00:54 PDT 2009</t>
  </si>
  <si>
    <t xml:space="preserve">On #sytycd, I'm disappointed. Based on the solos, the right girl went home, but the wrong guy. </t>
  </si>
  <si>
    <t>timelesslady</t>
  </si>
  <si>
    <t xml:space="preserve"> so upset those 2 weren't suppose to go</t>
  </si>
  <si>
    <t>Thu Jun 18 19:00:56 PDT 2009</t>
  </si>
  <si>
    <t>bradycharro</t>
  </si>
  <si>
    <t xml:space="preserve">Said goodbye to one of my favorite people at work today who is moving on to greener pastures. Sure going to miss you Sheila </t>
  </si>
  <si>
    <t>Thu Jun 18 19:00:57 PDT 2009</t>
  </si>
  <si>
    <t xml:space="preserve">@gulpanag i know, work work..  he he, lucky guy </t>
  </si>
  <si>
    <t>Thu Jun 18 19:00:59 PDT 2009</t>
  </si>
  <si>
    <t>alykat</t>
  </si>
  <si>
    <t>@superaleja bummer.  a bad computer day all around.</t>
  </si>
  <si>
    <t>Thu Jun 18 19:01:00 PDT 2009</t>
  </si>
  <si>
    <t xml:space="preserve">SHIT i just cut my finger now theres blood all over my laptop </t>
  </si>
  <si>
    <t>Hayrtb</t>
  </si>
  <si>
    <t>@sjtelford what??? this is news 2 me! are you really nt coming back?! me n nat were saying the other day hw much we badly want to see u  x</t>
  </si>
  <si>
    <t>Thu Jun 18 19:01:01 PDT 2009</t>
  </si>
  <si>
    <t xml:space="preserve">I wanna go to SC &amp;amp;&amp;amp; see my cousins </t>
  </si>
  <si>
    <t>Thu Jun 18 19:01:03 PDT 2009</t>
  </si>
  <si>
    <t>neglita</t>
  </si>
  <si>
    <t>OmD @jonaskevin (kevin) pls answer me ugh!  I hate to beg</t>
  </si>
  <si>
    <t xml:space="preserve">Life just isnt on my side </t>
  </si>
  <si>
    <t xml:space="preserve">@dds3851 you're about 20 minutes too late on that one </t>
  </si>
  <si>
    <t>Thu Jun 18 19:01:04 PDT 2009</t>
  </si>
  <si>
    <t>Sadi2187</t>
  </si>
  <si>
    <t>Has been unemployed for 8 months and can't seem to find a job  I have the worst luck ever!!!</t>
  </si>
  <si>
    <t>Thu Jun 18 19:01:05 PDT 2009</t>
  </si>
  <si>
    <t xml:space="preserve">I feel like crap! </t>
  </si>
  <si>
    <t>Thu Jun 18 19:01:07 PDT 2009</t>
  </si>
  <si>
    <t>Darn.  I have to wake up at 5:30 tomorrow, thus I have to sleep now. Highly upset that I'm mising Buck and KJ. D:</t>
  </si>
  <si>
    <t>pmbq</t>
  </si>
  <si>
    <t xml:space="preserve">@alexisworking @yangtheman I remember Giffan. Cisco has a campaign based off our original idea </t>
  </si>
  <si>
    <t>Thu Jun 18 19:01:13 PDT 2009</t>
  </si>
  <si>
    <t>jmer26</t>
  </si>
  <si>
    <t xml:space="preserve">Gettin ready for  bed... Have to get up at 4 in the morning! </t>
  </si>
  <si>
    <t>Thu Jun 18 19:01:16 PDT 2009</t>
  </si>
  <si>
    <t>juicy_tee</t>
  </si>
  <si>
    <t xml:space="preserve">going to sleep soon - studied for algebra regents tomorrow, kind of nervous ; wish me luck </t>
  </si>
  <si>
    <t>Thu Jun 18 19:02:12 PDT 2009</t>
  </si>
  <si>
    <t>@mileycyrus SHOUTOUTS! please! u never do that  or you could text Demi and tell her im her #1 fan!  haah ily both XoXo</t>
  </si>
  <si>
    <t>Thu Jun 18 19:02:16 PDT 2009</t>
  </si>
  <si>
    <t>kurtcobainx3</t>
  </si>
  <si>
    <t>Em..  Yeah, the comma shoulda been after &amp;quot;me.&amp;quot;</t>
  </si>
  <si>
    <t>Thu Jun 18 19:02:15 PDT 2009</t>
  </si>
  <si>
    <t>raviamusic</t>
  </si>
  <si>
    <t>@tiPPy_4790 Oh...sorry I got a problem with not callin people back.  I'm dialing in a sec...</t>
  </si>
  <si>
    <t xml:space="preserve">@christooopher Haha! Can never be excited about school. </t>
  </si>
  <si>
    <t>Jeeperswim</t>
  </si>
  <si>
    <t xml:space="preserve">@gamespot @danswimy I got excited after reading the tweets, and then read the article and got sad.  </t>
  </si>
  <si>
    <t>My whole body is sore  literally from my fingers to my toes. Ouchy.</t>
  </si>
  <si>
    <t>Thu Jun 18 19:02:19 PDT 2009</t>
  </si>
  <si>
    <t>celeste1994</t>
  </si>
  <si>
    <t xml:space="preserve">@jonaskevin i love you </t>
  </si>
  <si>
    <t>Thu Jun 18 19:02:21 PDT 2009</t>
  </si>
  <si>
    <t>aerolith</t>
  </si>
  <si>
    <t xml:space="preserve">@patberry but you omitted my comment about it's obscene memory usage. </t>
  </si>
  <si>
    <t xml:space="preserve">@MrNhim The new iPhone firmware is rock, but it's not stable. Battery life is now only one day. I hope the next version will fix it. </t>
  </si>
  <si>
    <t>Thu Jun 18 19:02:22 PDT 2009</t>
  </si>
  <si>
    <t xml:space="preserve">#inaperfectworld I would stay seventeen forever. </t>
  </si>
  <si>
    <t xml:space="preserve">So I'm in Altadena @John meir HS watchin VK cyms get beat up. Yay for me not being @ the Dodger game </t>
  </si>
  <si>
    <t>Thu Jun 18 19:02:23 PDT 2009</t>
  </si>
  <si>
    <t>brooklynn16</t>
  </si>
  <si>
    <t xml:space="preserve">watching a movie. missing the girls </t>
  </si>
  <si>
    <t>jenajean</t>
  </si>
  <si>
    <t>@sherisaid I'm so sorry, sweetie.  It's so hard to lose someone you love~especially to such a terrible disease.</t>
  </si>
  <si>
    <t>Thu Jun 18 19:02:24 PDT 2009</t>
  </si>
  <si>
    <t>going to my favorite restaurant (souplantation) as a vegan is so sad   so many vegetarian but so few vegan options!  #squarespace</t>
  </si>
  <si>
    <t>Emelycuellarr</t>
  </si>
  <si>
    <t>@jenafinfin at the moment i have a feeling tomorrow is not happening.  but idk</t>
  </si>
  <si>
    <t>Thu Jun 18 19:02:25 PDT 2009</t>
  </si>
  <si>
    <t>willowTM</t>
  </si>
  <si>
    <t xml:space="preserve">&amp;quot;the iTunes Store is temporarily unable to process purchases.&amp;quot; What, no apology for the inconvenience? </t>
  </si>
  <si>
    <t>oldmor</t>
  </si>
  <si>
    <t xml:space="preserve">thought to have sunbathing today.... but now stuck to work.... </t>
  </si>
  <si>
    <t>Thu Jun 18 19:02:27 PDT 2009</t>
  </si>
  <si>
    <t xml:space="preserve">Bored...at home all by myself! </t>
  </si>
  <si>
    <t>Thu Jun 18 19:02:28 PDT 2009</t>
  </si>
  <si>
    <t xml:space="preserve">@mileycyrus i know i am too! i'm in boring old Pennsylvania! </t>
  </si>
  <si>
    <t>Thu Jun 18 19:02:31 PDT 2009</t>
  </si>
  <si>
    <t xml:space="preserve">I don't want to pull weeds </t>
  </si>
  <si>
    <t xml:space="preserve">im home too bad my girls aren't up for hanging tonight </t>
  </si>
  <si>
    <t>Thu Jun 18 19:02:32 PDT 2009</t>
  </si>
  <si>
    <t xml:space="preserve">@NickX24X I had it on vhs but soooooomebody stole it </t>
  </si>
  <si>
    <t xml:space="preserve">@JadieGlitch yeah, and my Icon isn't even green like its supposed to be. </t>
  </si>
  <si>
    <t xml:space="preserve">@beccyW Last time I read a centenarian I dropped it. Dad's 1st ed. of The Stone Lectures on Calvinism by Abraham Kuyper. Wasn't much fun. </t>
  </si>
  <si>
    <t>Thu Jun 18 19:02:33 PDT 2009</t>
  </si>
  <si>
    <t>mkmurr</t>
  </si>
  <si>
    <t>sad face  krod  @kmosk3 our dear friend timmy accepted me on fb. haha</t>
  </si>
  <si>
    <t>Thu Jun 18 19:02:35 PDT 2009</t>
  </si>
  <si>
    <t>audreyxsue</t>
  </si>
  <si>
    <t xml:space="preserve">Studying all day </t>
  </si>
  <si>
    <t>Thu Jun 18 19:02:36 PDT 2009</t>
  </si>
  <si>
    <t xml:space="preserve">@KBooogie whenever u have time for me, which is never </t>
  </si>
  <si>
    <t>Thu Jun 18 19:02:38 PDT 2009</t>
  </si>
  <si>
    <t>spatcher604</t>
  </si>
  <si>
    <t xml:space="preserve">no TR!! Say it ain't so! I'll miss you George </t>
  </si>
  <si>
    <t xml:space="preserve">@kristinward yo, fuck katherine heigl. what a shit-fuck actress. i wanted her to dieeee </t>
  </si>
  <si>
    <t>Thu Jun 18 19:02:39 PDT 2009</t>
  </si>
  <si>
    <t>i feel like i'm partially responsible for your 3hrs  @NaRai_</t>
  </si>
  <si>
    <t>Thu Jun 18 19:02:40 PDT 2009</t>
  </si>
  <si>
    <t>Hel_DiscussHR</t>
  </si>
  <si>
    <t>@sbjet  I know   One of these days I'm going to get to speak to you even if I have to move here to do it  #HRHappyHour</t>
  </si>
  <si>
    <t>Thu Jun 18 19:02:42 PDT 2009</t>
  </si>
  <si>
    <t>KimAbecassis</t>
  </si>
  <si>
    <t>@mileycyrus  at least you're not studing for finals!  ur so lucky!!</t>
  </si>
  <si>
    <t>Thu Jun 18 19:02:44 PDT 2009</t>
  </si>
  <si>
    <t xml:space="preserve">my room looks empty </t>
  </si>
  <si>
    <t>Thu Jun 18 19:02:46 PDT 2009</t>
  </si>
  <si>
    <t>mkurosaka</t>
  </si>
  <si>
    <t xml:space="preserve">SUPER SOAKED THURSDAY ... </t>
  </si>
  <si>
    <t>Thu Jun 18 19:02:47 PDT 2009</t>
  </si>
  <si>
    <t>Ugh now I have to take a damn cough syrup. This sucks  I hope that thing works.</t>
  </si>
  <si>
    <t>Thu Jun 18 19:02:48 PDT 2009</t>
  </si>
  <si>
    <t>KristenMullikin</t>
  </si>
  <si>
    <t xml:space="preserve">has the worst migraine ever </t>
  </si>
  <si>
    <t>Thu Jun 18 19:02:49 PDT 2009</t>
  </si>
  <si>
    <t xml:space="preserve">@vkoser well my amazon wish list, and reading list have everything hes written added to it now, i wish those two actively blogged </t>
  </si>
  <si>
    <t>@lexmills yay! i missed you  and in a few days you're gunna leave for 2 weeks :'(</t>
  </si>
  <si>
    <t>Thu Jun 18 19:02:50 PDT 2009</t>
  </si>
  <si>
    <t>callidandria</t>
  </si>
  <si>
    <t>JUST WATCHED THE LARRY KING INTERVIEW WITH THE JO BROS--I WISH I COULD MEET THEM!  CAN ANYONE HELP ME MEET THEM?</t>
  </si>
  <si>
    <t>@sarahsmith5 me either  haha damnit. hmm.. what to do.. what to doo..</t>
  </si>
  <si>
    <t>Thu Jun 18 19:02:54 PDT 2009</t>
  </si>
  <si>
    <t>ksufan6</t>
  </si>
  <si>
    <t xml:space="preserve">My hubby won't let me get a 24&amp;quot; full hd monitor for my computer! </t>
  </si>
  <si>
    <t>Thu Jun 18 19:02:55 PDT 2009</t>
  </si>
  <si>
    <t>saredance</t>
  </si>
  <si>
    <t xml:space="preserve">Such a tough decision on SYTYCD tonight </t>
  </si>
  <si>
    <t>Thu Jun 18 19:02:56 PDT 2009</t>
  </si>
  <si>
    <t>SamFlowers</t>
  </si>
  <si>
    <t xml:space="preserve">I cannot BELIEVE the results of tonight's episode of So You Think You Can Dance!!  Two good but invisible dancers got the boot. </t>
  </si>
  <si>
    <t xml:space="preserve">@angelicbiscuit my tank licence was revoked after that incident with Human Nature </t>
  </si>
  <si>
    <t>Thu Jun 18 19:02:57 PDT 2009</t>
  </si>
  <si>
    <t xml:space="preserve">@kiss_of_depth YAY iphones...I don't have one  </t>
  </si>
  <si>
    <t>Thu Jun 18 19:02:58 PDT 2009</t>
  </si>
  <si>
    <t xml:space="preserve">@amazing_grace13 have u met the guys in TO? they r so superficial n pompous. not cool or charming at all. </t>
  </si>
  <si>
    <t>Thu Jun 18 19:02:59 PDT 2009</t>
  </si>
  <si>
    <t>missdee2u</t>
  </si>
  <si>
    <t xml:space="preserve">Is at work so tired! 6 days a week aint no joke </t>
  </si>
  <si>
    <t xml:space="preserve">@SadieAsks nite nite Sadit....u dnt seem like urself the last few days </t>
  </si>
  <si>
    <t>Thu Jun 18 19:03:01 PDT 2009</t>
  </si>
  <si>
    <t xml:space="preserve">I have lost my black bow!!! Yes, I am rather distrort! </t>
  </si>
  <si>
    <t>I loved the 91 degree weather today, just wish I had a pool!  Outpost tonight for a bday celebration..should be another h.s. reunion.</t>
  </si>
  <si>
    <t>Thu Jun 18 19:03:03 PDT 2009</t>
  </si>
  <si>
    <t>hydrotonic</t>
  </si>
  <si>
    <t>@BrodyDalle please come to Montreal   2004 is like 5 years ago!</t>
  </si>
  <si>
    <t>Thu Jun 18 19:03:04 PDT 2009</t>
  </si>
  <si>
    <t xml:space="preserve">The Fashion Show on Bravo. Still miffed about Ashley leaving. </t>
  </si>
  <si>
    <t>Thu Jun 18 19:03:05 PDT 2009</t>
  </si>
  <si>
    <t xml:space="preserve">@lilmo4ever i used to think Treach(naughty by nature) was the best thang walkin! i still do though lol. i just heard somethings about him </t>
  </si>
  <si>
    <t>MissLa5</t>
  </si>
  <si>
    <t>Thu Jun 18 19:03:09 PDT 2009</t>
  </si>
  <si>
    <t xml:space="preserve">@cehouck that's because we're like the same person, ahaha. Ps Your message about your wedding pics made me sad </t>
  </si>
  <si>
    <t>Thu Jun 18 19:03:13 PDT 2009</t>
  </si>
  <si>
    <t>nickeyann</t>
  </si>
  <si>
    <t xml:space="preserve">@HolleyMonelle dude, please massacre the green sauce. bring me sooome </t>
  </si>
  <si>
    <t>LMDeaton</t>
  </si>
  <si>
    <t xml:space="preserve">@ginakay Unfortunately, it seems like cuts are the rule rather than the exception these days. </t>
  </si>
  <si>
    <t>Thu Jun 18 19:03:14 PDT 2009</t>
  </si>
  <si>
    <t xml:space="preserve">I guess if I try to explain that I didn't know the spot was handicapped and didn't see the damn sign, no one will really believe me. </t>
  </si>
  <si>
    <t>Thu Jun 18 19:03:16 PDT 2009</t>
  </si>
  <si>
    <t>shkubball9</t>
  </si>
  <si>
    <t xml:space="preserve">is missing that special someone in my life </t>
  </si>
  <si>
    <t xml:space="preserve">I didn't get to spend quality time with my future ex husband and that makes me sooo sad. </t>
  </si>
  <si>
    <t>Thu Jun 18 19:03:17 PDT 2009</t>
  </si>
  <si>
    <t>pixie135</t>
  </si>
  <si>
    <t xml:space="preserve"> I don't wanna. What I do want, I can't have... fun times.</t>
  </si>
  <si>
    <t>Thu Jun 18 19:03:19 PDT 2009</t>
  </si>
  <si>
    <t>julieray78</t>
  </si>
  <si>
    <t xml:space="preserve">sittin' at home alone...Ray went on a death call </t>
  </si>
  <si>
    <t>hannah1721</t>
  </si>
  <si>
    <t>RHONJ was horrifically trashy, SYTYCD was sad - i liked max  now i'm exhausted, so going to bed! math &amp;amp; history finals tomorrow.</t>
  </si>
  <si>
    <t>Thu Jun 18 19:03:20 PDT 2009</t>
  </si>
  <si>
    <t>7 more hours until 7am PT Unfortunately I won't be able 2 be in line at that time until later that day.  But my iPhone will b waitin 4 me</t>
  </si>
  <si>
    <t>Thu Jun 18 19:03:54 PDT 2009</t>
  </si>
  <si>
    <t xml:space="preserve">What a time for the school's website to be down. I want to register my CDS!! </t>
  </si>
  <si>
    <t xml:space="preserve">@HoneyBeeMine when? </t>
  </si>
  <si>
    <t>andersenc1</t>
  </si>
  <si>
    <t xml:space="preserve">on the computer! feel sad </t>
  </si>
  <si>
    <t>Thu Jun 18 19:03:55 PDT 2009</t>
  </si>
  <si>
    <t xml:space="preserve"> there is a increibly stubborn person around..that doesnt talk much..</t>
  </si>
  <si>
    <t>briannie_xx</t>
  </si>
  <si>
    <t>at kellys hahahhahahahha i have psoraisis. not really. but im itchy and i want to chop my arms and legs off.   sl;dfkjajkl;sdfjkl;sdf</t>
  </si>
  <si>
    <t>Thu Jun 18 19:03:56 PDT 2009</t>
  </si>
  <si>
    <t xml:space="preserve">OH MY GODDDD. just lost the ebay bid to bowl with white tie affair, hit 160$ too late, winner 157, i would have one. FMLLLLLLLLLLLLLLL </t>
  </si>
  <si>
    <t>Thu Jun 18 19:03:58 PDT 2009</t>
  </si>
  <si>
    <t>Best! Best! Best! Where are my boys  this is a day of coming up. Wanna share</t>
  </si>
  <si>
    <t>Thu Jun 18 19:04:01 PDT 2009</t>
  </si>
  <si>
    <t>@savorthethyme Those pokens are so cute!  I want one too!   hint hint @startpoken #bookieb</t>
  </si>
  <si>
    <t>DJShameless1906</t>
  </si>
  <si>
    <t xml:space="preserve">@DarkChokola that'll prevent ya from visitin me </t>
  </si>
  <si>
    <t xml:space="preserve">@GarveyBen I've just got back from the girl that I am seeings house. Got to leave her on Saturday though </t>
  </si>
  <si>
    <t>Thu Jun 18 19:04:02 PDT 2009</t>
  </si>
  <si>
    <t>my feet hurt from my new shoes  drinking vino with erin.</t>
  </si>
  <si>
    <t>Thu Jun 18 19:04:05 PDT 2009</t>
  </si>
  <si>
    <t xml:space="preserve">@axthrowingbitch No! Don't lose your muse, Soulmate!! </t>
  </si>
  <si>
    <t>Thu Jun 18 19:04:06 PDT 2009</t>
  </si>
  <si>
    <t xml:space="preserve">my mom STILL isnt home and its 10pm and im freaking out!!! someone plz comfort me  </t>
  </si>
  <si>
    <t>Thu Jun 18 19:04:07 PDT 2009</t>
  </si>
  <si>
    <t>burn notice was ok, still waiting for micheal and fee to get together!!  #teamftsk</t>
  </si>
  <si>
    <t>Thu Jun 18 19:04:09 PDT 2009</t>
  </si>
  <si>
    <t>@Jojami yeah sux, no?! kit just called said he's stuck in traffic  so chuk-chak naman the parade</t>
  </si>
  <si>
    <t>Thu Jun 18 19:04:12 PDT 2009</t>
  </si>
  <si>
    <t>DanielKagle</t>
  </si>
  <si>
    <t xml:space="preserve">@Ammirelle yeah me too </t>
  </si>
  <si>
    <t xml:space="preserve">grrrrrrrr i miss out on yet another week of surfing </t>
  </si>
  <si>
    <t>Thu Jun 18 19:04:13 PDT 2009</t>
  </si>
  <si>
    <t>CoCoaIsTasty</t>
  </si>
  <si>
    <t xml:space="preserve">Falling asleep gotta wake early 2 go 2 school..... I'm takin summer classes &amp;amp; now I regret it </t>
  </si>
  <si>
    <t>Thu Jun 18 19:04:14 PDT 2009</t>
  </si>
  <si>
    <t xml:space="preserve">I will be going off to school soon.   </t>
  </si>
  <si>
    <t xml:space="preserve">BFG firework battle just frontpaged, let's start the countdown till a &amp;quot;WTF HOW DID THIS GEt FPEd&amp;quot; comment gets dropped.  Or post delete.  </t>
  </si>
  <si>
    <t>Thu Jun 18 19:04:18 PDT 2009</t>
  </si>
  <si>
    <t xml:space="preserve">@estoni what is happening in Peru is devastating...sad..... so bad many are not aware of it </t>
  </si>
  <si>
    <t>Thu Jun 18 19:04:19 PDT 2009</t>
  </si>
  <si>
    <t>I'm home  and i love you too john. I'll call you soon</t>
  </si>
  <si>
    <t>Thu Jun 18 19:04:20 PDT 2009</t>
  </si>
  <si>
    <t>ugg.. studying for history exam. i have TWO exams on my birthday tomorrow  i am a sad, sad girl.</t>
  </si>
  <si>
    <t>Thu Jun 18 19:04:24 PDT 2009</t>
  </si>
  <si>
    <t>kNASH13</t>
  </si>
  <si>
    <t xml:space="preserve">@chadomic i heard! i called awhile ago to say i wasn't coming back and asked for kim..they were like she doesn't work here anymore..lol </t>
  </si>
  <si>
    <t>Thu Jun 18 19:04:25 PDT 2009</t>
  </si>
  <si>
    <t xml:space="preserve">@JayQid one of my cheeks went down but the other one is still fat! So I look like a deformed mama chipmunk </t>
  </si>
  <si>
    <t>i chipped a nail!  gotta repaint them</t>
  </si>
  <si>
    <t>Thu Jun 18 19:04:26 PDT 2009</t>
  </si>
  <si>
    <t xml:space="preserve">Sad....Max was better than Kupono on SYTYCD tonight.  Max didn't deserve to go home.  </t>
  </si>
  <si>
    <t xml:space="preserve">where is JB? i miss their random tweets about bagels and stuff </t>
  </si>
  <si>
    <t>Thu Jun 18 19:04:30 PDT 2009</t>
  </si>
  <si>
    <t>z0x1c</t>
  </si>
  <si>
    <t xml:space="preserve">Saw roadrunners in work parking lot. Meep meep! I often see coyotes on the drive home as well. But Wikipedia says they eat prairie dogs </t>
  </si>
  <si>
    <t xml:space="preserve">and guess whatt?! my head sttill hurts </t>
  </si>
  <si>
    <t>Thu Jun 18 19:04:31 PDT 2009</t>
  </si>
  <si>
    <t>dilllougaf</t>
  </si>
  <si>
    <t>Needs new // more friends    lol</t>
  </si>
  <si>
    <t>IvyVillar</t>
  </si>
  <si>
    <t xml:space="preserve">Back to work tomorrow! Morning shift 6am.. Ewwww </t>
  </si>
  <si>
    <t>Thu Jun 18 19:04:32 PDT 2009</t>
  </si>
  <si>
    <t xml:space="preserve">@Jayyyy436 Anything for you babe! And, you are NOT alone with your Mighty Ducks obsession. I used to watch D2 every day. @TxRedHead1 </t>
  </si>
  <si>
    <t>Thu Jun 18 19:04:34 PDT 2009</t>
  </si>
  <si>
    <t>Viper1972</t>
  </si>
  <si>
    <t xml:space="preserve">Not HAPPY! my Sunbeam toaster is &amp;quot;Toast&amp;quot; and its only 8 months old </t>
  </si>
  <si>
    <t xml:space="preserve">I miss having TCM </t>
  </si>
  <si>
    <t>jennAyschultz</t>
  </si>
  <si>
    <t xml:space="preserve">tomorrow is my last day of undergrad </t>
  </si>
  <si>
    <t>Thu Jun 18 19:04:36 PDT 2009</t>
  </si>
  <si>
    <t>playapaloma</t>
  </si>
  <si>
    <t xml:space="preserve">Triclosan in Dolphins - that's just gross!  Scary when you see real-life proof that daily actions have such far-reaching consequences. </t>
  </si>
  <si>
    <t>Thu Jun 18 19:04:39 PDT 2009</t>
  </si>
  <si>
    <t>lalafranco</t>
  </si>
  <si>
    <t xml:space="preserve">@pamelaminoso viejaa, no pude ir al grupoo!  but, i'll see you next thursday then </t>
  </si>
  <si>
    <t>Thu Jun 18 19:04:40 PDT 2009</t>
  </si>
  <si>
    <t xml:space="preserve">Outback took a number on my tummy </t>
  </si>
  <si>
    <t>Thu Jun 18 19:04:42 PDT 2009</t>
  </si>
  <si>
    <t>Onabox</t>
  </si>
  <si>
    <t>@JessicaCha  sorry. Don't worry that just means something better will come along</t>
  </si>
  <si>
    <t>Thu Jun 18 19:04:46 PDT 2009</t>
  </si>
  <si>
    <t>Fuzzface63</t>
  </si>
  <si>
    <t xml:space="preserve">we are finally at Disneyland.  Traffic was a nightmare.   well just 2 hours at the park  </t>
  </si>
  <si>
    <t xml:space="preserve">Ugh I jus pulled a muscle in my neck ooowwww </t>
  </si>
  <si>
    <t>Thu Jun 18 19:04:47 PDT 2009</t>
  </si>
  <si>
    <t>chrisantos31</t>
  </si>
  <si>
    <t xml:space="preserve">cant wait till school holidays - but has so much work to do that it wont even feel likes hols </t>
  </si>
  <si>
    <t>Thu Jun 18 19:04:48 PDT 2009</t>
  </si>
  <si>
    <t xml:space="preserve">@brwneyedbabe83  We got a last minute invite........alas not kid sitters </t>
  </si>
  <si>
    <t>Thu Jun 18 19:04:49 PDT 2009</t>
  </si>
  <si>
    <t>cantinera</t>
  </si>
  <si>
    <t xml:space="preserve">@lorfna: But my actual favorite got eliminated. I adored her! </t>
  </si>
  <si>
    <t xml:space="preserve">sumfin wrong with the tummy </t>
  </si>
  <si>
    <t>Thu Jun 18 19:04:53 PDT 2009</t>
  </si>
  <si>
    <t xml:space="preserve">daily high: Nicole &amp;amp; I are getting cheescake from #Madison #Tanning Client,  William D!! woo hoo! daily low: my feet hurt! </t>
  </si>
  <si>
    <t>Paeochlo</t>
  </si>
  <si>
    <t xml:space="preserve">cookies are great. but i is out </t>
  </si>
  <si>
    <t>Thu Jun 18 19:04:55 PDT 2009</t>
  </si>
  <si>
    <t>I hate thunderstorms and tornado watches  ugh</t>
  </si>
  <si>
    <t>Thu Jun 18 19:04:56 PDT 2009</t>
  </si>
  <si>
    <t>vanessachoi</t>
  </si>
  <si>
    <t xml:space="preserve">I want to fly somewhere far, far away. Wanderlust </t>
  </si>
  <si>
    <t>Thu Jun 18 19:04:57 PDT 2009</t>
  </si>
  <si>
    <t xml:space="preserve">not feeling well!! </t>
  </si>
  <si>
    <t>Thu Jun 18 19:04:58 PDT 2009</t>
  </si>
  <si>
    <t xml:space="preserve">@mariemontano i'm going to cry </t>
  </si>
  <si>
    <t>Thu Jun 18 19:05:00 PDT 2009</t>
  </si>
  <si>
    <t>egargon</t>
  </si>
  <si>
    <t>I don't understand the paparazzi and the crazy crowds  #peterfacinelli</t>
  </si>
  <si>
    <t xml:space="preserve">@RoaringRepub The last week or so I've been disgusted with my AT&amp;amp;T service, now not sure I want to get an iPhone and be stuck with them </t>
  </si>
  <si>
    <t>Thu Jun 18 19:04:59 PDT 2009</t>
  </si>
  <si>
    <t>Jessie_Dawn93</t>
  </si>
  <si>
    <t>it might be a lil while longer with mom  oh well as long as i get to see her.. love you mommy!</t>
  </si>
  <si>
    <t>nikkinay</t>
  </si>
  <si>
    <t xml:space="preserve">i do not want to go to work tomorrow </t>
  </si>
  <si>
    <t>Thu Jun 18 19:05:02 PDT 2009</t>
  </si>
  <si>
    <t xml:space="preserve">@amhartnett paul rudd's DNA must be pretty valuable @buckeyegirl31 i'm jealous too since i'm out of town </t>
  </si>
  <si>
    <t>Thu Jun 18 19:05:03 PDT 2009</t>
  </si>
  <si>
    <t>nickyjurd</t>
  </si>
  <si>
    <t xml:space="preserve">I am suffering death by Inbox after a few days off. One down, 477 to go. </t>
  </si>
  <si>
    <t>Thu Jun 18 19:05:06 PDT 2009</t>
  </si>
  <si>
    <t xml:space="preserve">i hate when my lips chap up! </t>
  </si>
  <si>
    <t>Thu Jun 18 19:05:07 PDT 2009</t>
  </si>
  <si>
    <t xml:space="preserve">Really really cannot sleep, just five hours until I have to wake up- to Dudley... </t>
  </si>
  <si>
    <t>Thu Jun 18 19:05:09 PDT 2009</t>
  </si>
  <si>
    <t xml:space="preserve">Now I figured out why I hate windows pcs - because they just work </t>
  </si>
  <si>
    <t>Thu Jun 18 19:05:10 PDT 2009</t>
  </si>
  <si>
    <t>nickkshepard</t>
  </si>
  <si>
    <t xml:space="preserve">@MattWalton007 Gary said he has free mms and tethering on his iPhone. You get those too? AT&amp;amp;T doesn't support either </t>
  </si>
  <si>
    <t>Thu Jun 18 19:05:13 PDT 2009</t>
  </si>
  <si>
    <t xml:space="preserve">@genejm29 Sorry to hear that, Gene! </t>
  </si>
  <si>
    <t xml:space="preserve">Ahhh i'm still awake! :| i neeeed sleep </t>
  </si>
  <si>
    <t>Thu Jun 18 19:05:14 PDT 2009</t>
  </si>
  <si>
    <t>markpv123</t>
  </si>
  <si>
    <t xml:space="preserve">trackle can you confirm that you are getting my #trackle ? I think I've been wasting my tweets! </t>
  </si>
  <si>
    <t xml:space="preserve">Stopped for a quick bite.  Might miss @lisalavie live.  </t>
  </si>
  <si>
    <t>Thu Jun 18 19:05:17 PDT 2009</t>
  </si>
  <si>
    <t>Shay_Gordon</t>
  </si>
  <si>
    <t xml:space="preserve">is working late tonight </t>
  </si>
  <si>
    <t>leonaestep2000</t>
  </si>
  <si>
    <t xml:space="preserve">missed Burn Notice </t>
  </si>
  <si>
    <t>drdevi</t>
  </si>
  <si>
    <t xml:space="preserve">@Delightedly where are thou? i leave soon </t>
  </si>
  <si>
    <t>Thu Jun 18 19:05:18 PDT 2009</t>
  </si>
  <si>
    <t>darkerdesigns</t>
  </si>
  <si>
    <t xml:space="preserve">@treeong &amp;quot;She should have at least let me take a bite from her slice of cake&amp;quot; </t>
  </si>
  <si>
    <t>classykarina</t>
  </si>
  <si>
    <t xml:space="preserve">I don't like being by myself </t>
  </si>
  <si>
    <t>Thu Jun 18 19:05:20 PDT 2009</t>
  </si>
  <si>
    <t>wallflower1332</t>
  </si>
  <si>
    <t>I think my train conductor has seen after days  cheer up, miss.</t>
  </si>
  <si>
    <t>pcampbellsoup</t>
  </si>
  <si>
    <t xml:space="preserve">@mileycyrus go eat at the &amp;quot;sugar shack&amp;quot;, yum cheap food.  But yes tyber island boring </t>
  </si>
  <si>
    <t>Thu Jun 18 19:05:19 PDT 2009</t>
  </si>
  <si>
    <t xml:space="preserve">@robperson I can't part with them!!! </t>
  </si>
  <si>
    <t>Thu Jun 18 19:06:15 PDT 2009</t>
  </si>
  <si>
    <t xml:space="preserve">@cranz I was the 4th one there </t>
  </si>
  <si>
    <t>Thu Jun 18 19:06:16 PDT 2009</t>
  </si>
  <si>
    <t xml:space="preserve">getting that &amp;quot;urge&amp;quot; </t>
  </si>
  <si>
    <t>Thu Jun 18 19:06:17 PDT 2009</t>
  </si>
  <si>
    <t xml:space="preserve">Stubborn rashes refuse to go away. </t>
  </si>
  <si>
    <t>Thu Jun 18 19:06:18 PDT 2009</t>
  </si>
  <si>
    <t>dpoggi2</t>
  </si>
  <si>
    <t>Very annoyed with reality tv!.. Max was one of my favoritesss  are there even any male ballroom dancers left??</t>
  </si>
  <si>
    <t>hahahah  yei! NO we didnt won  @CatalinaJ24</t>
  </si>
  <si>
    <t>Thu Jun 18 19:06:19 PDT 2009</t>
  </si>
  <si>
    <t>And @melancholyjeans is gonna be mad at me  Maybe I could make some oreo balls to make it up to him</t>
  </si>
  <si>
    <t xml:space="preserve">#EagleCam #1 and #2 appear to be down, no video displayed </t>
  </si>
  <si>
    <t>Thu Jun 18 19:06:20 PDT 2009</t>
  </si>
  <si>
    <t xml:space="preserve">feels suddenly very sheep-like. I'm not the only Scarlett dias and my unique-ness is not so unique </t>
  </si>
  <si>
    <t>Thu Jun 18 19:06:21 PDT 2009</t>
  </si>
  <si>
    <t>geraldrscott</t>
  </si>
  <si>
    <t xml:space="preserve">@Stompalina sorry to hear you got bumped </t>
  </si>
  <si>
    <t>rhrosenbaum</t>
  </si>
  <si>
    <t xml:space="preserve">Getting to the bottom of this uhf/vhf problem.  While everyone is out </t>
  </si>
  <si>
    <t>Thu Jun 18 19:06:24 PDT 2009</t>
  </si>
  <si>
    <t>_Holmsie</t>
  </si>
  <si>
    <t xml:space="preserve">@signlanguage niiiice... man-beards. Just stepped outside &amp;amp; 3 of the 5-dog-gang from last night returned to say hello... sans HotDog tho </t>
  </si>
  <si>
    <t>Thu Jun 18 19:06:26 PDT 2009</t>
  </si>
  <si>
    <t>Kettner</t>
  </si>
  <si>
    <t>@memo57   I ate a onion burger and had a pop for you anyways because i love you</t>
  </si>
  <si>
    <t>Thu Jun 18 19:06:28 PDT 2009</t>
  </si>
  <si>
    <t xml:space="preserve">@jessepeakdotcom can u bring pepto... i have the bubblies </t>
  </si>
  <si>
    <t>LadySharpe</t>
  </si>
  <si>
    <t xml:space="preserve">Wish I would have sold some fathers day gifts. </t>
  </si>
  <si>
    <t>Thu Jun 18 19:06:29 PDT 2009</t>
  </si>
  <si>
    <t xml:space="preserve">@Papi_Rodriguez ahhhhh wake to make me feel bad, thanks gary </t>
  </si>
  <si>
    <t>Thu Jun 18 19:06:31 PDT 2009</t>
  </si>
  <si>
    <t>GabrielaO</t>
  </si>
  <si>
    <t>no cable or internet at home  callin comcast wtf?</t>
  </si>
  <si>
    <t>Thu Jun 18 19:06:32 PDT 2009</t>
  </si>
  <si>
    <t xml:space="preserve">finally got some sleep! Hallelujah! Now getting ready for work </t>
  </si>
  <si>
    <t>Thu Jun 18 19:06:34 PDT 2009</t>
  </si>
  <si>
    <t>TrebleMaker8</t>
  </si>
  <si>
    <t xml:space="preserve">@icecream007 ouch </t>
  </si>
  <si>
    <t xml:space="preserve">@heykatiexcore I tried to text you and you didn't answer </t>
  </si>
  <si>
    <t>Thu Jun 18 19:06:35 PDT 2009</t>
  </si>
  <si>
    <t xml:space="preserve">OH MY GODDDD. just lost the eBay bid to bowl with White Tie Affair, hit 160$ but was too slow, winner was $157, i would have won! FMLLLLL </t>
  </si>
  <si>
    <t>Thu Jun 18 19:06:37 PDT 2009</t>
  </si>
  <si>
    <t xml:space="preserve">@nrs_tyler_texas on thursdays I do </t>
  </si>
  <si>
    <t xml:space="preserve">I really wish I could go to Disneyland this summer </t>
  </si>
  <si>
    <t>acaddis</t>
  </si>
  <si>
    <t xml:space="preserve">praying for sweet baby Stellan. </t>
  </si>
  <si>
    <t>Thu Jun 18 19:06:40 PDT 2009</t>
  </si>
  <si>
    <t>PeaceitsJessica</t>
  </si>
  <si>
    <t xml:space="preserve">i want smoothie king but i dont wanna go back out </t>
  </si>
  <si>
    <t>Thu Jun 18 19:06:41 PDT 2009</t>
  </si>
  <si>
    <t xml:space="preserve">I feel dumb that I'm annoyed with Shawn not texting me back, and it was just 1 text...not like I was being clingy </t>
  </si>
  <si>
    <t xml:space="preserve">I soo deserve this trip. This whole semester has been a run-a-round... I just wanna be sucessful </t>
  </si>
  <si>
    <t>Thu Jun 18 19:06:43 PDT 2009</t>
  </si>
  <si>
    <t xml:space="preserve">Heading home!! Friggin' ring O death on those Xboxes! I was totally lookN 4ward to takN Gizell N Jdawg to skool on Rock Band!! </t>
  </si>
  <si>
    <t xml:space="preserve">welp, calling it a day now.  we're all cleaned and closed up!  tomorrow, i'm on at 8AM though </t>
  </si>
  <si>
    <t>Thu Jun 18 19:06:44 PDT 2009</t>
  </si>
  <si>
    <t xml:space="preserve">@mileycyrus why alone on an island </t>
  </si>
  <si>
    <t>Thu Jun 18 19:06:45 PDT 2009</t>
  </si>
  <si>
    <t>Thu Jun 18 19:06:46 PDT 2009</t>
  </si>
  <si>
    <t xml:space="preserve">@DGrubbs what's lamp and why am I not on that list??? </t>
  </si>
  <si>
    <t>Thu Jun 18 19:06:47 PDT 2009</t>
  </si>
  <si>
    <t>ssfitzgerald</t>
  </si>
  <si>
    <t xml:space="preserve">Thursday night and I'm here putting a paper to bed. Alone. </t>
  </si>
  <si>
    <t>Thu Jun 18 19:06:48 PDT 2009</t>
  </si>
  <si>
    <t>i bet you can ride a 6ft uni-cycle and jump through rings of fire too.  i love/hate you  @mpolinar</t>
  </si>
  <si>
    <t>Thu Jun 18 19:06:49 PDT 2009</t>
  </si>
  <si>
    <t>cheriemosthated</t>
  </si>
  <si>
    <t xml:space="preserve">@PinkkLoveLicia  bread dont want me to make the cupcakes tonight.. </t>
  </si>
  <si>
    <t>Jenn_Pearson</t>
  </si>
  <si>
    <t xml:space="preserve">WOW I havent been on all day! I got my Dolce purse I wanted! SOO cute! Tomorrow is our last day on vaca then we drive back saturday </t>
  </si>
  <si>
    <t>Thu Jun 18 19:06:50 PDT 2009</t>
  </si>
  <si>
    <t xml:space="preserve">@HOTtamaleTRAIN I'm upset about Max... real upset </t>
  </si>
  <si>
    <t>ileftmysocks</t>
  </si>
  <si>
    <t xml:space="preserve">is in the so-called &amp;quot;Mani-Cave&amp;quot;, recording away. Still in need of that hug, as well. </t>
  </si>
  <si>
    <t>Thu Jun 18 19:06:51 PDT 2009</t>
  </si>
  <si>
    <t xml:space="preserve">@JayQid haha yes I have.. But they are scary. Why are you bummed </t>
  </si>
  <si>
    <t>Thu Jun 18 19:06:52 PDT 2009</t>
  </si>
  <si>
    <t>zooluvsit</t>
  </si>
  <si>
    <t>On the way home alone  miss sleeping with my nello</t>
  </si>
  <si>
    <t>livetolaughhh</t>
  </si>
  <si>
    <t>i just like to do crazy things and it hasnt been too far out lately  hahaha i sound stupid</t>
  </si>
  <si>
    <t>Thu Jun 18 19:06:55 PDT 2009</t>
  </si>
  <si>
    <t>I expected to much out of this week and i got nothing much out of it.  fuck.</t>
  </si>
  <si>
    <t xml:space="preserve">OH help me please to get rid of these security warning from my upgraded explore 8...I new I shouldn't have done it </t>
  </si>
  <si>
    <t>Thu Jun 18 19:06:57 PDT 2009</t>
  </si>
  <si>
    <t>@danielversola Wish I could have gone to halfdome but it is such a busy weekend plus I am so out of shape.  @tiffymonster hiking as well?</t>
  </si>
  <si>
    <t>Scholarngent</t>
  </si>
  <si>
    <t xml:space="preserve">@abigailriley Oh noes!  Don't hit the wall like Dale! </t>
  </si>
  <si>
    <t xml:space="preserve">dying inside </t>
  </si>
  <si>
    <t>DRanged691</t>
  </si>
  <si>
    <t xml:space="preserve">Yup. Total sausage fest at the bar tonight. Old ugly sausage. </t>
  </si>
  <si>
    <t>Thu Jun 18 19:06:58 PDT 2009</t>
  </si>
  <si>
    <t>Aw Danny! And angel ily that's the sweetest thing ever! u made me cry so hard    gonna miss u  like crazy!</t>
  </si>
  <si>
    <t xml:space="preserve">@judebug Kayla leaves tomorrow for NYC and I leave today and I wont get to say bye </t>
  </si>
  <si>
    <t xml:space="preserve">I am so unhappy that Ashley left  on SYTYCD </t>
  </si>
  <si>
    <t xml:space="preserve">HELP ME! I'm lost, i'm nakie and i'm cold! @mmmpopfanatic has misplaced me </t>
  </si>
  <si>
    <t>Thu Jun 18 19:06:59 PDT 2009</t>
  </si>
  <si>
    <t>ChristopherHyne</t>
  </si>
  <si>
    <t xml:space="preserve">@rossturk No, nothing like that. But now those of us that use SF for things related to work will suffer. </t>
  </si>
  <si>
    <t>i wish i could call you so we could fix everything..i am really sorry for putting you in such a bad mood, im so angry at my self  &amp;lt;3</t>
  </si>
  <si>
    <t>Thu Jun 18 19:07:01 PDT 2009</t>
  </si>
  <si>
    <t xml:space="preserve">so upset with myself </t>
  </si>
  <si>
    <t>Thu Jun 18 19:07:03 PDT 2009</t>
  </si>
  <si>
    <t>owwww  elbows are hard.</t>
  </si>
  <si>
    <t>anianiani</t>
  </si>
  <si>
    <t xml:space="preserve">we leave tomorrow in anticipation for my husband's &amp;quot;run&amp;quot; up Mt. Washington. Poor guy will prob. walk lots b/c of bad tendonitis. </t>
  </si>
  <si>
    <t>Thu Jun 18 19:07:04 PDT 2009</t>
  </si>
  <si>
    <t>pharoleta</t>
  </si>
  <si>
    <t>Going all by myself to ATB's gig tomorrow at Pacha from Boston to NYC.No one wanted to go with me  Oh well.. Can't wait to see him though!</t>
  </si>
  <si>
    <t>Thu Jun 18 19:07:05 PDT 2009</t>
  </si>
  <si>
    <t xml:space="preserve">@c2s No, it hasn't aged well at all. Bleh. Kitty litter and hairballs just aren't hilarious like they were when I was 12. </t>
  </si>
  <si>
    <t xml:space="preserve">@ihartbeatfreaks oh man!! Hope tom is better </t>
  </si>
  <si>
    <t>@sarabethgraml I'm sorry love!  I'll hug you via twitter! I'm goin out with the gays tonight, wish you were here!!</t>
  </si>
  <si>
    <t>Bizzle_HD</t>
  </si>
  <si>
    <t xml:space="preserve">@sishizaki Yeah... </t>
  </si>
  <si>
    <t>Thu Jun 18 19:07:08 PDT 2009</t>
  </si>
  <si>
    <t>@paulandstorm why couldn't you have a 5 hour layover about a month from now?  txting Shatner now</t>
  </si>
  <si>
    <t>Thu Jun 18 19:07:07 PDT 2009</t>
  </si>
  <si>
    <t xml:space="preserve">@jayster84 Ugh, I do too. Its a bad one. I had to turn off all the lights and tv and lock myself in the bathroom for awhile </t>
  </si>
  <si>
    <t xml:space="preserve"> i feel really alone</t>
  </si>
  <si>
    <t>AmyVampRadio</t>
  </si>
  <si>
    <t xml:space="preserve">@SheMarrs  not anytime soon.. </t>
  </si>
  <si>
    <t>Thu Jun 18 19:07:10 PDT 2009</t>
  </si>
  <si>
    <t>Alya12345</t>
  </si>
  <si>
    <t xml:space="preserve">tuna is bad without mayonnaise, sallad is bad without dressing...i hate this diet! </t>
  </si>
  <si>
    <t>Thu Jun 18 19:07:11 PDT 2009</t>
  </si>
  <si>
    <t>irdshay</t>
  </si>
  <si>
    <t xml:space="preserve">@Callmeauburn you heard me auburn? </t>
  </si>
  <si>
    <t>Thu Jun 18 19:07:14 PDT 2009</t>
  </si>
  <si>
    <t>MegRaiano</t>
  </si>
  <si>
    <t xml:space="preserve"> Ashley was my favoriteeeee. plhh. And I loved Max too. fuck that.</t>
  </si>
  <si>
    <t>Thu Jun 18 19:07:15 PDT 2009</t>
  </si>
  <si>
    <t>mercthejerk</t>
  </si>
  <si>
    <t xml:space="preserve">@pleatedkhakis I'm lost... I haven't seen the movie yet... </t>
  </si>
  <si>
    <t>Thu Jun 18 19:07:16 PDT 2009</t>
  </si>
  <si>
    <t>Thu Jun 18 19:07:19 PDT 2009</t>
  </si>
  <si>
    <t>JessicaaLintonn</t>
  </si>
  <si>
    <t>@pepsiballin NOOWAAAY ...  ... without me ?</t>
  </si>
  <si>
    <t>Thu Jun 18 19:07:17 PDT 2009</t>
  </si>
  <si>
    <t>In the shadows. Lurking in Willy B probably. Prove me wrong  http://mypict.me/4om1</t>
  </si>
  <si>
    <t xml:space="preserve">@smtibor : seems the yahoo-based iCal's aren't bringing data into the iphone calendar </t>
  </si>
  <si>
    <t>agustinaimi</t>
  </si>
  <si>
    <t xml:space="preserve">i have to study, but I'm way down </t>
  </si>
  <si>
    <t>nicoleannsmack</t>
  </si>
  <si>
    <t xml:space="preserve">probably dying my hair tonight. I want it to fade back to this color quick. and I need my bangs cut. my hairstylist Gretchen is leaving </t>
  </si>
  <si>
    <t>Thu Jun 18 19:07:23 PDT 2009</t>
  </si>
  <si>
    <t xml:space="preserve">im gonna carb myself im never out this late with the kiddos,,im sooo tired n joseph is acting like a crazy a@@ AFRICAN ZULU </t>
  </si>
  <si>
    <t>Thu Jun 18 19:07:24 PDT 2009</t>
  </si>
  <si>
    <t>sidlexgsr</t>
  </si>
  <si>
    <t xml:space="preserve">@impitu totally agree </t>
  </si>
  <si>
    <t>carolinabarr</t>
  </si>
  <si>
    <t xml:space="preserve">Alone all weekend </t>
  </si>
  <si>
    <t>Thu Jun 18 19:07:25 PDT 2009</t>
  </si>
  <si>
    <t xml:space="preserve">Eric i said hickups. I love you! Sorry. I'm in a crack head mood. It sucks when your friend is at work </t>
  </si>
  <si>
    <t>Thu Jun 18 19:07:28 PDT 2009</t>
  </si>
  <si>
    <t>zebrababii</t>
  </si>
  <si>
    <t>On the way the capitol! Missin the BF tho  **Mulatta Bonita**</t>
  </si>
  <si>
    <t>Thu Jun 18 19:08:08 PDT 2009</t>
  </si>
  <si>
    <t>@KelcieMmm Nice, nice! I was working all day too  hope you enjoyed the, uh..... state capital? lol</t>
  </si>
  <si>
    <t>Thu Jun 18 19:08:09 PDT 2009</t>
  </si>
  <si>
    <t xml:space="preserve">i just saw a pizza commercial...now i REALLY want pizza </t>
  </si>
  <si>
    <t>Thu Jun 18 19:08:12 PDT 2009</t>
  </si>
  <si>
    <t>MeredithM011</t>
  </si>
  <si>
    <t>ughh.   stress out.</t>
  </si>
  <si>
    <t>Thu Jun 18 19:08:13 PDT 2009</t>
  </si>
  <si>
    <t xml:space="preserve">Shameful news from Chile: seems like the morning after pill was definitely banned. Moralism ruling over science and people's need </t>
  </si>
  <si>
    <t>Thu Jun 18 19:08:17 PDT 2009</t>
  </si>
  <si>
    <t>TayLyn13</t>
  </si>
  <si>
    <t xml:space="preserve">I am a cowgirl at heart though so I'd rather be riding horses or bulls. Used to have horses but my asshole dad took them in the divorce. </t>
  </si>
  <si>
    <t>Thu Jun 18 19:08:18 PDT 2009</t>
  </si>
  <si>
    <t>jones2sa</t>
  </si>
  <si>
    <t xml:space="preserve">Can't see out of both eyes right now </t>
  </si>
  <si>
    <t>Thu Jun 18 19:08:21 PDT 2009</t>
  </si>
  <si>
    <t xml:space="preserve">@robertgravina freeze many times piyo </t>
  </si>
  <si>
    <t>Thu Jun 18 19:08:25 PDT 2009</t>
  </si>
  <si>
    <t xml:space="preserve"> nuffin more eckkky that i cant take beside being disrespect is :O being ignore...blahhhhhhh</t>
  </si>
  <si>
    <t>haileyypickk</t>
  </si>
  <si>
    <t xml:space="preserve">this sucks, all my friends are out of town and i've been bored all week. </t>
  </si>
  <si>
    <t>3penguin_</t>
  </si>
  <si>
    <t xml:space="preserve">@buckhollywood total sadness that im not in the main room! total different continent its 3 in the morning and i never get there in time </t>
  </si>
  <si>
    <t>Thu Jun 18 19:08:26 PDT 2009</t>
  </si>
  <si>
    <t xml:space="preserve">is in alot of pain rite now... </t>
  </si>
  <si>
    <t>Thu Jun 18 19:08:27 PDT 2009</t>
  </si>
  <si>
    <t>Ruangkao</t>
  </si>
  <si>
    <t xml:space="preserve">has a really busy week and couldn't find time to go to yoga class </t>
  </si>
  <si>
    <t>Thu Jun 18 19:08:28 PDT 2009</t>
  </si>
  <si>
    <t>annieazn89</t>
  </si>
  <si>
    <t xml:space="preserve">really bummed that Max got voted off sytycd </t>
  </si>
  <si>
    <t>itemsekali</t>
  </si>
  <si>
    <t>is waiting for surprise  http://plurk.com/p/1213mq</t>
  </si>
  <si>
    <t xml:space="preserve">Is wanting some pasta...too bad hubby is working </t>
  </si>
  <si>
    <t>Thu Jun 18 19:08:29 PDT 2009</t>
  </si>
  <si>
    <t xml:space="preserve">My internet isn't working anymore </t>
  </si>
  <si>
    <t>Thu Jun 18 19:08:30 PDT 2009</t>
  </si>
  <si>
    <t xml:space="preserve">@RynGarcia aawww I miss u too!  </t>
  </si>
  <si>
    <t>Thu Jun 18 19:08:31 PDT 2009</t>
  </si>
  <si>
    <t xml:space="preserve">im so tired and cold </t>
  </si>
  <si>
    <t>@cinemabizarre http://twitpic.com/3gbo1 - I want this album!!! in my country .. do not sell the disks!   :'(</t>
  </si>
  <si>
    <t>jcazen</t>
  </si>
  <si>
    <t xml:space="preserve">Today was loooooooooooooooooong, and now all I want to do is James </t>
  </si>
  <si>
    <t>Thu Jun 18 19:08:32 PDT 2009</t>
  </si>
  <si>
    <t>Rosatigal</t>
  </si>
  <si>
    <t xml:space="preserve">@jonregen It says the video is unavailable.  </t>
  </si>
  <si>
    <t>Thu Jun 18 19:08:33 PDT 2009</t>
  </si>
  <si>
    <t>Caligirl_15</t>
  </si>
  <si>
    <t xml:space="preserve">doesn't know how to mke  video </t>
  </si>
  <si>
    <t>herroshayna</t>
  </si>
  <si>
    <t xml:space="preserve">@alyssanapps awgirlll whats wrongg </t>
  </si>
  <si>
    <t>Thu Jun 18 19:08:37 PDT 2009</t>
  </si>
  <si>
    <t>supersteph</t>
  </si>
  <si>
    <t xml:space="preserve">craving currypuffs badly!! </t>
  </si>
  <si>
    <t>Thu Jun 18 19:08:39 PDT 2009</t>
  </si>
  <si>
    <t>veneratedlove</t>
  </si>
  <si>
    <t>I love my G1 phone, sorry iPhone  you still win for iPod and better battery life, but for everything else.... :/ even with yr new update..</t>
  </si>
  <si>
    <t>amyschmalkuche</t>
  </si>
  <si>
    <t>Thu Jun 18 19:08:41 PDT 2009</t>
  </si>
  <si>
    <t>@MaggiieJonas I'm so mad!! I had to miss it!!  atleast it's on record at home</t>
  </si>
  <si>
    <t>liljjo1970</t>
  </si>
  <si>
    <t xml:space="preserve">Internet access farked up. Can't load most pages and no images </t>
  </si>
  <si>
    <t xml:space="preserve">@ohMaggielicious i wish i could get away </t>
  </si>
  <si>
    <t>Thu Jun 18 19:08:42 PDT 2009</t>
  </si>
  <si>
    <t>dmcarter24</t>
  </si>
  <si>
    <t xml:space="preserve">@Iggydwya im jealous. wish i was 18 so i could go too </t>
  </si>
  <si>
    <t>Thu Jun 18 19:08:43 PDT 2009</t>
  </si>
  <si>
    <t xml:space="preserve">@cinemabizarre http://twitpic.com/3gbo1 - I want this album!!! in my country .. do not sell the disks! </t>
  </si>
  <si>
    <t>Thu Jun 18 19:08:44 PDT 2009</t>
  </si>
  <si>
    <t>Wishing I could find the guy that was walking with his twin puppies..i lost him bcuz he had to pick up his doggies poop! lol   i miss u!</t>
  </si>
  <si>
    <t>shmiders</t>
  </si>
  <si>
    <t xml:space="preserve">dear world: my feet hurt. </t>
  </si>
  <si>
    <t>Thu Jun 18 19:08:49 PDT 2009</t>
  </si>
  <si>
    <t>lalaMercedes</t>
  </si>
  <si>
    <t xml:space="preserve">@Pearl I just read it, wanna cry too </t>
  </si>
  <si>
    <t xml:space="preserve">Ugh, I'm sweating balls. There's no AC on the second floor </t>
  </si>
  <si>
    <t>Thu Jun 18 19:08:50 PDT 2009</t>
  </si>
  <si>
    <t xml:space="preserve">@w4y2n1rv4n4 sorry you didn't get any cupcakes and stuffs </t>
  </si>
  <si>
    <t>My handz0rz   http://twitpic.com/7rlak</t>
  </si>
  <si>
    <t>Thu Jun 18 19:08:51 PDT 2009</t>
  </si>
  <si>
    <t>binkieandbrain</t>
  </si>
  <si>
    <t xml:space="preserve">my fish died... RIP Nitro and Julies </t>
  </si>
  <si>
    <t>Thu Jun 18 19:08:52 PDT 2009</t>
  </si>
  <si>
    <t>@Iggydwya im jealous. wish i was 18 so i could go too  http://tinyurl.com/na2bsx</t>
  </si>
  <si>
    <t>Thu Jun 18 19:08:53 PDT 2009</t>
  </si>
  <si>
    <t xml:space="preserve">So annoyed ! Made myself nachos to find out we only had a lil bit if salsa left and NO sour cream nachos aren't the same without them </t>
  </si>
  <si>
    <t>Thu Jun 18 19:08:54 PDT 2009</t>
  </si>
  <si>
    <t xml:space="preserve">@daaaanii exacto! </t>
  </si>
  <si>
    <t>Thu Jun 18 19:08:55 PDT 2009</t>
  </si>
  <si>
    <t xml:space="preserve">Exams are DONE! Finally, totally screwed up the E-Business one though.. oh well.. </t>
  </si>
  <si>
    <t>RebeccaNavarro</t>
  </si>
  <si>
    <t xml:space="preserve">@jayfarmington jk such an animated writer, accurate too,it was like that when I 1st went to foot. w my dad, in the end he stop. taking me </t>
  </si>
  <si>
    <t>Thu Jun 18 19:08:57 PDT 2009</t>
  </si>
  <si>
    <t>Im back and i dont feel welcome. did i make the wrong decision?  please dont call me regarding this.</t>
  </si>
  <si>
    <t>@knitpurlgurl i need to kick the diet soda habit too. Need the caffeine though and i really love the taste!   #bookieb</t>
  </si>
  <si>
    <t>ryantmartin</t>
  </si>
  <si>
    <t xml:space="preserve">Golfing in orlando in 95 degree weather, laying by the pool all day..this is the life! If only one person could be with me </t>
  </si>
  <si>
    <t>Thu Jun 18 19:08:59 PDT 2009</t>
  </si>
  <si>
    <t xml:space="preserve">@nikkirei21 why, are, you, ignoring meeee </t>
  </si>
  <si>
    <t>Thu Jun 18 19:09:00 PDT 2009</t>
  </si>
  <si>
    <t>kkbooshay</t>
  </si>
  <si>
    <t xml:space="preserve">so so so so bored </t>
  </si>
  <si>
    <t>Thu Jun 18 19:09:01 PDT 2009</t>
  </si>
  <si>
    <t>missmel81</t>
  </si>
  <si>
    <t xml:space="preserve">Finally going back to school after 10 yrs....and might have to cancel my trip because of it </t>
  </si>
  <si>
    <t>Thu Jun 18 19:09:04 PDT 2009</t>
  </si>
  <si>
    <t xml:space="preserve">@cinemabizarre http://twitpic.com/3gbo1 - PLEASEEEEEEEE IN PERU!! </t>
  </si>
  <si>
    <t>Thu Jun 18 19:09:05 PDT 2009</t>
  </si>
  <si>
    <t xml:space="preserve">Jaw the ac us broke in our room so we have to move </t>
  </si>
  <si>
    <t>Thu Jun 18 19:09:07 PDT 2009</t>
  </si>
  <si>
    <t>ainunjariah</t>
  </si>
  <si>
    <t xml:space="preserve">ugh.. i hate traffic jam!! guys if u r headin 2 alauddin street, i suggest u 2 turn back </t>
  </si>
  <si>
    <t>Thu Jun 18 19:09:11 PDT 2009</t>
  </si>
  <si>
    <t xml:space="preserve">http://twitpic.com/7rlbu - I am not a baker....me and my burnt cookies </t>
  </si>
  <si>
    <t>Thu Jun 18 19:09:13 PDT 2009</t>
  </si>
  <si>
    <t>HeyThereAlicia</t>
  </si>
  <si>
    <t>I think my heart just broke into a million little pieces.  To know is one thing, but to hear it come from their mouth is another...</t>
  </si>
  <si>
    <t xml:space="preserve">@fifthand56th lol. Sorry. </t>
  </si>
  <si>
    <t>Thu Jun 18 19:09:14 PDT 2009</t>
  </si>
  <si>
    <t xml:space="preserve">@Bren_311 so i didn't win anything? </t>
  </si>
  <si>
    <t>gaugestation</t>
  </si>
  <si>
    <t xml:space="preserve">Done Broadcasting for the night. </t>
  </si>
  <si>
    <t>SuperShars</t>
  </si>
  <si>
    <t xml:space="preserve">Um, one of my kittens just gobbled my acidopholous pill. I hope that is ok? Yikes. </t>
  </si>
  <si>
    <t xml:space="preserve">@dezzybreezy lmaooo ; shuttupp ! i hate you </t>
  </si>
  <si>
    <t>Thu Jun 18 19:09:15 PDT 2009</t>
  </si>
  <si>
    <t>TheLaurenYouLov</t>
  </si>
  <si>
    <t xml:space="preserve">I still can't believe it. </t>
  </si>
  <si>
    <t>I just ate a Nectarine and my bottom lip is swollen now. Take those off the menu, I guess.  http://twitpic.com/7rlbi</t>
  </si>
  <si>
    <t>Princessevanity</t>
  </si>
  <si>
    <t xml:space="preserve">I really want the theme of Skins for ringtones </t>
  </si>
  <si>
    <t>Thu Jun 18 19:09:16 PDT 2009</t>
  </si>
  <si>
    <t>HannuhBlanco</t>
  </si>
  <si>
    <t>sytycd...sad  i wish ashely didn't go home!!!!!!!!</t>
  </si>
  <si>
    <t>benjaminsolah</t>
  </si>
  <si>
    <t>@JamisonKelly The preview doesn't show the changes I made to the CSS  #wordpress</t>
  </si>
  <si>
    <t>Thu Jun 18 19:09:17 PDT 2009</t>
  </si>
  <si>
    <t xml:space="preserve">@weylinmcconnell They are brainwashed zombies that make the store scream aloud when some dumb kid goes from PC to Apple. They scare me </t>
  </si>
  <si>
    <t xml:space="preserve">@Aprilknob dang girl I cant get Kodiak's eyes to change </t>
  </si>
  <si>
    <t xml:space="preserve">No Kenmore tonight: too late, too rainy, and work is too early tomorrow. </t>
  </si>
  <si>
    <t>Thu Jun 18 19:09:18 PDT 2009</t>
  </si>
  <si>
    <t>@daisydukelba yikeroni! can understand that....sorry that happened  but sounds like you made the right choice!</t>
  </si>
  <si>
    <t xml:space="preserve">Worst thing about being sick? The body aches... </t>
  </si>
  <si>
    <t>Thu Jun 18 19:09:19 PDT 2009</t>
  </si>
  <si>
    <t>SyadzaSyaa</t>
  </si>
  <si>
    <t xml:space="preserve">what should i do </t>
  </si>
  <si>
    <t>Thu Jun 18 19:09:20 PDT 2009</t>
  </si>
  <si>
    <t>so @jonasbrothers were on larry king and nick pretty much admit to dating @mileycyrus  i think id be better for him  tehehe</t>
  </si>
  <si>
    <t>Thu Jun 18 19:09:21 PDT 2009</t>
  </si>
  <si>
    <t xml:space="preserve">hungry.... hubs won't take me to mcdonalds. </t>
  </si>
  <si>
    <t xml:space="preserve">@ashhleyx3 aww, if its as sad as the pursuit of happyness i probablyyy will </t>
  </si>
  <si>
    <t>Thu Jun 18 19:09:22 PDT 2009</t>
  </si>
  <si>
    <t xml:space="preserve">was supposed to go out in an abandoned parking lot and practice but we got/had unexpected company </t>
  </si>
  <si>
    <t xml:space="preserve">@judypdi I'll make a FB one tonight too and send you the details, send it to all.. Can't go to thing, swamped in French homework---uggh!! </t>
  </si>
  <si>
    <t>Thu Jun 18 19:09:24 PDT 2009</t>
  </si>
  <si>
    <t xml:space="preserve">@RealAudreyKitch I had my 2nd Gardasil shot. </t>
  </si>
  <si>
    <t xml:space="preserve">@ummkujo have you talked to Kristie today? My phone isn't working and I can't get a hold of her online </t>
  </si>
  <si>
    <t>MeliValencia</t>
  </si>
  <si>
    <t>@estharly  sorry. But it's not my fault, I don't know English... LOL</t>
  </si>
  <si>
    <t>Thu Jun 18 19:09:27 PDT 2009</t>
  </si>
  <si>
    <t>tiamcx86</t>
  </si>
  <si>
    <t xml:space="preserve">@PHeartbreaker... i feel the same way about your heath post </t>
  </si>
  <si>
    <t>Thu Jun 18 19:10:05 PDT 2009</t>
  </si>
  <si>
    <t>bryannagarza</t>
  </si>
  <si>
    <t xml:space="preserve">I miss my family. I never spend time with them anymore </t>
  </si>
  <si>
    <t>duchessbelle</t>
  </si>
  <si>
    <t xml:space="preserve">looks like i'm too late on the jc chiffon trim sweater. am sad about this </t>
  </si>
  <si>
    <t>Thu Jun 18 19:10:10 PDT 2009</t>
  </si>
  <si>
    <t xml:space="preserve">@LAKristin what did they do? </t>
  </si>
  <si>
    <t>Thu Jun 18 19:10:11 PDT 2009</t>
  </si>
  <si>
    <t>JonskieB</t>
  </si>
  <si>
    <t xml:space="preserve">Bored to hell &amp;amp; can't sleep </t>
  </si>
  <si>
    <t>Thu Jun 18 19:10:13 PDT 2009</t>
  </si>
  <si>
    <t>CityMommySeatac</t>
  </si>
  <si>
    <t>@GADBaby so sad!  I'll have to chat with you later!</t>
  </si>
  <si>
    <t>shikha</t>
  </si>
  <si>
    <t xml:space="preserve">: Wallowing in self-pity...I hate being sick! </t>
  </si>
  <si>
    <t>Thu Jun 18 19:10:15 PDT 2009</t>
  </si>
  <si>
    <t>unicornleah</t>
  </si>
  <si>
    <t>Some girls should not wear the high waist.  at all!</t>
  </si>
  <si>
    <t>Thu Jun 18 19:10:16 PDT 2009</t>
  </si>
  <si>
    <t xml:space="preserve">@vodafoneNZ Rugby Museum was a disaster. Frustrated wheelchair user arrived 2:03pm &amp;amp; couldnt line up for foot race. Excluded from it </t>
  </si>
  <si>
    <t>Thu Jun 18 19:10:21 PDT 2009</t>
  </si>
  <si>
    <t xml:space="preserve">@QueenBeeOZ noooooooooo u said u was at the mall..i was waitin on u </t>
  </si>
  <si>
    <t>Thu Jun 18 19:10:22 PDT 2009</t>
  </si>
  <si>
    <t>Cuquim</t>
  </si>
  <si>
    <t xml:space="preserve">@kingofkrump I don't think the right guy went home. I think Max has been great and a more complete dancer. </t>
  </si>
  <si>
    <t>natalienettles</t>
  </si>
  <si>
    <t xml:space="preserve">heartbroken / confused / pissed off. </t>
  </si>
  <si>
    <t>Thu Jun 18 19:10:23 PDT 2009</t>
  </si>
  <si>
    <t>@Prettystellar but you can't do it with frosted flakes, its too sticky  and ants will be parading my room lmao</t>
  </si>
  <si>
    <t>Thu Jun 18 19:10:25 PDT 2009</t>
  </si>
  <si>
    <t xml:space="preserve">This steak is not juicy; no A1 to make things better </t>
  </si>
  <si>
    <t>Thu Jun 18 19:10:27 PDT 2009</t>
  </si>
  <si>
    <t>AmyInAction</t>
  </si>
  <si>
    <t xml:space="preserve">has a lot of severe pain going on and only has one far away fix. </t>
  </si>
  <si>
    <t xml:space="preserve">@pmlinton guess we don't have to deal w/it any time soon... rain delay </t>
  </si>
  <si>
    <t>Thu Jun 18 19:10:30 PDT 2009</t>
  </si>
  <si>
    <t xml:space="preserve">I was attacked by what appeared to be a flying ant today. Bit me on the back of my neck. It's dead now. But the sting still hurts. </t>
  </si>
  <si>
    <t xml:space="preserve">Ahh Mr. Murphy... You gave me a computer needing lots of apps to install with a badly mounted heat sink </t>
  </si>
  <si>
    <t>Thu Jun 18 19:10:32 PDT 2009</t>
  </si>
  <si>
    <t>Thu Jun 18 19:10:37 PDT 2009</t>
  </si>
  <si>
    <t xml:space="preserve">nooo sol is getting dirty </t>
  </si>
  <si>
    <t>Thu Jun 18 19:10:38 PDT 2009</t>
  </si>
  <si>
    <t>@WatsUpAnnie, I don't think I can grab lunch tomorrow  Sorry! We're having this brown bag lunch talk with an artist, and I have to go.</t>
  </si>
  <si>
    <t>freshsignals</t>
  </si>
  <si>
    <t xml:space="preserve">@tasselridge Nice to be connected to you on Twitter. We're going to be wine trailing in Iowa over 4th July. Can only make it to the NE. </t>
  </si>
  <si>
    <t>Thu Jun 18 19:10:41 PDT 2009</t>
  </si>
  <si>
    <t xml:space="preserve">@Callmeauburn i guess not </t>
  </si>
  <si>
    <t>ugh, my macbook battery wont last through my class  27 more minutes!</t>
  </si>
  <si>
    <t>Thu Jun 18 19:10:42 PDT 2009</t>
  </si>
  <si>
    <t xml:space="preserve">@patpat09 me too but now i have work </t>
  </si>
  <si>
    <t xml:space="preserve">Ugh it just got depressing... I miss my ferret and I wish she would have been nicer </t>
  </si>
  <si>
    <t>Thu Jun 18 19:10:43 PDT 2009</t>
  </si>
  <si>
    <t xml:space="preserve">OMG. Spilled a nice amount of Blackberry Bliss smoothie in my messenger bag. Washing my precious custom Timbuk2 for the first time </t>
  </si>
  <si>
    <t>Thu Jun 18 19:10:45 PDT 2009</t>
  </si>
  <si>
    <t xml:space="preserve">Wrong guy got sent home on #SYTYCD tonight. Agree with the girl, but not the guy. </t>
  </si>
  <si>
    <t>rayleesg</t>
  </si>
  <si>
    <t xml:space="preserve">At Uncles's funeral </t>
  </si>
  <si>
    <t>Thu Jun 18 19:10:47 PDT 2009</t>
  </si>
  <si>
    <t>@macyfouse im sorry!!  my mother can be retarded sometimes...</t>
  </si>
  <si>
    <t>Thu Jun 18 19:10:48 PDT 2009</t>
  </si>
  <si>
    <t>@theloveofpink oh no  I hope you're safe xx</t>
  </si>
  <si>
    <t>Thu Jun 18 19:10:50 PDT 2009</t>
  </si>
  <si>
    <t>addybird</t>
  </si>
  <si>
    <t xml:space="preserve">@joelmchale I wish! </t>
  </si>
  <si>
    <t xml:space="preserve">I so want to go home - I am really feeling Friday today  - I am sick of carting my stick everywhere </t>
  </si>
  <si>
    <t>avbarnes10</t>
  </si>
  <si>
    <t xml:space="preserve">has the hardest decision to make... EVER!! </t>
  </si>
  <si>
    <t>heatherface</t>
  </si>
  <si>
    <t xml:space="preserve">Oh shit, I just realized @PoonStabby is gone. His updates cracked me up. </t>
  </si>
  <si>
    <t>Thu Jun 18 19:10:51 PDT 2009</t>
  </si>
  <si>
    <t>xocountrygirlx3</t>
  </si>
  <si>
    <t>throats hurting  bedtime..</t>
  </si>
  <si>
    <t>ricktix</t>
  </si>
  <si>
    <t xml:space="preserve">Valencia / magic mountain... still over 300 to go </t>
  </si>
  <si>
    <t>Thu Jun 18 19:10:52 PDT 2009</t>
  </si>
  <si>
    <t>twilightn3ws</t>
  </si>
  <si>
    <t>awww rob and kristen are super cute... but theyre on separate coasts  http://bit.ly/yeP8u</t>
  </si>
  <si>
    <t>Thu Jun 18 19:10:53 PDT 2009</t>
  </si>
  <si>
    <t xml:space="preserve">@adambeckah I wan chinese too!! </t>
  </si>
  <si>
    <t>Thu Jun 18 19:10:54 PDT 2009</t>
  </si>
  <si>
    <t xml:space="preserve">@JamesDeen Or you were severely over worked. </t>
  </si>
  <si>
    <t>nabilamousavi</t>
  </si>
  <si>
    <t xml:space="preserve">i messed up my own plan by spending an hour read kimi ga suki </t>
  </si>
  <si>
    <t>Thu Jun 18 19:10:55 PDT 2009</t>
  </si>
  <si>
    <t>travelwithtraci</t>
  </si>
  <si>
    <t>Holly Crap...Im leaving for Hawaii and Now China wants to launch missiles at Hawaii  YICKS!!!</t>
  </si>
  <si>
    <t>Thu Jun 18 19:10:56 PDT 2009</t>
  </si>
  <si>
    <t>MrsMumz</t>
  </si>
  <si>
    <t>I'm bored and bobo is still really cranky.  Almost bed time for him and Bree...</t>
  </si>
  <si>
    <t xml:space="preserve">and ill prob have 2 miss out next week 2 but hopefully not i miss not surfing.. </t>
  </si>
  <si>
    <t>Thu Jun 18 19:10:57 PDT 2009</t>
  </si>
  <si>
    <t>LLopezz</t>
  </si>
  <si>
    <t xml:space="preserve">thinks $43.50 is too much to see Kings of Leon live, but will pay the price anyway </t>
  </si>
  <si>
    <t>Thu Jun 18 19:10:58 PDT 2009</t>
  </si>
  <si>
    <t xml:space="preserve">My brain hurts so bad right now. The universe is so weird. </t>
  </si>
  <si>
    <t>Thu Jun 18 19:11:02 PDT 2009</t>
  </si>
  <si>
    <t>@nelsonmaud I can't bite anymore for an hour  #VampireBite</t>
  </si>
  <si>
    <t>Thu Jun 18 19:11:03 PDT 2009</t>
  </si>
  <si>
    <t>@wendypetty @DanielleMoinet @amandamarie09 @jmelou21 Girls have FUUUUN in Vegas! Couldn't make it, so so so sorry  Make it count!</t>
  </si>
  <si>
    <t>Thu Jun 18 19:11:04 PDT 2009</t>
  </si>
  <si>
    <t>tiffany_dorrin</t>
  </si>
  <si>
    <t xml:space="preserve">BOOO on SYTYCD. BOOOO. </t>
  </si>
  <si>
    <t>Thu Jun 18 19:11:05 PDT 2009</t>
  </si>
  <si>
    <t>lynmillward</t>
  </si>
  <si>
    <t xml:space="preserve">never knew how difficult it would be to get a cell phone that works. It's almost a full-time (unpaid) job getting a decent replacement. </t>
  </si>
  <si>
    <t xml:space="preserve">i just realized that i have a serious anger problem. who knows the number to a good anger management class? </t>
  </si>
  <si>
    <t>Thu Jun 18 19:11:07 PDT 2009</t>
  </si>
  <si>
    <t>MissLeyLynne</t>
  </si>
  <si>
    <t>Chicken noodle soup and orange juice... my 2 least favorite things have now become my favorites! Still crazy sick  ugh</t>
  </si>
  <si>
    <t>Thu Jun 18 19:11:08 PDT 2009</t>
  </si>
  <si>
    <t>@VsVibeSpot  u misssed both the krave event went verrry well!</t>
  </si>
  <si>
    <t>jdidiana</t>
  </si>
  <si>
    <t xml:space="preserve">@jpet88 I ordered my iPhone 3GS but its on backorder at the att store so I won't get it til like monday </t>
  </si>
  <si>
    <t>Thu Jun 18 19:11:09 PDT 2009</t>
  </si>
  <si>
    <t>hexsyn</t>
  </si>
  <si>
    <t>You know what i hate? When you are marathon comic reading only to find out that part 2 of a story is in a comic you dont get  #Batman686</t>
  </si>
  <si>
    <t>Thu Jun 18 19:11:10 PDT 2009</t>
  </si>
  <si>
    <t>Ty_MOB</t>
  </si>
  <si>
    <t>Oh and...why hasent she called me  ha knowing her ass she's probley sleep</t>
  </si>
  <si>
    <t>Thu Jun 18 19:11:12 PDT 2009</t>
  </si>
  <si>
    <t>@gypsygirl52 you wait; I'll see.  I'm surfing the web; sifting through threads.  Wish I read Farsi though   #Iranelection</t>
  </si>
  <si>
    <t>Thu Jun 18 19:11:13 PDT 2009</t>
  </si>
  <si>
    <t xml:space="preserve">@nick_carter going to give any chance to be your official fan club in your page, I want to be a .... </t>
  </si>
  <si>
    <t>Thu Jun 18 19:11:15 PDT 2009</t>
  </si>
  <si>
    <t xml:space="preserve">Leave in 4 hours </t>
  </si>
  <si>
    <t>Thu Jun 18 19:11:18 PDT 2009</t>
  </si>
  <si>
    <t>kylie1495</t>
  </si>
  <si>
    <t xml:space="preserve">@mraesays miss you guys </t>
  </si>
  <si>
    <t>Thu Jun 18 19:11:19 PDT 2009</t>
  </si>
  <si>
    <t>@AllyBakes yeah i wish  she's acting like she forgot about it and i dont wanna bring it up again</t>
  </si>
  <si>
    <t>Thu Jun 18 19:11:20 PDT 2009</t>
  </si>
  <si>
    <t>whereswaldo08</t>
  </si>
  <si>
    <t xml:space="preserve">I just got a message on facebook that the vocal camp I went to only has 33 campers for this year. </t>
  </si>
  <si>
    <t>@terranicole75  I feel ya on that one. I'm trying for a lost cause practically.</t>
  </si>
  <si>
    <t>Thu Jun 18 19:11:22 PDT 2009</t>
  </si>
  <si>
    <t>caramelapple27</t>
  </si>
  <si>
    <t xml:space="preserve"> i feel just like my car inside banged up and sad   maybe its meant for  me to get a new can i borrow some cash ..anyone? anyone?</t>
  </si>
  <si>
    <t>Thu Jun 18 19:11:23 PDT 2009</t>
  </si>
  <si>
    <t>@ChrisIsSoGreat I know  I totally hogged yours too lol</t>
  </si>
  <si>
    <t>Thu Jun 18 19:11:24 PDT 2009</t>
  </si>
  <si>
    <t>gonna go lay down and try to sleep. gotta get up at 6:30  blahh! goodnight all my tweethearts!!! tweet dreams xoxoxo</t>
  </si>
  <si>
    <t>Thu Jun 18 19:11:25 PDT 2009</t>
  </si>
  <si>
    <t>spatniotis</t>
  </si>
  <si>
    <t>@nova937music Im not getting my keys today  ... W&amp;amp;G night will have to be postponed!</t>
  </si>
  <si>
    <t>Thu Jun 18 19:11:26 PDT 2009</t>
  </si>
  <si>
    <t xml:space="preserve">@MissKatherine when does Aaron leave again? sorry... I forgot.. </t>
  </si>
  <si>
    <t>cuajitoben</t>
  </si>
  <si>
    <t xml:space="preserve">@wailinglist Oh, come on, I'll split it with you, if I win!!!  Ok, never mind, like you say, cheaters never win.... </t>
  </si>
  <si>
    <t>nikistarr</t>
  </si>
  <si>
    <t xml:space="preserve">I dislike rainy days </t>
  </si>
  <si>
    <t>Thu Jun 18 19:11:27 PDT 2009</t>
  </si>
  <si>
    <t>kittyfu93</t>
  </si>
  <si>
    <t xml:space="preserve">thanks Hannah. Ugh i feel sick.... </t>
  </si>
  <si>
    <t>Thu Jun 18 19:11:28 PDT 2009</t>
  </si>
  <si>
    <t>amandoline</t>
  </si>
  <si>
    <t xml:space="preserve">I am sad to see Max and Ashley go. </t>
  </si>
  <si>
    <t>Thu Jun 18 19:11:29 PDT 2009</t>
  </si>
  <si>
    <t>Holy crap, bags and purses hit 121,000 on Etsy! That's a lot of competition  I wonder if I should be worried...</t>
  </si>
  <si>
    <t>Thu Jun 18 19:11:30 PDT 2009</t>
  </si>
  <si>
    <t xml:space="preserve">Just got home from work..I'm a little tired </t>
  </si>
  <si>
    <t>Thu Jun 18 19:12:16 PDT 2009</t>
  </si>
  <si>
    <t>tigarealedoesit</t>
  </si>
  <si>
    <t>Just got home from a big workout....and then I smashed  .. that kinda defeats to purpose of workin out haha</t>
  </si>
  <si>
    <t>Thu Jun 18 19:12:19 PDT 2009</t>
  </si>
  <si>
    <t>I can't even make a sale on Etsy   I need more exposure.  Help! www.patteroflittlefeet.etsy.com</t>
  </si>
  <si>
    <t>coolbhatt</t>
  </si>
  <si>
    <t xml:space="preserve">GooglePages shutting down ! Cool disappointed </t>
  </si>
  <si>
    <t>Thu Jun 18 19:12:21 PDT 2009</t>
  </si>
  <si>
    <t xml:space="preserve">@LovelyPip Oh noes. That is not very cool. </t>
  </si>
  <si>
    <t>cndjme</t>
  </si>
  <si>
    <t>Starting to get lonely  hope @Darkblue101 an Kevin are enjoying charleston though! I'm still jealous!</t>
  </si>
  <si>
    <t>Thu Jun 18 19:12:24 PDT 2009</t>
  </si>
  <si>
    <t xml:space="preserve">so annoyed !! just got nail polish on my down comforter! trying to get the stain out..with no luck </t>
  </si>
  <si>
    <t>Thu Jun 18 19:12:22 PDT 2009</t>
  </si>
  <si>
    <t>lilivonshtupp</t>
  </si>
  <si>
    <t>Sean has come down with the swine flu  not going to make it out to @modernhotel tonight, everyone have fun for me! Next week fo sho!</t>
  </si>
  <si>
    <t>Thu Jun 18 19:12:23 PDT 2009</t>
  </si>
  <si>
    <t xml:space="preserve">Idk why coaches hate me so much. </t>
  </si>
  <si>
    <t>RoxiiJ</t>
  </si>
  <si>
    <t>Hi Twitter wOrld! I'm Sad  reProveD chemiiCal :$ I will miSs but I Love u so much eveRyone! Bless u guys PeACe.Love.JonaSsâ™¥ Take Care;)</t>
  </si>
  <si>
    <t>Thu Jun 18 19:12:26 PDT 2009</t>
  </si>
  <si>
    <t>alane0613</t>
  </si>
  <si>
    <t xml:space="preserve">Ugh...going to school in the summer sucks </t>
  </si>
  <si>
    <t>Thu Jun 18 19:12:28 PDT 2009</t>
  </si>
  <si>
    <t>lisadbr</t>
  </si>
  <si>
    <t xml:space="preserve">this night is no good </t>
  </si>
  <si>
    <t>eddie2612</t>
  </si>
  <si>
    <t xml:space="preserve">@buckhollywood buck i didnt get in the main room </t>
  </si>
  <si>
    <t>Thu Jun 18 19:12:30 PDT 2009</t>
  </si>
  <si>
    <t>alexafmurphy</t>
  </si>
  <si>
    <t>@xo_melody  don't do that.</t>
  </si>
  <si>
    <t>Thu Jun 18 19:12:31 PDT 2009</t>
  </si>
  <si>
    <t xml:space="preserve">@Tezusaur Well if you mean banging me, it ain't gonna happen. </t>
  </si>
  <si>
    <t>Cawlinn</t>
  </si>
  <si>
    <t xml:space="preserve">so stressed!! </t>
  </si>
  <si>
    <t>Thu Jun 18 19:12:35 PDT 2009</t>
  </si>
  <si>
    <t>skullbochs</t>
  </si>
  <si>
    <t xml:space="preserve">@caliblondie That's not good. </t>
  </si>
  <si>
    <t xml:space="preserve">God! I slipped in the bath tub while takin a shower. Now, I got a big bruise on my knee. I'm putting ice on it right now </t>
  </si>
  <si>
    <t>Thu Jun 18 19:12:36 PDT 2009</t>
  </si>
  <si>
    <t xml:space="preserve">@AdamAlexisRyan it's 10:11am here and I'm stuck at work...boohoo </t>
  </si>
  <si>
    <t>Thu Jun 18 19:12:37 PDT 2009</t>
  </si>
  <si>
    <t>2Tania</t>
  </si>
  <si>
    <t xml:space="preserve">I can't believe that they voted off Max on &amp;quot;So you think you can dance?&amp;quot; </t>
  </si>
  <si>
    <t>Thu Jun 18 19:12:38 PDT 2009</t>
  </si>
  <si>
    <t>jymnst07</t>
  </si>
  <si>
    <t xml:space="preserve">@LorenMoore i drank all mine today </t>
  </si>
  <si>
    <t xml:space="preserve">since I haven't seen him for more than a few minutes since Tuesday and probably won't before he leaves... </t>
  </si>
  <si>
    <t>Thu Jun 18 19:12:39 PDT 2009</t>
  </si>
  <si>
    <t xml:space="preserve">@int3ncities me too. i had to get up at five thirty, and i'm running on like four hours of sleep. </t>
  </si>
  <si>
    <t>Thu Jun 18 19:12:40 PDT 2009</t>
  </si>
  <si>
    <t xml:space="preserve">@monniquinnha oh gosh @donniewahlberg is full of bullshit! </t>
  </si>
  <si>
    <t>InDepthReviewer</t>
  </si>
  <si>
    <t>@dudeman718  ooo it's no use no one reads my reviews and comments</t>
  </si>
  <si>
    <t>Thu Jun 18 19:12:43 PDT 2009</t>
  </si>
  <si>
    <t>@BekaAnne We are so sorry to hear that Beka.  Wishing you luck.</t>
  </si>
  <si>
    <t xml:space="preserve">&amp;quot;I punch my waist-line into your face&amp;quot;  I'm craving a liquid cocaine. </t>
  </si>
  <si>
    <t>Nadyabaharein</t>
  </si>
  <si>
    <t xml:space="preserve">i'm sleepy, grumpy and not in a mood to work! errgghhh... i hate this feeling la. i miss my bed.. </t>
  </si>
  <si>
    <t>Thu Jun 18 19:12:46 PDT 2009</t>
  </si>
  <si>
    <t>suneetgill</t>
  </si>
  <si>
    <t xml:space="preserve">how long till the dev team release the JB ?? </t>
  </si>
  <si>
    <t>Thu Jun 18 19:12:47 PDT 2009</t>
  </si>
  <si>
    <t xml:space="preserve">@theJORDAN808 house season 3+antibiotics+sampling vicodin for the first time=owww </t>
  </si>
  <si>
    <t>Thu Jun 18 19:12:48 PDT 2009</t>
  </si>
  <si>
    <t>sheila_baybe</t>
  </si>
  <si>
    <t xml:space="preserve">Is just gettin used to twitter. Miss my facebook </t>
  </si>
  <si>
    <t xml:space="preserve">@KawaiiStephanie  I went to the japanese restaurant and they were closed during my lunch break  </t>
  </si>
  <si>
    <t>Thu Jun 18 19:12:52 PDT 2009</t>
  </si>
  <si>
    <t>theBrandiCyrus</t>
  </si>
  <si>
    <t xml:space="preserve">cant decide if i want to keep this phone or get a blackberry. both are going to have their cons </t>
  </si>
  <si>
    <t>Thu Jun 18 19:12:54 PDT 2009</t>
  </si>
  <si>
    <t>scusi207</t>
  </si>
  <si>
    <t xml:space="preserve">... who needs a pancreas, anyways? </t>
  </si>
  <si>
    <t>Thu Jun 18 19:12:55 PDT 2009</t>
  </si>
  <si>
    <t>vikky25</t>
  </si>
  <si>
    <t>Thu Jun 18 19:12:57 PDT 2009</t>
  </si>
  <si>
    <t>rustywatkins</t>
  </si>
  <si>
    <t xml:space="preserve">Tweetdeck is losing out to Tweetie... I'm not impressed yet... </t>
  </si>
  <si>
    <t>Thu Jun 18 19:12:58 PDT 2009</t>
  </si>
  <si>
    <t xml:space="preserve">really sad </t>
  </si>
  <si>
    <t>Thu Jun 18 19:12:59 PDT 2009</t>
  </si>
  <si>
    <t xml:space="preserve">@SicknastyAshy awww what's wrong? </t>
  </si>
  <si>
    <t>Thu Jun 18 19:13:00 PDT 2009</t>
  </si>
  <si>
    <t>thepinkpanda</t>
  </si>
  <si>
    <t xml:space="preserve">Death to my toe by a shampoo bottle...owwwwiiieeeeeee </t>
  </si>
  <si>
    <t>NickelSilvrWing</t>
  </si>
  <si>
    <t xml:space="preserve">Mom left me alone all day AGAIN so after she got home &amp;amp; skritched my head awhile I bit her ear HARD! Bad move? Cuz now she's ignoring me. </t>
  </si>
  <si>
    <t>Thu Jun 18 19:13:03 PDT 2009</t>
  </si>
  <si>
    <t>ericadonovan</t>
  </si>
  <si>
    <t xml:space="preserve">lost a follower </t>
  </si>
  <si>
    <t>Thu Jun 18 19:13:05 PDT 2009</t>
  </si>
  <si>
    <t xml:space="preserve">@xlovesconsx I know that. But I don't want to waaaaaaaaaaaait </t>
  </si>
  <si>
    <t>Thu Jun 18 19:13:08 PDT 2009</t>
  </si>
  <si>
    <t>inolasco</t>
  </si>
  <si>
    <t xml:space="preserve">HD TV in tha house!! No HD capable cables until tomorrow, though </t>
  </si>
  <si>
    <t>Thu Jun 18 19:13:09 PDT 2009</t>
  </si>
  <si>
    <t>@cargerface I hate those  and Kane tranes not around to play with it either</t>
  </si>
  <si>
    <t>Thu Jun 18 19:13:12 PDT 2009</t>
  </si>
  <si>
    <t xml:space="preserve">@BellathePuggle no i don't think he does </t>
  </si>
  <si>
    <t>kallinmanika</t>
  </si>
  <si>
    <t xml:space="preserve">oh god , please help me </t>
  </si>
  <si>
    <t xml:space="preserve">Feeling the urge to listen LVATT at 10:13. (: I can't though, because I suspect that it'll irritate my parents &amp;amp; even my neighbours. </t>
  </si>
  <si>
    <t>Thu Jun 18 19:13:15 PDT 2009</t>
  </si>
  <si>
    <t>Egehris</t>
  </si>
  <si>
    <t xml:space="preserve">i miss my lasalle friends </t>
  </si>
  <si>
    <t xml:space="preserve">I really want to get the album. </t>
  </si>
  <si>
    <t>Thu Jun 18 19:13:17 PDT 2009</t>
  </si>
  <si>
    <t xml:space="preserve">fucking hell, to this day Cirque Du Soleil -STILL- makes me cry </t>
  </si>
  <si>
    <t>kellllybelllly</t>
  </si>
  <si>
    <t xml:space="preserve">enjoyed my 1 day off but its back to work tomorrow </t>
  </si>
  <si>
    <t xml:space="preserve">Missed Larry King because I don't get CNN. </t>
  </si>
  <si>
    <t>Thu Jun 18 19:13:18 PDT 2009</t>
  </si>
  <si>
    <t>xpiinkielov3rx</t>
  </si>
  <si>
    <t xml:space="preserve">Have to start studying for finals!! week and the next! AHHHHHHH!! </t>
  </si>
  <si>
    <t>Thu Jun 18 19:13:19 PDT 2009</t>
  </si>
  <si>
    <t>CrysHoliwud</t>
  </si>
  <si>
    <t xml:space="preserve">#inaperfectworld I would be able to trust my partner again </t>
  </si>
  <si>
    <t>Thu Jun 18 19:13:21 PDT 2009</t>
  </si>
  <si>
    <t>Mo_2010</t>
  </si>
  <si>
    <t xml:space="preserve">My fishie died. </t>
  </si>
  <si>
    <t xml:space="preserve">I have to order something that won't have me looking like a hog.... This will be hard </t>
  </si>
  <si>
    <t>Thu Jun 18 19:13:22 PDT 2009</t>
  </si>
  <si>
    <t>artsi_ashiz</t>
  </si>
  <si>
    <t xml:space="preserve">Hoping that I actually have a good convo with him. If he calls. </t>
  </si>
  <si>
    <t xml:space="preserve">not holly and janice!! </t>
  </si>
  <si>
    <t>Thu Jun 18 19:13:25 PDT 2009</t>
  </si>
  <si>
    <t xml:space="preserve">@pixmation of course I won't be home </t>
  </si>
  <si>
    <t>Thu Jun 18 19:13:27 PDT 2009</t>
  </si>
  <si>
    <t xml:space="preserve">@BOMBMatt SLAP!!! Finally I'm at home &amp;amp; ur recording!!! Shame I didn't notice this earlier so Skype would have been an option... </t>
  </si>
  <si>
    <t>Thu Jun 18 19:13:28 PDT 2009</t>
  </si>
  <si>
    <t>@Lilllian  wish you were home to get bootleg pinkberry with me</t>
  </si>
  <si>
    <t>Thu Jun 18 19:13:29 PDT 2009</t>
  </si>
  <si>
    <t>angielovesNKOTB</t>
  </si>
  <si>
    <t xml:space="preserve">So You Think You Can Dance is tonight and I have no idea who would go home </t>
  </si>
  <si>
    <t>Thu Jun 18 19:13:30 PDT 2009</t>
  </si>
  <si>
    <t>OMGitsBritt</t>
  </si>
  <si>
    <t xml:space="preserve">@jennettemccurdy U R TURNING 17 OMFG!!! I thought u were my ge or 1yr older now im upset </t>
  </si>
  <si>
    <t>@kittenishgirl  I hope you are okay!</t>
  </si>
  <si>
    <t>Thu Jun 18 19:13:31 PDT 2009</t>
  </si>
  <si>
    <t>@eternallyviolet  Eeep  Are you alright? Do you have pain meds?</t>
  </si>
  <si>
    <t>JonKnightFan</t>
  </si>
  <si>
    <t>@MilitaryGirl76 thanks, i hope i feel better too! lol. i need Jon to twitter, I miss his messages when hes not on  lol</t>
  </si>
  <si>
    <t>lainegal</t>
  </si>
  <si>
    <t xml:space="preserve">@urbanbubbles haha...i memang no fate in meeting ppl in 1U one... </t>
  </si>
  <si>
    <t>Thu Jun 18 19:14:14 PDT 2009</t>
  </si>
  <si>
    <t>MMA training leaves you tired and with a busted lip.  But it's fun.</t>
  </si>
  <si>
    <t>Thu Jun 18 19:14:16 PDT 2009</t>
  </si>
  <si>
    <t>TheEnergyMiser</t>
  </si>
  <si>
    <t xml:space="preserve">@greenerguy  Yes. Unfortunately, getting the electricity to the cooktop is about 30% efficient. </t>
  </si>
  <si>
    <t>Thu Jun 18 19:14:18 PDT 2009</t>
  </si>
  <si>
    <t xml:space="preserve">Finally home from a long day at work. Only a few hours til I start another long day at work... that I volunteered for... on Iphone Friday </t>
  </si>
  <si>
    <t>detectivepunk</t>
  </si>
  <si>
    <t>@Rachelle_Lefevr can you ask Kevin Spacey to follow @peterfacinelli for his bet but he won't listen to me.  P.S. you're awesome!</t>
  </si>
  <si>
    <t>Thu Jun 18 19:14:20 PDT 2009</t>
  </si>
  <si>
    <t>@Gastonator Me too ash... me too  ELL was on last night though! SQUEEE!!!</t>
  </si>
  <si>
    <t>Thu Jun 18 19:14:23 PDT 2009</t>
  </si>
  <si>
    <t>drowsyfantasy</t>
  </si>
  <si>
    <t xml:space="preserve">@tencinoir not fair, I have to pay $10 for my iPod Touch to run 3.0 </t>
  </si>
  <si>
    <t>@ikle_pattikins @warningmark omg I bet the price will be up to like $70+ idk  I hope not or I might bid on the last day</t>
  </si>
  <si>
    <t>Thu Jun 18 19:14:24 PDT 2009</t>
  </si>
  <si>
    <t>@xseananthony omg, i wanted to go  ugh. tell me how it is.</t>
  </si>
  <si>
    <t xml:space="preserve">@IrishLad585 I miss u too!!  They r doing ok I guess.  We r tie right now.  I know huh, when u don't do it we lose.  </t>
  </si>
  <si>
    <t>Thu Jun 18 19:14:27 PDT 2009</t>
  </si>
  <si>
    <t>jessicaxautumn</t>
  </si>
  <si>
    <t xml:space="preserve">KINGS ISLAND TOMORROW!!!!! and i still can't get twitter to like my phone </t>
  </si>
  <si>
    <t>Thu Jun 18 19:14:29 PDT 2009</t>
  </si>
  <si>
    <t>amethystcutie</t>
  </si>
  <si>
    <t>misisng paki land  sometimes i feel like going back... i wnated to move back but now m nt soo sure</t>
  </si>
  <si>
    <t>Thu Jun 18 19:14:31 PDT 2009</t>
  </si>
  <si>
    <t>If anybody see a princess called JESS say it that i miss her lovee n i losin' my mind without she  i need she i cant breathe Jess miss ya</t>
  </si>
  <si>
    <t>Thu Jun 18 19:14:34 PDT 2009</t>
  </si>
  <si>
    <t>i fucked up .. ugh  i hope he doesnt hate me T_T</t>
  </si>
  <si>
    <t xml:space="preserve">I miss his lips,I miss his kiss ...damn I miss **** ,  y is he so far away </t>
  </si>
  <si>
    <t>Thu Jun 18 19:14:35 PDT 2009</t>
  </si>
  <si>
    <t xml:space="preserve">ive replied to david like 10 times..nothing </t>
  </si>
  <si>
    <t>Thu Jun 18 19:14:40 PDT 2009</t>
  </si>
  <si>
    <t>@cassieventura powww! does this mean lunch soon?  have a safe flight boo!</t>
  </si>
  <si>
    <t>Thu Jun 18 19:14:43 PDT 2009</t>
  </si>
  <si>
    <t>defydab</t>
  </si>
  <si>
    <t>@x_Melissa_x  stupid phone. thats why im on the computer</t>
  </si>
  <si>
    <t>@nickjonas crap i slept through it!  oh well it'll be on the internet soon enough. i bet it was great though!</t>
  </si>
  <si>
    <t>Thu Jun 18 19:14:44 PDT 2009</t>
  </si>
  <si>
    <t xml:space="preserve">What's wrong with ozzy? Hey dude are you okay? </t>
  </si>
  <si>
    <t>Thu Jun 18 19:14:45 PDT 2009</t>
  </si>
  <si>
    <t xml:space="preserve">@lawpower but doesn't Tweetie cost real, actual money? </t>
  </si>
  <si>
    <t>Thu Jun 18 19:14:46 PDT 2009</t>
  </si>
  <si>
    <t>3lvira</t>
  </si>
  <si>
    <t xml:space="preserve">@pawpaws eres una espia  I love u girl and I miss u too </t>
  </si>
  <si>
    <t>Thu Jun 18 19:14:50 PDT 2009</t>
  </si>
  <si>
    <t>maryspeedkent</t>
  </si>
  <si>
    <t xml:space="preserve">@RichelleMead I usually have to move rooms &amp;amp; nothing ever gets upgraded... </t>
  </si>
  <si>
    <t>Thu Jun 18 19:14:52 PDT 2009</t>
  </si>
  <si>
    <t>i missed larry king  and i heard @jonasbrothers admitted having girlfriends! watching it as soon as in comes up on youtube...</t>
  </si>
  <si>
    <t>Thu Jun 18 19:14:54 PDT 2009</t>
  </si>
  <si>
    <t>@AFROdeesYAK YAY!!!!ur cumin on monday butonly 4 1 day  but we're gonna have alot of fun!</t>
  </si>
  <si>
    <t>Thu Jun 18 19:14:55 PDT 2009</t>
  </si>
  <si>
    <t>foreverastar</t>
  </si>
  <si>
    <t xml:space="preserve">@defydab Ughhh.... I'm so sleepy, are you? It's not late yet, but ahh, I dunno </t>
  </si>
  <si>
    <t xml:space="preserve">i want a new twitter name </t>
  </si>
  <si>
    <t>Thu Jun 18 19:14:56 PDT 2009</t>
  </si>
  <si>
    <t>SakuSakuBlossom</t>
  </si>
  <si>
    <t xml:space="preserve">Repo is over... </t>
  </si>
  <si>
    <t>Thu Jun 18 19:14:57 PDT 2009</t>
  </si>
  <si>
    <t xml:space="preserve">@Mad_Gab .....I wish I had Tivo. </t>
  </si>
  <si>
    <t>@mayte08 true  i hate people sometimes...</t>
  </si>
  <si>
    <t>Thu Jun 18 19:14:59 PDT 2009</t>
  </si>
  <si>
    <t>invisime</t>
  </si>
  <si>
    <t xml:space="preserve">@daeriel What a moran. Also, this is the kitten I can't have. http://yfrog.com/0zgrdj </t>
  </si>
  <si>
    <t>Thu Jun 18 19:15:00 PDT 2009</t>
  </si>
  <si>
    <t>my gum hurts  I don't go back next week to remve two more permanent teeth</t>
  </si>
  <si>
    <t xml:space="preserve">I want some chocolate and alex wont go get me any </t>
  </si>
  <si>
    <t>Thu Jun 18 19:15:03 PDT 2009</t>
  </si>
  <si>
    <t>notadayhaspast</t>
  </si>
  <si>
    <t xml:space="preserve">awww the green overlay didn't work with my avatar </t>
  </si>
  <si>
    <t>Thu Jun 18 19:15:04 PDT 2009</t>
  </si>
  <si>
    <t xml:space="preserve">@buckhollywood i was just kicked out of the waiting room for no reason </t>
  </si>
  <si>
    <t>Thu Jun 18 19:15:06 PDT 2009</t>
  </si>
  <si>
    <t>apes2342</t>
  </si>
  <si>
    <t xml:space="preserve">I hate having no new tv to watch </t>
  </si>
  <si>
    <t>Thu Jun 18 19:15:07 PDT 2009</t>
  </si>
  <si>
    <t>@JermzCrawford   why????</t>
  </si>
  <si>
    <t>Thu Jun 18 19:15:08 PDT 2009</t>
  </si>
  <si>
    <t>why is it stormy  I wanted to hang outside for a few more hours</t>
  </si>
  <si>
    <t>Thu Jun 18 19:15:09 PDT 2009</t>
  </si>
  <si>
    <t>LaLiiDiiAmOnD</t>
  </si>
  <si>
    <t xml:space="preserve">I'm so NeW 2 DiiS twiitter crap ii DoN't even KnO how 2 send priivate messages..Somebody help {ME} plzzz </t>
  </si>
  <si>
    <t>Thu Jun 18 19:15:12 PDT 2009</t>
  </si>
  <si>
    <t>Thu Jun 18 19:15:13 PDT 2009</t>
  </si>
  <si>
    <t>sarwatcher15</t>
  </si>
  <si>
    <t xml:space="preserve">4 hours of sleep and going to work. </t>
  </si>
  <si>
    <t>oh, didn't know they had the option to add it  I thought you were trying to do something else...</t>
  </si>
  <si>
    <t>Thu Jun 18 19:15:16 PDT 2009</t>
  </si>
  <si>
    <t>this epidsode of 16 &amp;amp; pregnant isnt half as good as last weeks  idk why, prob partly bcus ryan was sooo cute.</t>
  </si>
  <si>
    <t>Thu Jun 18 19:15:14 PDT 2009</t>
  </si>
  <si>
    <t>reginaloves</t>
  </si>
  <si>
    <t xml:space="preserve">my mom's not very friendly right now and I'm not sure I like it </t>
  </si>
  <si>
    <t>Thu Jun 18 19:15:15 PDT 2009</t>
  </si>
  <si>
    <t>RawrYum</t>
  </si>
  <si>
    <t xml:space="preserve">I hope i don't cry tomorrow ! </t>
  </si>
  <si>
    <t>@FunkeeMonk I like e idea of social music, but can't part w my BB. I write fast on an iPod, but faster on a BB  I WILL buy Shazam tho!</t>
  </si>
  <si>
    <t>Thu Jun 18 19:15:17 PDT 2009</t>
  </si>
  <si>
    <t xml:space="preserve">@SSJTapkar Ah! Yeah. This is a major failing with the blackberry. </t>
  </si>
  <si>
    <t>I am soooo bored. And stuck at home. Alone  yaaaaay....</t>
  </si>
  <si>
    <t>Thu Jun 18 19:15:20 PDT 2009</t>
  </si>
  <si>
    <t xml:space="preserve">@alx srry i cnt read it cuz itz not in english </t>
  </si>
  <si>
    <t>KaJackso</t>
  </si>
  <si>
    <t xml:space="preserve">@Maggie62284 i did not get your energy boost </t>
  </si>
  <si>
    <t>BWAHAHAHA   these classes are all conflicting in schedules and are making life realllly difficult... sigh....</t>
  </si>
  <si>
    <t>Thu Jun 18 19:15:21 PDT 2009</t>
  </si>
  <si>
    <t xml:space="preserve">@prettynay nothing much ma'am! Wat u been up to? U ain't been tryna hang </t>
  </si>
  <si>
    <t>Thu Jun 18 19:15:22 PDT 2009</t>
  </si>
  <si>
    <t xml:space="preserve">@demongirly check ur sent DMs...it auto dms EVERYONE...i had to revoke permissions on it  </t>
  </si>
  <si>
    <t>MyssAlexLikeDuh</t>
  </si>
  <si>
    <t xml:space="preserve">@sweetaddictions awwww its okay sweetie. be strong mama </t>
  </si>
  <si>
    <t>Thu Jun 18 19:15:23 PDT 2009</t>
  </si>
  <si>
    <t>Yeah, no Iowa this weekend  the team is focusing efforts toward Toronto.</t>
  </si>
  <si>
    <t>@jdee313  your missing someone....hmmm..oh yeah...ME lol..nah have fun my love and be safe sweetie!!! lol</t>
  </si>
  <si>
    <t>sarahe07</t>
  </si>
  <si>
    <t>So confused about everything  I know God is in control tho</t>
  </si>
  <si>
    <t>Thu Jun 18 19:15:25 PDT 2009</t>
  </si>
  <si>
    <t>newfrontiergirl</t>
  </si>
  <si>
    <t xml:space="preserve">Just got home a little bit ago, took a very refreshing shower...have an urge to run, but it's too dang hot outside &amp;amp; the gym is far away </t>
  </si>
  <si>
    <t>Thu Jun 18 19:15:27 PDT 2009</t>
  </si>
  <si>
    <t>specialKolin</t>
  </si>
  <si>
    <t xml:space="preserve">@iGerard I'm...not there </t>
  </si>
  <si>
    <t>Thu Jun 18 19:15:28 PDT 2009</t>
  </si>
  <si>
    <t>VibrantAngel7</t>
  </si>
  <si>
    <t xml:space="preserve">looking for a job and freakin out about my financial status... </t>
  </si>
  <si>
    <t>Thu Jun 18 19:15:30 PDT 2009</t>
  </si>
  <si>
    <t>New set of matching 00g plugs. All holes filled ~not a euphemism (I wish)  ~ Waffle delish. Back to needle and thread!</t>
  </si>
  <si>
    <t>Thu Jun 18 19:15:31 PDT 2009</t>
  </si>
  <si>
    <t>dreamchrisdream</t>
  </si>
  <si>
    <t>Thu Jun 18 19:15:32 PDT 2009</t>
  </si>
  <si>
    <t xml:space="preserve">In the queue to telstra trying to activate the hiptop i bought *3* days ago! Such bollocks. </t>
  </si>
  <si>
    <t xml:space="preserve">@LaBellaVida86 yeah i get the &amp;quot;secret&amp;quot; emails all the time. but i will be in buffalo next thursday </t>
  </si>
  <si>
    <t>Thu Jun 18 19:16:22 PDT 2009</t>
  </si>
  <si>
    <t>DancerAnna12</t>
  </si>
  <si>
    <t xml:space="preserve">@mileycyrus if you're bored, like i am..why don't you hang out with a friend? i'm just stuck here cause my friend doesn't want to hang </t>
  </si>
  <si>
    <t>Thu Jun 18 19:16:25 PDT 2009</t>
  </si>
  <si>
    <t xml:space="preserve">@nickjonas i only watched part of it. my dad decided he wanted control of the tv </t>
  </si>
  <si>
    <t xml:space="preserve">@birdinhand I just don't get how someone can be that inconsiderate. His &amp;quot;recording studio&amp;quot; is adjacent to our bedroom. </t>
  </si>
  <si>
    <t>Thu Jun 18 19:16:27 PDT 2009</t>
  </si>
  <si>
    <t>joannners</t>
  </si>
  <si>
    <t>i miss promo so much  i miss jefferson, i miss my 7th graders ):</t>
  </si>
  <si>
    <t>One thing that makes me sad about concert time... No tweets  my phone is quiet LOL</t>
  </si>
  <si>
    <t>Thu Jun 18 19:16:28 PDT 2009</t>
  </si>
  <si>
    <t>evilpoopkitty</t>
  </si>
  <si>
    <t>no it told him on his phone for his friends to do that... but its not working  {Erica+Josh=&amp;lt;3}</t>
  </si>
  <si>
    <t>ballybrim</t>
  </si>
  <si>
    <t xml:space="preserve">Third try to get my permit tomorrow. I hope I don't fail. I miss my boy </t>
  </si>
  <si>
    <t xml:space="preserve">@sassy007 hahaha!!! i don't know him yet. the mike i do know isn't available. </t>
  </si>
  <si>
    <t>Thu Jun 18 19:16:30 PDT 2009</t>
  </si>
  <si>
    <t xml:space="preserve">@BeautyandBrkdwn I added your roommate and friend... cuz i'm creepster like that. btw.  I miss my bizarro twin . </t>
  </si>
  <si>
    <t>Thu Jun 18 19:16:31 PDT 2009</t>
  </si>
  <si>
    <t>@Iran89 US needs 2 be diplomatic since relations w/ Iran always challenging 4 them. Only UN and Amnesty Int'l might care  #iranelection</t>
  </si>
  <si>
    <t>Thu Jun 18 19:16:32 PDT 2009</t>
  </si>
  <si>
    <t xml:space="preserve">@Cupidboi79 I saw this one CSI I think like Miami with this really hot bear guy. Then I never saw it again </t>
  </si>
  <si>
    <t>Thu Jun 18 19:16:34 PDT 2009</t>
  </si>
  <si>
    <t>Lexi_Shmexi</t>
  </si>
  <si>
    <t xml:space="preserve">watchin the news... just heard RPattz got hit by a taxi in NY... Hope he's okay </t>
  </si>
  <si>
    <t>Thu Jun 18 19:16:36 PDT 2009</t>
  </si>
  <si>
    <t>GuyWaldron</t>
  </si>
  <si>
    <t xml:space="preserve">Great another storm </t>
  </si>
  <si>
    <t>@stephenquian nah man not tonight  i got some people over right now</t>
  </si>
  <si>
    <t>Thu Jun 18 19:16:37 PDT 2009</t>
  </si>
  <si>
    <t>upset i dropped my fone in a lake a few days ago  hope i get it back soon</t>
  </si>
  <si>
    <t>@ranginui excellent! Matt told me yesterday I was too big for the climbing frame at the park...  Had to sit that one out! Enjoy!</t>
  </si>
  <si>
    <t>miqooni</t>
  </si>
  <si>
    <t xml:space="preserve">I have sore muscles... </t>
  </si>
  <si>
    <t>BrittNics</t>
  </si>
  <si>
    <t xml:space="preserve">A little worried about my pastor (papa), but I'm sure he's going to be just fine... God has him!!... Still a bit nervous though </t>
  </si>
  <si>
    <t>Thu Jun 18 19:16:38 PDT 2009</t>
  </si>
  <si>
    <t xml:space="preserve">@mmmbah i can't think of any that aren't taken </t>
  </si>
  <si>
    <t>Thu Jun 18 19:16:39 PDT 2009</t>
  </si>
  <si>
    <t>dsr4mre</t>
  </si>
  <si>
    <t xml:space="preserve">Is starving...research didn't end till 630 so no time for dinner </t>
  </si>
  <si>
    <t>Thu Jun 18 19:16:41 PDT 2009</t>
  </si>
  <si>
    <t>Great. Got sick in school, bdy ache + coughing + blood/vomiting = worst day ever. oh.. + lightheadedness &amp;amp; shallow breathing  schl is EVIL</t>
  </si>
  <si>
    <t>Thu Jun 18 19:16:45 PDT 2009</t>
  </si>
  <si>
    <t>maajuli</t>
  </si>
  <si>
    <t xml:space="preserve">@mileycyrus Lucky you! IÂ´ve been studiyn for I think 2 hours! I hate historyyyy! Id rather being boring </t>
  </si>
  <si>
    <t xml:space="preserve">I just did all the yardwork </t>
  </si>
  <si>
    <t>Thu Jun 18 19:16:46 PDT 2009</t>
  </si>
  <si>
    <t>i was texing and talking 2 a girl that is NOT MY FRIEND  IM MAD</t>
  </si>
  <si>
    <t>Thu Jun 18 19:16:47 PDT 2009</t>
  </si>
  <si>
    <t>DancinDivaCass</t>
  </si>
  <si>
    <t>Mad at myself 4 missn most of  CiCi's class and wasnt my bubbli mood as usual  next week I'm back on my groove</t>
  </si>
  <si>
    <t>Thu Jun 18 19:16:48 PDT 2009</t>
  </si>
  <si>
    <t>@Super_Jenova i miss you too!!  &amp;lt;3 and i missed you even more when you left...  &amp;lt;3</t>
  </si>
  <si>
    <t>dave_newton</t>
  </si>
  <si>
    <t xml:space="preserve">@mraible I used to climb outside of Golden all the time (No Table Mtn)... I miss CO </t>
  </si>
  <si>
    <t>Thu Jun 18 19:16:50 PDT 2009</t>
  </si>
  <si>
    <t xml:space="preserve">-shower then bed; still not feelinq well!!! ii've been miserable </t>
  </si>
  <si>
    <t>Thu Jun 18 19:16:53 PDT 2009</t>
  </si>
  <si>
    <t>duccnguyen</t>
  </si>
  <si>
    <t xml:space="preserve">back from @_URBANIA, et vernissage de Emporium state of mind, a vu @JeanAymeri mais pas @CindyLou_ </t>
  </si>
  <si>
    <t>Thu Jun 18 19:16:54 PDT 2009</t>
  </si>
  <si>
    <t xml:space="preserve">Just wish I could be with you... </t>
  </si>
  <si>
    <t>Thu Jun 18 19:16:55 PDT 2009</t>
  </si>
  <si>
    <t xml:space="preserve">@bsandusky why not? </t>
  </si>
  <si>
    <t>Thu Jun 18 19:16:56 PDT 2009</t>
  </si>
  <si>
    <t xml:space="preserve">And I was rolling along so good w/TD.  I don't think I  have ever been in time out </t>
  </si>
  <si>
    <t xml:space="preserve">@sophiekeeling it's my igoogle! lol it's a twitter gadget and it allows me to 'tweet' hehehe yeah fb gadgets suck!  dont work on my pc! </t>
  </si>
  <si>
    <t>Aw that girl that did the robot dance got kicked off  I still love that they're using 'Already Gone' for the kick off I. Love. That. Song.</t>
  </si>
  <si>
    <t>Thu Jun 18 19:16:58 PDT 2009</t>
  </si>
  <si>
    <t xml:space="preserve">@tuxorhasboobs what happened? </t>
  </si>
  <si>
    <t>Thu Jun 18 19:16:59 PDT 2009</t>
  </si>
  <si>
    <t>AriTheHottie</t>
  </si>
  <si>
    <t xml:space="preserve">@DatGurLiZpoYzuN gurl I went to get my hair donri don't like it look like dierrah green yelow orage n brown the worse case of dierreah </t>
  </si>
  <si>
    <t>Thu Jun 18 19:17:00 PDT 2009</t>
  </si>
  <si>
    <t>G00dLuckChuck</t>
  </si>
  <si>
    <t xml:space="preserve">@inlovewither24 Connie..I miss you too i'll b back some time tomorrow.  We gotta hang out this weekend b4 u leave me </t>
  </si>
  <si>
    <t>Thu Jun 18 19:17:02 PDT 2009</t>
  </si>
  <si>
    <t>MamaRil</t>
  </si>
  <si>
    <t>@BrokenDoll ya that would totally hurt.  I hate finding out about who friends really are that way.</t>
  </si>
  <si>
    <t>Thu Jun 18 19:17:04 PDT 2009</t>
  </si>
  <si>
    <t>kevinandrewcc</t>
  </si>
  <si>
    <t>@edwarddroste i wish i could see wilco    but is it weird for successful musicians to go to shows of other musicians?</t>
  </si>
  <si>
    <t>Thu Jun 18 19:17:05 PDT 2009</t>
  </si>
  <si>
    <t xml:space="preserve">@gelitzapwns I wish I could have gone with you. </t>
  </si>
  <si>
    <t>alexis_kalex</t>
  </si>
  <si>
    <t xml:space="preserve">i dont get how to do the histo notes! </t>
  </si>
  <si>
    <t>Thu Jun 18 19:17:06 PDT 2009</t>
  </si>
  <si>
    <t xml:space="preserve">@ToddBrink no I'm afraid I haven't but then I don't get out much </t>
  </si>
  <si>
    <t>Thu Jun 18 19:17:07 PDT 2009</t>
  </si>
  <si>
    <t>shannonmariel</t>
  </si>
  <si>
    <t>@amypricex they aren't  should i call?</t>
  </si>
  <si>
    <t>Thu Jun 18 19:17:09 PDT 2009</t>
  </si>
  <si>
    <t>devinoliver</t>
  </si>
  <si>
    <t xml:space="preserve">Last bonfire then goodbye michigan </t>
  </si>
  <si>
    <t>Thu Jun 18 19:17:10 PDT 2009</t>
  </si>
  <si>
    <t>Kaitikins</t>
  </si>
  <si>
    <t xml:space="preserve">@tiffaknee </t>
  </si>
  <si>
    <t>Thu Jun 18 19:17:12 PDT 2009</t>
  </si>
  <si>
    <t>jayembice</t>
  </si>
  <si>
    <t xml:space="preserve">I don't understand how you can serve the Lord &amp;amp; think that public drinking is ok. I think that it makes Jesus sad! </t>
  </si>
  <si>
    <t>@pterosaur @philosiraptor i'm in philly now! and nope  the soonest i'm going to chicago is late august.</t>
  </si>
  <si>
    <t>Thu Jun 18 19:17:13 PDT 2009</t>
  </si>
  <si>
    <t>Having mood swings.  - http://tweet.sg</t>
  </si>
  <si>
    <t xml:space="preserve">I have made an assumption with my bros.. Optimus Prime will die in Transformers 2 </t>
  </si>
  <si>
    <t>iamkei</t>
  </si>
  <si>
    <t xml:space="preserve">@AdeMagnaye I opened my pc and it told me to back up my files. So I took it to the shop and tech said I have 20% chance to get my files. </t>
  </si>
  <si>
    <t>Thu Jun 18 19:17:17 PDT 2009</t>
  </si>
  <si>
    <t>JoannaVirginia</t>
  </si>
  <si>
    <t>my arm still hurts.  hates after effects from shots.</t>
  </si>
  <si>
    <t>Thu Jun 18 19:17:18 PDT 2009</t>
  </si>
  <si>
    <t xml:space="preserve">i just found notes my best friend wrote up for me to help me study for my exams.. we spent that whole day/night together in the library.. </t>
  </si>
  <si>
    <t>Thu Jun 18 19:17:21 PDT 2009</t>
  </si>
  <si>
    <t>RichardEscobedo</t>
  </si>
  <si>
    <t>Playing with TinyGrab... but I won't pay for it.  http://tinygrab.com/qT</t>
  </si>
  <si>
    <t xml:space="preserve">@jonaskevin haha....cant see your beautiful eyes! </t>
  </si>
  <si>
    <t>Thu Jun 18 19:17:22 PDT 2009</t>
  </si>
  <si>
    <t xml:space="preserve">@Cedric_Redric  I'm sorry you have all these boo boos </t>
  </si>
  <si>
    <t>Thu Jun 18 19:17:23 PDT 2009</t>
  </si>
  <si>
    <t xml:space="preserve">Can't upload my new photo's </t>
  </si>
  <si>
    <t xml:space="preserve">I missed #DCTH. </t>
  </si>
  <si>
    <t>Thu Jun 18 19:17:24 PDT 2009</t>
  </si>
  <si>
    <t>eclecticmum</t>
  </si>
  <si>
    <t xml:space="preserve">I think I may be falling apart, or perhaps I just held my breath too long, but I actually fainted at the doctor's office today. </t>
  </si>
  <si>
    <t>@bottlewreckage  I would, and i planned on it.. But my truck is being held hostage at the peppermill.   Maybe ill get it back b4 it ends</t>
  </si>
  <si>
    <t>Thu Jun 18 19:17:26 PDT 2009</t>
  </si>
  <si>
    <t>Jobsdoneright</t>
  </si>
  <si>
    <t xml:space="preserve">Thinking about her getting operated on... </t>
  </si>
  <si>
    <t>nibsy89</t>
  </si>
  <si>
    <t xml:space="preserve">is very very tired...  </t>
  </si>
  <si>
    <t>Thu Jun 18 19:17:27 PDT 2009</t>
  </si>
  <si>
    <t xml:space="preserve">I feel so damn sick now </t>
  </si>
  <si>
    <t xml:space="preserve">CSN-CA having some major problems tonight -- mainly lack of sound on A's game </t>
  </si>
  <si>
    <t xml:space="preserve">@simonmcnamee onto the forth episode in a row man...SO bored! Need a friggin job, it doesn't feel right being in on a Thursday </t>
  </si>
  <si>
    <t>Thu Jun 18 19:17:30 PDT 2009</t>
  </si>
  <si>
    <t>mrggfep</t>
  </si>
  <si>
    <t xml:space="preserve">Has to work tomorrow....   </t>
  </si>
  <si>
    <t>Thu Jun 18 19:17:32 PDT 2009</t>
  </si>
  <si>
    <t>Tomi_</t>
  </si>
  <si>
    <t>@martina_15  bring some to the game tonight???</t>
  </si>
  <si>
    <t xml:space="preserve">@nickjonas Haha I haven't watched it yet. My mom is watching Royal Pains and they just made fun of you... well JB but yea... </t>
  </si>
  <si>
    <t>Thu Jun 18 19:17:33 PDT 2009</t>
  </si>
  <si>
    <t xml:space="preserve">I am officially done with English 120. Yay! I survived. Onto ENG 201. </t>
  </si>
  <si>
    <t>Thu Jun 18 19:18:14 PDT 2009</t>
  </si>
  <si>
    <t>Jessica_Hart2</t>
  </si>
  <si>
    <t xml:space="preserve">@manykham i need your Dior glasses back! lol i miss them!  i dont feel whole without them this summer!  </t>
  </si>
  <si>
    <t>Thu Jun 18 19:18:15 PDT 2009</t>
  </si>
  <si>
    <t>There's a party tonight, but I have am exam tomorrow  fml</t>
  </si>
  <si>
    <t>Mooingcows</t>
  </si>
  <si>
    <t xml:space="preserve">tomorow is the last day of school... ima miiss mah friends </t>
  </si>
  <si>
    <t>rubybells</t>
  </si>
  <si>
    <t xml:space="preserve">Is wondering if I will ever finish &amp;quot;The Hour I First Believed&amp;quot; </t>
  </si>
  <si>
    <t>Thu Jun 18 19:18:16 PDT 2009</t>
  </si>
  <si>
    <t>missing the hubby,  he's working overnight, FDNY.</t>
  </si>
  <si>
    <t>Thu Jun 18 19:18:17 PDT 2009</t>
  </si>
  <si>
    <t xml:space="preserve">working 8-3 tw. really dont want to get up earlyyyy </t>
  </si>
  <si>
    <t>Thu Jun 18 19:18:18 PDT 2009</t>
  </si>
  <si>
    <t xml:space="preserve">@IAmMsFreeursoul  stressed smh my twin @ricky_phamous knows y </t>
  </si>
  <si>
    <t xml:space="preserve">Breaks my heart to see stray kittens sitting by someone's house. </t>
  </si>
  <si>
    <t>Thu Jun 18 19:18:19 PDT 2009</t>
  </si>
  <si>
    <t>TaLyMe</t>
  </si>
  <si>
    <t xml:space="preserve">@buckhollywood First - You have awesome shorts, Second - Im going since Ive been in the &amp;quot;lounge&amp;quot; since 9 </t>
  </si>
  <si>
    <t>miss you so much my bff  @justidoitforyou</t>
  </si>
  <si>
    <t>Thu Jun 18 19:18:20 PDT 2009</t>
  </si>
  <si>
    <t>Mz_Aquarius23</t>
  </si>
  <si>
    <t xml:space="preserve">chiiling at the house and is SUPER HUNGRY!!!!!!!!!!! </t>
  </si>
  <si>
    <t xml:space="preserve">they don't have the book in stock </t>
  </si>
  <si>
    <t>Thu Jun 18 19:18:21 PDT 2009</t>
  </si>
  <si>
    <t>@trixie360 its a shame that prisonbreak has now completly ended  no more #prisonbreak  but i think they exhausted it as much as they could</t>
  </si>
  <si>
    <t xml:space="preserve">@DorienPaul. I hate you but I'm still gonna miss you </t>
  </si>
  <si>
    <t>Thu Jun 18 19:18:22 PDT 2009</t>
  </si>
  <si>
    <t xml:space="preserve">@sesh It's really annoying. Opera has been around just as long as IE, and even longer than Firefox. </t>
  </si>
  <si>
    <t>Thu Jun 18 19:18:23 PDT 2009</t>
  </si>
  <si>
    <t>Super_Jenova</t>
  </si>
  <si>
    <t xml:space="preserve"> i wish you had your phone &amp;lt;3 i can send you emails from my phone if you give me your address</t>
  </si>
  <si>
    <t>x33caitie</t>
  </si>
  <si>
    <t>What do you do when the one you love leaves? Im gonna miss corey  &amp;lt;3</t>
  </si>
  <si>
    <t>Thu Jun 18 19:18:28 PDT 2009</t>
  </si>
  <si>
    <t xml:space="preserve">I forgot my phone at home AGAIN. The second time since January. </t>
  </si>
  <si>
    <t>Thu Jun 18 19:18:31 PDT 2009</t>
  </si>
  <si>
    <t>emily_kaulitz</t>
  </si>
  <si>
    <t xml:space="preserve">@jasoncastro ok, I need to ask you this. When are we going to get another date night? </t>
  </si>
  <si>
    <t xml:space="preserve">@anitria820 awww sorry homie no party tonite </t>
  </si>
  <si>
    <t>Thu Jun 18 19:18:34 PDT 2009</t>
  </si>
  <si>
    <t>@LampshadeJungle  what did you do??</t>
  </si>
  <si>
    <t>Thu Jun 18 19:18:35 PDT 2009</t>
  </si>
  <si>
    <t>MissWhittt</t>
  </si>
  <si>
    <t xml:space="preserve">Having a good talk with janelle. Wish i could've seen brett.. </t>
  </si>
  <si>
    <t>@ALESHABELL yea i go 2 la fitness in buckhead..i tend to slack off alot..help me  but whnever u wanna go lemme know!</t>
  </si>
  <si>
    <t>hijabster</t>
  </si>
  <si>
    <t>i HOPE this whole shit doesnt lead to a civil war   i wish iranians, religious or non religious, WILL GET ALONG ! :'(</t>
  </si>
  <si>
    <t>trashtalkjesse</t>
  </si>
  <si>
    <t xml:space="preserve">if someone doesn't get home i'm going to die!!!! </t>
  </si>
  <si>
    <t>Thu Jun 18 19:18:36 PDT 2009</t>
  </si>
  <si>
    <t xml:space="preserve">It sure is a shame..Took me 25 minutes to cook something I could have already eaten 22 minutes ago! My poor microwave. </t>
  </si>
  <si>
    <t>Gus2012</t>
  </si>
  <si>
    <t xml:space="preserve">@jessewingard I woulda been all over that shit, but computer is down and out at the moment and I can't download shit to my iPhone... </t>
  </si>
  <si>
    <t>Rijsenbrij</t>
  </si>
  <si>
    <t xml:space="preserve">Today isn't going to be a good day for me </t>
  </si>
  <si>
    <t>Thu Jun 18 19:18:38 PDT 2009</t>
  </si>
  <si>
    <t>AyashaJulia</t>
  </si>
  <si>
    <t xml:space="preserve">no more Monroe </t>
  </si>
  <si>
    <t xml:space="preserve">@TRIFORCE89 no? Just use a fake account until you want to buy </t>
  </si>
  <si>
    <t xml:space="preserve">aaja ktm ko temp 34C re.. http://tinyurl.com/klm5eo n when i'll be back home, there'll be no light too.. </t>
  </si>
  <si>
    <t>Thu Jun 18 19:18:39 PDT 2009</t>
  </si>
  <si>
    <t>triishababes</t>
  </si>
  <si>
    <t xml:space="preserve">I miss my classmates. </t>
  </si>
  <si>
    <t>Thu Jun 18 19:18:41 PDT 2009</t>
  </si>
  <si>
    <t xml:space="preserve">@Laurenmissesyou me too </t>
  </si>
  <si>
    <t>Thu Jun 18 19:18:43 PDT 2009</t>
  </si>
  <si>
    <t>play_express</t>
  </si>
  <si>
    <t xml:space="preserve">why do i still have a test? </t>
  </si>
  <si>
    <t xml:space="preserve">Is driving into the city. </t>
  </si>
  <si>
    <t>Thu Jun 18 19:18:45 PDT 2009</t>
  </si>
  <si>
    <t>geekthegirl</t>
  </si>
  <si>
    <t xml:space="preserve">@Vivacions Yes, yes, everyone loves @Lawjick bestest of all. </t>
  </si>
  <si>
    <t>Thu Jun 18 19:18:46 PDT 2009</t>
  </si>
  <si>
    <t xml:space="preserve">@skimmylou i'll pretend i didn't just read that &amp;quot;blackberries are Lame&amp;quot; </t>
  </si>
  <si>
    <t>Thu Jun 18 19:18:47 PDT 2009</t>
  </si>
  <si>
    <t>nerv0us</t>
  </si>
  <si>
    <t xml:space="preserve">little face has allergies </t>
  </si>
  <si>
    <t xml:space="preserve">@unknowntrekkie I'm trying to hang in the main room but i keep getting disconnected. </t>
  </si>
  <si>
    <t>Thu Jun 18 19:18:48 PDT 2009</t>
  </si>
  <si>
    <t>os1019</t>
  </si>
  <si>
    <t xml:space="preserve">@binaurally in paper form. Get ready for E-ink LOL. Kindle sucks &amp;amp; I hear that you guys may lose Hedo </t>
  </si>
  <si>
    <t>beritscoldnhere</t>
  </si>
  <si>
    <t xml:space="preserve">@imnotfunny ... Miss ur ugly face </t>
  </si>
  <si>
    <t>Thu Jun 18 19:18:49 PDT 2009</t>
  </si>
  <si>
    <t xml:space="preserve">@Showtime10 I want a rain poncho... I didn't know u sold them ... I would of so got one tonight </t>
  </si>
  <si>
    <t>@DavidArchie I'm running a fever  If you gave me a shoutout I swear I'd get better! (HINTHINT!) HAHAHA.</t>
  </si>
  <si>
    <t>Thu Jun 18 19:18:50 PDT 2009</t>
  </si>
  <si>
    <t xml:space="preserve">I don't like hearing the birds, its an indicator that I should be asleep, but I can't </t>
  </si>
  <si>
    <t>Thu Jun 18 19:18:51 PDT 2009</t>
  </si>
  <si>
    <t>pmscott</t>
  </si>
  <si>
    <t xml:space="preserve">Have people photos of our place today. Gues it's really being sold </t>
  </si>
  <si>
    <t>Thu Jun 18 19:18:53 PDT 2009</t>
  </si>
  <si>
    <t xml:space="preserve">@greengalz WE need a new schedule </t>
  </si>
  <si>
    <t>@Faahz wow who's calling off  lol ur keepin busy!</t>
  </si>
  <si>
    <t>Thu Jun 18 19:18:54 PDT 2009</t>
  </si>
  <si>
    <t>mariannadayzz</t>
  </si>
  <si>
    <t xml:space="preserve">Ugh, I hate when mom &amp;amp; dad argue... </t>
  </si>
  <si>
    <t>Thu Jun 18 19:18:55 PDT 2009</t>
  </si>
  <si>
    <t>asena08</t>
  </si>
  <si>
    <t xml:space="preserve">@buckhollywood we can't play mad libs in the stupid lounge </t>
  </si>
  <si>
    <t>Thu Jun 18 19:18:57 PDT 2009</t>
  </si>
  <si>
    <t>blackinkjar</t>
  </si>
  <si>
    <t>@__luke the first season. disk two. i had them on my computer and then never saw them in order   it is amazing.</t>
  </si>
  <si>
    <t>Thu Jun 18 19:18:59 PDT 2009</t>
  </si>
  <si>
    <t xml:space="preserve">Just worked out on my own...trainer is on vacay... </t>
  </si>
  <si>
    <t>Thu Jun 18 19:19:02 PDT 2009</t>
  </si>
  <si>
    <t xml:space="preserve">@UnderoathBand awwwww i missed the dream job question by 2 hours.  but ill still tell you. my dream job is to be a roadie and travel!!! </t>
  </si>
  <si>
    <t>Thu Jun 18 19:19:05 PDT 2009</t>
  </si>
  <si>
    <t>spittinImage</t>
  </si>
  <si>
    <t xml:space="preserve">Yeah, I got new meds, and they make me a little sleepy, slow, and head-achey. </t>
  </si>
  <si>
    <t>Thu Jun 18 19:19:06 PDT 2009</t>
  </si>
  <si>
    <t xml:space="preserve">No sexify or stay wit me baby tonight </t>
  </si>
  <si>
    <t>Thu Jun 18 19:19:07 PDT 2009</t>
  </si>
  <si>
    <t>kweiii</t>
  </si>
  <si>
    <t>UGH ! going to fail math &amp;amp; latin !  whateverrr ... summers close &amp;lt;3 !</t>
  </si>
  <si>
    <t xml:space="preserve">In the car... Someone give me ideas... I'm lost </t>
  </si>
  <si>
    <t>Thu Jun 18 19:19:08 PDT 2009</t>
  </si>
  <si>
    <t xml:space="preserve">@demongirly #inorite !!!  makes me sad cause its REALLY fun!!  </t>
  </si>
  <si>
    <t>Thu Jun 18 19:19:09 PDT 2009</t>
  </si>
  <si>
    <t>kirstenmouland</t>
  </si>
  <si>
    <t xml:space="preserve">@anllna93 Mmm, British boys are the best. I want to go back there! </t>
  </si>
  <si>
    <t>Thu Jun 18 19:19:10 PDT 2009</t>
  </si>
  <si>
    <t xml:space="preserve">Jamie... please come hold me... </t>
  </si>
  <si>
    <t>Thu Jun 18 19:19:12 PDT 2009</t>
  </si>
  <si>
    <t xml:space="preserve">poor study participant listed his usual frequency of sexual activity as 1/year and had a heart attack 5 min after. That's sad </t>
  </si>
  <si>
    <t>katiex3</t>
  </si>
  <si>
    <t>@Kayceeare  i miss you  we need to go to a movie soon!</t>
  </si>
  <si>
    <t>Thu Jun 18 19:19:13 PDT 2009</t>
  </si>
  <si>
    <t xml:space="preserve">@vodafoneNZ He had previously rec'd email saying competition was accessible to all. But Palmy not it seems </t>
  </si>
  <si>
    <t>Thu Jun 18 19:19:14 PDT 2009</t>
  </si>
  <si>
    <t>- bed ; I gotta get up early  , only 5 more days of this bullshit  . SUMMER!!! &amp;lt;3</t>
  </si>
  <si>
    <t>Thu Jun 18 19:19:15 PDT 2009</t>
  </si>
  <si>
    <t xml:space="preserve">my summer reading book sucks so far and i'm only on page 3! it's called &amp;quot;A Thousand Splendid Suns&amp;quot; &amp;amp; there's no spark notes on it...ughhh </t>
  </si>
  <si>
    <t>Thu Jun 18 19:19:17 PDT 2009</t>
  </si>
  <si>
    <t xml:space="preserve">@boobookittifukk we have those too, I love them! Though I haven't seen any this past summer. </t>
  </si>
  <si>
    <t>va_lentin</t>
  </si>
  <si>
    <t>@Ruthis325 @DermaDoll your so shallow  its about the dancing now about looks.. geez guys im really disappointed</t>
  </si>
  <si>
    <t>Thu Jun 18 19:19:19 PDT 2009</t>
  </si>
  <si>
    <t xml:space="preserve">For once...i tried to do something...I was supposed to...it ended with me almost forgetting to watch JB &amp;amp; to get nothinm done! </t>
  </si>
  <si>
    <t>Thu Jun 18 19:19:20 PDT 2009</t>
  </si>
  <si>
    <t>melllyf</t>
  </si>
  <si>
    <t>Killer headache  megggyy i &amp;lt;3 you</t>
  </si>
  <si>
    <t>Thu Jun 18 19:19:24 PDT 2009</t>
  </si>
  <si>
    <t>cocllc</t>
  </si>
  <si>
    <t xml:space="preserve">does anyone know how to embed a .swf URL into iWork's Keynote? 4 hours and no luck </t>
  </si>
  <si>
    <t>Thu Jun 18 19:19:26 PDT 2009</t>
  </si>
  <si>
    <t>gloriamarie</t>
  </si>
  <si>
    <t xml:space="preserve">upgrading to wordpress 2.8 has been disastrous...and i don't know if i can fix it </t>
  </si>
  <si>
    <t>Thu Jun 18 19:19:29 PDT 2009</t>
  </si>
  <si>
    <t>jessica_beachxo</t>
  </si>
  <si>
    <t xml:space="preserve">Working all night! </t>
  </si>
  <si>
    <t>Thu Jun 18 19:19:31 PDT 2009</t>
  </si>
  <si>
    <t>laurenclark9</t>
  </si>
  <si>
    <t>@skk123 SOOO damn bored  haha how was your day?</t>
  </si>
  <si>
    <t>Thu Jun 18 19:19:33 PDT 2009</t>
  </si>
  <si>
    <t>hannah5devera</t>
  </si>
  <si>
    <t xml:space="preserve">i'm so worried for Rob! GOSH! </t>
  </si>
  <si>
    <t>Thu Jun 18 19:19:35 PDT 2009</t>
  </si>
  <si>
    <t>Computerman74</t>
  </si>
  <si>
    <t xml:space="preserve">It is sooooooo hot in Portmore Jamaica right now. Thank God I have the air on. My poor electric bill </t>
  </si>
  <si>
    <t xml:space="preserve">had a horrible breakfast Old Chang Kee nasi lemak is horrible!! </t>
  </si>
  <si>
    <t>Thu Jun 18 19:20:24 PDT 2009</t>
  </si>
  <si>
    <t>sb88topresent</t>
  </si>
  <si>
    <t>@xBaRbiEd0LLx then there wud b no other races,  lol</t>
  </si>
  <si>
    <t>Thu Jun 18 19:20:25 PDT 2009</t>
  </si>
  <si>
    <t>@megannnlynne cuz of math  i hate life</t>
  </si>
  <si>
    <t xml:space="preserve">@monniquinnha but @donniewahlberg ineed to know some of the nk fans think he is full of bullshit! </t>
  </si>
  <si>
    <t>Thu Jun 18 19:20:27 PDT 2009</t>
  </si>
  <si>
    <t>electricviolet</t>
  </si>
  <si>
    <t>@foowenxin I was waiting for smth to send to the client - it was due yesterday. Take care. :/ stress is  ack</t>
  </si>
  <si>
    <t>Thu Jun 18 19:20:28 PDT 2009</t>
  </si>
  <si>
    <t>I need new txt buddies                any takers??</t>
  </si>
  <si>
    <t>Thu Jun 18 19:20:29 PDT 2009</t>
  </si>
  <si>
    <t xml:space="preserve">where is miss candy tonight... we are missing a BFF  </t>
  </si>
  <si>
    <t>Another night like the rest  it begins already</t>
  </si>
  <si>
    <t>Thu Jun 18 19:20:31 PDT 2009</t>
  </si>
  <si>
    <t>gatorgoddess</t>
  </si>
  <si>
    <t xml:space="preserve">scratchscratchscratch....meh.....lots of gnats on the trail today.  </t>
  </si>
  <si>
    <t>Wtf?both caitlin and kupono are in the bottom  here is hoping and praying that kayla and evan(with their respective partners) will b safe</t>
  </si>
  <si>
    <t>kimmy_who</t>
  </si>
  <si>
    <t xml:space="preserve">i stepped on a needle today. </t>
  </si>
  <si>
    <t>Thu Jun 18 19:20:33 PDT 2009</t>
  </si>
  <si>
    <t xml:space="preserve">Aah bushes as jack in the box kinda Fuck up your legs when you run into them.. </t>
  </si>
  <si>
    <t>Thu Jun 18 19:20:34 PDT 2009</t>
  </si>
  <si>
    <t>wootchie76</t>
  </si>
  <si>
    <t xml:space="preserve">I'm not sure about this twitter thing. I don't like these people I don't know trying to follow me. </t>
  </si>
  <si>
    <t xml:space="preserve">waiting .. for you </t>
  </si>
  <si>
    <t xml:space="preserve">I feel bummed coz I mite not go to waterton nxt month w/ my family </t>
  </si>
  <si>
    <t>Thu Jun 18 19:20:35 PDT 2009</t>
  </si>
  <si>
    <t>xMeganArchuleta</t>
  </si>
  <si>
    <t>talking to justina, taylor, &amp;amp; trying to get ahold of sammy, but no luck  had a great day. how was you guys' days?</t>
  </si>
  <si>
    <t xml:space="preserve">@alienviking </t>
  </si>
  <si>
    <t>Thu Jun 18 19:20:36 PDT 2009</t>
  </si>
  <si>
    <t>rupertmike</t>
  </si>
  <si>
    <t xml:space="preserve">@Jfavreau I still dont want to talk about the playoffs. Still greiving. </t>
  </si>
  <si>
    <t>Thu Jun 18 19:20:41 PDT 2009</t>
  </si>
  <si>
    <t xml:space="preserve">i seriously wish i was somewhere else....am hating it here </t>
  </si>
  <si>
    <t>Thu Jun 18 19:20:42 PDT 2009</t>
  </si>
  <si>
    <t>_LAYLAY</t>
  </si>
  <si>
    <t xml:space="preserve">man im bored as hell </t>
  </si>
  <si>
    <t xml:space="preserve">I just cried looking at @kimmyawesome's dog </t>
  </si>
  <si>
    <t>MCRstaywithme</t>
  </si>
  <si>
    <t xml:space="preserve">Hmmm.... if only everyone would write back..... </t>
  </si>
  <si>
    <t>Thu Jun 18 19:20:43 PDT 2009</t>
  </si>
  <si>
    <t xml:space="preserve">@Dukeicon Rubbish! hope you can sort something mate </t>
  </si>
  <si>
    <t>Thu Jun 18 19:20:44 PDT 2009</t>
  </si>
  <si>
    <t>GlamHustle</t>
  </si>
  <si>
    <t>@Tre_B Aaaaawwwweee Not My Dawg!!! Yall are makin me sad!!  I guess!!! Boooooo!!!!</t>
  </si>
  <si>
    <t xml:space="preserve">SYTYCD : So scared that Kupono was going to go homeeeee! Max creeps me out </t>
  </si>
  <si>
    <t>Thu Jun 18 19:20:47 PDT 2009</t>
  </si>
  <si>
    <t xml:space="preserve">Wait, @itsonalexa isn't on tomorrow? That ruins my &amp;quot;I-get-out-of-work-in-time-to-catch-the-show-at-12-yay!&amp;quot; thing. </t>
  </si>
  <si>
    <t>wish me luck on this paper that is due in less than two hours and i'm only just starting page 2  FML</t>
  </si>
  <si>
    <t>funkycoda</t>
  </si>
  <si>
    <t xml:space="preserve">wishing was at #wavedaysyd </t>
  </si>
  <si>
    <t xml:space="preserve">http://twitpic.com/7rmkx - miss you. </t>
  </si>
  <si>
    <t>Thu Jun 18 19:20:48 PDT 2009</t>
  </si>
  <si>
    <t xml:space="preserve">Michael Bay not doing the next Transformers film? Shame </t>
  </si>
  <si>
    <t>Thu Jun 18 19:20:49 PDT 2009</t>
  </si>
  <si>
    <t xml:space="preserve">@MicaDsGirl oh ok! Hey I'm waiting for something u said I'd send me! </t>
  </si>
  <si>
    <t>Thu Jun 18 19:20:50 PDT 2009</t>
  </si>
  <si>
    <t xml:space="preserve">ive lost so many readers...its shocking </t>
  </si>
  <si>
    <t>Thu Jun 18 19:20:51 PDT 2009</t>
  </si>
  <si>
    <t>Met the lovely Roy after Amebix's set. Ticket signed &amp;amp; got a pic  said a sad byebye to Jim from Facecage  gr8 end to 2 fantastic weeks!</t>
  </si>
  <si>
    <t>Thu Jun 18 19:20:53 PDT 2009</t>
  </si>
  <si>
    <t xml:space="preserve">@tiffaknee   </t>
  </si>
  <si>
    <t>Thu Jun 18 19:20:54 PDT 2009</t>
  </si>
  <si>
    <t xml:space="preserve">@pikestaff You are putting art out there for the enjoyment of others, and they are putting their opinions out there to the harm of others </t>
  </si>
  <si>
    <t>Thu Jun 18 19:20:57 PDT 2009</t>
  </si>
  <si>
    <t xml:space="preserve">my heart has broken into a million pieces </t>
  </si>
  <si>
    <t xml:space="preserve">@DavidArchie Oops sticky situation dere with d accent thang. But I understood what you were sayin'. Some hotels, the corridors are noisy </t>
  </si>
  <si>
    <t>Thu Jun 18 19:20:58 PDT 2009</t>
  </si>
  <si>
    <t xml:space="preserve">@AllKnightLong my friend em is there no stay with me baby </t>
  </si>
  <si>
    <t>Thu Jun 18 19:20:59 PDT 2009</t>
  </si>
  <si>
    <t xml:space="preserve">be there in like a hr and 20 mins yay ! my back hurts </t>
  </si>
  <si>
    <t>Thu Jun 18 19:21:03 PDT 2009</t>
  </si>
  <si>
    <t>JustineNFoote</t>
  </si>
  <si>
    <t>@laxitupgirl no more cell phone for me.  &amp;lt;3</t>
  </si>
  <si>
    <t>Thu Jun 18 19:21:04 PDT 2009</t>
  </si>
  <si>
    <t>@KatrinaBTW that would make me so paranoid. I have them around our area too and they are really aggressive here  I know what you mean</t>
  </si>
  <si>
    <t>Thu Jun 18 19:21:05 PDT 2009</t>
  </si>
  <si>
    <t xml:space="preserve">I swear, my room will never be clean.. </t>
  </si>
  <si>
    <t>Guess #QuickPwn again won't come out tonight  Time to sleep. Wake me up when it's there. #jailbreak #quickpwn</t>
  </si>
  <si>
    <t>troubleeee</t>
  </si>
  <si>
    <t xml:space="preserve">Ughhhh...kill me!!!! Please..like seriously i am hatin my lifee right now....errrrrrg. </t>
  </si>
  <si>
    <t>Thu Jun 18 19:21:08 PDT 2009</t>
  </si>
  <si>
    <t>@Jorge924 yeah, i get lazy though  lazy me.  HaHa</t>
  </si>
  <si>
    <t>Thu Jun 18 19:21:09 PDT 2009</t>
  </si>
  <si>
    <t>@TINBand Twitter won't let me message you back, but I won't be able to make it tonight  Next one I hope. Thanks again. Have a good show!</t>
  </si>
  <si>
    <t>Thu Jun 18 19:21:11 PDT 2009</t>
  </si>
  <si>
    <t>nessos</t>
  </si>
  <si>
    <t>@FANGSY7 Oiiii you always come to Aussie but never Perth  Bring Rach, Roche and Delaney and we can all party it up Perth style.</t>
  </si>
  <si>
    <t>Thu Jun 18 19:21:12 PDT 2009</t>
  </si>
  <si>
    <t xml:space="preserve">OMG. There was no one in line...left to get something to drink...now there's a huge line.  going to kill someone. </t>
  </si>
  <si>
    <t>@alina21 NOOOOOOOO!  ooh so what happened?</t>
  </si>
  <si>
    <t>Thu Jun 18 19:21:13 PDT 2009</t>
  </si>
  <si>
    <t xml:space="preserve">@robmademedothis hahah i love it! @Leese_Uh luuuucky! I want twilight sweethearts </t>
  </si>
  <si>
    <t>Thu Jun 18 19:21:15 PDT 2009</t>
  </si>
  <si>
    <t>debdebface</t>
  </si>
  <si>
    <t xml:space="preserve">Not feelin' so good. </t>
  </si>
  <si>
    <t xml:space="preserve">I just cried looking at the pics of @kimmyawesome's dog </t>
  </si>
  <si>
    <t xml:space="preserve">super delicious hot abs guy was not working out at the gym today  but LAURA AND ALEX WERE!! &amp;quot;alex swims like a native american dolphin&amp;quot; </t>
  </si>
  <si>
    <t>Thu Jun 18 19:21:17 PDT 2009</t>
  </si>
  <si>
    <t xml:space="preserve">ugggggggggg i need to print out a peom but i have no INK this SUCKS </t>
  </si>
  <si>
    <t>Thu Jun 18 19:21:19 PDT 2009</t>
  </si>
  <si>
    <t xml:space="preserve">I NEED MY ANGEEEEEEEEELLLLLLLLLLL!!  i fucking really need you... </t>
  </si>
  <si>
    <t xml:space="preserve">today was a good today. nothing boring.but that'll change, cause here i go to make tea, and then study for socials. i HATE socials. </t>
  </si>
  <si>
    <t>Thu Jun 18 19:21:21 PDT 2009</t>
  </si>
  <si>
    <t>TuanyOliveira</t>
  </si>
  <si>
    <t>needs to make a cake :S tomorrow? No!  maybe next monday! ;)</t>
  </si>
  <si>
    <t xml:space="preserve">just in from work. tired, hungry and missing him </t>
  </si>
  <si>
    <t>murymenezes</t>
  </si>
  <si>
    <t>Thu Jun 18 19:21:22 PDT 2009</t>
  </si>
  <si>
    <t>itybitynaty</t>
  </si>
  <si>
    <t xml:space="preserve">Why do all the people who work at apple make me feel lile a dum dum when I ask them questions? </t>
  </si>
  <si>
    <t>Thu Jun 18 19:21:23 PDT 2009</t>
  </si>
  <si>
    <t>j_bumbs</t>
  </si>
  <si>
    <t xml:space="preserve">@missjessyrae i thought that edmonds was nice.... </t>
  </si>
  <si>
    <t xml:space="preserve">@SadittysAsh oH my cuzzin really wants 2 go...not sure if I'm in da mood 4 sum partyyy idt I'm goin </t>
  </si>
  <si>
    <t>Thu Jun 18 19:21:26 PDT 2009</t>
  </si>
  <si>
    <t>manwong</t>
  </si>
  <si>
    <t xml:space="preserve">chucking it down </t>
  </si>
  <si>
    <t>Thu Jun 18 19:21:27 PDT 2009</t>
  </si>
  <si>
    <t>Atilano77</t>
  </si>
  <si>
    <t>I hate that my computer has some kind of virus and I hate that I can't upload a simple picture of myself  ugghhhh!!</t>
  </si>
  <si>
    <t xml:space="preserve">Fck shit damn. Worst cramps in the world. </t>
  </si>
  <si>
    <t>Thu Jun 18 19:21:28 PDT 2009</t>
  </si>
  <si>
    <t>KristinSue</t>
  </si>
  <si>
    <t xml:space="preserve">@Sproutiraptor ..whats wrong? </t>
  </si>
  <si>
    <t>Thu Jun 18 19:21:29 PDT 2009</t>
  </si>
  <si>
    <t xml:space="preserve">All my florida ppl. Hurricane season is coooommmiiinnnngggg! </t>
  </si>
  <si>
    <t>Thu Jun 18 19:21:31 PDT 2009</t>
  </si>
  <si>
    <t xml:space="preserve">rejoicing over having finished my two lab write-ups! after 3 hours.... now for some studying... (again) </t>
  </si>
  <si>
    <t>xjellyjamx</t>
  </si>
  <si>
    <t>jwcash700</t>
  </si>
  <si>
    <t xml:space="preserve">Had to ship off the Xbox360...the red ring of death has struck! </t>
  </si>
  <si>
    <t xml:space="preserve">cant believe the pictures i have in this laptop i was so skinny!!! ..ugh </t>
  </si>
  <si>
    <t>Thu Jun 18 19:21:33 PDT 2009</t>
  </si>
  <si>
    <t>young_sexy</t>
  </si>
  <si>
    <t xml:space="preserve">I hate getting up early  </t>
  </si>
  <si>
    <t>smalltowngirl85</t>
  </si>
  <si>
    <t xml:space="preserve">i hate having a tooth ache, rather have a broken toe, darn pain is cuzin it to even hurt when i drink  </t>
  </si>
  <si>
    <t xml:space="preserve">&amp;quot;i tried to give you up, but i'm addicted&amp;quot; - Muse(Time is Running Out)...iPhone </t>
  </si>
  <si>
    <t xml:space="preserve">@brodybond oooh yeah, good point. and THERE you might find an audience ;) i have 1 person ive been trying to get upgraded for 2 years </t>
  </si>
  <si>
    <t>Thu Jun 18 19:21:34 PDT 2009</t>
  </si>
  <si>
    <t xml:space="preserve">cant take this heat </t>
  </si>
  <si>
    <t>Thu Jun 18 19:21:35 PDT 2009</t>
  </si>
  <si>
    <t xml:space="preserve">lying in bed at mums house feeling so sick </t>
  </si>
  <si>
    <t>Thu Jun 18 19:21:36 PDT 2009</t>
  </si>
  <si>
    <t xml:space="preserve">Praying for my bff @badmodelchick brother J.B. </t>
  </si>
  <si>
    <t>raydominic504</t>
  </si>
  <si>
    <t xml:space="preserve">says at&amp;amp;t punk'd me yesterday...no service all nite </t>
  </si>
  <si>
    <t>@eatboston   Hey! Mine could have just been a Scotsman you hadn't heard of!</t>
  </si>
  <si>
    <t>Thu Jun 18 19:21:37 PDT 2009</t>
  </si>
  <si>
    <t xml:space="preserve">its official. my computer hates me </t>
  </si>
  <si>
    <t>redx105</t>
  </si>
  <si>
    <t xml:space="preserve">Sigh... Just when i thought i saw the light at the end of the tunnel.... </t>
  </si>
  <si>
    <t>Thu Jun 18 19:22:16 PDT 2009</t>
  </si>
  <si>
    <t xml:space="preserve">ugh...summer colds are the worst, esp when you have a fever on top of this ridic humidity </t>
  </si>
  <si>
    <t>@SoulAdored65  so horrible.... the poor mom...</t>
  </si>
  <si>
    <t>Thu Jun 18 19:22:17 PDT 2009</t>
  </si>
  <si>
    <t>Neukom</t>
  </si>
  <si>
    <t xml:space="preserve">@Datdymefyne what happened to hitting me back </t>
  </si>
  <si>
    <t xml:space="preserve">@spider702 I am lost. Please help me find a good home. </t>
  </si>
  <si>
    <t>Thu Jun 18 19:22:20 PDT 2009</t>
  </si>
  <si>
    <t xml:space="preserve">http://twitpic.com/7rmrz - @sarahball81 takes my car for one day. This is what she leaves behind. </t>
  </si>
  <si>
    <t>Thu Jun 18 19:22:24 PDT 2009</t>
  </si>
  <si>
    <t>williampbarnes</t>
  </si>
  <si>
    <t xml:space="preserve">@malielfman @screencrave is seeing #transformers2 really wanted to go but no +1's allowed </t>
  </si>
  <si>
    <t>Thu Jun 18 19:22:26 PDT 2009</t>
  </si>
  <si>
    <t>KamiJae12</t>
  </si>
  <si>
    <t>watching Snapped and these b!tches are crazy. Though getting lots of ideas. lol kidding I faint at the sight of blood.  lol</t>
  </si>
  <si>
    <t>@jackbarakat  what's wrong</t>
  </si>
  <si>
    <t>Thu Jun 18 19:22:29 PDT 2009</t>
  </si>
  <si>
    <t>ericahillhere</t>
  </si>
  <si>
    <t xml:space="preserve">grad was fonominal! missed sytycd though </t>
  </si>
  <si>
    <t xml:space="preserve">well...finally gonna get high 80 degree weather in chi town but there's also gonna be a lot of rain and thunderstorms. I need to move </t>
  </si>
  <si>
    <t>Thu Jun 18 19:22:30 PDT 2009</t>
  </si>
  <si>
    <t>@mybabypumpkin Sad I didn't win.  What is your best nighttime suggestion for me???? HELP!!</t>
  </si>
  <si>
    <t>Thu Jun 18 19:22:33 PDT 2009</t>
  </si>
  <si>
    <t>Petenappi</t>
  </si>
  <si>
    <t>studio at 5 am tommorow  then meeting with void around 1. Just remember, tommorow could be the best day of your life. Keep it real yall</t>
  </si>
  <si>
    <t xml:space="preserve">The rain has actually been comforting lately... But there's no stars tonight </t>
  </si>
  <si>
    <t>Thu Jun 18 19:22:34 PDT 2009</t>
  </si>
  <si>
    <t>sytycd...fine with the girls...but they got ride of max  ... hmmm....O well...</t>
  </si>
  <si>
    <t xml:space="preserve">@karmavampire Y'know, I've always thought I would make a great wine girl. The problem? I'm allergic to alcohol! Ooops! </t>
  </si>
  <si>
    <t>Thu Jun 18 19:22:35 PDT 2009</t>
  </si>
  <si>
    <t>qpidx</t>
  </si>
  <si>
    <t xml:space="preserve">Would you rather be heathly &amp;amp; broke OR sick &amp;amp; financially healthy?  I'll take healthy and broke any day. Hate being sick! </t>
  </si>
  <si>
    <t>Thu Jun 18 19:22:36 PDT 2009</t>
  </si>
  <si>
    <t>KanRenee</t>
  </si>
  <si>
    <t xml:space="preserve">@shoPPaHolliK I envy that transformers is out over there.... I gotta wait til the 24th... </t>
  </si>
  <si>
    <t>Thu Jun 18 19:22:38 PDT 2009</t>
  </si>
  <si>
    <t>Denis_D</t>
  </si>
  <si>
    <t xml:space="preserve">Ughhhhh Sooo Tired From Work </t>
  </si>
  <si>
    <t xml:space="preserve">Super bored. I miss california </t>
  </si>
  <si>
    <t>Thu Jun 18 19:22:39 PDT 2009</t>
  </si>
  <si>
    <t>talktobrandon</t>
  </si>
  <si>
    <t xml:space="preserve">Is depressed my dog had a stroke and is blind </t>
  </si>
  <si>
    <t>@adriolivera im sorry adri  i mean i noe hes makin a mistake. but we arent celebritys. hes not guna noe us unless we become an undisco ...</t>
  </si>
  <si>
    <t>what a mess.  spilt popcorn kernals all over the kitchen floor.</t>
  </si>
  <si>
    <t>Thu Jun 18 19:22:41 PDT 2009</t>
  </si>
  <si>
    <t xml:space="preserve">Solution to SQL problem found thanks to @Chibu. Apparently it wasn't even hard, I was just thinking about it wrong. </t>
  </si>
  <si>
    <t>Thu Jun 18 19:22:42 PDT 2009</t>
  </si>
  <si>
    <t xml:space="preserve">Oh wait, that's not the point. The point is... What if I don't get the CDS I want? </t>
  </si>
  <si>
    <t>@1045CHUMFM make it fun - whoever brings a fork to the station gets an on air shout out...i'm too far away so  won't be me</t>
  </si>
  <si>
    <t>Thu Jun 18 19:22:45 PDT 2009</t>
  </si>
  <si>
    <t>shannonxmiller</t>
  </si>
  <si>
    <t xml:space="preserve">awesome, muddy shoes </t>
  </si>
  <si>
    <t>Thu Jun 18 19:22:48 PDT 2009</t>
  </si>
  <si>
    <t xml:space="preserve">the only bad thing is that.... chase is not in this season </t>
  </si>
  <si>
    <t>Thu Jun 18 19:22:49 PDT 2009</t>
  </si>
  <si>
    <t>XMelissaJonasX</t>
  </si>
  <si>
    <t>@samiilovesyouu NOO!  i didnt hear that part i was to busy freaking about about joe and kevin.</t>
  </si>
  <si>
    <t>i hope the iranian people unite together. i fear the worse: a civil war  :'(</t>
  </si>
  <si>
    <t>Thu Jun 18 19:22:51 PDT 2009</t>
  </si>
  <si>
    <t>CrankitUpOx</t>
  </si>
  <si>
    <t>@ddlovato i have to wait another two years for prom  lol</t>
  </si>
  <si>
    <t>crankine</t>
  </si>
  <si>
    <t xml:space="preserve">went out to the garden and picked fresh pea pods for dinner. Such a fun treat - unfortunately, only grew 24 pea pods from the four plants </t>
  </si>
  <si>
    <t>Thu Jun 18 19:22:52 PDT 2009</t>
  </si>
  <si>
    <t>elizabethhafner</t>
  </si>
  <si>
    <t xml:space="preserve">getting stuff together for the Bridal Extravaganza. doing it in spurts because my foot hurts and i can't walk on it too long. </t>
  </si>
  <si>
    <t>vickiFOD</t>
  </si>
  <si>
    <t xml:space="preserve">@pastelpastel yes. except my chatbox didn't survive...  </t>
  </si>
  <si>
    <t>Thu Jun 18 19:22:53 PDT 2009</t>
  </si>
  <si>
    <t>popupvideo</t>
  </si>
  <si>
    <t>an injury prone day  wacked my elbow--papercut on a chart---and ran into a chair--time to retire for the day</t>
  </si>
  <si>
    <t>Thu Jun 18 19:22:55 PDT 2009</t>
  </si>
  <si>
    <t>yGEG</t>
  </si>
  <si>
    <t xml:space="preserve">right bed time for me need to get up for work at 9 </t>
  </si>
  <si>
    <t xml:space="preserve">Bye Bye Julian </t>
  </si>
  <si>
    <t>ILive4Idol</t>
  </si>
  <si>
    <t>so sad to see maks go  poor kayla &amp;lt;3 but Kayla and Pono make my life</t>
  </si>
  <si>
    <t>lilvic90</t>
  </si>
  <si>
    <t xml:space="preserve">Has the house to him self tonight....but no gf </t>
  </si>
  <si>
    <t>Thu Jun 18 19:22:59 PDT 2009</t>
  </si>
  <si>
    <t>marcypgray</t>
  </si>
  <si>
    <t xml:space="preserve">Ugh, shitty day...got absolutly nothing done. Got another migraine, eyeballs hurt, can't get any rest...or anything else for that matter. </t>
  </si>
  <si>
    <t>Thu Jun 18 19:22:57 PDT 2009</t>
  </si>
  <si>
    <t>blakeseely</t>
  </si>
  <si>
    <t xml:space="preserve">@Cremedelacart Got stuck at work late </t>
  </si>
  <si>
    <t xml:space="preserve">@nickjonas I couldn't see you on Larry King because I'm from Chile ! </t>
  </si>
  <si>
    <t>Thu Jun 18 19:22:58 PDT 2009</t>
  </si>
  <si>
    <t xml:space="preserve">@JoeJxFlyWithMe we should be prepared for tons of girlfriend drama </t>
  </si>
  <si>
    <t xml:space="preserve">packing for india </t>
  </si>
  <si>
    <t>snmcs</t>
  </si>
  <si>
    <t xml:space="preserve">DAMN IT DAMN IT DAMN IT </t>
  </si>
  <si>
    <t>Thu Jun 18 19:23:00 PDT 2009</t>
  </si>
  <si>
    <t>InsomniacZac</t>
  </si>
  <si>
    <t xml:space="preserve">No vacation for me....surprise surprise... </t>
  </si>
  <si>
    <t>shantizz41527</t>
  </si>
  <si>
    <t>Thu Jun 18 19:23:01 PDT 2009</t>
  </si>
  <si>
    <t>JasLoves</t>
  </si>
  <si>
    <t>@JanelleMonae I missed it too  I forget to watch sytycd at least once every week..</t>
  </si>
  <si>
    <t>Thu Jun 18 19:23:02 PDT 2009</t>
  </si>
  <si>
    <t>OK I have a serious nail-biting problem. Weekly manis don't help.  I take comfort in the fact that Brit bites hers, too... xx</t>
  </si>
  <si>
    <t>Thu Jun 18 19:23:03 PDT 2009</t>
  </si>
  <si>
    <t xml:space="preserve">in quarentine for 5 days... stupid flu!! </t>
  </si>
  <si>
    <t>Thu Jun 18 19:23:04 PDT 2009</t>
  </si>
  <si>
    <t>Prettygirl215</t>
  </si>
  <si>
    <t xml:space="preserve">@illadelph83 @Jabree I'm coming home tomorrow. Back to reality </t>
  </si>
  <si>
    <t>Thu Jun 18 19:23:06 PDT 2009</t>
  </si>
  <si>
    <t xml:space="preserve">@replicarter8022 Lucky, it was actually for where my Grandma lives, and some close friends and then the second warning was for me </t>
  </si>
  <si>
    <t>Thu Jun 18 19:23:07 PDT 2009</t>
  </si>
  <si>
    <t>irangreeniran</t>
  </si>
  <si>
    <t xml:space="preserve">people of Iran are being played with again. They are being put in the middle of a power struggle and are paying for it with their blood </t>
  </si>
  <si>
    <t>Thu Jun 18 19:23:10 PDT 2009</t>
  </si>
  <si>
    <t xml:space="preserve">I just had to have a fish funeral for my little gold fish. </t>
  </si>
  <si>
    <t>Thu Jun 18 19:23:12 PDT 2009</t>
  </si>
  <si>
    <t>sammo101</t>
  </si>
  <si>
    <t xml:space="preserve">thinkin about whats gonna happen monday cause ima gonna die without them!!!! </t>
  </si>
  <si>
    <t>Thu Jun 18 19:23:15 PDT 2009</t>
  </si>
  <si>
    <t xml:space="preserve">Plz remind me 2 never wear tight shirts when Im bloated n after eating a big meal..some homeless guy asked how many months pregnant I was </t>
  </si>
  <si>
    <t>Thu Jun 18 19:23:16 PDT 2009</t>
  </si>
  <si>
    <t>tresfabuleux</t>
  </si>
  <si>
    <t xml:space="preserve">The power cord to my macbook broke! WTF? And I just tried to make an appointment at the apple store and there's no openings till Sunday </t>
  </si>
  <si>
    <t>Thu Jun 18 19:23:17 PDT 2009</t>
  </si>
  <si>
    <t>At the Rio seafood buffet then off to a show. Last night here  http://yfrog.com/5fsfkj</t>
  </si>
  <si>
    <t xml:space="preserve">Never had a Drem come True! (8) </t>
  </si>
  <si>
    <t>Thu Jun 18 19:23:18 PDT 2009</t>
  </si>
  <si>
    <t>jenniferjkelley</t>
  </si>
  <si>
    <t>Just got home from 3 soccer games. My son is playing up an age level 3 v3 soccer. They lost all 3 games.  But he had fun playing.</t>
  </si>
  <si>
    <t xml:space="preserve">@savedR  that persiankiwi info was hacked. I confirmed with sources in iran. Not true. </t>
  </si>
  <si>
    <t>Thu Jun 18 19:23:19 PDT 2009</t>
  </si>
  <si>
    <t>PeculiarCurios</t>
  </si>
  <si>
    <t xml:space="preserve">Tootsie pop, or lollie pops? Tootsie pops....definitely. Too bad I don't have either. </t>
  </si>
  <si>
    <t>DannoScu</t>
  </si>
  <si>
    <t>Last bible study tonight.  -Danno</t>
  </si>
  <si>
    <t>Thu Jun 18 19:23:21 PDT 2009</t>
  </si>
  <si>
    <t xml:space="preserve">@moodyje2 no alchy there </t>
  </si>
  <si>
    <t>Thu Jun 18 19:23:22 PDT 2009</t>
  </si>
  <si>
    <t xml:space="preserve">Ok. I didn't bring anything to wear </t>
  </si>
  <si>
    <t>Thu Jun 18 19:23:25 PDT 2009</t>
  </si>
  <si>
    <t xml:space="preserve">@sigmamakeup i wont know for two weeks to see who the winner is, i'll be away  </t>
  </si>
  <si>
    <t>tannek</t>
  </si>
  <si>
    <t>@joelmchale I really WISH we were   Have fun and enjoy Cleveland!</t>
  </si>
  <si>
    <t>Thu Jun 18 19:23:26 PDT 2009</t>
  </si>
  <si>
    <t xml:space="preserve">@teapotgirl EHN I just get the best moments in 50s pop.  I miss KQED. </t>
  </si>
  <si>
    <t xml:space="preserve">@ryanblock must have been one of those reverse update.... </t>
  </si>
  <si>
    <t>Thu Jun 18 19:23:28 PDT 2009</t>
  </si>
  <si>
    <t xml:space="preserve">@karmavampire I think I'm about the only person I know who just doesn't like or get True Blood. I'm sorry - I tried, but it's not for me. </t>
  </si>
  <si>
    <t>Thu Jun 18 19:23:31 PDT 2009</t>
  </si>
  <si>
    <t>@VrnJustin maybe when i go back to school I'll start something up again... we'll see! I miss you though!  how's everything?</t>
  </si>
  <si>
    <t>Thu Jun 18 19:23:29 PDT 2009</t>
  </si>
  <si>
    <t>arewefading</t>
  </si>
  <si>
    <t xml:space="preserve">@stalephish and seeing me. i love how that fails to be noted. </t>
  </si>
  <si>
    <t>Thu Jun 18 19:23:30 PDT 2009</t>
  </si>
  <si>
    <t>brianna_wilson</t>
  </si>
  <si>
    <t xml:space="preserve">@ali10230 alright. well name the time and place and it will happen. the only thing that could get in the way is volleyball </t>
  </si>
  <si>
    <t>Thu Jun 18 19:23:32 PDT 2009</t>
  </si>
  <si>
    <t>@rgreen23  AC is essential</t>
  </si>
  <si>
    <t>Aimee554</t>
  </si>
  <si>
    <t xml:space="preserve">Overcome with nausea.... Why??!!!! </t>
  </si>
  <si>
    <t xml:space="preserve">My tummy hurts like I swallowed a brick.  </t>
  </si>
  <si>
    <t>I wish I got texts from more than just twitter.  Boy am I lame.</t>
  </si>
  <si>
    <t>Thu Jun 18 19:23:33 PDT 2009</t>
  </si>
  <si>
    <t xml:space="preserve">@Real_DavidCook David, how come you never stop in Toronto for your tour  We love you too .. </t>
  </si>
  <si>
    <t>Thu Jun 18 19:23:34 PDT 2009</t>
  </si>
  <si>
    <t xml:space="preserve">@aarenbrooke Why such the bad lodgings in Buenos Aires? </t>
  </si>
  <si>
    <t>Thu Jun 18 19:23:35 PDT 2009</t>
  </si>
  <si>
    <t>so id you missed it...might have to work next weekend which = NKOTB weekend in Chicago, Cincy, Indy  Stupid PT job!</t>
  </si>
  <si>
    <t>Thu Jun 18 19:23:36 PDT 2009</t>
  </si>
  <si>
    <t>@buckhollywood my computer crashed and wont let me watch ur show cuz my shove wave died or something   have a good show xoxo</t>
  </si>
  <si>
    <t>Thu Jun 18 19:23:37 PDT 2009</t>
  </si>
  <si>
    <t>@immissworld No  I leave for work right when it's coming on now. I caught the first part of it this morning, but only got Sam Champion</t>
  </si>
  <si>
    <t>J4D3sayshay</t>
  </si>
  <si>
    <t xml:space="preserve">I'm so effing excited to see &amp;quot;my sisters keeper&amp;quot;  it looks so sad </t>
  </si>
  <si>
    <t xml:space="preserve">out of work!! Soooo tired and my feet hurt  someone make me better? </t>
  </si>
  <si>
    <t>Thu Jun 18 19:23:57 PDT 2009</t>
  </si>
  <si>
    <t>wishingstar32</t>
  </si>
  <si>
    <t xml:space="preserve">@ddlovato, @mileycyrus, @taylorswift, and @selenagomez are my role models. I would soooooo love you to follow me...please </t>
  </si>
  <si>
    <t xml:space="preserve">@Ebaby16 - yeah that's true, but I still miss my ada </t>
  </si>
  <si>
    <t>Thu Jun 18 19:24:03 PDT 2009</t>
  </si>
  <si>
    <t xml:space="preserve">Got too much to do </t>
  </si>
  <si>
    <t xml:space="preserve">Back from gym. Lost zune  Grillin steaks  packing for early morning flight  Seeing old and new friends tomorrow afternoon </t>
  </si>
  <si>
    <t>Thu Jun 18 19:24:06 PDT 2009</t>
  </si>
  <si>
    <t>BaDNBeAUTiFULxx</t>
  </si>
  <si>
    <t xml:space="preserve">Im seepy . berry ; berry seepy </t>
  </si>
  <si>
    <t xml:space="preserve">And all my @replies and favourites are not here </t>
  </si>
  <si>
    <t>Thu Jun 18 19:24:07 PDT 2009</t>
  </si>
  <si>
    <t>Mirelida</t>
  </si>
  <si>
    <t xml:space="preserve">@evmichi8605 i agree </t>
  </si>
  <si>
    <t>Thu Jun 18 19:24:08 PDT 2009</t>
  </si>
  <si>
    <t xml:space="preserve">@ConfettiDreams I didn't get any! </t>
  </si>
  <si>
    <t>Thu Jun 18 19:24:10 PDT 2009</t>
  </si>
  <si>
    <t>SahmReviews</t>
  </si>
  <si>
    <t xml:space="preserve">@ShiploadofWilco Grrr. Finally back from vacation. Went to RSVP for SocialLuxeLounge BlogHer party but not accepting new RSVPs now. </t>
  </si>
  <si>
    <t>Thu Jun 18 19:24:13 PDT 2009</t>
  </si>
  <si>
    <t>bryansays</t>
  </si>
  <si>
    <t xml:space="preserve">Watching the listener on NBC. One of the summer filler shows. I miss The Office and 30 Rock </t>
  </si>
  <si>
    <t>liuoev13</t>
  </si>
  <si>
    <t xml:space="preserve">i wish i was famous sometimes, then i wouldnt have to worry about searching for a job </t>
  </si>
  <si>
    <t>Thu Jun 18 19:24:15 PDT 2009</t>
  </si>
  <si>
    <t>KendraMC</t>
  </si>
  <si>
    <t xml:space="preserve">I want to watch a scary movie but I'm afraid to watch one by myself </t>
  </si>
  <si>
    <t>Thu Jun 18 19:24:16 PDT 2009</t>
  </si>
  <si>
    <t xml:space="preserve">Ahh. Text me please! </t>
  </si>
  <si>
    <t xml:space="preserve">@Dwood531 me either! </t>
  </si>
  <si>
    <t>Thu Jun 18 19:24:19 PDT 2009</t>
  </si>
  <si>
    <t xml:space="preserve">why do all of my friends find it too embarrassing to go into the city w/ me (b/c i won't go alone) to see the jonas brothers perform!?   </t>
  </si>
  <si>
    <t xml:space="preserve">@naters2500 i think everytime you tweet for me, you spell something wrong, updating my iphone, no longer jailbroke </t>
  </si>
  <si>
    <t xml:space="preserve">Watching &amp;quot;He's just not that into you&amp;quot; and wishing the world wasn't so big and that he wasn't so far! </t>
  </si>
  <si>
    <t>Thu Jun 18 19:24:21 PDT 2009</t>
  </si>
  <si>
    <t>@juliagalvin brent hasn't been posting  I have no one to lash out on</t>
  </si>
  <si>
    <t>Thu Jun 18 19:24:25 PDT 2009</t>
  </si>
  <si>
    <t>MsBrea</t>
  </si>
  <si>
    <t xml:space="preserve">@celamb2007 no he's not...not when he has to &amp;quot;surgically extract&amp;quot; my wisdom tooth...yikes!!!!! LOL and then he didnt even do it today... </t>
  </si>
  <si>
    <t>cupcaketime</t>
  </si>
  <si>
    <t xml:space="preserve">Elijah is playing noggin games on the computer. He took a late nap n does not want to sleep right now </t>
  </si>
  <si>
    <t>Thu Jun 18 19:24:28 PDT 2009</t>
  </si>
  <si>
    <t>_Marycruz_</t>
  </si>
  <si>
    <t>@martheezy rubbing in how nice the bay weather is. I can just imagine  Effin 209, dude. Enjoy CCEA tonight!!</t>
  </si>
  <si>
    <t xml:space="preserve">There is dried super glue covering my hands ! UGH ! It hurts </t>
  </si>
  <si>
    <t>Thu Jun 18 19:24:29 PDT 2009</t>
  </si>
  <si>
    <t xml:space="preserve">@ellogoodchum yeah, I remember! poor guy... </t>
  </si>
  <si>
    <t>Thu Jun 18 19:24:32 PDT 2009</t>
  </si>
  <si>
    <t>@PaganX sorry bout puppy no 5   -  lollies all round for us.</t>
  </si>
  <si>
    <t>Do you feel hollow when youve known how ive lied?  wow i feel like ive grown up , and im proud. Im proud of everyone.</t>
  </si>
  <si>
    <t>Thu Jun 18 19:24:35 PDT 2009</t>
  </si>
  <si>
    <t>DanLauraJackie</t>
  </si>
  <si>
    <t>AM I REALLY AWAKE AFTER 10 PM? What a rare yet spontaneous event. Ps, I miss shotsky and b-buds  J.</t>
  </si>
  <si>
    <t>Thu Jun 18 19:24:39 PDT 2009</t>
  </si>
  <si>
    <t xml:space="preserve">@JoeJxFlyWithMe me either </t>
  </si>
  <si>
    <t>Thu Jun 18 19:24:40 PDT 2009</t>
  </si>
  <si>
    <t>@deighe_d serious?    Hmmm maybe it is because I have a widescreen laptop.....I will look from my desktop and see what it looks like</t>
  </si>
  <si>
    <t>Thu Jun 18 19:24:45 PDT 2009</t>
  </si>
  <si>
    <t>csakowicz</t>
  </si>
  <si>
    <t>studying for socials provy  and doesnt get shiiit STUPID KHRAN can go die in a hoooole</t>
  </si>
  <si>
    <t>Thu Jun 18 19:24:44 PDT 2009</t>
  </si>
  <si>
    <t xml:space="preserve">is not going out tonight, due to new lenses costing $170 and a rental inspection tomorrow. Woe. </t>
  </si>
  <si>
    <t>ohpleasebetch_</t>
  </si>
  <si>
    <t xml:space="preserve">I WANT ICE CREAM. please </t>
  </si>
  <si>
    <t>Thu Jun 18 19:24:48 PDT 2009</t>
  </si>
  <si>
    <t xml:space="preserve">@HimigPnoy Wish I can go to the concert </t>
  </si>
  <si>
    <t>Thu Jun 18 19:24:51 PDT 2009</t>
  </si>
  <si>
    <t>tdmackey</t>
  </si>
  <si>
    <t xml:space="preserve">@CSfreak yeah, hulu's awesome. Too bad they're starting to delay them next week. </t>
  </si>
  <si>
    <t>TwinnBep</t>
  </si>
  <si>
    <t>@PunkyTheSinger im not hip to the twitter game. im like the only nigga on twitter who is active on 2 accounts  gimme a break</t>
  </si>
  <si>
    <t>Thu Jun 18 19:24:54 PDT 2009</t>
  </si>
  <si>
    <t xml:space="preserve">I wish I had jumped on the xbox train sooner. I've dumped my PS3 for an Xbox and all of my friends have HIGH gamerscores. Mine is 35 </t>
  </si>
  <si>
    <t>Thu Jun 18 19:24:56 PDT 2009</t>
  </si>
  <si>
    <t>the_lala</t>
  </si>
  <si>
    <t xml:space="preserve">Finished the good-bye dinner for my mgr who I didn't really get along with..,but realized I just might miss a lil bid!  </t>
  </si>
  <si>
    <t>LeahChevallier</t>
  </si>
  <si>
    <t>@Sugadeaux I loved mine until I realized it didn't work with my iphone  bummer...enjoy!</t>
  </si>
  <si>
    <t>Thu Jun 18 19:24:58 PDT 2009</t>
  </si>
  <si>
    <t xml:space="preserve">@faeryluvr me too! all of them are far away </t>
  </si>
  <si>
    <t>Thu Jun 18 19:24:59 PDT 2009</t>
  </si>
  <si>
    <t xml:space="preserve">Pissed thats school is over. Now i have to stay in this freakin house that i hate all summer. Ugh my life is so stupid </t>
  </si>
  <si>
    <t>Thu Jun 18 19:25:00 PDT 2009</t>
  </si>
  <si>
    <t>DeeDeeMak</t>
  </si>
  <si>
    <t xml:space="preserve">Can't wait to see &amp;quot;The Time Travelor's wife&amp;quot; soon! so long way to go, 15th August... </t>
  </si>
  <si>
    <t>Thu Jun 18 19:25:01 PDT 2009</t>
  </si>
  <si>
    <t xml:space="preserve">@c05m0 so sad. wish there could be peace...as cliche as that sounds </t>
  </si>
  <si>
    <t>Thu Jun 18 19:25:03 PDT 2009</t>
  </si>
  <si>
    <t>mavarley</t>
  </si>
  <si>
    <t xml:space="preserve">I dunno what worries me more: the number of friends tweeting #sytycd, or that I know what they are taking about </t>
  </si>
  <si>
    <t>Thu Jun 18 19:25:06 PDT 2009</t>
  </si>
  <si>
    <t>sarahEing</t>
  </si>
  <si>
    <t xml:space="preserve">BED! I will be live tweeting tomorrow @ the TODAY SHOW with @JonasBrothers. Wish me luck that we get in! </t>
  </si>
  <si>
    <t xml:space="preserve">why does my head hurt so much? </t>
  </si>
  <si>
    <t xml:space="preserve">Im bored....  But blasting the Archie Album... </t>
  </si>
  <si>
    <t>Thu Jun 18 19:25:09 PDT 2009</t>
  </si>
  <si>
    <t xml:space="preserve">@shanetron bobby </t>
  </si>
  <si>
    <t>Thu Jun 18 19:25:11 PDT 2009</t>
  </si>
  <si>
    <t>Stupid people. Now we aren't going to the zoo tomorrow  Blehh</t>
  </si>
  <si>
    <t>Thu Jun 18 19:25:13 PDT 2009</t>
  </si>
  <si>
    <t>@pdempseyfansite No I don't have a Mac  But I never leave my laptop on for more than 12 hours. So it's not that bad...</t>
  </si>
  <si>
    <t xml:space="preserve">@Melanie_Atkins ugh! I miss NYC so much! </t>
  </si>
  <si>
    <t>twoqubed</t>
  </si>
  <si>
    <t xml:space="preserve">We saw I Love You, Man. Based on that movie and friends' reviews of The Hangover, we picked the wrong movie </t>
  </si>
  <si>
    <t>Thu Jun 18 19:25:14 PDT 2009</t>
  </si>
  <si>
    <t xml:space="preserve">They cooked Spam for breakfast. I don't eat Spam. I'm stuck with fried eggs. </t>
  </si>
  <si>
    <t>Thu Jun 18 19:25:15 PDT 2009</t>
  </si>
  <si>
    <t>Maritza55934</t>
  </si>
  <si>
    <t>Thu Jun 18 19:25:16 PDT 2009</t>
  </si>
  <si>
    <t>vlb91</t>
  </si>
  <si>
    <t xml:space="preserve">you know those times when you feel like your so tired but cnt go to sleep lol thats how feel </t>
  </si>
  <si>
    <t>bren1993</t>
  </si>
  <si>
    <t xml:space="preserve">So...going upstairs and watching a movie by myself... </t>
  </si>
  <si>
    <t xml:space="preserve">Been waiting half an hour for an R train... five useless W trains have passed me by... mocking me </t>
  </si>
  <si>
    <t>Thu Jun 18 19:25:21 PDT 2009</t>
  </si>
  <si>
    <t xml:space="preserve">My poor dog is so pathetic when she tries to walk around in that big old cast. </t>
  </si>
  <si>
    <t>Thu Jun 18 19:25:22 PDT 2009</t>
  </si>
  <si>
    <t>SammiLuvzYewh</t>
  </si>
  <si>
    <t xml:space="preserve">ik that joke didnt have enuf bananas but it was to long to put </t>
  </si>
  <si>
    <t>Thu Jun 18 19:25:23 PDT 2009</t>
  </si>
  <si>
    <t xml:space="preserve">@One_Bloody_Poet there's such a thing as drama in twitter? I came here to escape that shit </t>
  </si>
  <si>
    <t>@alepants awhh, why dont you go to the beach! lol its not warm enuf for tht over here  but once you come back to ny we def. hav 2 hang out</t>
  </si>
  <si>
    <t xml:space="preserve">Trying to figure out what my itunes username and password is so I can load my ipod--its been so long since I've used it </t>
  </si>
  <si>
    <t>Thu Jun 18 19:25:25 PDT 2009</t>
  </si>
  <si>
    <t>blackulaphoto</t>
  </si>
  <si>
    <t xml:space="preserve">@JoannaAngel ya that number is no longer in service </t>
  </si>
  <si>
    <t xml:space="preserve">@MM_Oporto i miss him </t>
  </si>
  <si>
    <t>Thu Jun 18 19:25:26 PDT 2009</t>
  </si>
  <si>
    <t>Redzini</t>
  </si>
  <si>
    <t>@micromim @rochester_crime My NIH grant got 37 percentile- I'm getting weary getting those kind of scores  no dancing for me</t>
  </si>
  <si>
    <t>ChelleInLove</t>
  </si>
  <si>
    <t xml:space="preserve">anyways, i miss 1st block </t>
  </si>
  <si>
    <t>Thu Jun 18 19:25:28 PDT 2009</t>
  </si>
  <si>
    <t xml:space="preserve">Is wondering when will he actually has his friday off? </t>
  </si>
  <si>
    <t>Thu Jun 18 19:25:29 PDT 2009</t>
  </si>
  <si>
    <t>@Yonodactyl  don't be like that lol</t>
  </si>
  <si>
    <t>Thu Jun 18 19:25:30 PDT 2009</t>
  </si>
  <si>
    <t>NurseStiletto</t>
  </si>
  <si>
    <t xml:space="preserve">@elainea haha!  My sis had a c-section, Bella was breach </t>
  </si>
  <si>
    <t>Thu Jun 18 19:25:32 PDT 2009</t>
  </si>
  <si>
    <t>Go cubs go! @AllySpear  no fur coat pics</t>
  </si>
  <si>
    <t xml:space="preserve">Went swimming, sunburn still hurts </t>
  </si>
  <si>
    <t>Thu Jun 18 19:25:34 PDT 2009</t>
  </si>
  <si>
    <t>lisatrice</t>
  </si>
  <si>
    <t xml:space="preserve">so my own sidekick just hurt my heart!!!!!! there is no hope for me having a hero that will keep my heart happy </t>
  </si>
  <si>
    <t>Thu Jun 18 19:25:35 PDT 2009</t>
  </si>
  <si>
    <t xml:space="preserve">Grrrrr my AC only works when it wants to </t>
  </si>
  <si>
    <t>MissMariaG</t>
  </si>
  <si>
    <t>@ddlovato still sad i cant see uSunday  mom wont let me go even though im in college!cuz i've seenJB 2many times but glad saw u last time</t>
  </si>
  <si>
    <t>Thu Jun 18 19:25:56 PDT 2009</t>
  </si>
  <si>
    <t xml:space="preserve">@NYsFeDDiBuiLDeR NM REALLY... JUST BEEN SICK THESE PAST COUPLE OF DAYS.!@! SUCKS </t>
  </si>
  <si>
    <t>Thu Jun 18 19:25:57 PDT 2009</t>
  </si>
  <si>
    <t>Pamluvsthebeach</t>
  </si>
  <si>
    <t xml:space="preserve">Doesn't it suck to realize that you are married to the wrong person ... too late to get out now  </t>
  </si>
  <si>
    <t>Thu Jun 18 19:25:59 PDT 2009</t>
  </si>
  <si>
    <t xml:space="preserve">@kiss_sweet_mand What?!?! Why would someone do that to you? </t>
  </si>
  <si>
    <t xml:space="preserve">Just found out one of my close friends is HIV positive. Heavy. I totally brole down. Thank God for ur health everyday. </t>
  </si>
  <si>
    <t>Thu Jun 18 19:26:00 PDT 2009</t>
  </si>
  <si>
    <t xml:space="preserve">How is it that Blackberry's dont have WIFI,so that will not be an option to buy, HTC Diamond2 may also be an option but that has windows </t>
  </si>
  <si>
    <t>Thu Jun 18 19:26:01 PDT 2009</t>
  </si>
  <si>
    <t xml:space="preserve">is wondering if the Irish weather followed her back to Canada...now if only her boyfriend would do the same </t>
  </si>
  <si>
    <t>Thu Jun 18 19:26:02 PDT 2009</t>
  </si>
  <si>
    <t>g_ute</t>
  </si>
  <si>
    <t xml:space="preserve">&amp;quot;You think your days are ordinary and no one ever thinks about you but we're all the same and she can hardly breathe without you&amp;quot;  </t>
  </si>
  <si>
    <t>Thu Jun 18 19:26:03 PDT 2009</t>
  </si>
  <si>
    <t>misspopstar</t>
  </si>
  <si>
    <t xml:space="preserve">@BNWButterfly I just dound out that not every1 got an email. I thought they did.  So we r special!  But I w/drew mine... </t>
  </si>
  <si>
    <t xml:space="preserve">@mwarzinski13 I figured that was going to happen. </t>
  </si>
  <si>
    <t>Thu Jun 18 19:26:04 PDT 2009</t>
  </si>
  <si>
    <t>@batteryfuel i didn't  i'm still looking</t>
  </si>
  <si>
    <t>YourVillain</t>
  </si>
  <si>
    <t xml:space="preserve">@mykesmith Bear, my missing you is turning me into a bitter old woman...all i need are alot of cats and Jeopardy on Tivo </t>
  </si>
  <si>
    <t>Thu Jun 18 19:26:05 PDT 2009</t>
  </si>
  <si>
    <t xml:space="preserve">@anarawr1629 WHAT? that's laaameee. I'm sorry </t>
  </si>
  <si>
    <t>Thu Jun 18 19:26:07 PDT 2009</t>
  </si>
  <si>
    <t>brokentoy</t>
  </si>
  <si>
    <t xml:space="preserve">@AgentBooth night to both of you. feeling a little ignored though. you have your fave fangirls, but what about the rest of us? </t>
  </si>
  <si>
    <t>Thu Jun 18 19:26:08 PDT 2009</t>
  </si>
  <si>
    <t>DorkKidMitch</t>
  </si>
  <si>
    <t xml:space="preserve">Gotta love the Power items on Pokemon, makes Eving a Breeze. Too bad I only have one of them </t>
  </si>
  <si>
    <t>A decade ago..I never thought I would be.. On the verge of spontaneous combustion  woe is me.</t>
  </si>
  <si>
    <t>@DMB_ don't laugh  I was about to hit it and it started flying at me so I dropped the book and ran out of the room. I'm in the living room</t>
  </si>
  <si>
    <t>Thu Jun 18 19:26:09 PDT 2009</t>
  </si>
  <si>
    <t>@mahealani_cb awwww I wish I could come up for ur bday   http://myloc.me/4ovX</t>
  </si>
  <si>
    <t>itszMARYANNE</t>
  </si>
  <si>
    <t>@Terri_AMom *waves backk* holaaaa. how are you? sure not looking like summer here in nyc  hows it like in utah?</t>
  </si>
  <si>
    <t>Thu Jun 18 19:26:20 PDT 2009</t>
  </si>
  <si>
    <t>sandra_rocha</t>
  </si>
  <si>
    <t xml:space="preserve">@adamjeigh my poor babe </t>
  </si>
  <si>
    <t>Thu Jun 18 19:26:21 PDT 2009</t>
  </si>
  <si>
    <t xml:space="preserve">@Wilgrid AWWW YEAH THANK YOU SO MUCH :'( YEAH I DIDNT REALLY KNOW HER BUT STILL  I FEEL SO BAD FOR OUR GRANDMA </t>
  </si>
  <si>
    <t>Thu Jun 18 19:26:25 PDT 2009</t>
  </si>
  <si>
    <t xml:space="preserve">Giving painted toes a chance-I can NEVER have painted nails/toes because of my uncontrollable compulsion to pick at things </t>
  </si>
  <si>
    <t>Thu Jun 18 19:26:28 PDT 2009</t>
  </si>
  <si>
    <t>lostphysicist</t>
  </si>
  <si>
    <t xml:space="preserve">@theaaronphipps mmm hmmm. doctors tomorrow. </t>
  </si>
  <si>
    <t>Thu Jun 18 19:26:29 PDT 2009</t>
  </si>
  <si>
    <t>VioletVixxen</t>
  </si>
  <si>
    <t xml:space="preserve">@DonnieWahlberg gonna see you tomorrow night in Mansfield!! i can't wait to see the show but i reallllyyyyyyy wanna meet you!!!!!! </t>
  </si>
  <si>
    <t>Thu Jun 18 19:26:30 PDT 2009</t>
  </si>
  <si>
    <t>IM READI TO HAVE FUN BUT I DNT HAVE 1 FRIEND THATS DOWN WIT ME...I HAVE FRIENDS BUT AINT NOBODY ON MY LEVEL  ROOOAADDTRIP! LOL</t>
  </si>
  <si>
    <t>Thu Jun 18 19:26:34 PDT 2009</t>
  </si>
  <si>
    <t>bryan535</t>
  </si>
  <si>
    <t xml:space="preserve">@stewartcink Today is special to me because I played nine holes without a shank! I lost more balls in the last month than I can count. </t>
  </si>
  <si>
    <t>Thu Jun 18 19:26:36 PDT 2009</t>
  </si>
  <si>
    <t>IceSkaterNicci</t>
  </si>
  <si>
    <t xml:space="preserve">ugh. Phys. Science and Honors English finals 2moro... </t>
  </si>
  <si>
    <t>Thu Jun 18 19:26:37 PDT 2009</t>
  </si>
  <si>
    <t>Brianhollings</t>
  </si>
  <si>
    <t xml:space="preserve">Electricity just went out. </t>
  </si>
  <si>
    <t>Thu Jun 18 19:26:38 PDT 2009</t>
  </si>
  <si>
    <t>chipsy4ever</t>
  </si>
  <si>
    <t xml:space="preserve">@mileycyrus do like me :p watch Hannah Montana *_^ at least u will laugh and forget u r alone </t>
  </si>
  <si>
    <t>JonDowney</t>
  </si>
  <si>
    <t xml:space="preserve">Got my iPod working again!  After a dunk in some water </t>
  </si>
  <si>
    <t>Thu Jun 18 19:26:40 PDT 2009</t>
  </si>
  <si>
    <t xml:space="preserve">Im out of Hitlist  Sad </t>
  </si>
  <si>
    <t>Thu Jun 18 19:26:41 PDT 2009</t>
  </si>
  <si>
    <t>Taraaaaaa23</t>
  </si>
  <si>
    <t>Aw i like holly  why the heck are they kicking her off? geesh!</t>
  </si>
  <si>
    <t>Thu Jun 18 19:26:42 PDT 2009</t>
  </si>
  <si>
    <t>acostalyn</t>
  </si>
  <si>
    <t xml:space="preserve">wishing i had a new car </t>
  </si>
  <si>
    <t>Thu Jun 18 19:26:43 PDT 2009</t>
  </si>
  <si>
    <t xml:space="preserve">The weather right now is 75 degrees, but it feels like 90! California is definitely heating up now! </t>
  </si>
  <si>
    <t>Thu Jun 18 19:26:45 PDT 2009</t>
  </si>
  <si>
    <t>@R33S lol. Not in a public forum, dear. ;) sorry u burned ur mouth.  drinking wine &amp;amp; beer with my friend @scottramm now. Funness.</t>
  </si>
  <si>
    <t xml:space="preserve">@belladesign Will everything be done on 7/17, like flowers too? Cuz we can't do 7/18. </t>
  </si>
  <si>
    <t>Thu Jun 18 19:26:46 PDT 2009</t>
  </si>
  <si>
    <t xml:space="preserve">The coaching gig this week was awesome. Reminds me how much &amp;quot;perfect world&amp;quot; advice is out there and how little practical advice. </t>
  </si>
  <si>
    <t>SickOrSaneKxX</t>
  </si>
  <si>
    <t xml:space="preserve">So laser tagging really wasn't that bad, it was actually borderline fun, but unfortunately it caused a great amount of pain to my foot... </t>
  </si>
  <si>
    <t>Thu Jun 18 19:26:50 PDT 2009</t>
  </si>
  <si>
    <t>Krazyricangrl27</t>
  </si>
  <si>
    <t xml:space="preserve">sick....colds in the summer BLOW! Head feels like its about to explode! </t>
  </si>
  <si>
    <t>Thu Jun 18 19:26:51 PDT 2009</t>
  </si>
  <si>
    <t>jessk14</t>
  </si>
  <si>
    <t xml:space="preserve">bed soon, cant believe the yanks lost again </t>
  </si>
  <si>
    <t xml:space="preserve">@LcMcLaughlin nooo clue! mine's always been public </t>
  </si>
  <si>
    <t>Thu Jun 18 19:26:53 PDT 2009</t>
  </si>
  <si>
    <t>artzgal78</t>
  </si>
  <si>
    <t xml:space="preserve">My back is killing me!!  </t>
  </si>
  <si>
    <t>Thu Jun 18 19:26:54 PDT 2009</t>
  </si>
  <si>
    <t>megooooo</t>
  </si>
  <si>
    <t>@cortneycort aww  what'd you get?</t>
  </si>
  <si>
    <t>chuckmcdaniels</t>
  </si>
  <si>
    <t xml:space="preserve">I think that days where I have a headache are not much fun </t>
  </si>
  <si>
    <t>granata</t>
  </si>
  <si>
    <t xml:space="preserve">Spent two hours trying to get an @eyeficard working on my Mac (works fine on XP) with no luck. I'm done with it. What a pain </t>
  </si>
  <si>
    <t>Thu Jun 18 19:26:55 PDT 2009</t>
  </si>
  <si>
    <t>peaceloveangie</t>
  </si>
  <si>
    <t>@nick_carter omg when is the tourr!!!! coming to maryland because u owe me a tourr u canceled one of them when i was 8  #BSB</t>
  </si>
  <si>
    <t>Thu Jun 18 19:26:58 PDT 2009</t>
  </si>
  <si>
    <t>@supimbay your mean  DON'T CORRECT ME, now i have to delete that tweet &amp;lt;/3</t>
  </si>
  <si>
    <t>Thu Jun 18 19:27:00 PDT 2009</t>
  </si>
  <si>
    <t xml:space="preserve">pandora is mining everything I type into google </t>
  </si>
  <si>
    <t>Thu Jun 18 19:27:04 PDT 2009</t>
  </si>
  <si>
    <t>chriswestrick</t>
  </si>
  <si>
    <t xml:space="preserve">My A/C no happy </t>
  </si>
  <si>
    <t xml:space="preserve">@susanlu That's a Florida staple.  A solid month of random explosions.  I'll miss the egging.  Those neighbors moved away </t>
  </si>
  <si>
    <t>acadiaharts</t>
  </si>
  <si>
    <t xml:space="preserve">I just got the iPhone and I love it. I miss my man. He is in Cali for training. </t>
  </si>
  <si>
    <t>Thu Jun 18 19:27:09 PDT 2009</t>
  </si>
  <si>
    <t xml:space="preserve">Thankful to be in the ER, but the night is going by pretty slowwww and I think I did something to my back. </t>
  </si>
  <si>
    <t>Thu Jun 18 19:27:10 PDT 2009</t>
  </si>
  <si>
    <t>jpickett3</t>
  </si>
  <si>
    <t xml:space="preserve">my body is SORE. i need a massage... </t>
  </si>
  <si>
    <t>Outlawbeat</t>
  </si>
  <si>
    <t xml:space="preserve">anyone wanna hit up popscene with me...? I don't wanna go alone. </t>
  </si>
  <si>
    <t>Thu Jun 18 19:27:12 PDT 2009</t>
  </si>
  <si>
    <t>@NadineJonasss I'm not home to see it  ! Whatd he ask and whatd they say?</t>
  </si>
  <si>
    <t>Thu Jun 18 19:27:13 PDT 2009</t>
  </si>
  <si>
    <t>Justinschnare</t>
  </si>
  <si>
    <t>@ibetree  why?</t>
  </si>
  <si>
    <t>Thu Jun 18 19:27:14 PDT 2009</t>
  </si>
  <si>
    <t>@Corvillus  And you seemed so excited.</t>
  </si>
  <si>
    <t>Thu Jun 18 19:27:15 PDT 2009</t>
  </si>
  <si>
    <t xml:space="preserve">@Alli_Flowers I keep checking the dev team for a 3.0 jailbreak </t>
  </si>
  <si>
    <t>desigirl03</t>
  </si>
  <si>
    <t xml:space="preserve">cramming and hoping i could take this test before everything leaks out </t>
  </si>
  <si>
    <t>Thu Jun 18 19:27:17 PDT 2009</t>
  </si>
  <si>
    <t>MalachiB</t>
  </si>
  <si>
    <t>@newsboys: nice how was the concert in Michigan? I wanted 2 go relly bad,but i had 2 work.  .</t>
  </si>
  <si>
    <t xml:space="preserve">@RiskyBusinessMB You did??? That is so amazing Michael. Im so proud of you guys. Miss you </t>
  </si>
  <si>
    <t>Thu Jun 18 19:27:22 PDT 2009</t>
  </si>
  <si>
    <t xml:space="preserve">10:30 am, I probably only got 6 hours of sleep at most. And I'll be painting all day. This is gonna be rough </t>
  </si>
  <si>
    <t>Thu Jun 18 19:27:23 PDT 2009</t>
  </si>
  <si>
    <t>hermoviebuff</t>
  </si>
  <si>
    <t xml:space="preserve">#Sandy, Utah Fri 6/19 Beatlemania; Sat. 6/20 Marc Cohn at #Sandy Ampitheater 1245 E 9400 S. 8pm. I'll be listening to the amps only </t>
  </si>
  <si>
    <t>KarabearXoXo</t>
  </si>
  <si>
    <t xml:space="preserve">won my softball game, broke  my phone </t>
  </si>
  <si>
    <t>bustedlisa</t>
  </si>
  <si>
    <t xml:space="preserve">I've never been so in love with a kitty! I wanted to keep it! </t>
  </si>
  <si>
    <t>Thu Jun 18 19:27:26 PDT 2009</t>
  </si>
  <si>
    <t xml:space="preserve">i miss 24 hour tesco - i would have totally gone on an icecream run about now </t>
  </si>
  <si>
    <t>Bionic_Wheaties</t>
  </si>
  <si>
    <t>@godfree wasn't me   (Gamertag Radio live &amp;gt; http://ustre.am/3q4H)</t>
  </si>
  <si>
    <t>Sims3 isn't running very well on my Mac.  Found out it doesn't do too well on GMA950. Darn, I don't wanna get a new Mac but I want2 play!!</t>
  </si>
  <si>
    <t>Thu Jun 18 19:27:28 PDT 2009</t>
  </si>
  <si>
    <t xml:space="preserve">Ughhh I just threw it out the window </t>
  </si>
  <si>
    <t>@hotklubprod Good! But over now  Getting ready to head out soon...you?</t>
  </si>
  <si>
    <t>toomuchpurple</t>
  </si>
  <si>
    <t xml:space="preserve">is not feeling well. darn asthma. </t>
  </si>
  <si>
    <t>Thu Jun 18 19:27:31 PDT 2009</t>
  </si>
  <si>
    <t xml:space="preserve">@charloadams oh no janice left. </t>
  </si>
  <si>
    <t>Thu Jun 18 19:27:32 PDT 2009</t>
  </si>
  <si>
    <t xml:space="preserve">@JakeBrescia definitely Psych. Monk is a close second, too bad this will be it's last season. </t>
  </si>
  <si>
    <t>Thu Jun 18 19:27:33 PDT 2009</t>
  </si>
  <si>
    <t xml:space="preserve">Missed my Grand Pa and Grand Ma so much </t>
  </si>
  <si>
    <t>JaSpErsMoMRoX</t>
  </si>
  <si>
    <t xml:space="preserve">Giving Jasper a bath.... I am glad tomorrow is Friday but I will miss him! </t>
  </si>
  <si>
    <t>Thu Jun 18 19:27:36 PDT 2009</t>
  </si>
  <si>
    <t>brandilynnya</t>
  </si>
  <si>
    <t xml:space="preserve">in texas. might be goin home tuesday. gettin another tooth pulled for my braces. imissyou </t>
  </si>
  <si>
    <t>Thu Jun 18 19:27:37 PDT 2009</t>
  </si>
  <si>
    <t>PrincessMecca</t>
  </si>
  <si>
    <t xml:space="preserve">why do I mess up every thing good in my life smh </t>
  </si>
  <si>
    <t>Thu Jun 18 19:28:16 PDT 2009</t>
  </si>
  <si>
    <t>@JaySkillz: no. Open the door for me. Please  LOL</t>
  </si>
  <si>
    <t>HollywoodAnj</t>
  </si>
  <si>
    <t>Just finished watching SYTYCD and agreed with Ashley going home but not Max  ...should have been Kupono</t>
  </si>
  <si>
    <t>Thu Jun 18 19:28:17 PDT 2009</t>
  </si>
  <si>
    <t>loveofducks</t>
  </si>
  <si>
    <t>At Gammage seeing Chitty Chitty Bang Bang with @SUNDEVILFLYBOY. My face is still numb  so I'll be laughing out of the left side</t>
  </si>
  <si>
    <t>woahitsdashaa</t>
  </si>
  <si>
    <t>@nataleeuh nope not yet   but when i do ill take a picture of it (:</t>
  </si>
  <si>
    <t>Thu Jun 18 19:28:18 PDT 2009</t>
  </si>
  <si>
    <t xml:space="preserve">Doot. Not leaving till 3am. </t>
  </si>
  <si>
    <t>Thu Jun 18 19:28:19 PDT 2009</t>
  </si>
  <si>
    <t>lolabubbles</t>
  </si>
  <si>
    <t>@SirHorus lol probly ha ha im having a booish day too  i lost my phone</t>
  </si>
  <si>
    <t>Thu Jun 18 19:28:20 PDT 2009</t>
  </si>
  <si>
    <t>SimplyAddicted</t>
  </si>
  <si>
    <t xml:space="preserve">missing my corbear </t>
  </si>
  <si>
    <t xml:space="preserve">Oh my God fuck having a life. My friends stole me away and I want to watch 16 and Pregnant. </t>
  </si>
  <si>
    <t>Thu Jun 18 19:28:22 PDT 2009</t>
  </si>
  <si>
    <t>Yo this 16 and pregnant show on mtv is sad to me  I feel bad for the girl n her mom</t>
  </si>
  <si>
    <t>Thu Jun 18 19:28:23 PDT 2009</t>
  </si>
  <si>
    <t>ClericJeriko</t>
  </si>
  <si>
    <t>http://bit.ly/5NMvY  -  the emoticon cannot express how I feel....</t>
  </si>
  <si>
    <t>Thu Jun 18 19:28:26 PDT 2009</t>
  </si>
  <si>
    <t>patriciamosley</t>
  </si>
  <si>
    <t xml:space="preserve">awww  poor Quanathin </t>
  </si>
  <si>
    <t>Thu Jun 18 19:28:28 PDT 2009</t>
  </si>
  <si>
    <t>monichung</t>
  </si>
  <si>
    <t xml:space="preserve">... crap im getting sick again. </t>
  </si>
  <si>
    <t>Thu Jun 18 19:28:27 PDT 2009</t>
  </si>
  <si>
    <t xml:space="preserve">@ddlovato hahaa..so luucky! i didnt have a prom yet </t>
  </si>
  <si>
    <t>gnycl</t>
  </si>
  <si>
    <t xml:space="preserve">I want an iPhone but i'm on a contract with T-Mobile </t>
  </si>
  <si>
    <t xml:space="preserve">@Eshums I tried to buy a Cupid piÃ±ata for valentines day for a Kill Cupid themed party but everywhere was sold out </t>
  </si>
  <si>
    <t>Thu Jun 18 19:28:29 PDT 2009</t>
  </si>
  <si>
    <t xml:space="preserve">@kayleighshea I'm so sorry! I didnt sign off, my internet is down. Im on my moms cell </t>
  </si>
  <si>
    <t>@The_Teach the math and stats/research? no.. so i have at least a full year before i take anymore Psych courses  and Nom and JIMP = &amp;lt;3</t>
  </si>
  <si>
    <t>Thu Jun 18 19:28:32 PDT 2009</t>
  </si>
  <si>
    <t>AnnaDDs</t>
  </si>
  <si>
    <t xml:space="preserve">Applebees,ha sitting at the same spot </t>
  </si>
  <si>
    <t>Thu Jun 18 19:28:35 PDT 2009</t>
  </si>
  <si>
    <t xml:space="preserve">Still hoping to get on tonight. I don't know though. </t>
  </si>
  <si>
    <t>Thu Jun 18 19:28:39 PDT 2009</t>
  </si>
  <si>
    <t>Kthln01</t>
  </si>
  <si>
    <t xml:space="preserve">Rain!!! I wanna go outside but Im not a fan of lightning </t>
  </si>
  <si>
    <t>Thu Jun 18 19:28:40 PDT 2009</t>
  </si>
  <si>
    <t>Thu Jun 18 19:28:42 PDT 2009</t>
  </si>
  <si>
    <t xml:space="preserve">@annielovesjb237 oohh!im in Malaysia so i guess u know </t>
  </si>
  <si>
    <t>dragonangeldhs</t>
  </si>
  <si>
    <t xml:space="preserve">i hate that printers don't come with a USB cord anymore... so inconvenient </t>
  </si>
  <si>
    <t>Thu Jun 18 19:28:43 PDT 2009</t>
  </si>
  <si>
    <t>CttusaREEDLEYCA</t>
  </si>
  <si>
    <t xml:space="preserve">still having a problem logging in....grrrr No CT's today though for a change....hope they get my account fixed. </t>
  </si>
  <si>
    <t>Thu Jun 18 19:28:44 PDT 2009</t>
  </si>
  <si>
    <t>Itscrystalking</t>
  </si>
  <si>
    <t xml:space="preserve">but when u didn't hit the gym in a few days I would have a lil pouch. </t>
  </si>
  <si>
    <t>Thu Jun 18 19:28:45 PDT 2009</t>
  </si>
  <si>
    <t>dreamgal111885</t>
  </si>
  <si>
    <t xml:space="preserve">at the library right now using one of their computers. i wish i had internet at home again! </t>
  </si>
  <si>
    <t>samhalbert</t>
  </si>
  <si>
    <t>4th gear went out so i ran 3rd the whole main event kinda crashed but somehow kept it rolling, was in a solid 3rd until my chain broke  43</t>
  </si>
  <si>
    <t>Thu Jun 18 19:28:49 PDT 2009</t>
  </si>
  <si>
    <t>Found a stray kitten, wish we could keep it  http://img526.imageshack.us/img526/3325/photo446.jpg</t>
  </si>
  <si>
    <t>Thu Jun 18 19:28:53 PDT 2009</t>
  </si>
  <si>
    <t>Went to the comic store again, no purchases  Did get dinner at Chili's though..</t>
  </si>
  <si>
    <t>jessann5</t>
  </si>
  <si>
    <t xml:space="preserve">@stevelookado no we aren't watching it, and no we didn't watch arkansas last night </t>
  </si>
  <si>
    <t>Thu Jun 18 19:28:57 PDT 2009</t>
  </si>
  <si>
    <t>ashlenore</t>
  </si>
  <si>
    <t xml:space="preserve">@BellathePuggle you are more popular than I am now.  I'm jealous </t>
  </si>
  <si>
    <t xml:space="preserve">@AngelWardriver I know people can auto-follow on keywords, send DM spam or hits on a link so was seeing if that email would get any-none </t>
  </si>
  <si>
    <t>dmcay</t>
  </si>
  <si>
    <t xml:space="preserve"> reached my 20gig broadband limit with 3 days to renew! waaah what am I gonna dooo</t>
  </si>
  <si>
    <t>Thu Jun 18 19:28:59 PDT 2009</t>
  </si>
  <si>
    <t xml:space="preserve">Borrrred @ work! Wanna go home </t>
  </si>
  <si>
    <t>sergiogalvez</t>
  </si>
  <si>
    <t>Very sad day for me today!  I just have to be strong!</t>
  </si>
  <si>
    <t>Thu Jun 18 19:29:01 PDT 2009</t>
  </si>
  <si>
    <t>paulmeyers</t>
  </si>
  <si>
    <t>@AnthxnyJE Yeah - That's what I thought  and I just got this iphone back in January! Too early to move without spending $300-$400 - Thanks</t>
  </si>
  <si>
    <t>kyraoja</t>
  </si>
  <si>
    <t xml:space="preserve">Boyfriend hates jb </t>
  </si>
  <si>
    <t xml:space="preserve">To puke or not to puke. That is the question. Is it bad that I want to go to bed at 7:30 at night?  </t>
  </si>
  <si>
    <t xml:space="preserve">@ddlovato live it up for me too I never got to go to my prom either </t>
  </si>
  <si>
    <t>Thu Jun 18 19:29:04 PDT 2009</t>
  </si>
  <si>
    <t>SingingCookie</t>
  </si>
  <si>
    <t xml:space="preserve">Gah so tierd! and i still have to get up at 5am 2morro </t>
  </si>
  <si>
    <t xml:space="preserve">so thirsty... but too lazy to go get something. i only have beer </t>
  </si>
  <si>
    <t>Thu Jun 18 19:29:06 PDT 2009</t>
  </si>
  <si>
    <t xml:space="preserve">I'm really bored now.. </t>
  </si>
  <si>
    <t xml:space="preserve">@snazzzy714 please don't make fun of my tourettes </t>
  </si>
  <si>
    <t>tamluv</t>
  </si>
  <si>
    <t xml:space="preserve">@MimiHassan I saw you twittin and thought nothing of it untl I saw the time! lol! And Mr Forte wil be in Ireland </t>
  </si>
  <si>
    <t xml:space="preserve">I want HS to go live on their saynow..Rightnow </t>
  </si>
  <si>
    <t xml:space="preserve">@bbgeekchic absolutely, storm might be the least fav of my 13 blackberries </t>
  </si>
  <si>
    <t>Thu Jun 18 19:29:10 PDT 2009</t>
  </si>
  <si>
    <t>Oryantal25</t>
  </si>
  <si>
    <t xml:space="preserve">my english is horrible </t>
  </si>
  <si>
    <t xml:space="preserve">uhh can i take the &amp;quot;my mommy is awesome&amp;quot; comment back? b/c she just implied that i looked fat in bubble dresses. thnx mum. way to help. </t>
  </si>
  <si>
    <t>Thu Jun 18 19:29:14 PDT 2009</t>
  </si>
  <si>
    <t>malandro95</t>
  </si>
  <si>
    <t xml:space="preserve">My ISP has been down for nearly 24 hours.  </t>
  </si>
  <si>
    <t>Thu Jun 18 19:29:17 PDT 2009</t>
  </si>
  <si>
    <t>StopSmoking_Now</t>
  </si>
  <si>
    <t xml:space="preserve">Did you know that 99 out of 100 people who try to quit smoking FAIL? </t>
  </si>
  <si>
    <t>Thu Jun 18 19:29:18 PDT 2009</t>
  </si>
  <si>
    <t>genelle1618</t>
  </si>
  <si>
    <t xml:space="preserve">and im upset. and you know what? im about to break a sweat cause im freaking out! </t>
  </si>
  <si>
    <t xml:space="preserve">@purplepleather i just went to the bathroom..i had too many close calls lmao...depends mayhem? (kimo dont like piss play in the bedroom) </t>
  </si>
  <si>
    <t>Thu Jun 18 19:29:21 PDT 2009</t>
  </si>
  <si>
    <t>iamvicki1223</t>
  </si>
  <si>
    <t xml:space="preserve">Mannn...this weeks bottom 3 was crazy! Kayla and max did not deserve to be in it!  </t>
  </si>
  <si>
    <t xml:space="preserve">@mskarenbaby biotch you didnt even offer an invite or an extended hand full of cash </t>
  </si>
  <si>
    <t>Thu Jun 18 19:29:22 PDT 2009</t>
  </si>
  <si>
    <t>shannagayle</t>
  </si>
  <si>
    <t>my tan is all coming off my back.  this sucks</t>
  </si>
  <si>
    <t>Thu Jun 18 19:29:26 PDT 2009</t>
  </si>
  <si>
    <t>IRON_LUST_ROXY</t>
  </si>
  <si>
    <t xml:space="preserve">I DON'T WANT YOU TO GO </t>
  </si>
  <si>
    <t>Thu Jun 18 19:29:28 PDT 2009</t>
  </si>
  <si>
    <t>twinx2103</t>
  </si>
  <si>
    <t xml:space="preserve">@Camrus I knooow  I'll b there dis weekend tho guurl! </t>
  </si>
  <si>
    <t>Thu Jun 18 19:29:30 PDT 2009</t>
  </si>
  <si>
    <t xml:space="preserve">9:30 pm - just finished mowing the front yard &amp;amp; it's still 92 degrees.  I hate heat.  Still have the back yard to do tomorrow night.  </t>
  </si>
  <si>
    <t>Thu Jun 18 19:29:31 PDT 2009</t>
  </si>
  <si>
    <t>krista_mac</t>
  </si>
  <si>
    <t xml:space="preserve">Said good-bye to Oscar this morning </t>
  </si>
  <si>
    <t>wtf!!!! y wont it let me upload my prof pic  im pissed off</t>
  </si>
  <si>
    <t>Thu Jun 18 19:29:34 PDT 2009</t>
  </si>
  <si>
    <t xml:space="preserve">I hate to leave knowing that my mother will be kind of alone. </t>
  </si>
  <si>
    <t xml:space="preserve">Just chillin with a minor headache </t>
  </si>
  <si>
    <t>kreinholdt</t>
  </si>
  <si>
    <t>was loading CDs onto my nano, but have already run out of room   anxious to go on our trip, but will miss/worry about jake!</t>
  </si>
  <si>
    <t>Thu Jun 18 19:29:37 PDT 2009</t>
  </si>
  <si>
    <t xml:space="preserve">Might possibly be the worst night ever </t>
  </si>
  <si>
    <t xml:space="preserve">Playin the Wii...texting...waiting on hubby to get home wont be home till early in the a.m. i prob wont sleep well </t>
  </si>
  <si>
    <t>Thu Jun 18 19:29:38 PDT 2009</t>
  </si>
  <si>
    <t xml:space="preserve">What? #robertpattinson got hit by a taxi? </t>
  </si>
  <si>
    <t>Thu Jun 18 19:30:02 PDT 2009</t>
  </si>
  <si>
    <t>amandaaS</t>
  </si>
  <si>
    <t xml:space="preserve">some last minute review, sleeping, then the wonderful global regents in the morning...yay </t>
  </si>
  <si>
    <t>Thu Jun 18 19:30:03 PDT 2009</t>
  </si>
  <si>
    <t xml:space="preserve">@xoxnaquel hhaha, i wish my mom did that but she never sings jb or watches them. i swear she hates them...yeah she does hate them </t>
  </si>
  <si>
    <t>Thu Jun 18 19:30:04 PDT 2009</t>
  </si>
  <si>
    <t>emkahn</t>
  </si>
  <si>
    <t>last night in btownn  lets get rowdyyy</t>
  </si>
  <si>
    <t>Thu Jun 18 19:30:06 PDT 2009</t>
  </si>
  <si>
    <t xml:space="preserve">I need to start sticking to my word.. No one believes what I sayyy </t>
  </si>
  <si>
    <t xml:space="preserve">@Errricuh I'd only get one, if I even get one. I think I'd look horrible with millions of lip piercings </t>
  </si>
  <si>
    <t xml:space="preserve">so ashes to ashes, I can't believe they did that and I can't believe they are going to make me wait a year to find out what happened. </t>
  </si>
  <si>
    <t>Thu Jun 18 19:30:09 PDT 2009</t>
  </si>
  <si>
    <t>turbogizzmo</t>
  </si>
  <si>
    <t xml:space="preserve">@sarahmcdowd There is never a good way to breakup.... </t>
  </si>
  <si>
    <t xml:space="preserve">@chriscauley I just noticed that about your posts. </t>
  </si>
  <si>
    <t>Thu Jun 18 19:30:10 PDT 2009</t>
  </si>
  <si>
    <t>G_S_M</t>
  </si>
  <si>
    <t xml:space="preserve">kinda disappointed </t>
  </si>
  <si>
    <t>No1butMe2</t>
  </si>
  <si>
    <t>Can I not send picture text for iPhone update 3.0  someone help. Did I do this rite???  iPhone</t>
  </si>
  <si>
    <t>LadyAnastasia92</t>
  </si>
  <si>
    <t xml:space="preserve">is having many problems with mike. i dunno what happen between us. o god help me </t>
  </si>
  <si>
    <t>Thu Jun 18 19:30:15 PDT 2009</t>
  </si>
  <si>
    <t xml:space="preserve">My aunt called me a man </t>
  </si>
  <si>
    <t>lizzyburton44</t>
  </si>
  <si>
    <t>lookin through my year book its so gay not all the people r in it  my x isent i just broke up with him &amp;amp; this guy i like isent eathier</t>
  </si>
  <si>
    <t>Thu Jun 18 19:30:17 PDT 2009</t>
  </si>
  <si>
    <t>mrssmajstrla</t>
  </si>
  <si>
    <t xml:space="preserve">Going to bed!  Gotta be up at 530. </t>
  </si>
  <si>
    <t>Thu Jun 18 19:30:18 PDT 2009</t>
  </si>
  <si>
    <t xml:space="preserve">please keep my Uncle Bill in your thoughts and prayers </t>
  </si>
  <si>
    <t xml:space="preserve">Works out early! I plan on going home and sleeping again. RUPS ngepet bikin mak gw sibuk </t>
  </si>
  <si>
    <t>Thu Jun 18 19:30:20 PDT 2009</t>
  </si>
  <si>
    <t>TuckerFace</t>
  </si>
  <si>
    <t xml:space="preserve">I Miss You Tommy! </t>
  </si>
  <si>
    <t>Thu Jun 18 19:30:22 PDT 2009</t>
  </si>
  <si>
    <t xml:space="preserve">@melodie_marie i miss you so much already we havent spent a thursday with out each other since school started </t>
  </si>
  <si>
    <t xml:space="preserve">@helena_horror It sounds amazing!  But I got a 404. </t>
  </si>
  <si>
    <t>Thu Jun 18 19:30:25 PDT 2009</t>
  </si>
  <si>
    <t>AddisonCullen</t>
  </si>
  <si>
    <t>Wow!!! My beloved Robert Pattinson got jabbed in the hip with a cab!?!? OME!!!  Im glad he isnt hurt tho.. Itz his fans fault basically..</t>
  </si>
  <si>
    <t>pingpianggio</t>
  </si>
  <si>
    <t xml:space="preserve">An unfortunate baby lizard entered our house today n lost its tail to Marvel </t>
  </si>
  <si>
    <t>I've brought the wrong pair of shoes to jakarta  time to shop? :p</t>
  </si>
  <si>
    <t xml:space="preserve">I just fried my power board, bugger </t>
  </si>
  <si>
    <t xml:space="preserve">I would sleep @ the new house, but my bed hasn't got there yet. soo, I'll be sleeping in hyattsville alone </t>
  </si>
  <si>
    <t>Thu Jun 18 19:30:26 PDT 2009</t>
  </si>
  <si>
    <t xml:space="preserve">yay done with study guides. now to actually study. </t>
  </si>
  <si>
    <t>Thu Jun 18 19:30:31 PDT 2009</t>
  </si>
  <si>
    <t>DyinBeauty_XoXo</t>
  </si>
  <si>
    <t xml:space="preserve">Final (egg)zams Wish Me Luck Please </t>
  </si>
  <si>
    <t>Thu Jun 18 19:30:34 PDT 2009</t>
  </si>
  <si>
    <t>Reposado</t>
  </si>
  <si>
    <t xml:space="preserve">Heading to Vegas </t>
  </si>
  <si>
    <t>Thu Jun 18 19:30:35 PDT 2009</t>
  </si>
  <si>
    <t xml:space="preserve">Can't sleep and once again feels lonely, I need a cuddle and an insomniac buddy I hate being alone all night </t>
  </si>
  <si>
    <t xml:space="preserve">not really exited about today </t>
  </si>
  <si>
    <t>Thu Jun 18 19:30:38 PDT 2009</t>
  </si>
  <si>
    <t>dheight</t>
  </si>
  <si>
    <t xml:space="preserve">@rainnwilson I was disapointed with UP. Definitely doesn't live up to the humor of previous Pixar films. </t>
  </si>
  <si>
    <t>Thu Jun 18 19:30:40 PDT 2009</t>
  </si>
  <si>
    <t>itscarolynjaime</t>
  </si>
  <si>
    <t>it's hard to find a good guy today  i really believe that i'll be single for a long long time</t>
  </si>
  <si>
    <t xml:space="preserve">Just got home from work!  Nothing to eat! </t>
  </si>
  <si>
    <t>Thu Jun 18 19:30:41 PDT 2009</t>
  </si>
  <si>
    <t>MszBriteyez</t>
  </si>
  <si>
    <t xml:space="preserve">ughh i totally forgot burn notice was on tonight... damn </t>
  </si>
  <si>
    <t>ALeadingLady</t>
  </si>
  <si>
    <t xml:space="preserve">UGH!!!~I was w/in a 5 blk radius of Rob Pattinson being hit by a cab- I missed my chance to woo him and sweep him off his feet w my charm </t>
  </si>
  <si>
    <t>beiermann2002</t>
  </si>
  <si>
    <t xml:space="preserve">I finished all the Twilight books in about a week. I am kind of sad now...I didn't want it to end </t>
  </si>
  <si>
    <t>Thu Jun 18 19:30:45 PDT 2009</t>
  </si>
  <si>
    <t>Lexis321</t>
  </si>
  <si>
    <t xml:space="preserve">Wish sonny with a chance would come on after wizards! </t>
  </si>
  <si>
    <t>MarkkkkkyyyMark</t>
  </si>
  <si>
    <t xml:space="preserve">Jamie didnt giveus cupcakes sadface </t>
  </si>
  <si>
    <t>Thu Jun 18 19:30:46 PDT 2009</t>
  </si>
  <si>
    <t>ssechman</t>
  </si>
  <si>
    <t>Stupid MMVAs are only on in Canada  What did I do to your heart? Did I break it apart?*clapclap* Did I break it your heart?~Jonas Brothers</t>
  </si>
  <si>
    <t>Thu Jun 18 19:30:48 PDT 2009</t>
  </si>
  <si>
    <t>dustio</t>
  </si>
  <si>
    <t xml:space="preserve">Sitting here wishing I would have gone to St. Louis to see Brad, Dierks and Jimmy Wayne with my sister. Im sure I missed a great show. </t>
  </si>
  <si>
    <t>Thu Jun 18 19:30:49 PDT 2009</t>
  </si>
  <si>
    <t>Lol dis show makes me wanna give my son a baby brotha or sista,pero dose contractions my son gave me   unbearable so idk how I would  ...</t>
  </si>
  <si>
    <t>Thu Jun 18 19:30:50 PDT 2009</t>
  </si>
  <si>
    <t xml:space="preserve">ive been sleeping good lately. but tonight i cnt get rest. i think its bc all the crap im doing tomorrow  dnt like stress </t>
  </si>
  <si>
    <t>toomuchtv37</t>
  </si>
  <si>
    <t xml:space="preserve">@kimashton I would say you could come here, but there's rain heading our way </t>
  </si>
  <si>
    <t>Thu Jun 18 19:30:51 PDT 2009</t>
  </si>
  <si>
    <t xml:space="preserve">@Floridagrl16 i know! but that was before rob's accident right? but still, our girl looks sad in that pic </t>
  </si>
  <si>
    <t xml:space="preserve">What should I eat????? There's nothing to eat here.  </t>
  </si>
  <si>
    <t>arianasantoso</t>
  </si>
  <si>
    <t xml:space="preserve">Been wanting to eat seafood for a month. Hmm and I just realised I haven't been eating solid rice for 16 days! Blame the operation </t>
  </si>
  <si>
    <t>Thu Jun 18 19:30:54 PDT 2009</t>
  </si>
  <si>
    <t xml:space="preserve">@praguematic How are you doing, love? I feel so behind on what's going on in your life! </t>
  </si>
  <si>
    <t>AddisonIANDS</t>
  </si>
  <si>
    <t xml:space="preserve">In Rochester, PA...thank the lord. Van has minor troubles on THE FIRST DAY </t>
  </si>
  <si>
    <t>Thu Jun 18 19:30:56 PDT 2009</t>
  </si>
  <si>
    <t>Maureen, your grammar fails me.  such a let down.</t>
  </si>
  <si>
    <t>hubby justy told me he's goin 2 Chicago on Monday  4 2 days! boo hoo</t>
  </si>
  <si>
    <t>Thu Jun 18 19:30:59 PDT 2009</t>
  </si>
  <si>
    <t>Taxonomy</t>
  </si>
  <si>
    <t xml:space="preserve">I feel so bad for toddlers whose ears pop when they fly. Today a little boy was cradling his ears and crying, &amp;quot;Daddy, ouch, ouchie.&amp;quot; </t>
  </si>
  <si>
    <t xml:space="preserve">Feels like gg for a war. Carrying lappy bag w my own bag! Btw am still groggy, ard 3 hours of slp? </t>
  </si>
  <si>
    <t>Thu Jun 18 19:31:00 PDT 2009</t>
  </si>
  <si>
    <t xml:space="preserve">whats wrong with ma baby mac...? </t>
  </si>
  <si>
    <t>Thu Jun 18 19:31:02 PDT 2009</t>
  </si>
  <si>
    <t>Touchnic</t>
  </si>
  <si>
    <t xml:space="preserve">@whos_ajsinister mhm what going on in germany? For example the goverment decide to make law that they could cencored the german internet </t>
  </si>
  <si>
    <t>Thu Jun 18 19:31:03 PDT 2009</t>
  </si>
  <si>
    <t>@1PrettyRemy FCK the free world..lolls I wanna cuddle  how do I fix this?</t>
  </si>
  <si>
    <t>Thu Jun 18 19:31:05 PDT 2009</t>
  </si>
  <si>
    <t>makethechange</t>
  </si>
  <si>
    <t xml:space="preserve">@Baconated if true, that's sad </t>
  </si>
  <si>
    <t>@heldincontempt yeah, I agree  I'd agree even if I *weren't* a helicopter mom -- too old skook for me :-/</t>
  </si>
  <si>
    <t>Thu Jun 18 19:31:07 PDT 2009</t>
  </si>
  <si>
    <t>rebasfan08</t>
  </si>
  <si>
    <t xml:space="preserve">Just got home from the Dayton Dragon's game. I don't feel like going to bed yet. I'm bored...Don't know what to do </t>
  </si>
  <si>
    <t>Thu Jun 18 19:31:13 PDT 2009</t>
  </si>
  <si>
    <t xml:space="preserve">i really hate it when i say the wrong thing... </t>
  </si>
  <si>
    <t>ashera_r</t>
  </si>
  <si>
    <t xml:space="preserve">@MissFarrari I lost!!! Whomp whomp whomp </t>
  </si>
  <si>
    <t>mansigupta</t>
  </si>
  <si>
    <t xml:space="preserve">My eyes laser thing today... so no lappie for the next few days. Last few minutes of looking at my mac. </t>
  </si>
  <si>
    <t>Thu Jun 18 19:31:22 PDT 2009</t>
  </si>
  <si>
    <t xml:space="preserve">@dEzidrema im not gonna see yoÃº tonight unless daecos or frank get me in </t>
  </si>
  <si>
    <t>Thu Jun 18 19:31:23 PDT 2009</t>
  </si>
  <si>
    <t>#inaperfectworld I'd be with you...  but unfortunately, the world is not perfect....(damn! I'm a sapp)!</t>
  </si>
  <si>
    <t>thinks her feature article sound like nonsense...wish i could write better...  http://plurk.com/p/121a5i</t>
  </si>
  <si>
    <t>MuZaCBoX</t>
  </si>
  <si>
    <t>@thesldude86 Shia i miss Even Stevens   .....</t>
  </si>
  <si>
    <t>Thu Jun 18 19:31:25 PDT 2009</t>
  </si>
  <si>
    <t>missy845</t>
  </si>
  <si>
    <t>i need ur number!!! I have no phone again....  i have so bad luck with phones man</t>
  </si>
  <si>
    <t>Thu Jun 18 19:31:26 PDT 2009</t>
  </si>
  <si>
    <t xml:space="preserve">Cd player in my car decided to eat a cd </t>
  </si>
  <si>
    <t>Thu Jun 18 19:31:31 PDT 2009</t>
  </si>
  <si>
    <t xml:space="preserve">My bra just broke </t>
  </si>
  <si>
    <t>Thu Jun 18 19:31:30 PDT 2009</t>
  </si>
  <si>
    <t>qqqing</t>
  </si>
  <si>
    <t xml:space="preserve">@kestrachern flip to today's copy of urban. some Singaporean fashion blogger somebody was wearing it </t>
  </si>
  <si>
    <t>Jayjaypk</t>
  </si>
  <si>
    <t>Going to bed soon. Today was ok good storms got my car banged up by a storm  but will fix it.</t>
  </si>
  <si>
    <t xml:space="preserve">Poof! And @HippieNerd day is over </t>
  </si>
  <si>
    <t xml:space="preserve">@Cailah What?! Why?! </t>
  </si>
  <si>
    <t xml:space="preserve">@sabrinallard  I couldn't find any news on it </t>
  </si>
  <si>
    <t>Thu Jun 18 19:31:32 PDT 2009</t>
  </si>
  <si>
    <t xml:space="preserve">This rain is driving me stir-crazy. Weather.com says it'll rain all of next week too. BLEH </t>
  </si>
  <si>
    <t>Thu Jun 18 19:31:36 PDT 2009</t>
  </si>
  <si>
    <t xml:space="preserve">wow am hungry </t>
  </si>
  <si>
    <t xml:space="preserve">I put my hand under, and it was really hot...  </t>
  </si>
  <si>
    <t>Thu Jun 18 19:32:07 PDT 2009</t>
  </si>
  <si>
    <t xml:space="preserve">@TeresaSE 3:31 and I can't get back off to sleep. Im gonna be paying for this tomorrow </t>
  </si>
  <si>
    <t>Thu Jun 18 19:32:08 PDT 2009</t>
  </si>
  <si>
    <t>wenchofsauce</t>
  </si>
  <si>
    <t xml:space="preserve">@Fungible That's so sad!  </t>
  </si>
  <si>
    <t>Thu Jun 18 19:32:09 PDT 2009</t>
  </si>
  <si>
    <t xml:space="preserve">@justten you went to a go -go bar and didn't take me </t>
  </si>
  <si>
    <t>Thu Jun 18 19:32:12 PDT 2009</t>
  </si>
  <si>
    <t xml:space="preserve">in a state of depression and onli michelle rodriguez understands why. </t>
  </si>
  <si>
    <t>Thu Jun 18 19:32:13 PDT 2009</t>
  </si>
  <si>
    <t xml:space="preserve">i'm so sad about jon and kate  i don't want them to split up </t>
  </si>
  <si>
    <t>Thu Jun 18 19:32:16 PDT 2009</t>
  </si>
  <si>
    <t>Omg, regionals jus have a way of bringing everyone down...  {Jason}</t>
  </si>
  <si>
    <t>Thu Jun 18 19:32:18 PDT 2009</t>
  </si>
  <si>
    <t xml:space="preserve">i won't trust again... </t>
  </si>
  <si>
    <t>Thu Jun 18 19:32:22 PDT 2009</t>
  </si>
  <si>
    <t>@anastasiahrabar  i feel you tho. Do ya damn thang.</t>
  </si>
  <si>
    <t>@justkimu Oh that's just horrible. What an awful dog fight.  Sad for all of you.</t>
  </si>
  <si>
    <t>Thu Jun 18 19:32:23 PDT 2009</t>
  </si>
  <si>
    <t>jenn_xx</t>
  </si>
  <si>
    <t xml:space="preserve">@jshowns heeey blondieee!! how's the girlfriend?? havent seen you in years muffin </t>
  </si>
  <si>
    <t>Thu Jun 18 19:32:24 PDT 2009</t>
  </si>
  <si>
    <t>shawnpwilliams</t>
  </si>
  <si>
    <t xml:space="preserve">@IAmDior I think that's the closest I've come to shedding a tear over a tweet.  That sounds so sad </t>
  </si>
  <si>
    <t xml:space="preserve">@thekirsten @Sarahnator83 I'm pissed at myself that I didn't come with you guys tonight! WTF was I thinking??? Oh well </t>
  </si>
  <si>
    <t>Thu Jun 18 19:32:25 PDT 2009</t>
  </si>
  <si>
    <t>@anchorzzz XP i ate it all sorry &amp;gt;.&amp;lt; they don't ever give enough chocolate to satisfy me  haha</t>
  </si>
  <si>
    <t>Thu Jun 18 19:32:26 PDT 2009</t>
  </si>
  <si>
    <t xml:space="preserve">today was great. until about 9:15 pm </t>
  </si>
  <si>
    <t>Thu Jun 18 19:32:28 PDT 2009</t>
  </si>
  <si>
    <t>Chrispphotog</t>
  </si>
  <si>
    <t xml:space="preserve">@geekinside @stefanopolis me either </t>
  </si>
  <si>
    <t>cherylprolapse</t>
  </si>
  <si>
    <t>Ugh. Wish i had some cheezits.  lawls</t>
  </si>
  <si>
    <t xml:space="preserve">woke up around 7am because of my dream: you know what? lumilipad na ipis! di na tuloy ako maktulog uli and now hello headache </t>
  </si>
  <si>
    <t>Thu Jun 18 19:32:29 PDT 2009</t>
  </si>
  <si>
    <t>def. missin the bus  rite now  damn..</t>
  </si>
  <si>
    <t xml:space="preserve">is feeln like an old woman who is faln apart  </t>
  </si>
  <si>
    <t>Thu Jun 18 19:32:31 PDT 2009</t>
  </si>
  <si>
    <t>RockPinkMark</t>
  </si>
  <si>
    <t xml:space="preserve">Just finished the first sitting of my memorial tat of my dog.  My heart still hurts worse having lost her </t>
  </si>
  <si>
    <t>xhau198</t>
  </si>
  <si>
    <t xml:space="preserve">@ekoprasetio what, you can't connect yahoo  this is going to be a bad day </t>
  </si>
  <si>
    <t>Thu Jun 18 19:32:34 PDT 2009</t>
  </si>
  <si>
    <t xml:space="preserve">Bedtimes at 9 tonight  Even when I was young, 9.. errr I never had a bedtime. SFSU's orientation tomorrow </t>
  </si>
  <si>
    <t>Thu Jun 18 19:32:35 PDT 2009</t>
  </si>
  <si>
    <t xml:space="preserve">@Miss1Dimple I'm sad right now </t>
  </si>
  <si>
    <t>Thu Jun 18 19:32:38 PDT 2009</t>
  </si>
  <si>
    <t>oheyyyimtimi</t>
  </si>
  <si>
    <t xml:space="preserve">@ ForThe Wynne i dont know why but i haven't been getting your tweets sent to my cell, makes me sad </t>
  </si>
  <si>
    <t>Thu Jun 18 19:32:40 PDT 2009</t>
  </si>
  <si>
    <t xml:space="preserve">Still unable to find someone to go to tonight's WASO performance with me - @supoli is sick, so I'm all by my lonesome </t>
  </si>
  <si>
    <t>Thu Jun 18 19:32:42 PDT 2009</t>
  </si>
  <si>
    <t>Pr1ps</t>
  </si>
  <si>
    <t xml:space="preserve">meh. I can't acess my email </t>
  </si>
  <si>
    <t>Thu Jun 18 19:32:43 PDT 2009</t>
  </si>
  <si>
    <t xml:space="preserve">@EmelyCuellar i wish i could log on to you. </t>
  </si>
  <si>
    <t>Thu Jun 18 19:32:47 PDT 2009</t>
  </si>
  <si>
    <t>@roxzerosix dude im at school   wish i was at home with you! love ya</t>
  </si>
  <si>
    <t>Thu Jun 18 19:32:51 PDT 2009</t>
  </si>
  <si>
    <t>Where is joe  &amp;lt;Cup*of*tea:]&amp;gt;</t>
  </si>
  <si>
    <t>Thu Jun 18 19:32:57 PDT 2009</t>
  </si>
  <si>
    <t>hyoleejunior</t>
  </si>
  <si>
    <t>tomorrow is the last day of school...  i gonna miss my friends so much!!!!</t>
  </si>
  <si>
    <t>Thu Jun 18 19:32:58 PDT 2009</t>
  </si>
  <si>
    <t xml:space="preserve">@missvic </t>
  </si>
  <si>
    <t>Thu Jun 18 19:32:59 PDT 2009</t>
  </si>
  <si>
    <t>maybe a long walk is more my style this week. sooo exhausted i dunno if i could stomach a run.  I hate feeling this way.</t>
  </si>
  <si>
    <t>Thu Jun 18 19:33:05 PDT 2009</t>
  </si>
  <si>
    <t xml:space="preserve">dang @irv25 you got me wanting to watch house party now </t>
  </si>
  <si>
    <t>LVKidscott</t>
  </si>
  <si>
    <t>the new iphone update is not all the way done yet fuck i hate having to wait  I WANT IT NOW!!!!!!! ...no homo lol</t>
  </si>
  <si>
    <t>Thu Jun 18 19:33:06 PDT 2009</t>
  </si>
  <si>
    <t>@immissworld I'm sorry hunny  if you need cheering up, text me. I'll cheer you up! haha</t>
  </si>
  <si>
    <t xml:space="preserve"> twitter is freezing my poor fucking computer. *sigh* I'll be back later.</t>
  </si>
  <si>
    <t>Thu Jun 18 19:33:08 PDT 2009</t>
  </si>
  <si>
    <t>c_wat_hapen_was</t>
  </si>
  <si>
    <t xml:space="preserve">Having 2nd thoughts... </t>
  </si>
  <si>
    <t>Thu Jun 18 19:33:13 PDT 2009</t>
  </si>
  <si>
    <t xml:space="preserve">@MaeMarshmellow i dont like us being separated like this </t>
  </si>
  <si>
    <t>Thu Jun 18 19:33:14 PDT 2009</t>
  </si>
  <si>
    <t>itsmomobitchez</t>
  </si>
  <si>
    <t xml:space="preserve">I'm freakin starving!!! I haven't ate since 1pm! Ima die of hunger </t>
  </si>
  <si>
    <t>I miss my old blackberry  I don't like the fonts on this.</t>
  </si>
  <si>
    <t>lizzyalexcris</t>
  </si>
  <si>
    <t>@JooWang aw  i know i didn't get any bands either! so bummed</t>
  </si>
  <si>
    <t>Thu Jun 18 19:33:15 PDT 2009</t>
  </si>
  <si>
    <t xml:space="preserve">@staceybear_yeah </t>
  </si>
  <si>
    <t>@mileycyrus Go to bed? Hm, goodnight moon, goodnight miley, good morning me.  cry.</t>
  </si>
  <si>
    <t>Thu Jun 18 19:33:16 PDT 2009</t>
  </si>
  <si>
    <t>emilytipton</t>
  </si>
  <si>
    <t xml:space="preserve">It is lightning out here. There was even a thunderstorm warning! </t>
  </si>
  <si>
    <t>Thu Jun 18 19:33:17 PDT 2009</t>
  </si>
  <si>
    <t xml:space="preserve">meh. I can't access my email </t>
  </si>
  <si>
    <t>Thu Jun 18 19:33:19 PDT 2009</t>
  </si>
  <si>
    <t>waywardsamurai</t>
  </si>
  <si>
    <t>my number doesnt say anything  life is once again meaningless</t>
  </si>
  <si>
    <t>Thu Jun 18 19:33:20 PDT 2009</t>
  </si>
  <si>
    <t>vyanth</t>
  </si>
  <si>
    <t xml:space="preserve">just woke up..still sleepy </t>
  </si>
  <si>
    <t>Thu Jun 18 19:33:21 PDT 2009</t>
  </si>
  <si>
    <t>@jilvllvly I am  I just ate a &amp;quot;yan yan&amp;quot; tho.. I'm trying to control my hunger.. haha</t>
  </si>
  <si>
    <t>burnthereceipt</t>
  </si>
  <si>
    <t xml:space="preserve">Let me get off of here before I fill up everyone's twitter walls haha. Plus, I have some thermo to study </t>
  </si>
  <si>
    <t>Thu Jun 18 19:33:23 PDT 2009</t>
  </si>
  <si>
    <t>@saffanaali aaahhh twitter is gettin crowded each day, I don't think I can stand that  jizzzz</t>
  </si>
  <si>
    <t xml:space="preserve">CoD 4 but its laggy as hell </t>
  </si>
  <si>
    <t>Thu Jun 18 19:33:24 PDT 2009</t>
  </si>
  <si>
    <t>nucleophilic</t>
  </si>
  <si>
    <t xml:space="preserve">@comradeosaka Where is You Don't Know Me? </t>
  </si>
  <si>
    <t>Thu Jun 18 19:33:26 PDT 2009</t>
  </si>
  <si>
    <t>TNesha20</t>
  </si>
  <si>
    <t xml:space="preserve">watchin high musical with my little cousin </t>
  </si>
  <si>
    <t>Thu Jun 18 19:33:27 PDT 2009</t>
  </si>
  <si>
    <t>laughsmilefloss</t>
  </si>
  <si>
    <t>@sandysommer i haven't gotten my bell yet  soon though! I LOVE them! my wkouts vary...today i just finished a little</t>
  </si>
  <si>
    <t>Thu Jun 18 19:33:28 PDT 2009</t>
  </si>
  <si>
    <t>m3rosalie</t>
  </si>
  <si>
    <t xml:space="preserve">Everyone send Emmett some love. S/he's having a bad day. </t>
  </si>
  <si>
    <t>Thu Jun 18 19:33:29 PDT 2009</t>
  </si>
  <si>
    <t>marshamaung</t>
  </si>
  <si>
    <t xml:space="preserve">@jackalopekid me too but it doesn't work too well coz have to wake up early. hence, see my status abt being hit by meteor. </t>
  </si>
  <si>
    <t>Thu Jun 18 19:33:31 PDT 2009</t>
  </si>
  <si>
    <t>courtthedork</t>
  </si>
  <si>
    <t xml:space="preserve">My dad found my phone under a car seat. Dang I think that really messed him up with me thinking someone stole it. Oopsies </t>
  </si>
  <si>
    <t xml:space="preserve">@elendilanarion i know </t>
  </si>
  <si>
    <t>Thu Jun 18 19:33:32 PDT 2009</t>
  </si>
  <si>
    <t>I'm dead tight she's havin a good labor!!!!! I was wildin  lol.. Wow..once da head n shoulders r out ahhhhh Relief!! Lol..</t>
  </si>
  <si>
    <t>Thu Jun 18 19:33:36 PDT 2009</t>
  </si>
  <si>
    <t>valpo134</t>
  </si>
  <si>
    <t xml:space="preserve">@aweinke tool I know a furlough is...I am asking people in UC if that is what is coming down the pipeline or not.  Sweet job </t>
  </si>
  <si>
    <t>JessRoseAllen</t>
  </si>
  <si>
    <t xml:space="preserve">This weekend will be bittersweet </t>
  </si>
  <si>
    <t xml:space="preserve">@TRIFORCE89 then why would it be so cheap </t>
  </si>
  <si>
    <t xml:space="preserve">@funswedishchic ughhh fuck american health care </t>
  </si>
  <si>
    <t>CEC5172</t>
  </si>
  <si>
    <t xml:space="preserve">Getting ready to finish Breaking Dawn!! </t>
  </si>
  <si>
    <t>Thu Jun 18 19:33:37 PDT 2009</t>
  </si>
  <si>
    <t>NikoPingu</t>
  </si>
  <si>
    <t xml:space="preserve">@oontvoo LOL! XD Hopefully not. </t>
  </si>
  <si>
    <t>Thu Jun 18 19:33:38 PDT 2009</t>
  </si>
  <si>
    <t>mcrchick318</t>
  </si>
  <si>
    <t>is wanting to go out but can't right now. sucks being sick  also sucks not having any1 my age to hang out with in this city...</t>
  </si>
  <si>
    <t>Thu Jun 18 19:33:39 PDT 2009</t>
  </si>
  <si>
    <t xml:space="preserve"> sound only comes out one bud. hope it's the bud itself &amp;amp; not the zune</t>
  </si>
  <si>
    <t>Thu Jun 18 19:33:41 PDT 2009</t>
  </si>
  <si>
    <t>spoonythehero</t>
  </si>
  <si>
    <t xml:space="preserve">ugh!!!  i have to work at 9 tomorrow morning.  </t>
  </si>
  <si>
    <t>Thu Jun 18 19:34:22 PDT 2009</t>
  </si>
  <si>
    <t>eddypark</t>
  </si>
  <si>
    <t xml:space="preserve">@edwardtru I cried as I read that article just now </t>
  </si>
  <si>
    <t>Thu Jun 18 19:34:25 PDT 2009</t>
  </si>
  <si>
    <t>PHEBENM</t>
  </si>
  <si>
    <t xml:space="preserve">@Dredakiss_Show of course.but u dont,was here ddnt even tell me </t>
  </si>
  <si>
    <t xml:space="preserve">@rickofawesome Not yet, but I am sure to be there when you're back from your friend's mum's funeral.  </t>
  </si>
  <si>
    <t>Thu Jun 18 19:34:26 PDT 2009</t>
  </si>
  <si>
    <t>Blah the weather sucks right now  i'm sick of rain now</t>
  </si>
  <si>
    <t>Thu Jun 18 19:34:27 PDT 2009</t>
  </si>
  <si>
    <t xml:space="preserve">ughhwwww why isnt buzz out loud #1000 video not up on itunes?! </t>
  </si>
  <si>
    <t>Thu Jun 18 19:34:28 PDT 2009</t>
  </si>
  <si>
    <t>@annielovesjb237 i hope so  are they stil there?how's joe?</t>
  </si>
  <si>
    <t>ajl892</t>
  </si>
  <si>
    <t>my dad has to pay $350 dollars for my new phone.  thank god i got it on sale =O. i feel soooo badddd. :'(</t>
  </si>
  <si>
    <t xml:space="preserve">@jakesonaplane you're so lame. I'm only at 100. </t>
  </si>
  <si>
    <t>Thu Jun 18 19:34:30 PDT 2009</t>
  </si>
  <si>
    <t xml:space="preserve">The pain.... </t>
  </si>
  <si>
    <t xml:space="preserve">@Skarlett_ that is some MAJOR balls, dude. Hope you're ok. </t>
  </si>
  <si>
    <t>lk6</t>
  </si>
  <si>
    <t xml:space="preserve">@AmalieBenjamin I hate rain-shortened Sox losses </t>
  </si>
  <si>
    <t>Thu Jun 18 19:34:35 PDT 2009</t>
  </si>
  <si>
    <t xml:space="preserve">I'm gonna have to pull an all nighter to finish all this shit!! </t>
  </si>
  <si>
    <t>i has a bugbite on my foot  stupid Concord Scout House, GET SCREEN DOORS PLZTHXXXXXX!</t>
  </si>
  <si>
    <t>Thu Jun 18 19:34:38 PDT 2009</t>
  </si>
  <si>
    <t>i want this day to end RIGHT NOW  and no comments tomorrow!</t>
  </si>
  <si>
    <t>Thu Jun 18 19:34:40 PDT 2009</t>
  </si>
  <si>
    <t xml:space="preserve">Blah early exam tomorrow. No, I don't wanna go to bed early! </t>
  </si>
  <si>
    <t>Thu Jun 18 19:34:41 PDT 2009</t>
  </si>
  <si>
    <t xml:space="preserve">HSX v4 isn't bad but I'll miss the site as it is now. </t>
  </si>
  <si>
    <t>Thu Jun 18 19:34:44 PDT 2009</t>
  </si>
  <si>
    <t xml:space="preserve">@JuJuBeanz15 Awww thanks! School is goin well! Its the end of the summer semester so I have a lot of stuff 2 do, what Im about 2 do now </t>
  </si>
  <si>
    <t>TheHyphySteve</t>
  </si>
  <si>
    <t xml:space="preserve">Goin 2 class, gonna be late. Ugh. </t>
  </si>
  <si>
    <t>Thu Jun 18 19:34:46 PDT 2009</t>
  </si>
  <si>
    <t>zombpooba</t>
  </si>
  <si>
    <t xml:space="preserve">I'm finding disappointment is now part of my daily routine, especially when ordering expensive shit online.   </t>
  </si>
  <si>
    <t>DivpreetGrewal7</t>
  </si>
  <si>
    <t>@lilzx2100 she saidddd yess noo she already bought food  but omg ill ask if i can but next weeekend fo sho or sunday prob???</t>
  </si>
  <si>
    <t>Thu Jun 18 19:34:47 PDT 2009</t>
  </si>
  <si>
    <t>oOKarenOo</t>
  </si>
  <si>
    <t>I'm so sick of rain   When will we see the sun again?</t>
  </si>
  <si>
    <t>blurbs</t>
  </si>
  <si>
    <t>#sytycd totally did not think they would send max home!!  however, i don't kno... Read More: http://is.gd/15Pfx</t>
  </si>
  <si>
    <t xml:space="preserve">My stomachache doesn't want to go away. </t>
  </si>
  <si>
    <t>Thu Jun 18 19:34:49 PDT 2009</t>
  </si>
  <si>
    <t>JOHNWSHARPE</t>
  </si>
  <si>
    <t xml:space="preserve">Nothing like working a 10 hour day during the day then coming home and working more </t>
  </si>
  <si>
    <t>jorge527</t>
  </si>
  <si>
    <t>Thunder storm   the lights or off .</t>
  </si>
  <si>
    <t>Thu Jun 18 19:34:50 PDT 2009</t>
  </si>
  <si>
    <t>hogcatch</t>
  </si>
  <si>
    <t>@Ozark_sky Indeed! I have a business meeting tomorrow same time as the game  Twitter to keep updated!</t>
  </si>
  <si>
    <t>wtf happened, jtv is down it keeps telling me &amp;quot;it's temporarily unavailable, please try again later&amp;quot;.      I'm missing The Waterboy</t>
  </si>
  <si>
    <t xml:space="preserve">@itsKEOduh for the magazine, yes but for myself no </t>
  </si>
  <si>
    <t>Thu Jun 18 19:34:53 PDT 2009</t>
  </si>
  <si>
    <t xml:space="preserve">How do I tell my grandmother (with alzheimers) that her sister (also with alzheimers) just died. Having such a shitty day... </t>
  </si>
  <si>
    <t>Thu Jun 18 19:34:54 PDT 2009</t>
  </si>
  <si>
    <t>_CrC_wheres my love chris??  I dont get a twug?? lol.</t>
  </si>
  <si>
    <t>Thu Jun 18 19:34:55 PDT 2009</t>
  </si>
  <si>
    <t xml:space="preserve">awee f my life i just got a bloody paper cut and it hurts a lot too  </t>
  </si>
  <si>
    <t xml:space="preserve">at panera in city place with @annaheel and @anacondax! RIP ramy you were an amazing nigga dog </t>
  </si>
  <si>
    <t>philippec</t>
  </si>
  <si>
    <t xml:space="preserve">@Arclite Awwww, sorry about your loss. Our kitty was hit by a car last year </t>
  </si>
  <si>
    <t>Thu Jun 18 19:34:57 PDT 2009</t>
  </si>
  <si>
    <t>CreativeCooler</t>
  </si>
  <si>
    <t xml:space="preserve">Went to jazz tonight (still checking bags btw), got their 'reasonably priced' house white &amp;amp; it was the most tasteless wine I've ever had </t>
  </si>
  <si>
    <t>@flothecat  you had ver bad day!  *sending catnip bouquet and salmon snacks*</t>
  </si>
  <si>
    <t>mybaseballcards</t>
  </si>
  <si>
    <t xml:space="preserve">@MISSMYA I don't think that the place I downloaded it from was a very good place though, not good </t>
  </si>
  <si>
    <t xml:space="preserve">lorena b.spears tickets go on sale tomorrow.!  we haveeeee to go </t>
  </si>
  <si>
    <t>Thu Jun 18 19:34:58 PDT 2009</t>
  </si>
  <si>
    <t xml:space="preserve"> damn 6 more days in the Philippines.</t>
  </si>
  <si>
    <t>my tummy hurts again  i dont want to go to work todayyy</t>
  </si>
  <si>
    <t>JusMi210</t>
  </si>
  <si>
    <t xml:space="preserve">@KayleeBeauty there should is nothin like moms cookin... I miss mi mami... </t>
  </si>
  <si>
    <t>Thu Jun 18 19:35:00 PDT 2009</t>
  </si>
  <si>
    <t>DemonFactory</t>
  </si>
  <si>
    <t>@BradOrlich hey bud... Ya thats me. LOL. hre is a nice little set from 2day. Not me though   http://twitpic.com/7ro20</t>
  </si>
  <si>
    <t>Thu Jun 18 19:34:59 PDT 2009</t>
  </si>
  <si>
    <t>Stephaniefishh</t>
  </si>
  <si>
    <t xml:space="preserve">doesn't know how to use twitter </t>
  </si>
  <si>
    <t>Thu Jun 18 19:35:01 PDT 2009</t>
  </si>
  <si>
    <t>nikkimaccc</t>
  </si>
  <si>
    <t xml:space="preserve">ps. i'm upset because i was going to watch ellen today (i remembered for once this summer) but golf was on instead. </t>
  </si>
  <si>
    <t>Thu Jun 18 19:35:02 PDT 2009</t>
  </si>
  <si>
    <t>OfToday</t>
  </si>
  <si>
    <t xml:space="preserve">GetUpTime: 11:25. Naturally woke up around 9:30 but as the kitchen was busy I decided to wait a bit until people left. I feel back asleep </t>
  </si>
  <si>
    <t xml:space="preserve">@peachplumpanda so annoying when that happens. i also think 30 days is not enough time to tell someone they need to find a new place. </t>
  </si>
  <si>
    <t>stevenglo</t>
  </si>
  <si>
    <t xml:space="preserve">Ugh at davies dam and have no clue what im doing </t>
  </si>
  <si>
    <t>Thu Jun 18 19:35:04 PDT 2009</t>
  </si>
  <si>
    <t>kazere</t>
  </si>
  <si>
    <t xml:space="preserve">is busy cleaning windows and getting ready to sell house </t>
  </si>
  <si>
    <t>Thu Jun 18 19:35:05 PDT 2009</t>
  </si>
  <si>
    <t>I was texting and didn't hear the man say apply pressure so I could text @allykae and I spurted blood! Then he yelled  only me. Ahaha.</t>
  </si>
  <si>
    <t>Thu Jun 18 19:35:07 PDT 2009</t>
  </si>
  <si>
    <t xml:space="preserve">I think he's mad at me. He's been ignoring me all day. I don't know what I did, though. </t>
  </si>
  <si>
    <t>Thu Jun 18 19:35:09 PDT 2009</t>
  </si>
  <si>
    <t>Christinehearts</t>
  </si>
  <si>
    <t>family time! hahaha eating with ate eunice&amp;lt;3 hahaha, amma miss her  its making me sooo sad!</t>
  </si>
  <si>
    <t>Thu Jun 18 19:35:11 PDT 2009</t>
  </si>
  <si>
    <t xml:space="preserve">Going for a swim with Jazzy and CJ!!!!! I miss my wife </t>
  </si>
  <si>
    <t>Thu Jun 18 19:35:12 PDT 2009</t>
  </si>
  <si>
    <t>annabananamonta</t>
  </si>
  <si>
    <t>I think I'm about to break a nail.........  lol hahaha</t>
  </si>
  <si>
    <t>Thu Jun 18 19:35:14 PDT 2009</t>
  </si>
  <si>
    <t xml:space="preserve">@crazycrayon Yay!!!! And aw crap.. I lost </t>
  </si>
  <si>
    <t>Thu Jun 18 19:35:15 PDT 2009</t>
  </si>
  <si>
    <t xml:space="preserve">@FifethAve for my phone i just picked some ppl i wanted their info to get to me, but sometimes i don't get all the messages </t>
  </si>
  <si>
    <t>Hella!!  it already is...</t>
  </si>
  <si>
    <t>Thu Jun 18 19:35:16 PDT 2009</t>
  </si>
  <si>
    <t>GushyBella</t>
  </si>
  <si>
    <t>Time to partayyyyyyyyyy!!!! I'm already tipsy so sad  lol</t>
  </si>
  <si>
    <t>Thu Jun 18 19:35:17 PDT 2009</t>
  </si>
  <si>
    <t>inlovewithrock</t>
  </si>
  <si>
    <t xml:space="preserve">soo bored. Wish I could see @EscapeTheFate on Warped Tour, alas I'm bad with directions and have no one to go with </t>
  </si>
  <si>
    <t>Thu Jun 18 19:35:18 PDT 2009</t>
  </si>
  <si>
    <t>Beastmode352</t>
  </si>
  <si>
    <t xml:space="preserve">At work finishing this double shift </t>
  </si>
  <si>
    <t>@imjstsayin I think so. I know perfect people.  love them but I would not call them out on a Sat night</t>
  </si>
  <si>
    <t>Thu Jun 18 19:35:19 PDT 2009</t>
  </si>
  <si>
    <t xml:space="preserve">12 hour fast - here I come </t>
  </si>
  <si>
    <t>Thu Jun 18 19:35:20 PDT 2009</t>
  </si>
  <si>
    <t xml:space="preserve">I'm getting bored now. I just want to go and try for my drivers licence already. I don't want to wait an hour </t>
  </si>
  <si>
    <t>Thu Jun 18 19:35:22 PDT 2009</t>
  </si>
  <si>
    <t>2Fine2DFine</t>
  </si>
  <si>
    <t>at green grove once again.... close to gb-ing.. someone drive me home   http://twitpic.com/7ro3i</t>
  </si>
  <si>
    <t>ksh123</t>
  </si>
  <si>
    <t>It's storming BAD. I'm getting a little scared  I hope it doesn't wake up the kids.</t>
  </si>
  <si>
    <t>Thu Jun 18 19:35:23 PDT 2009</t>
  </si>
  <si>
    <t>airborne435</t>
  </si>
  <si>
    <t xml:space="preserve">@DonGeronimoShow That is true!  Sorry I can't DM you...you don't follow me </t>
  </si>
  <si>
    <t>milesoto</t>
  </si>
  <si>
    <t xml:space="preserve">No puedo ver me sale Off air #gtv </t>
  </si>
  <si>
    <t>Thu Jun 18 19:35:24 PDT 2009</t>
  </si>
  <si>
    <t xml:space="preserve">I wish I didn't have to repeat so many classes. Blame it on my severe inertia! </t>
  </si>
  <si>
    <t>Thu Jun 18 19:35:25 PDT 2009</t>
  </si>
  <si>
    <t>kwaizy</t>
  </si>
  <si>
    <t xml:space="preserve">Ideas for the weekend? So far; Beer tonight, friends over tomorrow lunch. no Sunday plans though </t>
  </si>
  <si>
    <t>Evil bronchiolitis won-H been to Dr &amp;amp; she's on the pred  so happy for a sick bub. Considering going to homeschool thing anyway</t>
  </si>
  <si>
    <t>Thu Jun 18 19:35:27 PDT 2009</t>
  </si>
  <si>
    <t xml:space="preserve">yeah, probably shouldn't fight inanimate objects lol...i lost </t>
  </si>
  <si>
    <t>Thu Jun 18 19:35:28 PDT 2009</t>
  </si>
  <si>
    <t>LV96</t>
  </si>
  <si>
    <t xml:space="preserve">@TheMexicanLV </t>
  </si>
  <si>
    <t xml:space="preserve">@eratyptin absolutely! I think 'Nightmare' is one of my all time favorite movies hands down. Brandon Lee frickin rocks. RIP </t>
  </si>
  <si>
    <t>Thu Jun 18 19:35:31 PDT 2009</t>
  </si>
  <si>
    <t xml:space="preserve">@tekneek09 oops sorry got confused </t>
  </si>
  <si>
    <t>voljin</t>
  </si>
  <si>
    <t xml:space="preserve">can't connect to ym using pidgin client. </t>
  </si>
  <si>
    <t>Thu Jun 18 19:35:32 PDT 2009</t>
  </si>
  <si>
    <t>JesieLynn</t>
  </si>
  <si>
    <t xml:space="preserve">Justin is flyong home on sat but leaving again on mon </t>
  </si>
  <si>
    <t>Thu Jun 18 19:35:35 PDT 2009</t>
  </si>
  <si>
    <t>packing for Utah  13 hours? dammmnnn hoooooomie</t>
  </si>
  <si>
    <t>Thu Jun 18 19:35:36 PDT 2009</t>
  </si>
  <si>
    <t xml:space="preserve">I really can't sleep and I'm really hungry </t>
  </si>
  <si>
    <t>Thu Jun 18 19:35:37 PDT 2009</t>
  </si>
  <si>
    <t xml:space="preserve">I think I will hold off on getting the iPhone 3GS. Too many issues no MMS as per ATT and no tethering </t>
  </si>
  <si>
    <t>Thu Jun 18 19:35:39 PDT 2009</t>
  </si>
  <si>
    <t xml:space="preserve">I'm horrified when fat girls dress thin.. Omg </t>
  </si>
  <si>
    <t>Thu Jun 18 19:36:25 PDT 2009</t>
  </si>
  <si>
    <t>cosmichippo41</t>
  </si>
  <si>
    <t xml:space="preserve">still @work. </t>
  </si>
  <si>
    <t>Thu Jun 18 19:36:26 PDT 2009</t>
  </si>
  <si>
    <t xml:space="preserve">@RawrSavvy LMAOO dam  i tried   </t>
  </si>
  <si>
    <t>Thu Jun 18 19:36:27 PDT 2009</t>
  </si>
  <si>
    <t>karina_alove</t>
  </si>
  <si>
    <t>@__andywood me too  jamaaaaas teee he viiisto :S donnde tee methes?!!</t>
  </si>
  <si>
    <t>Thu Jun 18 19:36:31 PDT 2009</t>
  </si>
  <si>
    <t>No brownies to make  sorry jacko</t>
  </si>
  <si>
    <t>Thu Jun 18 19:36:32 PDT 2009</t>
  </si>
  <si>
    <t>nikie8</t>
  </si>
  <si>
    <t>missing my taylor  I hate the summer when she goes to her dads</t>
  </si>
  <si>
    <t xml:space="preserve">@MTVAUSTRALIA you don't have any brisbane tickets... do you?  </t>
  </si>
  <si>
    <t>Thu Jun 18 19:36:35 PDT 2009</t>
  </si>
  <si>
    <t xml:space="preserve">@brandynz Well I think it's worth trying. What beer do you like? I wish I was out </t>
  </si>
  <si>
    <t>Thu Jun 18 19:36:36 PDT 2009</t>
  </si>
  <si>
    <t>I think I'm going to bed!  I'm not THAT sleepy, but there's nothing on TV and I don't feel like doing anything else, so...</t>
  </si>
  <si>
    <t xml:space="preserve">@dmw keeps reminding me about space... and i do need those reminders. </t>
  </si>
  <si>
    <t>Thu Jun 18 19:36:37 PDT 2009</t>
  </si>
  <si>
    <t xml:space="preserve">@TheEastWestKids i know their marriage was crumbling, but i thought they'd spend more time trying to work it out before calling it quits. </t>
  </si>
  <si>
    <t>OlivesSayHey</t>
  </si>
  <si>
    <t>right forearm hurts  , not what you think ^^</t>
  </si>
  <si>
    <t>Thu Jun 18 19:36:38 PDT 2009</t>
  </si>
  <si>
    <t>@DeniseAAgnew  sorry about the fires!</t>
  </si>
  <si>
    <t>Thu Jun 18 19:36:40 PDT 2009</t>
  </si>
  <si>
    <t>djdan1337</t>
  </si>
  <si>
    <t>Thu Jun 18 19:36:41 PDT 2009</t>
  </si>
  <si>
    <t>TheKVictor</t>
  </si>
  <si>
    <t xml:space="preserve">Rough day at work. You were sorely missed. </t>
  </si>
  <si>
    <t xml:space="preserve">@Hunter242 It's in rain delay. They're about to call it, though. It's still pouring there. </t>
  </si>
  <si>
    <t xml:space="preserve">Just finished my paper for class... YES!! Still got more work to do tho.... </t>
  </si>
  <si>
    <t>Thu Jun 18 19:36:42 PDT 2009</t>
  </si>
  <si>
    <t>Autumnnn</t>
  </si>
  <si>
    <t xml:space="preserve">I jokingly told my mom that I had a &amp;quot;hot date&amp;quot; tomorrow, and she asked &amp;quot;what ever happended to chris?&amp;quot; :-| I honestly wish I knew. </t>
  </si>
  <si>
    <t>Thu Jun 18 19:36:43 PDT 2009</t>
  </si>
  <si>
    <t>desterado</t>
  </si>
  <si>
    <t xml:space="preserve">I want a blog with a domain, but I need a layout </t>
  </si>
  <si>
    <t>Thu Jun 18 19:36:49 PDT 2009</t>
  </si>
  <si>
    <t xml:space="preserve">Just finished Fallout 3 - great game! Felt cheated at the end though. I had enough Rad-Away to make it </t>
  </si>
  <si>
    <t>Thu Jun 18 19:36:48 PDT 2009</t>
  </si>
  <si>
    <t xml:space="preserve">hÃ´m nay Ä‘Æ°á»£c nghá»‰, á»Ÿ nhÃ  nhÆ°ng mÃ  nÃ³ng quÃ¡ trá»?i </t>
  </si>
  <si>
    <t xml:space="preserve">is feeling moms pain tonite... she just had knee surgery today and while attempting to climb the stairs put her weight down on it </t>
  </si>
  <si>
    <t>BookChickie</t>
  </si>
  <si>
    <t xml:space="preserve">@buckhollywood I'm stuck in the Lounge! </t>
  </si>
  <si>
    <t>Thu Jun 18 19:36:51 PDT 2009</t>
  </si>
  <si>
    <t xml:space="preserve">Sadness! Everyone is bailing on partying tonight! </t>
  </si>
  <si>
    <t>Thu Jun 18 19:36:52 PDT 2009</t>
  </si>
  <si>
    <t xml:space="preserve">@gypsyjr So far, I've screwed up less artwork doing it that way rather than sketch, ink, erase then cry at the results. Been there. </t>
  </si>
  <si>
    <t>Thu Jun 18 19:37:00 PDT 2009</t>
  </si>
  <si>
    <t xml:space="preserve">I don't want to get up at 8 tomorrow </t>
  </si>
  <si>
    <t>Thu Jun 18 19:37:01 PDT 2009</t>
  </si>
  <si>
    <t>jzmnggnzlz</t>
  </si>
  <si>
    <t xml:space="preserve">And im officially depressed. </t>
  </si>
  <si>
    <t>Thu Jun 18 19:37:03 PDT 2009</t>
  </si>
  <si>
    <t xml:space="preserve">@lightcascades Oh, that makes more sense. Thanks. Poor Karl. </t>
  </si>
  <si>
    <t>watchn 16&amp;amp;Pregnant w/ the bf. i swear child birth is the scariest shxt in the world to me. all my parts are hurtn frm just watchn it   ...</t>
  </si>
  <si>
    <t>Thu Jun 18 19:37:04 PDT 2009</t>
  </si>
  <si>
    <t>rmathew</t>
  </si>
  <si>
    <t xml:space="preserve">For once, I really don't have anything to say. </t>
  </si>
  <si>
    <t>31_Brady_31</t>
  </si>
  <si>
    <t xml:space="preserve">Going school tomorrow, say goodbye to all my friends!  But, were gonna have a water balloon fight and a BBQ and bonfire tomorrow night! </t>
  </si>
  <si>
    <t>PryncessDenise</t>
  </si>
  <si>
    <t>kinda bummed, got home  late &amp;amp; didn't get a chance to go for my run.  I always feel like people r watching my ass jiggle when I jog</t>
  </si>
  <si>
    <t>Thu Jun 18 19:37:05 PDT 2009</t>
  </si>
  <si>
    <t>@whyh8 and on the tweety note I'd thought u'd be the first to say u would be  but I'm twaallll a whone (all alone) lol</t>
  </si>
  <si>
    <t>Thu Jun 18 19:37:06 PDT 2009</t>
  </si>
  <si>
    <t>Emilsm</t>
  </si>
  <si>
    <t>Thu Jun 18 19:37:09 PDT 2009</t>
  </si>
  <si>
    <t xml:space="preserve">i just experienced the 1st time of falling asleep and waking up screaming because of bad dreams. my dream was about colt </t>
  </si>
  <si>
    <t>sarcastic14u</t>
  </si>
  <si>
    <t xml:space="preserve">wisdom tooth &amp;amp; new fillings are giving me pain </t>
  </si>
  <si>
    <t>Thu Jun 18 19:37:11 PDT 2009</t>
  </si>
  <si>
    <t xml:space="preserve">You know you can't give me what I need. And even though you mean so much to me, I can't wait thru everything. Is this really happening? </t>
  </si>
  <si>
    <t>Thu Jun 18 19:37:12 PDT 2009</t>
  </si>
  <si>
    <t>ashizzleatez</t>
  </si>
  <si>
    <t>@stephanisunset I didn't get one either.  Mel doesn't love us!</t>
  </si>
  <si>
    <t>erinalberty</t>
  </si>
  <si>
    <t>@rmiriam I already started drinking alone  #pastthepointofnoreturn #icantfigureoutdmonmyblackberry</t>
  </si>
  <si>
    <t>Thu Jun 18 19:37:14 PDT 2009</t>
  </si>
  <si>
    <t xml:space="preserve">Bored, once again. Tonight was fun, but @thegermanowl was missing. </t>
  </si>
  <si>
    <t>Thu Jun 18 19:37:15 PDT 2009</t>
  </si>
  <si>
    <t>i hate when friends flake on me   No SIN CITY tonite.</t>
  </si>
  <si>
    <t>hongus</t>
  </si>
  <si>
    <t>http://twitpic.com/7ro9z - Tried to go to Mamaks w Naomi - but they are shut! Under renovation!  Nasi Lemak at McLucksa instead.</t>
  </si>
  <si>
    <t>Thu Jun 18 19:37:16 PDT 2009</t>
  </si>
  <si>
    <t>Twitter, my tummy hurts  No more greasy food.</t>
  </si>
  <si>
    <t>Tried to go to Mamaks w Naomi - but they are shut! Under renovation!  Nasi Lemak at McLucksa instead.</t>
  </si>
  <si>
    <t>Thu Jun 18 19:37:17 PDT 2009</t>
  </si>
  <si>
    <t>new Windows installed. my music is gone  *sniff sniff*</t>
  </si>
  <si>
    <t xml:space="preserve">Trying to compile Mencoder under #Windows with theora and vorbis support, but it's just not working! </t>
  </si>
  <si>
    <t>Thu Jun 18 19:37:18 PDT 2009</t>
  </si>
  <si>
    <t>kittywiskers</t>
  </si>
  <si>
    <t>@_misslizzie_ None of them seem to  You can look here for Japan's holidays: http://bit.ly/GlVbi</t>
  </si>
  <si>
    <t xml:space="preserve">is (hungry) already </t>
  </si>
  <si>
    <t>Thu Jun 18 19:37:22 PDT 2009</t>
  </si>
  <si>
    <t xml:space="preserve">@jaynizzy412 u always be off quick </t>
  </si>
  <si>
    <t>@Irv25 OMG!!! NOOOOOOO  I'm forever missin something!</t>
  </si>
  <si>
    <t>Thu Jun 18 19:37:24 PDT 2009</t>
  </si>
  <si>
    <t>dragonmane98</t>
  </si>
  <si>
    <t xml:space="preserve">11 hour drive though </t>
  </si>
  <si>
    <t>Thu Jun 18 19:37:28 PDT 2009</t>
  </si>
  <si>
    <t>KEFrisbie</t>
  </si>
  <si>
    <t xml:space="preserve">wishing Apollo would start feeling better. It makes me sad to see him sickly </t>
  </si>
  <si>
    <t>Thu Jun 18 19:37:29 PDT 2009</t>
  </si>
  <si>
    <t>russtopherb</t>
  </si>
  <si>
    <t xml:space="preserve">@squibgirl don't know yet, but odds are I most likely won't be playing beerball with you guys at the farm... </t>
  </si>
  <si>
    <t xml:space="preserve">Phone going dead. </t>
  </si>
  <si>
    <t>Thu Jun 18 19:37:30 PDT 2009</t>
  </si>
  <si>
    <t>seeing his sad face makes me want to cry so bad  sigh</t>
  </si>
  <si>
    <t xml:space="preserve">@ConvertSpndthft I got slave hair &amp;amp; there aint nothing I can do about it. </t>
  </si>
  <si>
    <t>Thu Jun 18 19:37:31 PDT 2009</t>
  </si>
  <si>
    <t>Needles_Pins</t>
  </si>
  <si>
    <t xml:space="preserve">lack of a&amp;amp;d ointment for a fresh tattoo= epic FAIL. </t>
  </si>
  <si>
    <t>@staceybear_ me too! ;D mine cut out yesterday too  but its all good today.. so far. whats up staceyyy?</t>
  </si>
  <si>
    <t xml:space="preserve">@bradt It's just amazing isn't it... I can't stop reading them, it's fucking scary stuff... </t>
  </si>
  <si>
    <t>Thu Jun 18 19:37:34 PDT 2009</t>
  </si>
  <si>
    <t>@Cali_hypocrisy I'm mad. I'm like YOU SHOULDA DONE SOMEONE ELSE! I could have had Sing It Loud.  I don't like TFT.</t>
  </si>
  <si>
    <t>Thu Jun 18 19:37:35 PDT 2009</t>
  </si>
  <si>
    <t>andi8662</t>
  </si>
  <si>
    <t xml:space="preserve">@220i_Ashley no working </t>
  </si>
  <si>
    <t>Thu Jun 18 19:37:36 PDT 2009</t>
  </si>
  <si>
    <t>Turning in early tonight just not feeling well  #fb</t>
  </si>
  <si>
    <t>arexre</t>
  </si>
  <si>
    <t>@mmazur oh no  How long do you have to wait to write it again?</t>
  </si>
  <si>
    <t>Thu Jun 18 19:37:38 PDT 2009</t>
  </si>
  <si>
    <t xml:space="preserve">@bebetif you have to get 2 MORE teeth removed? awwww! </t>
  </si>
  <si>
    <t>feeling a bit weird that the person that should care that im gone for 3 days doesnt seem to care  Booooooooo</t>
  </si>
  <si>
    <t>@ikle_pattikins oh shit  i guess i need to find someone to want to go and want to drive lmao</t>
  </si>
  <si>
    <t>Thu Jun 18 19:37:39 PDT 2009</t>
  </si>
  <si>
    <t xml:space="preserve">The girl that was sitting next to me on the bus was not a happy camper, mumbling under her breathe about people being rude </t>
  </si>
  <si>
    <t xml:space="preserve">@JasmineAtAnimax i really hoped that tomoko ninomiya-sensei will heal soon, her works and manga has been on hiatus for a long time </t>
  </si>
  <si>
    <t>Thu Jun 18 19:37:40 PDT 2009</t>
  </si>
  <si>
    <t xml:space="preserve">I should have guessed. I get a &amp;quot;second chance&amp;quot; for Subway Series tix next weekend, no tix avail under $105/ea Not the way they're playing </t>
  </si>
  <si>
    <t>Thu Jun 18 19:37:41 PDT 2009</t>
  </si>
  <si>
    <t>i miss ace of cakes  i need more geoff in my life.</t>
  </si>
  <si>
    <t xml:space="preserve">@LovelyBlue27 wow didn't think of that. They prolly will </t>
  </si>
  <si>
    <t>Thu Jun 18 19:37:42 PDT 2009</t>
  </si>
  <si>
    <t>@inevergrewup I wish that I could go to Art days tomorrow!   I LOVED the last one!</t>
  </si>
  <si>
    <t>Thu Jun 18 19:37:43 PDT 2009</t>
  </si>
  <si>
    <t>@mer0dyy omg i thought i did, but he was like &amp;quot;saveontd? what country is that?&amp;quot;  my heart dropped</t>
  </si>
  <si>
    <t>Thu Jun 18 19:37:44 PDT 2009</t>
  </si>
  <si>
    <t xml:space="preserve">Winding down for the night. Watched about 30 mins of &amp;quot;Shindler's List.&amp;quot; It's sad so far. </t>
  </si>
  <si>
    <t>Thu Jun 18 19:37:46 PDT 2009</t>
  </si>
  <si>
    <t xml:space="preserve">Just broke the news about me going into the Army to my boys B4theh8, yeah its gonna suck not performing with these guys anymore </t>
  </si>
  <si>
    <t xml:space="preserve">At Just Jacks aka where ya'll saw me blacked out in my sailor costume. Cute guys: check.  MU Jacks feel: check  Nick Carter: uncheck </t>
  </si>
  <si>
    <t>Thu Jun 18 19:38:17 PDT 2009</t>
  </si>
  <si>
    <t xml:space="preserve">going to bed my Heels are losing </t>
  </si>
  <si>
    <t>Thu Jun 18 19:38:18 PDT 2009</t>
  </si>
  <si>
    <t>thatkidfromasia</t>
  </si>
  <si>
    <t xml:space="preserve">SYTYCD was good. It's raining like crazy in Virginia... </t>
  </si>
  <si>
    <t>Btw im not going to new york tomorrow to see the jonas brothers after all cause it's supposed to rain  Idk if i have the willpower to  ...</t>
  </si>
  <si>
    <t xml:space="preserve">made the mistake of looking at my birthday pictures. </t>
  </si>
  <si>
    <t>erin_murray</t>
  </si>
  <si>
    <t>@nickjonas LOVED IT! too bad i was an hour late to the taping  at least i will see you saturday. have fun in NYC!</t>
  </si>
  <si>
    <t xml:space="preserve">wishin you were here to put me to bed </t>
  </si>
  <si>
    <t>Thu Jun 18 19:38:21 PDT 2009</t>
  </si>
  <si>
    <t xml:space="preserve">@SpreeWilson omg! Are you here? I heard it was better at piedmont </t>
  </si>
  <si>
    <t>Thu Jun 18 19:38:22 PDT 2009</t>
  </si>
  <si>
    <t>I'm tired  I need to clean my closet..</t>
  </si>
  <si>
    <t>Thu Jun 18 19:38:23 PDT 2009</t>
  </si>
  <si>
    <t>JudithTramayne</t>
  </si>
  <si>
    <t xml:space="preserve">Finally got Poser 6 on my computer.  Had to have my computer tech download &amp;amp; burn CD.  Have to wait until October for fiber optic </t>
  </si>
  <si>
    <t>Thu Jun 18 19:38:24 PDT 2009</t>
  </si>
  <si>
    <t>http://twitpic.com/7roev - I'm home but mommy's not around  just playing' w/ Naruto then :p hihihi</t>
  </si>
  <si>
    <t>Thu Jun 18 19:38:26 PDT 2009</t>
  </si>
  <si>
    <t xml:space="preserve">There's only going to be one more bright eyes album? </t>
  </si>
  <si>
    <t>kenlin</t>
  </si>
  <si>
    <t xml:space="preserve">@andr_w died? ...uh oh, my consciousness is losing cohesion, I don't know which is worse </t>
  </si>
  <si>
    <t>And its lunch time.... and i really miss my bub right now  I haven't heard from him since last night</t>
  </si>
  <si>
    <t>Thu Jun 18 19:38:28 PDT 2009</t>
  </si>
  <si>
    <t xml:space="preserve">off to california in the morning with shelby!! im gonna miss sofi though </t>
  </si>
  <si>
    <t>JasminNightmare</t>
  </si>
  <si>
    <t xml:space="preserve"> i miss the days when i was the starfish to his sponge</t>
  </si>
  <si>
    <t>Thu Jun 18 19:38:31 PDT 2009</t>
  </si>
  <si>
    <t xml:space="preserve">@ppierodds do it man! I've been livid with them since moving to DC - coverage here sucks. Kinda like it did in Austin at SXSW. </t>
  </si>
  <si>
    <t>Thu Jun 18 19:38:32 PDT 2009</t>
  </si>
  <si>
    <t>Stacia_C14</t>
  </si>
  <si>
    <t xml:space="preserve">@coffeylicious Fun! i went with nana to get her tooth pulled...i guess you had more fun today </t>
  </si>
  <si>
    <t>Thu Jun 18 19:38:33 PDT 2009</t>
  </si>
  <si>
    <t>dookie78</t>
  </si>
  <si>
    <t xml:space="preserve">hi every1 im looking for sum following luv....LOL... </t>
  </si>
  <si>
    <t>Thu Jun 18 19:38:34 PDT 2009</t>
  </si>
  <si>
    <t xml:space="preserve">yall suck @caes_interlude @rylieblair i never get invited to stuff </t>
  </si>
  <si>
    <t>Thu Jun 18 19:38:35 PDT 2009</t>
  </si>
  <si>
    <t xml:space="preserve">i don't feel like i did all too well on my test today </t>
  </si>
  <si>
    <t>Thu Jun 18 19:38:36 PDT 2009</t>
  </si>
  <si>
    <t>SweetKendra</t>
  </si>
  <si>
    <t xml:space="preserve">is in Kentucky...wishing someone was talkin to me so I might get to see him... </t>
  </si>
  <si>
    <t>Thu Jun 18 19:38:42 PDT 2009</t>
  </si>
  <si>
    <t>Hayles321</t>
  </si>
  <si>
    <t xml:space="preserve">@krystenlovee my dad wont let me go to a concert tomorrow </t>
  </si>
  <si>
    <t>MarknetteN</t>
  </si>
  <si>
    <t>Feeling lonely my honey is at work.. Don't know what to cook for dinner or just don't feel like cooking  hum</t>
  </si>
  <si>
    <t>Thu Jun 18 19:38:43 PDT 2009</t>
  </si>
  <si>
    <t>jessethebod</t>
  </si>
  <si>
    <t xml:space="preserve">@bencropwell i'm to the beach with Tomcat and EvanMoon. And my birthday is the third. </t>
  </si>
  <si>
    <t xml:space="preserve">@DjDATZ did it get it? </t>
  </si>
  <si>
    <t>Thu Jun 18 19:38:44 PDT 2009</t>
  </si>
  <si>
    <t>pranaymjain</t>
  </si>
  <si>
    <t xml:space="preserve">@rishabhkaul d one instructor is alotd jus 1 station, visits evryday frm 10 to 5.. </t>
  </si>
  <si>
    <t xml:space="preserve">diggin thru old winter coats looking for roaches or old sacks </t>
  </si>
  <si>
    <t>Thu Jun 18 19:38:46 PDT 2009</t>
  </si>
  <si>
    <t>archerysredhead</t>
  </si>
  <si>
    <t>Drank our last can of cheerwine.   now i have to wait two weeks to get more.</t>
  </si>
  <si>
    <t>Thu Jun 18 19:38:47 PDT 2009</t>
  </si>
  <si>
    <t>LadyHawkeye</t>
  </si>
  <si>
    <t xml:space="preserve">Legendary CBS journalist Walter Cronkite reportedly gravely ill http://tinyurl.com/lpdqab  </t>
  </si>
  <si>
    <t>Thu Jun 18 19:38:51 PDT 2009</t>
  </si>
  <si>
    <t>sonjamikail</t>
  </si>
  <si>
    <t xml:space="preserve">@Chicago_Ted its com-ed here in illinois. I feel like I should be on vacation right now, but still have to get up and go to work </t>
  </si>
  <si>
    <t>Thu Jun 18 19:38:53 PDT 2009</t>
  </si>
  <si>
    <t>I got/had heat stroke today    Worse feeling ever</t>
  </si>
  <si>
    <t>Haley292</t>
  </si>
  <si>
    <t>I havent updated in over 2 weeks. wow. sorry  Just having 2 much fun w. summer. It's wayyyyyyyyy better than school. Goin 2 forks, WA :o)</t>
  </si>
  <si>
    <t>Thu Jun 18 19:38:55 PDT 2009</t>
  </si>
  <si>
    <t>tesslandry</t>
  </si>
  <si>
    <t xml:space="preserve">@jimjonescapo thats so cool, why didnt anyone come suprize me at my prom </t>
  </si>
  <si>
    <t>Might cry mom and i at the hospital i might not be able to go to the club tomorow im sorry you guys  i wish i could come tomorow and s ...</t>
  </si>
  <si>
    <t>Thu Jun 18 19:38:56 PDT 2009</t>
  </si>
  <si>
    <t>Higgby</t>
  </si>
  <si>
    <t xml:space="preserve">Just got my first mouse in 7 years farewell Microsoft trackball explorer v1.0 </t>
  </si>
  <si>
    <t>lilone218</t>
  </si>
  <si>
    <t xml:space="preserve">#inaperfectworld I wouldn't have to do so many sit ups... </t>
  </si>
  <si>
    <t>Thu Jun 18 19:38:58 PDT 2009</t>
  </si>
  <si>
    <t xml:space="preserve">@SadittysAsh Okay I officially hate ur JOB! Stole my BFF from me </t>
  </si>
  <si>
    <t>Thu Jun 18 19:39:05 PDT 2009</t>
  </si>
  <si>
    <t xml:space="preserve">last day of school tomorrow </t>
  </si>
  <si>
    <t>Thu Jun 18 19:39:06 PDT 2009</t>
  </si>
  <si>
    <t>AaIiUuEeOo</t>
  </si>
  <si>
    <t xml:space="preserve">totaLLy awake.. </t>
  </si>
  <si>
    <t>I can't handle new keyboard  what should I do?</t>
  </si>
  <si>
    <t>BoomBlock</t>
  </si>
  <si>
    <t xml:space="preserve">Is not at the Veronica's show </t>
  </si>
  <si>
    <t>Thu Jun 18 19:39:07 PDT 2009</t>
  </si>
  <si>
    <t xml:space="preserve">Aaah my neck hurts! </t>
  </si>
  <si>
    <t>eqdw</t>
  </si>
  <si>
    <t xml:space="preserve">oh. Starting int:13. </t>
  </si>
  <si>
    <t>Thu Jun 18 19:39:09 PDT 2009</t>
  </si>
  <si>
    <t xml:space="preserve">I miss hanging w/ showstoppas, unk n CBYA! </t>
  </si>
  <si>
    <t>Thu Jun 18 19:39:10 PDT 2009</t>
  </si>
  <si>
    <t>raveire</t>
  </si>
  <si>
    <t xml:space="preserve">@mr_suh I'm gonna be Tehran still tomorrow </t>
  </si>
  <si>
    <t>Thu Jun 18 19:39:11 PDT 2009</t>
  </si>
  <si>
    <t>pho3nixf1re</t>
  </si>
  <si>
    <t xml:space="preserve">i decided to not jailbreak it quite yet as i want to try out 3.0 so i'm trying to just do a standard itunes upgrade.. error 1604.. dang </t>
  </si>
  <si>
    <t>Thu Jun 18 19:39:13 PDT 2009</t>
  </si>
  <si>
    <t xml:space="preserve">going home.   im gonna miss my lover baby. </t>
  </si>
  <si>
    <t>I feel like jordan will burry me for having no money for offring  eepp &amp;lt;Cup*of*tea:]&amp;gt;</t>
  </si>
  <si>
    <t>Thu Jun 18 19:39:14 PDT 2009</t>
  </si>
  <si>
    <t xml:space="preserve">thread keeps breaking, dunno why. worked for the first hour of sewing! </t>
  </si>
  <si>
    <t>Thu Jun 18 19:39:15 PDT 2009</t>
  </si>
  <si>
    <t>@sammers118 oh man i know i miss you  i figured theres nothin to do so im going to bed i was tryin to write a song but got distracted lol</t>
  </si>
  <si>
    <t>Thu Jun 18 19:39:16 PDT 2009</t>
  </si>
  <si>
    <t xml:space="preserve">@WowitsHeather yes do. have been feeling left out </t>
  </si>
  <si>
    <t>Thu Jun 18 19:39:17 PDT 2009</t>
  </si>
  <si>
    <t xml:space="preserve">I just had the realization my baby girl is not a baby anymore... when did that happen? </t>
  </si>
  <si>
    <t>Thu Jun 18 19:39:18 PDT 2009</t>
  </si>
  <si>
    <t>aces4247</t>
  </si>
  <si>
    <t>is very bored   and no one is on fb</t>
  </si>
  <si>
    <t>Thu Jun 18 19:39:19 PDT 2009</t>
  </si>
  <si>
    <t>@warningmark  that sucks that nobody wants to teach you</t>
  </si>
  <si>
    <t xml:space="preserve">@Ze3ky nothingg man tired  work was so hard today. had on lady yell at me </t>
  </si>
  <si>
    <t>Thu Jun 18 19:39:24 PDT 2009</t>
  </si>
  <si>
    <t xml:space="preserve">I wanna see ne-yo in concert!!!!! </t>
  </si>
  <si>
    <t xml:space="preserve">@Godiva5 wont make it </t>
  </si>
  <si>
    <t>Thu Jun 18 19:39:25 PDT 2009</t>
  </si>
  <si>
    <t>@Navy_Angel Oh..........you're married  LOL Is the hallway still carpted at VT-86?  We switched hangers with VT-10 (I think or VT-4)</t>
  </si>
  <si>
    <t>Thu Jun 18 19:39:27 PDT 2009</t>
  </si>
  <si>
    <t>bethanykate24x</t>
  </si>
  <si>
    <t>I feel a little yucky.  I wish he'd contact me for once.</t>
  </si>
  <si>
    <t>Thu Jun 18 19:39:28 PDT 2009</t>
  </si>
  <si>
    <t>Magallon2</t>
  </si>
  <si>
    <t xml:space="preserve">I get to present to the AC tomorrow, I get to be told how much of a piece of crap and untalented i am. I really can't do this anymore </t>
  </si>
  <si>
    <t>feels a little low on enthusiasm for camp.  http://plurk.com/p/121cgk</t>
  </si>
  <si>
    <t>Thu Jun 18 19:39:29 PDT 2009</t>
  </si>
  <si>
    <t>DRAKELOVER15</t>
  </si>
  <si>
    <t xml:space="preserve">omg i had to make another profile </t>
  </si>
  <si>
    <t>Thu Jun 18 19:39:31 PDT 2009</t>
  </si>
  <si>
    <t xml:space="preserve">Because of the drama in trying to find out a golf handicap [I'm glaring at you, @jtimberlake], I feel Mary Alice. Googler is broken. </t>
  </si>
  <si>
    <t xml:space="preserve">Crying about Donna </t>
  </si>
  <si>
    <t xml:space="preserve">so soon </t>
  </si>
  <si>
    <t>Thu Jun 18 19:39:35 PDT 2009</t>
  </si>
  <si>
    <t>@drenee1026 I'm sorry   Had I know I would have stopped by and I woulda hit Meijer with you.</t>
  </si>
  <si>
    <t>Thu Jun 18 19:39:36 PDT 2009</t>
  </si>
  <si>
    <t xml:space="preserve">@ShiploadofWilco You sent me the list but it came while we were on vacation with zilch for internet access. </t>
  </si>
  <si>
    <t>MandyTwitta</t>
  </si>
  <si>
    <t xml:space="preserve">Yay! Jessica got here visa! Boo! She leaves me here alone </t>
  </si>
  <si>
    <t>Thu Jun 18 19:39:37 PDT 2009</t>
  </si>
  <si>
    <t>maru_gOnzalez16</t>
  </si>
  <si>
    <t xml:space="preserve">on monterrey =D.... i miss my dad </t>
  </si>
  <si>
    <t>Thu Jun 18 19:39:39 PDT 2009</t>
  </si>
  <si>
    <t>samruddick04</t>
  </si>
  <si>
    <t xml:space="preserve">is wishing she didnt ahve to go to work for 630 am </t>
  </si>
  <si>
    <t>Thu Jun 18 19:39:41 PDT 2009</t>
  </si>
  <si>
    <t>What's going on with Maria?  this doesnt sound good</t>
  </si>
  <si>
    <t>Thu Jun 18 19:39:42 PDT 2009</t>
  </si>
  <si>
    <t>happy feet! i suck at keeping up with twitter.  super busy promise to keep more updated</t>
  </si>
  <si>
    <t xml:space="preserve">@Pierce_O sucks about the headache though </t>
  </si>
  <si>
    <t>@is_selene: mine looked like that  You're breathtaking..</t>
  </si>
  <si>
    <t>Thu Jun 18 19:39:44 PDT 2009</t>
  </si>
  <si>
    <t>iJustTwatt</t>
  </si>
  <si>
    <t xml:space="preserve">Wow i fail </t>
  </si>
  <si>
    <t>Thu Jun 18 19:39:47 PDT 2009</t>
  </si>
  <si>
    <t xml:space="preserve">@TRIFORCE89 it never works like that in life lmao </t>
  </si>
  <si>
    <t>Nsyncfan1978</t>
  </si>
  <si>
    <t xml:space="preserve">@NickJFlyWithMe I watched the Jonas Brothers on Larry King Live! I wish I was going to their concert on June 20th. </t>
  </si>
  <si>
    <t>Thu Jun 18 19:39:48 PDT 2009</t>
  </si>
  <si>
    <t>AURii3</t>
  </si>
  <si>
    <t>Thinking about last night..... idk what in feeling.  :1-0_U_KNOW:</t>
  </si>
  <si>
    <t>Thu Jun 18 19:40:32 PDT 2009</t>
  </si>
  <si>
    <t>livlovesjb21</t>
  </si>
  <si>
    <t>so sad max and ashlee got off  jonathan and auska better be next to get off!!!!</t>
  </si>
  <si>
    <t>Thu Jun 18 19:40:33 PDT 2009</t>
  </si>
  <si>
    <t>Faramirkitty</t>
  </si>
  <si>
    <t xml:space="preserve">As one person enters your life (again), another leaves. Stay, Hebron?  </t>
  </si>
  <si>
    <t>Thu Jun 18 19:40:34 PDT 2009</t>
  </si>
  <si>
    <t>monica_boyd</t>
  </si>
  <si>
    <t xml:space="preserve">Getting ready to take my friends to Castco so they can get their stuff for Iraq </t>
  </si>
  <si>
    <t>Thu Jun 18 19:40:35 PDT 2009</t>
  </si>
  <si>
    <t>GAHH! washing machine had broken again  same fault as before, they'll replace every part b4 it works again at this rate</t>
  </si>
  <si>
    <t>Thu Jun 18 19:40:36 PDT 2009</t>
  </si>
  <si>
    <t>Missing my baby. Wising he was here to hold me  Cant wait for him to get out of school ILY D BAB and get better</t>
  </si>
  <si>
    <t>Thu Jun 18 19:40:37 PDT 2009</t>
  </si>
  <si>
    <t>flacog</t>
  </si>
  <si>
    <t xml:space="preserve">Jst finished bathing the kid and enjoying the jungle book!!! What a night </t>
  </si>
  <si>
    <t>Thu Jun 18 19:40:38 PDT 2009</t>
  </si>
  <si>
    <t xml:space="preserve">I just got soap in my eyes. IT BURNS! </t>
  </si>
  <si>
    <t>Thu Jun 18 19:40:39 PDT 2009</t>
  </si>
  <si>
    <t xml:space="preserve">@RainBowProject I'm red as a lobster and so are the kids. </t>
  </si>
  <si>
    <t>Thu Jun 18 19:40:41 PDT 2009</t>
  </si>
  <si>
    <t>RenBrickx</t>
  </si>
  <si>
    <t xml:space="preserve">not feelin too hott </t>
  </si>
  <si>
    <t xml:space="preserve">@vansolo You went MIA on me </t>
  </si>
  <si>
    <t>Thu Jun 18 19:40:47 PDT 2009</t>
  </si>
  <si>
    <t>LoriGammon48</t>
  </si>
  <si>
    <t>@gilliganpierce Im sorry.  at least u dont have a mutant foot!</t>
  </si>
  <si>
    <t>Thu Jun 18 19:40:50 PDT 2009</t>
  </si>
  <si>
    <t xml:space="preserve">aww i think I've worked out whats making me sick - coffeee </t>
  </si>
  <si>
    <t>Watching a few Heroes season 1 episodes, and going to bed because I gotta get up early    BOO!</t>
  </si>
  <si>
    <t>DeeOnDreeYah</t>
  </si>
  <si>
    <t xml:space="preserve">#inaperfectworld Jarrett wouldn't have died and I would have him right now </t>
  </si>
  <si>
    <t>Fishnuhb0x</t>
  </si>
  <si>
    <t>Doesn't like taking lunches before breaks  boo</t>
  </si>
  <si>
    <t>@jenglows  I'm starting to panic.</t>
  </si>
  <si>
    <t>Thu Jun 18 19:40:52 PDT 2009</t>
  </si>
  <si>
    <t xml:space="preserve">My turtle died this morning. RIP alexander </t>
  </si>
  <si>
    <t>Thu Jun 18 19:40:53 PDT 2009</t>
  </si>
  <si>
    <t>@denisejacobs good to meet you. Been so busy at work  there will more tweet twaffic though.</t>
  </si>
  <si>
    <t>Thu Jun 18 19:40:54 PDT 2009</t>
  </si>
  <si>
    <t xml:space="preserve">I want a caramel frap from starbucks </t>
  </si>
  <si>
    <t>rubybabydoll</t>
  </si>
  <si>
    <t xml:space="preserve">@diego1234 -- my meebo has gone bonkers. i can't see any online friends </t>
  </si>
  <si>
    <t xml:space="preserve">@DGPerth I would love that, but I'm not home tonight </t>
  </si>
  <si>
    <t>Thu Jun 18 19:40:58 PDT 2009</t>
  </si>
  <si>
    <t>YourBoyfriend</t>
  </si>
  <si>
    <t xml:space="preserve">Really Really bad week </t>
  </si>
  <si>
    <t>Thu Jun 18 19:41:00 PDT 2009</t>
  </si>
  <si>
    <t>mantonchak</t>
  </si>
  <si>
    <t xml:space="preserve">@TransformLex can't vote cause your not following me </t>
  </si>
  <si>
    <t>Thu Jun 18 19:41:03 PDT 2009</t>
  </si>
  <si>
    <t xml:space="preserve">@yliesan I reeboted it like 5 times, now it's working, perhaps the connection in my apartment isn't good </t>
  </si>
  <si>
    <t>Thu Jun 18 19:41:06 PDT 2009</t>
  </si>
  <si>
    <t>babybug17</t>
  </si>
  <si>
    <t xml:space="preserve">is applying for internships and missing her boyfriend. </t>
  </si>
  <si>
    <t>Thu Jun 18 19:41:07 PDT 2009</t>
  </si>
  <si>
    <t xml:space="preserve">@danjello its it your schedule? I'm sorry!!! GRR...why are they getting rid of Luke this week? he used up all the checkers </t>
  </si>
  <si>
    <t>Thu Jun 18 19:41:08 PDT 2009</t>
  </si>
  <si>
    <t xml:space="preserve">@samblak I can't my dad is leaving for a week and I have to stay home and be a responsible adult tonight. BLAH! Responsibility </t>
  </si>
  <si>
    <t>Missing my baby girl Already   bed time</t>
  </si>
  <si>
    <t>@usako_luna how are you doing? hows the pup?  poor baby...hope he feels better! ^.^ see ya tomorrow!</t>
  </si>
  <si>
    <t>Thu Jun 18 19:41:09 PDT 2009</t>
  </si>
  <si>
    <t>I'm the only one in the office today  and I'm feeling kinda lonely. Is anyone selling hugs today?</t>
  </si>
  <si>
    <t>Thu Jun 18 19:41:10 PDT 2009</t>
  </si>
  <si>
    <t xml:space="preserve">done with zebraffe.info's layout but i gotta upload it from my laptop  nel will be so pround </t>
  </si>
  <si>
    <t>Thu Jun 18 19:41:14 PDT 2009</t>
  </si>
  <si>
    <t>@leese_uh ummm, oh man i cant remember.  i always forget the psw.</t>
  </si>
  <si>
    <t>@geechee_girl wish I were there  #nhtweetup</t>
  </si>
  <si>
    <t>Thu Jun 18 19:41:15 PDT 2009</t>
  </si>
  <si>
    <t>didn't make it to #smcslc tonight   needed to spend time with @chookah before his 4-week absence with the ex</t>
  </si>
  <si>
    <t>Thu Jun 18 19:41:16 PDT 2009</t>
  </si>
  <si>
    <t xml:space="preserve">enjoying a little lunch break before starting the course work I've been too sick to look at. Meanwhile, my poor fictions suffer. </t>
  </si>
  <si>
    <t>CatGrant2009</t>
  </si>
  <si>
    <t xml:space="preserve">@tc_blue Alas, I think it's only going to exist in our geeky brains. </t>
  </si>
  <si>
    <t xml:space="preserve">sometimes i dont understand </t>
  </si>
  <si>
    <t>Thu Jun 18 19:41:17 PDT 2009</t>
  </si>
  <si>
    <t>anniilicious</t>
  </si>
  <si>
    <t xml:space="preserve">whole world abandoned me in msn </t>
  </si>
  <si>
    <t xml:space="preserve">Does saving a poor little baby hatchling scared gecko generate good karma for me? Too bad I don't even believe in the concept of karma. </t>
  </si>
  <si>
    <t>Thu Jun 18 19:41:22 PDT 2009</t>
  </si>
  <si>
    <t>AllieFnLewis</t>
  </si>
  <si>
    <t xml:space="preserve">sick and my ears are popping and i can't breathe and i just wanna sleep but i have a final in the morning </t>
  </si>
  <si>
    <t>Thu Jun 18 19:41:23 PDT 2009</t>
  </si>
  <si>
    <t xml:space="preserve">@oxNANCiiBBYxo that boy needs to get his bootie over here! haha i want him here </t>
  </si>
  <si>
    <t xml:space="preserve">Im emotional </t>
  </si>
  <si>
    <t>Thu Jun 18 19:41:24 PDT 2009</t>
  </si>
  <si>
    <t xml:space="preserve">@jimbo321 womp womp </t>
  </si>
  <si>
    <t xml:space="preserve">Just been looking at some northern hemisphere blogs, so jealous it's summer there </t>
  </si>
  <si>
    <t>Thu Jun 18 19:41:28 PDT 2009</t>
  </si>
  <si>
    <t xml:space="preserve">1 of my fav persons is going to travel to France.. i'll miss him so much! i can't find the words to describe how much i love him.. so sad </t>
  </si>
  <si>
    <t>Thu Jun 18 19:41:26 PDT 2009</t>
  </si>
  <si>
    <t>nicolewhite_23</t>
  </si>
  <si>
    <t xml:space="preserve">i'm so stressed out. like. more than ever. </t>
  </si>
  <si>
    <t>Thu Jun 18 19:41:27 PDT 2009</t>
  </si>
  <si>
    <t xml:space="preserve">@QuisKey thanks your ruined it. </t>
  </si>
  <si>
    <t>schohariegal</t>
  </si>
  <si>
    <t xml:space="preserve">@dbrendanm I heard The Hood Internet cancelled their set tonight </t>
  </si>
  <si>
    <t xml:space="preserve">@antibromide Oh yeah, that's right </t>
  </si>
  <si>
    <t>Thu Jun 18 19:41:30 PDT 2009</t>
  </si>
  <si>
    <t>CeceliaDAdams</t>
  </si>
  <si>
    <t xml:space="preserve">So...He ran off because these little birds trampled him...  </t>
  </si>
  <si>
    <t>Thu Jun 18 19:41:32 PDT 2009</t>
  </si>
  <si>
    <t xml:space="preserve">crossing my fingers that i pass my global exam </t>
  </si>
  <si>
    <t>Thu Jun 18 19:41:34 PDT 2009</t>
  </si>
  <si>
    <t>AbqDunn</t>
  </si>
  <si>
    <t xml:space="preserve">@AshDHart @adamdealoe i was stuck in numerous traffic jams today due to wrecks. 3 hrs of bumper to bumper total today </t>
  </si>
  <si>
    <t>Thu Jun 18 19:41:35 PDT 2009</t>
  </si>
  <si>
    <t>justinalaughs</t>
  </si>
  <si>
    <t xml:space="preserve">on youtube looking at people sing badly? im so BORED!  </t>
  </si>
  <si>
    <t>Thu Jun 18 19:41:42 PDT 2009</t>
  </si>
  <si>
    <t xml:space="preserve">@adamsmith_3 you still win, im working until five. </t>
  </si>
  <si>
    <t>Thu Jun 18 19:41:43 PDT 2009</t>
  </si>
  <si>
    <t>@polybi2 go figure  AND big duh on Stanford. It'll be sad when Cronkite passes away. Such a news icon.</t>
  </si>
  <si>
    <t>Thu Jun 18 19:41:44 PDT 2009</t>
  </si>
  <si>
    <t xml:space="preserve">no  its stcuk  </t>
  </si>
  <si>
    <t>Thu Jun 18 19:41:45 PDT 2009</t>
  </si>
  <si>
    <t xml:space="preserve">I'm so bored right now! I want to see @aisians and Rea, I really want to chat and hang out with them! Guys I really miss you! </t>
  </si>
  <si>
    <t>Thu Jun 18 19:41:46 PDT 2009</t>
  </si>
  <si>
    <t xml:space="preserve">@stephenfisher crappy i have fido they want me to contact them to turn it on   </t>
  </si>
  <si>
    <t>Thu Jun 18 19:41:47 PDT 2009</t>
  </si>
  <si>
    <t>twittnars</t>
  </si>
  <si>
    <t>One baby cantaloupe plant is not going to survive   Working hard to save the remaining 4</t>
  </si>
  <si>
    <t>@SephoraJunkie I know and I was so exicted  but the video/camera looks cool.</t>
  </si>
  <si>
    <t>Thu Jun 18 19:41:48 PDT 2009</t>
  </si>
  <si>
    <t>notruthaddanne</t>
  </si>
  <si>
    <t xml:space="preserve">My last crabBie died   rip clarkie </t>
  </si>
  <si>
    <t>ValenciaZ</t>
  </si>
  <si>
    <t xml:space="preserve">im gg for mtg now. </t>
  </si>
  <si>
    <t>Thu Jun 18 19:41:49 PDT 2009</t>
  </si>
  <si>
    <t>m_isme</t>
  </si>
  <si>
    <t xml:space="preserve">my teeth hurts so badly. </t>
  </si>
  <si>
    <t>Thu Jun 18 19:42:24 PDT 2009</t>
  </si>
  <si>
    <t>@lalalalaurynn lmao aww that's gotta be tough  being away channing and adam...wait a minute..</t>
  </si>
  <si>
    <t xml:space="preserve">Just got out of the worst meeting ever, drove behind the slowest car ever, and now I'm at the worst store ever. </t>
  </si>
  <si>
    <t>Thu Jun 18 19:42:25 PDT 2009</t>
  </si>
  <si>
    <t>kasparkath</t>
  </si>
  <si>
    <t xml:space="preserve">Boy/Girl romantic love? I have not time for it when the only guys I am interested in are as busy as I am...sad. </t>
  </si>
  <si>
    <t>Thu Jun 18 19:42:27 PDT 2009</t>
  </si>
  <si>
    <t xml:space="preserve">@Stigmartyr762 I can't just have cables running around the house though, alas. My grandparents have trouble walking, and they WILL trip. </t>
  </si>
  <si>
    <t>Thu Jun 18 19:42:28 PDT 2009</t>
  </si>
  <si>
    <t>just checked my tomato plant...nothing ripe yet     ....but my roses are AAAMAZING!</t>
  </si>
  <si>
    <t>suhbreena</t>
  </si>
  <si>
    <t>spaghetti factory was bomb. even though i didn't get to eat what i really wanted  it'll pay off in the end though...i hope.</t>
  </si>
  <si>
    <t>geova87</t>
  </si>
  <si>
    <t>@attabeira no! I'm at home!  Who scored it? Addlery?</t>
  </si>
  <si>
    <t>Thu Jun 18 19:42:30 PDT 2009</t>
  </si>
  <si>
    <t>zippy47710</t>
  </si>
  <si>
    <t>Starting to have buyers remorse with this Palm Pre,  Ohhh well, at least I have 30 days to take it back to the Sprint store!</t>
  </si>
  <si>
    <t>LitleBitTwisted</t>
  </si>
  <si>
    <t xml:space="preserve">@ThirtySomethin Thanks hun, I really appreciate it! She's been sick for a long time...damn F*@$'n CANCER! She was still young, late 50's </t>
  </si>
  <si>
    <t>PeterK88</t>
  </si>
  <si>
    <t>@sgfernandez Im not really obsessed I just want him to respond to me Joking I know I'm not good enough for David to respond to  Haha</t>
  </si>
  <si>
    <t>Thu Jun 18 19:42:33 PDT 2009</t>
  </si>
  <si>
    <t>squall494</t>
  </si>
  <si>
    <t xml:space="preserve">I feel bad for the old people who have to take &amp;gt;10 drugs in order to maintain their body's homeostasis.  </t>
  </si>
  <si>
    <t>Thu Jun 18 19:42:35 PDT 2009</t>
  </si>
  <si>
    <t>@mireiobelle OMG R U SERIOUS??!!! i cant!!! I gtg 2 a reunion!!!! NOOOO!!!!!!     uuuugghh!!!</t>
  </si>
  <si>
    <t>Thu Jun 18 19:42:36 PDT 2009</t>
  </si>
  <si>
    <t>dianahpark</t>
  </si>
  <si>
    <t xml:space="preserve">Lauren Conrad had a book signing at Tribeca and I missed it </t>
  </si>
  <si>
    <t xml:space="preserve">is crying over spilled milk. Ok, so maybe my eye is watering from allergies, but there is, in fact, spilled milk. And I stepped in it </t>
  </si>
  <si>
    <t>Thu Jun 18 19:42:39 PDT 2009</t>
  </si>
  <si>
    <t>gaiaesthetic</t>
  </si>
  <si>
    <t xml:space="preserve">i miss taking pictures </t>
  </si>
  <si>
    <t>Thu Jun 18 19:42:41 PDT 2009</t>
  </si>
  <si>
    <t xml:space="preserve">@HappyHousewife @fivejs hasn't been speaking to me today. I'm beginning to think she's mad at me. </t>
  </si>
  <si>
    <t>Thu Jun 18 19:42:44 PDT 2009</t>
  </si>
  <si>
    <t xml:space="preserve">bed then school to hopefully get a 90+ on my italian exam and outright fail my chemistry exam </t>
  </si>
  <si>
    <t>adamjbennett</t>
  </si>
  <si>
    <t xml:space="preserve">where is my #iPhone 3.0 video ? unhappy </t>
  </si>
  <si>
    <t>daryn</t>
  </si>
  <si>
    <t>@curb_cuisine no trifecta for me tonight  Something about how we should be seated for our anniversary dinner... See you tomorrow?</t>
  </si>
  <si>
    <t>Thu Jun 18 19:42:45 PDT 2009</t>
  </si>
  <si>
    <t>ninetease</t>
  </si>
  <si>
    <t>not too soon. I'm like supah busy, plus I'm going to the Philippines.  @terry__berry</t>
  </si>
  <si>
    <t>mr_sclass</t>
  </si>
  <si>
    <t xml:space="preserve">Oh man! Wrong thursday! Payday is next week </t>
  </si>
  <si>
    <t>Thu Jun 18 19:42:46 PDT 2009</t>
  </si>
  <si>
    <t>mattacann</t>
  </si>
  <si>
    <t xml:space="preserve">only one more full day at the beach. </t>
  </si>
  <si>
    <t>Thu Jun 18 19:42:47 PDT 2009</t>
  </si>
  <si>
    <t>Just walked another 4 miles today. Let's hope I have energy to get up early tomorrow. Gahhh.  Making lunch for tomorrow.</t>
  </si>
  <si>
    <t>_FernandoR_</t>
  </si>
  <si>
    <t xml:space="preserve">changing profile picture.. summer memories </t>
  </si>
  <si>
    <t>Thu Jun 18 19:42:48 PDT 2009</t>
  </si>
  <si>
    <t xml:space="preserve">@charloadams sadddddd. </t>
  </si>
  <si>
    <t>Thu Jun 18 19:42:49 PDT 2009</t>
  </si>
  <si>
    <t xml:space="preserve">I'm hungry....but i promised myself no eating after 8. </t>
  </si>
  <si>
    <t>Thu Jun 18 19:42:50 PDT 2009</t>
  </si>
  <si>
    <t>walkinthesunn</t>
  </si>
  <si>
    <t xml:space="preserve">Can't sleep... watching something about motorcycle gangs on the history channel. Tomorrow will be a long day. </t>
  </si>
  <si>
    <t>KayJay16</t>
  </si>
  <si>
    <t xml:space="preserve">I miss my iPod...life just isn't the same without it </t>
  </si>
  <si>
    <t>Thu Jun 18 19:42:51 PDT 2009</t>
  </si>
  <si>
    <t xml:space="preserve">They think im the outside sister </t>
  </si>
  <si>
    <t>Thu Jun 18 19:42:54 PDT 2009</t>
  </si>
  <si>
    <t>@cookiesnbiscuit Me too.  Joke. ))</t>
  </si>
  <si>
    <t>Thu Jun 18 19:42:55 PDT 2009</t>
  </si>
  <si>
    <t>blh123</t>
  </si>
  <si>
    <t xml:space="preserve">Booted by MSN again....gonna head off in my confusion.....seems it is all I have these days.  </t>
  </si>
  <si>
    <t>Thu Jun 18 19:42:58 PDT 2009</t>
  </si>
  <si>
    <t xml:space="preserve">Hope I make it home! gas stations closed </t>
  </si>
  <si>
    <t>stars03</t>
  </si>
  <si>
    <t xml:space="preserve">Blahh. Summer=FUN &amp;amp;&amp;amp; i`m not having any </t>
  </si>
  <si>
    <t>Thu Jun 18 19:43:01 PDT 2009</t>
  </si>
  <si>
    <t>_jessicalong</t>
  </si>
  <si>
    <t xml:space="preserve">...and now ive got ten moreee </t>
  </si>
  <si>
    <t>Thu Jun 18 19:43:04 PDT 2009</t>
  </si>
  <si>
    <t>@shawndaj Me too.  I have HUGE, ugly, purple ones all over my hips and stomach, although those ones are starting to fade.</t>
  </si>
  <si>
    <t>Thu Jun 18 19:43:05 PDT 2009</t>
  </si>
  <si>
    <t>geekbot</t>
  </si>
  <si>
    <t xml:space="preserve">Tired cartoonist. Friday's strip will be drawn and uploaded sometime tomorrow morning. Sorry. </t>
  </si>
  <si>
    <t>Thu Jun 18 19:43:07 PDT 2009</t>
  </si>
  <si>
    <t>jaimeadrian18</t>
  </si>
  <si>
    <t xml:space="preserve">oh crap I think im getting sick </t>
  </si>
  <si>
    <t>Thu Jun 18 19:43:10 PDT 2009</t>
  </si>
  <si>
    <t>BlueCarrot</t>
  </si>
  <si>
    <t xml:space="preserve">tired to my bones, but hot mess, I have a real job now. Think I'll pass out and do it all again tomorrow. I feel like an adult now </t>
  </si>
  <si>
    <t>Thu Jun 18 19:43:08 PDT 2009</t>
  </si>
  <si>
    <t>sasha_babyy</t>
  </si>
  <si>
    <t xml:space="preserve">in french, watching some wierd french movie </t>
  </si>
  <si>
    <t>Thu Jun 18 19:43:11 PDT 2009</t>
  </si>
  <si>
    <t>xhugg</t>
  </si>
  <si>
    <t xml:space="preserve">still sad about 2morrow! :'( imma cry watch. and imma hug EVERYONE! to show the love. </t>
  </si>
  <si>
    <t>HaarlemsEGO</t>
  </si>
  <si>
    <t>@yarimoore lmfao aww I'm sorry!  now I feel bad! Lmaoooo it was funny tho'</t>
  </si>
  <si>
    <t>Thu Jun 18 19:43:12 PDT 2009</t>
  </si>
  <si>
    <t xml:space="preserve">you get to have a holiday. a real vacation. cool. me? where to? </t>
  </si>
  <si>
    <t>Thu Jun 18 19:43:14 PDT 2009</t>
  </si>
  <si>
    <t xml:space="preserve">My room is a complete mess...but im too lazy to clean it up </t>
  </si>
  <si>
    <t xml:space="preserve">@BKLYN_BBACH umm, sushi??? not so much...Brian come back </t>
  </si>
  <si>
    <t>Thu Jun 18 19:43:15 PDT 2009</t>
  </si>
  <si>
    <t xml:space="preserve">Jessica has the same issue as Tiggrr. Tonya has to make a very hard decision. </t>
  </si>
  <si>
    <t xml:space="preserve">/sigh I seriously hate not having school.. Im so bored.. Gears can only entertain me for so long.. </t>
  </si>
  <si>
    <t>Thu Jun 18 19:43:19 PDT 2009</t>
  </si>
  <si>
    <t>xJonasNerd</t>
  </si>
  <si>
    <t xml:space="preserve">@xKattttx your the only one who cared about me not tweeting </t>
  </si>
  <si>
    <t xml:space="preserve">sigh...anderson especially depressing tonight.  </t>
  </si>
  <si>
    <t>andydickason</t>
  </si>
  <si>
    <t>Reminds me of my Dad  â™« http://blip.fm/~8hh3w</t>
  </si>
  <si>
    <t xml:space="preserve">When I lived in Vancouver our cable system got an east coast feed. Not here. Trying to dodge SYTYCD east coast spoilers </t>
  </si>
  <si>
    <t>gorileotv</t>
  </si>
  <si>
    <t>Punctuality FAIL   #gtv</t>
  </si>
  <si>
    <t>Thu Jun 18 19:43:21 PDT 2009</t>
  </si>
  <si>
    <t>janellelarae</t>
  </si>
  <si>
    <t xml:space="preserve">Nothing to eat. I'm so food deprived. And sleep deprived </t>
  </si>
  <si>
    <t>Thu Jun 18 19:43:23 PDT 2009</t>
  </si>
  <si>
    <t>Deniki</t>
  </si>
  <si>
    <t xml:space="preserve">@jotaru lol people are stupid. Not lining up for that shit. Hell prolly not gettin it till new year anyway </t>
  </si>
  <si>
    <t>Thu Jun 18 19:43:25 PDT 2009</t>
  </si>
  <si>
    <t xml:space="preserve">I miss chatting with so many of you. My crappy Internet connection at home and horrible problems with tweetdeck cut into connecting. </t>
  </si>
  <si>
    <t>val_snow</t>
  </si>
  <si>
    <t>going to bedddd. red sox only lost by rain cancellation  freakin marlins aint got shit on usss</t>
  </si>
  <si>
    <t>Thu Jun 18 19:43:26 PDT 2009</t>
  </si>
  <si>
    <t xml:space="preserve">@tamaryn I know you know... lol! I try to avoid those tweets! But I see a downward spin </t>
  </si>
  <si>
    <t xml:space="preserve">@RoneelPrasad yup I work till 1830, I work M-F, man I wish I'm off 2moro, dat way I don't need to deal w/ iPhone 3Gs inquiries </t>
  </si>
  <si>
    <t>Thu Jun 18 19:43:29 PDT 2009</t>
  </si>
  <si>
    <t>onlysonoma</t>
  </si>
  <si>
    <t>just now starting on my hair..... i have a feeling imma be up aaaaalll night  help me</t>
  </si>
  <si>
    <t>Thu Jun 18 19:43:30 PDT 2009</t>
  </si>
  <si>
    <t xml:space="preserve">needs to study science A LOT more </t>
  </si>
  <si>
    <t>Thu Jun 18 19:43:31 PDT 2009</t>
  </si>
  <si>
    <t>andrewwaldner</t>
  </si>
  <si>
    <t>@Nick___Evans Sorry   Hopefully I'll see you soon and we'll have a perfectly undramatic blast.</t>
  </si>
  <si>
    <t>Thu Jun 18 19:43:34 PDT 2009</t>
  </si>
  <si>
    <t xml:space="preserve">I feel horrible and need sleep so badly </t>
  </si>
  <si>
    <t>Thu Jun 18 19:43:35 PDT 2009</t>
  </si>
  <si>
    <t xml:space="preserve">I didn't do questions 8 and 9(b) for maths ! </t>
  </si>
  <si>
    <t>Thu Jun 18 19:43:36 PDT 2009</t>
  </si>
  <si>
    <t xml:space="preserve">#inaperfectworld... i could step outside without makeup and it wouldn't scare little kids </t>
  </si>
  <si>
    <t>i've been on a roll with blocking tonight! too bad i ran out of things that need blocking  and T-pins. Ironically..</t>
  </si>
  <si>
    <t>Thu Jun 18 19:43:39 PDT 2009</t>
  </si>
  <si>
    <t>@__mares__ I hate the stuff - weaning myself of the script stuff - but sometimes I fall back when it gets too hard  -I say weak, but......</t>
  </si>
  <si>
    <t xml:space="preserve">cause they just had needles put through them </t>
  </si>
  <si>
    <t>Thu Jun 18 19:43:43 PDT 2009</t>
  </si>
  <si>
    <t>@LittleCaesara : udh nyala skrg?? waa!! gue belom. masih GSM (not even gprs). meh.  re : BIS Tsel</t>
  </si>
  <si>
    <t>long day! 2 doc appointmts and even missed my nia class  Picked up Pho for dinner.+ Shiraz.  Now relaxing with raw almonds and ginger tea.</t>
  </si>
  <si>
    <t>Thu Jun 18 19:43:44 PDT 2009</t>
  </si>
  <si>
    <t>Thelucygoose</t>
  </si>
  <si>
    <t>@Jessielou1848 moght come home sisyer is sick and yeah so standing in the rai. for houea went to nothing  no kevin</t>
  </si>
  <si>
    <t>Thu Jun 18 19:43:46 PDT 2009</t>
  </si>
  <si>
    <t xml:space="preserve">@caitymarie. Haha ok Ill prolly have to meet you out there tomorrow. I have to wait for my check </t>
  </si>
  <si>
    <t>Thu Jun 18 19:43:47 PDT 2009</t>
  </si>
  <si>
    <t>ariannadlq</t>
  </si>
  <si>
    <t xml:space="preserve">it is horrible when a friend is lying in front of a person who is important in your life and you published the whole world =(   </t>
  </si>
  <si>
    <t>Thu Jun 18 19:44:22 PDT 2009</t>
  </si>
  <si>
    <t xml:space="preserve">thinks im gonna give up loving sports...i cant do it anymore </t>
  </si>
  <si>
    <t>Thu Jun 18 19:44:23 PDT 2009</t>
  </si>
  <si>
    <t xml:space="preserve">Longest graduation ever 745 students eff my life </t>
  </si>
  <si>
    <t>RavenMadd</t>
  </si>
  <si>
    <t xml:space="preserve">@stephenasmith ...brother why'd you leave? ...I'm disappointed </t>
  </si>
  <si>
    <t>Thu Jun 18 19:44:24 PDT 2009</t>
  </si>
  <si>
    <t>@keepitfierce yes  I think were going to Disney Hollywood Studios tomorrow. Our shuttle leaves @ 8am and then Pulse later that night</t>
  </si>
  <si>
    <t>diegopmarques</t>
  </si>
  <si>
    <t xml:space="preserve">Not this time... </t>
  </si>
  <si>
    <t>Thu Jun 18 19:44:26 PDT 2009</t>
  </si>
  <si>
    <t>sexandthebeach</t>
  </si>
  <si>
    <t xml:space="preserve">@the_faceless No, I should had never entered my username on that site... they keep posting those messages. ItÂ´s bullshit </t>
  </si>
  <si>
    <t>Thu Jun 18 19:44:28 PDT 2009</t>
  </si>
  <si>
    <t xml:space="preserve">cant believe how stupid her socials teacher is, and is going to shitthebed and send him a hate, mean letter for make her more stupid </t>
  </si>
  <si>
    <t>Thu Jun 18 19:44:30 PDT 2009</t>
  </si>
  <si>
    <t>@dlozupone Sorry, didn't mean for it to be. I've been wrestling with how to structure this funnel all day  #RRR</t>
  </si>
  <si>
    <t>Thu Jun 18 19:44:33 PDT 2009</t>
  </si>
  <si>
    <t>Yggdrasilasaur</t>
  </si>
  <si>
    <t xml:space="preserve">@onepeacebooks I want to get it, but unfortunately I can't read hardly any Japanese </t>
  </si>
  <si>
    <t>@swade i'm very sorry to hear that.  i hope it becomes a distant memory soon! feel better.</t>
  </si>
  <si>
    <t>Thu Jun 18 19:44:35 PDT 2009</t>
  </si>
  <si>
    <t>socialrobot</t>
  </si>
  <si>
    <t>Anyhoo, bed now. Work in 4 hours  (although technically half day, as work party in afternoon == get paid to get drunk)</t>
  </si>
  <si>
    <t>Thu Jun 18 19:44:37 PDT 2009</t>
  </si>
  <si>
    <t>it probably was removed 4 sum reason but it was amazing literaly a flawless performance i cant find it anywhere  im sorta sad</t>
  </si>
  <si>
    <t>Thu Jun 18 19:44:42 PDT 2009</t>
  </si>
  <si>
    <t>paper cuts hurt the most  fuck</t>
  </si>
  <si>
    <t>Thu Jun 18 19:44:44 PDT 2009</t>
  </si>
  <si>
    <t>jnichole</t>
  </si>
  <si>
    <t xml:space="preserve">#inaperfectworld my twiggaz would talk back to me </t>
  </si>
  <si>
    <t>Thu Jun 18 19:44:46 PDT 2009</t>
  </si>
  <si>
    <t>averyanthony</t>
  </si>
  <si>
    <t xml:space="preserve">Just got home. Work tomorrow morning. </t>
  </si>
  <si>
    <t>Thu Jun 18 19:44:47 PDT 2009</t>
  </si>
  <si>
    <t>shelbymarie90</t>
  </si>
  <si>
    <t xml:space="preserve">did NOT realize that moving out meant you were no longer invited to go on family vacations to celebrate fathers day </t>
  </si>
  <si>
    <t>SabrinaNicoleUK</t>
  </si>
  <si>
    <t xml:space="preserve">@officialTila How do you stay in shape? im petite and i find it hard to balance my weight </t>
  </si>
  <si>
    <t>Thu Jun 18 19:44:48 PDT 2009</t>
  </si>
  <si>
    <t xml:space="preserve">Lukn @ the pic on my Sam's Club card. I didn't realize how short I cut my hair </t>
  </si>
  <si>
    <t>Thu Jun 18 19:44:52 PDT 2009</t>
  </si>
  <si>
    <t xml:space="preserve">@jillianbowe That upsets me </t>
  </si>
  <si>
    <t>Thu Jun 18 19:44:54 PDT 2009</t>
  </si>
  <si>
    <t xml:space="preserve">god I hate being this old!!!! -.-  my body hurts </t>
  </si>
  <si>
    <t>Thu Jun 18 19:44:55 PDT 2009</t>
  </si>
  <si>
    <t xml:space="preserve">@liamprescott ohhhh fun! mixing songs?? lol  im boreddd too at home! </t>
  </si>
  <si>
    <t>Thu Jun 18 19:44:58 PDT 2009</t>
  </si>
  <si>
    <t>tuanhac</t>
  </si>
  <si>
    <t xml:space="preserve">bat dau thay luong eo du tieu roi. fai tang luong thoi </t>
  </si>
  <si>
    <t>Thu Jun 18 19:44:59 PDT 2009</t>
  </si>
  <si>
    <t>kristyler</t>
  </si>
  <si>
    <t xml:space="preserve">@emmy3662 HELLO! i got chopped by chris for the ball. hhahaahahah </t>
  </si>
  <si>
    <t>Thu Jun 18 19:45:00 PDT 2009</t>
  </si>
  <si>
    <t>lilnsweetpr</t>
  </si>
  <si>
    <t xml:space="preserve">Im in the mood for something sweet, like a chocolate chip cookie or a brownie with ice cream. But aint nothing like that at my house </t>
  </si>
  <si>
    <t>Thu Jun 18 19:45:01 PDT 2009</t>
  </si>
  <si>
    <t xml:space="preserve">@courtneyyy3 you are loopless </t>
  </si>
  <si>
    <t>cjmarie46</t>
  </si>
  <si>
    <t xml:space="preserve">Oh shoot !!! I didn't know Kobe was in Disneyland, Anaheim...today...!   </t>
  </si>
  <si>
    <t>Thu Jun 18 19:45:04 PDT 2009</t>
  </si>
  <si>
    <t xml:space="preserve">Summer Heights High quote ... I think? He does say 'fuckit' a lot right? If so then: FUCKITTTT. </t>
  </si>
  <si>
    <t>@thejohnlee seriously  oh but taste of Cambridge got changed to the 25th cuz of it!!!! can u go then??</t>
  </si>
  <si>
    <t>Thu Jun 18 19:45:05 PDT 2009</t>
  </si>
  <si>
    <t xml:space="preserve">@AlisaKiss They're idiots to say that they hate you directly to your face. I could never do that to a person. </t>
  </si>
  <si>
    <t>LeeAnneClarke</t>
  </si>
  <si>
    <t>wish i had a chance 2 get a face to face addition for &amp;quot;the last song&amp;quot;  just guess dat wasnt 4 me  maybe next time</t>
  </si>
  <si>
    <t>jerzgirl97</t>
  </si>
  <si>
    <t>im alone in the house!!!!  im boreed</t>
  </si>
  <si>
    <t>Thu Jun 18 19:45:06 PDT 2009</t>
  </si>
  <si>
    <t xml:space="preserve">How come JB didn't post anything about their show in Wembley? ON like anything... </t>
  </si>
  <si>
    <t xml:space="preserve">@mzlilipie you're having that problem too???  SMS isn't working well with twitter lately </t>
  </si>
  <si>
    <t>twitganesh</t>
  </si>
  <si>
    <t xml:space="preserve">Tried to look out for friends .Don't find any  </t>
  </si>
  <si>
    <t>Thu Jun 18 19:45:08 PDT 2009</t>
  </si>
  <si>
    <t xml:space="preserve">once again, there is nothing to do </t>
  </si>
  <si>
    <t>Thu Jun 18 19:45:10 PDT 2009</t>
  </si>
  <si>
    <t xml:space="preserve">Today's plan: 12-4 Go to work, try to get Gloomy's pic for @nenetcurry, have lunch, go home; 4 and above I'm free &amp;amp; don't know what to do </t>
  </si>
  <si>
    <t xml:space="preserve">Ughhh have had a killer migrane for hours an hours! Gonna puke hurts SO much! I HATE these!! </t>
  </si>
  <si>
    <t>Thu Jun 18 19:45:12 PDT 2009</t>
  </si>
  <si>
    <t xml:space="preserve">@luzar and ill stop doing 5am/pm thing </t>
  </si>
  <si>
    <t>Thu Jun 18 19:45:18 PDT 2009</t>
  </si>
  <si>
    <t>heathermarrie93</t>
  </si>
  <si>
    <t xml:space="preserve">graduation was long as hell.and of course is was raining afterwards.. @courtneyide congrats! good luck and @Em_Whitney i didnt see u </t>
  </si>
  <si>
    <t>kittensoup</t>
  </si>
  <si>
    <t xml:space="preserve">@sunnydumbledore i hate gohost accounts </t>
  </si>
  <si>
    <t>Thu Jun 18 19:45:19 PDT 2009</t>
  </si>
  <si>
    <t xml:space="preserve">is sad that i have nothing to do tomorrow </t>
  </si>
  <si>
    <t xml:space="preserve">Why dont any of my friends in LA golf </t>
  </si>
  <si>
    <t>Thu Jun 18 19:45:20 PDT 2009</t>
  </si>
  <si>
    <t>hbourgeois</t>
  </si>
  <si>
    <t>soooo much for makeup....Marley &amp;amp; Me is like the saddest movie ever  makes me miss my old puppy</t>
  </si>
  <si>
    <t>Thu Jun 18 19:45:21 PDT 2009</t>
  </si>
  <si>
    <t xml:space="preserve">I do much prefer Procedural Programming Languages as opposed to Object Oritentated Languages </t>
  </si>
  <si>
    <t>Thu Jun 18 19:45:22 PDT 2009</t>
  </si>
  <si>
    <t xml:space="preserve">Somebody hacked my facebook acct. And erased all my friends </t>
  </si>
  <si>
    <t>ZiggyBoo17</t>
  </si>
  <si>
    <t xml:space="preserve">Thank God for the sun coming out tomorrow!!! This has been a crappy day!  </t>
  </si>
  <si>
    <t>Thu Jun 18 19:45:23 PDT 2009</t>
  </si>
  <si>
    <t xml:space="preserve">Why do people sleep in the library and snore </t>
  </si>
  <si>
    <t>Thu Jun 18 19:45:25 PDT 2009</t>
  </si>
  <si>
    <t>amanda_kelly</t>
  </si>
  <si>
    <t xml:space="preserve">Wishing I didn't care.  But I do. And I absolutely hate it. </t>
  </si>
  <si>
    <t>Thu Jun 18 19:45:29 PDT 2009</t>
  </si>
  <si>
    <t>conallen</t>
  </si>
  <si>
    <t>ugh need to catch up with SYTYCD.  Results Show tonight</t>
  </si>
  <si>
    <t>Thu Jun 18 19:45:31 PDT 2009</t>
  </si>
  <si>
    <t xml:space="preserve">Squeege is snoring.. I'm going to miss my beautiful cat while I'm away </t>
  </si>
  <si>
    <t>Thu Jun 18 19:45:32 PDT 2009</t>
  </si>
  <si>
    <t xml:space="preserve">@MrCav I love that documentary! I cried too </t>
  </si>
  <si>
    <t>Thu Jun 18 19:45:33 PDT 2009</t>
  </si>
  <si>
    <t>OfACheshireGrin</t>
  </si>
  <si>
    <t xml:space="preserve">I'm home and my computer won't turn on. </t>
  </si>
  <si>
    <t>Thu Jun 18 19:45:35 PDT 2009</t>
  </si>
  <si>
    <t xml:space="preserve">@mawbooks nope still nothing </t>
  </si>
  <si>
    <t>Thu Jun 18 19:45:37 PDT 2009</t>
  </si>
  <si>
    <t xml:space="preserve">I want to watch Up </t>
  </si>
  <si>
    <t xml:space="preserve">neck hurts  and is going to hurt even more tomorrow </t>
  </si>
  <si>
    <t>Thu Jun 18 19:45:38 PDT 2009</t>
  </si>
  <si>
    <t>abbie910</t>
  </si>
  <si>
    <t xml:space="preserve">@emmy3662 WAIT! Yes, I would! Don't die Emma </t>
  </si>
  <si>
    <t>GODFATHER15</t>
  </si>
  <si>
    <t xml:space="preserve">watching friday the 13th with my Daddy, he wont be home for Fathers day.. </t>
  </si>
  <si>
    <t>Thu Jun 18 19:45:39 PDT 2009</t>
  </si>
  <si>
    <t xml:space="preserve"> i feel bad now.</t>
  </si>
  <si>
    <t>Thu Jun 18 19:45:40 PDT 2009</t>
  </si>
  <si>
    <t>TrayQue88</t>
  </si>
  <si>
    <t>PolkaDotPrnces</t>
  </si>
  <si>
    <t xml:space="preserve">@MrsGibby15 she keeps throwing up! I called the vet but they closed early today..my spunky princess is so slow &amp;amp; sad. </t>
  </si>
  <si>
    <t>Thu Jun 18 19:45:41 PDT 2009</t>
  </si>
  <si>
    <t xml:space="preserve">was late for work today cause my cat decided to pee on my work clothes. wonderful. and marianas trench is sold out. also wonderful. </t>
  </si>
  <si>
    <t>reemetalhead</t>
  </si>
  <si>
    <t xml:space="preserve">i hate that bitch!! </t>
  </si>
  <si>
    <t xml:space="preserve">@em48 I know we do, I'm working on it </t>
  </si>
  <si>
    <t>Thu Jun 18 19:45:44 PDT 2009</t>
  </si>
  <si>
    <t>Why r we feeling the long-distance strain so much this time when we've never had such a short drive between us?  I miss my precious beau.</t>
  </si>
  <si>
    <t>Thu Jun 18 19:45:42 PDT 2009</t>
  </si>
  <si>
    <t>GeroRox</t>
  </si>
  <si>
    <t xml:space="preserve">shae you dummy i need help hurry up and email back </t>
  </si>
  <si>
    <t>Thu Jun 18 19:45:43 PDT 2009</t>
  </si>
  <si>
    <t>FROMRENA</t>
  </si>
  <si>
    <t>@ShuuTech I hate that I do not get Much Music.    MTV and Fuse is all</t>
  </si>
  <si>
    <t xml:space="preserve">@MishGoddess u lied </t>
  </si>
  <si>
    <t xml:space="preserve">@Stephbusta - hey what happened to your youtube account  nooooooo makeup guru </t>
  </si>
  <si>
    <t>Thu Jun 18 19:45:45 PDT 2009</t>
  </si>
  <si>
    <t xml:space="preserve">well....i broke my wrist....now i have to wear a stupid itchy cast  and i cant play my guitar </t>
  </si>
  <si>
    <t>Thu Jun 18 19:45:46 PDT 2009</t>
  </si>
  <si>
    <t xml:space="preserve">@PaoMiami i read it and im sorry </t>
  </si>
  <si>
    <t>Thu Jun 18 19:45:48 PDT 2009</t>
  </si>
  <si>
    <t xml:space="preserve">@shereegal It's so bad, I'm just wanting the day to end! No motivation at all! Your poor nose </t>
  </si>
  <si>
    <t>Thu Jun 18 19:45:49 PDT 2009</t>
  </si>
  <si>
    <t>Kel_mel</t>
  </si>
  <si>
    <t xml:space="preserve">Bar Norfolk with AMG!! @Byron_mitchell bailed on me </t>
  </si>
  <si>
    <t>Jenthebrave</t>
  </si>
  <si>
    <t xml:space="preserve">Hanging with the fam... where is my love? Oh yeah... having dinner without me. </t>
  </si>
  <si>
    <t>Thu Jun 18 19:46:32 PDT 2009</t>
  </si>
  <si>
    <t>Khanhu</t>
  </si>
  <si>
    <t xml:space="preserve">@linhhoang the dentist hates me </t>
  </si>
  <si>
    <t>Thu Jun 18 19:46:33 PDT 2009</t>
  </si>
  <si>
    <t xml:space="preserve">@SusiM Sun? We won't see the sun forever </t>
  </si>
  <si>
    <t xml:space="preserve">@monniquinnha they left </t>
  </si>
  <si>
    <t>Thu Jun 18 19:46:34 PDT 2009</t>
  </si>
  <si>
    <t>bumming it  well see if things will get better in the next few hours... Hopefully they will</t>
  </si>
  <si>
    <t xml:space="preserve">@3L1SE awwee, i'm really sorry </t>
  </si>
  <si>
    <t>Thu Jun 18 19:46:35 PDT 2009</t>
  </si>
  <si>
    <t xml:space="preserve">Talking to Chris and feeling really sad about him possibly going to Afghanistan. Gotta find a way to deal with that stress </t>
  </si>
  <si>
    <t xml:space="preserve">Dreamhost was having a sale. $100 off all sign-ups. It ends in 1h15m. </t>
  </si>
  <si>
    <t xml:space="preserve">Hmmm.going home to shower n nap before work.. </t>
  </si>
  <si>
    <t>Thu Jun 18 19:46:37 PDT 2009</t>
  </si>
  <si>
    <t>@lucasss awe  i'll miss you.</t>
  </si>
  <si>
    <t>Thu Jun 18 19:46:39 PDT 2009</t>
  </si>
  <si>
    <t>RoryWojtusiak</t>
  </si>
  <si>
    <t xml:space="preserve">I miss michael &amp;amp; can't sleep </t>
  </si>
  <si>
    <t>so boredd  my camera sucks. i need a new one. any suggestions on good cameras? (under $200?)</t>
  </si>
  <si>
    <t xml:space="preserve">As a former Horticulture major I am driven to foamy fits when I see people hosing down their shrubs thinking they are actually watering </t>
  </si>
  <si>
    <t>Thu Jun 18 19:46:40 PDT 2009</t>
  </si>
  <si>
    <t xml:space="preserve">My blood sugar just will not go up right now. It's been low for over an hour now. </t>
  </si>
  <si>
    <t>Thu Jun 18 19:46:43 PDT 2009</t>
  </si>
  <si>
    <t xml:space="preserve">@Strykerdlh But I work on Saturday! </t>
  </si>
  <si>
    <t>Thu Jun 18 19:46:41 PDT 2009</t>
  </si>
  <si>
    <t>KierstynArianna</t>
  </si>
  <si>
    <t xml:space="preserve">working all night.. Can't get my good night kiss... boo </t>
  </si>
  <si>
    <t xml:space="preserve">I miss my necklace... </t>
  </si>
  <si>
    <t>Thu Jun 18 19:46:42 PDT 2009</t>
  </si>
  <si>
    <t>Prissy1972</t>
  </si>
  <si>
    <t xml:space="preserve">@lilbit3771 @a_w_n hey it is going to be 99 degrees tomorrow. Can you say WTF???  </t>
  </si>
  <si>
    <t>xavybaby08</t>
  </si>
  <si>
    <t xml:space="preserve">At applebees... Without my favorites </t>
  </si>
  <si>
    <t>Thu Jun 18 19:46:46 PDT 2009</t>
  </si>
  <si>
    <t>jaboman34</t>
  </si>
  <si>
    <t>still waiting for my baby to get on  ugh I miss her so much...(</t>
  </si>
  <si>
    <t>Thu Jun 18 19:46:48 PDT 2009</t>
  </si>
  <si>
    <t>@anapaulav don't say it.. I really wanted to be there but I had english and maths lessons.  I miss having fun with the girls and u</t>
  </si>
  <si>
    <t>Thu Jun 18 19:46:50 PDT 2009</t>
  </si>
  <si>
    <t>kpmatheson</t>
  </si>
  <si>
    <t xml:space="preserve">@JEhringhaus girl I know but I am still learning so I will keep getting better! unc is losing I am sad </t>
  </si>
  <si>
    <t>Thu Jun 18 19:46:53 PDT 2009</t>
  </si>
  <si>
    <t xml:space="preserve">@scarletdog, I am sorry to hear that you are still migraine-ing it. </t>
  </si>
  <si>
    <t>Thu Jun 18 19:46:54 PDT 2009</t>
  </si>
  <si>
    <t xml:space="preserve">Wishes I could read something interesting right now instead of &amp;quot;Organizational Behavior&amp;quot; but gotta do it.   </t>
  </si>
  <si>
    <t>Thu Jun 18 19:46:55 PDT 2009</t>
  </si>
  <si>
    <t>shellyyyrene</t>
  </si>
  <si>
    <t xml:space="preserve">ughh im tired and sooo sore xD goodnight&amp;lt;3 missin you babe </t>
  </si>
  <si>
    <t>Thu Jun 18 19:46:57 PDT 2009</t>
  </si>
  <si>
    <t xml:space="preserve">I want to drink my wine and play my LittleBigPlanet. Antibiotics are destroying my loner habits. </t>
  </si>
  <si>
    <t>Thu Jun 18 19:46:59 PDT 2009</t>
  </si>
  <si>
    <t>_t_davis</t>
  </si>
  <si>
    <t xml:space="preserve">@lovejessssssica I wish I was home to bring you soup </t>
  </si>
  <si>
    <t>Thu Jun 18 19:47:00 PDT 2009</t>
  </si>
  <si>
    <t xml:space="preserve">@leahsasing Awww. What did he do to you? </t>
  </si>
  <si>
    <t>Thu Jun 18 19:47:02 PDT 2009</t>
  </si>
  <si>
    <t>frankinguyen</t>
  </si>
  <si>
    <t xml:space="preserve">@adrianlynch thanks for that. managed to google it. Hmmm your tweets are not appearing in my tweetdeck </t>
  </si>
  <si>
    <t xml:space="preserve">Walking dookie around the block.. HE HAS TO PEE LIKE EVERY 5 SECONDS!!! ahahah.. At least i have time to think </t>
  </si>
  <si>
    <t>Thu Jun 18 19:47:03 PDT 2009</t>
  </si>
  <si>
    <t xml:space="preserve">wishes she could go to REPO this weekend. </t>
  </si>
  <si>
    <t>Last day of my workterm tomorrow.  I hope they don't make me cry, im such a sook like that.</t>
  </si>
  <si>
    <t>Thu Jun 18 19:47:05 PDT 2009</t>
  </si>
  <si>
    <t>studying in my room/sleeep!/failing my art exam  WISH ME LUCK!</t>
  </si>
  <si>
    <t>Thu Jun 18 19:47:08 PDT 2009</t>
  </si>
  <si>
    <t xml:space="preserve">@Elligirl definetly more I want some miso soup </t>
  </si>
  <si>
    <t>Thu Jun 18 19:47:10 PDT 2009</t>
  </si>
  <si>
    <t>shani_jordan</t>
  </si>
  <si>
    <t xml:space="preserve">@cynniebynnie oh, and klutz and rpatz were in my dream last night ... no sign of kstew... </t>
  </si>
  <si>
    <t>@beccyW We only got a small portion of her library though... She had other children as well, which took some of them.  But, at least...</t>
  </si>
  <si>
    <t xml:space="preserve">@TwittleMissBIG NO I'm not like that </t>
  </si>
  <si>
    <t>Thu Jun 18 19:47:11 PDT 2009</t>
  </si>
  <si>
    <t xml:space="preserve">Had fun at Jessica's cook-out. I love her. I'm gonna miss her. </t>
  </si>
  <si>
    <t>has been cursed w a little of everyones leftovers  it feels like i got injected w pigeon flu</t>
  </si>
  <si>
    <t xml:space="preserve">@youngfuego hahaha so much hate from u laltey!!! </t>
  </si>
  <si>
    <t>Thu Jun 18 19:47:12 PDT 2009</t>
  </si>
  <si>
    <t xml:space="preserve">Why would you be stealing bases with a 7 run lead in the 7th? Seriously </t>
  </si>
  <si>
    <t xml:space="preserve">@CharkinkieZz Damn, mama! Good recall. I was thinking about our matching collars the other day. And mine that got lost! </t>
  </si>
  <si>
    <t>Thu Jun 18 19:47:13 PDT 2009</t>
  </si>
  <si>
    <t>KolbiLaChapelle</t>
  </si>
  <si>
    <t>please pray for my dog @mileycyrus @ddlovato she is dieing she is a brown lab im crying just tweeting about it  i will miss her xo kolbi</t>
  </si>
  <si>
    <t>Thu Jun 18 19:47:14 PDT 2009</t>
  </si>
  <si>
    <t>ptcoaching</t>
  </si>
  <si>
    <t>Car troubles  Clutch went right before I got to the track. Had it toed &amp;amp; got a ride home. Thanks Amber, Matt &amp;amp; John for your help so far!</t>
  </si>
  <si>
    <t>@MM_Oporto i prefer chase dih  jaja xd</t>
  </si>
  <si>
    <t>Thu Jun 18 19:47:16 PDT 2009</t>
  </si>
  <si>
    <t>Hunting4Linda</t>
  </si>
  <si>
    <t>term is over   See you all in October.</t>
  </si>
  <si>
    <t>Thu Jun 18 19:47:19 PDT 2009</t>
  </si>
  <si>
    <t xml:space="preserve">Ok now... I need food in my system. Haven't had a real meal all day.  need my meds n sleep. </t>
  </si>
  <si>
    <t>Thu Jun 18 19:47:22 PDT 2009</t>
  </si>
  <si>
    <t>PalZer0</t>
  </si>
  <si>
    <t xml:space="preserve">FEAR 2 still not finished downloading. Got stuck on &amp;quot;Download starting&amp;quot; while I was asleep. </t>
  </si>
  <si>
    <t>Thu Jun 18 19:47:25 PDT 2009</t>
  </si>
  <si>
    <t>caseywasey</t>
  </si>
  <si>
    <t xml:space="preserve">At the office. This causes frown face.   </t>
  </si>
  <si>
    <t>Thu Jun 18 19:47:26 PDT 2009</t>
  </si>
  <si>
    <t>Not feeling well.    Off to bed.</t>
  </si>
  <si>
    <t>Thu Jun 18 19:47:27 PDT 2009</t>
  </si>
  <si>
    <t>lisabaybee00</t>
  </si>
  <si>
    <t>@fountain1987 heyaa hows u? gutted u left hollyoaks shockin lol  x</t>
  </si>
  <si>
    <t>mkearns1317</t>
  </si>
  <si>
    <t xml:space="preserve">I want to create. Too bad the pretty things I see in my head never turn out to be pretty when I try to make them real. </t>
  </si>
  <si>
    <t>Thu Jun 18 19:47:29 PDT 2009</t>
  </si>
  <si>
    <t>sixtyninelulz</t>
  </si>
  <si>
    <t xml:space="preserve">my car is falling apart </t>
  </si>
  <si>
    <t>Thu Jun 18 19:47:32 PDT 2009</t>
  </si>
  <si>
    <t>STACY I WANT TO TWITTER YOU FROM MY PHONE BUT I DON'T KNOW HOW TO SPELL YOUR NAME  TWITTER ME BACK IF YOU GET THIS</t>
  </si>
  <si>
    <t>Thu Jun 18 19:47:33 PDT 2009</t>
  </si>
  <si>
    <t xml:space="preserve">@anathema91 </t>
  </si>
  <si>
    <t>Thu Jun 18 19:47:34 PDT 2009</t>
  </si>
  <si>
    <t>IreneKaredis</t>
  </si>
  <si>
    <t xml:space="preserve">Taking a nap on my tummy, my back is currently aloe-d </t>
  </si>
  <si>
    <t>Thu Jun 18 19:47:35 PDT 2009</t>
  </si>
  <si>
    <t xml:space="preserve">@allegra0 what? </t>
  </si>
  <si>
    <t xml:space="preserve"> she's a little dumb.... kinda scary that she has a kid</t>
  </si>
  <si>
    <t>Thu Jun 18 19:47:39 PDT 2009</t>
  </si>
  <si>
    <t>mandyfreeland</t>
  </si>
  <si>
    <t xml:space="preserve">@shanniemoy yea, I had a piano in my old house. And now that I have a guitar here, I just thought I would give it a try. But u are right </t>
  </si>
  <si>
    <t xml:space="preserve">@penguinRIOT @miikex - Well, sucks to be you guys! I made a few new friends because of it. No Freerealms for me...Laptop can't handle it. </t>
  </si>
  <si>
    <t>Thu Jun 18 19:47:40 PDT 2009</t>
  </si>
  <si>
    <t>icemommy</t>
  </si>
  <si>
    <t xml:space="preserve">@morningblitz you're gonna make me cry.  sniffle sniffle. </t>
  </si>
  <si>
    <t>Thu Jun 18 19:47:43 PDT 2009</t>
  </si>
  <si>
    <t xml:space="preserve">Oh dear. The #squarespace fad has made it to real life - @lhovo just said '#squrespace' under his breath.  Sadly it only works in twitter </t>
  </si>
  <si>
    <t>Thu Jun 18 19:47:44 PDT 2009</t>
  </si>
  <si>
    <t xml:space="preserve">free-per-view cut out... no Burn Notice for me tonight </t>
  </si>
  <si>
    <t>lalalalaurynn</t>
  </si>
  <si>
    <t xml:space="preserve">@iammykei don't even think about it. *glares* you have your crazy hoe husband or whatever! Don't take mineee </t>
  </si>
  <si>
    <t xml:space="preserve">Wondering why computer hardware and I don't get along.  No tinkering just plug and play. </t>
  </si>
  <si>
    <t>Thu Jun 18 19:47:46 PDT 2009</t>
  </si>
  <si>
    <t xml:space="preserve">one of my boston terriers is limping like crazy :/ its really bothering me. </t>
  </si>
  <si>
    <t>Thu Jun 18 19:47:48 PDT 2009</t>
  </si>
  <si>
    <t xml:space="preserve">ok iPhone finally activated.... laggy :/ I hope it smooths out... 2 restarts and did not help </t>
  </si>
  <si>
    <t xml:space="preserve">M Braves are in serious need of a win! 7 game losing streak </t>
  </si>
  <si>
    <t xml:space="preserve">Really? I haven't gotten anything. I miss you bad </t>
  </si>
  <si>
    <t>Thu Jun 18 19:47:49 PDT 2009</t>
  </si>
  <si>
    <t>halfheartdrogue</t>
  </si>
  <si>
    <t xml:space="preserve">back is absolutely killing me. Feel like fuck. </t>
  </si>
  <si>
    <t>Thu Jun 18 19:48:12 PDT 2009</t>
  </si>
  <si>
    <t>SubaPeter</t>
  </si>
  <si>
    <t xml:space="preserve">Grandma is at the hospital after coughing blood... </t>
  </si>
  <si>
    <t xml:space="preserve">@happyoctopus i hope it's better now, will wait til you get home </t>
  </si>
  <si>
    <t>Thu Jun 18 19:48:13 PDT 2009</t>
  </si>
  <si>
    <t xml:space="preserve">@marfdrat o man that IS painful...I'm sorry </t>
  </si>
  <si>
    <t>Thu Jun 18 19:48:14 PDT 2009</t>
  </si>
  <si>
    <t xml:space="preserve">@Mnmissy Smart and ugly.  I'm already dumb and beautiful.  Wanna see what it's like the other way </t>
  </si>
  <si>
    <t>Thu Jun 18 19:48:15 PDT 2009</t>
  </si>
  <si>
    <t xml:space="preserve">@CateCrunk aww what happend </t>
  </si>
  <si>
    <t>Thu Jun 18 19:48:18 PDT 2009</t>
  </si>
  <si>
    <t xml:space="preserve">moisturizing, in hopes that I won't wake up peeling as much as I am right now! </t>
  </si>
  <si>
    <t>Thu Jun 18 19:48:21 PDT 2009</t>
  </si>
  <si>
    <t xml:space="preserve">My dad ate all my cake </t>
  </si>
  <si>
    <t>Thu Jun 18 19:48:22 PDT 2009</t>
  </si>
  <si>
    <t xml:space="preserve">i hurt all over. </t>
  </si>
  <si>
    <t xml:space="preserve">layin down.. not feelin well.. wishin the hubs was here 2 cuddle wit me </t>
  </si>
  <si>
    <t>Thu Jun 18 19:48:23 PDT 2009</t>
  </si>
  <si>
    <t>Lateshanicole</t>
  </si>
  <si>
    <t xml:space="preserve">pasta yummi had fun golfing with my dad! even tho he cussed me out for not being serious today </t>
  </si>
  <si>
    <t>Thu Jun 18 19:48:24 PDT 2009</t>
  </si>
  <si>
    <t xml:space="preserve">still sick. SO OVER being stuck in bed in this damn house. </t>
  </si>
  <si>
    <t xml:space="preserve">im so bored but oh so tired. what should i dooooooo?! @michaelkohhh save meeee kohkohpuff! </t>
  </si>
  <si>
    <t>Thu Jun 18 19:48:26 PDT 2009</t>
  </si>
  <si>
    <t xml:space="preserve">Okay, I'm just getting to bed now so sue me lol! I'm freezing though! Got my winter throws out on my bed it's that cold </t>
  </si>
  <si>
    <t>Thu Jun 18 19:48:27 PDT 2009</t>
  </si>
  <si>
    <t xml:space="preserve">@fErNniii Nope, not yet.  I'm thinking I'll read it later tonight or tomorrow before work.  I'm always busy.  </t>
  </si>
  <si>
    <t>Thu Jun 18 19:48:28 PDT 2009</t>
  </si>
  <si>
    <t xml:space="preserve">@xoxolaurenn I'm crying right now </t>
  </si>
  <si>
    <t>Thu Jun 18 19:48:29 PDT 2009</t>
  </si>
  <si>
    <t>Sahaira82</t>
  </si>
  <si>
    <t xml:space="preserve">My roof leaked from all the rain so now i have a ugly wet spot on my roof in my bedroom </t>
  </si>
  <si>
    <t>Thu Jun 18 19:48:32 PDT 2009</t>
  </si>
  <si>
    <t xml:space="preserve">I'm really poor!!!!! Need money now!!!!!!!!!!!!!!!!!!  </t>
  </si>
  <si>
    <t>Thu Jun 18 19:48:34 PDT 2009</t>
  </si>
  <si>
    <t xml:space="preserve">I heard a car honk and I thought it was Laura. I ran outside... and it wasn't. </t>
  </si>
  <si>
    <t>Thu Jun 18 19:48:38 PDT 2009</t>
  </si>
  <si>
    <t>JessicaHagins</t>
  </si>
  <si>
    <t xml:space="preserve">is tired, but too lazy to go to my room </t>
  </si>
  <si>
    <t>Thu Jun 18 19:48:42 PDT 2009</t>
  </si>
  <si>
    <t>PINKSNUMBER1FAN</t>
  </si>
  <si>
    <t xml:space="preserve">@Rove1974 @Pink your shows n buy your cd's n shit i guess im just $1 in the millions you all make pity that huh </t>
  </si>
  <si>
    <t>Thu Jun 18 19:48:43 PDT 2009</t>
  </si>
  <si>
    <t>Koari</t>
  </si>
  <si>
    <t xml:space="preserve">my engagement ring just exploded </t>
  </si>
  <si>
    <t>Thu Jun 18 19:48:44 PDT 2009</t>
  </si>
  <si>
    <t>@KenLauher good 4 u! i still am getting in my way  or setting law of attraction in reverse  ugh. i WILL get there</t>
  </si>
  <si>
    <t>Thu Jun 18 19:48:45 PDT 2009</t>
  </si>
  <si>
    <t>rain1808</t>
  </si>
  <si>
    <t xml:space="preserve">Extremely bothered. I really do care about her. </t>
  </si>
  <si>
    <t>Thu Jun 18 19:48:47 PDT 2009</t>
  </si>
  <si>
    <t>HottBoiJay</t>
  </si>
  <si>
    <t>@MzOSU naw...  still no word! *salty / sad* but it's coo. You're here. lmao. Are you zoomin to punch in on time yet? Or you workin yet?lol</t>
  </si>
  <si>
    <t>Thu Jun 18 19:48:48 PDT 2009</t>
  </si>
  <si>
    <t>phizzt</t>
  </si>
  <si>
    <t>Brew Dog beer has just been advertised on warren ellis.  Now everybody knows our delicious secret.</t>
  </si>
  <si>
    <t>Thu Jun 18 19:48:49 PDT 2009</t>
  </si>
  <si>
    <t>warrenguy</t>
  </si>
  <si>
    <t xml:space="preserve">getting annoyed at the Beejive IM spinning wheel of death. 3rd reinstall in 3 days? When will 3.0 hit the iPhone app store? </t>
  </si>
  <si>
    <t>Thu Jun 18 19:48:59 PDT 2009</t>
  </si>
  <si>
    <t xml:space="preserve">hopes she can still go out this weekend :S eeeep! im scared!  </t>
  </si>
  <si>
    <t>@madisonnnn awe, sad day  that's okay.</t>
  </si>
  <si>
    <t>Thu Jun 18 19:49:02 PDT 2009</t>
  </si>
  <si>
    <t>iflipped</t>
  </si>
  <si>
    <t xml:space="preserve">@AudriMurder  my classmate has the flu! </t>
  </si>
  <si>
    <t>Thu Jun 18 19:49:03 PDT 2009</t>
  </si>
  <si>
    <t>@__mares__ I like my kidneys where they are  - That is my biggest concern - There is ALWAYS complications with long-term medicine usage</t>
  </si>
  <si>
    <t>Thu Jun 18 19:49:04 PDT 2009</t>
  </si>
  <si>
    <t xml:space="preserve">@RobbySTEREOS see you tomorrow  apparently it's going to rain </t>
  </si>
  <si>
    <t>Thu Jun 18 19:49:05 PDT 2009</t>
  </si>
  <si>
    <t>ugh jenna me 2  if my dad gets a job in plam springs im fer sure moving soo im right there with ya jenna</t>
  </si>
  <si>
    <t>Thu Jun 18 19:49:09 PDT 2009</t>
  </si>
  <si>
    <t>brikhed</t>
  </si>
  <si>
    <t xml:space="preserve">Twitter you are not being friendly with me right now - i might have to take you out back and show you that you are boss </t>
  </si>
  <si>
    <t>FlyMe2Anywhere</t>
  </si>
  <si>
    <t xml:space="preserve">@ReneeMarie1995 that would hurt </t>
  </si>
  <si>
    <t>ChrisDM</t>
  </si>
  <si>
    <t>@Gelafor oh i wanna come!  but you're probably gonna peace soon right?</t>
  </si>
  <si>
    <t>Thu Jun 18 19:49:10 PDT 2009</t>
  </si>
  <si>
    <t>coloradobiker1</t>
  </si>
  <si>
    <t xml:space="preserve">Wife is sick again </t>
  </si>
  <si>
    <t>Thu Jun 18 19:49:11 PDT 2009</t>
  </si>
  <si>
    <t>@keligatorsteece  don't worry, we still love you!</t>
  </si>
  <si>
    <t>BrianBystrom</t>
  </si>
  <si>
    <t xml:space="preserve">TBS didn't play Spin. </t>
  </si>
  <si>
    <t>Thu Jun 18 19:49:13 PDT 2009</t>
  </si>
  <si>
    <t xml:space="preserve">ackkkk! just saw my man coby bell on csi miami! sweeeeeeeet!!! i miss him </t>
  </si>
  <si>
    <t>finefools</t>
  </si>
  <si>
    <t xml:space="preserve">@kellytee why are you maybe missing grad? </t>
  </si>
  <si>
    <t>Thu Jun 18 19:49:14 PDT 2009</t>
  </si>
  <si>
    <t xml:space="preserve">@bt0therad is playing kid kudi w 3oh!3 and its making me miss @kpie </t>
  </si>
  <si>
    <t>Thu Jun 18 19:49:16 PDT 2009</t>
  </si>
  <si>
    <t>minervamoon</t>
  </si>
  <si>
    <t>@adrienasher Natasha!  I may be able to see you this weekend or next if you're free. I'm not certain so don't get too excited, but I HOPE.</t>
  </si>
  <si>
    <t>Thu Jun 18 19:49:17 PDT 2009</t>
  </si>
  <si>
    <t>cherryxcoke</t>
  </si>
  <si>
    <t xml:space="preserve">Uncomfortable throat </t>
  </si>
  <si>
    <t>missnacha</t>
  </si>
  <si>
    <t xml:space="preserve">@chavafly hoy no </t>
  </si>
  <si>
    <t>Thu Jun 18 19:49:20 PDT 2009</t>
  </si>
  <si>
    <t>@Rhiaaa23 it's all good  i suppose...well atleast for him</t>
  </si>
  <si>
    <t>Thu Jun 18 19:49:21 PDT 2009</t>
  </si>
  <si>
    <t>sugar_hiccup</t>
  </si>
  <si>
    <t>How can something that looks so good taste so nasty?  http://yfrog.com/0fynfj</t>
  </si>
  <si>
    <t>iheartnothing</t>
  </si>
  <si>
    <t xml:space="preserve">wouldve had internet but my modems at work and i didnt go </t>
  </si>
  <si>
    <t>Thu Jun 18 19:49:22 PDT 2009</t>
  </si>
  <si>
    <t>nfigeley</t>
  </si>
  <si>
    <t xml:space="preserve">@officialTila I can't afford </t>
  </si>
  <si>
    <t xml:space="preserve">@DHSmostwanted i wish i was in seattle </t>
  </si>
  <si>
    <t>Thu Jun 18 19:49:23 PDT 2009</t>
  </si>
  <si>
    <t>audravasterling</t>
  </si>
  <si>
    <t xml:space="preserve">oh no!!! why did max go home </t>
  </si>
  <si>
    <t>Thu Jun 18 19:49:24 PDT 2009</t>
  </si>
  <si>
    <t>BubblesBBW</t>
  </si>
  <si>
    <t xml:space="preserve">@DreamNetJade I wish I could go. </t>
  </si>
  <si>
    <t>Thu Jun 18 19:49:26 PDT 2009</t>
  </si>
  <si>
    <t>JenRanRE</t>
  </si>
  <si>
    <t xml:space="preserve">Working late.  Time to walk the dogs and its raining pretty good out there.  </t>
  </si>
  <si>
    <t xml:space="preserve">Off to bed after i get off the phone with tiff. the next time i tweet ... there will be no more school. no more 7th grade.      </t>
  </si>
  <si>
    <t>Thu Jun 18 19:49:27 PDT 2009</t>
  </si>
  <si>
    <t>natztothea</t>
  </si>
  <si>
    <t xml:space="preserve">http://twitpic.com/7rp9b-  miss @nicefaceMITCHIE and @MEESHKID </t>
  </si>
  <si>
    <t>Thu Jun 18 19:49:31 PDT 2009</t>
  </si>
  <si>
    <t>ChibiAlly</t>
  </si>
  <si>
    <t xml:space="preserve">Well, to me he looks more like he killed somebody. Check out the link for yourself and tell me what you think </t>
  </si>
  <si>
    <t>@Bytor2112 I need to go read the synopsis of that movie. I never saw it.   I'm sure your joke is hysterical though.</t>
  </si>
  <si>
    <t>cmo767</t>
  </si>
  <si>
    <t xml:space="preserve">@caituhhthedino Sometime next week? My mom's probably won't let me do anything sat or sunday </t>
  </si>
  <si>
    <t>Thu Jun 18 19:49:34 PDT 2009</t>
  </si>
  <si>
    <t xml:space="preserve">interesting day..sad the week is almost over </t>
  </si>
  <si>
    <t>Thu Jun 18 19:49:35 PDT 2009</t>
  </si>
  <si>
    <t>RJizzle401</t>
  </si>
  <si>
    <t xml:space="preserve">#inaperfectworld i'd be able to start an MMA career without trying so hard! yeahhh not in RI </t>
  </si>
  <si>
    <t>A B17, B24 and a P51 Mustang in town between now and 12 p.m. tomorrow. Then they go back home  sniffle, sniffle.</t>
  </si>
  <si>
    <t>Thu Jun 18 19:49:36 PDT 2009</t>
  </si>
  <si>
    <t>Sarah_Dutton</t>
  </si>
  <si>
    <t xml:space="preserve">had first photo shoot under a time restraint and did horribly </t>
  </si>
  <si>
    <t>Thu Jun 18 19:49:37 PDT 2009</t>
  </si>
  <si>
    <t>stephmccullough</t>
  </si>
  <si>
    <t>i want the pens to bring the cup into panera  they were at hofbrauhaus the other day! soo closee!</t>
  </si>
  <si>
    <t>MsB007</t>
  </si>
  <si>
    <t xml:space="preserve">im listening to the news.....depression city </t>
  </si>
  <si>
    <t xml:space="preserve">@peterfacinelli i am so bummed out that u didn't get those 500k followers I &amp;amp; everyone else tried so hard </t>
  </si>
  <si>
    <t xml:space="preserve">I need to go lay down </t>
  </si>
  <si>
    <t>Thu Jun 18 19:49:39 PDT 2009</t>
  </si>
  <si>
    <t>AdrienneDxxx</t>
  </si>
  <si>
    <t xml:space="preserve">im babysitting in the city.. waiting for jared to show up. borrriinng.. </t>
  </si>
  <si>
    <t>Thu Jun 18 19:49:40 PDT 2009</t>
  </si>
  <si>
    <t xml:space="preserve">@orinthomas that's a shame... bandwidth in our Sydney office has been chockers recently, should have run it from home </t>
  </si>
  <si>
    <t>Thu Jun 18 19:49:44 PDT 2009</t>
  </si>
  <si>
    <t>amberrnicolee</t>
  </si>
  <si>
    <t>I got a sunburn   but its okay cause it will turn into a tan : P</t>
  </si>
  <si>
    <t>Thu Jun 18 19:49:45 PDT 2009</t>
  </si>
  <si>
    <t>pumpkinzero</t>
  </si>
  <si>
    <t>@AtrophyAnnie Heeey, we call it &amp;quot;earth-tone&amp;quot;  /taurendruidsadface</t>
  </si>
  <si>
    <t>Thu Jun 18 19:49:46 PDT 2009</t>
  </si>
  <si>
    <t>s2crespo3</t>
  </si>
  <si>
    <t>@AmazingSha I'm so sad my lil sis is leaving  stay please</t>
  </si>
  <si>
    <t>Thu Jun 18 19:49:48 PDT 2009</t>
  </si>
  <si>
    <t>Thu Jun 18 19:49:51 PDT 2009</t>
  </si>
  <si>
    <t>glitterqueen09</t>
  </si>
  <si>
    <t xml:space="preserve">@vonbelmont  sadly with a glass of water from the fridge </t>
  </si>
  <si>
    <t>Thu Jun 18 19:50:29 PDT 2009</t>
  </si>
  <si>
    <t xml:space="preserve">Well great. All that shower did was relax me. #FML </t>
  </si>
  <si>
    <t>Thu Jun 18 19:50:30 PDT 2009</t>
  </si>
  <si>
    <t>james_harding</t>
  </si>
  <si>
    <t>@BrokenxSmile it has  I still owe you an ice cream :-P</t>
  </si>
  <si>
    <t xml:space="preserve">@caglenon I was at rock bottom id'less </t>
  </si>
  <si>
    <t>leann_lovely</t>
  </si>
  <si>
    <t xml:space="preserve">Hoping things will look up. Getting discouraged... </t>
  </si>
  <si>
    <t>Thu Jun 18 19:50:33 PDT 2009</t>
  </si>
  <si>
    <t>Kattps</t>
  </si>
  <si>
    <t xml:space="preserve">With a terrible headache... </t>
  </si>
  <si>
    <t>Thu Jun 18 19:50:37 PDT 2009</t>
  </si>
  <si>
    <t>erinmisegadis</t>
  </si>
  <si>
    <t xml:space="preserve">Girls lost the game tonight - in an ugly way. Dang! </t>
  </si>
  <si>
    <t>Thu Jun 18 19:50:38 PDT 2009</t>
  </si>
  <si>
    <t>stephenkg</t>
  </si>
  <si>
    <t xml:space="preserve">Love the &amp;quot;Find my Phone&amp;quot; feature of the iPhone 3.0 software. I could have used that last summer when my iphone 3 G was stolen. </t>
  </si>
  <si>
    <t>Thu Jun 18 19:50:39 PDT 2009</t>
  </si>
  <si>
    <t>@RealOneTreeHill I think the time change is gonna hurt the show. need the gg lead in, esp without leyton  any reason given for the change?</t>
  </si>
  <si>
    <t>Thu Jun 18 19:50:41 PDT 2009</t>
  </si>
  <si>
    <t xml:space="preserve">@OperationElefnt come home already.... </t>
  </si>
  <si>
    <t xml:space="preserve">Grr. Pidgin reinstalled AND updated and it's still not running for me. </t>
  </si>
  <si>
    <t>Thu Jun 18 19:50:42 PDT 2009</t>
  </si>
  <si>
    <t>i have a headache   ..hope my guy dsnt go home on SYTYCD because my last guy did.lol</t>
  </si>
  <si>
    <t xml:space="preserve">work is taking over my summer     Sleeping then meeting at outback at 1:30 and work 3-9ish </t>
  </si>
  <si>
    <t>Thu Jun 18 19:50:43 PDT 2009</t>
  </si>
  <si>
    <t xml:space="preserve">@_AMH ha ha ha yeah. So how have you been huh? I miss Miguel </t>
  </si>
  <si>
    <t xml:space="preserve">thinking of you... i miss you </t>
  </si>
  <si>
    <t>Thu Jun 18 19:50:44 PDT 2009</t>
  </si>
  <si>
    <t>is still not feeling well  http://plurk.com/p/121fkj</t>
  </si>
  <si>
    <t>Thu Jun 18 19:50:46 PDT 2009</t>
  </si>
  <si>
    <t>my boys leave for hawaii tomorrow and whitney goes back to georgia on monday. ?ber boo  but more of a reason to travel</t>
  </si>
  <si>
    <t>Thu Jun 18 19:50:48 PDT 2009</t>
  </si>
  <si>
    <t xml:space="preserve">it's 3:50 am and I once again can't sleep </t>
  </si>
  <si>
    <t>Thu Jun 18 19:50:51 PDT 2009</t>
  </si>
  <si>
    <t xml:space="preserve">I'm so lazy.. must have picked it up from someone *looks at that certain someone suspiciously* ehem. Also because of being sick for long </t>
  </si>
  <si>
    <t xml:space="preserve">@cmisicka I waited in line 9 hours last year in the rain </t>
  </si>
  <si>
    <t xml:space="preserve">@Cristee no chat tonight. I still have canoe practice to go to once my indigestion subsides </t>
  </si>
  <si>
    <t>Thu Jun 18 19:50:54 PDT 2009</t>
  </si>
  <si>
    <t>BDOTSTRONG</t>
  </si>
  <si>
    <t xml:space="preserve">Is going to Vegas but wanting to go to Seattle </t>
  </si>
  <si>
    <t>kalynnlela</t>
  </si>
  <si>
    <t>@morganring : OMG! i cant believe that we graduated from ROSELANd !! mann imma miss that place  :S and the people in itt   but ..SUMMER&amp;lt;3.</t>
  </si>
  <si>
    <t>Thu Jun 18 19:50:55 PDT 2009</t>
  </si>
  <si>
    <t>@lezleekay  ugh. Sending good thoughts your phone's way. You can do it Leslie Phone. You can do it!</t>
  </si>
  <si>
    <t xml:space="preserve">I have a love hate relationship with van, It shuts down if you lock it with the remote but open it with key. Thinks u r stealing it. </t>
  </si>
  <si>
    <t>Thu Jun 18 19:50:56 PDT 2009</t>
  </si>
  <si>
    <t>kmscrew</t>
  </si>
  <si>
    <t xml:space="preserve">New seasons is playing david bowie, and it's making me miss my mama... </t>
  </si>
  <si>
    <t xml:space="preserve">Winter's Festival will be horrible this year </t>
  </si>
  <si>
    <t xml:space="preserve">@Darkfyre3000 Well, to me he looks more like he just killed SOMETHING. Check out the link that I posted before and tell me what you think </t>
  </si>
  <si>
    <t>Thu Jun 18 19:50:57 PDT 2009</t>
  </si>
  <si>
    <t>TaraaLovee</t>
  </si>
  <si>
    <t xml:space="preserve">omgggg. so bored. i need something to do. or a job. but i couldn't pass a drug test to save my life </t>
  </si>
  <si>
    <t>Sorry PETA i killed like 50 bugs on the way home I guess I should have walked home  sorry.... lol</t>
  </si>
  <si>
    <t>Thu Jun 18 19:50:58 PDT 2009</t>
  </si>
  <si>
    <t>delifte</t>
  </si>
  <si>
    <t xml:space="preserve">@erinzorz I just found myself bored. </t>
  </si>
  <si>
    <t>Thu Jun 18 19:51:02 PDT 2009</t>
  </si>
  <si>
    <t>InAFlap</t>
  </si>
  <si>
    <t>#bookieb Oh no looks like I missed the whole thing. Timezone issues  Oh I hope I am sending this right lol</t>
  </si>
  <si>
    <t>Thu Jun 18 19:51:03 PDT 2009</t>
  </si>
  <si>
    <t>jessjarrett1</t>
  </si>
  <si>
    <t xml:space="preserve">feeling super-sick after getting hit in the head way hard </t>
  </si>
  <si>
    <t>Thu Jun 18 19:51:04 PDT 2009</t>
  </si>
  <si>
    <t xml:space="preserve">I want to be back in my bed </t>
  </si>
  <si>
    <t>Thu Jun 18 19:51:06 PDT 2009</t>
  </si>
  <si>
    <t xml:space="preserve">@pfigz answer my texts you sick whore. </t>
  </si>
  <si>
    <t xml:space="preserve">I hate these words.. Girlfreind and boyfreind </t>
  </si>
  <si>
    <t>Thu Jun 18 19:51:07 PDT 2009</t>
  </si>
  <si>
    <t>@Jamesizzle I hope you don't become annoyed that I talk so much.  It's just cause I like youuuuuu. hehe. whaddayou do for funnn?</t>
  </si>
  <si>
    <t>swollensky</t>
  </si>
  <si>
    <t xml:space="preserve">Almost forgot my mums birthday. I'm the worst </t>
  </si>
  <si>
    <t>Thu Jun 18 19:51:08 PDT 2009</t>
  </si>
  <si>
    <t>N1C0L3S</t>
  </si>
  <si>
    <t>@FuzzyLinka  i know I'm a slave for the buddha. I work tue, wed, fri and sat.!</t>
  </si>
  <si>
    <t>Thu Jun 18 19:51:09 PDT 2009</t>
  </si>
  <si>
    <t>rebelmoon7</t>
  </si>
  <si>
    <t xml:space="preserve">2 give me something to think about while I'm gone.. 2 know he's listening and he won't 4get abt me.. </t>
  </si>
  <si>
    <t>Thu Jun 18 19:51:10 PDT 2009</t>
  </si>
  <si>
    <t>GuinnessSteve</t>
  </si>
  <si>
    <t xml:space="preserve">Heading out for home. No one in Nashua wants to chill </t>
  </si>
  <si>
    <t>Thu Jun 18 19:51:11 PDT 2009</t>
  </si>
  <si>
    <t>Where is my @beejive_im  update  Come on Apple.... #applefail</t>
  </si>
  <si>
    <t>trellamarie</t>
  </si>
  <si>
    <t xml:space="preserve">IS READY TO GET THIS WEEK OVER WITH </t>
  </si>
  <si>
    <t>cstampeen</t>
  </si>
  <si>
    <t xml:space="preserve">D300 is sick and needs doctor. Very sad. </t>
  </si>
  <si>
    <t>TeriFace</t>
  </si>
  <si>
    <t xml:space="preserve">best friend is going to Europe tomorrow and I am stuck in Maryland </t>
  </si>
  <si>
    <t>Thu Jun 18 19:51:13 PDT 2009</t>
  </si>
  <si>
    <t>pwnsyou</t>
  </si>
  <si>
    <t xml:space="preserve">@pwnsyou strange beeping noise... truck backing up...  that joke bombed. </t>
  </si>
  <si>
    <t>Thu Jun 18 19:51:14 PDT 2009</t>
  </si>
  <si>
    <t>cream84</t>
  </si>
  <si>
    <t xml:space="preserve">@ChristianKeyes you're lucky im up north in NJ its nothing up here but rain and cold lol what i wouldnt give for some sun and warmth </t>
  </si>
  <si>
    <t>Thu Jun 18 19:51:15 PDT 2009</t>
  </si>
  <si>
    <t xml:space="preserve">i have an ingrown hair, it hurts so bad. </t>
  </si>
  <si>
    <t>Thu Jun 18 19:51:16 PDT 2009</t>
  </si>
  <si>
    <t>Headache wont go away so i cant sleep  Lis</t>
  </si>
  <si>
    <t>JCruz4evr</t>
  </si>
  <si>
    <t xml:space="preserve">Missing A to the J! And wishing tomorrow wasn't the last day I get to spend with some of the children I work with </t>
  </si>
  <si>
    <t>Thu Jun 18 19:51:17 PDT 2009</t>
  </si>
  <si>
    <t>SLCitroni</t>
  </si>
  <si>
    <t>winchester hospital owns my life. ANDDD im so upset liss told me george is no longer on greys  ughhh so miserableee.</t>
  </si>
  <si>
    <t>Thu Jun 18 19:51:18 PDT 2009</t>
  </si>
  <si>
    <t xml:space="preserve">@NSpringthorpe That's about the worst. </t>
  </si>
  <si>
    <t xml:space="preserve">@meggytron Yep. It redirects me to home. </t>
  </si>
  <si>
    <t>Thu Jun 18 19:51:23 PDT 2009</t>
  </si>
  <si>
    <t>PamW876</t>
  </si>
  <si>
    <t>Great the power went out  . . . . .again  Grr it better b bck on by mornin but considerin its late it b okay 4 now until morning! hurry</t>
  </si>
  <si>
    <t>Thu Jun 18 19:51:30 PDT 2009</t>
  </si>
  <si>
    <t xml:space="preserve">Off to bed now feeling alittle better, but probably not going to be able to go to work (sorry Sarah) </t>
  </si>
  <si>
    <t>Thu Jun 18 19:51:31 PDT 2009</t>
  </si>
  <si>
    <t>@kissfmnightshow no  but I'm heading out tonight and was thinking I could drop it by the studio - cool?</t>
  </si>
  <si>
    <t>ncrebels13</t>
  </si>
  <si>
    <t xml:space="preserve">i wish thinga could be easier </t>
  </si>
  <si>
    <t>sharkjet</t>
  </si>
  <si>
    <t xml:space="preserve">Has a busy day tomorrow, but can't get to sleep </t>
  </si>
  <si>
    <t>Thu Jun 18 19:51:32 PDT 2009</t>
  </si>
  <si>
    <t>heyarnold122</t>
  </si>
  <si>
    <t xml:space="preserve">Theres no hot chicas here </t>
  </si>
  <si>
    <t>Thu Jun 18 19:51:33 PDT 2009</t>
  </si>
  <si>
    <t>I MISS ALLY  GRLLLLLL COME BACK TO ME I MISS U SO MUCH I NEED SOME ONE TO HANG WITH</t>
  </si>
  <si>
    <t>Thu Jun 18 19:51:34 PDT 2009</t>
  </si>
  <si>
    <t xml:space="preserve">Just spoke with my mechanic. Project Saab is dead. </t>
  </si>
  <si>
    <t>Thu Jun 18 19:51:35 PDT 2009</t>
  </si>
  <si>
    <t xml:space="preserve">How come no one Twittered about Paul's birthday? </t>
  </si>
  <si>
    <t>Thu Jun 18 19:51:38 PDT 2009</t>
  </si>
  <si>
    <t xml:space="preserve">I made a bowl of cereal using the last bit of milk&amp;amp;the dog jumps on the table to eat it.. Smh still hungry </t>
  </si>
  <si>
    <t>Thu Jun 18 19:51:39 PDT 2009</t>
  </si>
  <si>
    <t>jfryuma</t>
  </si>
  <si>
    <t>I can't believe that day 5 with the grandkids is already coming to and end   It's going by way too fast...only 3 days left.  Darn</t>
  </si>
  <si>
    <t>Thu Jun 18 19:51:43 PDT 2009</t>
  </si>
  <si>
    <t xml:space="preserve">@FABOLOUS09  I'm going to bed gotta work half day tomorrow n train some girl at work then nada is lani better ? I miss u to n  the kids </t>
  </si>
  <si>
    <t>Thu Jun 18 19:51:41 PDT 2009</t>
  </si>
  <si>
    <t xml:space="preserve">@calliopes_muse lol luck u, i couldnt get mine to like it or watch it for that matter </t>
  </si>
  <si>
    <t xml:space="preserve">Is upset and just wants to listen to music... </t>
  </si>
  <si>
    <t>Thu Jun 18 19:51:42 PDT 2009</t>
  </si>
  <si>
    <t>You guys all suck.  fml.</t>
  </si>
  <si>
    <t>ohRachee</t>
  </si>
  <si>
    <t xml:space="preserve">my day sucked ass </t>
  </si>
  <si>
    <t>Thu Jun 18 19:51:48 PDT 2009</t>
  </si>
  <si>
    <t xml:space="preserve">I have the worst migraine ever i took medicine and its not working </t>
  </si>
  <si>
    <t>Thu Jun 18 19:51:50 PDT 2009</t>
  </si>
  <si>
    <t xml:space="preserve">I told my student she would need to know how to write for college, she asked if she needed a HS degree to work @ sea world. </t>
  </si>
  <si>
    <t>Thu Jun 18 19:52:35 PDT 2009</t>
  </si>
  <si>
    <t>producthope</t>
  </si>
  <si>
    <t xml:space="preserve">is still tired of the rain </t>
  </si>
  <si>
    <t>jduarte22</t>
  </si>
  <si>
    <t>I am sick  coughing fever body aches, headache runny nose... couldn't get out of bed today missed work!  I hate being sick!!!!!!!</t>
  </si>
  <si>
    <t>Thu Jun 18 19:52:37 PDT 2009</t>
  </si>
  <si>
    <t xml:space="preserve">My iPhone can't send or receive calls ATM. It goes straight to my voicemail. </t>
  </si>
  <si>
    <t>Thu Jun 18 19:52:38 PDT 2009</t>
  </si>
  <si>
    <t xml:space="preserve">Super hungry, but I've got a conference call to attend now! </t>
  </si>
  <si>
    <t>Thu Jun 18 19:52:40 PDT 2009</t>
  </si>
  <si>
    <t>jkvo</t>
  </si>
  <si>
    <t xml:space="preserve">I really hate having to take quizzes that open and close at certain times. </t>
  </si>
  <si>
    <t>Thu Jun 18 19:52:43 PDT 2009</t>
  </si>
  <si>
    <t xml:space="preserve">@YourFutureBF I wanna go clubbing! </t>
  </si>
  <si>
    <t>Time for bed - fighting a summer cold is not fun   Tweetcha tomorrow, guys.</t>
  </si>
  <si>
    <t>JasmineSturgill</t>
  </si>
  <si>
    <t xml:space="preserve">TWC Alerts A Heat Advisory has been issued for Evansville IN.. . . How wonderful. </t>
  </si>
  <si>
    <t>Thu Jun 18 19:52:44 PDT 2009</t>
  </si>
  <si>
    <t xml:space="preserve">@chrisilluminati Adrian would be weird! I still cry when Mickey dies </t>
  </si>
  <si>
    <t>Thu Jun 18 19:52:46 PDT 2009</t>
  </si>
  <si>
    <t>lewisdap</t>
  </si>
  <si>
    <t>I'm so bored I guess I'll go up here and get ready for bed  so not the move. It's on tomorrow!!!</t>
  </si>
  <si>
    <t>Thu Jun 18 19:52:48 PDT 2009</t>
  </si>
  <si>
    <t xml:space="preserve">that was a terrible walk </t>
  </si>
  <si>
    <t>Thu Jun 18 19:52:49 PDT 2009</t>
  </si>
  <si>
    <t xml:space="preserve">Gross! Passin Oceanside and its ugly over here! Icky weather.. I wanna b bak in laguna </t>
  </si>
  <si>
    <t>Thu Jun 18 19:52:50 PDT 2009</t>
  </si>
  <si>
    <t>@gellzbellz LOL, hella late response but same here. My dad's taking me to the DMV next week.  Now everyone's MAKING ME get my L's. LOL.</t>
  </si>
  <si>
    <t>dtmbcorp</t>
  </si>
  <si>
    <t>I made pickled eggs tonight. I wish I didn't have to wait so long til they're done  Never tried one before, hope my improv recepie is good</t>
  </si>
  <si>
    <t>Thu Jun 18 19:52:51 PDT 2009</t>
  </si>
  <si>
    <t>cps10</t>
  </si>
  <si>
    <t xml:space="preserve">@tarheelarden: Now I have steered you to a nightmare...sorry about that Arden </t>
  </si>
  <si>
    <t>Thu Jun 18 19:52:52 PDT 2009</t>
  </si>
  <si>
    <t xml:space="preserve">Anyone want to take me to LA this Saturday so I can see mewithoutYou at the El Rey? They're skipping Vegas this tour </t>
  </si>
  <si>
    <t>Thu Jun 18 19:52:53 PDT 2009</t>
  </si>
  <si>
    <t>xBarbaraLy</t>
  </si>
  <si>
    <t xml:space="preserve">@lancehaye3 lol you got it like that huh? Damnnn forgetting all about barbara ly </t>
  </si>
  <si>
    <t>Thu Jun 18 19:52:54 PDT 2009</t>
  </si>
  <si>
    <t>DemolishorXXX</t>
  </si>
  <si>
    <t xml:space="preserve">damien rice+fever+van=rough night </t>
  </si>
  <si>
    <t>Thu Jun 18 19:52:55 PDT 2009</t>
  </si>
  <si>
    <t xml:space="preserve">Black keys just made me cry </t>
  </si>
  <si>
    <t>Thu Jun 18 19:52:56 PDT 2009</t>
  </si>
  <si>
    <t>amayj</t>
  </si>
  <si>
    <t>@officialTila AHH! I want a Tila Army shirt...but i live in Australia  .. i wanna be in your army, and help charities and stuff..damn it.</t>
  </si>
  <si>
    <t>Thu Jun 18 19:52:59 PDT 2009</t>
  </si>
  <si>
    <t>kristyreimer</t>
  </si>
  <si>
    <t xml:space="preserve">@michelle_wells Thanks Michelle!  Actually, the sun popped out just for my shoot....and the clouds rolled in again just as I was done. </t>
  </si>
  <si>
    <t>sisk</t>
  </si>
  <si>
    <t xml:space="preserve">work is how Daddy makes the money. never mind he wakes up considering it as well, little sick one . </t>
  </si>
  <si>
    <t>Thu Jun 18 19:53:00 PDT 2009</t>
  </si>
  <si>
    <t>adindangdut</t>
  </si>
  <si>
    <t xml:space="preserve">Jalaaaaaaaaaaaaaaaaaan~ @Vibbey @dyanoying I'm so bored i could die </t>
  </si>
  <si>
    <t>Thu Jun 18 19:53:03 PDT 2009</t>
  </si>
  <si>
    <t>Xavierleveque</t>
  </si>
  <si>
    <t xml:space="preserve">@shelby. Sorry </t>
  </si>
  <si>
    <t xml:space="preserve">For some STRANGE reason, I'm sad hockey season is over. </t>
  </si>
  <si>
    <t>Thu Jun 18 19:53:05 PDT 2009</t>
  </si>
  <si>
    <t>biancalief</t>
  </si>
  <si>
    <t xml:space="preserve">Got the new iPhone update â€¦ I guess it is less than I expected. Do love copy paste. </t>
  </si>
  <si>
    <t>Thu Jun 18 19:53:07 PDT 2009</t>
  </si>
  <si>
    <t>emajko</t>
  </si>
  <si>
    <t xml:space="preserve">@burnthereceipt it's pure evil but I need it. </t>
  </si>
  <si>
    <t>@PrinceJulius you stood me up  lol</t>
  </si>
  <si>
    <t>@brandizzle  i am ready for summer just not the weather that comes w/ it D:</t>
  </si>
  <si>
    <t>hawkertinger</t>
  </si>
  <si>
    <t>is bummed Versteeg didn't get the Calder  Oh well..</t>
  </si>
  <si>
    <t>Thu Jun 18 19:53:08 PDT 2009</t>
  </si>
  <si>
    <t xml:space="preserve">@whtbenz me too. </t>
  </si>
  <si>
    <t>Thu Jun 18 19:53:10 PDT 2009</t>
  </si>
  <si>
    <t>jthousand</t>
  </si>
  <si>
    <t xml:space="preserve">@p00ka Unfortunately it is going to be one of those nights where the storms wake me up in the middle of the night </t>
  </si>
  <si>
    <t>Thu Jun 18 19:53:12 PDT 2009</t>
  </si>
  <si>
    <t>@Jerrrral haha I know  FML</t>
  </si>
  <si>
    <t>Thu Jun 18 19:53:15 PDT 2009</t>
  </si>
  <si>
    <t xml:space="preserve">year one looks sooooo funny, unfortunately i will not have money to see it in theatres  </t>
  </si>
  <si>
    <t>Thu Jun 18 19:53:16 PDT 2009</t>
  </si>
  <si>
    <t>brakattack</t>
  </si>
  <si>
    <t>@benrichmusic oh TRUST. I love them too. I'm too broke for a lunch date  unless I can just bring my lunch over to HRC. Does that work?</t>
  </si>
  <si>
    <t>Thu Jun 18 19:53:17 PDT 2009</t>
  </si>
  <si>
    <t xml:space="preserve">I have an atrocious headache. </t>
  </si>
  <si>
    <t>Thu Jun 18 19:53:19 PDT 2009</t>
  </si>
  <si>
    <t>Zomaian</t>
  </si>
  <si>
    <t>Going to bed  got to wake up at 7am for swimming, will be cold :S. Goodnight!</t>
  </si>
  <si>
    <t>Thu Jun 18 19:53:20 PDT 2009</t>
  </si>
  <si>
    <t>@yella_honey  that makes me sad. well take it easy this weekend. See you Monday!!</t>
  </si>
  <si>
    <t>sararingham</t>
  </si>
  <si>
    <t xml:space="preserve">@kunalnayyar the tarantulas during the summer... this includes red backs and white tips as well - I had one on my arm this summer </t>
  </si>
  <si>
    <t xml:space="preserve">@alliedearest nice! Can I have your intelligence? I just can't seem to retain what I read </t>
  </si>
  <si>
    <t>Thu Jun 18 19:53:21 PDT 2009</t>
  </si>
  <si>
    <t xml:space="preserve">Throughout the 4 hr class I had today I was thinking about playing more Persona 3.&amp;amp; instead of playing it when I came home, I get tied up </t>
  </si>
  <si>
    <t>Thu Jun 18 19:53:22 PDT 2009</t>
  </si>
  <si>
    <t xml:space="preserve">Joe Jonas just broke my heart... </t>
  </si>
  <si>
    <t>Thu Jun 18 19:53:23 PDT 2009</t>
  </si>
  <si>
    <t xml:space="preserve">I'm starting to realize that my days in Colorado are numbered. </t>
  </si>
  <si>
    <t>Thu Jun 18 19:53:25 PDT 2009</t>
  </si>
  <si>
    <t>hgschroad</t>
  </si>
  <si>
    <t xml:space="preserve">cant believe her house got robbed last night, ahh! </t>
  </si>
  <si>
    <t>Thu Jun 18 19:53:27 PDT 2009</t>
  </si>
  <si>
    <t>@theweaponislove my brother sold his for 50    and it was working perfectly!</t>
  </si>
  <si>
    <t xml:space="preserve">Frustrated! I won a contest 4 a concert but will have to call back and say i can't go to it </t>
  </si>
  <si>
    <t>Thu Jun 18 19:53:28 PDT 2009</t>
  </si>
  <si>
    <t>kyhorsechick</t>
  </si>
  <si>
    <t xml:space="preserve">@therealpickler http://twitpic.com/7rp32 - i get blisters a lot cause i love to wear high heels too! they do suck! </t>
  </si>
  <si>
    <t>Thu Jun 18 19:53:29 PDT 2009</t>
  </si>
  <si>
    <t>apb_bay</t>
  </si>
  <si>
    <t>baby's leaving tomorrow   getting some sleep so i can see him in the morning:p</t>
  </si>
  <si>
    <t xml:space="preserve">Someone get @OGVENOE a heart </t>
  </si>
  <si>
    <t>Thu Jun 18 19:53:30 PDT 2009</t>
  </si>
  <si>
    <t>@jenxstudios i wish i could smoke too  stuck @ work...btw looking forward to ur next dvd</t>
  </si>
  <si>
    <t>Thu Jun 18 19:53:32 PDT 2009</t>
  </si>
  <si>
    <t>TwilightSaga913</t>
  </si>
  <si>
    <t xml:space="preserve">im so bored!! theres nothing to do </t>
  </si>
  <si>
    <t>Thu Jun 18 19:53:33 PDT 2009</t>
  </si>
  <si>
    <t>jarednixon</t>
  </si>
  <si>
    <t xml:space="preserve">@jillijay I'll be there but I'm not getting one until next week </t>
  </si>
  <si>
    <t>Thu Jun 18 19:53:34 PDT 2009</t>
  </si>
  <si>
    <t xml:space="preserve">I hate throwing up... Can't sleep now. Fml </t>
  </si>
  <si>
    <t>@lisababy182.               *hugs*</t>
  </si>
  <si>
    <t>respiri</t>
  </si>
  <si>
    <t>@kissmykitty I'm not using WordPress  I just need a simple PHP code, but alas, I can't find one!</t>
  </si>
  <si>
    <t>Thu Jun 18 19:53:35 PDT 2009</t>
  </si>
  <si>
    <t>Ksamantha17</t>
  </si>
  <si>
    <t xml:space="preserve">Reading New Moon on chapter10. My mom took the book to work </t>
  </si>
  <si>
    <t>Thu Jun 18 19:53:37 PDT 2009</t>
  </si>
  <si>
    <t>alok_ranjan</t>
  </si>
  <si>
    <t xml:space="preserve">OS3. Still no music on bluetooth stereo headset. </t>
  </si>
  <si>
    <t>@justGen Me too!  Not the way to start a trip</t>
  </si>
  <si>
    <t>Thu Jun 18 19:53:41 PDT 2009</t>
  </si>
  <si>
    <t xml:space="preserve">@lisaann19672002 bc julio keeps disconnecting the modem </t>
  </si>
  <si>
    <t xml:space="preserve">#inaperfectworld I would have just AT LEAST, a LITTLE butt! LOL... </t>
  </si>
  <si>
    <t>Thu Jun 18 19:53:43 PDT 2009</t>
  </si>
  <si>
    <t xml:space="preserve">@cuddlenic101 oh ok thas a good time! I can only stay like 3 days tho cus I got school </t>
  </si>
  <si>
    <t>Thu Jun 18 19:53:44 PDT 2009</t>
  </si>
  <si>
    <t>@Cari_tx I love that show! Didn't know it was on.  i've been watching Fashion Show.</t>
  </si>
  <si>
    <t>@desdemona poor thing  darn mozzies!</t>
  </si>
  <si>
    <t xml:space="preserve">yeah its pretty awesome. sucks that i cant see it over here tho! </t>
  </si>
  <si>
    <t>Thu Jun 18 19:53:45 PDT 2009</t>
  </si>
  <si>
    <t>Vishooo</t>
  </si>
  <si>
    <t xml:space="preserve">twisted his shoulder again while playing cricket.. </t>
  </si>
  <si>
    <t xml:space="preserve">@dannykurily okay. I feel kind of bad after my last tweet to you cause i dont even know if its true. Sorry. </t>
  </si>
  <si>
    <t>Thu Jun 18 19:53:47 PDT 2009</t>
  </si>
  <si>
    <t>RIShopGirl</t>
  </si>
  <si>
    <t>I  guess I'm going to work tomorrow. Checked my lottery numbers. No luck.  I saw the same numbers 3x within 15 minutes. But nothing.</t>
  </si>
  <si>
    <t>Thu Jun 18 19:53:48 PDT 2009</t>
  </si>
  <si>
    <t>HOME SWEET HOME!! freaking finally...good lord...im so tired...  ...</t>
  </si>
  <si>
    <t xml:space="preserve">Thinks my cell phone just died!!! Not battery dead....dead, dead </t>
  </si>
  <si>
    <t>Thu Jun 18 19:53:50 PDT 2009</t>
  </si>
  <si>
    <t>JessDaisy1029</t>
  </si>
  <si>
    <t xml:space="preserve">Bedtime!!! Happy hour tomorrow at P'ville Doc's to say adiÃ³s to Thomas. </t>
  </si>
  <si>
    <t>Makeup_Artists</t>
  </si>
  <si>
    <t>@DujourMag I need help with my subscription.... I still haven't received an email yet.  Sniffers</t>
  </si>
  <si>
    <t>Thu Jun 18 19:53:51 PDT 2009</t>
  </si>
  <si>
    <t xml:space="preserve">@Pepper_Nose yeah it sucks.. but i dont even have an ipod so life stays exactly the same </t>
  </si>
  <si>
    <t>Thu Jun 18 19:53:52 PDT 2009</t>
  </si>
  <si>
    <t>WA_Lib</t>
  </si>
  <si>
    <t xml:space="preserve">No footy tipping to be done </t>
  </si>
  <si>
    <t>Thu Jun 18 19:54:35 PDT 2009</t>
  </si>
  <si>
    <t>youngjoel33</t>
  </si>
  <si>
    <t>@TR0se we don't even get no brownies no more not even movie nights @DanitziaKristal is to good for us  the lasagna was on point that day</t>
  </si>
  <si>
    <t>Thu Jun 18 19:54:36 PDT 2009</t>
  </si>
  <si>
    <t>batterupbruno</t>
  </si>
  <si>
    <t xml:space="preserve">@IanMBrowne I love that song, but I'm glad I'm not there. I guess the Sox aren't caring about reporters and their deadlines </t>
  </si>
  <si>
    <t>Thu Jun 18 19:54:37 PDT 2009</t>
  </si>
  <si>
    <t>Rylizliz</t>
  </si>
  <si>
    <t>ps. thanks for waiting so long today sorry @nellocello and i are ridculously slow. i was soo wanting pinkys too.  (@cherilynnnn)</t>
  </si>
  <si>
    <t xml:space="preserve">Life is very dissapointing. </t>
  </si>
  <si>
    <t>Thu Jun 18 19:54:40 PDT 2009</t>
  </si>
  <si>
    <t>1041pm</t>
  </si>
  <si>
    <t>@allegra0 oh bb. so many hugs to right now.   &amp;lt;3</t>
  </si>
  <si>
    <t>steveharr</t>
  </si>
  <si>
    <t xml:space="preserve">Datsyuk edged Richards 945-942 into total votes, but Richards received more first-place ballots. The Flyers just can't win anything </t>
  </si>
  <si>
    <t>Thu Jun 18 19:54:42 PDT 2009</t>
  </si>
  <si>
    <t>MariianhiitHa</t>
  </si>
  <si>
    <t>@EmilyJustaKid Nooo! donÂ´t kill emily cuz if she dies i die too!  DONÂ´T BE SILLY! u R just too cool for death!  &amp;amp; aii luv u!</t>
  </si>
  <si>
    <t>Thu Jun 18 19:54:43 PDT 2009</t>
  </si>
  <si>
    <t>visiting Alli in the hospital tomorrow  I miss her and don't want to see her in pain.</t>
  </si>
  <si>
    <t xml:space="preserve">camps ovr  ima miss my camp buddies </t>
  </si>
  <si>
    <t>Thu Jun 18 19:54:44 PDT 2009</t>
  </si>
  <si>
    <t xml:space="preserve">Just used the last Zicam and the next thing I read is this... FDA Letter Puts Zicam Brands in Doubt http://bit.ly/nOa1A sniff-sniff </t>
  </si>
  <si>
    <t>Thu Jun 18 19:54:45 PDT 2009</t>
  </si>
  <si>
    <t>figgyftw</t>
  </si>
  <si>
    <t xml:space="preserve">twitter doesnt want me </t>
  </si>
  <si>
    <t>idk where my swagga went today  it's just been terrible so far gah!</t>
  </si>
  <si>
    <t>Thu Jun 18 19:54:47 PDT 2009</t>
  </si>
  <si>
    <t xml:space="preserve">OK...time to get off before Twitter becomes another addiction and I have to quit....like I did Facebook </t>
  </si>
  <si>
    <t>Thu Jun 18 19:54:49 PDT 2009</t>
  </si>
  <si>
    <t>Mxzylpt</t>
  </si>
  <si>
    <t xml:space="preserve">@JasonBooms trying. It's not working! If anything I'm all hopped up on mtn dew and sending dead baby jokes to coworkers. Fail. </t>
  </si>
  <si>
    <t>Thu Jun 18 19:54:50 PDT 2009</t>
  </si>
  <si>
    <t xml:space="preserve">WHYYYYYY??????? Was Robert Pattinson's account suspended?!?!?!?!? oh no...this is NOT a good day for  me at all </t>
  </si>
  <si>
    <t>Thu Jun 18 19:54:51 PDT 2009</t>
  </si>
  <si>
    <t xml:space="preserve">@SaraSmutPeddler that sucks! </t>
  </si>
  <si>
    <t>Thu Jun 18 19:54:53 PDT 2009</t>
  </si>
  <si>
    <t xml:space="preserve">@DHradio Such an odd day! Totally feel dead... I'm here though! Keep missing bits of show. </t>
  </si>
  <si>
    <t>Thu Jun 18 19:54:55 PDT 2009</t>
  </si>
  <si>
    <t>tsadek1</t>
  </si>
  <si>
    <t xml:space="preserve">gotta love doing CT scans at 4am. </t>
  </si>
  <si>
    <t>Thu Jun 18 19:54:57 PDT 2009</t>
  </si>
  <si>
    <t xml:space="preserve">I want to gut someone </t>
  </si>
  <si>
    <t>Thu Jun 18 19:54:59 PDT 2009</t>
  </si>
  <si>
    <t>@allegra0 oh bb. so many hugs to you right now.   &amp;lt;3</t>
  </si>
  <si>
    <t>@BlaqueBeautiful wait...am i still in ur phone?!?  lol</t>
  </si>
  <si>
    <t>Thu Jun 18 19:55:00 PDT 2009</t>
  </si>
  <si>
    <t>@AUBB  Won't play.</t>
  </si>
  <si>
    <t>Thu Jun 18 19:55:02 PDT 2009</t>
  </si>
  <si>
    <t>lkolb</t>
  </si>
  <si>
    <t xml:space="preserve">And another one falls...Tatango no longer Free </t>
  </si>
  <si>
    <t>Thu Jun 18 19:55:06 PDT 2009</t>
  </si>
  <si>
    <t xml:space="preserve">hates that laura is even further away, it was bad enough before but now having to deal with further time zones... </t>
  </si>
  <si>
    <t>Thu Jun 18 19:55:08 PDT 2009</t>
  </si>
  <si>
    <t xml:space="preserve">@paintedinflames see you later! there are no goodbyes. hope your leg gets better </t>
  </si>
  <si>
    <t>Thu Jun 18 19:55:10 PDT 2009</t>
  </si>
  <si>
    <t>smashley95</t>
  </si>
  <si>
    <t>is deleting all of her text messages.  good-bye conversations from March 8 until now!</t>
  </si>
  <si>
    <t>theloudcorral</t>
  </si>
  <si>
    <t xml:space="preserve">Stressed and sleepy. When is the summer relaxation going to kick in? </t>
  </si>
  <si>
    <t>Thu Jun 18 19:55:12 PDT 2009</t>
  </si>
  <si>
    <t>@lisagoo i don't think so  i think they'd need to be following you;</t>
  </si>
  <si>
    <t>Thu Jun 18 19:55:13 PDT 2009</t>
  </si>
  <si>
    <t>detroittt</t>
  </si>
  <si>
    <t>@natalieimcool I am now twhirling! its pretty cute. im said to leave firefox behind though  its been so good to me.</t>
  </si>
  <si>
    <t xml:space="preserve">headachee from crying earlier ... it sucksss </t>
  </si>
  <si>
    <t>Thu Jun 18 19:55:17 PDT 2009</t>
  </si>
  <si>
    <t>heathurbeee</t>
  </si>
  <si>
    <t xml:space="preserve">@1sideofnamprsnd i want olive garden! </t>
  </si>
  <si>
    <t>Thu Jun 18 19:55:20 PDT 2009</t>
  </si>
  <si>
    <t xml:space="preserve">@RoneelPrasad lol good for you.. </t>
  </si>
  <si>
    <t xml:space="preserve">@thebigsheepman k where should I go then?! Lol. I'm actually being serious!! I have to move on Tues and so far all by myself!! </t>
  </si>
  <si>
    <t>Thu Jun 18 19:55:21 PDT 2009</t>
  </si>
  <si>
    <t>@geekhat Wish her well for me!  we miss @truffuls!</t>
  </si>
  <si>
    <t>DrDaniP</t>
  </si>
  <si>
    <t xml:space="preserve">@nikkinana  Thanks! I am trying to decided if I can go.  Need to be back that night! </t>
  </si>
  <si>
    <t>Thu Jun 18 19:55:23 PDT 2009</t>
  </si>
  <si>
    <t xml:space="preserve">Random tip of the day: don't bring the pretty little lemon cakes from Costco to anywhere. No one will eat them. Although they are good </t>
  </si>
  <si>
    <t>I dont feel good so i lay in bed trying to go to sleep but i cant  i just wanna feel better!</t>
  </si>
  <si>
    <t>Thu Jun 18 19:55:24 PDT 2009</t>
  </si>
  <si>
    <t xml:space="preserve">@xoMusicLoverxo I know what you mean. This ipod is technically my moms, but I kind of &amp;quot;borrowed&amp;quot; it. I reached the max limit a day ago </t>
  </si>
  <si>
    <t>I been put on a Budget so I can't go to the mall    and I just got paid today   @ReBeLR</t>
  </si>
  <si>
    <t>@ilaam @wendilynnmakeup oh really  so who is doing make up for heroes at the moment?</t>
  </si>
  <si>
    <t>Thu Jun 18 19:55:25 PDT 2009</t>
  </si>
  <si>
    <t>byJolene</t>
  </si>
  <si>
    <t xml:space="preserve">Tonight I was saddened by the loss of a friend - I lost him to prejudice and racism, all these years, and I never knew </t>
  </si>
  <si>
    <t>Thu Jun 18 19:55:26 PDT 2009</t>
  </si>
  <si>
    <t xml:space="preserve">wishing correy was here </t>
  </si>
  <si>
    <t>Thu Jun 18 19:55:28 PDT 2009</t>
  </si>
  <si>
    <t>keyswizcomp</t>
  </si>
  <si>
    <t>I didn't win Chicago Idol.    I'll be waiting in line with the other 10,000 people on Saturday.</t>
  </si>
  <si>
    <t>Thu Jun 18 19:55:30 PDT 2009</t>
  </si>
  <si>
    <t xml:space="preserve">@ the Continental Club for Beetle Band &amp;amp; decompression.  Tummy is upset, so no dancing for me. </t>
  </si>
  <si>
    <t>Thu Jun 18 19:55:31 PDT 2009</t>
  </si>
  <si>
    <t xml:space="preserve">i keep seeing the away we go commercial.... i really want to see it. </t>
  </si>
  <si>
    <t>Thu Jun 18 19:55:33 PDT 2009</t>
  </si>
  <si>
    <t xml:space="preserve">Looks like I've hit a snag, and that snag is called &amp;quot;Shackler's Revenge&amp;quot; </t>
  </si>
  <si>
    <t>Thu Jun 18 19:55:34 PDT 2009</t>
  </si>
  <si>
    <t>BCRaj</t>
  </si>
  <si>
    <t xml:space="preserve">@wasservat- try walking through the city in the rain. No umbrella </t>
  </si>
  <si>
    <t>@dj_gunz felt sick 2day  i spoke to AP 2day he said he got good things 4 us so we all need to talk with him</t>
  </si>
  <si>
    <t>Thu Jun 18 19:55:35 PDT 2009</t>
  </si>
  <si>
    <t xml:space="preserve">Its gonna be a long summer </t>
  </si>
  <si>
    <t>Thu Jun 18 19:55:37 PDT 2009</t>
  </si>
  <si>
    <t>Ravenari</t>
  </si>
  <si>
    <t xml:space="preserve">argh, don't tell me I'm going to have to change my style just to see entries. Other people can see my entries, but I can't! Style error. </t>
  </si>
  <si>
    <t>DMoney7</t>
  </si>
  <si>
    <t xml:space="preserve">is so missing his pumpkin </t>
  </si>
  <si>
    <t>Thu Jun 18 19:55:40 PDT 2009</t>
  </si>
  <si>
    <t>Lady_lala735</t>
  </si>
  <si>
    <t xml:space="preserve">Watching house on haunted hill. Ahahahahaha. I'm not sleepin tonight. No more Z's for me. </t>
  </si>
  <si>
    <t>Thu Jun 18 19:55:42 PDT 2009</t>
  </si>
  <si>
    <t>Kellythegreat1</t>
  </si>
  <si>
    <t xml:space="preserve">@jennyDANGERR I agree </t>
  </si>
  <si>
    <t>Thu Jun 18 19:55:43 PDT 2009</t>
  </si>
  <si>
    <t xml:space="preserve">@FelicityGilbert hey, Imax Transformers wed/thurs next week instead of tues? It's not out tues </t>
  </si>
  <si>
    <t xml:space="preserve">@LeisaSmitherz hmm .. i dunno man </t>
  </si>
  <si>
    <t>Thu Jun 18 19:55:45 PDT 2009</t>
  </si>
  <si>
    <t xml:space="preserve">@b_club good night. twt ya in a few days. taking a twitter sabbatical. its been a long time coming.   </t>
  </si>
  <si>
    <t>cocojeezy</t>
  </si>
  <si>
    <t xml:space="preserve">Wish I could upload these VA Beach pics but no cord </t>
  </si>
  <si>
    <t>Thu Jun 18 19:55:46 PDT 2009</t>
  </si>
  <si>
    <t>dream_princess2</t>
  </si>
  <si>
    <t xml:space="preserve">trying to win better NKOTB tickets! isnt working out very well </t>
  </si>
  <si>
    <t xml:space="preserve">@fffence I know right! Apparently everyone else knows though </t>
  </si>
  <si>
    <t>Thu Jun 18 19:55:48 PDT 2009</t>
  </si>
  <si>
    <t>@meshamediani Mama hasn't take my report yet  kpn jalan? tgl 26 sti udh pergi!!!!</t>
  </si>
  <si>
    <t>Thu Jun 18 19:55:49 PDT 2009</t>
  </si>
  <si>
    <t xml:space="preserve">@twojohnspodcast I had to unchecked all apps - Sync- then recheck- and sync again. Warning - all data &amp;amp; prefs will go poof. </t>
  </si>
  <si>
    <t>Thu Jun 18 19:55:50 PDT 2009</t>
  </si>
  <si>
    <t>petercosta</t>
  </si>
  <si>
    <t xml:space="preserve">Why did I not bring my laptop to New Hampshire? </t>
  </si>
  <si>
    <t xml:space="preserve"> great  just fucking great</t>
  </si>
  <si>
    <t xml:space="preserve">@DonScarface Only if that was true. </t>
  </si>
  <si>
    <t>Thu Jun 18 19:55:51 PDT 2009</t>
  </si>
  <si>
    <t xml:space="preserve">ugh this sucks </t>
  </si>
  <si>
    <t xml:space="preserve">@verneho ya i've been neglecting downtown lately </t>
  </si>
  <si>
    <t>Thu Jun 18 19:55:52 PDT 2009</t>
  </si>
  <si>
    <t xml:space="preserve">What kind of hotel doesn't have a mini bar??? A bad one.  </t>
  </si>
  <si>
    <t>Thu Jun 18 19:55:53 PDT 2009</t>
  </si>
  <si>
    <t xml:space="preserve">@mileycyrus http://twitpic.com/7rg4u - This is such a cute photo. I wanna go Jetskiing! </t>
  </si>
  <si>
    <t>so i found Up online..and i want to watch it, but i feel guilty  but the movie is not in my country yet and i really want to watch it D:</t>
  </si>
  <si>
    <t>Thu Jun 18 19:55:55 PDT 2009</t>
  </si>
  <si>
    <t>Ronniebaby92</t>
  </si>
  <si>
    <t>Sitting with my sick little boyfriend.  literally sick.</t>
  </si>
  <si>
    <t>Thu Jun 18 19:56:26 PDT 2009</t>
  </si>
  <si>
    <t>Megalicious09</t>
  </si>
  <si>
    <t xml:space="preserve">@erincollums When do you come back?!  </t>
  </si>
  <si>
    <t>@Ohmahlanta I second that!  Anything wrong in particular?</t>
  </si>
  <si>
    <t>paulboo</t>
  </si>
  <si>
    <t>The last ever HotMess is tomorrow at the War Room in #Seattle - waaah i loved that night  http://tr.im/p0tE</t>
  </si>
  <si>
    <t>Thu Jun 18 19:56:27 PDT 2009</t>
  </si>
  <si>
    <t>CarmenMarieC</t>
  </si>
  <si>
    <t>In need of an agent  waiting on the fam from p.r to get here</t>
  </si>
  <si>
    <t>Thu Jun 18 19:56:29 PDT 2009</t>
  </si>
  <si>
    <t>guitarwriter90</t>
  </si>
  <si>
    <t xml:space="preserve">I left my phone, so now I have to go get it.... </t>
  </si>
  <si>
    <t>Thu Jun 18 19:56:32 PDT 2009</t>
  </si>
  <si>
    <t>ericamai</t>
  </si>
  <si>
    <t>Why is Happy Feet such an adorable movie ?!  I love penguins . Haha .</t>
  </si>
  <si>
    <t>Thu Jun 18 19:56:34 PDT 2009</t>
  </si>
  <si>
    <t xml:space="preserve">Becca &amp;amp; Jeremy are getting married on Sat. Pickles is getting married on the 10th. Crissy is getting married Aug 8. Wedding fever </t>
  </si>
  <si>
    <t>Thu Jun 18 19:56:35 PDT 2009</t>
  </si>
  <si>
    <t xml:space="preserve">Pulling a Britney and walking around barefoot cuz I spilt icky stuff all over my shoe </t>
  </si>
  <si>
    <t>one more exam  and I'm going to fail it</t>
  </si>
  <si>
    <t xml:space="preserve">I'm going to miss those girls </t>
  </si>
  <si>
    <t>Thu Jun 18 19:56:36 PDT 2009</t>
  </si>
  <si>
    <t>Pedal</t>
  </si>
  <si>
    <t xml:space="preserve">@eyllom Be careful! Don't go running around outside with people torching buildings on your street </t>
  </si>
  <si>
    <t>Thu Jun 18 19:56:37 PDT 2009</t>
  </si>
  <si>
    <t>cesarmolina</t>
  </si>
  <si>
    <t xml:space="preserve">damn i didnt make first truck </t>
  </si>
  <si>
    <t>Thu Jun 18 19:56:39 PDT 2009</t>
  </si>
  <si>
    <t>Crazy4Clipons</t>
  </si>
  <si>
    <t>Lol @poshmama Mine was playboy bunny   --- that was a looooooong time ago ....</t>
  </si>
  <si>
    <t>Thu Jun 18 19:56:40 PDT 2009</t>
  </si>
  <si>
    <t>@CaraWHY i did not  did you bring something?</t>
  </si>
  <si>
    <t>Thu Jun 18 19:56:41 PDT 2009</t>
  </si>
  <si>
    <t>Meg92</t>
  </si>
  <si>
    <t xml:space="preserve">@angedoubleyou i will be on saturday during the day i think. Trust me its killing me that i cant be there </t>
  </si>
  <si>
    <t>cherry_cakes</t>
  </si>
  <si>
    <t xml:space="preserve">@_schwa_ I miss u 2. Fuck I think i am going 2 die. Why alcohol why? I thought u were my friend </t>
  </si>
  <si>
    <t>Thu Jun 18 19:56:46 PDT 2009</t>
  </si>
  <si>
    <t xml:space="preserve">Why is Ala looking up &amp;amp; staring at me funny? Wah! Stop it! I can't carry or cuddle you, I'm in my white uniform already. </t>
  </si>
  <si>
    <t>Thu Jun 18 19:56:51 PDT 2009</t>
  </si>
  <si>
    <t xml:space="preserve">finished up practice...workin on paperwork for our USS Harry Truman Aircraft Carrier show! Why does the military have soo much paperwork! </t>
  </si>
  <si>
    <t>MsCrysMsCrys</t>
  </si>
  <si>
    <t xml:space="preserve">i love that not one of my tweeps have said nething to me in hours...i'm feeling quite unloved </t>
  </si>
  <si>
    <t>Thu Jun 18 19:56:53 PDT 2009</t>
  </si>
  <si>
    <t>North carolina is losing  so sad ..</t>
  </si>
  <si>
    <t>Thu Jun 18 19:56:55 PDT 2009</t>
  </si>
  <si>
    <t>@theMichi_Is no te cortes las venas  qe hago sin mi maadre?</t>
  </si>
  <si>
    <t xml:space="preserve">I need help finding a lil kim song, but i only know like the first 4 words of a verse! </t>
  </si>
  <si>
    <t>Thu Jun 18 19:56:58 PDT 2009</t>
  </si>
  <si>
    <t>brielle_bubblez</t>
  </si>
  <si>
    <t xml:space="preserve">GOOD NIGHT TWITTERERS !!!! ill see ya'll tomorrow when i rise ( SO EARLY!!!!) </t>
  </si>
  <si>
    <t>Thu Jun 18 19:56:56 PDT 2009</t>
  </si>
  <si>
    <t>Laughinglulu2</t>
  </si>
  <si>
    <t>Eew, dog barf is weirdd  Maximus threw up. i had to do the duty</t>
  </si>
  <si>
    <t>wendylady222</t>
  </si>
  <si>
    <t>Thu Jun 18 19:57:06 PDT 2009</t>
  </si>
  <si>
    <t>NattzRios</t>
  </si>
  <si>
    <t>i dnt know, why u let me go!  i need ya more and more! u know what? im goin' to call u!</t>
  </si>
  <si>
    <t>coltino</t>
  </si>
  <si>
    <t xml:space="preserve">Getting ready to take a shower. i smell really bad and then im not gonna be making money tomorrow </t>
  </si>
  <si>
    <t>Thu Jun 18 19:57:08 PDT 2009</t>
  </si>
  <si>
    <t>charmaynechung</t>
  </si>
  <si>
    <t xml:space="preserve">Made a Boo Boo this morning...smashed up a big bottle of Vit Cs </t>
  </si>
  <si>
    <t>emonome</t>
  </si>
  <si>
    <t xml:space="preserve">@RBBBConeyIsland Oh man...I'm missing all the good stuff. </t>
  </si>
  <si>
    <t>Gina_Bo_Bina</t>
  </si>
  <si>
    <t xml:space="preserve">@LamoniFinlayson oooh too bad i can't get some bacon and eggs....or some tater treats.... </t>
  </si>
  <si>
    <t>Thu Jun 18 19:57:09 PDT 2009</t>
  </si>
  <si>
    <t xml:space="preserve">@kirslo neither aim nor facebook works on this end of the planet.  </t>
  </si>
  <si>
    <t>Thu Jun 18 19:57:12 PDT 2009</t>
  </si>
  <si>
    <t>@inrsoul   not good. Especially when i came back from BKK on Monday afternoon...</t>
  </si>
  <si>
    <t xml:space="preserve">I need a back massage  and a pedicure. I wish I was rich. </t>
  </si>
  <si>
    <t>Thu Jun 18 19:57:14 PDT 2009</t>
  </si>
  <si>
    <t xml:space="preserve">Ahhhh ya se termino The L Word piuuuu </t>
  </si>
  <si>
    <t>Thu Jun 18 19:57:15 PDT 2009</t>
  </si>
  <si>
    <t>chabbawockee</t>
  </si>
  <si>
    <t xml:space="preserve">I have 8 bugbites on my leg and they itch like crazy. </t>
  </si>
  <si>
    <t>Thu Jun 18 19:57:17 PDT 2009</t>
  </si>
  <si>
    <t>jamms037</t>
  </si>
  <si>
    <t xml:space="preserve">i miss my buddy </t>
  </si>
  <si>
    <t>ar2488</t>
  </si>
  <si>
    <t xml:space="preserve">I feel like i should be wearing this helmet full-time </t>
  </si>
  <si>
    <t>Thu Jun 18 19:57:19 PDT 2009</t>
  </si>
  <si>
    <t>Calliegirl451</t>
  </si>
  <si>
    <t xml:space="preserve">@danigirl829 hey!! Sorry I didn't make it tonight,  I am stll unpacking </t>
  </si>
  <si>
    <t>Thu Jun 18 19:57:20 PDT 2009</t>
  </si>
  <si>
    <t>bhm92</t>
  </si>
  <si>
    <t xml:space="preserve">@awinebarger  haha..i'm sorry for laughing </t>
  </si>
  <si>
    <t>Thu Jun 18 19:57:21 PDT 2009</t>
  </si>
  <si>
    <t xml:space="preserve">that was supposed to be a sad face... </t>
  </si>
  <si>
    <t>Thu Jun 18 19:57:22 PDT 2009</t>
  </si>
  <si>
    <t>@ddlovato http://twitpic.com/7qu30 - Wish PPP will come out in my country soon.  I wanna watch it sooo bad. Eww gtfo @gokira! Madison  ...</t>
  </si>
  <si>
    <t>Thu Jun 18 19:57:23 PDT 2009</t>
  </si>
  <si>
    <t xml:space="preserve">This is gonna suck </t>
  </si>
  <si>
    <t>Thu Jun 18 19:57:24 PDT 2009</t>
  </si>
  <si>
    <t xml:space="preserve">ugh i feel sick </t>
  </si>
  <si>
    <t>Thu Jun 18 19:57:27 PDT 2009</t>
  </si>
  <si>
    <t xml:space="preserve">http://bit.ly/SVxMO  Already? We don't need any more crappy Pixar knock-offs in this world. </t>
  </si>
  <si>
    <t>Thu Jun 18 19:57:28 PDT 2009</t>
  </si>
  <si>
    <t>rubyle</t>
  </si>
  <si>
    <t xml:space="preserve">Just finished two 429 classes. Doing my hw till wdtd rehearshal </t>
  </si>
  <si>
    <t xml:space="preserve">@BigRonATL...(Sigh) Wish I was at Wet Willies..Instead I'm here all by my lonesome thinking about u! </t>
  </si>
  <si>
    <t xml:space="preserve">@BRiTTNEY_J Not 2mrw    I'm stuk in bed rest till nxt week </t>
  </si>
  <si>
    <t>Thu Jun 18 19:57:29 PDT 2009</t>
  </si>
  <si>
    <t xml:space="preserve">DANG I KNOW A GIRL THAT CRASHED PROM WITH @ddlovato AND @selenagomez... now i seriously wish i went to the PPP premier </t>
  </si>
  <si>
    <t>Thu Jun 18 19:57:34 PDT 2009</t>
  </si>
  <si>
    <t xml:space="preserve">@eric_mack you going for a record? &amp;amp; shes not working tonight </t>
  </si>
  <si>
    <t>Thu Jun 18 19:57:38 PDT 2009</t>
  </si>
  <si>
    <t>elecctric</t>
  </si>
  <si>
    <t>Fever of 101.7  ugh</t>
  </si>
  <si>
    <t>jessmyn</t>
  </si>
  <si>
    <t>@Pink wAt happened at goldy that made u leave? Was lookin forward to seeing u at careys show tomoz  rock out!</t>
  </si>
  <si>
    <t>Thu Jun 18 19:57:39 PDT 2009</t>
  </si>
  <si>
    <t xml:space="preserve">@kylefox takes me 2 hours to get to the Vancouver Apple store </t>
  </si>
  <si>
    <t>Thu Jun 18 19:57:40 PDT 2009</t>
  </si>
  <si>
    <t xml:space="preserve">@officialTila sorry hun I would buy one but I can't afford a shirt </t>
  </si>
  <si>
    <t>Thu Jun 18 19:57:41 PDT 2009</t>
  </si>
  <si>
    <t>@miacarruthers too bad u werent staying any longer  i couldnt find u last nite at all! u kept moving! i guess i'll try next time!</t>
  </si>
  <si>
    <t>Thu Jun 18 19:57:42 PDT 2009</t>
  </si>
  <si>
    <t>christinajacobs</t>
  </si>
  <si>
    <t xml:space="preserve">@meghangriffith You won't hate me if I put your name on your parents' invitation, will you? I'm worrying about the stupidest things. </t>
  </si>
  <si>
    <t>haleyhukka</t>
  </si>
  <si>
    <t xml:space="preserve">im in minnesota but not at the soulja boy concert </t>
  </si>
  <si>
    <t>Thu Jun 18 19:57:43 PDT 2009</t>
  </si>
  <si>
    <t>Romi_Boimer</t>
  </si>
  <si>
    <t xml:space="preserve">Tweetie isn't working well.. it doesn't tell  me when there are new tweets </t>
  </si>
  <si>
    <t xml:space="preserve">@diaj88 | I can't see you in your picture. </t>
  </si>
  <si>
    <t>Thu Jun 18 19:57:44 PDT 2009</t>
  </si>
  <si>
    <t>garycope</t>
  </si>
  <si>
    <t xml:space="preserve">How's this for irony ... the person who had to fire me at my last job got fired. Feeling pretty bad for my former coworkers </t>
  </si>
  <si>
    <t>Thu Jun 18 19:57:46 PDT 2009</t>
  </si>
  <si>
    <t>@yearoftherat ..also, http://bit.ly/LfUmz   DAE HAN MIN GUK!!!</t>
  </si>
  <si>
    <t>Thu Jun 18 19:57:47 PDT 2009</t>
  </si>
  <si>
    <t>@dlozupone One for each of us, silly  #RRR</t>
  </si>
  <si>
    <t>Thu Jun 18 19:57:48 PDT 2009</t>
  </si>
  <si>
    <t>Dulceflur</t>
  </si>
  <si>
    <t xml:space="preserve">The cold front back again. Summer is gone, at least for a while </t>
  </si>
  <si>
    <t>Thu Jun 18 19:57:49 PDT 2009</t>
  </si>
  <si>
    <t>@Edisonneil its hard, and my fingers can't stretch that far  I bet you can tho.</t>
  </si>
  <si>
    <t>Thu Jun 18 19:57:50 PDT 2009</t>
  </si>
  <si>
    <t xml:space="preserve">@Nkosi868 you never heard about the KING of SOCA... shame and disgrace </t>
  </si>
  <si>
    <t xml:space="preserve">that was so fun! going to an LSU college world series game tomorrow. and i have to wait till monday to see nicole </t>
  </si>
  <si>
    <t>Thu Jun 18 19:57:52 PDT 2009</t>
  </si>
  <si>
    <t>ajaholston</t>
  </si>
  <si>
    <t xml:space="preserve">Just got back from ice cream therapy. No help! </t>
  </si>
  <si>
    <t>taushabreeze</t>
  </si>
  <si>
    <t>@covergirlnkotb okee.  try textin me when its up again</t>
  </si>
  <si>
    <t>DizzyIzzy3214</t>
  </si>
  <si>
    <t xml:space="preserve">Wow it was raining all day!! I'm sick of it! </t>
  </si>
  <si>
    <t>Thu Jun 18 19:57:54 PDT 2009</t>
  </si>
  <si>
    <t xml:space="preserve">@rob_sheridan Great, now I won't be able to sleep before my 8 hour test tomorrow </t>
  </si>
  <si>
    <t>Thu Jun 18 19:58:44 PDT 2009</t>
  </si>
  <si>
    <t xml:space="preserve">@kirslo exactly!  </t>
  </si>
  <si>
    <t>Thu Jun 18 19:58:45 PDT 2009</t>
  </si>
  <si>
    <t xml:space="preserve">@Irv25 lol I hope it's before I leave because I have work tomorrow </t>
  </si>
  <si>
    <t>Thu Jun 18 19:58:46 PDT 2009</t>
  </si>
  <si>
    <t xml:space="preserve">Why do two of my good friends have to get married on the same day? its not fair </t>
  </si>
  <si>
    <t>StopNReflect</t>
  </si>
  <si>
    <t xml:space="preserve">@JFKJean Awww, I'm glad we got it straight then.  Would have made me sad </t>
  </si>
  <si>
    <t>Thu Jun 18 19:58:47 PDT 2009</t>
  </si>
  <si>
    <t xml:space="preserve">@THE3XGP still in Toronto. Main and danforth. Ron told me to get in touch with lil kev and bri for jul 2 but alas no luck </t>
  </si>
  <si>
    <t>Thu Jun 18 19:58:48 PDT 2009</t>
  </si>
  <si>
    <t>lunangonz2735</t>
  </si>
  <si>
    <t>homework sucks...  I miss matt... He still isn't home yet. I hate auction night!! and why do they always show grease on vh1???</t>
  </si>
  <si>
    <t>@mikequad thanks mike, it got better. just lots of people demanding things from me all at once.  hopefully tomorrow's less hectic.</t>
  </si>
  <si>
    <t>Thu Jun 18 19:58:49 PDT 2009</t>
  </si>
  <si>
    <t>MariaMariaaa_</t>
  </si>
  <si>
    <t xml:space="preserve">how the hell did this night start with tania crying to me crying wtf ive fuckin had enough of this </t>
  </si>
  <si>
    <t>Thu Jun 18 19:58:52 PDT 2009</t>
  </si>
  <si>
    <t xml:space="preserve">Man its a lot of international travelers that's not going nowhere tonight!!! Feel bad for them </t>
  </si>
  <si>
    <t xml:space="preserve">Was planning on working on customs until 8pm tonight. I won't even be upstairs by then. Customs will have to wait until tomorrow. </t>
  </si>
  <si>
    <t>Thu Jun 18 19:58:54 PDT 2009</t>
  </si>
  <si>
    <t xml:space="preserve">@pfont Outlook not so good </t>
  </si>
  <si>
    <t xml:space="preserve">@AmandaSmitty thanks!! Can't believe it's been 4 years already! Poor MO had to work tonight. </t>
  </si>
  <si>
    <t>Thu Jun 18 19:58:56 PDT 2009</t>
  </si>
  <si>
    <t>RomiRome1</t>
  </si>
  <si>
    <t xml:space="preserve">@acostalyn Me to Ai! Mine aint even running right now </t>
  </si>
  <si>
    <t>Thu Jun 18 19:58:57 PDT 2009</t>
  </si>
  <si>
    <t xml:space="preserve">@freshalina  Fresh did u see what @kidfury made us watch on his blog today? </t>
  </si>
  <si>
    <t xml:space="preserve">I miss my bestfuwend! Grrrr...I wish he wasnt so busyyyy </t>
  </si>
  <si>
    <t>Thu Jun 18 19:58:58 PDT 2009</t>
  </si>
  <si>
    <t>wnormal95</t>
  </si>
  <si>
    <t>I'm sick!  I'm so tired!!  But I can still twit....hahahahahahaha</t>
  </si>
  <si>
    <t xml:space="preserve">My goalie pants make it look like i have a dick </t>
  </si>
  <si>
    <t>chocosweet25</t>
  </si>
  <si>
    <t xml:space="preserve">This week has been extremely long and painful + I'm on overnight call on sat </t>
  </si>
  <si>
    <t xml:space="preserve">@PaulSRudd so much for coming back </t>
  </si>
  <si>
    <t>Thu Jun 18 19:58:59 PDT 2009</t>
  </si>
  <si>
    <t xml:space="preserve">@selenagomez I'm having my prom tomorrow and I can't wait! this is my last year in junior high </t>
  </si>
  <si>
    <t>Thu Jun 18 19:59:01 PDT 2009</t>
  </si>
  <si>
    <t>i was creeped on tonightt maybe i shouldnt have gotten the pic of me as a background on btv  should i change it? lol</t>
  </si>
  <si>
    <t>@theboyillinois awwwww man  why?!</t>
  </si>
  <si>
    <t>Thu Jun 18 19:59:02 PDT 2009</t>
  </si>
  <si>
    <t>sandy_tran</t>
  </si>
  <si>
    <t xml:space="preserve">Burning the midnight oil studying for an exam that's on monday... I am dedicated. Sleepy </t>
  </si>
  <si>
    <t>Thu Jun 18 19:59:03 PDT 2009</t>
  </si>
  <si>
    <t>takticz</t>
  </si>
  <si>
    <t xml:space="preserve">I lost cestos 5 times in a row </t>
  </si>
  <si>
    <t>Thu Jun 18 19:59:04 PDT 2009</t>
  </si>
  <si>
    <t>ReeDavies</t>
  </si>
  <si>
    <t xml:space="preserve">@Micktorious @ReeDavies is very very very jealous - I wish I was in Williamstown - Instead im off to a meeting </t>
  </si>
  <si>
    <t>Thu Jun 18 19:59:05 PDT 2009</t>
  </si>
  <si>
    <t xml:space="preserve">Im ready to go home, but im not ready to leave my best friends that live up here for a couple of months. </t>
  </si>
  <si>
    <t>Thu Jun 18 19:59:06 PDT 2009</t>
  </si>
  <si>
    <t xml:space="preserve">@rxgcrew who is in charge of the tweets now? talagang si Jude lang binati mo ha?! </t>
  </si>
  <si>
    <t>Thu Jun 18 19:59:07 PDT 2009</t>
  </si>
  <si>
    <t>@lisa_otto damn it!  I was hoping to see her tomorrow! lol</t>
  </si>
  <si>
    <t>Thu Jun 18 19:59:08 PDT 2009</t>
  </si>
  <si>
    <t>smmoline</t>
  </si>
  <si>
    <t xml:space="preserve">have been studying for the last 11 hours, my brain is about to collapse </t>
  </si>
  <si>
    <t>Thu Jun 18 19:59:09 PDT 2009</t>
  </si>
  <si>
    <t xml:space="preserve">@JustJazzo idk. i hope soon. i miss you guys </t>
  </si>
  <si>
    <t>chris_bailey</t>
  </si>
  <si>
    <t>@LaniAR yr no longer my favorite lani  you chose the statesman over me?</t>
  </si>
  <si>
    <t>Thu Jun 18 19:59:12 PDT 2009</t>
  </si>
  <si>
    <t>DirrtyBiscuit</t>
  </si>
  <si>
    <t xml:space="preserve">still the same feelin'  </t>
  </si>
  <si>
    <t>@aluss he's going to be performing at mason,&amp;amp; that's so close from here, i'm soo sad! lol, hopefully he'll come to JMU next time!  miss u!</t>
  </si>
  <si>
    <t>Thu Jun 18 19:59:13 PDT 2009</t>
  </si>
  <si>
    <t>ocisaqt</t>
  </si>
  <si>
    <t>darn  well we'll have so much fun just u and me!  whats this i heard bout u having a bf for like an hour and a half?</t>
  </si>
  <si>
    <t>TheIronist29</t>
  </si>
  <si>
    <t>I got water in my ear and now I can't hear  I got mad rhymes.</t>
  </si>
  <si>
    <t>Thu Jun 18 19:59:14 PDT 2009</t>
  </si>
  <si>
    <t xml:space="preserve">@RcDanger I'm really sorry Poo I don't know what to say </t>
  </si>
  <si>
    <t>Thu Jun 18 19:59:15 PDT 2009</t>
  </si>
  <si>
    <t>I really feel like having a cosy and casual dinner and drinks gathering. But my flat is just too small  Delicious mag is teasing me!</t>
  </si>
  <si>
    <t>Thu Jun 18 19:59:16 PDT 2009</t>
  </si>
  <si>
    <t xml:space="preserve">i really need to make my back crack, but it just wont </t>
  </si>
  <si>
    <t>Thu Jun 18 19:59:17 PDT 2009</t>
  </si>
  <si>
    <t>melakneemarie</t>
  </si>
  <si>
    <t xml:space="preserve">My mouf hurts </t>
  </si>
  <si>
    <t>samthegoodgirl</t>
  </si>
  <si>
    <t>Mol my mom said no  maybe tmrw</t>
  </si>
  <si>
    <t>Thu Jun 18 19:59:18 PDT 2009</t>
  </si>
  <si>
    <t>watching the bacheloretteeeeeeee!  i miss my juanyyy</t>
  </si>
  <si>
    <t xml:space="preserve">@Brotodeau Yeah, I started crying. It's sad on so many levels. </t>
  </si>
  <si>
    <t>Thu Jun 18 19:59:19 PDT 2009</t>
  </si>
  <si>
    <t>scratched the car up drivin in2 the curb!  jane's a much better driver! she drives it everyday- 1 dent, I drive once in while and i 7/8?</t>
  </si>
  <si>
    <t>Thu Jun 18 19:59:21 PDT 2009</t>
  </si>
  <si>
    <t>xStr8upCrazyx</t>
  </si>
  <si>
    <t xml:space="preserve">Massive headache need some food </t>
  </si>
  <si>
    <t>Thu Jun 18 19:59:23 PDT 2009</t>
  </si>
  <si>
    <t>russedl</t>
  </si>
  <si>
    <t xml:space="preserve">Figuring the checkbook.  No fun.  </t>
  </si>
  <si>
    <t>CHasmonio</t>
  </si>
  <si>
    <t>Got an itchy throat it really annoys me cos I can't stop myself eating sweets and this pie is my last option  http://mypict.me/4oJx</t>
  </si>
  <si>
    <t>Thu Jun 18 19:59:24 PDT 2009</t>
  </si>
  <si>
    <t xml:space="preserve">11pm and I just finished my meetings for the day.....I am tired </t>
  </si>
  <si>
    <t>brittanyrenouf</t>
  </si>
  <si>
    <t xml:space="preserve">i cut off my hair, it looks okay i guess. i need a friggen digital camera </t>
  </si>
  <si>
    <t>Thu Jun 18 19:59:26 PDT 2009</t>
  </si>
  <si>
    <t xml:space="preserve">Edna thinks im a 5 year old since i play with balloons </t>
  </si>
  <si>
    <t>BenjaminKeith_P</t>
  </si>
  <si>
    <t xml:space="preserve">getting Frozen Yogurt and then watching movies and dreading eliminations for sytycd!!! </t>
  </si>
  <si>
    <t>Thu Jun 18 19:59:25 PDT 2009</t>
  </si>
  <si>
    <t>Why no1 wants talk 2 me.   Im sad..so sad...Im gonna take a shower with DEW.</t>
  </si>
  <si>
    <t xml:space="preserve">@wilw I just got a kindle, and now you're making me feel like I'm going to close all the bookstores </t>
  </si>
  <si>
    <t>Thu Jun 18 19:59:28 PDT 2009</t>
  </si>
  <si>
    <t xml:space="preserve">@sylan0 why was urs $105??? and i had to pay my own on my visa </t>
  </si>
  <si>
    <t xml:space="preserve">is a sadddd little ponyyyyy </t>
  </si>
  <si>
    <t>Thu Jun 18 19:59:29 PDT 2009</t>
  </si>
  <si>
    <t xml:space="preserve"> i want to twatt with the asian...</t>
  </si>
  <si>
    <t xml:space="preserve">@ikle_pattikins it was $45, then I bid $65 .. soo it went up to $51. ugh it's going to be over $100+ easily </t>
  </si>
  <si>
    <t>Thu Jun 18 19:59:32 PDT 2009</t>
  </si>
  <si>
    <t xml:space="preserve">@QueenMcBitch But I love you!! </t>
  </si>
  <si>
    <t>Thu Jun 18 19:59:33 PDT 2009</t>
  </si>
  <si>
    <t xml:space="preserve">my computer is making weird noises and i don't know which apps they are coming from, lol </t>
  </si>
  <si>
    <t>Thu Jun 18 19:59:34 PDT 2009</t>
  </si>
  <si>
    <t>@brighteyes035 yes! I got the email about live autographs.. My bday is July 5.  belated bday present!</t>
  </si>
  <si>
    <t>Thu Jun 18 19:59:36 PDT 2009</t>
  </si>
  <si>
    <t>@tiataquito ahhh i miss hanging out with you too  we should all plan a day to go to the beach or somethangg.</t>
  </si>
  <si>
    <t>shannon260</t>
  </si>
  <si>
    <t xml:space="preserve">doesn't know many people with twitter </t>
  </si>
  <si>
    <t>Thu Jun 18 19:59:39 PDT 2009</t>
  </si>
  <si>
    <t xml:space="preserve">Disaster. Hopefully last one of the night. Just get me there safe! </t>
  </si>
  <si>
    <t xml:space="preserve">My Labrador escaped unbeknownst 2 me &amp;amp; I found him collapsed in a yard 4 homes up. Had to carry him home. Not a very good day at all.  </t>
  </si>
  <si>
    <t>Thu Jun 18 19:59:40 PDT 2009</t>
  </si>
  <si>
    <t>pxnk</t>
  </si>
  <si>
    <t xml:space="preserve">is URGH. </t>
  </si>
  <si>
    <t>Thu Jun 18 19:59:41 PDT 2009</t>
  </si>
  <si>
    <t>kevinjbradford</t>
  </si>
  <si>
    <t xml:space="preserve">@tiffsoutherland love hip hop! &amp;amp; I understand your feeling there. Unfortunately in this line of work it happens. </t>
  </si>
  <si>
    <t>sammykins13</t>
  </si>
  <si>
    <t xml:space="preserve">saying goodbye to my best again lol cause his flight was canceled and is leaving early tomorrow </t>
  </si>
  <si>
    <t>Thu Jun 18 19:59:42 PDT 2009</t>
  </si>
  <si>
    <t xml:space="preserve">omg i hate this part </t>
  </si>
  <si>
    <t>Thu Jun 18 19:59:43 PDT 2009</t>
  </si>
  <si>
    <t xml:space="preserve">@ItsScot I'm doing well, just a bit disappointed, that you're not following me back </t>
  </si>
  <si>
    <t>Thu Jun 18 19:59:44 PDT 2009</t>
  </si>
  <si>
    <t xml:space="preserve">@SuperKaylo Introduced my fiancÃ©e to Phoenix Wright today. Hates games, loves this. Even tried playing while driving with me in her car. </t>
  </si>
  <si>
    <t>Thu Jun 18 19:59:45 PDT 2009</t>
  </si>
  <si>
    <t>cribelita</t>
  </si>
  <si>
    <t xml:space="preserve">@jtimberlake i miss polaroid pictures </t>
  </si>
  <si>
    <t>mcdownsyndrome</t>
  </si>
  <si>
    <t>hands hurt  blisters are no fun</t>
  </si>
  <si>
    <t>Thu Jun 18 19:59:47 PDT 2009</t>
  </si>
  <si>
    <t>rdydet</t>
  </si>
  <si>
    <t xml:space="preserve">will be car-less this week due to the accident </t>
  </si>
  <si>
    <t>@sweeetnspicy really??? lucky  i wanna see jonathon in person lol i don't even know his last name hahaha</t>
  </si>
  <si>
    <t>Thu Jun 18 19:59:50 PDT 2009</t>
  </si>
  <si>
    <t>GummiBean</t>
  </si>
  <si>
    <t>@marsherlin I don't think she does  she's active in her graphics community on LJ though haha</t>
  </si>
  <si>
    <t>Thu Jun 18 19:59:54 PDT 2009</t>
  </si>
  <si>
    <t>Movie's over.   Now I'm watching Grease on Vh1.</t>
  </si>
  <si>
    <t>Thu Jun 18 19:59:55 PDT 2009</t>
  </si>
  <si>
    <t xml:space="preserve">I would rather be in France with Soph right now than pretending to be productive </t>
  </si>
  <si>
    <t>Thu Jun 18 19:59:56 PDT 2009</t>
  </si>
  <si>
    <t xml:space="preserve">@morgansp12 ahhh I really wanna watch it but it's not available in Canada </t>
  </si>
  <si>
    <t>viginti_duo</t>
  </si>
  <si>
    <t>@andweewoo Why so hurty?  Get better!</t>
  </si>
  <si>
    <t>ConniD</t>
  </si>
  <si>
    <t xml:space="preserve">@PplLuvME Not sure yet </t>
  </si>
  <si>
    <t>Thu Jun 18 19:59:57 PDT 2009</t>
  </si>
  <si>
    <t>kevvyg</t>
  </si>
  <si>
    <t xml:space="preserve">An old man like me shouldn't be so broken up over having to give up a cat. But I am. 8 years is a long time. I miss the meows </t>
  </si>
  <si>
    <t>Thu Jun 18 20:00:38 PDT 2009</t>
  </si>
  <si>
    <t>bossun</t>
  </si>
  <si>
    <t xml:space="preserve">@rahmbo i was going to watch year one just for michael cera lmao </t>
  </si>
  <si>
    <t>Thu Jun 18 20:00:40 PDT 2009</t>
  </si>
  <si>
    <t>Zaneistrouble</t>
  </si>
  <si>
    <t xml:space="preserve">@justinwarfield just got this...me and my massive pompadour are now at home.  </t>
  </si>
  <si>
    <t>Thu Jun 18 20:00:41 PDT 2009</t>
  </si>
  <si>
    <t xml:space="preserve">Can you buy Whittaker's kiwi chocolate bars in the US?  I have looked but can't find it any where.  </t>
  </si>
  <si>
    <t>ilovepushplaay</t>
  </si>
  <si>
    <t xml:space="preserve">@saratimsah well you're in a pleasant mood. whats wrongg? </t>
  </si>
  <si>
    <t>Thu Jun 18 20:00:42 PDT 2009</t>
  </si>
  <si>
    <t>JessiLynnBumpus</t>
  </si>
  <si>
    <t xml:space="preserve">had so much fun at the Swamp Tour with my girls. Sad that tomorrow is the closing ceremony of Girl Scout Camp </t>
  </si>
  <si>
    <t>Thu Jun 18 20:00:45 PDT 2009</t>
  </si>
  <si>
    <t xml:space="preserve">Having a strong urge to play WoW. But I mustn't </t>
  </si>
  <si>
    <t xml:space="preserve">@KendallMK That makes me sad that people would be mean to their puppy cause it was acting like a puppy </t>
  </si>
  <si>
    <t>Thu Jun 18 20:00:46 PDT 2009</t>
  </si>
  <si>
    <t>melissabartz</t>
  </si>
  <si>
    <t>Never got watermelon delivered to me in bed.  shitty service</t>
  </si>
  <si>
    <t>Carmenzmb</t>
  </si>
  <si>
    <t xml:space="preserve">So...my dear friend is mad at me. His crazy wife is causing problems and apparently it's all my fault </t>
  </si>
  <si>
    <t>Thu Jun 18 20:00:47 PDT 2009</t>
  </si>
  <si>
    <t>AllysonW</t>
  </si>
  <si>
    <t xml:space="preserve">Dwelling in the past... 2 years ago I would have been one of the first people he would tell news to. Now, I hear it from others... </t>
  </si>
  <si>
    <t>Thu Jun 18 20:00:49 PDT 2009</t>
  </si>
  <si>
    <t>Work are being a pain, won't ok tonight off till this afternoon.  Bo**ocks, I'm going to #silverstone anyway, then see what happens.</t>
  </si>
  <si>
    <t>Thu Jun 18 20:00:51 PDT 2009</t>
  </si>
  <si>
    <t>Dustilou</t>
  </si>
  <si>
    <t>oh wow...so didn't want ashley to go!   gotta love thursday cuts.....sad!</t>
  </si>
  <si>
    <t>star910</t>
  </si>
  <si>
    <t>Missing my baby.  ready to get a job and ready to be done wit school. Not ready for my bd to leave when i go back to school -star*</t>
  </si>
  <si>
    <t>Thu Jun 18 20:00:53 PDT 2009</t>
  </si>
  <si>
    <t>johnbethel</t>
  </si>
  <si>
    <t xml:space="preserve">@laurie_pringle They either find it doesn't pay (in politics) or &amp;quot;have just never done it&amp;quot; - wish I had a better answer </t>
  </si>
  <si>
    <t>Thu Jun 18 20:00:54 PDT 2009</t>
  </si>
  <si>
    <t xml:space="preserve">@wheelz_tweets Talking about removing me </t>
  </si>
  <si>
    <t>johnnywoods</t>
  </si>
  <si>
    <t>@ScatterBrainGH very slowly... rest of life keeps getting in the way  but i did manage to find an hour to wiimote a camera around today!</t>
  </si>
  <si>
    <t>Thu Jun 18 20:01:00 PDT 2009</t>
  </si>
  <si>
    <t>antymoersjad</t>
  </si>
  <si>
    <t xml:space="preserve">omg, telkomsel BIS is down again! again!!!  thinking of changing provider </t>
  </si>
  <si>
    <t xml:space="preserve">So kiddo locked me out of house with him and his baby sister inside while she screams her lungs out. I had to break door in </t>
  </si>
  <si>
    <t xml:space="preserve">@MamaBeeComedy scared the baby though. </t>
  </si>
  <si>
    <t>kayskay</t>
  </si>
  <si>
    <t xml:space="preserve">At a cool street fair in Palm Springs. Fell in love with a sequin dress that's just not practical enough to buy... sad </t>
  </si>
  <si>
    <t>Thu Jun 18 20:01:01 PDT 2009</t>
  </si>
  <si>
    <t>alexbaby15</t>
  </si>
  <si>
    <t xml:space="preserve">im all about people...to bad people arent all about me </t>
  </si>
  <si>
    <t xml:space="preserve">was going to bed.. then noticed my to-do list is still halfway not done.. I'm sick of all-nighters.. </t>
  </si>
  <si>
    <t>Thu Jun 18 20:01:03 PDT 2009</t>
  </si>
  <si>
    <t xml:space="preserve">Watching news then heading to bed....can't believe pet and house sitting is almost over already... </t>
  </si>
  <si>
    <t>Thu Jun 18 20:01:05 PDT 2009</t>
  </si>
  <si>
    <t xml:space="preserve">If I was in a relationship right now I'd call him up and ask him to bring me some food...my stomach hurts </t>
  </si>
  <si>
    <t>Thu Jun 18 20:01:06 PDT 2009</t>
  </si>
  <si>
    <t>@ohsailor I'm jealous. This is me being sad.  I also miss your 157 bbms</t>
  </si>
  <si>
    <t>Thu Jun 18 20:01:08 PDT 2009</t>
  </si>
  <si>
    <t>*yawns* sleepy. heat makes me feel sleepy n sick.  cry. finally found a bathing suit that fits me too.</t>
  </si>
  <si>
    <t>Thu Jun 18 20:01:10 PDT 2009</t>
  </si>
  <si>
    <t>so tired and have a tummy ache  so much to do tomorrow, including long run so off to bed to get some rest!</t>
  </si>
  <si>
    <t>Feels faaaaaatttttt  Tomorrow, hello LONG BEACH!</t>
  </si>
  <si>
    <t xml:space="preserve">@Alexmcelroy I'm trying to be brave. I'm not very brave </t>
  </si>
  <si>
    <t>Thu Jun 18 20:01:14 PDT 2009</t>
  </si>
  <si>
    <t>AndrewUpdates</t>
  </si>
  <si>
    <t xml:space="preserve">Home from the beach, just a few more days of vacation and then back to work...I bet I've got a few hundred e-mails to catch up on </t>
  </si>
  <si>
    <t>@momo0129 haha! no  i'm going to ET! wooo!</t>
  </si>
  <si>
    <t>Thu Jun 18 20:01:17 PDT 2009</t>
  </si>
  <si>
    <t>kdavie</t>
  </si>
  <si>
    <t>Good news, I got back on the bike this week.  Bad news, old injury flares up like crazy...    Off to Kaiser I go, again and again.........</t>
  </si>
  <si>
    <t>Thu Jun 18 20:01:19 PDT 2009</t>
  </si>
  <si>
    <t xml:space="preserve">it seems like all the bentleigh kids are sad ! D: cheer up please </t>
  </si>
  <si>
    <t>Thu Jun 18 20:01:23 PDT 2009</t>
  </si>
  <si>
    <t xml:space="preserve">@darkmotion Dude! Where's mine?! </t>
  </si>
  <si>
    <t>thajar</t>
  </si>
  <si>
    <t xml:space="preserve">Sad face </t>
  </si>
  <si>
    <t>Thu Jun 18 20:01:24 PDT 2009</t>
  </si>
  <si>
    <t>alone  ily my Baku @iugi.. love you too much...</t>
  </si>
  <si>
    <t>Thu Jun 18 20:01:25 PDT 2009</t>
  </si>
  <si>
    <t xml:space="preserve">I wish we had prom in Australia </t>
  </si>
  <si>
    <t>Thu Jun 18 20:01:27 PDT 2009</t>
  </si>
  <si>
    <t xml:space="preserve">DAng it i missed the Ellen Show today </t>
  </si>
  <si>
    <t>Thu Jun 18 20:01:29 PDT 2009</t>
  </si>
  <si>
    <t>madgeandahalf</t>
  </si>
  <si>
    <t>I am so sad to hear about Karen Reynolds.   Is Ray still alive?</t>
  </si>
  <si>
    <t>Thu Jun 18 20:01:30 PDT 2009</t>
  </si>
  <si>
    <t>bujhedanielle</t>
  </si>
  <si>
    <t xml:space="preserve">@blackmikeatx he went back 2 nigeria last weekend so no fathers day </t>
  </si>
  <si>
    <t>Thu Jun 18 20:01:32 PDT 2009</t>
  </si>
  <si>
    <t>@bookworm_14 @ginahey  we are looking through Ali's iPod.....</t>
  </si>
  <si>
    <t xml:space="preserve">Blah, more ffmpeg issues: Unsupported codec (id=86018) </t>
  </si>
  <si>
    <t xml:space="preserve">@ding_dong_ditch It will take forever to clean </t>
  </si>
  <si>
    <t>Thu Jun 18 20:01:33 PDT 2009</t>
  </si>
  <si>
    <t>Berry23</t>
  </si>
  <si>
    <t xml:space="preserve">@adammshankman i agree! it's always SO hard to vote! </t>
  </si>
  <si>
    <t>Thu Jun 18 20:01:34 PDT 2009</t>
  </si>
  <si>
    <t>tracylankford</t>
  </si>
  <si>
    <t xml:space="preserve">Last night of walking on the beach </t>
  </si>
  <si>
    <t>Thu Jun 18 20:01:35 PDT 2009</t>
  </si>
  <si>
    <t>ImYourMusic</t>
  </si>
  <si>
    <t xml:space="preserve">Laying down cause i still have a headache..  who wants to give me a massage?  </t>
  </si>
  <si>
    <t>Thu Jun 18 20:01:36 PDT 2009</t>
  </si>
  <si>
    <t xml:space="preserve">Friday lunches suck... Coz my lunch date Maddie isn't here </t>
  </si>
  <si>
    <t>Thu Jun 18 20:01:37 PDT 2009</t>
  </si>
  <si>
    <t xml:space="preserve">I'm just Laying on my couch.. Watching tv, being bored out of my mind.. Miss my bf stetson.. </t>
  </si>
  <si>
    <t xml:space="preserve">As much as I liked TwitterFox, I uninstalled it. It wasn't practical fort the number of people I follow. </t>
  </si>
  <si>
    <t>Thu Jun 18 20:01:38 PDT 2009</t>
  </si>
  <si>
    <t>cutiekates</t>
  </si>
  <si>
    <t>Thu Jun 18 20:01:39 PDT 2009</t>
  </si>
  <si>
    <t>lindseyymae</t>
  </si>
  <si>
    <t xml:space="preserve">my computer is running superrr slow! </t>
  </si>
  <si>
    <t>Thu Jun 18 20:01:43 PDT 2009</t>
  </si>
  <si>
    <t xml:space="preserve">@nickoleeee owchie mamacole... no love for the shapeshifter... im a little bit hurt. </t>
  </si>
  <si>
    <t>Thu Jun 18 20:01:45 PDT 2009</t>
  </si>
  <si>
    <t>@GreenDefender Yes.. i did Jailbreak lol. Maybe that's the reason why.  i wanted video recording and editing... *cries* Dx</t>
  </si>
  <si>
    <t>Thu Jun 18 20:01:46 PDT 2009</t>
  </si>
  <si>
    <t xml:space="preserve">i hate being sick and the fact that its almost the end of the school year </t>
  </si>
  <si>
    <t>Thu Jun 18 20:01:47 PDT 2009</t>
  </si>
  <si>
    <t>LisaPokemonster</t>
  </si>
  <si>
    <t xml:space="preserve">I'm super bored, why is there nothing to do today but sit on the couch and watch Family Guy? </t>
  </si>
  <si>
    <t>Thu Jun 18 20:01:50 PDT 2009</t>
  </si>
  <si>
    <t xml:space="preserve">@friendsrule4eva Not much! VERY BORED! </t>
  </si>
  <si>
    <t xml:space="preserve">@simplychaoticxx Haha, sorry about your loss btw. It made me cry. </t>
  </si>
  <si>
    <t>Thu Jun 18 20:01:51 PDT 2009</t>
  </si>
  <si>
    <t xml:space="preserve">@EditMeThis Thanks, Kel. No, just a fistful of Advil. I didn't realize it would hurt so much until the Novocain wore off. </t>
  </si>
  <si>
    <t>Thu Jun 18 20:01:52 PDT 2009</t>
  </si>
  <si>
    <t xml:space="preserve">Is @ work thinking about magarita's!! Damn still over 1 hour to go!! I need a change like yesterday </t>
  </si>
  <si>
    <t>Thu Jun 18 20:01:53 PDT 2009</t>
  </si>
  <si>
    <t xml:space="preserve">grrrr @curiousluvchild but i want a cranberry truffle. </t>
  </si>
  <si>
    <t xml:space="preserve">@chivalry_pony Omg what happened </t>
  </si>
  <si>
    <t>AshleyAponte</t>
  </si>
  <si>
    <t xml:space="preserve">@jodycones I just don't want the 21st to come. Ever. </t>
  </si>
  <si>
    <t>Thu Jun 18 20:01:54 PDT 2009</t>
  </si>
  <si>
    <t>ACubed10</t>
  </si>
  <si>
    <t xml:space="preserve">@quizbiz you know if you can install wordpress to it? I have already install wordpress to a free host, but its too slow </t>
  </si>
  <si>
    <t>Thu Jun 18 20:01:56 PDT 2009</t>
  </si>
  <si>
    <t xml:space="preserve">why do I feel weird? I want to eat more food but I also wish my dad was home. </t>
  </si>
  <si>
    <t>Thu Jun 18 20:02:36 PDT 2009</t>
  </si>
  <si>
    <t>darthbender</t>
  </si>
  <si>
    <t xml:space="preserve">@corryzahn hold the sleep button and the home button at the same time. I'm not eligible for an upgrade until 2010. </t>
  </si>
  <si>
    <t>Sister had another seizure.  happened tonight while at church camp... She's on her way to the hospital with my other sis now. Prayers plz.</t>
  </si>
  <si>
    <t>Thu Jun 18 20:02:37 PDT 2009</t>
  </si>
  <si>
    <t>Mike_Giesen</t>
  </si>
  <si>
    <t>@bananza ugh, don't get me started on dailymile...i've all but failed most of my social networks  lol what's new w/ u though anne?</t>
  </si>
  <si>
    <t>Thu Jun 18 20:02:39 PDT 2009</t>
  </si>
  <si>
    <t>torrentz.com told me it would take me 2 months to get seasons 1-3  I am currently relying on On Demand in the adult swim section.</t>
  </si>
  <si>
    <t>Thu Jun 18 20:02:40 PDT 2009</t>
  </si>
  <si>
    <t>mxweas</t>
  </si>
  <si>
    <t xml:space="preserve">Does someone want to send me the Snow Leopard Preview w/ XCode 3.2? I lost my disc </t>
  </si>
  <si>
    <t>Just hugged my grandpa for maybe the last time  i need a prayer squad.</t>
  </si>
  <si>
    <t>Thu Jun 18 20:02:41 PDT 2009</t>
  </si>
  <si>
    <t xml:space="preserve"> guess i don't live #inaperfectworld</t>
  </si>
  <si>
    <t xml:space="preserve">Cleaning my room! I can't wait to move to my new room! Wish I was moving to Portland with @Raulbot but that won't happen until the winter </t>
  </si>
  <si>
    <t>Thu Jun 18 20:02:42 PDT 2009</t>
  </si>
  <si>
    <t xml:space="preserve">Would love to be playing poker in vegas  now </t>
  </si>
  <si>
    <t>Thu Jun 18 20:02:45 PDT 2009</t>
  </si>
  <si>
    <t>i dont wanna take her back to daycare  but gotta make this money.....she will be ok tho i knw her</t>
  </si>
  <si>
    <t xml:space="preserve">I just lost $10 and I was about to get some food with that so you KNOW in pissed! Grrrrr now what I'm posta do? I'm so hungry too... </t>
  </si>
  <si>
    <t>rokham</t>
  </si>
  <si>
    <t xml:space="preserve">Watching a terrible movie </t>
  </si>
  <si>
    <t>LibertarianDad</t>
  </si>
  <si>
    <t xml:space="preserve">To much on my mind. Just took a sleeping pill so I can actually sleep tonight </t>
  </si>
  <si>
    <t>Thu Jun 18 20:02:47 PDT 2009</t>
  </si>
  <si>
    <t xml:space="preserve">The fair is in town, Carnies scare me so much! </t>
  </si>
  <si>
    <t>Thu Jun 18 20:02:48 PDT 2009</t>
  </si>
  <si>
    <t>missing ALL my phx peeps!  even those that are following me and havent identified yourselves on here. you know who you are LOL.</t>
  </si>
  <si>
    <t>Thu Jun 18 20:02:49 PDT 2009</t>
  </si>
  <si>
    <t>in a fight with the bf  HELP!!</t>
  </si>
  <si>
    <t>Thu Jun 18 20:02:51 PDT 2009</t>
  </si>
  <si>
    <t>Thu Jun 18 20:02:52 PDT 2009</t>
  </si>
  <si>
    <t>looking at pics from back then makes me   my hair was so healthy then. lesson: when u encounter BAD drama dont take it out on your hair!!</t>
  </si>
  <si>
    <t>Thu Jun 18 20:02:53 PDT 2009</t>
  </si>
  <si>
    <t xml:space="preserve">Looks like it'll be a week or two before TweetDeck accumulates all of the people I follow so I can start making groups. </t>
  </si>
  <si>
    <t>dopland</t>
  </si>
  <si>
    <t xml:space="preserve">Want to play Infamous, but can't. It's too late. </t>
  </si>
  <si>
    <t>Thu Jun 18 20:02:54 PDT 2009</t>
  </si>
  <si>
    <t>shinytoygun</t>
  </si>
  <si>
    <t xml:space="preserve">@meganbe Out of stock...  </t>
  </si>
  <si>
    <t>Thu Jun 18 20:02:55 PDT 2009</t>
  </si>
  <si>
    <t xml:space="preserve">Laying n bed watching don't mess with the zohan...have 2 get my tooth pulled on some early morning ish....not a happy camper </t>
  </si>
  <si>
    <t>Thu Jun 18 20:02:56 PDT 2009</t>
  </si>
  <si>
    <t>Hannah_Bananas</t>
  </si>
  <si>
    <t xml:space="preserve">hospital with atyets </t>
  </si>
  <si>
    <t>Thu Jun 18 20:02:58 PDT 2009</t>
  </si>
  <si>
    <t xml:space="preserve">is still up... who knows for how long </t>
  </si>
  <si>
    <t xml:space="preserve">@inflightradiooo i wish i could watch it with you </t>
  </si>
  <si>
    <t>Thu Jun 18 20:02:59 PDT 2009</t>
  </si>
  <si>
    <t>mitchhorwood</t>
  </si>
  <si>
    <t xml:space="preserve">@flick_k too mean </t>
  </si>
  <si>
    <t>Thu Jun 18 20:03:00 PDT 2009</t>
  </si>
  <si>
    <t>Tai Pae dish thingy for dinner was yummy, but I think it made me a little sick.  The Pineapple in it was delish, though.</t>
  </si>
  <si>
    <t>@CWEEEZY i wish we came tooo  we did like nooothing.</t>
  </si>
  <si>
    <t>Thu Jun 18 20:03:01 PDT 2009</t>
  </si>
  <si>
    <t>I think I did bad in my exam  so sad</t>
  </si>
  <si>
    <t>Thu Jun 18 20:03:05 PDT 2009</t>
  </si>
  <si>
    <t xml:space="preserve">irk. I wasted the entire morning just because my mom pissed me off </t>
  </si>
  <si>
    <t>Thu Jun 18 20:03:07 PDT 2009</t>
  </si>
  <si>
    <t>hanalulu12</t>
  </si>
  <si>
    <t xml:space="preserve">@GQsOwn the philly roll was wiggity wack </t>
  </si>
  <si>
    <t xml:space="preserve">OK SO IM FINALY LEAVING &amp;amp; GOING HOME!!! </t>
  </si>
  <si>
    <t>Thu Jun 18 20:03:09 PDT 2009</t>
  </si>
  <si>
    <t>mynameisrex</t>
  </si>
  <si>
    <t>one last picture from this desk at this angle at this house.  http://tinyurl.com/mmcbzl</t>
  </si>
  <si>
    <t>Thu Jun 18 20:03:10 PDT 2009</t>
  </si>
  <si>
    <t xml:space="preserve">@bn1511 yeah it looked good but it was too spicy </t>
  </si>
  <si>
    <t>Thu Jun 18 20:03:11 PDT 2009</t>
  </si>
  <si>
    <t>stevejamieson</t>
  </si>
  <si>
    <t>The MOBot outing went well, but we didn't find the free beer and wine samples.  #ATLA09</t>
  </si>
  <si>
    <t>Ahansma</t>
  </si>
  <si>
    <t xml:space="preserve">Stomach flu sucks..Been in bed all day </t>
  </si>
  <si>
    <t>Thu Jun 18 20:03:15 PDT 2009</t>
  </si>
  <si>
    <t xml:space="preserve">@rpmyers I am now depressed by your recent tweet </t>
  </si>
  <si>
    <t>Thu Jun 18 20:03:16 PDT 2009</t>
  </si>
  <si>
    <t>@_SuchaLady @Vsimp_ESQ2009 I just watched it! I thought it was gonna be nasty or something. I feel sorry for him  OMG his bone.</t>
  </si>
  <si>
    <t>DerekGomez</t>
  </si>
  <si>
    <t xml:space="preserve">last day of school tommorow.....IM SAD </t>
  </si>
  <si>
    <t>My sick baby is missing her last day of kindergarten. Bummer.   I'm blaming it on this bizarre weather!</t>
  </si>
  <si>
    <t>Thu Jun 18 20:03:17 PDT 2009</t>
  </si>
  <si>
    <t xml:space="preserve">@Senfaye thanks    im pretty sad about it, ive been crying a lot over it. </t>
  </si>
  <si>
    <t>Thu Jun 18 20:03:18 PDT 2009</t>
  </si>
  <si>
    <t>r0xys</t>
  </si>
  <si>
    <t xml:space="preserve">mmmm twitterfox no anda </t>
  </si>
  <si>
    <t xml:space="preserve">@sweetestflowers especially at alpine. It's very loud. I'm trying to fine pav for n1 yet. </t>
  </si>
  <si>
    <t>Thu Jun 18 20:03:19 PDT 2009</t>
  </si>
  <si>
    <t>brownshuger</t>
  </si>
  <si>
    <t xml:space="preserve">Darn Landlord...New ceiling in kitchen. Dust on everything from kitchen to living room..I'll be cleaning walls and Sh-t for days </t>
  </si>
  <si>
    <t>Thu Jun 18 20:03:22 PDT 2009</t>
  </si>
  <si>
    <t>breexcentric</t>
  </si>
  <si>
    <t xml:space="preserve">sobriety is so overrated </t>
  </si>
  <si>
    <t>Kynweezy</t>
  </si>
  <si>
    <t>Doesn't have her beautiful pickup anymore    it's a sad day.</t>
  </si>
  <si>
    <t>Thu Jun 18 20:03:23 PDT 2009</t>
  </si>
  <si>
    <t>princehippo</t>
  </si>
  <si>
    <t xml:space="preserve">Using IPhone3.0 with 1st Gen. No A2DP, not so exited </t>
  </si>
  <si>
    <t xml:space="preserve">@SarahStewart thanks! Yeah right now I'm livin on adreneline, and starbucks. Sleep would be nice. Still w/out room. </t>
  </si>
  <si>
    <t xml:space="preserve">Someone come help me pack </t>
  </si>
  <si>
    <t>Thu Jun 18 20:03:24 PDT 2009</t>
  </si>
  <si>
    <t xml:space="preserve">@lajo88 http://twitpic.com/7roxu - I wish I could do that too!!   </t>
  </si>
  <si>
    <t>Thu Jun 18 20:03:27 PDT 2009</t>
  </si>
  <si>
    <t xml:space="preserve">awww no more jokes </t>
  </si>
  <si>
    <t>Thu Jun 18 20:03:28 PDT 2009</t>
  </si>
  <si>
    <t>Crimsonium</t>
  </si>
  <si>
    <t>@iphoneincanada Damn I'm at the full price and want the 32GB so I'm looking at $799.  Granted, someone wants to buy my 4m old 3G for $300</t>
  </si>
  <si>
    <t>Thu Jun 18 20:03:30 PDT 2009</t>
  </si>
  <si>
    <t xml:space="preserve">@trixie360 well the code I won last night still does not work and it says its been used already. Should I keep trying, even though i won </t>
  </si>
  <si>
    <t>Thu Jun 18 20:03:31 PDT 2009</t>
  </si>
  <si>
    <t>@damarisens  Ok I guess I can change my name....I guess</t>
  </si>
  <si>
    <t>@jeskabot i know. i just finished. i'm really scared now. hahahahaah  :\</t>
  </si>
  <si>
    <t>Thu Jun 18 20:03:32 PDT 2009</t>
  </si>
  <si>
    <t>riahmotley</t>
  </si>
  <si>
    <t xml:space="preserve">Watching friday the 13th. Couldnt watch the part where he killed the asian. </t>
  </si>
  <si>
    <t>@RegretNight Ah, shit I totally think I missed it [the survey]  I wish I would've checked facebook yesterday, sorry guys (</t>
  </si>
  <si>
    <t>Thu Jun 18 20:03:35 PDT 2009</t>
  </si>
  <si>
    <t>jena7483</t>
  </si>
  <si>
    <t xml:space="preserve">My car is fucking up </t>
  </si>
  <si>
    <t>Thu Jun 18 20:03:36 PDT 2009</t>
  </si>
  <si>
    <t xml:space="preserve">oh poop on a stick! found out which 2 are leaving #imacelebrity! one I'm okay with the other not so much </t>
  </si>
  <si>
    <t>Thu Jun 18 20:03:42 PDT 2009</t>
  </si>
  <si>
    <t>Bummed that of all things, IE7 and IE8 kept me from attending tonites @xcodephoenix meeting  I so wanted to relive WWDC over again !</t>
  </si>
  <si>
    <t>Thu Jun 18 20:03:47 PDT 2009</t>
  </si>
  <si>
    <t xml:space="preserve">@sparklegem CUTE! Did you sneak into the @PRSACentralOhio luncheon today? Must have missed you. </t>
  </si>
  <si>
    <t>Thu Jun 18 20:03:49 PDT 2009</t>
  </si>
  <si>
    <t xml:space="preserve">I seriously need a job. I hate not being able to have all things new and shiny. I miss being a spoiled little girl </t>
  </si>
  <si>
    <t>Thu Jun 18 20:03:51 PDT 2009</t>
  </si>
  <si>
    <t>Anyabuchanan</t>
  </si>
  <si>
    <t xml:space="preserve">If you smash a glass do you try and put it back together or leave it and save yourself from getting hurt? Its honestly my Favorite glass </t>
  </si>
  <si>
    <t>Thu Jun 18 20:03:52 PDT 2009</t>
  </si>
  <si>
    <t>Sydniiee</t>
  </si>
  <si>
    <t xml:space="preserve">@hopesmith jesus christ dont say things like that </t>
  </si>
  <si>
    <t>Thu Jun 18 20:03:53 PDT 2009</t>
  </si>
  <si>
    <t xml:space="preserve">@GingerCoe i wanna see that show </t>
  </si>
  <si>
    <t>Thu Jun 18 20:03:55 PDT 2009</t>
  </si>
  <si>
    <t>omgitsrach94</t>
  </si>
  <si>
    <t xml:space="preserve">Last day of school tomorrow. </t>
  </si>
  <si>
    <t>iheartgardens</t>
  </si>
  <si>
    <t>Shit! Just cracked my iPhone screen- dropped on asphalt. Bad timing- they're prob already lined up at Apple stores for G3s launch  #fb</t>
  </si>
  <si>
    <t>Thu Jun 18 20:03:57 PDT 2009</t>
  </si>
  <si>
    <t>shakehurst</t>
  </si>
  <si>
    <t xml:space="preserve">tomorrow is Monday </t>
  </si>
  <si>
    <t>Thu Jun 18 20:04:38 PDT 2009</t>
  </si>
  <si>
    <t xml:space="preserve">invites her twitter friends to join me in plurk! http://www.plurk.com/janellecua/invite Hindi ko kasi talaga alam paano itong twitter </t>
  </si>
  <si>
    <t>Thu Jun 18 20:04:41 PDT 2009</t>
  </si>
  <si>
    <t xml:space="preserve">I hate when i can't sleep and everyone else is completely zonked out </t>
  </si>
  <si>
    <t>Thu Jun 18 20:04:43 PDT 2009</t>
  </si>
  <si>
    <t xml:space="preserve">@abbeygaskarth yeah i know right? like wtf </t>
  </si>
  <si>
    <t>juliexeiluj</t>
  </si>
  <si>
    <t xml:space="preserve">hanging out with paul. but hes leaving soon </t>
  </si>
  <si>
    <t>Thu Jun 18 20:04:44 PDT 2009</t>
  </si>
  <si>
    <t>ktomseth</t>
  </si>
  <si>
    <t xml:space="preserve">@mtomseth http://twitpic.com/7rjnj - miss you guys </t>
  </si>
  <si>
    <t>yoitsjc</t>
  </si>
  <si>
    <t xml:space="preserve">Out for my evening walk since my old man body can't handle running </t>
  </si>
  <si>
    <t>Thu Jun 18 20:04:45 PDT 2009</t>
  </si>
  <si>
    <t>leahblonde</t>
  </si>
  <si>
    <t>@savvybride - Seizures suck  Sorry to hear about your sister. Will be thinking of her and sending positive thoughts.</t>
  </si>
  <si>
    <t xml:space="preserve">Exhausted from work today... And I work 10 to 7 tomorrow... </t>
  </si>
  <si>
    <t>Thu Jun 18 20:04:47 PDT 2009</t>
  </si>
  <si>
    <t>well i'm off to bed my fellow tweets  geography exam tomorrow :| then i'm done for good.. maybe i'll just fail this one ;)</t>
  </si>
  <si>
    <t>Thu Jun 18 20:04:48 PDT 2009</t>
  </si>
  <si>
    <t xml:space="preserve">Just bumped to &amp;quot;i love college&amp;quot; and rocked out to &amp;quot;your love&amp;quot; with my bro. I really don't want him to leave </t>
  </si>
  <si>
    <t>jdkshepard</t>
  </si>
  <si>
    <t xml:space="preserve">been in the Ark for a bit.  Luggage last spotted in atlanta </t>
  </si>
  <si>
    <t>Thu Jun 18 20:04:49 PDT 2009</t>
  </si>
  <si>
    <t>samanthajoyx3</t>
  </si>
  <si>
    <t xml:space="preserve">math regent tomorrow </t>
  </si>
  <si>
    <t xml:space="preserve">@lesliepardo I am lost. Please help me find a good home. </t>
  </si>
  <si>
    <t>Thu Jun 18 20:04:52 PDT 2009</t>
  </si>
  <si>
    <t>Soum5</t>
  </si>
  <si>
    <t xml:space="preserve">@Bluemels ,  May Day, May Day, weekend of partying and cocktails is under threat... Damn, flu dont have common sense </t>
  </si>
  <si>
    <t>Thu Jun 18 20:04:53 PDT 2009</t>
  </si>
  <si>
    <t>matsubia</t>
  </si>
  <si>
    <t>@shogoq aaaai vocÃª Ã© mÃ³ nerd shoguets  HUASHIASUHISAUHISAUHSIA mas anyway, vamos sofrer juntos yey \o/</t>
  </si>
  <si>
    <t>Eternalplayer</t>
  </si>
  <si>
    <t xml:space="preserve">@riomccarthy come skype/stickam with us </t>
  </si>
  <si>
    <t xml:space="preserve">why is there so much hatred </t>
  </si>
  <si>
    <t>Thu Jun 18 20:04:54 PDT 2009</t>
  </si>
  <si>
    <t>ma_diiiix</t>
  </si>
  <si>
    <t xml:space="preserve">@taylorx0x92 hahaha ikr. she's a swaggerjackerrr I wanted to b blonde first she always copies me </t>
  </si>
  <si>
    <t>JuniorCase</t>
  </si>
  <si>
    <t xml:space="preserve">Google Trends told my who was going home on SYTYCD tonight. http://tinyurl.com/SYTYCDwk2 Goodbye Max &amp;amp; Ashley </t>
  </si>
  <si>
    <t>Thu Jun 18 20:04:55 PDT 2009</t>
  </si>
  <si>
    <t>kmearley</t>
  </si>
  <si>
    <t>Just made something beautiful but has to wait for it to process before she can share it.      (And no, it's not a baby.)</t>
  </si>
  <si>
    <t>Thu Jun 18 20:04:56 PDT 2009</t>
  </si>
  <si>
    <t xml:space="preserve">@HappyCassie meh! why cant we have money! being a teenager sucks sometimes </t>
  </si>
  <si>
    <t>SakoKassabian</t>
  </si>
  <si>
    <t>@charlestlee too long for an rt.  Think you can resend with a shortened url?</t>
  </si>
  <si>
    <t>Thu Jun 18 20:04:57 PDT 2009</t>
  </si>
  <si>
    <t xml:space="preserve">Lunch break ending - seriously doubting my concentration this afternoon even though I have a bunch of stuff to do </t>
  </si>
  <si>
    <t xml:space="preserve">I'm looking for a new small camera backpack. For the good of my back, certainly not for the good of my bank balance. </t>
  </si>
  <si>
    <t>Thu Jun 18 20:05:01 PDT 2009</t>
  </si>
  <si>
    <t>MusicCrazy</t>
  </si>
  <si>
    <t xml:space="preserve">I haven't made it to a beach yet though.... </t>
  </si>
  <si>
    <t>michaelwoodokc</t>
  </si>
  <si>
    <t>F1 is splitting?  I can barely follow it much less 2 series   http://twurl.nl/bo13kq</t>
  </si>
  <si>
    <t>MaxnOut</t>
  </si>
  <si>
    <t xml:space="preserve">@UncleRUSH UGH tila gets a respond but not ur NEIGHBOR.. </t>
  </si>
  <si>
    <t>Thu Jun 18 20:05:03 PDT 2009</t>
  </si>
  <si>
    <t xml:space="preserve">@sasatothemax thankyou so much sa, huhu takut </t>
  </si>
  <si>
    <t>Thu Jun 18 20:05:04 PDT 2009</t>
  </si>
  <si>
    <t>MeBeGabbie</t>
  </si>
  <si>
    <t xml:space="preserve">http://bit.ly/12XbXB  that song makes me cry </t>
  </si>
  <si>
    <t xml:space="preserve">@atfullspeed yep, just you! haha sorry </t>
  </si>
  <si>
    <t>Thu Jun 18 20:05:05 PDT 2009</t>
  </si>
  <si>
    <t>madelynsmum</t>
  </si>
  <si>
    <t>@TeaAndBrie  I don't even like watching, let alone letting the whole world watch on the news.  Poor kids</t>
  </si>
  <si>
    <t>MissGinaRenee</t>
  </si>
  <si>
    <t xml:space="preserve">@connster9700 Me too and she was playing like a champ.  </t>
  </si>
  <si>
    <t>I am a penniless bitch.  I want to Qxxx school. What the hell am I thinking about?!</t>
  </si>
  <si>
    <t>Thu Jun 18 20:05:06 PDT 2009</t>
  </si>
  <si>
    <t xml:space="preserve">I'm burnt from yesterday! I cannot look like this tomorrow!!! help!! </t>
  </si>
  <si>
    <t>Thu Jun 18 20:05:07 PDT 2009</t>
  </si>
  <si>
    <t>My eye's hurting  4am and cant sleep cos of it. im getting really annoyed with this now.</t>
  </si>
  <si>
    <t>Thu Jun 18 20:05:09 PDT 2009</t>
  </si>
  <si>
    <t>_Lillian_</t>
  </si>
  <si>
    <t>@dannywood I have seen EVERY concert that you've played in Montreal. I can't believe i'm missing this one  Have a blast</t>
  </si>
  <si>
    <t>@ohhalexa i agree w/the avp! tarcy promised me soon when i saw him at bamboozle. but idk  @tarcyavp GET HERE, PLEASE!</t>
  </si>
  <si>
    <t>Thu Jun 18 20:05:10 PDT 2009</t>
  </si>
  <si>
    <t xml:space="preserve">Anyone else using Yahoo! Messenger having issues with Adium...It's not letting me sign in </t>
  </si>
  <si>
    <t>Thu Jun 18 20:05:13 PDT 2009</t>
  </si>
  <si>
    <t>itsapoothing</t>
  </si>
  <si>
    <t xml:space="preserve">Got so much accomplished today, and I have so little to show for it. </t>
  </si>
  <si>
    <t>Thu Jun 18 20:05:15 PDT 2009</t>
  </si>
  <si>
    <t xml:space="preserve">@DavidArchie DAVID!! Im in school now! Im from Sri KDU.. I miss you so much  Can u please come back to Malaysia and our school again ? </t>
  </si>
  <si>
    <t xml:space="preserve">Ready to sleep and I took a nap today! I'm old! </t>
  </si>
  <si>
    <t>Thu Jun 18 20:05:17 PDT 2009</t>
  </si>
  <si>
    <t>vote for me please  http://bit.ly/lU4Ot</t>
  </si>
  <si>
    <t>Thu Jun 18 20:05:20 PDT 2009</t>
  </si>
  <si>
    <t>misses talking on the radio. I was listening to my old radio shows today and almost shedded a tear.  I need to get back on the airwaves!!</t>
  </si>
  <si>
    <t>Thu Jun 18 20:05:22 PDT 2009</t>
  </si>
  <si>
    <t>tommyfitz</t>
  </si>
  <si>
    <t xml:space="preserve">@kluvspink im SO jeaaaallllllll. i wanna go. </t>
  </si>
  <si>
    <t xml:space="preserve">The food here i so good at service is getting bad. </t>
  </si>
  <si>
    <t>Thu Jun 18 20:05:23 PDT 2009</t>
  </si>
  <si>
    <t>PrincessMeia</t>
  </si>
  <si>
    <t xml:space="preserve">Is going to bed. Global history regents in the am  atleast its the last thing keeping me from summer </t>
  </si>
  <si>
    <t>Thu Jun 18 20:05:24 PDT 2009</t>
  </si>
  <si>
    <t xml:space="preserve">I'm so fucking confused </t>
  </si>
  <si>
    <t>Thu Jun 18 20:05:30 PDT 2009</t>
  </si>
  <si>
    <t>YoyaPeace</t>
  </si>
  <si>
    <t xml:space="preserve">with the headache of the year...! everytime you try to do something right, it goes wrong..! </t>
  </si>
  <si>
    <t>I can't think of anything to tweet about and this is making me really sad   Damn you twitter for ruining my life!</t>
  </si>
  <si>
    <t>Thu Jun 18 20:05:31 PDT 2009</t>
  </si>
  <si>
    <t>dianajakey</t>
  </si>
  <si>
    <t xml:space="preserve">Sitting in bed reading Harry potter. Still sad that Ashley and Max got kicked off sytycd </t>
  </si>
  <si>
    <t xml:space="preserve">@jessrn71 man I wish I could go </t>
  </si>
  <si>
    <t>Thu Jun 18 20:05:33 PDT 2009</t>
  </si>
  <si>
    <t>vittiez</t>
  </si>
  <si>
    <t xml:space="preserve">@themarsvolta Nothing of Mars Volta at Brasil? Never?! </t>
  </si>
  <si>
    <t xml:space="preserve">@NKCoverGrrl yup not happy about it at all </t>
  </si>
  <si>
    <t>Thu Jun 18 20:05:35 PDT 2009</t>
  </si>
  <si>
    <t xml:space="preserve">click...click...click...whir....that's the sound of a dead hard drive. That's the sound of MY dead hard drive. </t>
  </si>
  <si>
    <t>@JonathanRKnight I have seen EVERY concert that you've played in Montreal. I can't believe i'm missing this one  Have a blast</t>
  </si>
  <si>
    <t>Thu Jun 18 20:05:36 PDT 2009</t>
  </si>
  <si>
    <t xml:space="preserve">I still feel like ass so i need to turn in early. I'm getting old used to have an immune system like a tank  now im a pinto </t>
  </si>
  <si>
    <t>Thu Jun 18 20:05:39 PDT 2009</t>
  </si>
  <si>
    <t>MikaelaBerry86</t>
  </si>
  <si>
    <t xml:space="preserve">@Gold3nHoney what does SMH mean-was that mean of me? </t>
  </si>
  <si>
    <t xml:space="preserve">@EbonyStarr55 sorry to hear your sickness is slowly leaving you. </t>
  </si>
  <si>
    <t>Thu Jun 18 20:05:41 PDT 2009</t>
  </si>
  <si>
    <t xml:space="preserve">@officiallyjustc I'm watching it now &amp;amp; I said the same thing </t>
  </si>
  <si>
    <t>ValeriahJB</t>
  </si>
  <si>
    <t xml:space="preserve">@kimberly_jonas where are you?? I miss u  </t>
  </si>
  <si>
    <t>Thu Jun 18 20:05:42 PDT 2009</t>
  </si>
  <si>
    <t xml:space="preserve">time to college now </t>
  </si>
  <si>
    <t>Thu Jun 18 20:05:45 PDT 2009</t>
  </si>
  <si>
    <t>JoseASerrano</t>
  </si>
  <si>
    <t xml:space="preserve">Last night on vacation, tomorrow back to work. </t>
  </si>
  <si>
    <t xml:space="preserve">now it's the moment that i say: stupid double who look exacly like him.. nd hang out with &amp;quot;her&amp;quot; on a motor sky </t>
  </si>
  <si>
    <t>Thu Jun 18 20:05:46 PDT 2009</t>
  </si>
  <si>
    <t>Saint20</t>
  </si>
  <si>
    <t>My hair = gone!  emphasis on the sad face!</t>
  </si>
  <si>
    <t>Thu Jun 18 20:05:48 PDT 2009</t>
  </si>
  <si>
    <t>jnme524</t>
  </si>
  <si>
    <t>didn't sign up for this type of broken family lifestyle...    at least I found $5 at the track...</t>
  </si>
  <si>
    <t>Thu Jun 18 20:05:49 PDT 2009</t>
  </si>
  <si>
    <t xml:space="preserve">Too tired to function </t>
  </si>
  <si>
    <t>Thu Jun 18 20:05:50 PDT 2009</t>
  </si>
  <si>
    <t xml:space="preserve">why isnt there any good late night tv ? </t>
  </si>
  <si>
    <t>Thu Jun 18 20:05:53 PDT 2009</t>
  </si>
  <si>
    <t>CPetrikowski</t>
  </si>
  <si>
    <t xml:space="preserve">. . .And I don't get alone with that kind of stuff </t>
  </si>
  <si>
    <t>xolaney17</t>
  </si>
  <si>
    <t xml:space="preserve">Lost the softball game </t>
  </si>
  <si>
    <t>w1fmr (@) status - @n7ice I am using Firefox also  - http://73s.org/w1fmr #hamr</t>
  </si>
  <si>
    <t>Thu Jun 18 20:05:54 PDT 2009</t>
  </si>
  <si>
    <t>@GetWHITit yo I'm sick...came home to no power  I shoulda been spendin da nite at ur crib</t>
  </si>
  <si>
    <t>CesarMunir</t>
  </si>
  <si>
    <t>my Phone broke   ... third one this year.. (so Far)</t>
  </si>
  <si>
    <t>REDDARIES</t>
  </si>
  <si>
    <t xml:space="preserve">tired from the gym </t>
  </si>
  <si>
    <t>Thu Jun 18 20:05:55 PDT 2009</t>
  </si>
  <si>
    <t>TomHeyerman</t>
  </si>
  <si>
    <t xml:space="preserve">I always get excited when people I don't know follow my twitter, like, &amp;quot;ooh, new cool people!&amp;quot; - but it's sad when it's just spam </t>
  </si>
  <si>
    <t>lorendavidson</t>
  </si>
  <si>
    <t>Caught tail end of Buffett show on Radio Margaritaville. Mostly same show as 1st half of tour  Off to write songs.</t>
  </si>
  <si>
    <t>Thu Jun 18 20:06:18 PDT 2009</t>
  </si>
  <si>
    <t xml:space="preserve">@Sunshine5309 good I gotta watch I missed it last week </t>
  </si>
  <si>
    <t>Thu Jun 18 20:06:19 PDT 2009</t>
  </si>
  <si>
    <t>omgitsjess</t>
  </si>
  <si>
    <t xml:space="preserve">going to bed prettttty early. just have no energy. i need the sunnnn </t>
  </si>
  <si>
    <t>Thu Jun 18 20:06:20 PDT 2009</t>
  </si>
  <si>
    <t>@kahne4cup I haven't actually had time or the Internet connection to upgrade yet.  It's on my todo list for this weekend! Do you have it?</t>
  </si>
  <si>
    <t>Thu Jun 18 20:06:23 PDT 2009</t>
  </si>
  <si>
    <t>SarahKatherineB</t>
  </si>
  <si>
    <t xml:space="preserve">@makemesosmile: what happened?  </t>
  </si>
  <si>
    <t>Thu Jun 18 20:06:25 PDT 2009</t>
  </si>
  <si>
    <t xml:space="preserve">finally home thx 2 @cubbyreza cuz my F**kin mother forgot 2 pick me up! Gnite gotta get up @ 5 </t>
  </si>
  <si>
    <t>Thu Jun 18 20:06:29 PDT 2009</t>
  </si>
  <si>
    <t xml:space="preserve">@kbrne hey love, i cant use my phone 2day  so i wont be able to text bak till after workies </t>
  </si>
  <si>
    <t>Thu Jun 18 20:06:31 PDT 2009</t>
  </si>
  <si>
    <t xml:space="preserve">cat nap didn't help </t>
  </si>
  <si>
    <t>Thu Jun 18 20:06:33 PDT 2009</t>
  </si>
  <si>
    <t>this week so busy, nxt week so free.. i'm gonna be so bored den  - http://tweet.sg</t>
  </si>
  <si>
    <t>Thu Jun 18 20:06:34 PDT 2009</t>
  </si>
  <si>
    <t xml:space="preserve">so i jus got home from work n im so tired!!! </t>
  </si>
  <si>
    <t>Thu Jun 18 20:06:35 PDT 2009</t>
  </si>
  <si>
    <t>Baby ashlee's suddenly AWAKE  plan's changin' since it's only d two of us here @ home,...MOM-DAD, come back sooooonnn, *sighs*</t>
  </si>
  <si>
    <t>Thu Jun 18 20:06:36 PDT 2009</t>
  </si>
  <si>
    <t xml:space="preserve">Wow i found a network...but is security enabled </t>
  </si>
  <si>
    <t xml:space="preserve">@bmeunier yeah... and do one little thing wrong and fingers will be pointing at you for a week... forgetting all good you've done before </t>
  </si>
  <si>
    <t>Thu Jun 18 20:06:37 PDT 2009</t>
  </si>
  <si>
    <t xml:space="preserve">Sudden mood changes don't feel good. I NEED to see Shelley. Now!!! </t>
  </si>
  <si>
    <t>Thu Jun 18 20:06:39 PDT 2009</t>
  </si>
  <si>
    <t>mandymannequin</t>
  </si>
  <si>
    <t>Wish I was going to v-fest this weekend  also I LOVE LOVE the listener!</t>
  </si>
  <si>
    <t>Thu Jun 18 20:06:40 PDT 2009</t>
  </si>
  <si>
    <t xml:space="preserve">@lovelysamm I can trust in you truth? is that truly I am very badly </t>
  </si>
  <si>
    <t>Thu Jun 18 20:06:41 PDT 2009</t>
  </si>
  <si>
    <t>agulovesmadonna</t>
  </si>
  <si>
    <t xml:space="preserve">@nickirichards and I think you are gonna have some much fun at S&amp;amp;S tour Round II .... i wish i could go to europe to attend one show.. </t>
  </si>
  <si>
    <t>Thu Jun 18 20:06:42 PDT 2009</t>
  </si>
  <si>
    <t>mscourtneyabril</t>
  </si>
  <si>
    <t xml:space="preserve">i can't believe i'll be 20 next yr. gosh im getting old </t>
  </si>
  <si>
    <t>Thu Jun 18 20:06:43 PDT 2009</t>
  </si>
  <si>
    <t>karinaayu</t>
  </si>
  <si>
    <t xml:space="preserve">i am very bord because i often to open my facebook </t>
  </si>
  <si>
    <t>Hilahawk</t>
  </si>
  <si>
    <t xml:space="preserve"> missing the Evelyn....she is out having a good time....good for her! good night good folks....</t>
  </si>
  <si>
    <t>Thu Jun 18 20:06:45 PDT 2009</t>
  </si>
  <si>
    <t xml:space="preserve">my name should be hayjoeliecarrots </t>
  </si>
  <si>
    <t>Thu Jun 18 20:06:49 PDT 2009</t>
  </si>
  <si>
    <t>Ericaegenes</t>
  </si>
  <si>
    <t xml:space="preserve">Is really sad that cpk doesn't have mango tandori pizza anymore </t>
  </si>
  <si>
    <t>Thu Jun 18 20:06:54 PDT 2009</t>
  </si>
  <si>
    <t xml:space="preserve">@ralphpinkus I am lost. Please help me find a good home. </t>
  </si>
  <si>
    <t>sienin</t>
  </si>
  <si>
    <t xml:space="preserve">getting the plane from Dubai to Munich. The holidays are over </t>
  </si>
  <si>
    <t>MellyConfer</t>
  </si>
  <si>
    <t>Aw man.... I wish I had like $11....   I really need to find a job.</t>
  </si>
  <si>
    <t>KOKO21</t>
  </si>
  <si>
    <t xml:space="preserve">@KaleiLuvsHawaii just Providence </t>
  </si>
  <si>
    <t>Thu Jun 18 20:06:56 PDT 2009</t>
  </si>
  <si>
    <t>Bree389</t>
  </si>
  <si>
    <t xml:space="preserve">laying on the couch sick. </t>
  </si>
  <si>
    <t>Thu Jun 18 20:06:57 PDT 2009</t>
  </si>
  <si>
    <t>tiffanerae</t>
  </si>
  <si>
    <t xml:space="preserve">@jaderogers31221 omg its so good and so bad at the same time! haha its was great an hour ago but I seriously feel sick now! ew </t>
  </si>
  <si>
    <t xml:space="preserve">@jeeesss the interweb is out to destroy ONTD </t>
  </si>
  <si>
    <t>Thu Jun 18 20:06:59 PDT 2009</t>
  </si>
  <si>
    <t xml:space="preserve">almost outta work. just took out the trashsizzle. eeeeek.... sorry about lola @ahhitsaaron </t>
  </si>
  <si>
    <t>Thu Jun 18 20:07:02 PDT 2009</t>
  </si>
  <si>
    <t xml:space="preserve">I need more physical activities. My feet hurts when I wear heels again. </t>
  </si>
  <si>
    <t>@guitar_afs torrentz.com told me it would take me 2 months to get seasons 1-3  Im currently relying on On Demand in the adult swim section</t>
  </si>
  <si>
    <t>Thu Jun 18 20:07:03 PDT 2009</t>
  </si>
  <si>
    <t xml:space="preserve">I miss my boy friend. </t>
  </si>
  <si>
    <t xml:space="preserve">Ugh, my left iPhone earbud just went dead.  Replacement is $30. </t>
  </si>
  <si>
    <t>Thu Jun 18 20:07:07 PDT 2009</t>
  </si>
  <si>
    <t>Trini_sm</t>
  </si>
  <si>
    <t xml:space="preserve">@nickjonas Yes! it was so cool and that girl with de JB tatoo was so funny! I would love to live in USA and go to see you Nick.. </t>
  </si>
  <si>
    <t>Thu Jun 18 20:07:08 PDT 2009</t>
  </si>
  <si>
    <t xml:space="preserve">wish I could be webcamming with soreal but I'm resting for my exam tomo @ 9 </t>
  </si>
  <si>
    <t>Thu Jun 18 20:07:10 PDT 2009</t>
  </si>
  <si>
    <t>Tiptoes723</t>
  </si>
  <si>
    <t xml:space="preserve">Not knowing what to do ; It seems like a couple of days ago things were good between us. But now idk. I need some kinda answer &amp;lt;/3 </t>
  </si>
  <si>
    <t>Thu Jun 18 20:07:11 PDT 2009</t>
  </si>
  <si>
    <t>Jakeeg</t>
  </si>
  <si>
    <t>Late night  Off to bed</t>
  </si>
  <si>
    <t>Thu Jun 18 20:07:16 PDT 2009</t>
  </si>
  <si>
    <t>BWinarski</t>
  </si>
  <si>
    <t xml:space="preserve">Awful run tonight.  The heat is getting to me </t>
  </si>
  <si>
    <t>Thu Jun 18 20:07:19 PDT 2009</t>
  </si>
  <si>
    <t>@jaffizzle aww  haha. ew it was a boring movie!</t>
  </si>
  <si>
    <t>Thu Jun 18 20:07:21 PDT 2009</t>
  </si>
  <si>
    <t>@tweetmeguy im going to sanibel which is way south  &amp;lt;/3 for my tbrah</t>
  </si>
  <si>
    <t>Thu Jun 18 20:07:22 PDT 2009</t>
  </si>
  <si>
    <t>Mr_GQ</t>
  </si>
  <si>
    <t xml:space="preserve">@lesbi_honest i n those chzburger! i really want one but my only options are chinese n pizza rite now  </t>
  </si>
  <si>
    <t>Thu Jun 18 20:07:23 PDT 2009</t>
  </si>
  <si>
    <t xml:space="preserve">@Mnmissy S&amp;lt;beep&amp;gt;T.. that joke just got me 12 pastors followin' me.  </t>
  </si>
  <si>
    <t>Thu Jun 18 20:07:25 PDT 2009</t>
  </si>
  <si>
    <t xml:space="preserve">i really wanna go to texas &amp;amp; meet robby! </t>
  </si>
  <si>
    <t>@stephatee  none for me?</t>
  </si>
  <si>
    <t>Thu Jun 18 20:07:24 PDT 2009</t>
  </si>
  <si>
    <t>Mrjhon</t>
  </si>
  <si>
    <t xml:space="preserve">meu estomaga revirando... eu continuo a pensar.... THINKING OF YOU       </t>
  </si>
  <si>
    <t>Thu Jun 18 20:07:26 PDT 2009</t>
  </si>
  <si>
    <t>Omfg. 80 degrees in Sheerboredom tomorrow. And almost 90 where I am? Holy shit! But stormy  &amp;lt;&amp;amp;LoVe;&amp;gt;</t>
  </si>
  <si>
    <t>Thu Jun 18 20:07:27 PDT 2009</t>
  </si>
  <si>
    <t xml:space="preserve">finally paid my phone bill...LATE. sorry t-mobile </t>
  </si>
  <si>
    <t>Thu Jun 18 20:07:28 PDT 2009</t>
  </si>
  <si>
    <t xml:space="preserve">why must everything be so difficult for us </t>
  </si>
  <si>
    <t>Thu Jun 18 20:07:35 PDT 2009</t>
  </si>
  <si>
    <t>carolavancini</t>
  </si>
  <si>
    <t xml:space="preserve">&amp;quot;jonaskevinI'm a fool for you.&amp;quot;  and i'm a fool for you </t>
  </si>
  <si>
    <t>Thu Jun 18 20:07:38 PDT 2009</t>
  </si>
  <si>
    <t>Just witnessed a car accident on the freeway. It happened right in front of us  thank goodness we are okay.</t>
  </si>
  <si>
    <t>Thu Jun 18 20:07:40 PDT 2009</t>
  </si>
  <si>
    <t>amvica</t>
  </si>
  <si>
    <t xml:space="preserve">nervous breakdown day? maybe. havent had one in a while. </t>
  </si>
  <si>
    <t>Thu Jun 18 20:07:41 PDT 2009</t>
  </si>
  <si>
    <t xml:space="preserve">but all i need is a camcorder... or i can use the old school from 1987 we never used </t>
  </si>
  <si>
    <t>Thu Jun 18 20:07:43 PDT 2009</t>
  </si>
  <si>
    <t xml:space="preserve">it's way too hot....my a.c. isn't working... </t>
  </si>
  <si>
    <t>IMNERO</t>
  </si>
  <si>
    <t xml:space="preserve">@Ren_Jones Doesnt want 2 b my artist. I just want her 2 drop 1 album... </t>
  </si>
  <si>
    <t>Thu Jun 18 20:07:45 PDT 2009</t>
  </si>
  <si>
    <t>cheri_986</t>
  </si>
  <si>
    <t xml:space="preserve">dam uni exam in 4hrs and 20mins!!! Lets just say I'm a little under prepared </t>
  </si>
  <si>
    <t>Thu Jun 18 20:07:46 PDT 2009</t>
  </si>
  <si>
    <t xml:space="preserve">Waiting at dentist for dental appointment </t>
  </si>
  <si>
    <t>Thu Jun 18 20:07:47 PDT 2009</t>
  </si>
  <si>
    <t xml:space="preserve">i am sick and i am going to fail tomorrow...not a goood combination </t>
  </si>
  <si>
    <t>Thu Jun 18 20:07:50 PDT 2009</t>
  </si>
  <si>
    <t xml:space="preserve">@rosscify and mine </t>
  </si>
  <si>
    <t>Thu Jun 18 20:07:51 PDT 2009</t>
  </si>
  <si>
    <t>tempac5</t>
  </si>
  <si>
    <t xml:space="preserve">i get to keep my phone!!!  i think...but i dont get to talk to justin for a week.  A WHOLE WEEK </t>
  </si>
  <si>
    <t>Aaron_Unis</t>
  </si>
  <si>
    <t xml:space="preserve">Loving that the new iPhone is has so many new features they can charge for </t>
  </si>
  <si>
    <t>Thu Jun 18 20:07:55 PDT 2009</t>
  </si>
  <si>
    <t xml:space="preserve">@elegantslummer That's right, its nasty in NY right now.  </t>
  </si>
  <si>
    <t xml:space="preserve">@mimsicall going to mimis cause she's home alone </t>
  </si>
  <si>
    <t>danibao95</t>
  </si>
  <si>
    <t xml:space="preserve">@itsNICKJONAS WHY ARE YOU BACK WITH MILEYY!!???   </t>
  </si>
  <si>
    <t>Thu Jun 18 20:07:56 PDT 2009</t>
  </si>
  <si>
    <t>shamushortie</t>
  </si>
  <si>
    <t xml:space="preserve">is one step forward, two steps back </t>
  </si>
  <si>
    <t xml:space="preserve"> my tummy doesnt fell good</t>
  </si>
  <si>
    <t>Thu Jun 18 20:07:57 PDT 2009</t>
  </si>
  <si>
    <t xml:space="preserve">@xBritleyx you. </t>
  </si>
  <si>
    <t>Thu Jun 18 20:07:59 PDT 2009</t>
  </si>
  <si>
    <t>theredbirds</t>
  </si>
  <si>
    <t>Yikes. Double play. DET wins this one 6-3.  #stlcards</t>
  </si>
  <si>
    <t>Diamante_Baby</t>
  </si>
  <si>
    <t xml:space="preserve">The boyfriend came over n we talked about everything,I have some problems michael skits out today n attacked mum </t>
  </si>
  <si>
    <t>Thu Jun 18 20:08:33 PDT 2009</t>
  </si>
  <si>
    <t>@dlozupone No clue, my Mom never would buy them  #RRR</t>
  </si>
  <si>
    <t>Thu Jun 18 20:08:36 PDT 2009</t>
  </si>
  <si>
    <t xml:space="preserve">math can go jump off something HIGH! cannot stand it. here's hoping i do okay on it tomorrow </t>
  </si>
  <si>
    <t>Thu Jun 18 20:08:37 PDT 2009</t>
  </si>
  <si>
    <t>Kelleexo</t>
  </si>
  <si>
    <t xml:space="preserve">Getting my ass kicked at Uno by Aunt Sandy </t>
  </si>
  <si>
    <t>@tiffanytu2 sooorry  u hate me don't you?</t>
  </si>
  <si>
    <t>Thu Jun 18 20:08:38 PDT 2009</t>
  </si>
  <si>
    <t xml:space="preserve">7 ants on my desk. this is disgusting. i'm so STUPID. i threw my coffee out in my room, not the kitchen trash and now i'm paying for it. </t>
  </si>
  <si>
    <t>lola2022</t>
  </si>
  <si>
    <t xml:space="preserve">@xoxo_steppie how do I pick a size for any of ur tees I tried to order but didn't know where to pick </t>
  </si>
  <si>
    <t>Thu Jun 18 20:08:39 PDT 2009</t>
  </si>
  <si>
    <t>I need to cut my nails. Haha. I wish I could get a manicure  But alas, no nail polish is to be worn at work.</t>
  </si>
  <si>
    <t>Thu Jun 18 20:08:40 PDT 2009</t>
  </si>
  <si>
    <t>Indigosurf</t>
  </si>
  <si>
    <t xml:space="preserve">'S back is twitching again... This is not a good sign... </t>
  </si>
  <si>
    <t>Thu Jun 18 20:08:42 PDT 2009</t>
  </si>
  <si>
    <t xml:space="preserve">i think i'm falling apart... </t>
  </si>
  <si>
    <t>Sunshine5309</t>
  </si>
  <si>
    <t xml:space="preserve">@especialk026 If the God allows me to see it tomorrow is going to be GRRREEEAAT! GOOD 4 U...U NEED IT!  WISH I WAS OFF </t>
  </si>
  <si>
    <t xml:space="preserve">@PandaCatBaby Too late. Already married... to a guy who's offended whenever I tell someone to shove a bible up their ass. Wasted bravery </t>
  </si>
  <si>
    <t>Thu Jun 18 20:08:44 PDT 2009</t>
  </si>
  <si>
    <t xml:space="preserve">Uh oh, the bridge of my glasses just snapped!  Looks like I'm going to have to hit up some crazy glue and hope it looks okay. </t>
  </si>
  <si>
    <t xml:space="preserve">i miss him already.. oh god I'm pathetic </t>
  </si>
  <si>
    <t>Thu Jun 18 20:08:47 PDT 2009</t>
  </si>
  <si>
    <t>...jealousy strikes again!!! &amp;amp; i act like nothings wrong when you ask the famous question &amp;quot;a.b. wats wrong?&amp;quot; i miss my bestfriend,B  WYA?</t>
  </si>
  <si>
    <t>Thu Jun 18 20:08:48 PDT 2009</t>
  </si>
  <si>
    <t>Been a loooong nite for UNC  in the 9th we're down 12-4.     Miracle, anyone?   xoxo</t>
  </si>
  <si>
    <t>Thu Jun 18 20:08:49 PDT 2009</t>
  </si>
  <si>
    <t xml:space="preserve">@TranquilMammoth I can't believe i'm missing you and @AFI this weekend... you guys are 30 mins from my house atm! </t>
  </si>
  <si>
    <t>RRSwan3</t>
  </si>
  <si>
    <t xml:space="preserve">Off to bed. Not feeling so good.  </t>
  </si>
  <si>
    <t>Thu Jun 18 20:08:50 PDT 2009</t>
  </si>
  <si>
    <t xml:space="preserve">@trina_na_na The ones where I can't understand the menu? </t>
  </si>
  <si>
    <t>Thu Jun 18 20:08:51 PDT 2009</t>
  </si>
  <si>
    <t>adoyle818</t>
  </si>
  <si>
    <t xml:space="preserve">Bed, finalllllly. Exam tomorrow </t>
  </si>
  <si>
    <t>Thu Jun 18 20:08:52 PDT 2009</t>
  </si>
  <si>
    <t>hbono2000</t>
  </si>
  <si>
    <t xml:space="preserve">I dunno if the price package at Rogers will be as much costly as the previous packages </t>
  </si>
  <si>
    <t>Thu Jun 18 20:08:53 PDT 2009</t>
  </si>
  <si>
    <t xml:space="preserve">i burnt my hand on soup today at work ... fail </t>
  </si>
  <si>
    <t>Thu Jun 18 20:08:56 PDT 2009</t>
  </si>
  <si>
    <t xml:space="preserve">I want to go back to school. I don't like this one bit </t>
  </si>
  <si>
    <t>Thu Jun 18 20:08:57 PDT 2009</t>
  </si>
  <si>
    <t xml:space="preserve">.And I don't get along with that kind of stuff </t>
  </si>
  <si>
    <t>Thu Jun 18 20:08:58 PDT 2009</t>
  </si>
  <si>
    <t xml:space="preserve">@Bopsicle  YAY!!...........but I'm mad at you </t>
  </si>
  <si>
    <t>Thu Jun 18 20:08:59 PDT 2009</t>
  </si>
  <si>
    <t>In the hospital  Fuck, I'm scared!</t>
  </si>
  <si>
    <t xml:space="preserve">@xerinfnstein Anytime ;) Likereally. LOL! She also says the milky went past the line.. and kept swimming? ...Babe, HELP ME! </t>
  </si>
  <si>
    <t>Thu Jun 18 20:09:00 PDT 2009</t>
  </si>
  <si>
    <t>cocofrog84</t>
  </si>
  <si>
    <t xml:space="preserve">dang that Hunter Pence!! I hate to see the Rangers lose </t>
  </si>
  <si>
    <t>Thu Jun 18 20:09:04 PDT 2009</t>
  </si>
  <si>
    <t>keishagirl</t>
  </si>
  <si>
    <t xml:space="preserve">Talking about sex with mah freaky friend. Damn, i'm gonna miss these convos. </t>
  </si>
  <si>
    <t>Thu Jun 18 20:09:05 PDT 2009</t>
  </si>
  <si>
    <t xml:space="preserve">@ddlovato please fallow me </t>
  </si>
  <si>
    <t>Thu Jun 18 20:09:08 PDT 2009</t>
  </si>
  <si>
    <t>JMClover101</t>
  </si>
  <si>
    <t>@copiirighted lol nice. i dont want to be disowned!!  u make me sad~Liz</t>
  </si>
  <si>
    <t>Thu Jun 18 20:09:09 PDT 2009</t>
  </si>
  <si>
    <t>ajlafferty</t>
  </si>
  <si>
    <t xml:space="preserve">cards lost </t>
  </si>
  <si>
    <t>Thu Jun 18 20:09:11 PDT 2009</t>
  </si>
  <si>
    <t>finally going to read! My hands are throbbing so bad!  Night night tweets!!</t>
  </si>
  <si>
    <t>StacieFoster</t>
  </si>
  <si>
    <t xml:space="preserve">ouchie the gym hurts me </t>
  </si>
  <si>
    <t>Thu Jun 18 20:09:13 PDT 2009</t>
  </si>
  <si>
    <t xml:space="preserve">@d_rell08 Yep, and I've never even heard of it until today </t>
  </si>
  <si>
    <t xml:space="preserve">Work experience interview in 2 hours </t>
  </si>
  <si>
    <t>Thu Jun 18 20:09:14 PDT 2009</t>
  </si>
  <si>
    <t>MizfitBellz</t>
  </si>
  <si>
    <t xml:space="preserve">@TheJohnMorrison when are you going on bebo? I need accepting coz i had to delete my other one </t>
  </si>
  <si>
    <t>Thu Jun 18 20:09:15 PDT 2009</t>
  </si>
  <si>
    <t xml:space="preserve">...and I don't get along with that kind of stuff </t>
  </si>
  <si>
    <t>Thu Jun 18 20:09:16 PDT 2009</t>
  </si>
  <si>
    <t>Thu Jun 18 20:09:17 PDT 2009</t>
  </si>
  <si>
    <t>xgracelizabeth</t>
  </si>
  <si>
    <t xml:space="preserve">sleeeeep. global in the morning </t>
  </si>
  <si>
    <t xml:space="preserve">Goodnight tweeperzz haha ;) Time to study </t>
  </si>
  <si>
    <t>Thu Jun 18 20:09:19 PDT 2009</t>
  </si>
  <si>
    <t xml:space="preserve">@RacheltheAngel </t>
  </si>
  <si>
    <t>Thu Jun 18 20:09:20 PDT 2009</t>
  </si>
  <si>
    <t xml:space="preserve">Omg all round today has been a very stressful day and sadly the stress isnt over yet! </t>
  </si>
  <si>
    <t>Thu Jun 18 20:09:21 PDT 2009</t>
  </si>
  <si>
    <t>Watching the boy in the striped pajamas. Its crazy sad.  im gonna cry.</t>
  </si>
  <si>
    <t>Thu Jun 18 20:09:24 PDT 2009</t>
  </si>
  <si>
    <t>a1jolla</t>
  </si>
  <si>
    <t xml:space="preserve">@msrefreshin everything is upside down right now </t>
  </si>
  <si>
    <t>Thu Jun 18 20:09:25 PDT 2009</t>
  </si>
  <si>
    <t xml:space="preserve">nothing to do tonighttttttttt </t>
  </si>
  <si>
    <t>Thu Jun 18 20:09:26 PDT 2009</t>
  </si>
  <si>
    <t>@trisha949 i miss my bestie. sad face  come back to me!!</t>
  </si>
  <si>
    <t>Thu Jun 18 20:09:27 PDT 2009</t>
  </si>
  <si>
    <t xml:space="preserve">@Kencarlisle  I don't wanna! </t>
  </si>
  <si>
    <t>Thu Jun 18 20:09:29 PDT 2009</t>
  </si>
  <si>
    <t xml:space="preserve">So mad that 100 monkeys played and I didn't know </t>
  </si>
  <si>
    <t xml:space="preserve">tell the DJ to play our song, are you ready to rock'n'roll? tÃ´ ouvindo essa mÃºsica procurando o 5Âº episÃ³dio de JONAS e nÃ£o acho </t>
  </si>
  <si>
    <t>Thu Jun 18 20:09:30 PDT 2009</t>
  </si>
  <si>
    <t>ashleigh_smith</t>
  </si>
  <si>
    <t xml:space="preserve">@DanieSass Who makes you sad? </t>
  </si>
  <si>
    <t>Thu Jun 18 20:09:32 PDT 2009</t>
  </si>
  <si>
    <t xml:space="preserve">Just typing now to get to 400. Being silly. I hate surgery. The meds are cool but not being cut open! </t>
  </si>
  <si>
    <t>Thu Jun 18 20:09:37 PDT 2009</t>
  </si>
  <si>
    <t xml:space="preserve">@willjake no we dont </t>
  </si>
  <si>
    <t>@TickleMeJoey hey love u guys but LVTT is a bit too much for me sorry guys not a fann of the horns n fiddles used  just u n a guitar is</t>
  </si>
  <si>
    <t>Thu Jun 18 20:09:38 PDT 2009</t>
  </si>
  <si>
    <t>why cant @taylorswift13 and @mileycyrus come to toronto   my life is not complete, i think they should tour together</t>
  </si>
  <si>
    <t>Thu Jun 18 20:09:39 PDT 2009</t>
  </si>
  <si>
    <t>RitaRidgeway</t>
  </si>
  <si>
    <t xml:space="preserve">The door's open. I can get out. WHEW...I'M FREE. Wait...it's raining...WAIT...THE DOOR IS CLOSED...LET ME IN! COMMON...NOT FAIR...sob   </t>
  </si>
  <si>
    <t>Thu Jun 18 20:09:41 PDT 2009</t>
  </si>
  <si>
    <t>my bf said I can't learn a instrument yet because of money problems  Anyone want to teach a cute girl how to play a guitar or drums? =/</t>
  </si>
  <si>
    <t>Thu Jun 18 20:09:44 PDT 2009</t>
  </si>
  <si>
    <t>Thu Jun 18 20:09:45 PDT 2009</t>
  </si>
  <si>
    <t>crystal2kaye</t>
  </si>
  <si>
    <t>@dangerousdaven how do u watch n ant size tv? Ud need tiny lil ant eyes! I don't like ants!  lol!!!!</t>
  </si>
  <si>
    <t>@bubbleteaax LOL  it was cool when pattison took her away  I'm so mean  ROFL</t>
  </si>
  <si>
    <t>Thu Jun 18 20:09:46 PDT 2009</t>
  </si>
  <si>
    <t>@GeorgiaPrincez well damn!  *puts her phone down and goes away*</t>
  </si>
  <si>
    <t>Thu Jun 18 20:09:47 PDT 2009</t>
  </si>
  <si>
    <t xml:space="preserve">Big question for the night: If you've had it, what do you think about Chick-fil-A's new Peach Milkshake? (via @jakedudley) not a fan </t>
  </si>
  <si>
    <t>Thu Jun 18 20:09:48 PDT 2009</t>
  </si>
  <si>
    <t>zionchild</t>
  </si>
  <si>
    <t>im whilin out @ 24!!! its so pitiful/painfulto  see white ppl dance!!! they have no ryhthm  lls OMG!!!! DO THE STANKY LEG!!!!</t>
  </si>
  <si>
    <t xml:space="preserve">Wow, girls are so fucking dramatic.. And im done with it.. Wish i were a guy </t>
  </si>
  <si>
    <t>Thu Jun 18 20:09:49 PDT 2009</t>
  </si>
  <si>
    <t>@RasTahFahRee I was soooo over Izzy too! I'm done for the night I just can't believe it  but it is true!</t>
  </si>
  <si>
    <t>Thu Jun 18 20:09:51 PDT 2009</t>
  </si>
  <si>
    <t>reginaaee</t>
  </si>
  <si>
    <t>@POKEMONica3 haha schools not cool without you  haha! use neurofen</t>
  </si>
  <si>
    <t>Thu Jun 18 20:09:54 PDT 2009</t>
  </si>
  <si>
    <t>thesixthwoman</t>
  </si>
  <si>
    <t xml:space="preserve">@KeiraNY: @TracyJ516  No Becky, possibly no VJ. I agree - good chance 4 victory #1 for the Libs!  Finally. But sad not to see VJ at MSG. </t>
  </si>
  <si>
    <t>Thu Jun 18 20:09:55 PDT 2009</t>
  </si>
  <si>
    <t>StefaniaTilli</t>
  </si>
  <si>
    <t>finished highschool  forever!</t>
  </si>
  <si>
    <t>Thu Jun 18 20:09:56 PDT 2009</t>
  </si>
  <si>
    <t>Ms_Rosey</t>
  </si>
  <si>
    <t>Thu Jun 18 20:09:57 PDT 2009</t>
  </si>
  <si>
    <t>blkstr52</t>
  </si>
  <si>
    <t xml:space="preserve">last day at mars and tj was mad </t>
  </si>
  <si>
    <t xml:space="preserve">Okay so I think I turned my song in to 3 poems. Darn it. This always happens to me. </t>
  </si>
  <si>
    <t>Thu Jun 18 20:09:58 PDT 2009</t>
  </si>
  <si>
    <t>AmieDiane</t>
  </si>
  <si>
    <t>Lonely  watchin family guy all snuggled up in a blankie. I wanna do something :/</t>
  </si>
  <si>
    <t>Thu Jun 18 20:10:39 PDT 2009</t>
  </si>
  <si>
    <t>@angelicasina aww i know  i don't have a phone though... this summer i'm on total lock down.</t>
  </si>
  <si>
    <t>Thu Jun 18 20:10:41 PDT 2009</t>
  </si>
  <si>
    <t>ChemiZt</t>
  </si>
  <si>
    <t xml:space="preserve">Needs surgery i think, :o for wisdom teeth </t>
  </si>
  <si>
    <t>Thu Jun 18 20:10:42 PDT 2009</t>
  </si>
  <si>
    <t xml:space="preserve">about to go to sleep so tired lola kept me up after 4am </t>
  </si>
  <si>
    <t>Thu Jun 18 20:10:44 PDT 2009</t>
  </si>
  <si>
    <t xml:space="preserve">@dork4life Im going home </t>
  </si>
  <si>
    <t>Thu Jun 18 20:10:46 PDT 2009</t>
  </si>
  <si>
    <t xml:space="preserve">so happy to be home! RL literally sucks the life out of me. i have about 80% less liveliness than I did 6 hrs ago! Ugh, missed SYTYCD! </t>
  </si>
  <si>
    <t>Thu Jun 18 20:10:47 PDT 2009</t>
  </si>
  <si>
    <t xml:space="preserve">@joshmichael09 haha cool yea im  hungry to and doing bio </t>
  </si>
  <si>
    <t>Thu Jun 18 20:10:48 PDT 2009</t>
  </si>
  <si>
    <t>@zelasor on Muggle power? yes! But no I haven't read all the books yet.  I stopped at the beginning of eclipse.</t>
  </si>
  <si>
    <t>lindsayyyyyyyyy</t>
  </si>
  <si>
    <t>@enriqz aww  miss that.</t>
  </si>
  <si>
    <t>Thu Jun 18 20:10:50 PDT 2009</t>
  </si>
  <si>
    <t xml:space="preserve">Long weekend ahead. YAY! </t>
  </si>
  <si>
    <t>julieduffany</t>
  </si>
  <si>
    <t xml:space="preserve">havening a sleepover with megan but she fell asleep on me </t>
  </si>
  <si>
    <t>Thu Jun 18 20:10:52 PDT 2009</t>
  </si>
  <si>
    <t>The end of an era  What could be next?</t>
  </si>
  <si>
    <t>sierrawalker</t>
  </si>
  <si>
    <t xml:space="preserve">Omg! I miss bryce so much! And my new fave song is if u seek amy! And my shoulder is messed up from too much vball and softball </t>
  </si>
  <si>
    <t>Thu Jun 18 20:10:53 PDT 2009</t>
  </si>
  <si>
    <t>So upset! My sexy voice is leaving me over the weekend  haha</t>
  </si>
  <si>
    <t>Thu Jun 18 20:10:55 PDT 2009</t>
  </si>
  <si>
    <t>@CheriAdams Lmao that wasent very nice  now make it fell better</t>
  </si>
  <si>
    <t>Thu Jun 18 20:10:59 PDT 2009</t>
  </si>
  <si>
    <t>musicrox97</t>
  </si>
  <si>
    <t>@buckhollywood I didn't get into the main room  and I don't really think you reply to retweets</t>
  </si>
  <si>
    <t>Thu Jun 18 20:11:00 PDT 2009</t>
  </si>
  <si>
    <t>Dottie1219</t>
  </si>
  <si>
    <t>i just finished painting a picture of the twin towers... and the clouds look like smoke  definitely need to fix that..</t>
  </si>
  <si>
    <t xml:space="preserve">Spending the night in los banos ... Kill. me. now. ... i miss YOU. Not him </t>
  </si>
  <si>
    <t>SierraMargaret</t>
  </si>
  <si>
    <t>@mumumumary I wish I was in your life more  come visit me?? I neeeeeeeeeeeeeeeeeeeeeeeeeeed to see you before I go to england.</t>
  </si>
  <si>
    <t>Thu Jun 18 20:11:01 PDT 2009</t>
  </si>
  <si>
    <t>brainopera</t>
  </si>
  <si>
    <t xml:space="preserve">Just sold my G1 Android. Should I get an iPhone 3GS or Kindle DX? Both are sadly locked devices </t>
  </si>
  <si>
    <t>Thu Jun 18 20:11:02 PDT 2009</t>
  </si>
  <si>
    <t xml:space="preserve">this big stupid TV at my grandparent house decided to stop workin 2day </t>
  </si>
  <si>
    <t>Thu Jun 18 20:11:03 PDT 2009</t>
  </si>
  <si>
    <t>caromarie217</t>
  </si>
  <si>
    <t>http://twitpic.com/7rrhl - Oh! What i'd give to be back in New York right now  sigh.</t>
  </si>
  <si>
    <t>Thu Jun 18 20:11:05 PDT 2009</t>
  </si>
  <si>
    <t>jimbergman</t>
  </si>
  <si>
    <t xml:space="preserve">Just did the road to Hana (north side Maui road trip). Beautiful ocean views, black sand beaches &amp;amp; big surf. Packing up now to head home. </t>
  </si>
  <si>
    <t>Thu Jun 18 20:11:10 PDT 2009</t>
  </si>
  <si>
    <t>@samillionaire  you didn't drive thru that hurricane did you? It was insane.</t>
  </si>
  <si>
    <t xml:space="preserve">@jellobunnies haha too bad it's going to be a very long while before i buy from her again, enlisting coming monday </t>
  </si>
  <si>
    <t>Thu Jun 18 20:11:13 PDT 2009</t>
  </si>
  <si>
    <t xml:space="preserve">@philcoffman ..then you don't get The Glory </t>
  </si>
  <si>
    <t>Thu Jun 18 20:11:15 PDT 2009</t>
  </si>
  <si>
    <t>Hate it when husband falls asleep around 11! I've only seen him a whole 4 hours today.  Think I'll jump on the bed and tickle him awake.</t>
  </si>
  <si>
    <t>Thu Jun 18 20:11:14 PDT 2009</t>
  </si>
  <si>
    <t>@kfoxxy07  Kay entertain me lol I'm bored</t>
  </si>
  <si>
    <t>FranMaikowsky</t>
  </si>
  <si>
    <t xml:space="preserve">only i will have to wait.. </t>
  </si>
  <si>
    <t>Thu Jun 18 20:11:16 PDT 2009</t>
  </si>
  <si>
    <t>triumphlito</t>
  </si>
  <si>
    <t>@ryanpaul38 Can We please?!? i miss you guys so much!!!  and surprisingly Lucky and Lucy too! lol</t>
  </si>
  <si>
    <t>Thu Jun 18 20:11:17 PDT 2009</t>
  </si>
  <si>
    <t xml:space="preserve">going away now... leg is hurting </t>
  </si>
  <si>
    <t>Thu Jun 18 20:11:18 PDT 2009</t>
  </si>
  <si>
    <t>mandiegirl</t>
  </si>
  <si>
    <t xml:space="preserve">@candimandi I have crazy teen pothead neighbors...i understand. </t>
  </si>
  <si>
    <t>Thu Jun 18 20:11:21 PDT 2009</t>
  </si>
  <si>
    <t>Euphonic</t>
  </si>
  <si>
    <t>can't change my profile I'm at work...  it's green in spirit though!</t>
  </si>
  <si>
    <t>Thu Jun 18 20:11:22 PDT 2009</t>
  </si>
  <si>
    <t xml:space="preserve">I feel yucky because my stomach cramp so bad. </t>
  </si>
  <si>
    <t>Thu Jun 18 20:11:23 PDT 2009</t>
  </si>
  <si>
    <t xml:space="preserve">i feel like i have a 20 pound metal ball attached to my spine </t>
  </si>
  <si>
    <t>Thu Jun 18 20:11:26 PDT 2009</t>
  </si>
  <si>
    <t xml:space="preserve">@worker_ant I won't b making it. I forgot I got court tmr </t>
  </si>
  <si>
    <t>knelson50</t>
  </si>
  <si>
    <t>is talkin 2 kaela and had a great long day but now its time 2 say goodnite!!  gotta get up early 4 gt camp 2moro!! UGH!!! y</t>
  </si>
  <si>
    <t>Thu Jun 18 20:11:27 PDT 2009</t>
  </si>
  <si>
    <t>WYendrys</t>
  </si>
  <si>
    <t>I saw this guy on the 40. He wouldn't race me   http://twitpic.com/7rrjd</t>
  </si>
  <si>
    <t xml:space="preserve">@TheNotoriousJEN damn but its only 1 right? I don't wanna go by myself </t>
  </si>
  <si>
    <t>MiaBodiaxo</t>
  </si>
  <si>
    <t xml:space="preserve">pirates arent supposed to peal garlic for their mommies </t>
  </si>
  <si>
    <t>Thu Jun 18 20:11:28 PDT 2009</t>
  </si>
  <si>
    <t xml:space="preserve">Anyone know of an archive containing old Omni Magazine articles? Google doesn't </t>
  </si>
  <si>
    <t>Thu Jun 18 20:11:29 PDT 2009</t>
  </si>
  <si>
    <t>Be_Free_With_Me</t>
  </si>
  <si>
    <t xml:space="preserve">@dphflipper I would say to try this natural sleep aid from Gaiam but I just looked and it doesnt look like they sell it anymore </t>
  </si>
  <si>
    <t>Thu Jun 18 20:11:30 PDT 2009</t>
  </si>
  <si>
    <t>laur3nn_</t>
  </si>
  <si>
    <t>Thu Jun 18 20:11:32 PDT 2009</t>
  </si>
  <si>
    <t>etoolstats</t>
  </si>
  <si>
    <t>Well opening night here in Shields went well.  Tomorrow is supposed to be rainy  but we will see how it goes!</t>
  </si>
  <si>
    <t>Thu Jun 18 20:11:31 PDT 2009</t>
  </si>
  <si>
    <t>thatguyantonio</t>
  </si>
  <si>
    <t>Nighty night! Long work day again  can't wait for dinner w/ @ShaneAAfootball</t>
  </si>
  <si>
    <t>connie_uk</t>
  </si>
  <si>
    <t xml:space="preserve">cute pic at uni, during the last sunny days in april </t>
  </si>
  <si>
    <t>Thu Jun 18 20:11:37 PDT 2009</t>
  </si>
  <si>
    <t xml:space="preserve">watching the patriot. RIP heath leadger. </t>
  </si>
  <si>
    <t>Thu Jun 18 20:11:35 PDT 2009</t>
  </si>
  <si>
    <t>jennabean22</t>
  </si>
  <si>
    <t>Thu Jun 18 20:11:36 PDT 2009</t>
  </si>
  <si>
    <t xml:space="preserve">@soulglowactivtr why aren't you guys playing warped ! </t>
  </si>
  <si>
    <t>Thu Jun 18 20:11:39 PDT 2009</t>
  </si>
  <si>
    <t>jimsando</t>
  </si>
  <si>
    <t xml:space="preserve">Welcome back to the office after ten days in a command post - five projects and three months behind on the real work.  </t>
  </si>
  <si>
    <t>Thu Jun 18 20:11:42 PDT 2009</t>
  </si>
  <si>
    <t>brightereyes</t>
  </si>
  <si>
    <t xml:space="preserve">@antebellum You never answered me </t>
  </si>
  <si>
    <t>Thu Jun 18 20:11:43 PDT 2009</t>
  </si>
  <si>
    <t>gizeeh</t>
  </si>
  <si>
    <t xml:space="preserve">FEEERIAS please!!! </t>
  </si>
  <si>
    <t>Thu Jun 18 20:11:44 PDT 2009</t>
  </si>
  <si>
    <t xml:space="preserve">Im gonna miss updating my shit </t>
  </si>
  <si>
    <t>TheORing360</t>
  </si>
  <si>
    <t xml:space="preserve">We are so very sorry every one, we are real and not an autobot </t>
  </si>
  <si>
    <t>stickm</t>
  </si>
  <si>
    <t xml:space="preserve">@bwknight mine broke today </t>
  </si>
  <si>
    <t>Thu Jun 18 20:11:45 PDT 2009</t>
  </si>
  <si>
    <t>SarahShu</t>
  </si>
  <si>
    <t xml:space="preserve">I found out that everyone likes online applications.........Unfortunately this was after 2 blisters and an all day hunt! </t>
  </si>
  <si>
    <t>Thu Jun 18 20:11:46 PDT 2009</t>
  </si>
  <si>
    <t>camilazele</t>
  </si>
  <si>
    <t xml:space="preserve">Good night. I should sleep because tomorrow I will have to study a lot and I won't have more time to do it later. </t>
  </si>
  <si>
    <t>Thu Jun 18 20:11:47 PDT 2009</t>
  </si>
  <si>
    <t>JeanPaulMoore</t>
  </si>
  <si>
    <t xml:space="preserve">@vytnguyen wine and a movie by yourself </t>
  </si>
  <si>
    <t>Thu Jun 18 20:11:48 PDT 2009</t>
  </si>
  <si>
    <t>RobertJP</t>
  </si>
  <si>
    <t xml:space="preserve">I miss my @psiam </t>
  </si>
  <si>
    <t>Thu Jun 18 20:11:49 PDT 2009</t>
  </si>
  <si>
    <t xml:space="preserve">@urbanflowrchild I feel you I'm havin one of those weeks too </t>
  </si>
  <si>
    <t>Thu Jun 18 20:11:50 PDT 2009</t>
  </si>
  <si>
    <t>arodericks</t>
  </si>
  <si>
    <t>@mbpowell oh, I don't have a beta invite either, want one too  put myself on the list for beta invites though.</t>
  </si>
  <si>
    <t>Thu Jun 18 20:11:51 PDT 2009</t>
  </si>
  <si>
    <t>Sueter</t>
  </si>
  <si>
    <t xml:space="preserve">@stephenfisher Wish I could do that. The new tethering for iPhones doesn't work in the US </t>
  </si>
  <si>
    <t>Thu Jun 18 20:11:53 PDT 2009</t>
  </si>
  <si>
    <t>natalie826</t>
  </si>
  <si>
    <t>im bored.  theres nothing to do</t>
  </si>
  <si>
    <t>@Fergusthedog  ok, that's an easy step.. I HAVE A PROBLEM  no catnip  he he he hoooo he he he hoooo waits a min I not in labor MOL</t>
  </si>
  <si>
    <t>Thu Jun 18 20:11:54 PDT 2009</t>
  </si>
  <si>
    <t>ande331</t>
  </si>
  <si>
    <t xml:space="preserve">has absolutely NOTHING to do this weekend  </t>
  </si>
  <si>
    <t>blondewitAbrain</t>
  </si>
  <si>
    <t xml:space="preserve">My youtube account was closed for no aparent reason. </t>
  </si>
  <si>
    <t>Thu Jun 18 20:11:55 PDT 2009</t>
  </si>
  <si>
    <t>@TheLivingZombie ughh it says its suspended  damn but thank uu</t>
  </si>
  <si>
    <t>Thu Jun 18 20:11:56 PDT 2009</t>
  </si>
  <si>
    <t xml:space="preserve">Somehow I totally forgot it was thursday, and I missed my class. Gahh  </t>
  </si>
  <si>
    <t>@Sylwithia awww   hope you feel better!</t>
  </si>
  <si>
    <t>Thu Jun 18 20:12:00 PDT 2009</t>
  </si>
  <si>
    <t>GraceMajella</t>
  </si>
  <si>
    <t xml:space="preserve">Dehydration is in effect. </t>
  </si>
  <si>
    <t>@Megmatthews20 I don't blame you!  But, still... watch them!</t>
  </si>
  <si>
    <t>Thu Jun 18 20:12:42 PDT 2009</t>
  </si>
  <si>
    <t xml:space="preserve">Mad tireddd yo! i missed 11:11 and larry king live! </t>
  </si>
  <si>
    <t xml:space="preserve">it's twitter.... and yes it's annoying me..... and we found her... tad </t>
  </si>
  <si>
    <t>Thu Jun 18 20:12:43 PDT 2009</t>
  </si>
  <si>
    <t xml:space="preserve">@cece_newnew Didn't invite me </t>
  </si>
  <si>
    <t>MissMeela</t>
  </si>
  <si>
    <t xml:space="preserve">Awww watching Madea Goes to Jail with my momma,,,one more week then shes back in the H-town and I'm left my by lonesome </t>
  </si>
  <si>
    <t>Thu Jun 18 20:12:44 PDT 2009</t>
  </si>
  <si>
    <t xml:space="preserve">@roxyudub I'm working during the day </t>
  </si>
  <si>
    <t>Thu Jun 18 20:12:45 PDT 2009</t>
  </si>
  <si>
    <t>chrisalexander_</t>
  </si>
  <si>
    <t xml:space="preserve">I think somebody put a hex on me. The ghost of Mariah's voice has struck again!! Some1 needs to rub my tummy. </t>
  </si>
  <si>
    <t>Thu Jun 18 20:12:52 PDT 2009</t>
  </si>
  <si>
    <t>AKaye28</t>
  </si>
  <si>
    <t>the one thing in life that bugs me the most - smokers. I can't believe that so many people still do that!!!  It's disgusting!!!</t>
  </si>
  <si>
    <t>Thu Jun 18 20:12:54 PDT 2009</t>
  </si>
  <si>
    <t xml:space="preserve">@oggy Any holes you have now WILL be exploited due to your post. You'll probably need assistance locking things down. Dog Zebra. Bummer </t>
  </si>
  <si>
    <t>Thu Jun 18 20:12:56 PDT 2009</t>
  </si>
  <si>
    <t>global regents. noooooo! i need a hug  KellyVengeance;</t>
  </si>
  <si>
    <t>ohbitchplz</t>
  </si>
  <si>
    <t>@ChelsieSaid @_taylortrash_ It's a heart with head phones, twidroid won't let me upload it  But it's all disproporionate!</t>
  </si>
  <si>
    <t>mgbraden</t>
  </si>
  <si>
    <t xml:space="preserve">@shellistevens OMG! That sucks. Once when they used to have the two diff solutions I used the cleaning one to do that and burnt my eye. </t>
  </si>
  <si>
    <t>Thu Jun 18 20:12:57 PDT 2009</t>
  </si>
  <si>
    <t>grahamwoodjazz</t>
  </si>
  <si>
    <t xml:space="preserve">LA plane delayed - waiting in Sydney for 7 hours now </t>
  </si>
  <si>
    <t>Thu Jun 18 20:13:00 PDT 2009</t>
  </si>
  <si>
    <t>robotspaceship</t>
  </si>
  <si>
    <t xml:space="preserve">@jlknott Do you have pink eye?  I hear Ollie does too.  </t>
  </si>
  <si>
    <t>Thu Jun 18 20:13:01 PDT 2009</t>
  </si>
  <si>
    <t>jessicaaababeee</t>
  </si>
  <si>
    <t>@NickkkJonasss Thats suckss for mee!  Im always lateee. First late by 10 minutes to watch you guys on JustinTV, and now this. SOO SAD ):</t>
  </si>
  <si>
    <t>FunWithHeadline</t>
  </si>
  <si>
    <t xml:space="preserve">@madlibs25 Me not likey cuz me not see-ey cuz me no have account-ey.  </t>
  </si>
  <si>
    <t>Thu Jun 18 20:13:04 PDT 2009</t>
  </si>
  <si>
    <t>@joeymcintyre I have seen EVERY concert that you've played in Montreal. I can't believe i'm missing this one  Have a blast</t>
  </si>
  <si>
    <t xml:space="preserve">#iremember when i got a shot on my butt </t>
  </si>
  <si>
    <t>Thu Jun 18 20:13:05 PDT 2009</t>
  </si>
  <si>
    <t>meihhh</t>
  </si>
  <si>
    <t xml:space="preserve">fun night with jack and dana, but i'm feeling sore and sick. </t>
  </si>
  <si>
    <t xml:space="preserve">@whoknu I know </t>
  </si>
  <si>
    <t>Thu Jun 18 20:13:06 PDT 2009</t>
  </si>
  <si>
    <t>allthingsdave</t>
  </si>
  <si>
    <t xml:space="preserve">home from the cws and i can't cool off...   so sticky... </t>
  </si>
  <si>
    <t>Thu Jun 18 20:13:08 PDT 2009</t>
  </si>
  <si>
    <t xml:space="preserve">@hamyams you never came </t>
  </si>
  <si>
    <t>W0WZERSZ! WAt A H0UR! PPl bE HAViN tHE gRl SlAViN fA REAl!  D0 tHEY N0t KN0W MY PRESiDENt iSZ blACK? :\</t>
  </si>
  <si>
    <t xml:space="preserve">@conorcaldwell I have another session left of them </t>
  </si>
  <si>
    <t>Thu Jun 18 20:13:09 PDT 2009</t>
  </si>
  <si>
    <t xml:space="preserve"> cuz I wanna go to the Shedd Aquarium..2mrw is the last FREE day!</t>
  </si>
  <si>
    <t>HeyPaisley</t>
  </si>
  <si>
    <t xml:space="preserve">Oh my goddd. My legs are KILLING me. They hurt so bad </t>
  </si>
  <si>
    <t xml:space="preserve">I'm bored. I've got no classes. </t>
  </si>
  <si>
    <t>Thu Jun 18 20:13:11 PDT 2009</t>
  </si>
  <si>
    <t>@cwebster68 Ohno.  Without a postal # I'm not sure what you can do. Personally, I'd refund and tell them to shop elsewhere in future kthx.</t>
  </si>
  <si>
    <t>Thu Jun 18 20:13:13 PDT 2009</t>
  </si>
  <si>
    <t>Bailey has a hard life!! My sick boy   http://yfrog.com/59kwiej</t>
  </si>
  <si>
    <t>i just picked off all of my nail polish...now i have to re-do them  haha bad decision on my part</t>
  </si>
  <si>
    <t>Thu Jun 18 20:13:14 PDT 2009</t>
  </si>
  <si>
    <t>@Parixit_online Don't ask ..... saw my X-X Gf killing me ..... not exactley killing but choking me  &amp;amp; it got even wearded once i check ...</t>
  </si>
  <si>
    <t>Thu Jun 18 20:13:15 PDT 2009</t>
  </si>
  <si>
    <t>im_just_a_girl</t>
  </si>
  <si>
    <t>@TickleMeJoey im sorry it turned 11:12 right when i posted that    aww. who cares! make a wish anyway!</t>
  </si>
  <si>
    <t>Thu Jun 18 20:13:16 PDT 2009</t>
  </si>
  <si>
    <t>mumumuMARY</t>
  </si>
  <si>
    <t>@SierraMargaret mkay love. i need to get my mind of wats gonna happen saturday  ill stop by this weekend with yummy foods that u want ;]</t>
  </si>
  <si>
    <t xml:space="preserve">@n8lewis well that was not very nice. Wifey made me lose. </t>
  </si>
  <si>
    <t>Thu Jun 18 20:13:17 PDT 2009</t>
  </si>
  <si>
    <t>dontay28</t>
  </si>
  <si>
    <t>bout to tke a shower and lay it down alone  lol so good nite all</t>
  </si>
  <si>
    <t>Thu Jun 18 20:13:18 PDT 2009</t>
  </si>
  <si>
    <t>My toe nail broke  there goes my french ugh I'm sick yeah bc of dat but my tummy hurts &amp;quot;/ GoodNite Tweeps hit me up wit suntin good not BS</t>
  </si>
  <si>
    <t>Thu Jun 18 20:13:19 PDT 2009</t>
  </si>
  <si>
    <t xml:space="preserve">@Dwighthoward I hope to see you tomorrow downtown!!! Can I get some love?!?! </t>
  </si>
  <si>
    <t>Thu Jun 18 20:13:20 PDT 2009</t>
  </si>
  <si>
    <t>WTCAshley</t>
  </si>
  <si>
    <t xml:space="preserve">@eliseATL i dont pass a wendys though. </t>
  </si>
  <si>
    <t>BernBabyYeah</t>
  </si>
  <si>
    <t xml:space="preserve"> The more you affirm it, the more it will become true.</t>
  </si>
  <si>
    <t>Thu Jun 18 20:13:22 PDT 2009</t>
  </si>
  <si>
    <t>KarenJB91</t>
  </si>
  <si>
    <t xml:space="preserve">isn't feeling so well </t>
  </si>
  <si>
    <t>Thu Jun 18 20:13:23 PDT 2009</t>
  </si>
  <si>
    <t>lmde</t>
  </si>
  <si>
    <t xml:space="preserve">Also, the outcome of court: driving school. 5 straight hours of video. </t>
  </si>
  <si>
    <t xml:space="preserve">my sunburn hurtsssss </t>
  </si>
  <si>
    <t>Thu Jun 18 20:13:25 PDT 2009</t>
  </si>
  <si>
    <t xml:space="preserve">Tumour cat died </t>
  </si>
  <si>
    <t>Thu Jun 18 20:13:26 PDT 2009</t>
  </si>
  <si>
    <t>marshwah</t>
  </si>
  <si>
    <t xml:space="preserve">@phil_z redeemed himself in the #zed table-tennis stakes, not only did I have mushroom pie for lunch, but had to eat humble pie too </t>
  </si>
  <si>
    <t>Thu Jun 18 20:13:27 PDT 2009</t>
  </si>
  <si>
    <t xml:space="preserve">@tessalee I know!! I'm gunna miss you so much </t>
  </si>
  <si>
    <t>kelseyjrivers</t>
  </si>
  <si>
    <t>work was so good. i was talking to my mom and lola barked in the background  missssssssss so much.</t>
  </si>
  <si>
    <t>Thu Jun 18 20:13:28 PDT 2009</t>
  </si>
  <si>
    <t>mountaineerbabe</t>
  </si>
  <si>
    <t xml:space="preserve">Packing Shawn's  clothes.  </t>
  </si>
  <si>
    <t>Thu Jun 18 20:13:31 PDT 2009</t>
  </si>
  <si>
    <t>warren1975</t>
  </si>
  <si>
    <t xml:space="preserve">Being Deprested!!!!!! As always!! </t>
  </si>
  <si>
    <t>amcollier</t>
  </si>
  <si>
    <t xml:space="preserve">I want to celebrate my new car but I am too grumpy about work-related DRAMA. Argh, argh, argh, argh. Amy = needs vacation from work </t>
  </si>
  <si>
    <t>Thu Jun 18 20:13:32 PDT 2009</t>
  </si>
  <si>
    <t>stephaaa</t>
  </si>
  <si>
    <t xml:space="preserve">The floor fan in my room broke. </t>
  </si>
  <si>
    <t>Thu Jun 18 20:13:33 PDT 2009</t>
  </si>
  <si>
    <t>@kerimae *sigh* and ppl wonder why I am waiting for the Lord's return!!!!  Shaaaaaame on them!</t>
  </si>
  <si>
    <t>Thu Jun 18 20:13:34 PDT 2009</t>
  </si>
  <si>
    <t xml:space="preserve">WTF ppl let's move!!! My belly is empty!!!! </t>
  </si>
  <si>
    <t>Thu Jun 18 20:13:43 PDT 2009</t>
  </si>
  <si>
    <t>Prince_Gary</t>
  </si>
  <si>
    <t xml:space="preserve">I need a DRINK! I'm supposed to be at Howl right now </t>
  </si>
  <si>
    <t xml:space="preserve">sometimes i get ornery when i'm really tired </t>
  </si>
  <si>
    <t>taylorfitz3</t>
  </si>
  <si>
    <t>i cant believe i got sunburned again!!   i even put sunscreen on this time</t>
  </si>
  <si>
    <t>Thu Jun 18 20:13:44 PDT 2009</t>
  </si>
  <si>
    <t>wagsthedog6</t>
  </si>
  <si>
    <t xml:space="preserve">I hate making wiggles refrences around non wiggle friends </t>
  </si>
  <si>
    <t>79_CDN_FuzzDogZ</t>
  </si>
  <si>
    <t xml:space="preserve">sounds peaceful at the moment, time to grab the opportunity and do the PILED UP chores.... </t>
  </si>
  <si>
    <t>Thu Jun 18 20:13:47 PDT 2009</t>
  </si>
  <si>
    <t xml:space="preserve">i'm pretty sure my head is about to explode. </t>
  </si>
  <si>
    <t>Thu Jun 18 20:13:49 PDT 2009</t>
  </si>
  <si>
    <t>rawr. i miss today  i wanna hang out with victor and kayla again! i might go to the movies with them tommorow though.</t>
  </si>
  <si>
    <t>Thu Jun 18 20:13:50 PDT 2009</t>
  </si>
  <si>
    <t xml:space="preserve">Will this day ever end.... </t>
  </si>
  <si>
    <t>Thu Jun 18 20:13:51 PDT 2009</t>
  </si>
  <si>
    <t>@ykitalovestila LMAO!!! i know he'll get over it but he's really making me feel badly  like i feel like crap right now cus i let him down</t>
  </si>
  <si>
    <t>Thu Jun 18 20:13:52 PDT 2009</t>
  </si>
  <si>
    <t xml:space="preserve">i like the place. wish they'll hire me. </t>
  </si>
  <si>
    <t>Thu Jun 18 20:13:54 PDT 2009</t>
  </si>
  <si>
    <t xml:space="preserve">@mooshinindy ugh that blows! Hope youcan get it fixed at a decent rate. </t>
  </si>
  <si>
    <t>@clickflickca please do not rub it in-im calling cust retent tomorrow.  grrr  http://myloc.me/4oRS</t>
  </si>
  <si>
    <t>Thu Jun 18 20:13:55 PDT 2009</t>
  </si>
  <si>
    <t>knightscreative</t>
  </si>
  <si>
    <t xml:space="preserve">@LBOI  Wow, thats just crazy. </t>
  </si>
  <si>
    <t>Thu Jun 18 20:13:56 PDT 2009</t>
  </si>
  <si>
    <t xml:space="preserve">@billy_burke Yuumm sounds delicious! ..Now I want one </t>
  </si>
  <si>
    <t>jordonm</t>
  </si>
  <si>
    <t xml:space="preserve">Fucktard with NO insurance just hit my car IN MY DRIVEWAY!!! I now dislike everyone from North Carolina. Sorry if anyone cool lives there </t>
  </si>
  <si>
    <t>Thu Jun 18 20:14:00 PDT 2009</t>
  </si>
  <si>
    <t>kixxit</t>
  </si>
  <si>
    <t xml:space="preserve">time to relax and get ready to go back to work tomorrow----oh yukkkk </t>
  </si>
  <si>
    <t>Thu Jun 18 20:13:58 PDT 2009</t>
  </si>
  <si>
    <t>jonesy08</t>
  </si>
  <si>
    <t>The new iPhone update is amazing got work at 7 am  peace</t>
  </si>
  <si>
    <t>TayLaurMatt</t>
  </si>
  <si>
    <t xml:space="preserve">did anyone watch burn notice i missed it </t>
  </si>
  <si>
    <t>Nomming my lunch at the lake type thing xD nice view too  (I'm now a pano addict until molopix gets updated :p) http://twitpic.com/7rrs3</t>
  </si>
  <si>
    <t>Thu Jun 18 20:14:30 PDT 2009</t>
  </si>
  <si>
    <t xml:space="preserve">http://twitpic.com/7rrue - Oh no was foolin around at sound check an accidently kicked shar in the face </t>
  </si>
  <si>
    <t>Thu Jun 18 20:14:32 PDT 2009</t>
  </si>
  <si>
    <t>kayla horrified at loomis's semi serious, semi joking attempts to squeeze into her &amp;quot;gully hole.&amp;quot;  sorry shukes.  http://twitpic.com/7rrs9</t>
  </si>
  <si>
    <t>@ITs_JaiAsh oooooooo ur gonna block me?   i was jokin about being a doc  not about using the noxzem</t>
  </si>
  <si>
    <t>Thu Jun 18 20:14:33 PDT 2009</t>
  </si>
  <si>
    <t>@ThePimpOfSound  I was really hoping Tiger Wii++ would be super immersive.  What's wrong with it? Are you a golfer?</t>
  </si>
  <si>
    <t>Thu Jun 18 20:14:34 PDT 2009</t>
  </si>
  <si>
    <t>@serioussarcasm lol that sux  I wanted to hang out</t>
  </si>
  <si>
    <t>Thu Jun 18 20:14:35 PDT 2009</t>
  </si>
  <si>
    <t>courtneyleigh25</t>
  </si>
  <si>
    <t xml:space="preserve">@samblak my hair is wet and my hair dryer is broken. Ugh. I look aweful. </t>
  </si>
  <si>
    <t xml:space="preserve">@byJolene So sad to hear but true colors will eventually show up when we're least expected. </t>
  </si>
  <si>
    <t xml:space="preserve">@TerenceJr how is it.. I'm at a party. I'm sad that I can't listen </t>
  </si>
  <si>
    <t>Lexus4u</t>
  </si>
  <si>
    <t xml:space="preserve">i feel sooo lazy, i dont wanna clean my house but i need too </t>
  </si>
  <si>
    <t>Thu Jun 18 20:14:39 PDT 2009</t>
  </si>
  <si>
    <t>Marine6053</t>
  </si>
  <si>
    <t xml:space="preserve">watchin some Tv... The red sox r in a rain delay </t>
  </si>
  <si>
    <t>@kfoxxy07 I KNOW!  yesss can't wait to see that. I hope Kay beat Brandon's ass.</t>
  </si>
  <si>
    <t>Thu Jun 18 20:14:41 PDT 2009</t>
  </si>
  <si>
    <t>ConorSheehan</t>
  </si>
  <si>
    <t xml:space="preserve">North Carolina just lost. </t>
  </si>
  <si>
    <t>Thu Jun 18 20:14:44 PDT 2009</t>
  </si>
  <si>
    <t>3Peaches3</t>
  </si>
  <si>
    <t xml:space="preserve">i dont know either of the peeps folowing me. </t>
  </si>
  <si>
    <t>Thu Jun 18 20:14:49 PDT 2009</t>
  </si>
  <si>
    <t>@newbs_faja  thats too weird.</t>
  </si>
  <si>
    <t>Thu Jun 18 20:14:50 PDT 2009</t>
  </si>
  <si>
    <t>catstein</t>
  </si>
  <si>
    <t xml:space="preserve">@eliseyac and @asianleprechaun I'm right thee with y'all. Growing up def cuts down on midweek concert trips </t>
  </si>
  <si>
    <t>MissCharleston</t>
  </si>
  <si>
    <t xml:space="preserve">@langfordperry Where have you been? You haven't twittered in forever! Or maybe I'm following too many #iranelection Tweets to notice </t>
  </si>
  <si>
    <t>Thu Jun 18 20:14:53 PDT 2009</t>
  </si>
  <si>
    <t xml:space="preserve">@brandonyost I think we use cameras for different things, ha! I already have two Canons, a p&amp;amp;s and a Rebel XT. I don't knowwww </t>
  </si>
  <si>
    <t>grizadams</t>
  </si>
  <si>
    <t xml:space="preserve">@negnetsolutions re xrefresh: once again, Linux is ignored. </t>
  </si>
  <si>
    <t>Thu Jun 18 20:14:57 PDT 2009</t>
  </si>
  <si>
    <t xml:space="preserve">@nabiluppal sadly we still don't know who attacked the sri lankans, because police let gunmen just walk away afterwards </t>
  </si>
  <si>
    <t>Thu Jun 18 20:14:58 PDT 2009</t>
  </si>
  <si>
    <t>melissacps</t>
  </si>
  <si>
    <t>webcamming w gladys &amp;amp; abi. i didnt get much sleep last night.. almost fell outta the chair  - http://tweet.sg</t>
  </si>
  <si>
    <t>I feel really bad  I told Justin to come over...then right before he was supposed to get here, I told him I was too tired...oops.</t>
  </si>
  <si>
    <t xml:space="preserve">ughh that yogurt gave me a tummy ache </t>
  </si>
  <si>
    <t>meechelledeeiaz</t>
  </si>
  <si>
    <t xml:space="preserve">Chocolate milk always mends a broken heart... Grad tomorrow </t>
  </si>
  <si>
    <t>Thu Jun 18 20:15:00 PDT 2009</t>
  </si>
  <si>
    <t>I Need *You in My Life  http://myloc.me/4oSw</t>
  </si>
  <si>
    <t>Thu Jun 18 20:15:01 PDT 2009</t>
  </si>
  <si>
    <t>JayFoe</t>
  </si>
  <si>
    <t>@MiszKtBaby aww too bad  i had a taste for some birthday cake</t>
  </si>
  <si>
    <t>@shayna_kandii lol u arrreeeee  don't trip we got time!</t>
  </si>
  <si>
    <t>Thu Jun 18 20:15:03 PDT 2009</t>
  </si>
  <si>
    <t xml:space="preserve">I wanna fuckin drink! </t>
  </si>
  <si>
    <t>csaper</t>
  </si>
  <si>
    <t xml:space="preserve">@yolunia you're telling me! no, i'm an old geezer. </t>
  </si>
  <si>
    <t>i really wanna go see wisin &amp;amp; yandel and dance dance dance  they're supposed to be coming to san diego sometime soon, lets hope</t>
  </si>
  <si>
    <t>Thu Jun 18 20:15:06 PDT 2009</t>
  </si>
  <si>
    <t>sofiaRs</t>
  </si>
  <si>
    <t xml:space="preserve">my dog crying </t>
  </si>
  <si>
    <t>Thu Jun 18 20:15:07 PDT 2009</t>
  </si>
  <si>
    <t xml:space="preserve">misses sleeping with g.babe </t>
  </si>
  <si>
    <t>Yogilicious32</t>
  </si>
  <si>
    <t xml:space="preserve">Pretty sure I just had one of the worst-luck days of my life. Car broke down, late for orthodontist, no amusement park, broke 2 car doors </t>
  </si>
  <si>
    <t>Thu Jun 18 20:15:08 PDT 2009</t>
  </si>
  <si>
    <t>tsoslow</t>
  </si>
  <si>
    <t>@ErikaLehmann Not a whole lot of new followers.  I might have gotten one new person from that post. I knew everyone else.</t>
  </si>
  <si>
    <t>Lucky has friends over, too cool to play with me anymore.  i hate when the grow up.</t>
  </si>
  <si>
    <t>Thu Jun 18 20:15:09 PDT 2009</t>
  </si>
  <si>
    <t>@xerinfnstein Tehe. I likes churrr giggle. ;D Get me out of hereeee!  *steals chocolate oranges* ;D</t>
  </si>
  <si>
    <t>Thu Jun 18 20:15:10 PDT 2009</t>
  </si>
  <si>
    <t>ballinnickcast</t>
  </si>
  <si>
    <t xml:space="preserve"> something missing today</t>
  </si>
  <si>
    <t>Thu Jun 18 20:15:11 PDT 2009</t>
  </si>
  <si>
    <t xml:space="preserve">Leaving my childhood home is finally getting to me. Will. Not. Cry. </t>
  </si>
  <si>
    <t>Thu Jun 18 20:15:14 PDT 2009</t>
  </si>
  <si>
    <t>traceyyyz</t>
  </si>
  <si>
    <t>@freecloud but i AM glad u got in touch. i think it is wrong to trash in a backchannel. i did that  looking @ broadstuff now. gud stuff!</t>
  </si>
  <si>
    <t>ninaadarlinnggg</t>
  </si>
  <si>
    <t xml:space="preserve">@heyraleigh hahah oh no worries i was just telling liz that. Sadly, I still havent seen star trek </t>
  </si>
  <si>
    <t>Thu Jun 18 20:15:15 PDT 2009</t>
  </si>
  <si>
    <t xml:space="preserve">i need a new hobby.... looking for holes is not fun </t>
  </si>
  <si>
    <t xml:space="preserve">My dot is in Michigan for the summer near the Great Lakes while I suffer in nearly 100 degree heat in Arkansas. Not fair! </t>
  </si>
  <si>
    <t>delikacee</t>
  </si>
  <si>
    <t xml:space="preserve">i hate dry grass </t>
  </si>
  <si>
    <t>Thu Jun 18 20:15:19 PDT 2009</t>
  </si>
  <si>
    <t xml:space="preserve">@FloridaSunSales I am so jealous! We haven't reached 80 degrees for one single day just yet. It sucks! </t>
  </si>
  <si>
    <t>Thu Jun 18 20:15:20 PDT 2009</t>
  </si>
  <si>
    <t>cassiemw</t>
  </si>
  <si>
    <t xml:space="preserve">in my most favorite city bored as the hell. </t>
  </si>
  <si>
    <t>Thu Jun 18 20:15:21 PDT 2009</t>
  </si>
  <si>
    <t>rottingorange</t>
  </si>
  <si>
    <t xml:space="preserve">Growing up is hard. </t>
  </si>
  <si>
    <t>@aikku Aww okay I see  it sucks</t>
  </si>
  <si>
    <t>Thu Jun 18 20:15:22 PDT 2009</t>
  </si>
  <si>
    <t>edwardluvr</t>
  </si>
  <si>
    <t>Thu Jun 18 20:15:24 PDT 2009</t>
  </si>
  <si>
    <t>Good, cause when i sent it, it was 11:11 but it took to long to send  haha. @emilymayyyy</t>
  </si>
  <si>
    <t xml:space="preserve">@sunnynlb yeah tried that. somehow it only listened after pressing a few times! so many sheets wasted. </t>
  </si>
  <si>
    <t>Thu Jun 18 20:15:25 PDT 2009</t>
  </si>
  <si>
    <t xml:space="preserve">@billy_burke:plenty of umbrellas here in NY...no tropical drinks.  </t>
  </si>
  <si>
    <t>Thu Jun 18 20:15:26 PDT 2009</t>
  </si>
  <si>
    <t>missterrajo</t>
  </si>
  <si>
    <t>No Rose with Brittany  .... but dinner with my sis!</t>
  </si>
  <si>
    <t>Thu Jun 18 20:15:29 PDT 2009</t>
  </si>
  <si>
    <t>wendybritt</t>
  </si>
  <si>
    <t xml:space="preserve">House is too quiet w/o kids here  Will see them tomorrow  Taking sons 2&amp;amp;3 to the Dr :-\ Going to Son #1's Award thing @GA Tech </t>
  </si>
  <si>
    <t>Thu Jun 18 20:15:35 PDT 2009</t>
  </si>
  <si>
    <t>Awww..  Max and ashley got kicked off SYTYCD. ;-(</t>
  </si>
  <si>
    <t>Stev1057</t>
  </si>
  <si>
    <t xml:space="preserve">thinkin about my friend who moved to california....... </t>
  </si>
  <si>
    <t>Screamy baby was screamy. Next to me. For 3 hrs.  On plus side, had forgotten how much I love Tucson's weather at night.</t>
  </si>
  <si>
    <t>Thu Jun 18 20:15:36 PDT 2009</t>
  </si>
  <si>
    <t xml:space="preserve">Just packed up her classroom! Good by pacific center </t>
  </si>
  <si>
    <t xml:space="preserve">@adellecharles so jealous </t>
  </si>
  <si>
    <t>Thu Jun 18 20:15:37 PDT 2009</t>
  </si>
  <si>
    <t>1_in_a_Milli</t>
  </si>
  <si>
    <t xml:space="preserve">Chillin' by the pool wit' wifey and the boys. Man its hot outside. </t>
  </si>
  <si>
    <t>So exhausted from watching Mila all day. 2 year olds have too much energy. Also in pain from new bands on my braces  Damn braces! D;</t>
  </si>
  <si>
    <t>CourttCashh</t>
  </si>
  <si>
    <t>JR just beat me in overtime at 2k9  he not seein me on xbox thou!</t>
  </si>
  <si>
    <t>Thu Jun 18 20:15:41 PDT 2009</t>
  </si>
  <si>
    <t>@kevwilliamson NO NO!!  NEVE WONT DO IT? WHY? OH NO! OH NO            THIS IS HORRIBLE  my heart just sunk 327150491578432091 feet</t>
  </si>
  <si>
    <t>Thu Jun 18 20:15:43 PDT 2009</t>
  </si>
  <si>
    <t>@maprimo awh  i dont like going to events with performers. wack wack wack!!!</t>
  </si>
  <si>
    <t>Thu Jun 18 20:15:42 PDT 2009</t>
  </si>
  <si>
    <t>ok lemme end with this quote &amp;quot; excuses are worst than lies&amp;quot; &amp;lt;--forgot who said it  hahaha brain dead@dis point</t>
  </si>
  <si>
    <t>Eduardopepe</t>
  </si>
  <si>
    <t xml:space="preserve">Things look like years </t>
  </si>
  <si>
    <t>Thu Jun 18 20:15:44 PDT 2009</t>
  </si>
  <si>
    <t xml:space="preserve">Disgusting hardcore death metal playing... </t>
  </si>
  <si>
    <t>Thu Jun 18 20:15:46 PDT 2009</t>
  </si>
  <si>
    <t>meganmohyla</t>
  </si>
  <si>
    <t xml:space="preserve">I know I should go to bed... but here I am. I have a longggg 10 1/2 hour day ahead of me. </t>
  </si>
  <si>
    <t>Thu Jun 18 20:15:48 PDT 2009</t>
  </si>
  <si>
    <t>AlannaJune</t>
  </si>
  <si>
    <t xml:space="preserve">wanting some nubi </t>
  </si>
  <si>
    <t xml:space="preserve">My head hurts so bad right now. Dang allergies </t>
  </si>
  <si>
    <t xml:space="preserve">@omgitsashton I'm sorry to hear about that, Ashton. I hope you'll get through this okay </t>
  </si>
  <si>
    <t>Thu Jun 18 20:15:49 PDT 2009</t>
  </si>
  <si>
    <t>h20dancin</t>
  </si>
  <si>
    <t xml:space="preserve">North Carolina out @ CWS </t>
  </si>
  <si>
    <t>Thu Jun 18 20:15:50 PDT 2009</t>
  </si>
  <si>
    <t>Earjob</t>
  </si>
  <si>
    <t xml:space="preserve">keg tapped tonight...bummer. sometimes when she taps out it feels like my dog just died... </t>
  </si>
  <si>
    <t>Thu Jun 18 20:15:51 PDT 2009</t>
  </si>
  <si>
    <t xml:space="preserve">House is too quiet w/o kids here  Will see them tomorrow  Taking sons 2&amp;amp;3 to the Dr :-\ Going to Son #1's Award thing at GA Tech </t>
  </si>
  <si>
    <t>katlanhatton</t>
  </si>
  <si>
    <t xml:space="preserve">at home being bored nothing to do! </t>
  </si>
  <si>
    <t xml:space="preserve">@wigenout At least another 10 years. </t>
  </si>
  <si>
    <t>Thu Jun 18 20:15:52 PDT 2009</t>
  </si>
  <si>
    <t>kenzah</t>
  </si>
  <si>
    <t>My throat hurts     Ohh yeah, btw this weather sucks.  I want to go home and just relax right now.</t>
  </si>
  <si>
    <t>Thu Jun 18 20:15:54 PDT 2009</t>
  </si>
  <si>
    <t>This feels worse than the infection and no one is keeping me company.  god.</t>
  </si>
  <si>
    <t>Thu Jun 18 20:15:56 PDT 2009</t>
  </si>
  <si>
    <t>So my 2001 Honda Civic is having car trouble again.  When the engine block is glowing red because of heat is not good.</t>
  </si>
  <si>
    <t>Thu Jun 18 20:15:57 PDT 2009</t>
  </si>
  <si>
    <t>ChristiansVee</t>
  </si>
  <si>
    <t xml:space="preserve">Pain everywhere </t>
  </si>
  <si>
    <t>Thu Jun 18 20:15:58 PDT 2009</t>
  </si>
  <si>
    <t xml:space="preserve">hospital with otets </t>
  </si>
  <si>
    <t xml:space="preserve">Not ready for my last exam </t>
  </si>
  <si>
    <t>Thu Jun 18 20:16:01 PDT 2009</t>
  </si>
  <si>
    <t>@princessdreana nah.  i'll wait.</t>
  </si>
  <si>
    <t>Thu Jun 18 20:16:03 PDT 2009</t>
  </si>
  <si>
    <t xml:space="preserve">@Hollymark me too lucky girl </t>
  </si>
  <si>
    <t>Thu Jun 18 20:16:19 PDT 2009</t>
  </si>
  <si>
    <t xml:space="preserve">@Chells I tried it with a few other things, no joy. I think it was a fluke. </t>
  </si>
  <si>
    <t>Thu Jun 18 20:16:20 PDT 2009</t>
  </si>
  <si>
    <t xml:space="preserve">Ahhh, I have a chance to go to 'My Sister's Keeper' screening except it's on a Wednesday and I have to work. </t>
  </si>
  <si>
    <t>Thu Jun 18 20:16:21 PDT 2009</t>
  </si>
  <si>
    <t>@whoiskaity ik...  i hate being young!</t>
  </si>
  <si>
    <t xml:space="preserve">No it's totally cool don't look at the thing that took me about two hours to make </t>
  </si>
  <si>
    <t>Thu Jun 18 20:16:23 PDT 2009</t>
  </si>
  <si>
    <t xml:space="preserve">@TylorLMatt  cuz i am a snitch a loser a nerd a geek a dissapointment in life </t>
  </si>
  <si>
    <t>KarenSummerton</t>
  </si>
  <si>
    <t>@shoffsenfuego thanks for shouting out...but I never got my tix  oh well hopefully next tour</t>
  </si>
  <si>
    <t>thenamesmommy</t>
  </si>
  <si>
    <t xml:space="preserve">@mckmama we're praying for Stellan's heart to go back into a nice sinus tach so he can relax and you can have some relief </t>
  </si>
  <si>
    <t>Thu Jun 18 20:16:27 PDT 2009</t>
  </si>
  <si>
    <t xml:space="preserve">Yeah, I didn't win the contest. </t>
  </si>
  <si>
    <t>Thu Jun 18 20:16:30 PDT 2009</t>
  </si>
  <si>
    <t xml:space="preserve">@younghsmith wat was I supposed to say? </t>
  </si>
  <si>
    <t>Thu Jun 18 20:16:31 PDT 2009</t>
  </si>
  <si>
    <t>dparanaque</t>
  </si>
  <si>
    <t xml:space="preserve">Stuck in late night traffic on 401 </t>
  </si>
  <si>
    <t>Thu Jun 18 20:16:32 PDT 2009</t>
  </si>
  <si>
    <t>claireitin</t>
  </si>
  <si>
    <t xml:space="preserve">Feel so hated today </t>
  </si>
  <si>
    <t>Thu Jun 18 20:16:33 PDT 2009</t>
  </si>
  <si>
    <t>Still not sleepin  just got a call from @adrienegouldie she is in kfc in maga stinkin it out with her feet oot! Mink but she is gid xxxxxx</t>
  </si>
  <si>
    <t>Thu Jun 18 20:16:35 PDT 2009</t>
  </si>
  <si>
    <t xml:space="preserve">@Mosso heading out for about 20 minutes, but when I'm back we can talk this through. I've been working on mosso for over a month: sloooow </t>
  </si>
  <si>
    <t>Thu Jun 18 20:16:36 PDT 2009</t>
  </si>
  <si>
    <t xml:space="preserve">@jackie_libiano SMH...I'm sorry girl; you know that I would help you if I could </t>
  </si>
  <si>
    <t>Thu Jun 18 20:16:39 PDT 2009</t>
  </si>
  <si>
    <t>red7674</t>
  </si>
  <si>
    <t xml:space="preserve">Boooo I'm not getting anyones twitter </t>
  </si>
  <si>
    <t>Thu Jun 18 20:16:47 PDT 2009</t>
  </si>
  <si>
    <t>bambamGABBY</t>
  </si>
  <si>
    <t>@lalamarika lol BIIIIIIITCH. i CANNOT believe you put the picture up of me.....meanie  TAKE IT OFFFFFFFFFF</t>
  </si>
  <si>
    <t>I keep forgetting I have a fabulous pug mug full of coffee sitting beside me.  Tetris keeps distracting me from it.</t>
  </si>
  <si>
    <t>Thu Jun 18 20:16:51 PDT 2009</t>
  </si>
  <si>
    <t>nerdynatalie</t>
  </si>
  <si>
    <t xml:space="preserve">So exhausted.  I hate being sick! </t>
  </si>
  <si>
    <t>Thu Jun 18 20:16:53 PDT 2009</t>
  </si>
  <si>
    <t>etbarry</t>
  </si>
  <si>
    <t xml:space="preserve">Down the cape relaxing... Kinda sad I'm missing the fun at home though </t>
  </si>
  <si>
    <t>Thu Jun 18 20:16:54 PDT 2009</t>
  </si>
  <si>
    <t xml:space="preserve">@Mr_Nonchalant ughhh... I'm so jealous... Damn I need some friends here!!! 1 is the loneliest number that you'll ever dooooo.... </t>
  </si>
  <si>
    <t>Thu Jun 18 20:16:55 PDT 2009</t>
  </si>
  <si>
    <t xml:space="preserve">I'm a horrible person.  i dont even mean to bee. </t>
  </si>
  <si>
    <t>Remolay</t>
  </si>
  <si>
    <t xml:space="preserve">@kytrixia it is broken </t>
  </si>
  <si>
    <t>Thu Jun 18 20:16:56 PDT 2009</t>
  </si>
  <si>
    <t xml:space="preserve">Oww, my headdd!! </t>
  </si>
  <si>
    <t>centrasoft</t>
  </si>
  <si>
    <t xml:space="preserve">Came back from WWDC to Tampa, FL, only to find out that all the local What-a-burger locations are closed up perm. for finance reasons. </t>
  </si>
  <si>
    <t>Thu Jun 18 20:16:57 PDT 2009</t>
  </si>
  <si>
    <t>fredharrell</t>
  </si>
  <si>
    <t xml:space="preserve">@cgiammona Other than that, I think it was AWESOME.  </t>
  </si>
  <si>
    <t>Thu Jun 18 20:17:00 PDT 2009</t>
  </si>
  <si>
    <t xml:space="preserve">@elvabriggs because I had my hopes up. </t>
  </si>
  <si>
    <t>Thu Jun 18 20:17:02 PDT 2009</t>
  </si>
  <si>
    <t xml:space="preserve">It's 5am. Eyes open, 4 hours of sleep... Jesus... Going for a shower... </t>
  </si>
  <si>
    <t xml:space="preserve">umm twitter sucks when no one is on it </t>
  </si>
  <si>
    <t>Thu Jun 18 20:17:03 PDT 2009</t>
  </si>
  <si>
    <t>Trybarefoot</t>
  </si>
  <si>
    <t xml:space="preserve">@jumbez ...yes....I'd likely just die...................... </t>
  </si>
  <si>
    <t>Thu Jun 18 20:17:04 PDT 2009</t>
  </si>
  <si>
    <t>RCC_Help</t>
  </si>
  <si>
    <t>Transmission Gone First Day  http://bit.ly/U577G</t>
  </si>
  <si>
    <t>Thu Jun 18 20:17:08 PDT 2009</t>
  </si>
  <si>
    <t xml:space="preserve">Put back the broom. Cards lost to the Tigers 6-3. </t>
  </si>
  <si>
    <t>deni_naomi</t>
  </si>
  <si>
    <t xml:space="preserve">I can handle anything but when it comes to creepy crawlys.....Ugh </t>
  </si>
  <si>
    <t>Thu Jun 18 20:17:09 PDT 2009</t>
  </si>
  <si>
    <t>L0ki76</t>
  </si>
  <si>
    <t xml:space="preserve">Out with the boys. I just wish he could like me too </t>
  </si>
  <si>
    <t>Thu Jun 18 20:17:11 PDT 2009</t>
  </si>
  <si>
    <t xml:space="preserve">I wanna see the new Transformers movie and it's not out yet  </t>
  </si>
  <si>
    <t>Thu Jun 18 20:17:12 PDT 2009</t>
  </si>
  <si>
    <t>dpena</t>
  </si>
  <si>
    <t>Just realized I left my power cord in 8N17.    Please return to me if you found it, pretty please!</t>
  </si>
  <si>
    <t>Thu Jun 18 20:17:18 PDT 2009</t>
  </si>
  <si>
    <t>msherw00d</t>
  </si>
  <si>
    <t xml:space="preserve">Restoring iPhone to factory settings.  All my apps are gone.  </t>
  </si>
  <si>
    <t>Thu Jun 18 20:17:20 PDT 2009</t>
  </si>
  <si>
    <t xml:space="preserve">@NickHodge how was your holiday? think I need one myself soon am sick of big bad nasty corporations no matter what the name </t>
  </si>
  <si>
    <t>Thu Jun 18 20:17:21 PDT 2009</t>
  </si>
  <si>
    <t>ashleyLAX</t>
  </si>
  <si>
    <t xml:space="preserve">Tried to test-drive a new Chevy Camaro today, but none in stock at the dealer. How will they sell them if you can't even see one ?  </t>
  </si>
  <si>
    <t>Thu Jun 18 20:17:23 PDT 2009</t>
  </si>
  <si>
    <t>sil_calabro</t>
  </si>
  <si>
    <t xml:space="preserve">@amfan_jenny I'm fine.. Kind of busy.. I have a pretty difficult exam tomorrow.. </t>
  </si>
  <si>
    <t xml:space="preserve">Oh no! Walter Cronkite is not well! </t>
  </si>
  <si>
    <t>Thu Jun 18 20:17:24 PDT 2009</t>
  </si>
  <si>
    <t>Umm, how does one go about stealing a guard dog?    Langley guard dogs stolen  http://bit.ly/bVAYF #huh?</t>
  </si>
  <si>
    <t>Thu Jun 18 20:17:27 PDT 2009</t>
  </si>
  <si>
    <t xml:space="preserve">@sexaybeast thanks. good to know. it's a catch -22..do I want another entity seeing my receipts? but i dont have time for them </t>
  </si>
  <si>
    <t>Thu Jun 18 20:17:28 PDT 2009</t>
  </si>
  <si>
    <t>upset.  i miss how it used to be.</t>
  </si>
  <si>
    <t>Thu Jun 18 20:17:30 PDT 2009</t>
  </si>
  <si>
    <t>MorganTraceyy</t>
  </si>
  <si>
    <t xml:space="preserve">Tired. Gotta let the dog out early in the morning. Yuck. Job training on monday. </t>
  </si>
  <si>
    <t xml:space="preserve">Off to bed.... I have a long freakin day tomorrow </t>
  </si>
  <si>
    <t>Thu Jun 18 20:17:31 PDT 2009</t>
  </si>
  <si>
    <t>@Shakey_AMG nahhh not even  i b workin early so u know wen i get home its a done deal lol</t>
  </si>
  <si>
    <t xml:space="preserve">@bmkibler Link b0rken </t>
  </si>
  <si>
    <t>Thu Jun 18 20:17:33 PDT 2009</t>
  </si>
  <si>
    <t>shakeittt</t>
  </si>
  <si>
    <t>Had surgery. It hurts like a mother! Ughh. I mean come on I have a fucking metal pin in my bone!!  great summer ehh? How was your thursday</t>
  </si>
  <si>
    <t>Thu Jun 18 20:17:34 PDT 2009</t>
  </si>
  <si>
    <t xml:space="preserve">there wan't enough lunch in my lunch box </t>
  </si>
  <si>
    <t>Thu Jun 18 20:17:35 PDT 2009</t>
  </si>
  <si>
    <t xml:space="preserve">Hey guess what comes via FedEx early tomorrow? My iPhone 3G S! Hey guess who's going on a road trip even earlier for 4 days? ME! </t>
  </si>
  <si>
    <t>Thu Jun 18 20:17:39 PDT 2009</t>
  </si>
  <si>
    <t>Why isn't facebook working ? UGGG . Now i can't reply to anyonee  .</t>
  </si>
  <si>
    <t>Total FAIL!  Clear WiMax modem doesn't work on my Mac   WTF!</t>
  </si>
  <si>
    <t>Thu Jun 18 20:17:45 PDT 2009</t>
  </si>
  <si>
    <t>mandapanda529</t>
  </si>
  <si>
    <t xml:space="preserve">omg i just herd rob pattinson got hit by a taxi in NYC while running from a crowd of girls. thats terrible. they probally feel real bad. </t>
  </si>
  <si>
    <t>Thu Jun 18 20:17:46 PDT 2009</t>
  </si>
  <si>
    <t xml:space="preserve">@broskiii aw damnnnn i want an iphone so badly. have to wait 87 days </t>
  </si>
  <si>
    <t>Thu Jun 18 20:17:51 PDT 2009</t>
  </si>
  <si>
    <t xml:space="preserve">OMG LALA JUST BROKE DOWN IN HOLLYWOOD WITH SWEETIE!!!  ON PINES BLVD </t>
  </si>
  <si>
    <t>Thu Jun 18 20:17:53 PDT 2009</t>
  </si>
  <si>
    <t>rwhiting</t>
  </si>
  <si>
    <t>@SafeHarborFish COOL! Unfortunately, we don't get that station here in Bermuda...   Can you get it online?</t>
  </si>
  <si>
    <t>Thu Jun 18 20:17:59 PDT 2009</t>
  </si>
  <si>
    <t>chandab3ar</t>
  </si>
  <si>
    <t xml:space="preserve">My dog bog just had a seizer! </t>
  </si>
  <si>
    <t>Thu Jun 18 20:18:00 PDT 2009</t>
  </si>
  <si>
    <t xml:space="preserve">PACKING SUCKS! i miss my Lee </t>
  </si>
  <si>
    <t xml:space="preserve">@techninjoe cause im a weakling..lol..for real tho im a preme..born 2 months early so i got like bad heart, bad sight, bad back, umm yea </t>
  </si>
  <si>
    <t>Thu Jun 18 20:18:02 PDT 2009</t>
  </si>
  <si>
    <t>cutesnow</t>
  </si>
  <si>
    <t>My mom's mad  am I grounded??</t>
  </si>
  <si>
    <t>Thu Jun 18 20:18:03 PDT 2009</t>
  </si>
  <si>
    <t xml:space="preserve">@babytangerine, I got moved to full time today and couldn't go!!! </t>
  </si>
  <si>
    <t>Thu Jun 18 20:18:34 PDT 2009</t>
  </si>
  <si>
    <t xml:space="preserve">http://bit.ly/9pVWG  NOOOOOO DID ANYONE SAVE A COPY OF THIS </t>
  </si>
  <si>
    <t>Thu Jun 18 20:18:35 PDT 2009</t>
  </si>
  <si>
    <t>At L-ment with the gang tonight!.. Wish the love of my life was here  but party all night no matter wat!</t>
  </si>
  <si>
    <t>Thu Jun 18 20:18:36 PDT 2009</t>
  </si>
  <si>
    <t xml:space="preserve">&amp;amp; now im mad i gotta go to sleep lol but i cant hold my eyes open so my twitter conversation will have 2b saved til 2marrow </t>
  </si>
  <si>
    <t>djour48</t>
  </si>
  <si>
    <t xml:space="preserve">STILL can't wrap my mind around Marc being gone. </t>
  </si>
  <si>
    <t>Binawarren</t>
  </si>
  <si>
    <t xml:space="preserve">I'm upset I didn't make it on American Idol </t>
  </si>
  <si>
    <t>Thu Jun 18 20:18:37 PDT 2009</t>
  </si>
  <si>
    <t>qt_dimples</t>
  </si>
  <si>
    <t>@djjdnap ahh.. i remember those nites @ Tremors...lol... i traded that in to make $$ so now im @ work...  Have fun n be safe!!!</t>
  </si>
  <si>
    <t>@Sugarlandx3LOVE im sorry  lol how can you trick it? lol thats kinda hard for me to do? idk lol</t>
  </si>
  <si>
    <t>mcortezual</t>
  </si>
  <si>
    <t xml:space="preserve">@jonbongato i freakin love that movie!!! the beggining was SO SAD </t>
  </si>
  <si>
    <t>Thu Jun 18 20:18:39 PDT 2009</t>
  </si>
  <si>
    <t>Hrm. I can't get to moo.com  I want minicards!</t>
  </si>
  <si>
    <t>Thu Jun 18 20:18:41 PDT 2009</t>
  </si>
  <si>
    <t>MorganEliseJ</t>
  </si>
  <si>
    <t xml:space="preserve">@MJ_Dub mine too </t>
  </si>
  <si>
    <t>Thu Jun 18 20:18:43 PDT 2009</t>
  </si>
  <si>
    <t xml:space="preserve">Im waiting on the tech people to talk to me about this. I have a bad feeling </t>
  </si>
  <si>
    <t>Thu Jun 18 20:18:46 PDT 2009</t>
  </si>
  <si>
    <t>@puhterodactyls  i wish your predictions weren't so spot on.</t>
  </si>
  <si>
    <t xml:space="preserve">@IAmMsFreeursoul I want sommmeee </t>
  </si>
  <si>
    <t>Thu Jun 18 20:18:49 PDT 2009</t>
  </si>
  <si>
    <t>@Bexbelieve it aint even funny  im fukin depressed bex i seriously dunno how much i can take but yea come darlin</t>
  </si>
  <si>
    <t>Thu Jun 18 20:18:50 PDT 2009</t>
  </si>
  <si>
    <t>@listofnames ah sry I ditched ya for awhile there  ugh I have finals tomorrow. Save meeeee</t>
  </si>
  <si>
    <t>Thu Jun 18 20:18:51 PDT 2009</t>
  </si>
  <si>
    <t>brunabrs</t>
  </si>
  <si>
    <t xml:space="preserve">@laurenparadiso http://twitpic.com/7rrue - poor Shar  But she'll be alright soon </t>
  </si>
  <si>
    <t>Thu Jun 18 20:18:53 PDT 2009</t>
  </si>
  <si>
    <t xml:space="preserve">going to bed had a bad day </t>
  </si>
  <si>
    <t>Thu Jun 18 20:18:58 PDT 2009</t>
  </si>
  <si>
    <t>@rosyblue There's no fireworks here.  We have deluge &amp;amp; puddles. Other than that though, things are super!</t>
  </si>
  <si>
    <t>@dfizzy Your older brother called you a douche  you gunna take that from him?</t>
  </si>
  <si>
    <t>Thu Jun 18 20:19:01 PDT 2009</t>
  </si>
  <si>
    <t xml:space="preserve">I feel like crying. </t>
  </si>
  <si>
    <t>@nandaa22 i love and you miss you so so much too  &amp;lt;33</t>
  </si>
  <si>
    <t xml:space="preserve">Well, I guess I'll let ya go to bed </t>
  </si>
  <si>
    <t>Thu Jun 18 20:19:04 PDT 2009</t>
  </si>
  <si>
    <t>Confitura</t>
  </si>
  <si>
    <t>i have an exam after 5 hours  and i have to study 50 pages but my head is blocked  wa3 aaaaaaaaaaaaaaaaaaaaaaaaaaaaaaaaaaaaaaaaaaaaaaaaa</t>
  </si>
  <si>
    <t>thrax360</t>
  </si>
  <si>
    <t xml:space="preserve">@MissDatl damn that's nasty burpin at a nigga </t>
  </si>
  <si>
    <t>Thu Jun 18 20:19:05 PDT 2009</t>
  </si>
  <si>
    <t>LizChandra</t>
  </si>
  <si>
    <t xml:space="preserve">what's the best remedy for hangover?? tried Alka Seltzer, Redoxon, Berocca.. getting more sick </t>
  </si>
  <si>
    <t xml:space="preserve">Today I saw a silver Volvo and thought: &amp;quot;That's Edward's car!' FML. </t>
  </si>
  <si>
    <t>Thu Jun 18 20:19:06 PDT 2009</t>
  </si>
  <si>
    <t>xcrunner13</t>
  </si>
  <si>
    <t xml:space="preserve">In Corpus for one more day but no more beach </t>
  </si>
  <si>
    <t xml:space="preserve">@mgcady unfortunately there is the problem on Tiger. there are no workaround on it yet. Better way is to upgrade leopard so far.  </t>
  </si>
  <si>
    <t xml:space="preserve">@parkavepirate I am pissed Regina Spektor is in town the same night as Lebowski Fest. PISSED. Oh well...I'll probably just work anyway </t>
  </si>
  <si>
    <t>Nicki_Lynn_85</t>
  </si>
  <si>
    <t xml:space="preserve">sitting here in my room not looking forward to tomorrow gonna be a long day with alot of tears </t>
  </si>
  <si>
    <t>Thu Jun 18 20:19:10 PDT 2009</t>
  </si>
  <si>
    <t>Aw man.  Nostalgia for S3 is over 9000. This season is just not as good.</t>
  </si>
  <si>
    <t>Thu Jun 18 20:19:14 PDT 2009</t>
  </si>
  <si>
    <t xml:space="preserve">Looks like I'll be heading to the vet tomorrow with Loki the Sick Cat. </t>
  </si>
  <si>
    <t>Thu Jun 18 20:19:15 PDT 2009</t>
  </si>
  <si>
    <t xml:space="preserve">Figures when I'm back home I start having bad days </t>
  </si>
  <si>
    <t xml:space="preserve">@JaviLovesPizza nothing, im bored </t>
  </si>
  <si>
    <t>Thu Jun 18 20:19:16 PDT 2009</t>
  </si>
  <si>
    <t>http://twitpic.com/7rs8q - Oh jeez. That last gust of wind blew our fence over.  #fb</t>
  </si>
  <si>
    <t>Thu Jun 18 20:19:17 PDT 2009</t>
  </si>
  <si>
    <t>jordankayla</t>
  </si>
  <si>
    <t>Is missin qwade&amp;lt;3  and hopes to see him tomorrow!!!miss you baby!</t>
  </si>
  <si>
    <t>Thu Jun 18 20:19:19 PDT 2009</t>
  </si>
  <si>
    <t xml:space="preserve">Mayne, @JanetEatWorld said that My Mommy Only Loves Me Because She Has To...&amp;amp;&amp;amp;Only When She Wants To. She's So Mean. </t>
  </si>
  <si>
    <t>Thu Jun 18 20:19:20 PDT 2009</t>
  </si>
  <si>
    <t>@Chold1 I want to so badly! I can't get off work though. I'll still be at work when the game starts  Though I plan to be there in Aug.</t>
  </si>
  <si>
    <t>Thu Jun 18 20:19:23 PDT 2009</t>
  </si>
  <si>
    <t xml:space="preserve">Katee!! You gots pink hair. And taylor!! That funnel cake made me sick </t>
  </si>
  <si>
    <t>Nitahh_bby</t>
  </si>
  <si>
    <t>@swaqqsoosiQk I canttttttttt!  I can't focus! And my blackberry got a hold on me right now</t>
  </si>
  <si>
    <t>Thu Jun 18 20:19:24 PDT 2009</t>
  </si>
  <si>
    <t xml:space="preserve">So full.. But I feel I didn't eat as much today! Weird </t>
  </si>
  <si>
    <t xml:space="preserve">Not looking forward to Fathers day.  </t>
  </si>
  <si>
    <t>Thu Jun 18 20:19:28 PDT 2009</t>
  </si>
  <si>
    <t xml:space="preserve">@foofoox33 but i had a class and was going to go back but then they left </t>
  </si>
  <si>
    <t>Thu Jun 18 20:19:31 PDT 2009</t>
  </si>
  <si>
    <t xml:space="preserve">had a good night, but sad tomorrow is andys last dayy </t>
  </si>
  <si>
    <t>Thu Jun 18 20:19:32 PDT 2009</t>
  </si>
  <si>
    <t>StaceyHope</t>
  </si>
  <si>
    <t>First day working at Mendocino was smooth. Missing out on Camping 2K9 this weekend  But Carmi's Bon Voyage to Aussie is a can't-miss.</t>
  </si>
  <si>
    <t>Thu Jun 18 20:19:34 PDT 2009</t>
  </si>
  <si>
    <t>notavirus</t>
  </si>
  <si>
    <t>no streams are working   (PhishTube Broadcast live &amp;gt; http://ustre.am/2j0r)</t>
  </si>
  <si>
    <t>Thu Jun 18 20:19:35 PDT 2009</t>
  </si>
  <si>
    <t xml:space="preserve">@ArcadianDreams I was the last time, BP is starting to creep this time  </t>
  </si>
  <si>
    <t>Thu Jun 18 20:19:39 PDT 2009</t>
  </si>
  <si>
    <t>imasupermuteant</t>
  </si>
  <si>
    <t xml:space="preserve">Turns out I have reached my insurance cap and am now no longer covered for insulin... must find new provider because last bottle was $100 </t>
  </si>
  <si>
    <t>Thu Jun 18 20:19:40 PDT 2009</t>
  </si>
  <si>
    <t xml:space="preserve">@TheAdamLambert page doesn't exist anymore! But its really Adam! All e fakes shouldn't exist @ e first place! Bring Adam back!!!! </t>
  </si>
  <si>
    <t>Thu Jun 18 20:19:41 PDT 2009</t>
  </si>
  <si>
    <t xml:space="preserve">Goodnight tweeple I can't hold my head up </t>
  </si>
  <si>
    <t>Thu Jun 18 20:19:42 PDT 2009</t>
  </si>
  <si>
    <t>BettaSmetta</t>
  </si>
  <si>
    <t xml:space="preserve">Man, I have really bad shopping karma lately.  First, my new car deal fell through; now Dell is telling me my netbook has been delayed! </t>
  </si>
  <si>
    <t>Thu Jun 18 20:19:43 PDT 2009</t>
  </si>
  <si>
    <t xml:space="preserve">Damn... I need to step up my gaming.  Nothing better than a barely passing grade on  a couple of titles: http://digg.com/u167oi </t>
  </si>
  <si>
    <t xml:space="preserve">just spent the last 2 hrs trying to get my son calm--he's so sick from all the meds, very frustrated. Nurses seem disinterested </t>
  </si>
  <si>
    <t>Thu Jun 18 20:19:44 PDT 2009</t>
  </si>
  <si>
    <t xml:space="preserve">I think I lost my burts bees. That was almost a full stick, too </t>
  </si>
  <si>
    <t>Thu Jun 18 20:19:45 PDT 2009</t>
  </si>
  <si>
    <t>WinnieSunshine</t>
  </si>
  <si>
    <t>they cut off all my gansta fur dreads     never getting my fur trimmed again</t>
  </si>
  <si>
    <t>rafaelprestes</t>
  </si>
  <si>
    <t xml:space="preserve">Better go 2 bed ,shouldn't have opened my MSN 2night, missin someone 2 much n the ones I thought might miss me, miss my translation help </t>
  </si>
  <si>
    <t>Thu Jun 18 20:19:47 PDT 2009</t>
  </si>
  <si>
    <t xml:space="preserve">@grizadams sry ;) I dont think it wld B hard 2 get wrkn since its just a ruby script. But linux does seem 2 B lacking in the design area. </t>
  </si>
  <si>
    <t>Thu Jun 18 20:19:48 PDT 2009</t>
  </si>
  <si>
    <t>SLeepdepD</t>
  </si>
  <si>
    <t xml:space="preserve">@JudahGabriel i wish i had that much to say </t>
  </si>
  <si>
    <t>PattyPuke</t>
  </si>
  <si>
    <t xml:space="preserve">@_jess_o_ omg that sucks! I'm sorry. </t>
  </si>
  <si>
    <t>Thu Jun 18 20:19:50 PDT 2009</t>
  </si>
  <si>
    <t>DylanJ01</t>
  </si>
  <si>
    <t>Guys, i think we lost danny and eric.  lol</t>
  </si>
  <si>
    <t>Thu Jun 18 20:19:54 PDT 2009</t>
  </si>
  <si>
    <t>Everything _is_ bigger in #Texas... even #bankruptcy filings   http://tinyurl.com/mkarxr</t>
  </si>
  <si>
    <t>Thu Jun 18 20:19:56 PDT 2009</t>
  </si>
  <si>
    <t xml:space="preserve">Homeee. I misss @LibGlay </t>
  </si>
  <si>
    <t>Anne2hike</t>
  </si>
  <si>
    <t xml:space="preserve">Keep me in the loop! Thought I would work on THIS week's assignments tonight. Finished working on Flickr and Slide...no audio there. </t>
  </si>
  <si>
    <t>Thu Jun 18 20:19:57 PDT 2009</t>
  </si>
  <si>
    <t>Alibeyli</t>
  </si>
  <si>
    <t xml:space="preserve">and the weather is again cloudy </t>
  </si>
  <si>
    <t>JaneseBanks</t>
  </si>
  <si>
    <t>Gotta step my twitter game up. I don't even have 100 followers   come on ppl I'm actually quite interesting lol</t>
  </si>
  <si>
    <t xml:space="preserve">@cpayan Those Tide to go pens don't worry and they stain your clothes if u go in the sun. I don't like them. </t>
  </si>
  <si>
    <t>Thu Jun 18 20:19:58 PDT 2009</t>
  </si>
  <si>
    <t xml:space="preserve">is hella fucking bored i didnt do shit today </t>
  </si>
  <si>
    <t xml:space="preserve">It's too hot to do anything. :/ I'm gonna go to sleep while listening to my boys AVP. Still miss 'em. </t>
  </si>
  <si>
    <t>Thu Jun 18 20:19:59 PDT 2009</t>
  </si>
  <si>
    <t>anstanvi</t>
  </si>
  <si>
    <t>I am multi-tasking!! And I missed my 500th post  I was sposed to celebrate that achievement...</t>
  </si>
  <si>
    <t>Thu Jun 18 20:20:00 PDT 2009</t>
  </si>
  <si>
    <t>modelgirl1984</t>
  </si>
  <si>
    <t xml:space="preserve">@therealpickler Hey, Can I be in top friends on your myspace please? I just want you to know that it's hard for you to see my comments!! </t>
  </si>
  <si>
    <t>Thu Jun 18 20:20:01 PDT 2009</t>
  </si>
  <si>
    <t>@DavidChen26 no, unfortuately not danny, It probably wouldn't be so bad if I was.   http://myloc.me/4oUM</t>
  </si>
  <si>
    <t>more work in 11 hours.    Someone comfort me, lol.</t>
  </si>
  <si>
    <t>Thu Jun 18 20:20:03 PDT 2009</t>
  </si>
  <si>
    <t xml:space="preserve">Ahhhhh studying for GRE! Eeeeek! I don't want my phD anymore! </t>
  </si>
  <si>
    <t>Thu Jun 18 20:20:04 PDT 2009</t>
  </si>
  <si>
    <t>michellephants</t>
  </si>
  <si>
    <t xml:space="preserve">http://bit.ly/lhufK  - Rachel told me to kill it </t>
  </si>
  <si>
    <t>Thu Jun 18 20:20:06 PDT 2009</t>
  </si>
  <si>
    <t xml:space="preserve">@victoria_powell I know I so wanted to go, circumstances didn't allow me to </t>
  </si>
  <si>
    <t>Thu Jun 18 20:20:29 PDT 2009</t>
  </si>
  <si>
    <t>Miss my doggy and my man and my friends  buhhh</t>
  </si>
  <si>
    <t>Thu Jun 18 20:20:30 PDT 2009</t>
  </si>
  <si>
    <t>Mzgiglz</t>
  </si>
  <si>
    <t xml:space="preserve">Just got back from a walk, missing my woggie though </t>
  </si>
  <si>
    <t>Thu Jun 18 20:20:32 PDT 2009</t>
  </si>
  <si>
    <t xml:space="preserve">Never thought I'd start working 11 hour days.. Bleh, boo! I wonder if I looked wasted again. </t>
  </si>
  <si>
    <t>Thu Jun 18 20:20:33 PDT 2009</t>
  </si>
  <si>
    <t>chickypoo209</t>
  </si>
  <si>
    <t xml:space="preserve">so ready for the sickies to leave my house. we've all got it now </t>
  </si>
  <si>
    <t>StefanieScott1</t>
  </si>
  <si>
    <t>Im sick   some more chicken noodle soup, then im going to bed...</t>
  </si>
  <si>
    <t>Thu Jun 18 20:20:36 PDT 2009</t>
  </si>
  <si>
    <t xml:space="preserve">@ngochieu Hix, I am about to call you to &amp;quot;nha^.u&amp;quot; today. </t>
  </si>
  <si>
    <t>Thu Jun 18 20:20:37 PDT 2009</t>
  </si>
  <si>
    <t xml:space="preserve">did she get stood upp ???? </t>
  </si>
  <si>
    <t>Thu Jun 18 20:20:38 PDT 2009</t>
  </si>
  <si>
    <t>VintheCity</t>
  </si>
  <si>
    <t>wishing I were eating sushi instead of in class today. Major craving + Class till 10 PM =  because I can't get sushi anywhere after class</t>
  </si>
  <si>
    <t>Thu Jun 18 20:20:40 PDT 2009</t>
  </si>
  <si>
    <t xml:space="preserve">@thfan4eva my fone died on me </t>
  </si>
  <si>
    <t xml:space="preserve">@Paperclippe That's what I keep telling myself. At least I can visit. If he doesn't hate me. He was so mad &amp;amp; scared when I left him. </t>
  </si>
  <si>
    <t>Thu Jun 18 20:20:41 PDT 2009</t>
  </si>
  <si>
    <t xml:space="preserve">ouch my ears hurt. </t>
  </si>
  <si>
    <t>Thu Jun 18 20:20:43 PDT 2009</t>
  </si>
  <si>
    <t xml:space="preserve">Didn't make any plans!!! Life sucks sometimes, well working all weekend </t>
  </si>
  <si>
    <t>Thu Jun 18 20:20:46 PDT 2009</t>
  </si>
  <si>
    <t xml:space="preserve">@nightmare93 i wouldn't know, i was always invisible </t>
  </si>
  <si>
    <t xml:space="preserve">@2legit2britt thanks </t>
  </si>
  <si>
    <t>Thu Jun 18 20:20:48 PDT 2009</t>
  </si>
  <si>
    <t>miceandbears</t>
  </si>
  <si>
    <t xml:space="preserve">I want to snuggle. </t>
  </si>
  <si>
    <t>Thu Jun 18 20:20:49 PDT 2009</t>
  </si>
  <si>
    <t>simplejustin</t>
  </si>
  <si>
    <t xml:space="preserve">obv has trspassing charges in south padre, and now dosent have a phone. gooooood job </t>
  </si>
  <si>
    <t>... i think by the end of the night i will have succeeded  poor bb birdie.</t>
  </si>
  <si>
    <t xml:space="preserve">owww... i just got up to answer the phone and my feet feel really bad, time to invest in a pair of walking shoes </t>
  </si>
  <si>
    <t xml:space="preserve">@birdsonthewire: Come to DC soon! Or else I am coming there. </t>
  </si>
  <si>
    <t>Thu Jun 18 20:20:50 PDT 2009</t>
  </si>
  <si>
    <t xml:space="preserve">I'd anticipated that an obvious place would be the cathedral and was waiting there but the inaccurate clue sent me running elsewhere! </t>
  </si>
  <si>
    <t>midge_coopz</t>
  </si>
  <si>
    <t xml:space="preserve">is dying from lack of sleep </t>
  </si>
  <si>
    <t>Thu Jun 18 20:20:52 PDT 2009</t>
  </si>
  <si>
    <t>aniasjewelry</t>
  </si>
  <si>
    <t>just lost at bingo again  I forgot my lucky bracelet http://bit.ly/qW6Ei</t>
  </si>
  <si>
    <t xml:space="preserve">@jennet Haha! It'd be kind of creepy to take a picture of a little girl. Then again, my friends already think I'm totally creepy. </t>
  </si>
  <si>
    <t>honey1009</t>
  </si>
  <si>
    <t>no internet til june25th  what about HM on sun 28th?? @kaseyRSM @Baaheeyaah</t>
  </si>
  <si>
    <t>Thu Jun 18 20:20:53 PDT 2009</t>
  </si>
  <si>
    <t xml:space="preserve">@ramcosca jaja nooo, I don't cook greasy things...but I feel like I'm gaining weight </t>
  </si>
  <si>
    <t>Thu Jun 18 20:20:54 PDT 2009</t>
  </si>
  <si>
    <t xml:space="preserve">@JewleeB can I touch your hair? </t>
  </si>
  <si>
    <t>Thu Jun 18 20:20:58 PDT 2009</t>
  </si>
  <si>
    <t xml:space="preserve">@MiqueasLopez yo son pls send me the slaughterhouse track budden leaked I can't download it </t>
  </si>
  <si>
    <t>Thu Jun 18 20:20:59 PDT 2009</t>
  </si>
  <si>
    <t>BeeMojica</t>
  </si>
  <si>
    <t xml:space="preserve">Eyes hurtin </t>
  </si>
  <si>
    <t>Thu Jun 18 20:21:01 PDT 2009</t>
  </si>
  <si>
    <t xml:space="preserve">watching American pie waiting 4 Lewis 2 say ok its bedtime turn the TV off </t>
  </si>
  <si>
    <t>rotciv97</t>
  </si>
  <si>
    <t>finished watching all of Arrested Development   boo.  on to Greg the Bunny!  yay!</t>
  </si>
  <si>
    <t>Thu Jun 18 20:21:05 PDT 2009</t>
  </si>
  <si>
    <t>i miss being in a 3G network  *~Goober Joe~*</t>
  </si>
  <si>
    <t>Thu Jun 18 20:21:06 PDT 2009</t>
  </si>
  <si>
    <t xml:space="preserve">@TheBrite1 yes it is u dont see this weather..lml my my sheets are cold </t>
  </si>
  <si>
    <t>Thu Jun 18 20:21:07 PDT 2009</t>
  </si>
  <si>
    <t>mathieuc</t>
  </si>
  <si>
    <t xml:space="preserve">Booh Sym-pathetico! </t>
  </si>
  <si>
    <t>Thu Jun 18 20:21:09 PDT 2009</t>
  </si>
  <si>
    <t xml:space="preserve">headed to home.. FINALLY! back from school.. its 10:20pm and i was there since 7:00am! im dyingg.. what a tired dayyy! </t>
  </si>
  <si>
    <t>Thu Jun 18 20:21:15 PDT 2009</t>
  </si>
  <si>
    <t xml:space="preserve">@aaamanda i don't get to go either... </t>
  </si>
  <si>
    <t>Thu Jun 18 20:21:16 PDT 2009</t>
  </si>
  <si>
    <t>JermsD55</t>
  </si>
  <si>
    <t xml:space="preserve">is like deas ass boarder line fat...this is not good... </t>
  </si>
  <si>
    <t>Thu Jun 18 20:21:17 PDT 2009</t>
  </si>
  <si>
    <t xml:space="preserve">Received 3 weddings invitations from his friend in the last 2 days... Is my time near </t>
  </si>
  <si>
    <t>Thu Jun 18 20:21:19 PDT 2009</t>
  </si>
  <si>
    <t>@ash_wash I'm mega-peeved.  My  phone is going wacko! It works randomly, and then stops. Gahhh. But I learned Turn Right on guitar DD</t>
  </si>
  <si>
    <t>Thu Jun 18 20:21:20 PDT 2009</t>
  </si>
  <si>
    <t>katieann3</t>
  </si>
  <si>
    <t xml:space="preserve"> Headaches suck ASS!!!!</t>
  </si>
  <si>
    <t>Thu Jun 18 20:21:27 PDT 2009</t>
  </si>
  <si>
    <t>Court Rules Convicts Have No Right To DNA Tests &amp;quot;wow ur screwed&amp;quot;   http://bit.ly/1GBS18</t>
  </si>
  <si>
    <t>Thu Jun 18 20:21:28 PDT 2009</t>
  </si>
  <si>
    <t>cutefarmergirl</t>
  </si>
  <si>
    <t xml:space="preserve">hanging out for chocolate </t>
  </si>
  <si>
    <t>Thu Jun 18 20:21:30 PDT 2009</t>
  </si>
  <si>
    <t>Becsonspeed</t>
  </si>
  <si>
    <t xml:space="preserve">I need to wash my hair. I feel dirty and unclean!! </t>
  </si>
  <si>
    <t>Blahooey</t>
  </si>
  <si>
    <t xml:space="preserve">10 1/2 hours later, and I'm still at work. </t>
  </si>
  <si>
    <t>Thu Jun 18 20:21:32 PDT 2009</t>
  </si>
  <si>
    <t>AliRayDesigns</t>
  </si>
  <si>
    <t xml:space="preserve">Finished drilling for the night &amp;amp; time for bed. Pretty early for this night owl...under the weather...all this rain  is getting to me. </t>
  </si>
  <si>
    <t>Thu Jun 18 20:21:33 PDT 2009</t>
  </si>
  <si>
    <t xml:space="preserve">bored...sitting here eating Cheetos, alone </t>
  </si>
  <si>
    <t xml:space="preserve">@hsmpotter awhhhh Im gonna miss you so much toooo </t>
  </si>
  <si>
    <t>Thu Jun 18 20:21:34 PDT 2009</t>
  </si>
  <si>
    <t xml:space="preserve">.im gaining weight </t>
  </si>
  <si>
    <t xml:space="preserve">@sexydeadstar n/a </t>
  </si>
  <si>
    <t>Thu Jun 18 20:21:36 PDT 2009</t>
  </si>
  <si>
    <t>NurdiyanaYanYan</t>
  </si>
  <si>
    <t xml:space="preserve">idk why im so affected by it... </t>
  </si>
  <si>
    <t>The_Ramones_Fan</t>
  </si>
  <si>
    <t>@surewhynot Chicken and salad sandwich   Shoula had Noodles!!!!!!!!!</t>
  </si>
  <si>
    <t>Thu Jun 18 20:21:40 PDT 2009</t>
  </si>
  <si>
    <t xml:space="preserve">@adamasity_britt omg ur wack! </t>
  </si>
  <si>
    <t>Thu Jun 18 20:21:41 PDT 2009</t>
  </si>
  <si>
    <t xml:space="preserve">Stranded with no ride home  im scaredd call mee </t>
  </si>
  <si>
    <t>Thu Jun 18 20:21:42 PDT 2009</t>
  </si>
  <si>
    <t>Coco_Jay</t>
  </si>
  <si>
    <t xml:space="preserve">Nothing......I don't know why i made this, I don't know anybody lol </t>
  </si>
  <si>
    <t>Ughh  being sick is miserable. Who gets sick at the start of summer?!? That just puts a damper on everything! Getting rest, g'night!</t>
  </si>
  <si>
    <t>@HeyitsLiz  aw man beg you're almost 18!!!!!!!</t>
  </si>
  <si>
    <t>Thu Jun 18 20:21:44 PDT 2009</t>
  </si>
  <si>
    <t>nnabs</t>
  </si>
  <si>
    <t xml:space="preserve">just woke up.i dont want to work today </t>
  </si>
  <si>
    <t>Thu Jun 18 20:21:47 PDT 2009</t>
  </si>
  <si>
    <t xml:space="preserve">@KillChelsea awwww chelseaa- no you dont! </t>
  </si>
  <si>
    <t>Thu Jun 18 20:21:49 PDT 2009</t>
  </si>
  <si>
    <t>@helen_lo ooh me too. I've had to have 2 lots in the last 3 weeks, not nice at all. And possibly a repeat  Totally understand....not nice.</t>
  </si>
  <si>
    <t>creativecoffee</t>
  </si>
  <si>
    <t>I hate when it's 95 and raining  stupid hot Hong Kong.</t>
  </si>
  <si>
    <t>Thu Jun 18 20:21:54 PDT 2009</t>
  </si>
  <si>
    <t>urboricuagirl</t>
  </si>
  <si>
    <t xml:space="preserve">(sigh) i saw him...... really sad dat i couldnt go downstairs to hug him ..... im crazy about him!!!! </t>
  </si>
  <si>
    <t>Thu Jun 18 20:21:55 PDT 2009</t>
  </si>
  <si>
    <t>Omnesion</t>
  </si>
  <si>
    <t xml:space="preserve">All of these public figures are trying &amp;amp; succeeding in breaking the 1 million follower mark! I just wanna break 100!!! This is depressing </t>
  </si>
  <si>
    <t>Thu Jun 18 20:21:56 PDT 2009</t>
  </si>
  <si>
    <t>nine74</t>
  </si>
  <si>
    <t xml:space="preserve">@pink desperate to get to one of your shows in Melbourne!!  Can't get 2 tickets tho! </t>
  </si>
  <si>
    <t>Thu Jun 18 20:21:57 PDT 2009</t>
  </si>
  <si>
    <t>Mr_Tres_Fierce</t>
  </si>
  <si>
    <t>@GiulianaRancic me too  but I'm so damn sick of hearing about their drama!!! Probs just for publicity anyway ha.</t>
  </si>
  <si>
    <t xml:space="preserve">@leeroymac07 never said I feel good today, just that I finally got to sleep. Eventually </t>
  </si>
  <si>
    <t>Thu Jun 18 20:22:03 PDT 2009</t>
  </si>
  <si>
    <t xml:space="preserve">@communicated Nope.. I wish I had a boner. </t>
  </si>
  <si>
    <t>Thu Jun 18 20:22:06 PDT 2009</t>
  </si>
  <si>
    <t>@LaurenConrad I drove all the down to NYC in 3 hours worth of traffic...and I didn't even get a signed copy of your book  so disapt.</t>
  </si>
  <si>
    <t>Thu Jun 18 20:22:07 PDT 2009</t>
  </si>
  <si>
    <t xml:space="preserve">@wugambina Okay damn them lol ...I had plans to see mine next month but some news I got today pushed it back </t>
  </si>
  <si>
    <t>Thu Jun 18 20:22:08 PDT 2009</t>
  </si>
  <si>
    <t>http://twitpic.com/7rsi1 - i was this close to @ddlovato and wanted her to sign my ipod, or my book.. but she didn't.  SHE LOOKED BEAU ...</t>
  </si>
  <si>
    <t>Thu Jun 18 20:22:52 PDT 2009</t>
  </si>
  <si>
    <t>clarencejones</t>
  </si>
  <si>
    <t>If you use the iPhone Live365 app, the 3.0 update breaks it.   A new Live365 app that works is waiting in Apple's approval queue.</t>
  </si>
  <si>
    <t>Thu Jun 18 20:22:53 PDT 2009</t>
  </si>
  <si>
    <t>FionaGales</t>
  </si>
  <si>
    <t xml:space="preserve">thought tonight was weird and is wondering where katie is </t>
  </si>
  <si>
    <t>Thu Jun 18 20:22:55 PDT 2009</t>
  </si>
  <si>
    <t xml:space="preserve">@schlaurerz Heyyyy, want to come here around August 7th? We can do the idol concert in AC since I'll be in DC on the 20th. </t>
  </si>
  <si>
    <t xml:space="preserve">Time for bed and only four more days left.  </t>
  </si>
  <si>
    <t>Just came back from work. the boss was being a total dick today. booo  I was really mad a few minutes ago but now im over it.</t>
  </si>
  <si>
    <t>Thu Jun 18 20:22:56 PDT 2009</t>
  </si>
  <si>
    <t xml:space="preserve">I'm gonna miss this view </t>
  </si>
  <si>
    <t>Thu Jun 18 20:22:57 PDT 2009</t>
  </si>
  <si>
    <t xml:space="preserve">i wish i lived closer -_- gaaah, distance sucks </t>
  </si>
  <si>
    <t xml:space="preserve">I honestly don't even know when Father's Day is... </t>
  </si>
  <si>
    <t xml:space="preserve">@neofreko my gnome sound is fine, it's my Skype </t>
  </si>
  <si>
    <t>Thu Jun 18 20:22:58 PDT 2009</t>
  </si>
  <si>
    <t>@aprillynn017 i dont have s3  only 1&amp;amp;4.but i dont like 4.i told my mom to get me any season except 4 and she buys me s4 LOL.me: O_O...thnx</t>
  </si>
  <si>
    <t xml:space="preserve">@LeJessica don't delete ur twitter account </t>
  </si>
  <si>
    <t>bpapa</t>
  </si>
  <si>
    <t xml:space="preserve">Ohhh I just realized Notes now sync. Peace out Evernote, I hardley knew ye. </t>
  </si>
  <si>
    <t>CarrieBeth1973</t>
  </si>
  <si>
    <t xml:space="preserve">Seriously? Late summer for MMS....I am dissapointed </t>
  </si>
  <si>
    <t>Thu Jun 18 20:22:59 PDT 2009</t>
  </si>
  <si>
    <t xml:space="preserve">@DCdebbie i don't even want to know </t>
  </si>
  <si>
    <t>Thu Jun 18 20:23:00 PDT 2009</t>
  </si>
  <si>
    <t>igotti06</t>
  </si>
  <si>
    <t xml:space="preserve">Honey, I'm home... I'm tell u guys since I dont have any1 to say that 2 </t>
  </si>
  <si>
    <t>Thu Jun 18 20:23:01 PDT 2009</t>
  </si>
  <si>
    <t>erinkmurray</t>
  </si>
  <si>
    <t xml:space="preserve">doesn't know. </t>
  </si>
  <si>
    <t>Thu Jun 18 20:23:04 PDT 2009</t>
  </si>
  <si>
    <t>punk_grrl1997</t>
  </si>
  <si>
    <t xml:space="preserve">hey,. earlyer i was at home depot and before we went in my dad was on the phone with my mom and i over heard that my great grama is dying </t>
  </si>
  <si>
    <t>Thu Jun 18 20:23:05 PDT 2009</t>
  </si>
  <si>
    <t xml:space="preserve">@FuneralSongs im not home :| im at kims and her phone is deactivated </t>
  </si>
  <si>
    <t>Thu Jun 18 20:23:09 PDT 2009</t>
  </si>
  <si>
    <t xml:space="preserve">@gerardlin my bf doesn't weave in and out...haha..but sometimes drivers don't see us. or move pass us REALLY closely. It's scary </t>
  </si>
  <si>
    <t>xxCorkkyy</t>
  </si>
  <si>
    <t xml:space="preserve">laying in bed. my brother stole my ds. </t>
  </si>
  <si>
    <t>Thu Jun 18 20:23:10 PDT 2009</t>
  </si>
  <si>
    <t xml:space="preserve">@portlandriders I am lost. Please help me find a good home. </t>
  </si>
  <si>
    <t>Thu Jun 18 20:23:13 PDT 2009</t>
  </si>
  <si>
    <t>Amber_GFT</t>
  </si>
  <si>
    <t xml:space="preserve">&amp;quot;Don&amp;quot; 647-8x3-7x9x no showed and no cancelled. Also 289-2x2-9x4x extremely rude and threatening over phone. Make gft girls sad &amp;amp; angry. </t>
  </si>
  <si>
    <t>Thu Jun 18 20:23:15 PDT 2009</t>
  </si>
  <si>
    <t>@thebraysmommy  I got rid of mine tonight so sad</t>
  </si>
  <si>
    <t>Thu Jun 18 20:23:16 PDT 2009</t>
  </si>
  <si>
    <t>Viridian crashed again.   At least me and a few crewbies did. &amp;lt;.&amp;lt;</t>
  </si>
  <si>
    <t>jojodibenedetto</t>
  </si>
  <si>
    <t xml:space="preserve">im extremely sad that egypt beat italy </t>
  </si>
  <si>
    <t>Thu Jun 18 20:23:18 PDT 2009</t>
  </si>
  <si>
    <t xml:space="preserve">@chi_twnzfinest I really hate to see her miss a show she was really looking forward to. </t>
  </si>
  <si>
    <t>Thu Jun 18 20:23:19 PDT 2009</t>
  </si>
  <si>
    <t xml:space="preserve">@mariahcolby I'm not! I'm just trying to get her to answer first! And she's not! </t>
  </si>
  <si>
    <t>Thu Jun 18 20:23:21 PDT 2009</t>
  </si>
  <si>
    <t>Julie_Cullen72</t>
  </si>
  <si>
    <t>bored nothing to do...  ..Guess I'll just have to watch Twilight again lol..</t>
  </si>
  <si>
    <t xml:space="preserve">@notanimp wayback machine didn't </t>
  </si>
  <si>
    <t>Thu Jun 18 20:23:22 PDT 2009</t>
  </si>
  <si>
    <t>YasminHosseini</t>
  </si>
  <si>
    <t xml:space="preserve">I just realized my uncle is there too </t>
  </si>
  <si>
    <t>chikitita_17kei</t>
  </si>
  <si>
    <t xml:space="preserve">that day! bored </t>
  </si>
  <si>
    <t>Thu Jun 18 20:23:24 PDT 2009</t>
  </si>
  <si>
    <t>debrasanborn</t>
  </si>
  <si>
    <t>.@tsand Didn't make mine though.  But I do have the lovely butter cow from @IowaStateFair!</t>
  </si>
  <si>
    <t>@Dorothy4Ever i wish i would have waited and got the new curve that Tmob has  oh well i still love my crackberry</t>
  </si>
  <si>
    <t>Thu Jun 18 20:23:28 PDT 2009</t>
  </si>
  <si>
    <t xml:space="preserve">Nap time in the bat mobile while this BS finshes copyin </t>
  </si>
  <si>
    <t>Thu Jun 18 20:23:29 PDT 2009</t>
  </si>
  <si>
    <t>poplov4evr</t>
  </si>
  <si>
    <t xml:space="preserve">Thinking about my graduation.. </t>
  </si>
  <si>
    <t>Thu Jun 18 20:23:31 PDT 2009</t>
  </si>
  <si>
    <t>natZmcallister</t>
  </si>
  <si>
    <t xml:space="preserve">graduation tomorrow the rehearsal was not fun </t>
  </si>
  <si>
    <t xml:space="preserve">I honestly feel bad for this girl on &amp;quot;16 and prego&amp;quot; </t>
  </si>
  <si>
    <t xml:space="preserve">Just got home.  Good Lord I spent WAAY too much moneys today </t>
  </si>
  <si>
    <t>Thu Jun 18 20:23:33 PDT 2009</t>
  </si>
  <si>
    <t>THEbabysnuggs</t>
  </si>
  <si>
    <t xml:space="preserve">my picture didn't work </t>
  </si>
  <si>
    <t>Thu Jun 18 20:23:34 PDT 2009</t>
  </si>
  <si>
    <t>@PookThy Oh no.  I'm sure you're doing everything diet-wise you can. My best low-BP thoughts are with you. It can be a scary thing.</t>
  </si>
  <si>
    <t>nori11893</t>
  </si>
  <si>
    <t xml:space="preserve">im fucking bored </t>
  </si>
  <si>
    <t>Thu Jun 18 20:23:35 PDT 2009</t>
  </si>
  <si>
    <t xml:space="preserve">@KristenDang WHERE ARE YOUUUUUUUU!?!?!? </t>
  </si>
  <si>
    <t xml:space="preserve">This is the longest stupidest period ever </t>
  </si>
  <si>
    <t>@ChuckDMcluvin sadly yes mr. Asti, i do  im a clutz unfortunately.</t>
  </si>
  <si>
    <t>Thu Jun 18 20:23:36 PDT 2009</t>
  </si>
  <si>
    <t>SarahJocson</t>
  </si>
  <si>
    <t>@chitjn my mom just told me about it tonight on my way home  I will pray for him</t>
  </si>
  <si>
    <t>balerinabunhead</t>
  </si>
  <si>
    <t xml:space="preserve">tear im gonna miss chlo and aaaaacattyisamazing when u guys leave.... </t>
  </si>
  <si>
    <t>Thu Jun 18 20:23:39 PDT 2009</t>
  </si>
  <si>
    <t>i_am_jesse</t>
  </si>
  <si>
    <t xml:space="preserve">@lastmojican I mean we hardly see eachother, we hardly talk. I miss you. I miss the way you sound, the way you feel and the way you smell </t>
  </si>
  <si>
    <t>Thu Jun 18 20:23:43 PDT 2009</t>
  </si>
  <si>
    <t xml:space="preserve">just realized one of my biggest fears watchin 16 n preg. </t>
  </si>
  <si>
    <t>Thu Jun 18 20:23:44 PDT 2009</t>
  </si>
  <si>
    <t>jennymsc</t>
  </si>
  <si>
    <t>says how come those wristlets that I want are always out of stock or not produced anymore? *sad*  http://plurk.com/p/121p0a</t>
  </si>
  <si>
    <t>@cupcakeis250 nope  soo hungry!!</t>
  </si>
  <si>
    <t>Thu Jun 18 20:23:45 PDT 2009</t>
  </si>
  <si>
    <t>dipsetbird</t>
  </si>
  <si>
    <t xml:space="preserve">Bored as fudge. I need something productive to do! </t>
  </si>
  <si>
    <t>Thu Jun 18 20:23:48 PDT 2009</t>
  </si>
  <si>
    <t xml:space="preserve">@woodyaz well, seriously, VULGAR.. I see #goodpussy and then nigga in the same sentences... disgusting talk it is. </t>
  </si>
  <si>
    <t>ShaneGuenin</t>
  </si>
  <si>
    <t xml:space="preserve">@LorraineAKelly How come you didn't invite me ! so sad </t>
  </si>
  <si>
    <t xml:space="preserve">I don't want to go to work tonight </t>
  </si>
  <si>
    <t>Thu Jun 18 20:23:49 PDT 2009</t>
  </si>
  <si>
    <t xml:space="preserve">@love7even i dont kno i just aint myself </t>
  </si>
  <si>
    <t>Thu Jun 18 20:23:50 PDT 2009</t>
  </si>
  <si>
    <t xml:space="preserve">@tayfaceee HAHAHA it's a creeper mccreeperson twitter. But no that's not why I'm bored...I'm just bored because theres nothing to do </t>
  </si>
  <si>
    <t>Thu Jun 18 20:23:51 PDT 2009</t>
  </si>
  <si>
    <t xml:space="preserve">@Mysticpurz i can and it's unfortunate. </t>
  </si>
  <si>
    <t>Thu Jun 18 20:23:52 PDT 2009</t>
  </si>
  <si>
    <t xml:space="preserve">@parkynthecar nope </t>
  </si>
  <si>
    <t>@Courageous_one LOL but they don't have that Tipton Hotel show on a Friday   - btw I am working too just love NZ Kids TV shows</t>
  </si>
  <si>
    <t>Thu Jun 18 20:23:54 PDT 2009</t>
  </si>
  <si>
    <t>@DavidDevious I can't  I have to finish making cookies.  I'm sorry babe...and I was not ignoring you</t>
  </si>
  <si>
    <t>Thu Jun 18 20:23:57 PDT 2009</t>
  </si>
  <si>
    <t>politicomocha</t>
  </si>
  <si>
    <t>Hates homophobic Obama  work was fun, but i think i have the highest IQ out of everyone i work with. Blah, pay is pay right?</t>
  </si>
  <si>
    <t>Thu Jun 18 20:24:01 PDT 2009</t>
  </si>
  <si>
    <t>cassadyyy</t>
  </si>
  <si>
    <t>My computer is broke  This is not a good day.</t>
  </si>
  <si>
    <t>Thu Jun 18 20:24:02 PDT 2009</t>
  </si>
  <si>
    <t>JadoreAshley</t>
  </si>
  <si>
    <t>way over everything right now  * leave loves or text it xoxo ashley &amp;lt;3</t>
  </si>
  <si>
    <t>Thu Jun 18 20:24:03 PDT 2009</t>
  </si>
  <si>
    <t>i miss my piano. its in storage.  heck everything i own is in storage! this really sucks!</t>
  </si>
  <si>
    <t>Thu Jun 18 20:24:05 PDT 2009</t>
  </si>
  <si>
    <t>i got really sunburnt today  my neck hurts.</t>
  </si>
  <si>
    <t>Thu Jun 18 20:24:06 PDT 2009</t>
  </si>
  <si>
    <t xml:space="preserve">cant wait for tomorrow to be over with..last day to work with mean boss lady who yelled at me today </t>
  </si>
  <si>
    <t>Thu Jun 18 20:24:08 PDT 2009</t>
  </si>
  <si>
    <t xml:space="preserve">@DTGeorge i haven't gone for a couple years now </t>
  </si>
  <si>
    <t>Thu Jun 18 20:24:27 PDT 2009</t>
  </si>
  <si>
    <t>ethangunderson</t>
  </si>
  <si>
    <t xml:space="preserve">@bphogan I did last night actually! but I never got my confirmation email </t>
  </si>
  <si>
    <t>Thu Jun 18 20:24:29 PDT 2009</t>
  </si>
  <si>
    <t>Curled my hair, and burned my leg with my curling iron. Now I have this nasty mark that I know won't go away  ouuuchh! It burnnsss!</t>
  </si>
  <si>
    <t xml:space="preserve">My ulcer is killing me, FREAKING PAIN PLZ. </t>
  </si>
  <si>
    <t>Thu Jun 18 20:24:32 PDT 2009</t>
  </si>
  <si>
    <t xml:space="preserve">@swiftkaratechop I won't get to see your next ask swifty untill the end of july </t>
  </si>
  <si>
    <t xml:space="preserve">5 more days to go. </t>
  </si>
  <si>
    <t>Thu Jun 18 20:24:34 PDT 2009</t>
  </si>
  <si>
    <t xml:space="preserve">less than one hour til my birthday... </t>
  </si>
  <si>
    <t>Thu Jun 18 20:24:35 PDT 2009</t>
  </si>
  <si>
    <t xml:space="preserve">I bet waking up at 5 is no good for my health </t>
  </si>
  <si>
    <t>Thu Jun 18 20:24:38 PDT 2009</t>
  </si>
  <si>
    <t>@JonesBeach_1988 WHAT!!! DEW has a GF......    say it isn't so.</t>
  </si>
  <si>
    <t>Thu Jun 18 20:24:42 PDT 2009</t>
  </si>
  <si>
    <t>DjTripleX</t>
  </si>
  <si>
    <t xml:space="preserve">Anybody wanna donate Dodger bobble heads that they have extra? I'm missing some from last season and this season. </t>
  </si>
  <si>
    <t>TheNameZac</t>
  </si>
  <si>
    <t xml:space="preserve">@DwightHoward I wish I could go both play taboo and to the parade, but I don't live in Orlando.. I'm MILES away from you. </t>
  </si>
  <si>
    <t>Thu Jun 18 20:24:45 PDT 2009</t>
  </si>
  <si>
    <t>Riasgee</t>
  </si>
  <si>
    <t>Theres A Bee Hole By My House!!  Im Scared</t>
  </si>
  <si>
    <t xml:space="preserve">@elizielynn what's wrong? </t>
  </si>
  <si>
    <t>Thu Jun 18 20:24:46 PDT 2009</t>
  </si>
  <si>
    <t>mollykbales</t>
  </si>
  <si>
    <t>@PolaPremiumUSA i know i was so confused. dang i loved that thing   well thank you anyway!</t>
  </si>
  <si>
    <t>Huskyryuu</t>
  </si>
  <si>
    <t>What's the difference between sea salt and gourmet sea salt?  Boo, iPhone 3Gs launches tomorrow   Sucks to be working for ATT now...</t>
  </si>
  <si>
    <t>Thu Jun 18 20:24:47 PDT 2009</t>
  </si>
  <si>
    <t>Benjamin_G</t>
  </si>
  <si>
    <t xml:space="preserve">All time low's new stuff is good, but its not their style. </t>
  </si>
  <si>
    <t xml:space="preserve">@jeremyjacks We are in the high 80s with a heat index of 100 most days. Our lows are higher than yours too. I hate 100% humidity </t>
  </si>
  <si>
    <t>laurenmoore09</t>
  </si>
  <si>
    <t>Boo! About to get sucked in  in Nashville-Davidson (balance), TN http://loopt.us/Ztem6Q.t</t>
  </si>
  <si>
    <t xml:space="preserve">Woke up becos my phone rings, then tried to sleep again but the room that I slept in has to be checked out&amp;amp;the next visitors has arrived </t>
  </si>
  <si>
    <t>Thu Jun 18 20:24:51 PDT 2009</t>
  </si>
  <si>
    <t xml:space="preserve">@jubiedeane OMG!  I'm so sorry to hear about uncle!  That's terrible.  </t>
  </si>
  <si>
    <t>im off to bed didnt get to talk to DC today  hopeing to actually make it thru work with out throwing up...UGH!!!</t>
  </si>
  <si>
    <t xml:space="preserve">stuck at query analyzer </t>
  </si>
  <si>
    <t>Thu Jun 18 20:24:53 PDT 2009</t>
  </si>
  <si>
    <t>Josherz</t>
  </si>
  <si>
    <t xml:space="preserve">scratch that working 55 hours over the next 3 days </t>
  </si>
  <si>
    <t>Thu Jun 18 20:24:54 PDT 2009</t>
  </si>
  <si>
    <t>KMB104</t>
  </si>
  <si>
    <t>is let down by Transformers  Long day ahead of myself: Work and possible interview with new job. Then long overdue sleep!</t>
  </si>
  <si>
    <t xml:space="preserve"> The bottom fell out.</t>
  </si>
  <si>
    <t>Thu Jun 18 20:24:55 PDT 2009</t>
  </si>
  <si>
    <t xml:space="preserve">@OliviaArwas Why do you hate me soo much? i miss you </t>
  </si>
  <si>
    <t>Thu Jun 18 20:24:56 PDT 2009</t>
  </si>
  <si>
    <t>Got here MAD late!!!! Missed 3 songs  show  went soooo fast but still GREAT!!</t>
  </si>
  <si>
    <t>Thu Jun 18 20:24:57 PDT 2009</t>
  </si>
  <si>
    <t>nicolehgarrett</t>
  </si>
  <si>
    <t>bummed that Ashley is going home    should have been Caitlin.  #sytycd</t>
  </si>
  <si>
    <t>Thu Jun 18 20:25:01 PDT 2009</t>
  </si>
  <si>
    <t>audrey_farr</t>
  </si>
  <si>
    <t xml:space="preserve">alrighty, signing off for the night, and mishari: im sorry i couldn't help you tonight </t>
  </si>
  <si>
    <t>Thu Jun 18 20:25:02 PDT 2009</t>
  </si>
  <si>
    <t>harshni</t>
  </si>
  <si>
    <t xml:space="preserve">@vigneash yeah! depressing new to wake up to right in the morning  </t>
  </si>
  <si>
    <t>Thu Jun 18 20:25:06 PDT 2009</t>
  </si>
  <si>
    <t xml:space="preserve">Missing my boys' first show. Broadway Killed Katie </t>
  </si>
  <si>
    <t>Thu Jun 18 20:25:07 PDT 2009</t>
  </si>
  <si>
    <t>faithdunbar</t>
  </si>
  <si>
    <t xml:space="preserve">Home from the theater. Great movie and time with my good friend @etheralfirefly whose moving to TX next wk </t>
  </si>
  <si>
    <t>Thu Jun 18 20:25:10 PDT 2009</t>
  </si>
  <si>
    <t>mfakhrurrazi</t>
  </si>
  <si>
    <t xml:space="preserve">Dari Alexa.com saya lihat &amp;quot;Top 10 ranking by country&amp;quot; situs Indonesia hanya ranking 9 &amp;amp; 10, sedangkan di China 1,2,3 situsnya sendiri. </t>
  </si>
  <si>
    <t>Thu Jun 18 20:25:13 PDT 2009</t>
  </si>
  <si>
    <t>mollybbyy</t>
  </si>
  <si>
    <t xml:space="preserve">i miss your bed, i can never sleep </t>
  </si>
  <si>
    <t xml:space="preserve">Chai tea frapp is the best! Sadly i can't do that thing where i can take a picture with my phone and include it in my tweet </t>
  </si>
  <si>
    <t>Thu Jun 18 20:25:14 PDT 2009</t>
  </si>
  <si>
    <t xml:space="preserve">Gah I dont feel like going for lecture but I have to submit my LAST assignment </t>
  </si>
  <si>
    <t xml:space="preserve">wish i had a drink </t>
  </si>
  <si>
    <t>Thu Jun 18 20:25:15 PDT 2009</t>
  </si>
  <si>
    <t>drew_hardy</t>
  </si>
  <si>
    <t xml:space="preserve">Really wishing I didn't have to wake up tomorrow morning </t>
  </si>
  <si>
    <t>Thu Jun 18 20:25:18 PDT 2009</t>
  </si>
  <si>
    <t xml:space="preserve">@LMSStars noooo not the boredum! this is not good </t>
  </si>
  <si>
    <t>Thu Jun 18 20:25:25 PDT 2009</t>
  </si>
  <si>
    <t xml:space="preserve">it's 11.34 am. thats close enough to noon for a drink. just one this time. not 5000. i dont think my internal organs like me very much </t>
  </si>
  <si>
    <t>hrisio</t>
  </si>
  <si>
    <t>So much things this week... I had a small incident doing the opening of the 5th show  my face is hurt!</t>
  </si>
  <si>
    <t>Thu Jun 18 20:25:26 PDT 2009</t>
  </si>
  <si>
    <t>iloveeash</t>
  </si>
  <si>
    <t xml:space="preserve">Whack man du </t>
  </si>
  <si>
    <t>otta327</t>
  </si>
  <si>
    <t>Wtf so tired of being sick and in pain  I think its time to crack and see a dr grrrrrrrr I hate drs but hate the pain I'm in :*(</t>
  </si>
  <si>
    <t>Thu Jun 18 20:25:27 PDT 2009</t>
  </si>
  <si>
    <t>skatmatt</t>
  </si>
  <si>
    <t xml:space="preserve">@BrookieM Sorry boo, I don't see Vegas in my future anytime soon </t>
  </si>
  <si>
    <t>Thu Jun 18 20:25:28 PDT 2009</t>
  </si>
  <si>
    <t>BlackSymbiote</t>
  </si>
  <si>
    <t xml:space="preserve">@documented I'd get one, but the monthly bills are way to high for me to justify it. I've been looking for a new phone for a while now </t>
  </si>
  <si>
    <t>Thu Jun 18 20:25:29 PDT 2009</t>
  </si>
  <si>
    <t>@circlip8982  you have to let me know next time you guys are going</t>
  </si>
  <si>
    <t>Thu Jun 18 20:25:30 PDT 2009</t>
  </si>
  <si>
    <t>frncissdominc</t>
  </si>
  <si>
    <t xml:space="preserve">@JaseDahilwidit You called me a hoe! </t>
  </si>
  <si>
    <t>Thu Jun 18 20:25:32 PDT 2009</t>
  </si>
  <si>
    <t>@jayslayher_ it got delayed.  but I fedex tracked it! it will be here tomorrow!!</t>
  </si>
  <si>
    <t>paulinemachine</t>
  </si>
  <si>
    <t xml:space="preserve">already missing Clay &amp;amp; this entire summer </t>
  </si>
  <si>
    <t>Thu Jun 18 20:25:36 PDT 2009</t>
  </si>
  <si>
    <t>RSalvs</t>
  </si>
  <si>
    <t>In bed didn't get to see sytycd  but that's what TiVos for last Friday of high school tomorrow :/</t>
  </si>
  <si>
    <t>Thu Jun 18 20:25:37 PDT 2009</t>
  </si>
  <si>
    <t xml:space="preserve">@thataddchick nvm. i just saw it. </t>
  </si>
  <si>
    <t>Thu Jun 18 20:25:39 PDT 2009</t>
  </si>
  <si>
    <t>Alec_Berry</t>
  </si>
  <si>
    <t xml:space="preserve">@amyxamour Doesn't sound like everything is cool in FL. Sorry to hear that </t>
  </si>
  <si>
    <t>Thu Jun 18 20:25:43 PDT 2009</t>
  </si>
  <si>
    <t xml:space="preserve">NO. Netflix won't let me watch the Office seasons 5 &amp;amp; 6 instantly. </t>
  </si>
  <si>
    <t xml:space="preserve">@gotkube But is sure is nice to be able to pay for stuff...not that I'd know anything about that...on second though, I hate money too.  </t>
  </si>
  <si>
    <t>Thu Jun 18 20:25:46 PDT 2009</t>
  </si>
  <si>
    <t>ok, so i'm caught up on the results of sytycd, my point proven, Ashley was great &amp;amp; shld not have had to dance for her life  now she's gone</t>
  </si>
  <si>
    <t>callanerial</t>
  </si>
  <si>
    <t xml:space="preserve">@jill0r oh wow that's cool, thanks for showing me. bonobo's going to take my job </t>
  </si>
  <si>
    <t>Thu Jun 18 20:25:49 PDT 2009</t>
  </si>
  <si>
    <t xml:space="preserve">@UnderoathBand Nighty night! Make my day better by tweeting more later please </t>
  </si>
  <si>
    <t>Thu Jun 18 20:25:50 PDT 2009</t>
  </si>
  <si>
    <t>@GuitarLove08 19 MINUTES?! ARE YOU SERIOUS?! WHY SO LONG?! ARGH! I can bet you now, my dad will pull up as soon as it uploads  lol</t>
  </si>
  <si>
    <t>Thu Jun 18 20:25:51 PDT 2009</t>
  </si>
  <si>
    <t xml:space="preserve">Dammit. If I'm awake right now, I'm gonna be awake for the next several hours. Why do I have to be allergic to Ambien? </t>
  </si>
  <si>
    <t>Thu Jun 18 20:25:53 PDT 2009</t>
  </si>
  <si>
    <t>WhyZoom</t>
  </si>
  <si>
    <t xml:space="preserve">@TweetTex  Re: Wp 2.8. In 2.7 you could add your tags w/o needing to click the &amp;quot;Add&amp;quot; button  .. in 2.8 .. no add no tags  </t>
  </si>
  <si>
    <t xml:space="preserve">it is 4.25am.... I hope I can fall asleep </t>
  </si>
  <si>
    <t>Thu Jun 18 20:25:55 PDT 2009</t>
  </si>
  <si>
    <t>@DakotaCassidy yes.  Seriously.  They did.    http://bit.ly/ya1pD</t>
  </si>
  <si>
    <t xml:space="preserve">Gahhh I don't feel like attending lecture but I gotta submit my LAST assingment </t>
  </si>
  <si>
    <t>Thu Jun 18 20:25:56 PDT 2009</t>
  </si>
  <si>
    <t>xara_xx</t>
  </si>
  <si>
    <t xml:space="preserve">@sezkitten that sucks!!! Just makes you miss summer more! Oi do you wear a jacket with you black and gold dress cause I wanna wear mine </t>
  </si>
  <si>
    <t>OpalFox</t>
  </si>
  <si>
    <t xml:space="preserve">Home for a coffee, trying to con my hubby into bringing takeaways home, he said no to early, curses I don't want to go out </t>
  </si>
  <si>
    <t>Thu Jun 18 20:26:00 PDT 2009</t>
  </si>
  <si>
    <t>Witticus</t>
  </si>
  <si>
    <t xml:space="preserve">I lovw Seattle, but it just feels too far away from Shayna </t>
  </si>
  <si>
    <t>Thu Jun 18 20:26:01 PDT 2009</t>
  </si>
  <si>
    <t>OMG!!! i graduated today! and me and my friends cried cuz we r gonna miss each other  but im happy cuz its finally time to graduate!!!</t>
  </si>
  <si>
    <t>Thu Jun 18 20:26:02 PDT 2009</t>
  </si>
  <si>
    <t>CatherineCocain</t>
  </si>
  <si>
    <t xml:space="preserve">Fatman got his little jew fro shaved off. Damn </t>
  </si>
  <si>
    <t>Thu Jun 18 20:26:56 PDT 2009</t>
  </si>
  <si>
    <t xml:space="preserve">@Jonasbrothers paranoid flywithme beforethestorm blackkeys keepitreal r Amazing sorry guys not really thatbig of a fan of all the horns </t>
  </si>
  <si>
    <t>Thu Jun 18 20:26:54 PDT 2009</t>
  </si>
  <si>
    <t>JaredWiwierski</t>
  </si>
  <si>
    <t xml:space="preserve">Goodbye Rocky Mountains </t>
  </si>
  <si>
    <t>@AmyHungerford  what you doing tonight?</t>
  </si>
  <si>
    <t>Thu Jun 18 20:26:57 PDT 2009</t>
  </si>
  <si>
    <t>LDayFunDenver</t>
  </si>
  <si>
    <t xml:space="preserve">Mad Men season 3 preview! http://bit.ly/oy0wq  It's not on til Aug. though </t>
  </si>
  <si>
    <t xml:space="preserve">@collisionbend : ya. only twiter puld a daily folo limit now. so th xperiment is kaput w peeps thinkin i dropd 'em. lost 400 sinc 3pm </t>
  </si>
  <si>
    <t>Thu Jun 18 20:26:58 PDT 2009</t>
  </si>
  <si>
    <t xml:space="preserve">is at the old house using the internet, apparently mom forgot to pay the internet yet again </t>
  </si>
  <si>
    <t xml:space="preserve">@GiulianaRancic what's going to happen to the kids?! That's horrible </t>
  </si>
  <si>
    <t>Thu Jun 18 20:26:59 PDT 2009</t>
  </si>
  <si>
    <t xml:space="preserve">@omgitsbrandonn i never got mine either </t>
  </si>
  <si>
    <t>grr...gotta look at getting a new phone because my dog totally ate mine  its just a phone ill be fine for awhile. phone, read, sleep!</t>
  </si>
  <si>
    <t>Thu Jun 18 20:27:00 PDT 2009</t>
  </si>
  <si>
    <t>Rabaille</t>
  </si>
  <si>
    <t xml:space="preserve">figuring out how to use twitter </t>
  </si>
  <si>
    <t>Thu Jun 18 20:27:01 PDT 2009</t>
  </si>
  <si>
    <t xml:space="preserve">im so upset that the 5th version of percy jackson comes out late in india... </t>
  </si>
  <si>
    <t>Thu Jun 18 20:27:03 PDT 2009</t>
  </si>
  <si>
    <t>timreyes</t>
  </si>
  <si>
    <t>I need somewhere to sleep tonight!!! In duarte!!! Anyoneee!? LOL  http://myloc.me/4oY4</t>
  </si>
  <si>
    <t>Thu Jun 18 20:27:05 PDT 2009</t>
  </si>
  <si>
    <t xml:space="preserve">@BenSalvas that movie ended sadly </t>
  </si>
  <si>
    <t>Thu Jun 18 20:27:06 PDT 2009</t>
  </si>
  <si>
    <t xml:space="preserve">@ykitalovestila he's not going to hit me or anything like but he's going to make me feel really really guilty </t>
  </si>
  <si>
    <t>Thu Jun 18 20:27:07 PDT 2009</t>
  </si>
  <si>
    <t>protosix66</t>
  </si>
  <si>
    <t>@LaceofBase by the time I got to the rail station I was beat and it was after 8pm  I think I journeyed about 10 miles on foot today</t>
  </si>
  <si>
    <t>pooponmychest</t>
  </si>
  <si>
    <t xml:space="preserve">We passed a Pinkberry and my mom doesn't want to stop </t>
  </si>
  <si>
    <t xml:space="preserve">im in pain...i wont even get to hear ryan tomorrow </t>
  </si>
  <si>
    <t>Thu Jun 18 20:27:08 PDT 2009</t>
  </si>
  <si>
    <t xml:space="preserve">@Jemfyr Oh my goodness!! My little green flower tonight! I tried to turn green but my wings just won't soak it up for some reason. </t>
  </si>
  <si>
    <t>Thu Jun 18 20:27:09 PDT 2009</t>
  </si>
  <si>
    <t>tratra09</t>
  </si>
  <si>
    <t>well colby comment me back, not what i expected. but life goes on.  enjoy life and don't let no boy bring ur happiness into sorrowfulness</t>
  </si>
  <si>
    <t xml:space="preserve">@sarasmile13 i like banana &amp;amp; pb too!  i missed the daily show, i was watching weeds again </t>
  </si>
  <si>
    <t xml:space="preserve">@OnceAgainCarter yea I wanted that I seen it like months ago I jus kept forgettin about it </t>
  </si>
  <si>
    <t>Thu Jun 18 20:27:10 PDT 2009</t>
  </si>
  <si>
    <t>chriskrycho</t>
  </si>
  <si>
    <t xml:space="preserve">Built a bookcase. Then realized I'd put the back on backwards, so the wall side is visible instead of the pretty wood texture side. </t>
  </si>
  <si>
    <t>Thu Jun 18 20:27:15 PDT 2009</t>
  </si>
  <si>
    <t>@FakerGigi I can't believe that you are still working  Do you think that you are almost done?</t>
  </si>
  <si>
    <t>Thu Jun 18 20:27:16 PDT 2009</t>
  </si>
  <si>
    <t>ShamSays</t>
  </si>
  <si>
    <t xml:space="preserve">@danecook Pissed I missed your B-More show.  Brian was going to front the tickets but had to go back to Cali for pilots...how sad I am </t>
  </si>
  <si>
    <t>Thu Jun 18 20:27:18 PDT 2009</t>
  </si>
  <si>
    <t xml:space="preserve">is really upset that she won't be able to watch Max sway his hips anymore. </t>
  </si>
  <si>
    <t>Thu Jun 18 20:27:19 PDT 2009</t>
  </si>
  <si>
    <t>fairlyalarmed</t>
  </si>
  <si>
    <t xml:space="preserve">New shirt, fun shoes. If I had done my nails today I truly would be the prettiest thing in this car. Right now the car itself is winning. </t>
  </si>
  <si>
    <t>Thu Jun 18 20:27:20 PDT 2009</t>
  </si>
  <si>
    <t xml:space="preserve">i cant even explain how cute this grey tabby i cat was that i saw today. it broke my heart that i cant just adopt her </t>
  </si>
  <si>
    <t>Thu Jun 18 20:27:21 PDT 2009</t>
  </si>
  <si>
    <t>CouchPyro</t>
  </si>
  <si>
    <t xml:space="preserve">Franklin Gutierrez with a 2-homer game...on my bench </t>
  </si>
  <si>
    <t>Thu Jun 18 20:27:22 PDT 2009</t>
  </si>
  <si>
    <t>ramoodle</t>
  </si>
  <si>
    <t xml:space="preserve">She has to go back second semester summer school </t>
  </si>
  <si>
    <t xml:space="preserve">@stickievickie I just on't see you on anymore.. :/ I miss you.. </t>
  </si>
  <si>
    <t>Thu Jun 18 20:27:23 PDT 2009</t>
  </si>
  <si>
    <t>stuntazian</t>
  </si>
  <si>
    <t>@lindleyloo How was your trip to NYC? Too bad the weather sucked!  It was horrible today luck u got out while u could! lol</t>
  </si>
  <si>
    <t xml:space="preserve">1 day down! Have to be awake in 7 hours again... </t>
  </si>
  <si>
    <t>Thu Jun 18 20:27:25 PDT 2009</t>
  </si>
  <si>
    <t xml:space="preserve">@CaylaCheri haha yeah, i ended up not having the time to go lay out though </t>
  </si>
  <si>
    <t>Thu Jun 18 20:27:27 PDT 2009</t>
  </si>
  <si>
    <t>lena_1987</t>
  </si>
  <si>
    <t xml:space="preserve">Wow extremly sick! </t>
  </si>
  <si>
    <t>Thu Jun 18 20:27:28 PDT 2009</t>
  </si>
  <si>
    <t>CardsFan76</t>
  </si>
  <si>
    <t xml:space="preserve">@trixie360 I was being sincere </t>
  </si>
  <si>
    <t>Thu Jun 18 20:27:29 PDT 2009</t>
  </si>
  <si>
    <t>I am very sad!! My friends bf broke up with her because he likes me!! Why do these things happen  I really don't know what to do or say!!</t>
  </si>
  <si>
    <t>Thu Jun 18 20:27:30 PDT 2009</t>
  </si>
  <si>
    <t>tdraping</t>
  </si>
  <si>
    <t xml:space="preserve">doing my intro to business paper!! </t>
  </si>
  <si>
    <t>brookiebabii123</t>
  </si>
  <si>
    <t xml:space="preserve">i have rashes behind my ears, wth....? </t>
  </si>
  <si>
    <t>Aldrine</t>
  </si>
  <si>
    <t xml:space="preserve">sitting at coffee bean being emo. one reason being that fun factory is still closed </t>
  </si>
  <si>
    <t>Thu Jun 18 20:27:32 PDT 2009</t>
  </si>
  <si>
    <t xml:space="preserve">@KrIsTaRoGeRss hello I'm here for the coroners office dui class no play... </t>
  </si>
  <si>
    <t>Thu Jun 18 20:27:33 PDT 2009</t>
  </si>
  <si>
    <t>@OmarHudson  they do if their meant to be...</t>
  </si>
  <si>
    <t>thejman92</t>
  </si>
  <si>
    <t xml:space="preserve">bout to take a dip in the pool its funny how when you need to talk to someone no one seems to be around </t>
  </si>
  <si>
    <t>Thu Jun 18 20:27:34 PDT 2009</t>
  </si>
  <si>
    <t>goodnight i will be gone for a week  (tear)</t>
  </si>
  <si>
    <t>Thu Jun 18 20:27:35 PDT 2009</t>
  </si>
  <si>
    <t>erikouture</t>
  </si>
  <si>
    <t xml:space="preserve">Goodnight. I'm tired </t>
  </si>
  <si>
    <t>Thu Jun 18 20:27:37 PDT 2009</t>
  </si>
  <si>
    <t>@haleyxfax i know  we really need to get together realll soon!</t>
  </si>
  <si>
    <t>Zemfira25</t>
  </si>
  <si>
    <t>@LAtwitt I have the hook-up with my neighbor...but I'm to shy to ask   I think I'll just sip some wine and listen to gypsy music...</t>
  </si>
  <si>
    <t xml:space="preserve">BK once again for the weekend...If it wasnt for the puppy, I'd stay my ass here </t>
  </si>
  <si>
    <t>Thu Jun 18 20:27:38 PDT 2009</t>
  </si>
  <si>
    <t xml:space="preserve">@Leilani_girl13 why would you say such a thing </t>
  </si>
  <si>
    <t>Thu Jun 18 20:27:39 PDT 2009</t>
  </si>
  <si>
    <t>lkab1rd</t>
  </si>
  <si>
    <t xml:space="preserve">@ONLY1ME09 I did. I hadn't been on Myspace really really until today. It was good though. Always so heartbroken </t>
  </si>
  <si>
    <t>awwitsressa</t>
  </si>
  <si>
    <t xml:space="preserve">-poop. I need $4.95! I want those music sheets soooo bad. </t>
  </si>
  <si>
    <t>Thu Jun 18 20:27:40 PDT 2009</t>
  </si>
  <si>
    <t>marybatis</t>
  </si>
  <si>
    <t xml:space="preserve">i hate studying in my room while everyones livin it up in the living room </t>
  </si>
  <si>
    <t>eddie_offermann</t>
  </si>
  <si>
    <t>Damn.  Getting too chilly to hang on my boat.   But I don't WANNA go home yet!</t>
  </si>
  <si>
    <t>aaroncooper</t>
  </si>
  <si>
    <t xml:space="preserve">Last night in PDX. Leaving early in the AM to stay with the pops in AZ. Happy to go, but sad to leave @tonyahahn </t>
  </si>
  <si>
    <t>Thu Jun 18 20:27:41 PDT 2009</t>
  </si>
  <si>
    <t xml:space="preserve">i miss his face </t>
  </si>
  <si>
    <t>Thu Jun 18 20:27:42 PDT 2009</t>
  </si>
  <si>
    <t>kleekinder</t>
  </si>
  <si>
    <t xml:space="preserve">My iphone broke </t>
  </si>
  <si>
    <t>Thu Jun 18 20:27:44 PDT 2009</t>
  </si>
  <si>
    <t xml:space="preserve">My Next Class starts at 12 pm and im still at my house ... </t>
  </si>
  <si>
    <t>niknadianik</t>
  </si>
  <si>
    <t xml:space="preserve">busy, i hate short semester  </t>
  </si>
  <si>
    <t xml:space="preserve">poor cal, did not recover as quick as me. wonder how his client meeting went this morning </t>
  </si>
  <si>
    <t>Thu Jun 18 20:27:47 PDT 2009</t>
  </si>
  <si>
    <t>@gotwoods My job is crazy and some component had some shit coding...  Why would you have onClipEvent... not a good external content loader</t>
  </si>
  <si>
    <t>londonsilk</t>
  </si>
  <si>
    <t>@tripzy I feel so fcukin xcelllent rite now wish you were  @rellnitty dis nigga is fcukin drunk rite now he's crazy</t>
  </si>
  <si>
    <t>Thu Jun 18 20:27:48 PDT 2009</t>
  </si>
  <si>
    <t>@a5hleyf are you having fun bestie?  come back soon so we can hang out.  your twitters doesn't go to my phone.  dont know why...</t>
  </si>
  <si>
    <t>Thu Jun 18 20:27:49 PDT 2009</t>
  </si>
  <si>
    <t>princesshibbert</t>
  </si>
  <si>
    <t xml:space="preserve">Watched So You Think You Can Dance and am upset that those 2 went home </t>
  </si>
  <si>
    <t xml:space="preserve">tummy hurts  think im getting nervous about working tomorrow..having to stuff envelopes again shit..that aint in my job description </t>
  </si>
  <si>
    <t>Thu Jun 18 20:27:50 PDT 2009</t>
  </si>
  <si>
    <t xml:space="preserve">Everything's ok with my computer now! I'm so happy  But i lost all my music programs </t>
  </si>
  <si>
    <t>Thu Jun 18 20:27:53 PDT 2009</t>
  </si>
  <si>
    <t>SugahSoSweet</t>
  </si>
  <si>
    <t xml:space="preserve">Just got home bouta go to bed...missin the bae </t>
  </si>
  <si>
    <t>Thu Jun 18 20:27:58 PDT 2009</t>
  </si>
  <si>
    <t xml:space="preserve">@khyrinthia Then i am probably not going. Why is everything always in LA?! </t>
  </si>
  <si>
    <t>@crazyyg yesss again  It seems to be a regular thing now.</t>
  </si>
  <si>
    <t>Thu Jun 18 20:27:59 PDT 2009</t>
  </si>
  <si>
    <t>lilusako</t>
  </si>
  <si>
    <t xml:space="preserve">@drhikaru and why am i not there to see you at LAX?!?!   </t>
  </si>
  <si>
    <t xml:space="preserve">@hatedxxloved awww...that I am </t>
  </si>
  <si>
    <t>Thu Jun 18 20:28:00 PDT 2009</t>
  </si>
  <si>
    <t xml:space="preserve">@nvrpromise u work this sat its our 2 dollar tank event and we have to wear our flag shirts tooo </t>
  </si>
  <si>
    <t>Thu Jun 18 20:28:01 PDT 2009</t>
  </si>
  <si>
    <t>nycitysteve</t>
  </si>
  <si>
    <t xml:space="preserve">@appleiphoneapps I got excited when I saw you said it was coming out 5 hrs ago </t>
  </si>
  <si>
    <t>Thu Jun 18 20:28:03 PDT 2009</t>
  </si>
  <si>
    <t>memphistic</t>
  </si>
  <si>
    <t xml:space="preserve">is so sad.  aunt annie passed away this morning. te,at least wala nka gibati nga sakit karn. i will miss you! </t>
  </si>
  <si>
    <t xml:space="preserve">oh ack.. i hate methotrexate thursday </t>
  </si>
  <si>
    <t>Thu Jun 18 20:28:04 PDT 2009</t>
  </si>
  <si>
    <t>t3hm3llzorsx</t>
  </si>
  <si>
    <t xml:space="preserve"> all I have to say is sorry =\ &amp;amp;&amp;amp; even though were still togther I feel so far apart...</t>
  </si>
  <si>
    <t>Thu Jun 18 20:28:05 PDT 2009</t>
  </si>
  <si>
    <t>heyitslee</t>
  </si>
  <si>
    <t xml:space="preserve">@Stopgoslowmo NO DELANEY. I will make you in the partying mood, okay? Please come </t>
  </si>
  <si>
    <t>Thu Jun 18 20:28:06 PDT 2009</t>
  </si>
  <si>
    <t xml:space="preserve">@30SECONDSTOMARS was going but friends cant, sad now </t>
  </si>
  <si>
    <t>Thu Jun 18 20:28:07 PDT 2009</t>
  </si>
  <si>
    <t>filencia</t>
  </si>
  <si>
    <t xml:space="preserve">@patpatnanda huahhh I'm solliee. I didn't meant ittt  I haven't feel any better anywy </t>
  </si>
  <si>
    <t>Thu Jun 18 20:28:08 PDT 2009</t>
  </si>
  <si>
    <t xml:space="preserve">@young_lupe now you understand what i went through. </t>
  </si>
  <si>
    <t>Thu Jun 18 20:28:51 PDT 2009</t>
  </si>
  <si>
    <t>boomCAT04</t>
  </si>
  <si>
    <t xml:space="preserve">Another disappointing and boring night again. Boo. </t>
  </si>
  <si>
    <t>Thu Jun 18 20:28:53 PDT 2009</t>
  </si>
  <si>
    <t xml:space="preserve">@Jamesizzle you prolly think I'm weird nowwwww. </t>
  </si>
  <si>
    <t>Thu Jun 18 20:28:54 PDT 2009</t>
  </si>
  <si>
    <t>Brittany_Queen</t>
  </si>
  <si>
    <t xml:space="preserve">I WISH MY PAPI WAS BESIDE ME! </t>
  </si>
  <si>
    <t>Thu Jun 18 20:28:55 PDT 2009</t>
  </si>
  <si>
    <t>Lady419</t>
  </si>
  <si>
    <t xml:space="preserve">Aww man.... I'm so bored right now! </t>
  </si>
  <si>
    <t>kaiserej</t>
  </si>
  <si>
    <t xml:space="preserve">sweet dreamsss...will really miss my boxmates this weekend </t>
  </si>
  <si>
    <t>OhMyKwistiinnn</t>
  </si>
  <si>
    <t xml:space="preserve">@JrodBringsChaos Ahh, Jared, are you okay? </t>
  </si>
  <si>
    <t>Thu Jun 18 20:28:56 PDT 2009</t>
  </si>
  <si>
    <t>I don't use R. Kelly like I used to though  SAD story</t>
  </si>
  <si>
    <t>Carols30</t>
  </si>
  <si>
    <t xml:space="preserve">@jentoni84 The JoBros were on Larry King and I wanted to kill myself...aka my ipod had a dead battery </t>
  </si>
  <si>
    <t>Thu Jun 18 20:28:58 PDT 2009</t>
  </si>
  <si>
    <t>rheaju</t>
  </si>
  <si>
    <t xml:space="preserve">i remember obsessing about getting a wii fit last x-mas, and now my poor wii is collecting dust and my ass continues to grow </t>
  </si>
  <si>
    <t>Thu Jun 18 20:28:59 PDT 2009</t>
  </si>
  <si>
    <t>ginmay</t>
  </si>
  <si>
    <t xml:space="preserve">@Poyen yeah, stupid haze! oh i forgot to tell you, i won't be able to party with you tomorrow - have a dinner party i have to be at </t>
  </si>
  <si>
    <t xml:space="preserve">has an oil leak in her car... </t>
  </si>
  <si>
    <t>Thu Jun 18 20:29:00 PDT 2009</t>
  </si>
  <si>
    <t>@hollseey nope sorry  I should probably get one tho haha</t>
  </si>
  <si>
    <t xml:space="preserve">@mariahcolby she doesn't want to. </t>
  </si>
  <si>
    <t>Thu Jun 18 20:29:02 PDT 2009</t>
  </si>
  <si>
    <t>twitsharkattack</t>
  </si>
  <si>
    <t xml:space="preserve">today i swam down to the wreckage from flight 447. pushed some stuff around to help the humans pull it out of the water. very sad. </t>
  </si>
  <si>
    <t>Thu Jun 18 20:29:05 PDT 2009</t>
  </si>
  <si>
    <t>Yep I cried for the first time realizing that I hardly see Aidan anymore now that he's in daycare and I work late  I'm sad now</t>
  </si>
  <si>
    <t>lauraanne696</t>
  </si>
  <si>
    <t xml:space="preserve">Where's my chapstick? </t>
  </si>
  <si>
    <t>Thu Jun 18 20:29:06 PDT 2009</t>
  </si>
  <si>
    <t xml:space="preserve">My feet hurts SO bad!! </t>
  </si>
  <si>
    <t>@grinthock Damnit  Well either way, trust me - it's the BEST IM app ever.  Have it on my iPod Touch and BB.  It's #epic</t>
  </si>
  <si>
    <t>Thu Jun 18 20:29:07 PDT 2009</t>
  </si>
  <si>
    <t>need to head to bed soon, didn't get more writing done  Going to Indiana Business College tomorrow with the best friend irl.</t>
  </si>
  <si>
    <t>Thu Jun 18 20:29:09 PDT 2009</t>
  </si>
  <si>
    <t>Who wants to stand in line with me tomorrow for iPhone. Mine was not secured as planned  5th ave in Clinton Hill</t>
  </si>
  <si>
    <t xml:space="preserve">@wenzdai sounds tempting i'm pretty broke from being at the pub last night though. OMG! I hate closing with Nick </t>
  </si>
  <si>
    <t>Thu Jun 18 20:29:10 PDT 2009</t>
  </si>
  <si>
    <t>GweezyBaby</t>
  </si>
  <si>
    <t xml:space="preserve">@holymaxxxy Its just one of them dayzzz!!! </t>
  </si>
  <si>
    <t xml:space="preserve">@bsoler Heh, I was wondering about that &amp;quot;worry.&amp;quot; I hope my pens don't worry about anything... I'd be self conscious about my writing then </t>
  </si>
  <si>
    <t>Thu Jun 18 20:29:11 PDT 2009</t>
  </si>
  <si>
    <t>DavidDevious</t>
  </si>
  <si>
    <t xml:space="preserve">@Joanafer so you are leaving for a week on Saturday, and you can't see me because you are making cookies... that's awesome. </t>
  </si>
  <si>
    <t>kpolf</t>
  </si>
  <si>
    <t xml:space="preserve">happy birthday to me!! if anyones gonna be around tomorrow I wanna go for dinner at nakashimas. call me! working tom 7-330 </t>
  </si>
  <si>
    <t>xoxochristien</t>
  </si>
  <si>
    <t>Only time I would ever back down on sushi.. I've been sleeping for 5hrs  !! about to go back to sleep hope i get better</t>
  </si>
  <si>
    <t>Thu Jun 18 20:29:12 PDT 2009</t>
  </si>
  <si>
    <t xml:space="preserve">@khorst I'm thinking FAD!  </t>
  </si>
  <si>
    <t>equinerider89</t>
  </si>
  <si>
    <t xml:space="preserve">   My horsie is moving on Saturday morning.</t>
  </si>
  <si>
    <t xml:space="preserve">@FitMusician how about getting rid of sciatica </t>
  </si>
  <si>
    <t xml:space="preserve">i'm being punished </t>
  </si>
  <si>
    <t>Thu Jun 18 20:29:13 PDT 2009</t>
  </si>
  <si>
    <t>hashtrix</t>
  </si>
  <si>
    <t>@lulusdotcom nobody notified me like they said they would when http://tinyurl.com/mc64jb came back!  luckily I swooped in right in time!</t>
  </si>
  <si>
    <t xml:space="preserve">is desperately wishing this headache would GO. AWAY! </t>
  </si>
  <si>
    <t>Thu Jun 18 20:29:14 PDT 2009</t>
  </si>
  <si>
    <t>Discoburn</t>
  </si>
  <si>
    <t xml:space="preserve">Today was a bad day, and I feel like crap because of it... </t>
  </si>
  <si>
    <t>Thu Jun 18 20:29:16 PDT 2009</t>
  </si>
  <si>
    <t xml:space="preserve">i know its for publicity. i know it, i know it, i know it. </t>
  </si>
  <si>
    <t>Thu Jun 18 20:29:17 PDT 2009</t>
  </si>
  <si>
    <t>ajatheeagle</t>
  </si>
  <si>
    <t xml:space="preserve">@Maynoce Interesting! Congrats on the engagement, come makan with us la one day </t>
  </si>
  <si>
    <t>peacelovejuice</t>
  </si>
  <si>
    <t xml:space="preserve">Our balcony opens up onto the roof where there is a bunch of really loud machines. We can't see anything beyond that. Yeesh. </t>
  </si>
  <si>
    <t>uglycupcake</t>
  </si>
  <si>
    <t xml:space="preserve">i miss all my friends already..thts the sucky part of summer. nt seeeing all your friends everyday </t>
  </si>
  <si>
    <t>Thu Jun 18 20:29:18 PDT 2009</t>
  </si>
  <si>
    <t xml:space="preserve">@tamaraschilling @josephranseth I met to write that too bad I don't have FACEBOOK, my bad </t>
  </si>
  <si>
    <t xml:space="preserve">@carole29 i hate you. </t>
  </si>
  <si>
    <t>the graduation was great. missin my buddies  on a happy note got tons of pics and drove again yay!</t>
  </si>
  <si>
    <t>Thu Jun 18 20:29:22 PDT 2009</t>
  </si>
  <si>
    <t>favoritebean</t>
  </si>
  <si>
    <t xml:space="preserve">i fucked my ankle up sometime today and now it's just hurting worse... i don't know what i did </t>
  </si>
  <si>
    <t>Thu Jun 18 20:29:23 PDT 2009</t>
  </si>
  <si>
    <t>dm_chic</t>
  </si>
  <si>
    <t xml:space="preserve">I Feel sick...idk what's up with my eyes, head and sinuses!!  I hope its not another sinus infection!!!!!!! </t>
  </si>
  <si>
    <t>Thu Jun 18 20:29:27 PDT 2009</t>
  </si>
  <si>
    <t>MarkKasabian</t>
  </si>
  <si>
    <t xml:space="preserve">Hate rain and my parents </t>
  </si>
  <si>
    <t>Thu Jun 18 20:29:29 PDT 2009</t>
  </si>
  <si>
    <t xml:space="preserve">ugh i do not feel good </t>
  </si>
  <si>
    <t>don't wanna go out cos i can't twitter about it. stupid phone signal.  but i need to get rid of this BOREDOM.</t>
  </si>
  <si>
    <t xml:space="preserve">is very bored at work </t>
  </si>
  <si>
    <t>Thu Jun 18 20:29:30 PDT 2009</t>
  </si>
  <si>
    <t xml:space="preserve">@MikeMilan215 you just all messed up huh? </t>
  </si>
  <si>
    <t>jian22you</t>
  </si>
  <si>
    <t xml:space="preserve">@GiulianaRancic i'm sick of the jon &amp;amp; kate story and speidi. poor kids though. </t>
  </si>
  <si>
    <t>Thu Jun 18 20:29:37 PDT 2009</t>
  </si>
  <si>
    <t>mattecooper</t>
  </si>
  <si>
    <t xml:space="preserve">Official update--no baby yet </t>
  </si>
  <si>
    <t>Thu Jun 18 20:29:40 PDT 2009</t>
  </si>
  <si>
    <t>@AubreyOday I &amp;lt;3 you Aubrey!!! You story was on my Google homepage! That is so scary!!!  I know you want to forget it but I &amp;lt;3 U!!!</t>
  </si>
  <si>
    <t>Thu Jun 18 20:29:42 PDT 2009</t>
  </si>
  <si>
    <t>Only time I would ever back down on sushi.. I've been sleeping for 5hrs  !! about to go back to sleep, hope I stop coughing</t>
  </si>
  <si>
    <t>Thu Jun 18 20:29:43 PDT 2009</t>
  </si>
  <si>
    <t xml:space="preserve">@Tad1977 Nice! Intoxicated huh? LOL. U still making it to work tomorrow? I want to see the new glasses! I can't sleep and I'm bored. </t>
  </si>
  <si>
    <t>Thu Jun 18 20:29:46 PDT 2009</t>
  </si>
  <si>
    <t>@makeupbyrere i know! i am!  shame on me! when i get to work tomorrow i'll fix that. remind me if i dont! u know i smoke lol</t>
  </si>
  <si>
    <t>Thu Jun 18 20:29:45 PDT 2009</t>
  </si>
  <si>
    <t>lolschewski</t>
  </si>
  <si>
    <t>My nephew broke his leg today  he's 2 yrs old</t>
  </si>
  <si>
    <t xml:space="preserve">@peacelovetylr Lol yeah didn't mean to put your phone on blast </t>
  </si>
  <si>
    <t>Thu Jun 18 20:29:47 PDT 2009</t>
  </si>
  <si>
    <t>@erykamarie I get it. I wish I could take a week off.  I'm lucky i only pms for a day then I sleep for a day, then I'm good. Usually.</t>
  </si>
  <si>
    <t>Aetsh</t>
  </si>
  <si>
    <t xml:space="preserve">@Nuno__Oliveira I have a hard time finding it too </t>
  </si>
  <si>
    <t>Thu Jun 18 20:29:48 PDT 2009</t>
  </si>
  <si>
    <t>runningfrmkatie</t>
  </si>
  <si>
    <t>itslisa</t>
  </si>
  <si>
    <t>@ReaFaceToFace Oh man  Going away this weekend. Next time, I guess.</t>
  </si>
  <si>
    <t>Thu Jun 18 20:29:51 PDT 2009</t>
  </si>
  <si>
    <t xml:space="preserve">@dashoff We have to go to Miami. </t>
  </si>
  <si>
    <t>Thu Jun 18 20:29:54 PDT 2009</t>
  </si>
  <si>
    <t xml:space="preserve">I cant study. I dont even wanna do my assignments. No motivation whatsoever </t>
  </si>
  <si>
    <t xml:space="preserve">@RedJeans542 </t>
  </si>
  <si>
    <t>Thu Jun 18 20:29:55 PDT 2009</t>
  </si>
  <si>
    <t>bekkahjane</t>
  </si>
  <si>
    <t>need to buy new slippers... my Little Miss Naughty ones are starting to wear out/have worn out in the heel...  poo</t>
  </si>
  <si>
    <t>Beckie_in_LV</t>
  </si>
  <si>
    <t xml:space="preserve">@trvsbrkr My husband is! He wanted to be a pilot and right when he was at the end of trg they tested and he couldn't fly because of it! </t>
  </si>
  <si>
    <t>Thu Jun 18 20:29:57 PDT 2009</t>
  </si>
  <si>
    <t>sen_kawaii</t>
  </si>
  <si>
    <t xml:space="preserve">heeh I m tired of all the guys &amp;gt;.&amp;lt; why guys these days are so unromantic? </t>
  </si>
  <si>
    <t>Thu Jun 18 20:29:59 PDT 2009</t>
  </si>
  <si>
    <t xml:space="preserve">@ooby tell me about it! hopefully i'll be back around 9ish but who knows!  </t>
  </si>
  <si>
    <t>Was going to make chicken katsu for dinner, but there are some creatures in my flour.  Oh well! Zippy's chili it is! lol.</t>
  </si>
  <si>
    <t>Thu Jun 18 20:30:02 PDT 2009</t>
  </si>
  <si>
    <t>elyselewis</t>
  </si>
  <si>
    <t xml:space="preserve">decided to make a smoothie... i just hate that apple juice has sugar in it </t>
  </si>
  <si>
    <t>Thu Jun 18 20:30:04 PDT 2009</t>
  </si>
  <si>
    <t xml:space="preserve">@Mysticpurz idk who jeannine is but HEE at socal. also i thought that link was gonna be a pic of the nealstache and i was skurred. </t>
  </si>
  <si>
    <t xml:space="preserve">@Amerigyrl93 I wish we had a frosty palace o how time hav changed </t>
  </si>
  <si>
    <t>Thu Jun 18 20:30:06 PDT 2009</t>
  </si>
  <si>
    <t>Conniewrites</t>
  </si>
  <si>
    <t xml:space="preserve">Almost midnight and here I am still awake; body is restless...mind won't shut down. I hate when that happens. </t>
  </si>
  <si>
    <t>Thu Jun 18 20:30:08 PDT 2009</t>
  </si>
  <si>
    <t>@jeremymckinnon  i wanna go to warped tour..</t>
  </si>
  <si>
    <t>docdocgoose</t>
  </si>
  <si>
    <t xml:space="preserve">home from italy. i'm so sad i'll probably never those kids again </t>
  </si>
  <si>
    <t>Thu Jun 18 20:30:11 PDT 2009</t>
  </si>
  <si>
    <t>patooshi</t>
  </si>
  <si>
    <t>i might just bomb my science exam tomorrow, fuuuck  http://tumblr.com/xsn235eea</t>
  </si>
  <si>
    <t>Thu Jun 18 20:30:09 PDT 2009</t>
  </si>
  <si>
    <t>Awww @mslady33 I'm so sorry  Idk wat to say good luck</t>
  </si>
  <si>
    <t>spencersucks</t>
  </si>
  <si>
    <t>BOARD I'M FINALLY UP IN CAIRO FOR A COUPLE OF DAYS.  lol some one text me i'm going to bed now goodnight</t>
  </si>
  <si>
    <t xml:space="preserve"> not feeling my best today (man i hate break ups) not going to log on for some time</t>
  </si>
  <si>
    <t>Thu Jun 18 20:30:31 PDT 2009</t>
  </si>
  <si>
    <t>jessd1987</t>
  </si>
  <si>
    <t>is at home sick.  wonder who gave that to me!!! &amp;lt;.&amp;lt;.</t>
  </si>
  <si>
    <t>Thu Jun 18 20:30:33 PDT 2009</t>
  </si>
  <si>
    <t xml:space="preserve">@jshe this is strange.. i'm following you, and I can DM you.. </t>
  </si>
  <si>
    <t>Thu Jun 18 20:30:34 PDT 2009</t>
  </si>
  <si>
    <t>Noooooooooooooooo!!! Grizzly Bear &amp;amp; Wilco was tonight in Tucson... why am I in Phoenix right now  #part_of_me_is_dying_right_now</t>
  </si>
  <si>
    <t>ChantizzleB</t>
  </si>
  <si>
    <t xml:space="preserve">Kora is such a sad puppy tonight without her dad. It's heartbreaking to watch her get up and look for him every few minutes </t>
  </si>
  <si>
    <t>Thu Jun 18 20:30:38 PDT 2009</t>
  </si>
  <si>
    <t>raquellutz</t>
  </si>
  <si>
    <t xml:space="preserve">Ahhhhh friend from earlier in life...totally a lesbian....totally has a crush on me!!!! ahhhh! SWEET  But I'm taken </t>
  </si>
  <si>
    <t xml:space="preserve">bah, fly in my kitchen. its gonna land on the counter and then we cant make food on it anymore. </t>
  </si>
  <si>
    <t>Thu Jun 18 20:30:41 PDT 2009</t>
  </si>
  <si>
    <t>@ulovedee i knoww  .. im bout to go to  bed</t>
  </si>
  <si>
    <t>kikomcpoopy</t>
  </si>
  <si>
    <t>Thu Jun 18 20:30:45 PDT 2009</t>
  </si>
  <si>
    <t>bdeetz</t>
  </si>
  <si>
    <t xml:space="preserve">I should have looked into this first, but Windows XP only supports 2 processors. </t>
  </si>
  <si>
    <t xml:space="preserve">Feelin a bit..sick? Where'd that come from? </t>
  </si>
  <si>
    <t>Thu Jun 18 20:30:47 PDT 2009</t>
  </si>
  <si>
    <t xml:space="preserve">Damn Rascal Flatts. Y SO FML? &amp;quot;Here Comes Goodbye&amp;quot; is fucking sad. OMG. </t>
  </si>
  <si>
    <t xml:space="preserve">@ThatJonasKidJoe no don't leave Joe I have a question for you it's kinda important or atleast I think so.... </t>
  </si>
  <si>
    <t xml:space="preserve">What do you do when the only man you could ever trust is out of your life forever? </t>
  </si>
  <si>
    <t>Thu Jun 18 20:30:48 PDT 2009</t>
  </si>
  <si>
    <t>mjm60645</t>
  </si>
  <si>
    <t xml:space="preserve">@Becken4 I saw more information online than on TV.  Frustrating to see lots of nonsense instead </t>
  </si>
  <si>
    <t>JustMeAndFred</t>
  </si>
  <si>
    <t xml:space="preserve">So my phone is cut off and it killin me gr bye Twitter till the nexted time i get my hands on something with internet </t>
  </si>
  <si>
    <t>Thu Jun 18 20:30:49 PDT 2009</t>
  </si>
  <si>
    <t>BoojieGirl23</t>
  </si>
  <si>
    <t xml:space="preserve">is SAD...  </t>
  </si>
  <si>
    <t>Thu Jun 18 20:30:50 PDT 2009</t>
  </si>
  <si>
    <t xml:space="preserve">@danieleazar i couldnt find a picture of the jimmy choo pair that i like </t>
  </si>
  <si>
    <t xml:space="preserve">Feel down stairs, in lots of pain. Do not want to see the bruises that are sure to come tomorrow morning. Ouch. </t>
  </si>
  <si>
    <t>Thu Jun 18 20:30:52 PDT 2009</t>
  </si>
  <si>
    <t xml:space="preserve">Missing somethin....I need a fix </t>
  </si>
  <si>
    <t xml:space="preserve">@mikeziemer Taco Bell= Gross </t>
  </si>
  <si>
    <t>Thu Jun 18 20:30:58 PDT 2009</t>
  </si>
  <si>
    <t>harajukuhunnies</t>
  </si>
  <si>
    <t xml:space="preserve">#inaperfectworld i wouldn't have dropped my crackberry in the washing machine </t>
  </si>
  <si>
    <t>Thu Jun 18 20:30:59 PDT 2009</t>
  </si>
  <si>
    <t>@theineffabelle Oh no   **hugs**</t>
  </si>
  <si>
    <t>hannahlooloo1</t>
  </si>
  <si>
    <t xml:space="preserve">omg nick and kevin got cut out my pic poor them </t>
  </si>
  <si>
    <t>Thu Jun 18 20:31:01 PDT 2009</t>
  </si>
  <si>
    <t>Valaxe</t>
  </si>
  <si>
    <t xml:space="preserve">@RukaLamperouge like my new pic im feeling a litttle code geass man i miss it so much </t>
  </si>
  <si>
    <t>LakenHoward</t>
  </si>
  <si>
    <t xml:space="preserve">making an awesome salad with fresh lettuce from my garden! ...and looking for a new job </t>
  </si>
  <si>
    <t>Thu Jun 18 20:31:03 PDT 2009</t>
  </si>
  <si>
    <t>bakerlor</t>
  </si>
  <si>
    <t xml:space="preserve">Really wished I'd put the window air conditioner in last weekend when I so sure it was going to be cold all week </t>
  </si>
  <si>
    <t>Thu Jun 18 20:31:04 PDT 2009</t>
  </si>
  <si>
    <t>@Thegame316 Noo  I missed it. So bummed.</t>
  </si>
  <si>
    <t>Thu Jun 18 20:31:09 PDT 2009</t>
  </si>
  <si>
    <t>Listening to Boys Like Girls. Wow, I miss them. Wish they were coming here on their next tour  @martinsays @johnblg @bryanblg @paulblg</t>
  </si>
  <si>
    <t>Thu Jun 18 20:31:11 PDT 2009</t>
  </si>
  <si>
    <t>#inaperfectworld my favorite uncle would not have died today     and my mom would be completely healthy</t>
  </si>
  <si>
    <t xml:space="preserve">Keybord selection key combi n navi keys dont work on #Yoono update box #fail </t>
  </si>
  <si>
    <t>Thu Jun 18 20:31:12 PDT 2009</t>
  </si>
  <si>
    <t>A 10 minute break?  After 20 minutes?  Do these people do anything?  Please tell me it's only an hour!  !  !</t>
  </si>
  <si>
    <t>@raquelp_123  If my house didnt suck i'd invite you over to watch, but it does suck :'(</t>
  </si>
  <si>
    <t>Thu Jun 18 20:31:14 PDT 2009</t>
  </si>
  <si>
    <t>@Glenbe Good to hear that, tmr I can't do the session. Sorry,because of my computer, Now i have lot work to catch up!  I will practice too</t>
  </si>
  <si>
    <t>shtfck</t>
  </si>
  <si>
    <t>@newmarvel  i didnt watch it yet!!!!  why  ???????</t>
  </si>
  <si>
    <t>Thu Jun 18 20:31:15 PDT 2009</t>
  </si>
  <si>
    <t xml:space="preserve">is sad to see Jon and Kate's separate lives on E News.... </t>
  </si>
  <si>
    <t>I have to be up at 4:30 am  one of you californians should probably call and wake me. you'll still be up anyway! &amp;lt;3</t>
  </si>
  <si>
    <t>Concert was amazzingggg I'm so sad it was my last one  just talked with jimmy...he's the best haha clownin with robo..this nite is great</t>
  </si>
  <si>
    <t>Thu Jun 18 20:31:17 PDT 2009</t>
  </si>
  <si>
    <t xml:space="preserve">@devontebrown you can almost see the water floating in the air </t>
  </si>
  <si>
    <t>Thu Jun 18 20:31:18 PDT 2009</t>
  </si>
  <si>
    <t>@LMSStars nooo  we can't let it!!</t>
  </si>
  <si>
    <t>Thu Jun 18 20:31:19 PDT 2009</t>
  </si>
  <si>
    <t>musicadium</t>
  </si>
  <si>
    <t>whoa, @camarling just introduced me to Refused - a band so ahead of it's time. Totally missed the boat!  http://tinyurl.com/mjoh6z WATCH.</t>
  </si>
  <si>
    <t>Thu Jun 18 20:31:22 PDT 2009</t>
  </si>
  <si>
    <t>reaping101</t>
  </si>
  <si>
    <t xml:space="preserve">(WoW) Got pwned with a raid party trying to kill one of the 4 World Dragons. </t>
  </si>
  <si>
    <t>Thu Jun 18 20:31:23 PDT 2009</t>
  </si>
  <si>
    <t xml:space="preserve">@Togishi not fan of motion scroll, i would like numbers though, but i can't afford it, meaning hire someone </t>
  </si>
  <si>
    <t>Thu Jun 18 20:31:24 PDT 2009</t>
  </si>
  <si>
    <t>I wish i could get tweets to my phone.  i hope they get it fixed soon!</t>
  </si>
  <si>
    <t>Macjr2</t>
  </si>
  <si>
    <t xml:space="preserve">fuse is over </t>
  </si>
  <si>
    <t xml:space="preserve">I'm just going to type to myself for while. </t>
  </si>
  <si>
    <t>LaceyGattis</t>
  </si>
  <si>
    <t xml:space="preserve">@jacquesny I love your niche. Also, your background is classy. Twitter hotties better watch OUT!...I think that I'm addicted to twitting </t>
  </si>
  <si>
    <t>Thu Jun 18 20:31:25 PDT 2009</t>
  </si>
  <si>
    <t xml:space="preserve">Forceing myself to sleep. </t>
  </si>
  <si>
    <t>Thu Jun 18 20:31:29 PDT 2009</t>
  </si>
  <si>
    <t>@disneyrunner no! I have not gotten one from you!  was wondering if would ever....</t>
  </si>
  <si>
    <t>evalozano</t>
  </si>
  <si>
    <t xml:space="preserve">@Viv_ATX for real, I'm seriously bummed that I have to work tomorrow and I'm alone, so you know I'm going to be swamped! Woah is me </t>
  </si>
  <si>
    <t>Thu Jun 18 20:31:30 PDT 2009</t>
  </si>
  <si>
    <t xml:space="preserve">@SagakureVK  yeah! I really wish I could support the series more. I want to contribute to the VK world. No one has published VK in Mexico </t>
  </si>
  <si>
    <t>Thu Jun 18 20:31:31 PDT 2009</t>
  </si>
  <si>
    <t>thedcsportspage</t>
  </si>
  <si>
    <t xml:space="preserve">@qbone so then I take it that you're in Vegas and didn't watch Ovie win the Hart trophy?  </t>
  </si>
  <si>
    <t>juliedermody</t>
  </si>
  <si>
    <t xml:space="preserve">sometimes you just want to throw a hammer through the window on your desk! UGH! Trying to finish video. may have to redo the whole thing! </t>
  </si>
  <si>
    <t>Thu Jun 18 20:31:35 PDT 2009</t>
  </si>
  <si>
    <t xml:space="preserve">It's heart rending to see ur own mom cry. Was just told tt we shld minimise our visits bc of her poor immune system. </t>
  </si>
  <si>
    <t>Thu Jun 18 20:31:36 PDT 2009</t>
  </si>
  <si>
    <t>omfgwtfbbqitslc</t>
  </si>
  <si>
    <t>my hermit crabs have died  so sad</t>
  </si>
  <si>
    <t>Thu Jun 18 20:31:40 PDT 2009</t>
  </si>
  <si>
    <t>willyc_37</t>
  </si>
  <si>
    <t xml:space="preserve">@libbycrews Too funny. Even funnier is that Carrie and I picked up Hair band T's in Bham. Me-Cinderella, her-Poison. Dokken not in stock </t>
  </si>
  <si>
    <t>Thu Jun 18 20:31:43 PDT 2009</t>
  </si>
  <si>
    <t xml:space="preserve">@KidCalloway what's wrong w/ gay guys </t>
  </si>
  <si>
    <t>Thu Jun 18 20:31:44 PDT 2009</t>
  </si>
  <si>
    <t xml:space="preserve">I'll never paint doors again. What a pain - literally. My hands are cramping up something bad. </t>
  </si>
  <si>
    <t>mdjensen</t>
  </si>
  <si>
    <t xml:space="preserve">@w2scott only way now is to use Twitter api but only works for an authenticated user...search.twitter.com no longer going back that far </t>
  </si>
  <si>
    <t>Thu Jun 18 20:31:46 PDT 2009</t>
  </si>
  <si>
    <t>She's diabetic.  Leave her alone</t>
  </si>
  <si>
    <t>Thu Jun 18 20:31:49 PDT 2009</t>
  </si>
  <si>
    <t>Peetryny</t>
  </si>
  <si>
    <t xml:space="preserve">Sadly, no Face Time tonight. A horrid cold hit me like a ton of bricks. Off to bed for rest. </t>
  </si>
  <si>
    <t>Thu Jun 18 20:31:50 PDT 2009</t>
  </si>
  <si>
    <t xml:space="preserve">@matt_page Jaleh can't come because of saving baby animals, so there goes my ride to your party </t>
  </si>
  <si>
    <t>@KMoodie:  that's all? Okay. Good night Kevin</t>
  </si>
  <si>
    <t>Thu Jun 18 20:31:53 PDT 2009</t>
  </si>
  <si>
    <t xml:space="preserve">feeling so sick. please send me positive energy!!!! +++++++++++++ </t>
  </si>
  <si>
    <t>Thu Jun 18 20:31:54 PDT 2009</t>
  </si>
  <si>
    <t>SkippinSquirrel</t>
  </si>
  <si>
    <t xml:space="preserve">@eatmycereal I am starting to think that we are an old married couple, and the spark is gone </t>
  </si>
  <si>
    <t>Thu Jun 18 20:31:55 PDT 2009</t>
  </si>
  <si>
    <t>DjCurtisRock</t>
  </si>
  <si>
    <t xml:space="preserve">Rolling up to SA tomorrow to spin at Coco. Does anyone want to roll with me because I'm going solo </t>
  </si>
  <si>
    <t>farajells</t>
  </si>
  <si>
    <t xml:space="preserve">Fnsh 2 chptrs. Got anthr 10 chptrs 2 go </t>
  </si>
  <si>
    <t>Thu Jun 18 20:32:00 PDT 2009</t>
  </si>
  <si>
    <t>dhitchua</t>
  </si>
  <si>
    <t xml:space="preserve">Happy friday everyone despite all the rules...can we still laugh or do we have a maximum laugh per day? </t>
  </si>
  <si>
    <t>aunac83</t>
  </si>
  <si>
    <t xml:space="preserve">just had dinner with some friends too bad the food sucked </t>
  </si>
  <si>
    <t>Thu Jun 18 20:32:01 PDT 2009</t>
  </si>
  <si>
    <t>tummy hurts   studying for online quiz</t>
  </si>
  <si>
    <t>Thu Jun 18 20:32:02 PDT 2009</t>
  </si>
  <si>
    <t>jamie2009</t>
  </si>
  <si>
    <t>I hate that I am so dependent on my phone.  It's still not working and I don't know when it is getting fixed. I feel so lost without it.</t>
  </si>
  <si>
    <t>Thu Jun 18 20:32:04 PDT 2009</t>
  </si>
  <si>
    <t xml:space="preserve">@ngwoosh Oh I messed up my computer with all my stuff on it on PURPOSE.  </t>
  </si>
  <si>
    <t>Thu Jun 18 20:32:05 PDT 2009</t>
  </si>
  <si>
    <t>jonwhitega</t>
  </si>
  <si>
    <t>Okay, finally got my &amp;quot;My Little Django&amp;quot; looking almost how I wanted him/her/it looking. PNG overlay got a li'l fudged.  http://is.gd/15Shw</t>
  </si>
  <si>
    <t>Thu Jun 18 20:32:06 PDT 2009</t>
  </si>
  <si>
    <t xml:space="preserve">@rissp Even with that the radiation will mess you up. </t>
  </si>
  <si>
    <t>Thu Jun 18 20:32:08 PDT 2009</t>
  </si>
  <si>
    <t xml:space="preserve">anyhow @DonnieWahlberg hates my ass! </t>
  </si>
  <si>
    <t>corinnevielle</t>
  </si>
  <si>
    <t xml:space="preserve">@Pr33mo can't right now i don't have time. </t>
  </si>
  <si>
    <t>Thu Jun 18 20:32:09 PDT 2009</t>
  </si>
  <si>
    <t xml:space="preserve">@jnodding I don't like boxes </t>
  </si>
  <si>
    <t>Thu Jun 18 20:32:42 PDT 2009</t>
  </si>
  <si>
    <t xml:space="preserve">is watching jon and kate. seperate lives. awh this is sad. no more jon and kate plus 8! </t>
  </si>
  <si>
    <t>Thu Jun 18 20:32:44 PDT 2009</t>
  </si>
  <si>
    <t>actually I did talk to DC...but I'm still super freak'in sick  !!!</t>
  </si>
  <si>
    <t>Thu Jun 18 20:32:49 PDT 2009</t>
  </si>
  <si>
    <t xml:space="preserve">laying in my bed this is nice and relaxing.... missing someone who has been ignoring me for weeks </t>
  </si>
  <si>
    <t>PWastradowski</t>
  </si>
  <si>
    <t xml:space="preserve">@shaunawaz apparently if you don't follow me, I can not direct you.  </t>
  </si>
  <si>
    <t>Thu Jun 18 20:32:50 PDT 2009</t>
  </si>
  <si>
    <t>whoa_vikki</t>
  </si>
  <si>
    <t xml:space="preserve">ahhh so im at home and i keep hearing this screachy sound and idk where its comming from ahhhh </t>
  </si>
  <si>
    <t xml:space="preserve">I dont know what to think at the moment! got news and idk how/waht to think about it!! </t>
  </si>
  <si>
    <t>Thu Jun 18 20:32:52 PDT 2009</t>
  </si>
  <si>
    <t xml:space="preserve">Will be back soon...have reached my API limit  </t>
  </si>
  <si>
    <t>Thu Jun 18 20:32:57 PDT 2009</t>
  </si>
  <si>
    <t>lauren_turrell</t>
  </si>
  <si>
    <t xml:space="preserve">CRAP  we r going away to the middle of nowhere for a couple of weeks i suppose thats ok but i wont have any mates </t>
  </si>
  <si>
    <t xml:space="preserve">My bum is going to be hurting when Paul comes home! </t>
  </si>
  <si>
    <t>Thu Jun 18 20:32:58 PDT 2009</t>
  </si>
  <si>
    <t>jackmcintyre</t>
  </si>
  <si>
    <t xml:space="preserve">Catching up on timesheets in MYOB, one of my least favourite pieces of software </t>
  </si>
  <si>
    <t>seemurray</t>
  </si>
  <si>
    <t xml:space="preserve">Wants the sun to come out </t>
  </si>
  <si>
    <t>Thu Jun 18 20:32:59 PDT 2009</t>
  </si>
  <si>
    <t>elionnn</t>
  </si>
  <si>
    <t>LOL, there was a small piece of cabbage in my hair.  Wtf?!</t>
  </si>
  <si>
    <t>jarrettkail</t>
  </si>
  <si>
    <t>Dang my sandale broke  and i've had it since like 5 grade</t>
  </si>
  <si>
    <t>Thu Jun 18 20:33:00 PDT 2009</t>
  </si>
  <si>
    <t xml:space="preserve">I got bit in the ass </t>
  </si>
  <si>
    <t>Thu Jun 18 20:33:02 PDT 2009</t>
  </si>
  <si>
    <t xml:space="preserve">@sassy1jenn I know Im sorry I was on my way to April's graduation....sorry </t>
  </si>
  <si>
    <t>wineoooo</t>
  </si>
  <si>
    <t xml:space="preserve">Connor sick again , off to collect him from school ! no lunch with mates today </t>
  </si>
  <si>
    <t>Thu Jun 18 20:33:03 PDT 2009</t>
  </si>
  <si>
    <t>@leeroymac07  I'm sorry. I really am. Hopefully we can have a chat and you can sleep better tonight?</t>
  </si>
  <si>
    <t>Thu Jun 18 20:33:04 PDT 2009</t>
  </si>
  <si>
    <t xml:space="preserve">My house is eerily empty with my dog in the doggie motel. I don't like it. </t>
  </si>
  <si>
    <t>Thu Jun 18 20:33:05 PDT 2009</t>
  </si>
  <si>
    <t>SDRey247</t>
  </si>
  <si>
    <t>@IanCordero  thats just a load of horrible luck.</t>
  </si>
  <si>
    <t>Thu Jun 18 20:33:08 PDT 2009</t>
  </si>
  <si>
    <t>@Chelsea_lucy awww  why not?!</t>
  </si>
  <si>
    <t>Thu Jun 18 20:33:09 PDT 2009</t>
  </si>
  <si>
    <t>ItsMeMarilynn</t>
  </si>
  <si>
    <t xml:space="preserve">@kol1986 ya really would disappear? Really don't blame u. This craziness has got to be awful for u? Just so sad </t>
  </si>
  <si>
    <t>Thu Jun 18 20:33:10 PDT 2009</t>
  </si>
  <si>
    <t xml:space="preserve">@thisisbree no money </t>
  </si>
  <si>
    <t>@richmmz I think I'm going back pretty soon but  everyone is moving around</t>
  </si>
  <si>
    <t>Thu Jun 18 20:33:12 PDT 2009</t>
  </si>
  <si>
    <t xml:space="preserve">@RedJeans542 Why don you hate me and never respond to my tweets...it makes me sad panda </t>
  </si>
  <si>
    <t>Thu Jun 18 20:33:13 PDT 2009</t>
  </si>
  <si>
    <t>blondiesmum</t>
  </si>
  <si>
    <t xml:space="preserve">@tonyhawk ironically left PA today too.  will be at 1600 Penn tomorrow, but i don't get to go in </t>
  </si>
  <si>
    <t xml:space="preserve">My face hurts so bad  Why when I get sick is it always my sinus'? Dear Claritin: Please work. </t>
  </si>
  <si>
    <t>buhtterfly</t>
  </si>
  <si>
    <t xml:space="preserve">@Alcedine sorry if I distracted you from remembering. </t>
  </si>
  <si>
    <t>Thu Jun 18 20:33:15 PDT 2009</t>
  </si>
  <si>
    <t xml:space="preserve">lost a friend... a really amazing one too </t>
  </si>
  <si>
    <t>Thu Jun 18 20:33:19 PDT 2009</t>
  </si>
  <si>
    <t xml:space="preserve">@jcookfans well you never told us why you left </t>
  </si>
  <si>
    <t>Thu Jun 18 20:33:20 PDT 2009</t>
  </si>
  <si>
    <t>paykaylay</t>
  </si>
  <si>
    <t xml:space="preserve">MY BABY IS GOING BACK TO AFGHAN 2MORROW AND I WON'T SEE HIM FOR OVER 6 MONTHS  SO SAD  </t>
  </si>
  <si>
    <t>Thu Jun 18 20:33:23 PDT 2009</t>
  </si>
  <si>
    <t>ElderFloyd13</t>
  </si>
  <si>
    <t xml:space="preserve">I hope Jon &amp;amp; Kate doesn't get a divorce. It would be a tragedy for their kids. </t>
  </si>
  <si>
    <t>Thu Jun 18 20:33:24 PDT 2009</t>
  </si>
  <si>
    <t xml:space="preserve">becoming increasingly annoyed about spending minnesota summers w/o air conditioning </t>
  </si>
  <si>
    <t>inversation</t>
  </si>
  <si>
    <t xml:space="preserve">@Devar err ONE of the only ones, rather. Home5 plan was barely affected </t>
  </si>
  <si>
    <t xml:space="preserve">The concert is tonight. I have my tickets. But still not sure if we would be able to come </t>
  </si>
  <si>
    <t>Thu Jun 18 20:33:25 PDT 2009</t>
  </si>
  <si>
    <t>ellummoxo</t>
  </si>
  <si>
    <t>@granulac You're leaving for #PDX soon? So jealous, I have two more months to wait.  Don't use up all the awesome.</t>
  </si>
  <si>
    <t>Thu Jun 18 20:33:26 PDT 2009</t>
  </si>
  <si>
    <t>has a really nasty cough   who wants to bring me cough drops?</t>
  </si>
  <si>
    <t>Thu Jun 18 20:33:28 PDT 2009</t>
  </si>
  <si>
    <t xml:space="preserve">ahhhh myspace is not working </t>
  </si>
  <si>
    <t>@dallasaustin i wish i lived out there so that i could participate in the hunt  will u ever hit the bay?</t>
  </si>
  <si>
    <t>Thu Jun 18 20:33:30 PDT 2009</t>
  </si>
  <si>
    <t xml:space="preserve">Feeling yucky tonight. Think lil boy is too. </t>
  </si>
  <si>
    <t>Thu Jun 18 20:33:33 PDT 2009</t>
  </si>
  <si>
    <t>bumblebee417</t>
  </si>
  <si>
    <t xml:space="preserve">the thing is. i know i'm not gonna be serious but i kind miss him. </t>
  </si>
  <si>
    <t xml:space="preserve">@joelmchale do you ever come to jersey </t>
  </si>
  <si>
    <t>Thu Jun 18 20:33:34 PDT 2009</t>
  </si>
  <si>
    <t xml:space="preserve">@mariannathomas yeah it happened last night during the chat (via @eriklugo) i swear to god that @jaybrannan is punishing me! </t>
  </si>
  <si>
    <t>Thu Jun 18 20:33:35 PDT 2009</t>
  </si>
  <si>
    <t>katiebucklein</t>
  </si>
  <si>
    <t>http://twitpic.com/7rtkx - i was looking thru pix from December, and saw this one. I miss Ashley.  she moved, but rachel(in the middle ...</t>
  </si>
  <si>
    <t xml:space="preserve">@bonolicious2 No because its so depressing! Poor kids  </t>
  </si>
  <si>
    <t>@followjasmine we allll miss the 90's  it truly was the best decade..</t>
  </si>
  <si>
    <t>Thu Jun 18 20:33:36 PDT 2009</t>
  </si>
  <si>
    <t xml:space="preserve">I'm looking up schools of Library Science and Information - U of M looks so good but I could never get in </t>
  </si>
  <si>
    <t>Thu Jun 18 20:33:38 PDT 2009</t>
  </si>
  <si>
    <t>canticles</t>
  </si>
  <si>
    <t xml:space="preserve">@digitaldamsel  Same song, different verse?  Blargh.  </t>
  </si>
  <si>
    <t>digital_punk</t>
  </si>
  <si>
    <t xml:space="preserve">@little_neets I quit my job, was just not happy </t>
  </si>
  <si>
    <t>@lorrwhorr i knooow im so mad all that BS popped off n u had to leave  .. we will SOON</t>
  </si>
  <si>
    <t>Thu Jun 18 20:33:39 PDT 2009</t>
  </si>
  <si>
    <t xml:space="preserve">@Mizphit beating these girls asses, drains the hell outta me </t>
  </si>
  <si>
    <t>TJHulvey</t>
  </si>
  <si>
    <t xml:space="preserve">I'm worried that my iphone 3gs won't make it tomorrow since it's still sitting in Kentucky.  Still no delivery date listed.  </t>
  </si>
  <si>
    <t>Thu Jun 18 20:33:40 PDT 2009</t>
  </si>
  <si>
    <t xml:space="preserve">I've got dishes to wash, my hair to take a look at, and a list of things to buy... that's all for the day? How disappointing </t>
  </si>
  <si>
    <t>Home alone  where are people to keep me company</t>
  </si>
  <si>
    <t>Thu Jun 18 20:33:41 PDT 2009</t>
  </si>
  <si>
    <t>cyberoptix</t>
  </si>
  <si>
    <t xml:space="preserve">@Moish Can't wait to show you the new stuff!  I hate killing off old designs, but keeping 60+ in stock is getting too hard to manage. </t>
  </si>
  <si>
    <t>Cwhitman412</t>
  </si>
  <si>
    <t xml:space="preserve">@teenhearts Well, I guess the interview won't be for a few days then. </t>
  </si>
  <si>
    <t>Thu Jun 18 20:33:42 PDT 2009</t>
  </si>
  <si>
    <t>@BrokePimpStyles Yeah  And now I might have 2 battle w/Best Buy over no op sys on my &amp;quot;repaired&amp;quot; PC. My oh my... LOL</t>
  </si>
  <si>
    <t>hellblazing</t>
  </si>
  <si>
    <t xml:space="preserve">@TalkingSoup I don't get near enough to spiders to thwack them. That's the boy's job.  </t>
  </si>
  <si>
    <t>Thu Jun 18 20:33:45 PDT 2009</t>
  </si>
  <si>
    <t>@BrieonaBroadh20 looooveyyy youuuu.  i wish you were here for a sleepover my little mini me   &amp;lt;3</t>
  </si>
  <si>
    <t>Thu Jun 18 20:33:47 PDT 2009</t>
  </si>
  <si>
    <t xml:space="preserve">@SViscous I'm hoping not, dear. </t>
  </si>
  <si>
    <t>Thu Jun 18 20:33:50 PDT 2009</t>
  </si>
  <si>
    <t>Jazmolicious</t>
  </si>
  <si>
    <t xml:space="preserve">im @ home tryna figure out why my best friend is mad @ me </t>
  </si>
  <si>
    <t>Thu Jun 18 20:33:52 PDT 2009</t>
  </si>
  <si>
    <t xml:space="preserve">@thisisbree  I am teh ashamed. </t>
  </si>
  <si>
    <t>Thu Jun 18 20:33:54 PDT 2009</t>
  </si>
  <si>
    <t xml:space="preserve">@belizechik r u talking to me? u didn't put @ anyways I got a D oh well its not an F but it puts me at a weird position. not pass or fail </t>
  </si>
  <si>
    <t xml:space="preserve">@xoxonatalie I have one! I can't believe I forgot to show you when you were over </t>
  </si>
  <si>
    <t>Thu Jun 18 20:33:57 PDT 2009</t>
  </si>
  <si>
    <t xml:space="preserve">Jeffrey is pissed at me right now and now he wont talk to me </t>
  </si>
  <si>
    <t>Thu Jun 18 20:34:00 PDT 2009</t>
  </si>
  <si>
    <t>MiszKtBaby</t>
  </si>
  <si>
    <t xml:space="preserve">@JayFoe Birthday cake..my fav too </t>
  </si>
  <si>
    <t>Thu Jun 18 20:34:01 PDT 2009</t>
  </si>
  <si>
    <t>ontherox_bar</t>
  </si>
  <si>
    <t xml:space="preserve">GOING TO BED  TIRED OF WORKING 14+ HRS A DAY! </t>
  </si>
  <si>
    <t>Thu Jun 18 20:34:03 PDT 2009</t>
  </si>
  <si>
    <t xml:space="preserve">People hated me ever since I was younger. </t>
  </si>
  <si>
    <t>Thu Jun 18 20:34:04 PDT 2009</t>
  </si>
  <si>
    <t xml:space="preserve">@kerieonlee Haha. That's funny. I miss seeing you every day! I miss 5th period especially! </t>
  </si>
  <si>
    <t xml:space="preserve">Ugh tired of talkin bcuz I'm. Bad luck...and a loser snitch geek nerd failure and disappointment to people!! </t>
  </si>
  <si>
    <t>Thu Jun 18 20:34:05 PDT 2009</t>
  </si>
  <si>
    <t>RaefromTN</t>
  </si>
  <si>
    <t xml:space="preserve">Just got home from work. Dealing with the death of a pt never gets easy! I am so sad! </t>
  </si>
  <si>
    <t>annesunu</t>
  </si>
  <si>
    <t xml:space="preserve">kgn marshal </t>
  </si>
  <si>
    <t xml:space="preserve">@roxycross totally jealous that you got to hang w/ @amyknapp &amp;amp; @nicktjohnson </t>
  </si>
  <si>
    <t>Thu Jun 18 20:34:09 PDT 2009</t>
  </si>
  <si>
    <t xml:space="preserve">fuck fuck fuck. lost 2nd round, lost heads up in next 1st round &amp;amp; now playing another 1st round. this week is my last chance </t>
  </si>
  <si>
    <t>Thu Jun 18 20:34:53 PDT 2009</t>
  </si>
  <si>
    <t>willywiley</t>
  </si>
  <si>
    <t xml:space="preserve">@noahsiler one more day til what, my brother?  weekend festivities?!  i may be in town.  i'll hit you up...when i'm driving back to SF! </t>
  </si>
  <si>
    <t>jadenak5</t>
  </si>
  <si>
    <t xml:space="preserve">ughh headache </t>
  </si>
  <si>
    <t>Thu Jun 18 20:34:56 PDT 2009</t>
  </si>
  <si>
    <t xml:space="preserve">just realized that I have zero files for several sites I did. ::dies:: ::throw up:: and I spent SO MUCH on the data recovery </t>
  </si>
  <si>
    <t>Thu Jun 18 20:34:54 PDT 2009</t>
  </si>
  <si>
    <t>Double computer fail tonight  somehow I really messed up my uncle's Mac so I'm trying to fix it. Uncle is working on the PC. Ugh.</t>
  </si>
  <si>
    <t xml:space="preserve">@jessrios shoot im still sort of doubting though </t>
  </si>
  <si>
    <t>Thu Jun 18 20:34:55 PDT 2009</t>
  </si>
  <si>
    <t xml:space="preserve">My elephants don't smell like me anymore </t>
  </si>
  <si>
    <t>shockkwave</t>
  </si>
  <si>
    <t xml:space="preserve">@skybreaker aww that sucks. </t>
  </si>
  <si>
    <t>Thu Jun 18 20:34:58 PDT 2009</t>
  </si>
  <si>
    <t>dipsybla</t>
  </si>
  <si>
    <t>i saw a nightmare that was so bad.  i saw that Joker killed Siim and then came after me right in the middle of a department store.</t>
  </si>
  <si>
    <t>Oh no .. No music before bedtime and on the bus and train  no games no email no internet no youtube no apps no videos no podcast</t>
  </si>
  <si>
    <t>Thu Jun 18 20:35:00 PDT 2009</t>
  </si>
  <si>
    <t>Hopes Dentsu will reply me  I want Dentsu so badly!</t>
  </si>
  <si>
    <t>Thu Jun 18 20:35:03 PDT 2009</t>
  </si>
  <si>
    <t>xx_art_is_amor</t>
  </si>
  <si>
    <t xml:space="preserve">@JasonRafael datz almost da same weather 4 my berfday </t>
  </si>
  <si>
    <t>omgxmichaela</t>
  </si>
  <si>
    <t xml:space="preserve">just wanna see my boyfrienndd </t>
  </si>
  <si>
    <t>@LMSStars jealousssss. i still haven't seen it  sniff</t>
  </si>
  <si>
    <t>claireewolf</t>
  </si>
  <si>
    <t xml:space="preserve">Computer is out of commission right now. You mean they don't like water? Text if you need me, no email </t>
  </si>
  <si>
    <t>Thu Jun 18 20:35:04 PDT 2009</t>
  </si>
  <si>
    <t xml:space="preserve">Could updates take any longer.?! My computer is painfully slow right now, I don't think it's happy with me. </t>
  </si>
  <si>
    <t>inotfamous</t>
  </si>
  <si>
    <t xml:space="preserve">@JJhitz how come u don't reply my twits? cos it was said that u reply ur followers' twits..  </t>
  </si>
  <si>
    <t>Thu Jun 18 20:35:06 PDT 2009</t>
  </si>
  <si>
    <t xml:space="preserve">@mj_moore He appears to be none the worse 4 the wear - now sleeping. He was a heavy SOB tho. I hate it when my babies become elderly </t>
  </si>
  <si>
    <t>Thu Jun 18 20:35:08 PDT 2009</t>
  </si>
  <si>
    <t xml:space="preserve">oh my gosh i wanna cuddle with someone right now. </t>
  </si>
  <si>
    <t>lilkyper</t>
  </si>
  <si>
    <t xml:space="preserve">@officialTila Hey tila why don't you make some canine &amp;quot;tila army shirts!!&amp;quot; my dogs feel left out </t>
  </si>
  <si>
    <t>rahimacullen</t>
  </si>
  <si>
    <t>my head hurts  it feels like its been in a hole all day.TWSS!</t>
  </si>
  <si>
    <t>Thu Jun 18 20:35:09 PDT 2009</t>
  </si>
  <si>
    <t>cherieadan</t>
  </si>
  <si>
    <t>Worst day ever!!  I really hope everything works out for my neighbors... I'm still in shock... I've always hated that pool.</t>
  </si>
  <si>
    <t>Thu Jun 18 20:35:10 PDT 2009</t>
  </si>
  <si>
    <t>bubblexxmachine</t>
  </si>
  <si>
    <t xml:space="preserve">I am feeling terribly poetic and sad....oh Lord, how I miss them so much </t>
  </si>
  <si>
    <t>obama_girl</t>
  </si>
  <si>
    <t xml:space="preserve"> tired and does not want to study math boo hoo</t>
  </si>
  <si>
    <t xml:space="preserve">Ughh. I just want her back home.  I don't like this ; at all. It's breaking my heart </t>
  </si>
  <si>
    <t>Thu Jun 18 20:35:12 PDT 2009</t>
  </si>
  <si>
    <t>qtotheball</t>
  </si>
  <si>
    <t xml:space="preserve">@plopes3000 Lucky!  I want to get one when my stupid Telus contract runs out.  Feb. 2010. </t>
  </si>
  <si>
    <t>BrenMunoz</t>
  </si>
  <si>
    <t xml:space="preserve">@edwardkoenning cassette! We came across some in my storage shed, &amp;amp; my kids said &amp;quot;what is this?! Jr.hi fit into a shoebox.  </t>
  </si>
  <si>
    <t>Thu Jun 18 20:35:14 PDT 2009</t>
  </si>
  <si>
    <t xml:space="preserve">@IanJay How come the link never works for me? Here I was all excited, I miss watching you work. </t>
  </si>
  <si>
    <t>Thu Jun 18 20:35:16 PDT 2009</t>
  </si>
  <si>
    <t>@retthib awwww!!! hahaha.....tell ur boss i said sawy  ..i hope u visiting my page didnt get u into trouble  ..how r ya babe?</t>
  </si>
  <si>
    <t>AshleyyDoss</t>
  </si>
  <si>
    <t xml:space="preserve">Watching 16&amp;amp;Pregnant on MTV. I'm kind of sad right now... I am deathly afraid of pregnancy. I fear I will never have my own baby. </t>
  </si>
  <si>
    <t>Thu Jun 18 20:35:18 PDT 2009</t>
  </si>
  <si>
    <t>Hjcraven</t>
  </si>
  <si>
    <t xml:space="preserve">@kmorning so guess who also ended up super cooked </t>
  </si>
  <si>
    <t>Thu Jun 18 20:35:21 PDT 2009</t>
  </si>
  <si>
    <t>ArianaLuvss</t>
  </si>
  <si>
    <t>omg i have the worst headache ever and its soo HOT and i wanna just see my dad already! i miss him  tomar YAY!</t>
  </si>
  <si>
    <t>Thu Jun 18 20:35:22 PDT 2009</t>
  </si>
  <si>
    <t>misstsien</t>
  </si>
  <si>
    <t>Queasy   where is the sun?</t>
  </si>
  <si>
    <t>Thu Jun 18 20:35:23 PDT 2009</t>
  </si>
  <si>
    <t>ChristinaDMC</t>
  </si>
  <si>
    <t xml:space="preserve">@MusicalConstant If I had given up when things got rough, I wouldn't be here, now. Please cheer up, mate. It won't rain forever. *hugs* </t>
  </si>
  <si>
    <t>I blew up the chance to see my boo  you are a stupid stupid girl fan!</t>
  </si>
  <si>
    <t>@loquatmusic gah!! i can't make your beach show.  hope you make it down this way again soon!</t>
  </si>
  <si>
    <t>Thu Jun 18 20:35:24 PDT 2009</t>
  </si>
  <si>
    <t>ottrPOP</t>
  </si>
  <si>
    <t xml:space="preserve">I could really go for some waverace 64 right now </t>
  </si>
  <si>
    <t>Thu Jun 18 20:35:25 PDT 2009</t>
  </si>
  <si>
    <t>thedandyproject</t>
  </si>
  <si>
    <t>@ninjadoodles haha but it's called a HERbag!  although I did see this guy in japan carrying the overnight size it was nice.</t>
  </si>
  <si>
    <t>Thu Jun 18 20:35:26 PDT 2009</t>
  </si>
  <si>
    <t xml:space="preserve">So bored boo </t>
  </si>
  <si>
    <t>Zoncho05</t>
  </si>
  <si>
    <t xml:space="preserve">waitin to take a shower.... </t>
  </si>
  <si>
    <t>Thu Jun 18 20:35:27 PDT 2009</t>
  </si>
  <si>
    <t>Bookworm</t>
  </si>
  <si>
    <t xml:space="preserve">@facelikefizz Sorry the wind got your lovely lupines.  The rain we got today looks as if it's flattened my peonies.  </t>
  </si>
  <si>
    <t>Thu Jun 18 20:35:28 PDT 2009</t>
  </si>
  <si>
    <t>bfamilyof24</t>
  </si>
  <si>
    <t xml:space="preserve">@billy_burke O_o i want barbecue sooo bad...our mom wont let me grill when shes not home, and when she came home we already ate </t>
  </si>
  <si>
    <t>Thu Jun 18 20:35:30 PDT 2009</t>
  </si>
  <si>
    <t>ceelinzee</t>
  </si>
  <si>
    <t xml:space="preserve">Marqui is down so no more book list web pages for me tonight. </t>
  </si>
  <si>
    <t>EbonyVixen</t>
  </si>
  <si>
    <t xml:space="preserve">@toyabanks </t>
  </si>
  <si>
    <t>Christina    is ok to hang with white and black people and aaron  sometime. You don't just have to stick with mexicans ...</t>
  </si>
  <si>
    <t>Thu Jun 18 20:35:31 PDT 2009</t>
  </si>
  <si>
    <t xml:space="preserve">http://bit.ly/p9ziE  ok people (in general) u r now just fuckin crazy!! </t>
  </si>
  <si>
    <t>Thu Jun 18 20:35:34 PDT 2009</t>
  </si>
  <si>
    <t>DLeeHue</t>
  </si>
  <si>
    <t xml:space="preserve">Feeling board sick and tired </t>
  </si>
  <si>
    <t>Thu Jun 18 20:35:32 PDT 2009</t>
  </si>
  <si>
    <t>Wow. My blackberry has decided to glue its self to my hands tonight.  ugh little does it know I have work to do!</t>
  </si>
  <si>
    <t>Thu Jun 18 20:35:33 PDT 2009</t>
  </si>
  <si>
    <t>@simeonross They clash with the lovely Emma Lee on Saturday night  Who is at the top of your #nxne must see list?</t>
  </si>
  <si>
    <t>Thu Jun 18 20:35:35 PDT 2009</t>
  </si>
  <si>
    <t>@newmarvel    there is no god......  that just completely bummed me out!</t>
  </si>
  <si>
    <t>Thu Jun 18 20:35:38 PDT 2009</t>
  </si>
  <si>
    <t xml:space="preserve">has anyone got any push notifications yet on iphone 3.0.....none for me yet </t>
  </si>
  <si>
    <t>Thu Jun 18 20:35:41 PDT 2009</t>
  </si>
  <si>
    <t>Ugh!! Channel 4 put  &amp;quot;Sully's&amp;quot; win as their lead sports story.  Channel 5's??  &amp;quot;Hopeless&amp;quot; Hines didn't menchion it!!    #FAIL</t>
  </si>
  <si>
    <t>mortman</t>
  </si>
  <si>
    <t xml:space="preserve">@Beaker Can't DM @zhenji as he's not following me. </t>
  </si>
  <si>
    <t>Thu Jun 18 20:35:43 PDT 2009</t>
  </si>
  <si>
    <t>naaahtFunny</t>
  </si>
  <si>
    <t xml:space="preserve">Listening to Opie n Anthony!!!!    not live </t>
  </si>
  <si>
    <t>Thu Jun 18 20:35:44 PDT 2009</t>
  </si>
  <si>
    <t xml:space="preserve">I wish shelby was here when i need her the most. </t>
  </si>
  <si>
    <t>Thu Jun 18 20:35:45 PDT 2009</t>
  </si>
  <si>
    <t xml:space="preserve">Argh must stop looking at pictures of decadent desserts </t>
  </si>
  <si>
    <t>@scaffdogg come help me find chuck bass  im gonna go into new york on saturday if im not placed!</t>
  </si>
  <si>
    <t>Thu Jun 18 20:35:47 PDT 2009</t>
  </si>
  <si>
    <t xml:space="preserve">@Jamesizzle because I'm all like &amp;quot;mixing console... studio...blah...&amp;quot; I'm sort of obsessed. </t>
  </si>
  <si>
    <t>Thu Jun 18 20:35:48 PDT 2009</t>
  </si>
  <si>
    <t xml:space="preserve">@uwillbeheard HOW DID YOU KNOW!!! </t>
  </si>
  <si>
    <t>Aww Heath Ledger  TayHO</t>
  </si>
  <si>
    <t>Thu Jun 18 20:35:52 PDT 2009</t>
  </si>
  <si>
    <t xml:space="preserve">Omg just wrote a whole page for my class and hit a button on accident losing it all! </t>
  </si>
  <si>
    <t>Thu Jun 18 20:35:54 PDT 2009</t>
  </si>
  <si>
    <t>Yep.... Polkadotrobot.com is down  not sure when it will be back up</t>
  </si>
  <si>
    <t>domiwills</t>
  </si>
  <si>
    <t>AND Secondhand serenade love them @ this moment &amp;amp; I only have 3 pics done  35 days until july..blank</t>
  </si>
  <si>
    <t>Thu Jun 18 20:35:57 PDT 2009</t>
  </si>
  <si>
    <t>kanrogames</t>
  </si>
  <si>
    <t xml:space="preserve">Gonna have to sacrifice something graphically so the gameplay isn't affected. Sorry guys </t>
  </si>
  <si>
    <t xml:space="preserve">@micahk haha...that makes me laugh.  how much do you think...awe shit, I miss you </t>
  </si>
  <si>
    <t>wondering why i'm being totally ignored  i don't get it</t>
  </si>
  <si>
    <t>Thu Jun 18 20:36:01 PDT 2009</t>
  </si>
  <si>
    <t xml:space="preserve">shucks i put a lot of things into the calendar shucks shucks i need those things back !!  my calendar !! Oh freak .. I CAN'T SURVIVE </t>
  </si>
  <si>
    <t>taaaylorade</t>
  </si>
  <si>
    <t xml:space="preserve">has to get up at 5 am </t>
  </si>
  <si>
    <t xml:space="preserve">How come my Restaurant City doesnt load </t>
  </si>
  <si>
    <t>Thu Jun 18 20:36:04 PDT 2009</t>
  </si>
  <si>
    <t xml:space="preserve">My special friend has neglected me once again!! I.m going 2 sleep now!! </t>
  </si>
  <si>
    <t>Thu Jun 18 20:36:03 PDT 2009</t>
  </si>
  <si>
    <t xml:space="preserve">Hey local cinemas, where is UP and Ice Age 3? I wanna seeeeee </t>
  </si>
  <si>
    <t xml:space="preserve">@ninjadoodles looked up the prices of the all-leather briefcases, they're upwards of $8500 </t>
  </si>
  <si>
    <t>Thu Jun 18 20:36:11 PDT 2009</t>
  </si>
  <si>
    <t>jpsan</t>
  </si>
  <si>
    <t xml:space="preserve">Sky blue vertical line across my laptop screen won't go away. </t>
  </si>
  <si>
    <t>Thu Jun 18 20:36:41 PDT 2009</t>
  </si>
  <si>
    <t>cowboynpony00</t>
  </si>
  <si>
    <t>feels replaced  dear green eyed monster, please leave me alone!</t>
  </si>
  <si>
    <t>trishavo</t>
  </si>
  <si>
    <t xml:space="preserve">so...as i have heard...kobe was at dland today and i was not...sighhh </t>
  </si>
  <si>
    <t>Thu Jun 18 20:36:43 PDT 2009</t>
  </si>
  <si>
    <t>That was a fake MuscleNerd in the comments   Hah the &amp;quot;release date&amp;quot; we put on yellowsn0w for 12/31 really taught us a lesson about ETAs</t>
  </si>
  <si>
    <t>BrandeyBailey</t>
  </si>
  <si>
    <t xml:space="preserve">I hate listening to Ella cry but she really needs to go to sleep </t>
  </si>
  <si>
    <t>Thu Jun 18 20:36:44 PDT 2009</t>
  </si>
  <si>
    <t xml:space="preserve">tears i miss the #4yourhealth war today! now i wish i wasnt fishing </t>
  </si>
  <si>
    <t>Thu Jun 18 20:36:45 PDT 2009</t>
  </si>
  <si>
    <t>k_dubbbe</t>
  </si>
  <si>
    <t xml:space="preserve">is already dreading the end of summer </t>
  </si>
  <si>
    <t>Thu Jun 18 20:36:47 PDT 2009</t>
  </si>
  <si>
    <t xml:space="preserve">@thoijohnny lucky </t>
  </si>
  <si>
    <t>Thu Jun 18 20:36:48 PDT 2009</t>
  </si>
  <si>
    <t>next_connect</t>
  </si>
  <si>
    <t xml:space="preserve">Downloading files from my camera... looks like it has been awhile.  I see snow and a dog that passed away months ago.  </t>
  </si>
  <si>
    <t>Thu Jun 18 20:36:49 PDT 2009</t>
  </si>
  <si>
    <t xml:space="preserve">@AllCharlesDavid:  oh my lord! </t>
  </si>
  <si>
    <t>xoxo__LaURa</t>
  </si>
  <si>
    <t>Thu Jun 18 20:36:50 PDT 2009</t>
  </si>
  <si>
    <t>sweetmxmiserypx</t>
  </si>
  <si>
    <t>I'm home from work now. Trying to call Daniel but he doesn't answer his phone     Call me when you read this Daniel!!</t>
  </si>
  <si>
    <t>Thu Jun 18 20:36:52 PDT 2009</t>
  </si>
  <si>
    <t xml:space="preserve">Can anyone tell me what is this tweeterbus, i don't want to click on the link.. </t>
  </si>
  <si>
    <t xml:space="preserve">Just learned of my landlord's loss of his oldest cat, Misha </t>
  </si>
  <si>
    <t>Thu Jun 18 20:36:53 PDT 2009</t>
  </si>
  <si>
    <t xml:space="preserve">@jessica_zillig Oh crap, I hope things aren't bad </t>
  </si>
  <si>
    <t>Thu Jun 18 20:37:01 PDT 2009</t>
  </si>
  <si>
    <t xml:space="preserve">i need some more Cosmos Popcorn. I ate it all. </t>
  </si>
  <si>
    <t>Thu Jun 18 20:37:02 PDT 2009</t>
  </si>
  <si>
    <t>_jesca</t>
  </si>
  <si>
    <t>@kfdfiremedic70 THanks Ass.  Were you riding this evening ?? Thought I saw you..</t>
  </si>
  <si>
    <t>Thu Jun 18 20:37:05 PDT 2009</t>
  </si>
  <si>
    <t xml:space="preserve">Who told me to buy mini flan from the fridge section at Target for $1.37? My tummy hurts now </t>
  </si>
  <si>
    <t>Thu Jun 18 20:37:06 PDT 2009</t>
  </si>
  <si>
    <t xml:space="preserve">@WhatsTheT anymore updates? </t>
  </si>
  <si>
    <t xml:space="preserve">@fbabytv its really not funny LOSER! lol but seriously, that gene skipped me, therefore some jeans skip me </t>
  </si>
  <si>
    <t>Thu Jun 18 20:37:07 PDT 2009</t>
  </si>
  <si>
    <t xml:space="preserve">my eyes are swelling much lately. </t>
  </si>
  <si>
    <t>Thu Jun 18 20:37:11 PDT 2009</t>
  </si>
  <si>
    <t xml:space="preserve">I hope 2 b over this sickness soon its draining all my energy &amp;amp; I feel like crap hopefully I can get 2 sleep soon maybe i'll feel betta </t>
  </si>
  <si>
    <t xml:space="preserve">@Enigma32 Yeah I have to watch last nite's ep b4 I do that... btw watched 2nd ep of Top Chef Masters, it only makes me miss Top Chef. </t>
  </si>
  <si>
    <t xml:space="preserve">@joelmchale not me, i'm broke. </t>
  </si>
  <si>
    <t>Thu Jun 18 20:37:12 PDT 2009</t>
  </si>
  <si>
    <t xml:space="preserve">Can somebody please tell me what the hell is going on on the causeway?! This is ridiculous, I want to walk my dog, bathe, &amp;amp; go to bed </t>
  </si>
  <si>
    <t>Thu Jun 18 20:37:14 PDT 2009</t>
  </si>
  <si>
    <t xml:space="preserve">@YallcancallmeK lol....not me anymore </t>
  </si>
  <si>
    <t>Thu Jun 18 20:37:15 PDT 2009</t>
  </si>
  <si>
    <t>AlexxEpic</t>
  </si>
  <si>
    <t>the tornado's gunna eat me  save meeeeeee</t>
  </si>
  <si>
    <t xml:space="preserve">I'm so sleepy but can't fall asleep </t>
  </si>
  <si>
    <t>Thu Jun 18 20:37:16 PDT 2009</t>
  </si>
  <si>
    <t>cyreneflipchick</t>
  </si>
  <si>
    <t>i cry a million times  i love you guys we were the best class</t>
  </si>
  <si>
    <t xml:space="preserve">&amp;quot;The man who can't be moved&amp;quot; - The Script </t>
  </si>
  <si>
    <t>Thu Jun 18 20:37:17 PDT 2009</t>
  </si>
  <si>
    <t xml:space="preserve">@timstarockz Can you help me with push again. I cant get it to work </t>
  </si>
  <si>
    <t>Thu Jun 18 20:37:18 PDT 2009</t>
  </si>
  <si>
    <t>redmondhv</t>
  </si>
  <si>
    <t>@Pixar, you rock! Sent a DVD of Up to a dying girl to fulfill wish of watching the film; she died 7 hrs later  - http://tinyurl.com/l52gvv</t>
  </si>
  <si>
    <t>acebased</t>
  </si>
  <si>
    <t xml:space="preserve">Dammit... I think I'm getting sick. </t>
  </si>
  <si>
    <t xml:space="preserve">So I'm waxing my legs and its not working </t>
  </si>
  <si>
    <t>Imophobea</t>
  </si>
  <si>
    <t xml:space="preserve">rot in hell </t>
  </si>
  <si>
    <t>KingNelsy</t>
  </si>
  <si>
    <t xml:space="preserve">@detbiitchsteph lmaooo oh gz you just made me laugh od lmaoooo i love you and miss you odee </t>
  </si>
  <si>
    <t>Thu Jun 18 20:37:19 PDT 2009</t>
  </si>
  <si>
    <t>jessie1236</t>
  </si>
  <si>
    <t xml:space="preserve">CARSON SMITH GET A FACEBOOK TWITTER IS WEIRD i dont understand it and ur not responding to me </t>
  </si>
  <si>
    <t>Thu Jun 18 20:37:20 PDT 2009</t>
  </si>
  <si>
    <t>@khyrinthia SHUT UP! I don't think I've even heard of that game! I want to play  screen shot w/tapirs????</t>
  </si>
  <si>
    <t>Thu Jun 18 20:37:21 PDT 2009</t>
  </si>
  <si>
    <t>AlyssaMwilliam</t>
  </si>
  <si>
    <t>Boo i cant sleep  but imma try to goodnight ahah.</t>
  </si>
  <si>
    <t>@IRobots I don't suffer from sweaty hands so much, but I DO suffer from oily skin.  Ew all over my phone.</t>
  </si>
  <si>
    <t>Thu Jun 18 20:37:23 PDT 2009</t>
  </si>
  <si>
    <t xml:space="preserve">@heatherezell Are you freaking SERIOUS?! UGH! That's so irritating. </t>
  </si>
  <si>
    <t xml:space="preserve">@humetewow got damn black sabbath stuck in my head!! </t>
  </si>
  <si>
    <t>Thu Jun 18 20:37:25 PDT 2009</t>
  </si>
  <si>
    <t>goldiewings</t>
  </si>
  <si>
    <t xml:space="preserve">Knees hurting </t>
  </si>
  <si>
    <t>Thu Jun 18 20:37:30 PDT 2009</t>
  </si>
  <si>
    <t xml:space="preserve">My ears won't stop bleeding. I will never stretch again. </t>
  </si>
  <si>
    <t>Thu Jun 18 20:37:32 PDT 2009</t>
  </si>
  <si>
    <t xml:space="preserve">@labellagorda you use a separate computer just for FTP.. that's sad </t>
  </si>
  <si>
    <t>Thu Jun 18 20:37:33 PDT 2009</t>
  </si>
  <si>
    <t>ninalubrano</t>
  </si>
  <si>
    <t xml:space="preserve">@GeoffreyMGolia bed by the beach?  I'm so jealous </t>
  </si>
  <si>
    <t>Thu Jun 18 20:37:34 PDT 2009</t>
  </si>
  <si>
    <t>forhim_14</t>
  </si>
  <si>
    <t xml:space="preserve">doesn't want to be in this wedding anymore </t>
  </si>
  <si>
    <t>Thu Jun 18 20:37:38 PDT 2009</t>
  </si>
  <si>
    <t xml:space="preserve">500th update. and how unfortunate.. i'm in maths. gahhhh </t>
  </si>
  <si>
    <t>Thu Jun 18 20:37:40 PDT 2009</t>
  </si>
  <si>
    <t>Kunoichi_D</t>
  </si>
  <si>
    <t>I really need to make some time for games besides Active!!  This weekend I am going to make a point to play some bioshock!</t>
  </si>
  <si>
    <t>Thu Jun 18 20:37:41 PDT 2009</t>
  </si>
  <si>
    <t>salmaasile</t>
  </si>
  <si>
    <t xml:space="preserve">@joeyariisz awww....IÂ´ll cry in this moment aaaa miss uu soo much.! </t>
  </si>
  <si>
    <t>Thu Jun 18 20:37:42 PDT 2009</t>
  </si>
  <si>
    <t>yured</t>
  </si>
  <si>
    <t>again, im not happy with my lunch.  goodthing chocolait is high in calories. haha.</t>
  </si>
  <si>
    <t>Thu Jun 18 20:37:43 PDT 2009</t>
  </si>
  <si>
    <t xml:space="preserve">Has won the high school system COLLEGE here I come! And now can't party due to first day of work </t>
  </si>
  <si>
    <t xml:space="preserve">@MorgothsBalrog She's so awesome though! </t>
  </si>
  <si>
    <t xml:space="preserve">I really want to bake cookies. But I dun wanna go to the store. Maybe I'll just BUY cookies. Shit, then nobody's happy. Dammit. </t>
  </si>
  <si>
    <t>Thu Jun 18 20:37:44 PDT 2009</t>
  </si>
  <si>
    <t>JadePJoseph</t>
  </si>
  <si>
    <t xml:space="preserve">@sensorykid Yeah...Gabe has always been SO great when going out places. He loves it. That's why I feel so bad not taking him out anymore! </t>
  </si>
  <si>
    <t>Thu Jun 18 20:37:48 PDT 2009</t>
  </si>
  <si>
    <t>itsmeHenry</t>
  </si>
  <si>
    <t xml:space="preserve">assignment week </t>
  </si>
  <si>
    <t>Thu Jun 18 20:37:54 PDT 2009</t>
  </si>
  <si>
    <t xml:space="preserve">@Laila_boo I can only wish for that hun </t>
  </si>
  <si>
    <t>Thu Jun 18 20:37:55 PDT 2009</t>
  </si>
  <si>
    <t>Allyxoxo</t>
  </si>
  <si>
    <t xml:space="preserve">@Jonasbrothers Everytime i see the commercial about you guys hosting the MMVA's my heart breaks a little each time.Because i have to work </t>
  </si>
  <si>
    <t>Thu Jun 18 20:37:57 PDT 2009</t>
  </si>
  <si>
    <t>@OGVENOE its okay I already wrote your name on the suicide letter.  good bye venom LOL</t>
  </si>
  <si>
    <t>Catching up on FMA:B... 2 eps away from the episode I've dreaded.  Hughes. &amp;lt;333</t>
  </si>
  <si>
    <t>Thu Jun 18 20:37:58 PDT 2009</t>
  </si>
  <si>
    <t>spirit734</t>
  </si>
  <si>
    <t>WOW   Jeffersonville City Council Attorney Larry Wilder was found by a neighbor who called 911 Wednesday morning.</t>
  </si>
  <si>
    <t>luismemo2</t>
  </si>
  <si>
    <t>can't send direct message.....    not good at all.....</t>
  </si>
  <si>
    <t>Thu Jun 18 20:37:59 PDT 2009</t>
  </si>
  <si>
    <t xml:space="preserve">Awww I'm all out of tea </t>
  </si>
  <si>
    <t>Thu Jun 18 20:38:00 PDT 2009</t>
  </si>
  <si>
    <t>msgrneyz</t>
  </si>
  <si>
    <t xml:space="preserve">my manager is driving f****** crazy. missed my buddy tonight  at work </t>
  </si>
  <si>
    <t>Thu Jun 18 20:38:01 PDT 2009</t>
  </si>
  <si>
    <t>Jamsz</t>
  </si>
  <si>
    <t xml:space="preserve">can't go to school..  m sick.. ( its a must pa naman to be there.. craaap.. </t>
  </si>
  <si>
    <t>@LeonardHow yeah, i know, that's the problem!  i'll be in church sat la haha, probably after service? cos i'm on ministry on saturday lol</t>
  </si>
  <si>
    <t>Thu Jun 18 20:38:03 PDT 2009</t>
  </si>
  <si>
    <t xml:space="preserve">never in a million years thought i would say &amp;quot;its getn toooo cold for a beer&amp;quot;!!!  </t>
  </si>
  <si>
    <t>Thu Jun 18 20:38:04 PDT 2009</t>
  </si>
  <si>
    <t>back to reality..should've kip n mind stress/mind-boggler free world isn't for me  loud music on thanks to @rxtheride for a great playlist</t>
  </si>
  <si>
    <t>Thu Jun 18 20:38:05 PDT 2009</t>
  </si>
  <si>
    <t>@krystiannamarie OMG that sucks homes  I'll try to rush the Jonas Brothers to get a pic just for you &amp;lt;33 LMAOO</t>
  </si>
  <si>
    <t>Thu Jun 18 20:38:07 PDT 2009</t>
  </si>
  <si>
    <t>no anchovies apparent  still tasty though! they don't skip on the chicken and bacon, and it's perfectly dressed....</t>
  </si>
  <si>
    <t>gabriellebxtch</t>
  </si>
  <si>
    <t xml:space="preserve">home sweet home. packing... im gonna miss my apartment </t>
  </si>
  <si>
    <t xml:space="preserve">Tired from a long day </t>
  </si>
  <si>
    <t>Thu Jun 18 20:38:09 PDT 2009</t>
  </si>
  <si>
    <t xml:space="preserve">Some people know how to ruin the whole twitter experience. Especially mine! </t>
  </si>
  <si>
    <t>Thu Jun 18 20:38:41 PDT 2009</t>
  </si>
  <si>
    <t xml:space="preserve">I fot got a fork </t>
  </si>
  <si>
    <t>Thu Jun 18 20:38:44 PDT 2009</t>
  </si>
  <si>
    <t>ReneGlez</t>
  </si>
  <si>
    <t>READING: People uprooted by conflict and persecution worldwide: 42 MILLIONS,  STOP complaining about  Mondays   http://tinyurl.com/ljh9go</t>
  </si>
  <si>
    <t>Thu Jun 18 20:38:45 PDT 2009</t>
  </si>
  <si>
    <t xml:space="preserve">@Amelia_Grace wow that's huge, and sad </t>
  </si>
  <si>
    <t>Thu Jun 18 20:38:48 PDT 2009</t>
  </si>
  <si>
    <t>meeshface</t>
  </si>
  <si>
    <t xml:space="preserve">@isabeaumiller I miss that feeling </t>
  </si>
  <si>
    <t>Thu Jun 18 20:38:50 PDT 2009</t>
  </si>
  <si>
    <t>triste_wifey</t>
  </si>
  <si>
    <t xml:space="preserve">Watching Grandma's Boy, &amp;amp; checking my emails......gonna start to write a letter to my fiance, i miss him so so so much.....  </t>
  </si>
  <si>
    <t xml:space="preserve">my supervisor is driving me f*****g crazy. i missed my buddy tonight at work </t>
  </si>
  <si>
    <t>Thu Jun 18 20:38:52 PDT 2009</t>
  </si>
  <si>
    <t xml:space="preserve">WTF!? No one on either side of my parents' families have any hair loss. Why, at 22 year old, am I almost completely bald on top? </t>
  </si>
  <si>
    <t>Thu Jun 18 20:38:53 PDT 2009</t>
  </si>
  <si>
    <t>yasminrosa</t>
  </si>
  <si>
    <t xml:space="preserve">gentee, tem twitter em portugues ? to me matando aquii </t>
  </si>
  <si>
    <t>Thu Jun 18 20:38:54 PDT 2009</t>
  </si>
  <si>
    <t>@fabfrugtrina  that stinks. I can imagine it would be hard to find a yellow dress especially another by sat. I'm sure she will understand</t>
  </si>
  <si>
    <t>Thu Jun 18 20:38:57 PDT 2009</t>
  </si>
  <si>
    <t>lp_bobbi</t>
  </si>
  <si>
    <t xml:space="preserve">@therev </t>
  </si>
  <si>
    <t xml:space="preserve">so my friend is in south carolina snuggling it up with some hot guy and I'm stuck here watching tv. I am SOOOOOO jealous right now. </t>
  </si>
  <si>
    <t>Thu Jun 18 20:38:58 PDT 2009</t>
  </si>
  <si>
    <t xml:space="preserve">*yawns* Almost bedtime. Back to work tomorrow. </t>
  </si>
  <si>
    <t>Thu Jun 18 20:38:59 PDT 2009</t>
  </si>
  <si>
    <t>@jcookfans oooo  im sorry</t>
  </si>
  <si>
    <t xml:space="preserve">Eating bad stuff late. </t>
  </si>
  <si>
    <t>Thu Jun 18 20:39:00 PDT 2009</t>
  </si>
  <si>
    <t>Wolfsoki</t>
  </si>
  <si>
    <t xml:space="preserve">Hmm my skype does not work </t>
  </si>
  <si>
    <t>@mightykenny I know! Darn thing hasn't moved.  Hope it gets delivered tomorrow.</t>
  </si>
  <si>
    <t>Thu Jun 18 20:39:03 PDT 2009</t>
  </si>
  <si>
    <t xml:space="preserve">@jp_babii tick tock tick tock I'm still waiting for u to resend lmao!!! I'm dying to blaze </t>
  </si>
  <si>
    <t>Thu Jun 18 20:39:04 PDT 2009</t>
  </si>
  <si>
    <t xml:space="preserve">Okay guys, I'm going to jump in the shower and then record my Friday Blog.  I'm sad nobody guessed the topic. </t>
  </si>
  <si>
    <t>Thu Jun 18 20:39:06 PDT 2009</t>
  </si>
  <si>
    <t>Jodi_Breeze1</t>
  </si>
  <si>
    <t xml:space="preserve">Sooo Vegas did a number on me! im sick with a fever of 104. Partying hard def has conseqences </t>
  </si>
  <si>
    <t>Thu Jun 18 20:39:07 PDT 2009</t>
  </si>
  <si>
    <t xml:space="preserve">Getting nervous about the upcoming months </t>
  </si>
  <si>
    <t>Thu Jun 18 20:39:08 PDT 2009</t>
  </si>
  <si>
    <t>marychrista</t>
  </si>
  <si>
    <t xml:space="preserve">@heidilady19 you're getting picked on today. </t>
  </si>
  <si>
    <t xml:space="preserve">I really want to buy a new car </t>
  </si>
  <si>
    <t>Thu Jun 18 20:39:09 PDT 2009</t>
  </si>
  <si>
    <t>Im so tired  jus took some tylenol pm so hopefully i can sleep tonight Nightyy night tweeples...</t>
  </si>
  <si>
    <t>Thu Jun 18 20:39:10 PDT 2009</t>
  </si>
  <si>
    <t>maggievanscoyk</t>
  </si>
  <si>
    <t xml:space="preserve">@bunniespoop I dunno if I can! </t>
  </si>
  <si>
    <t>Thu Jun 18 20:39:14 PDT 2009</t>
  </si>
  <si>
    <t xml:space="preserve">I miss my twitter buddies </t>
  </si>
  <si>
    <t>@bklynplayboy  why are you teasing me?</t>
  </si>
  <si>
    <t>I know  just can't believe it  I mean, I knew it but its just not the same</t>
  </si>
  <si>
    <t>Thu Jun 18 20:39:16 PDT 2009</t>
  </si>
  <si>
    <t xml:space="preserve">@hollymadison123 Bummer u can't make @Kendrawilkinson shower. Can't u private jet in &amp;amp; back to LV? </t>
  </si>
  <si>
    <t>window</t>
  </si>
  <si>
    <t xml:space="preserve">fever still going up.  tylenol not helping.  </t>
  </si>
  <si>
    <t>Thu Jun 18 20:39:18 PDT 2009</t>
  </si>
  <si>
    <t xml:space="preserve">Back from shopping... it can only bring you so much happiness. </t>
  </si>
  <si>
    <t>Thu Jun 18 20:39:19 PDT 2009</t>
  </si>
  <si>
    <t xml:space="preserve">.@FakerParis Is hoody with you? I haven't even gotten to lurk much today </t>
  </si>
  <si>
    <t>Thu Jun 18 20:39:20 PDT 2009</t>
  </si>
  <si>
    <t>juanchinito12</t>
  </si>
  <si>
    <t xml:space="preserve">i could really use that now </t>
  </si>
  <si>
    <t>Thu Jun 18 20:39:21 PDT 2009</t>
  </si>
  <si>
    <t xml:space="preserve">@ce54r exactly! i cant even find a good show that's going on tomorrow night </t>
  </si>
  <si>
    <t>Thu Jun 18 20:39:22 PDT 2009</t>
  </si>
  <si>
    <t>WOW  Jeffersonville City Council Attorney Larry Wilder was found  in the TRASH CAN by a neighbor who called 911 Wednesday morning</t>
  </si>
  <si>
    <t>Thu Jun 18 20:39:25 PDT 2009</t>
  </si>
  <si>
    <t>Baddestbritt90</t>
  </si>
  <si>
    <t xml:space="preserve">about to go to sleep.. had a day full of drama.. </t>
  </si>
  <si>
    <t>Kesa4mk</t>
  </si>
  <si>
    <t xml:space="preserve">Needing to BORROW from anywhere we can 1000.00 to stay in the house and take it out of forclosure ...my babyboy is 9..6/15/2009 RIP Jason </t>
  </si>
  <si>
    <t>Thu Jun 18 20:39:27 PDT 2009</t>
  </si>
  <si>
    <t>cnoorbakhsh</t>
  </si>
  <si>
    <t xml:space="preserve">Have to climb mission peak twice tomorrow. </t>
  </si>
  <si>
    <t>Thu Jun 18 20:39:28 PDT 2009</t>
  </si>
  <si>
    <t>Catalyzes</t>
  </si>
  <si>
    <t>@ihateRaquelReed D: oh noes  you'll be okay. You're strong! xx</t>
  </si>
  <si>
    <t>Thu Jun 18 20:39:29 PDT 2009</t>
  </si>
  <si>
    <t xml:space="preserve">WTF!? No one on either side of my parents' families have any hair loss. Why, at 22 years old, am I almost completely bald on top? </t>
  </si>
  <si>
    <t>bjst719</t>
  </si>
  <si>
    <t xml:space="preserve">I've been alive 8735 days and day 8736 will be my first without having a dog   RIP HERC....   </t>
  </si>
  <si>
    <t>Thu Jun 18 20:39:31 PDT 2009</t>
  </si>
  <si>
    <t>rachelhellfire</t>
  </si>
  <si>
    <t xml:space="preserve">Stalling around... Disappointed. </t>
  </si>
  <si>
    <t xml:space="preserve">just burned my popcorn. </t>
  </si>
  <si>
    <t>Thu Jun 18 20:39:32 PDT 2009</t>
  </si>
  <si>
    <t>hiitsmercy</t>
  </si>
  <si>
    <t>@fidelsunshine yeahhh I was in an accident  thanks for helping out someone in distress. Bitch.</t>
  </si>
  <si>
    <t>Thu Jun 18 20:39:33 PDT 2009</t>
  </si>
  <si>
    <t>norawang</t>
  </si>
  <si>
    <t xml:space="preserve">Do I smell &amp;quot;FengYouJing&amp;quot;? Wa...Wa...Wa...................... Oh, that's me crying loud. </t>
  </si>
  <si>
    <t>Thu Jun 18 20:39:36 PDT 2009</t>
  </si>
  <si>
    <t xml:space="preserve">@sarasmile13 i don't know </t>
  </si>
  <si>
    <t>Thu Jun 18 20:39:37 PDT 2009</t>
  </si>
  <si>
    <t xml:space="preserve">can feel my headache coming back </t>
  </si>
  <si>
    <t>Thu Jun 18 20:39:39 PDT 2009</t>
  </si>
  <si>
    <t>@MTVAUSTRALIA   daaaang. i totes thought i had that one. i'm a katy perry lover!! i even kissed a girl and liked it.</t>
  </si>
  <si>
    <t xml:space="preserve">i feel bad  i thing im a little bit sick </t>
  </si>
  <si>
    <t>Thu Jun 18 20:39:41 PDT 2009</t>
  </si>
  <si>
    <t xml:space="preserve">@chrissc85 http://twitpic.com/7qrz3 - Now I see that B-E-A-Utiful ring! I want one! </t>
  </si>
  <si>
    <t>Thu Jun 18 20:39:42 PDT 2009</t>
  </si>
  <si>
    <t>laurynjordan</t>
  </si>
  <si>
    <t xml:space="preserve">I mad my computer is actin up </t>
  </si>
  <si>
    <t>Thu Jun 18 20:39:43 PDT 2009</t>
  </si>
  <si>
    <t xml:space="preserve">@Amelia_Grace at least you get to go with them though right? you'll have fun in europe...i'll miss you though </t>
  </si>
  <si>
    <t>Thu Jun 18 20:39:47 PDT 2009</t>
  </si>
  <si>
    <t>Talora83</t>
  </si>
  <si>
    <t xml:space="preserve">Trying to find a job! Not doing to well with it </t>
  </si>
  <si>
    <t>treasure329</t>
  </si>
  <si>
    <t xml:space="preserve">my poor kitty had to get 3 shots today and has to take 2 different pill </t>
  </si>
  <si>
    <t>Thu Jun 18 20:39:48 PDT 2009</t>
  </si>
  <si>
    <t>xochulitaxo</t>
  </si>
  <si>
    <t xml:space="preserve">@shelbytyszka not fairr i wanna go </t>
  </si>
  <si>
    <t>Thu Jun 18 20:39:50 PDT 2009</t>
  </si>
  <si>
    <t>Ellodin</t>
  </si>
  <si>
    <t xml:space="preserve">I CANT FIND MY PHONE </t>
  </si>
  <si>
    <t xml:space="preserve">@JordanDFox i know!!!! it was sooooo scary! i was freaking out too </t>
  </si>
  <si>
    <t>Thu Jun 18 20:39:52 PDT 2009</t>
  </si>
  <si>
    <t>GabrielGrimes</t>
  </si>
  <si>
    <t xml:space="preserve">I want a new iphone 3Gs but it isn't offered in Peru. </t>
  </si>
  <si>
    <t>Thu Jun 18 20:39:55 PDT 2009</t>
  </si>
  <si>
    <t>21Beth21</t>
  </si>
  <si>
    <t xml:space="preserve">Sad, sad really sad </t>
  </si>
  <si>
    <t>RyanCasassa</t>
  </si>
  <si>
    <t>@Mahpena haha actually i did see some of that  lol</t>
  </si>
  <si>
    <t>Thu Jun 18 20:39:57 PDT 2009</t>
  </si>
  <si>
    <t>zoolooloo</t>
  </si>
  <si>
    <t xml:space="preserve">don't eat sugary cookies before swim practice. </t>
  </si>
  <si>
    <t>Thu Jun 18 20:39:58 PDT 2009</t>
  </si>
  <si>
    <t>@daniweezy well my dads shutting mine off  and I have no clue how I'm going to get in contact with people.</t>
  </si>
  <si>
    <t>Thu Jun 18 20:40:00 PDT 2009</t>
  </si>
  <si>
    <t>andddd..my brother is celebrating at the lakers' private party tonight too  ohh welll cuz God help us all, MT. HERMON is less than 24 hrs!</t>
  </si>
  <si>
    <t>*runs and jumps all over @janelbrown * I MISSSEDEDED YOUUUUUUU!!!!!   &amp;lt;---- extra lip.</t>
  </si>
  <si>
    <t>Thu Jun 18 20:40:01 PDT 2009</t>
  </si>
  <si>
    <t>mhessen6</t>
  </si>
  <si>
    <t xml:space="preserve">@cipriani15 no can do buddy. We can't sell em... </t>
  </si>
  <si>
    <t xml:space="preserve">i need a manicure...im sorry nails ! </t>
  </si>
  <si>
    <t>Thu Jun 18 20:40:02 PDT 2009</t>
  </si>
  <si>
    <t xml:space="preserve">@BellaVendetta66 i do have some bad news though my trip to MA might have to be pushed back a week or two because of the shoot out here </t>
  </si>
  <si>
    <t xml:space="preserve">@pottymouthmama ugh...no fun. </t>
  </si>
  <si>
    <t>_EmmaLeigh_</t>
  </si>
  <si>
    <t xml:space="preserve">@ahomelessguy227 okay. ugh i want megatron back </t>
  </si>
  <si>
    <t>@mollyvaughn it was really fun! i'm super tired though, the sun drained me  we need to hang out again cause i lovvvee youu!</t>
  </si>
  <si>
    <t>kristen_cox</t>
  </si>
  <si>
    <t xml:space="preserve">finally understand confusing crap. ugh. some people just realllly bother me... </t>
  </si>
  <si>
    <t>Thu Jun 18 20:40:04 PDT 2009</t>
  </si>
  <si>
    <t>mikeyn6il</t>
  </si>
  <si>
    <t>My Chu Moy Pocket headphone amp http://tinyurl.com/4lnuf still oscillates   Ordered a prebuilt cmoyBB http://tinyurl.com/lyjw4t</t>
  </si>
  <si>
    <t>@MzOSU I mean... I can do alot in 7 mins also ;) BUT 7 mins is way under tha limit to stone cold leave someone!  Ya HOMIE @ that! lol</t>
  </si>
  <si>
    <t>Thu Jun 18 20:40:08 PDT 2009</t>
  </si>
  <si>
    <t xml:space="preserve"> i don't wanna be taken  (((((((((</t>
  </si>
  <si>
    <t>Thu Jun 18 20:40:10 PDT 2009</t>
  </si>
  <si>
    <t>caseystubbs</t>
  </si>
  <si>
    <t xml:space="preserve">@HilzFuld  That hurts </t>
  </si>
  <si>
    <t>Thu Jun 18 20:40:11 PDT 2009</t>
  </si>
  <si>
    <t>yupkigirl</t>
  </si>
  <si>
    <t xml:space="preserve">@AsianPop I have the same question hahahahaha I hope I don't offend anyone but these Korean pop groups look all the same to me </t>
  </si>
  <si>
    <t xml:space="preserve"> Wow, fuck you.....</t>
  </si>
  <si>
    <t xml:space="preserve">@Jamerichin *gasp*... I left when I was 4! I never got a chance to learn! </t>
  </si>
  <si>
    <t>Thu Jun 18 20:40:56 PDT 2009</t>
  </si>
  <si>
    <t xml:space="preserve">#squarespaceNEED THE NEW IPHONE BC I'LL HAVE TO USE MY MONEY THAT WAS FOR THE NEW ONE TOWARDS GETN REPAIRS ON MY CAR FROM A HIT AND RUN </t>
  </si>
  <si>
    <t>Thu Jun 18 20:41:02 PDT 2009</t>
  </si>
  <si>
    <t>tehDiceman</t>
  </si>
  <si>
    <t>i just figured it out, im detoxing from coke.  i could totally use a cherry coke right now but we are out.</t>
  </si>
  <si>
    <t>Thu Jun 18 20:41:03 PDT 2009</t>
  </si>
  <si>
    <t>zibz</t>
  </si>
  <si>
    <t xml:space="preserve">@kelastrophy oh no! I can't watch it! an error occurred </t>
  </si>
  <si>
    <t>Thu Jun 18 20:41:04 PDT 2009</t>
  </si>
  <si>
    <t>andmegansaid</t>
  </si>
  <si>
    <t xml:space="preserve">@cmtwist Oh, yes, I'm still a tad sick...cough cough. </t>
  </si>
  <si>
    <t xml:space="preserve">@nowhere_now I am a jealous bitch </t>
  </si>
  <si>
    <t>Onjenice</t>
  </si>
  <si>
    <t xml:space="preserve">man yeah tried to be billy bad ass and do weight on my legs and mannn in soooo much pain </t>
  </si>
  <si>
    <t>Thu Jun 18 20:41:07 PDT 2009</t>
  </si>
  <si>
    <t>Twoseas</t>
  </si>
  <si>
    <t xml:space="preserve">@Sae82 Wow, didn't realize the healing process would be so long. Me sorry. </t>
  </si>
  <si>
    <t>Thu Jun 18 20:41:09 PDT 2009</t>
  </si>
  <si>
    <t xml:space="preserve">#inaperfectworld this TT could NOT bump #iranelection from the top until the drama played out. Talk about ltd. attn. spans! FOR SHAME!!! </t>
  </si>
  <si>
    <t xml:space="preserve">Sitting here going over my transcript, trying to fiqure out where I'm gonna get the cash to pay for film school in this economy </t>
  </si>
  <si>
    <t xml:space="preserve">Jason told that to me. </t>
  </si>
  <si>
    <t>Thu Jun 18 20:41:12 PDT 2009</t>
  </si>
  <si>
    <t>@shesgot2haveit I wanna seeeeeeeeeeeeee  Will you DM it to me? Or text me!</t>
  </si>
  <si>
    <t>YayaTeddy</t>
  </si>
  <si>
    <t xml:space="preserve">Ate something wrong. Now I am sick. </t>
  </si>
  <si>
    <t>Thu Jun 18 20:41:13 PDT 2009</t>
  </si>
  <si>
    <t>@jpepke12 no  sry try again!!!</t>
  </si>
  <si>
    <t>ANTOINE68</t>
  </si>
  <si>
    <t xml:space="preserve">@PaulaAbdul Rich tweeted me. Y won't u? I tht u were sweet? </t>
  </si>
  <si>
    <t>@snackiepoo I know the feeling. That's so hard to do.  *hug*</t>
  </si>
  <si>
    <t>Thu Jun 18 20:41:16 PDT 2009</t>
  </si>
  <si>
    <t>@kaelahbee, took your advice &amp;amp; made my point. Didn't get the response I wanted but I expected that anyway.  Hope you know what I mean.</t>
  </si>
  <si>
    <t>aots16</t>
  </si>
  <si>
    <t xml:space="preserve">guess i wont be at the opera tomorrow night </t>
  </si>
  <si>
    <t>Thu Jun 18 20:41:19 PDT 2009</t>
  </si>
  <si>
    <t>DUNX</t>
  </si>
  <si>
    <t>On the rooftop floor. Theres a gym I climbed but sakurity wouldnt let me go down the slide.  shit's craaazy!</t>
  </si>
  <si>
    <t>Thu Jun 18 20:41:20 PDT 2009</t>
  </si>
  <si>
    <t>raulalexander</t>
  </si>
  <si>
    <t>Video: Paris Hilton is a dumb bitch. But I wish I had a giant closet like hers  http://tumblr.com/xoe235ime</t>
  </si>
  <si>
    <t>sarasanner13</t>
  </si>
  <si>
    <t>Stuck in Dallas for the night  i thought i'd be sleeping in my own bed tonight..but there are sleep number beds here at the hotel. I'm a 5</t>
  </si>
  <si>
    <t>Thu Jun 18 20:41:21 PDT 2009</t>
  </si>
  <si>
    <t xml:space="preserve">I wanna be on 16 and pregnant </t>
  </si>
  <si>
    <t>Thu Jun 18 20:41:24 PDT 2009</t>
  </si>
  <si>
    <t xml:space="preserve">@Didagod Lol I actually never get anything off that site. Rarely ever even go on there.. &amp;amp; Yeah I know.. YN actually has connects </t>
  </si>
  <si>
    <t>Thu Jun 18 20:41:25 PDT 2009</t>
  </si>
  <si>
    <t xml:space="preserve">Great day of meetings! Just wish my finish to the day wasn't taking the red eye home </t>
  </si>
  <si>
    <t>Thu Jun 18 20:41:26 PDT 2009</t>
  </si>
  <si>
    <t>JohnIsBACKK</t>
  </si>
  <si>
    <t>@FootyIzConfused AHAHA!! well i'm sry gurl!  i wish i could give that old man a piece of my mind! XD</t>
  </si>
  <si>
    <t>Thu Jun 18 20:41:27 PDT 2009</t>
  </si>
  <si>
    <t>Have to be up early in the am for work... sweet crappy weather ahead = little business  It needs to clear up sooon!!</t>
  </si>
  <si>
    <t>Thu Jun 18 20:41:28 PDT 2009</t>
  </si>
  <si>
    <t>elverbo</t>
  </si>
  <si>
    <t xml:space="preserve">@dupalt Maybe you need to report that. </t>
  </si>
  <si>
    <t>Thu Jun 18 20:41:29 PDT 2009</t>
  </si>
  <si>
    <t>KaseyHayes</t>
  </si>
  <si>
    <t xml:space="preserve">has a headach. BOOO </t>
  </si>
  <si>
    <t>Thu Jun 18 20:41:32 PDT 2009</t>
  </si>
  <si>
    <t>StephStack</t>
  </si>
  <si>
    <t xml:space="preserve">what a sleepy day, have work in a few hours </t>
  </si>
  <si>
    <t xml:space="preserve">@RoxyShmoxy you don't remember josiah?  and yes. sucks a lot &amp;lt;/3 i feel so bad for him and his family *hugs* </t>
  </si>
  <si>
    <t>marisa_92</t>
  </si>
  <si>
    <t xml:space="preserve">is going to sleeeeep! i'm super tired.... i miss my daddy and he's only been gone one day </t>
  </si>
  <si>
    <t>Thu Jun 18 20:41:33 PDT 2009</t>
  </si>
  <si>
    <t xml:space="preserve">@bktemptress me to girl, me freaking too </t>
  </si>
  <si>
    <t>@MickDeth I miss 18V a lot.  I'm glad I saw you guys live. No offense against James, but I can't ever see myself getting into Burn Halo.</t>
  </si>
  <si>
    <t>Thu Jun 18 20:41:34 PDT 2009</t>
  </si>
  <si>
    <t xml:space="preserve">Good morning tweeple. Am sick </t>
  </si>
  <si>
    <t>Thu Jun 18 20:41:35 PDT 2009</t>
  </si>
  <si>
    <t xml:space="preserve">@fizzythoughts I know.  I just couldn't keep my eyes open.  Still need to get two posts written for tomorrow. </t>
  </si>
  <si>
    <t xml:space="preserve">is craving some Pinkberry Frozen yogurt with Strawberries and Fruttie Pebbles too bad there's none in the ATL  </t>
  </si>
  <si>
    <t>Thu Jun 18 20:41:36 PDT 2009</t>
  </si>
  <si>
    <t xml:space="preserve">conan being on at 10:30 realllllly messes up my nighttime viewing habits. </t>
  </si>
  <si>
    <t>StephHT</t>
  </si>
  <si>
    <t xml:space="preserve">I really really with that Tini had twitter so we could chat all hours of the day. I miss that dog.  </t>
  </si>
  <si>
    <t>Thu Jun 18 20:41:38 PDT 2009</t>
  </si>
  <si>
    <t xml:space="preserve">just ate a ton of cookies, now my tummy hurts </t>
  </si>
  <si>
    <t>Thu Jun 18 20:41:41 PDT 2009</t>
  </si>
  <si>
    <t>@smittenamber  is everything ok??</t>
  </si>
  <si>
    <t>Thu Jun 18 20:41:43 PDT 2009</t>
  </si>
  <si>
    <t>PatrickStaker</t>
  </si>
  <si>
    <t xml:space="preserve">watching the matrix and contemplating my reckless operation ticket, same old same old </t>
  </si>
  <si>
    <t>Thu Jun 18 20:41:46 PDT 2009</t>
  </si>
  <si>
    <t xml:space="preserve">trying to eat while you're upset is a bad life decision. i feel gross </t>
  </si>
  <si>
    <t xml:space="preserve">My back is killing me...why women hv to suffer once a month?!dang... </t>
  </si>
  <si>
    <t>@Chanelthethreat AWWW AN U AINT INVITE MEE  ....   ALSO U STILL DOIN YA EVENT  U NEVER HIT ME BACK BOUT IT</t>
  </si>
  <si>
    <t>Thu Jun 18 20:41:48 PDT 2009</t>
  </si>
  <si>
    <t>ShiftlessDan</t>
  </si>
  <si>
    <t>@jackiechewy awwww I'm never apart of the fun  netflix?</t>
  </si>
  <si>
    <t>Thu Jun 18 20:41:51 PDT 2009</t>
  </si>
  <si>
    <t>thomas_fischer</t>
  </si>
  <si>
    <t xml:space="preserve">@CamilleHastings Yea but I didn't go </t>
  </si>
  <si>
    <t>Thu Jun 18 20:41:50 PDT 2009</t>
  </si>
  <si>
    <t>amber__729</t>
  </si>
  <si>
    <t xml:space="preserve">had the worst nightmare </t>
  </si>
  <si>
    <t xml:space="preserve">@jaeled and @TalkingSoup: I am not a cartoon housewife, contrary to popular belief </t>
  </si>
  <si>
    <t>xosweetgirl18ox</t>
  </si>
  <si>
    <t xml:space="preserve">@christine_FTW yeah apparently he cut his hair </t>
  </si>
  <si>
    <t>Thu Jun 18 20:41:54 PDT 2009</t>
  </si>
  <si>
    <t xml:space="preserve">@schmollerz i know!!! </t>
  </si>
  <si>
    <t>Thu Jun 18 20:41:55 PDT 2009</t>
  </si>
  <si>
    <t>@RapCoalition WOW!  sorry to hear that.</t>
  </si>
  <si>
    <t>Thu Jun 18 20:41:56 PDT 2009</t>
  </si>
  <si>
    <t>MariahRider</t>
  </si>
  <si>
    <t xml:space="preserve">@ItsChelseaStaub Oh my gosh! I am out of townnn, DANG IT! I am with my dad in OKC for fathers day, I won't get to see you </t>
  </si>
  <si>
    <t xml:space="preserve">@aniler ...ouble chocolatey chip frapuccino blended creme yet. </t>
  </si>
  <si>
    <t>Thu Jun 18 20:41:58 PDT 2009</t>
  </si>
  <si>
    <t xml:space="preserve">gonna go and eat some raspberries and then go to bed </t>
  </si>
  <si>
    <t>Thu Jun 18 20:41:59 PDT 2009</t>
  </si>
  <si>
    <t>Toriliciousss</t>
  </si>
  <si>
    <t xml:space="preserve">so bored, you know, summer isnt as fun as its made out to be. </t>
  </si>
  <si>
    <t>Thu Jun 18 20:42:01 PDT 2009</t>
  </si>
  <si>
    <t>eesauter</t>
  </si>
  <si>
    <t xml:space="preserve">I always end up napping when I should be working out! </t>
  </si>
  <si>
    <t>FlaWleSsGoDivaB</t>
  </si>
  <si>
    <t xml:space="preserve">ughhh my stomache is aktiin crazyyy </t>
  </si>
  <si>
    <t>Thu Jun 18 20:42:02 PDT 2009</t>
  </si>
  <si>
    <t>@sachalnf haha I hate friday nights. Why do people buy books up to midnight  yummm I want pancakes!</t>
  </si>
  <si>
    <t xml:space="preserve">layin on the floor in the corner kinda bored </t>
  </si>
  <si>
    <t>Thu Jun 18 20:42:04 PDT 2009</t>
  </si>
  <si>
    <t xml:space="preserve">Bed...wishing my Chad wasn't fishing </t>
  </si>
  <si>
    <t>Thu Jun 18 20:42:05 PDT 2009</t>
  </si>
  <si>
    <t xml:space="preserve">oh em geee ! havent tweeted in a LONG timee !  whats every1 doingggg ?! </t>
  </si>
  <si>
    <t>Thu Jun 18 20:42:06 PDT 2009</t>
  </si>
  <si>
    <t>gizelleazure</t>
  </si>
  <si>
    <t xml:space="preserve">omg my tooth..im starting to get sick from this and its killlinggg me the motrins arent not even the abesol.. ughh i wanna cry </t>
  </si>
  <si>
    <t>Thu Jun 18 20:42:08 PDT 2009</t>
  </si>
  <si>
    <t>devetrice</t>
  </si>
  <si>
    <t xml:space="preserve"> didnt get to go get my tat...there is alwayz 2morrow!</t>
  </si>
  <si>
    <t>Thu Jun 18 20:42:09 PDT 2009</t>
  </si>
  <si>
    <t xml:space="preserve">@sashaalexandria So I did your hair !@#$% and thats how you act </t>
  </si>
  <si>
    <t>StylezXquisite</t>
  </si>
  <si>
    <t xml:space="preserve">16 &amp;amp; pregnant is soooooo sad!! She left the 3 day old baby on the corner of the table while going to make a bottle...sooooo sad </t>
  </si>
  <si>
    <t>Thu Jun 18 20:42:10 PDT 2009</t>
  </si>
  <si>
    <t>OMarenO</t>
  </si>
  <si>
    <t xml:space="preserve">wanting to start a running program tomorrow but looks like it's going to storm </t>
  </si>
  <si>
    <t>Thu Jun 18 20:42:27 PDT 2009</t>
  </si>
  <si>
    <t xml:space="preserve">@JustinAReeve yes, but this is exactly what's happening. they overthrew Shah 4 his dictatorship &amp;amp;now Khamenei &amp;amp; Ahmadinejad are dictators </t>
  </si>
  <si>
    <t xml:space="preserve">@Stealthmate  Hey!  Hope u r okay from today!!  </t>
  </si>
  <si>
    <t>Thu Jun 18 20:42:29 PDT 2009</t>
  </si>
  <si>
    <t xml:space="preserve">@DavidBoggs No picture of them? </t>
  </si>
  <si>
    <t xml:space="preserve">going to bed...please pray the pup sleeps tonight.  </t>
  </si>
  <si>
    <t>Thu Jun 18 20:42:30 PDT 2009</t>
  </si>
  <si>
    <t>Princesstacy</t>
  </si>
  <si>
    <t xml:space="preserve">Crampy mccramperson </t>
  </si>
  <si>
    <t>Thu Jun 18 20:42:32 PDT 2009</t>
  </si>
  <si>
    <t xml:space="preserve">@chrisricho that's mean. I've ben lookin fwd to my holiday for months </t>
  </si>
  <si>
    <t>FerminaD</t>
  </si>
  <si>
    <t>i'm sooooo hungry.  but it's so late to ea</t>
  </si>
  <si>
    <t>Thu Jun 18 20:42:33 PDT 2009</t>
  </si>
  <si>
    <t>@BDOTSTRONG my cell phone? What the heck can I do on here except Twitter  when I'm sad &amp;quot;internet window shopping&amp;quot; soothes me. Lol</t>
  </si>
  <si>
    <t>Thu Jun 18 20:42:34 PDT 2009</t>
  </si>
  <si>
    <t>pixieness80</t>
  </si>
  <si>
    <t xml:space="preserve">@ElementalCrow I hate that barium crap!  Sorry they didn't find anything </t>
  </si>
  <si>
    <t>Thu Jun 18 20:42:36 PDT 2009</t>
  </si>
  <si>
    <t xml:space="preserve">@toomuchcornpops I'm hoping it's really not that. I really want to live to see Green Day... even if that day would be my last day alive. </t>
  </si>
  <si>
    <t>Thu Jun 18 20:42:41 PDT 2009</t>
  </si>
  <si>
    <t xml:space="preserve">FUCK. I MADE A CUP OF TEA AND LEFT IT DOWNSTAIRS. </t>
  </si>
  <si>
    <t>Thu Jun 18 20:42:46 PDT 2009</t>
  </si>
  <si>
    <t>CathyCrawley</t>
  </si>
  <si>
    <t xml:space="preserve">it's been 16 days and still now word from my missing son </t>
  </si>
  <si>
    <t>Thu Jun 18 20:42:47 PDT 2009</t>
  </si>
  <si>
    <t>LiisaMariee</t>
  </si>
  <si>
    <t xml:space="preserve">is depressed. </t>
  </si>
  <si>
    <t>Thu Jun 18 20:42:48 PDT 2009</t>
  </si>
  <si>
    <t xml:space="preserve">@brandyway its the only kind i can afford </t>
  </si>
  <si>
    <t>Thu Jun 18 20:42:49 PDT 2009</t>
  </si>
  <si>
    <t>DeppLover1492</t>
  </si>
  <si>
    <t xml:space="preserve">Really needs bianca. </t>
  </si>
  <si>
    <t>Thu Jun 18 20:42:57 PDT 2009</t>
  </si>
  <si>
    <t xml:space="preserve">@do_not_attempt aww i am sorry they didnt tell me there was going to be a slip'n'slide so i didnt get to go on it </t>
  </si>
  <si>
    <t>Thu Jun 18 20:42:58 PDT 2009</t>
  </si>
  <si>
    <t xml:space="preserve">Knives that cut thru anything are good.. until they start cutting thru your finger! </t>
  </si>
  <si>
    <t>@whoiskaity i wish...  i'm sorry</t>
  </si>
  <si>
    <t>Thu Jun 18 20:42:59 PDT 2009</t>
  </si>
  <si>
    <t>parksideq</t>
  </si>
  <si>
    <t xml:space="preserve">Best iPhone OS 3.0 feature so far: email server search! Worst: I lost my YouTube bookmarks during the update and had to redo em all </t>
  </si>
  <si>
    <t>Thu Jun 18 20:43:00 PDT 2009</t>
  </si>
  <si>
    <t xml:space="preserve">@Djthree20 yep summer school </t>
  </si>
  <si>
    <t>Thu Jun 18 20:43:02 PDT 2009</t>
  </si>
  <si>
    <t>lmb91</t>
  </si>
  <si>
    <t xml:space="preserve">Cleanin the room then going to bed! Not ready for summer school monday </t>
  </si>
  <si>
    <t>Thu Jun 18 20:43:03 PDT 2009</t>
  </si>
  <si>
    <t xml:space="preserve">@chrismealey That's... that's just madness! i need to spend more time in denver </t>
  </si>
  <si>
    <t xml:space="preserve">I'm really going through Houston withdrawls right now. </t>
  </si>
  <si>
    <t>Thu Jun 18 20:43:04 PDT 2009</t>
  </si>
  <si>
    <t>pau_vj</t>
  </si>
  <si>
    <t xml:space="preserve">awwww!! aandy andy miss yoou tooo </t>
  </si>
  <si>
    <t>RPATTZ GOT HIT BY A TAXI WHILE ESCAPING FROM FANS.   wow. his fans almost killed him. BUT KILLED HIM WITH LOVE.</t>
  </si>
  <si>
    <t xml:space="preserve">No class tomorrow, yay... but now I have to study for finals so damn.... </t>
  </si>
  <si>
    <t>Thu Jun 18 20:43:06 PDT 2009</t>
  </si>
  <si>
    <t xml:space="preserve">going to bed. golf tomorrow. assuming weather holds off. big lake salmon fishing postponed for a day to come... </t>
  </si>
  <si>
    <t>Thu Jun 18 20:43:08 PDT 2009</t>
  </si>
  <si>
    <t>rayzosunshyne</t>
  </si>
  <si>
    <t xml:space="preserve">@mileycyrus love that song...makes me miss where i grew up </t>
  </si>
  <si>
    <t>Thu Jun 18 20:43:15 PDT 2009</t>
  </si>
  <si>
    <t>@dannysmyfav Sure thing! Well I just sent her my pictures with me and Donnie. I only have a video with Danny  Are you going to any shows?</t>
  </si>
  <si>
    <t xml:space="preserve">Oh noooo! Runaway Jury is on! I wanna watch it but I need to go to bed </t>
  </si>
  <si>
    <t xml:space="preserve"> i can't drive myself to school until december, even though i'll be eighteen already. exception?</t>
  </si>
  <si>
    <t>Thu Jun 18 20:43:16 PDT 2009</t>
  </si>
  <si>
    <t xml:space="preserve">this is embarrassing who wants to set up texting via phone for me cuz i can't </t>
  </si>
  <si>
    <t>Thu Jun 18 20:43:18 PDT 2009</t>
  </si>
  <si>
    <t>VIP_Babee</t>
  </si>
  <si>
    <t xml:space="preserve">@jordanknight Hmmm...paid $3000 VIP for last cruise..even stayed 7 doors down from your room &amp;amp; u wouldn't take a frickin picture with me </t>
  </si>
  <si>
    <t>Thu Jun 18 20:43:19 PDT 2009</t>
  </si>
  <si>
    <t xml:space="preserve">@JavaJunky Yeah.That is the only one that shows up really good. </t>
  </si>
  <si>
    <t>Thu Jun 18 20:43:22 PDT 2009</t>
  </si>
  <si>
    <t>laurak08</t>
  </si>
  <si>
    <t>@briannamichele do they have in n out at LAX? cos i'll totally be there on sunday, and i'll be hungry! (yucky airplane food  blech)</t>
  </si>
  <si>
    <t>calliemelissa17</t>
  </si>
  <si>
    <t xml:space="preserve">i hit my head really hard on the cash register today </t>
  </si>
  <si>
    <t>nicolemazanec</t>
  </si>
  <si>
    <t xml:space="preserve">had a good night, but it still doesnt trump last night.  i miss you like crazy. i'm glad you're having fun, but come back home </t>
  </si>
  <si>
    <t>Twinsboy48</t>
  </si>
  <si>
    <t>Benji is scraped up pretty bad. It bleeds when i sit down,  just thought you needed to know that.</t>
  </si>
  <si>
    <t>amberadaira</t>
  </si>
  <si>
    <t xml:space="preserve">@mssusthang what happened? </t>
  </si>
  <si>
    <t>Thu Jun 18 20:43:24 PDT 2009</t>
  </si>
  <si>
    <t xml:space="preserve">@Voldymort ooc: Sigh. Im so bummed though. </t>
  </si>
  <si>
    <t>Thu Jun 18 20:43:25 PDT 2009</t>
  </si>
  <si>
    <t xml:space="preserve">@honey_child I'm 5'1Â½&amp;quot;.  </t>
  </si>
  <si>
    <t>Thu Jun 18 20:43:26 PDT 2009</t>
  </si>
  <si>
    <t>jbaldan</t>
  </si>
  <si>
    <t xml:space="preserve">I don't even know really how to use this silly thing. . . frustrating!!  </t>
  </si>
  <si>
    <t>@joeyariisz really good times hahaha...just thinking aboout that....makes me sad  I miss u</t>
  </si>
  <si>
    <t>madhals88</t>
  </si>
  <si>
    <t xml:space="preserve">@jonaskevin @nickjonas goodluck tomorrow on the Today show! I wish i could be there, but i got my internship on the upper east side </t>
  </si>
  <si>
    <t xml:space="preserve">i need my best friend back - i need someone </t>
  </si>
  <si>
    <t>Thu Jun 18 20:43:28 PDT 2009</t>
  </si>
  <si>
    <t>@Lovin2Laugh I dunno..i hope someone tell me when i can go back to bruce banner..since Danny don't luv me  lol</t>
  </si>
  <si>
    <t>Thu Jun 18 20:43:29 PDT 2009</t>
  </si>
  <si>
    <t>hottie1012</t>
  </si>
  <si>
    <t xml:space="preserve">is still trying to figure this Twitter thing out! </t>
  </si>
  <si>
    <t>Thu Jun 18 20:43:30 PDT 2009</t>
  </si>
  <si>
    <t>luiseeee</t>
  </si>
  <si>
    <t xml:space="preserve">I miss the stage... </t>
  </si>
  <si>
    <t xml:space="preserve">Oh scrolling through @PerezHilton s blogs, missed it all day  Gotta catch up!! </t>
  </si>
  <si>
    <t>Thu Jun 18 20:43:31 PDT 2009</t>
  </si>
  <si>
    <t xml:space="preserve">a fly is bothering right now, and i want to barack that bitch but i dont have the skills that obama has </t>
  </si>
  <si>
    <t>Thu Jun 18 20:43:38 PDT 2009</t>
  </si>
  <si>
    <t xml:space="preserve">Everyone is drinking, I'm sober. </t>
  </si>
  <si>
    <t>Thu Jun 18 20:43:40 PDT 2009</t>
  </si>
  <si>
    <t xml:space="preserve">@jeremysaffer OMG. make sure it's gone!!! if i find one tomorrow i'm going to freak out!!! </t>
  </si>
  <si>
    <t>@gley10 OMG OMG OMG OMG OMG OMG!!!!! GUESS WHO MIGHT BE GOING TO GEORGA TO SEE YOU!?!?  BTW-MY CELL IS DEAD.  ILL TEXT YOU SOON! &amp;lt;3</t>
  </si>
  <si>
    <t xml:space="preserve">Twit break I'm tired stressed and agitated and hungry </t>
  </si>
  <si>
    <t>Thu Jun 18 20:43:41 PDT 2009</t>
  </si>
  <si>
    <t>cosmolito</t>
  </si>
  <si>
    <t>Thu Jun 18 20:43:42 PDT 2009</t>
  </si>
  <si>
    <t xml:space="preserve">@faibakery Fine be like that. Dont care for the poor Iranians who need your help </t>
  </si>
  <si>
    <t>Thu Jun 18 20:43:44 PDT 2009</t>
  </si>
  <si>
    <t xml:space="preserve">Someone please @reply me something funny or something to make me feel better. anything. </t>
  </si>
  <si>
    <t>Thu Jun 18 20:43:45 PDT 2009</t>
  </si>
  <si>
    <t>32_andrea</t>
  </si>
  <si>
    <t xml:space="preserve">I don't want the school year to end! </t>
  </si>
  <si>
    <t>Thu Jun 18 20:43:47 PDT 2009</t>
  </si>
  <si>
    <t xml:space="preserve">ughhh, i need patches </t>
  </si>
  <si>
    <t>Thu Jun 18 20:43:48 PDT 2009</t>
  </si>
  <si>
    <t>@Missy_E: haha im sorry  it was funny though!</t>
  </si>
  <si>
    <t>antrom</t>
  </si>
  <si>
    <t xml:space="preserve">I'm working  </t>
  </si>
  <si>
    <t>Thu Jun 18 20:43:49 PDT 2009</t>
  </si>
  <si>
    <t xml:space="preserve">It Hurts So BAD </t>
  </si>
  <si>
    <t>Goin to sleep kinda sad  smh at some people</t>
  </si>
  <si>
    <t>Thu Jun 18 20:43:54 PDT 2009</t>
  </si>
  <si>
    <t>fmirol</t>
  </si>
  <si>
    <t xml:space="preserve">@phillipmaddox Well, then I don't know...I had one in my home directories' Library/iTunes  </t>
  </si>
  <si>
    <t>Thu Jun 18 20:43:55 PDT 2009</t>
  </si>
  <si>
    <t>CallyBrat</t>
  </si>
  <si>
    <t xml:space="preserve">MY girlie is HOME!!! Now I need to go take care of my poor sick man </t>
  </si>
  <si>
    <t>Thu Jun 18 20:43:57 PDT 2009</t>
  </si>
  <si>
    <t xml:space="preserve">@bluecrystalsky sadly, yes. </t>
  </si>
  <si>
    <t>KellySchuknecht</t>
  </si>
  <si>
    <t xml:space="preserve">Hoping I can run 5.5 miles in the morning although I'm still ridiculously sore from my first bootcamp experience! </t>
  </si>
  <si>
    <t>Thu Jun 18 20:43:58 PDT 2009</t>
  </si>
  <si>
    <t>SingerDebacled</t>
  </si>
  <si>
    <t>@choley  http://bit.ly/VKznK</t>
  </si>
  <si>
    <t>@pratty86 Hey My Gorgeous Cousin! I am going to miss you so much when you move to California!!  Be safe and have fun ... Love You!</t>
  </si>
  <si>
    <t>Thu Jun 18 20:44:00 PDT 2009</t>
  </si>
  <si>
    <t xml:space="preserve">OMG I hope Brett Gardner NYY gets well soon that hit was HARD!! </t>
  </si>
  <si>
    <t>aaaaa miss you all  don't like this situation !!</t>
  </si>
  <si>
    <t>Thu Jun 18 20:44:01 PDT 2009</t>
  </si>
  <si>
    <t>KiraKiraStudio</t>
  </si>
  <si>
    <t xml:space="preserve">I want to make a deck badly, but I can't decide on which colors  </t>
  </si>
  <si>
    <t>BeckyGimple</t>
  </si>
  <si>
    <t xml:space="preserve">Back from Kentucky and in NYC. All I want to do is go back to KY. </t>
  </si>
  <si>
    <t>Thu Jun 18 20:44:03 PDT 2009</t>
  </si>
  <si>
    <t>michy250</t>
  </si>
  <si>
    <t xml:space="preserve">just finished watchin Marley &amp;amp; Me  </t>
  </si>
  <si>
    <t>Thu Jun 18 20:44:08 PDT 2009</t>
  </si>
  <si>
    <t>SnowyGem</t>
  </si>
  <si>
    <t>had an hr long chat to Tim - poor cookie is sick, but friend staying with them gets to look after him  also studying still sucks.</t>
  </si>
  <si>
    <t>Thu Jun 18 20:44:09 PDT 2009</t>
  </si>
  <si>
    <t>@SensualStories I'm very sorry to hear that.  *hugs* what a terrible way to find out.</t>
  </si>
  <si>
    <t>DrWockner</t>
  </si>
  <si>
    <t xml:space="preserve">Marking exams is depressing. I thought I really connected with my students, I was nurturing the next group of statisticians. Maybe not. </t>
  </si>
  <si>
    <t>ashleybphoto</t>
  </si>
  <si>
    <t>@chelsea_nicole_  awww  hope everything is okay!</t>
  </si>
  <si>
    <t>Thu Jun 18 20:44:11 PDT 2009</t>
  </si>
  <si>
    <t xml:space="preserve">Starting to be concerned that VBS won't be an option for us b/c of this never ending stomach bug. </t>
  </si>
  <si>
    <t>Thu Jun 18 20:44:12 PDT 2009</t>
  </si>
  <si>
    <t>marthab68</t>
  </si>
  <si>
    <t>i will miss u lauren... last night of festivites with my new yorker  lets party ur last night away in the FL my loveeee</t>
  </si>
  <si>
    <t>Thu Jun 18 20:44:14 PDT 2009</t>
  </si>
  <si>
    <t>thatsmytrunks</t>
  </si>
  <si>
    <t xml:space="preserve">Boo, not gonna have a couch. Justin's girlfriend's taking this one to her apartment. Guess I'll have to pony up. </t>
  </si>
  <si>
    <t>Thu Jun 18 20:44:42 PDT 2009</t>
  </si>
  <si>
    <t xml:space="preserve">I'm going to shut up forever!   </t>
  </si>
  <si>
    <t>Thu Jun 18 20:44:49 PDT 2009</t>
  </si>
  <si>
    <t xml:space="preserve">I look like a lobster. Dear God, please don't let me get skin cancer.. ah </t>
  </si>
  <si>
    <t>Thu Jun 18 20:44:52 PDT 2009</t>
  </si>
  <si>
    <t xml:space="preserve">@ashleypomes its so hard. </t>
  </si>
  <si>
    <t>Thu Jun 18 20:44:53 PDT 2009</t>
  </si>
  <si>
    <t xml:space="preserve">  my head is killing meee</t>
  </si>
  <si>
    <t>Thu Jun 18 20:44:55 PDT 2009</t>
  </si>
  <si>
    <t xml:space="preserve">At the hotel...eating room service and working...looks like my week of partying is over </t>
  </si>
  <si>
    <t>Thu Jun 18 20:44:57 PDT 2009</t>
  </si>
  <si>
    <t>vent40</t>
  </si>
  <si>
    <t xml:space="preserve">@loveydayz  why do we have to choose ? </t>
  </si>
  <si>
    <t>marielle33</t>
  </si>
  <si>
    <t xml:space="preserve">hi twitter!! sorry i haven't checked in like 1...2 days...I'm just really busy with school... </t>
  </si>
  <si>
    <t>Thu Jun 18 20:45:00 PDT 2009</t>
  </si>
  <si>
    <t>kc0nnt</t>
  </si>
  <si>
    <t xml:space="preserve">Trying to break the pile up on 14.227.... not having any luck   </t>
  </si>
  <si>
    <t>Thu Jun 18 20:45:02 PDT 2009</t>
  </si>
  <si>
    <t xml:space="preserve">@LGoulding WHAT!!!??  @roxycross - is it true?? You got to hang with ALL the cool kids?? *off to cry myself to sleep* </t>
  </si>
  <si>
    <t>Thu Jun 18 20:45:03 PDT 2009</t>
  </si>
  <si>
    <t>chesaface</t>
  </si>
  <si>
    <t xml:space="preserve">sittin at home lamenting her wasted afternoon! she did not leave the house at all today! </t>
  </si>
  <si>
    <t>Thu Jun 18 20:45:04 PDT 2009</t>
  </si>
  <si>
    <t>@Jawslyn not invited  obviously i havent finz all my self-intros yet. ha. under who?</t>
  </si>
  <si>
    <t>Justinspaid</t>
  </si>
  <si>
    <t xml:space="preserve">@SandiCox yeah. I didn't get any </t>
  </si>
  <si>
    <t>Thu Jun 18 20:45:05 PDT 2009</t>
  </si>
  <si>
    <t xml:space="preserve">#inaperfectworld life would be a bit simpler..n people won't suffer n people wouldn't grow old </t>
  </si>
  <si>
    <t>Thu Jun 18 20:45:07 PDT 2009</t>
  </si>
  <si>
    <t>Haha made mum let me listen to Fast Times in the car, had to get out when my fave song came on  Off to watch Twilight.</t>
  </si>
  <si>
    <t>itsNikiTee</t>
  </si>
  <si>
    <t>@LaurenConrad is the definition of amazinggg! so sad i missed her signing today  &amp;lt;\3</t>
  </si>
  <si>
    <t xml:space="preserve">My parent's dog just died. He was approx. 15 (human) years old. Bummer </t>
  </si>
  <si>
    <t>Thu Jun 18 20:45:09 PDT 2009</t>
  </si>
  <si>
    <t xml:space="preserve">is getting really three..... but she can't go to bed </t>
  </si>
  <si>
    <t>Thu Jun 18 20:45:10 PDT 2009</t>
  </si>
  <si>
    <t>karakeet</t>
  </si>
  <si>
    <t xml:space="preserve">@lukeponds dude it totally is. i love it. lol. too bad you can only seea few at a time. </t>
  </si>
  <si>
    <t>Thu Jun 18 20:45:12 PDT 2009</t>
  </si>
  <si>
    <t>Twixmixy</t>
  </si>
  <si>
    <t>I miss my dog  need to find a way to get her down here.</t>
  </si>
  <si>
    <t>Thu Jun 18 20:45:17 PDT 2009</t>
  </si>
  <si>
    <t>@rankfish im sleepy  but not enough im hungry , and im cold. (Crazy weather)  how are you tonight after all?</t>
  </si>
  <si>
    <t xml:space="preserve">MY dreams have been crashed tonight..... Good night everybody </t>
  </si>
  <si>
    <t>Thu Jun 18 20:45:18 PDT 2009</t>
  </si>
  <si>
    <t xml:space="preserve">@ily_lambert OMG. I just watched it your lucky you can't watch it...its kinda hard to watch. I'm prolly gonna cry on monday. </t>
  </si>
  <si>
    <t xml:space="preserve">s me so much while you're gone </t>
  </si>
  <si>
    <t>Thu Jun 18 20:45:20 PDT 2009</t>
  </si>
  <si>
    <t>@netamarie it is thursday, he and him is the hot guy you work with, shane works saturday  but i will definitely recommend it at some point</t>
  </si>
  <si>
    <t>Thu Jun 18 20:45:22 PDT 2009</t>
  </si>
  <si>
    <t>pisquare</t>
  </si>
  <si>
    <t xml:space="preserve">OS3 download didn't work </t>
  </si>
  <si>
    <t>Thu Jun 18 20:45:23 PDT 2009</t>
  </si>
  <si>
    <t>@heatherezell Yea. I just read.  I want to fly to Washington.</t>
  </si>
  <si>
    <t xml:space="preserve">@MarcHaduch dewd, whats up? </t>
  </si>
  <si>
    <t>Thu Jun 18 20:45:24 PDT 2009</t>
  </si>
  <si>
    <t xml:space="preserve"> i think the huge bug bite the size of a large orange on my leg, is infected because it's gotten worse &amp;amp; i'm running a fever. oww </t>
  </si>
  <si>
    <t>Thu Jun 18 20:45:25 PDT 2009</t>
  </si>
  <si>
    <t xml:space="preserve">I guess bed. Sometimes i wish my boyfriend wasn't forty five. Gah. </t>
  </si>
  <si>
    <t xml:space="preserve">@wlauw tweet tweet!!! just woke up at 1145 cuz i couldnt sleep! </t>
  </si>
  <si>
    <t>Thu Jun 18 20:45:27 PDT 2009</t>
  </si>
  <si>
    <t xml:space="preserve">i feel so darned alone! on one will answer the phone, thee bf wont show up, thee bff and thee sister r out of town </t>
  </si>
  <si>
    <t xml:space="preserve">I'm back from a long day at work. My knees are f*cking killing me. I don't wanna work anymore </t>
  </si>
  <si>
    <t>amadlovesong</t>
  </si>
  <si>
    <t>Whack a kitty! No sound card in the office equals no metric live stream.  - http://tweet.sg</t>
  </si>
  <si>
    <t>Thu Jun 18 20:45:28 PDT 2009</t>
  </si>
  <si>
    <t xml:space="preserve">@theotherleslie http://twitpic.com/7rese - ah! i'm sure this was pure bliss. i wanted to be there more than anything </t>
  </si>
  <si>
    <t>akrubino</t>
  </si>
  <si>
    <t xml:space="preserve">@shalky funny story, though. i was listening to 104.9 and the song to guess was 1941i was excited, but i didn't call in in time </t>
  </si>
  <si>
    <t>Thu Jun 18 20:45:29 PDT 2009</t>
  </si>
  <si>
    <t>Kourdy</t>
  </si>
  <si>
    <t xml:space="preserve">lost a follower. </t>
  </si>
  <si>
    <t>Thu Jun 18 20:45:30 PDT 2009</t>
  </si>
  <si>
    <t>missashtonrae</t>
  </si>
  <si>
    <t xml:space="preserve">is bored. miss Sean </t>
  </si>
  <si>
    <t>@SavannahLovely I LOVE YOU DANNA!!!! you left ur starbucks in the car  its like half full too!</t>
  </si>
  <si>
    <t>Thu Jun 18 20:45:31 PDT 2009</t>
  </si>
  <si>
    <t xml:space="preserve"> hospitaLs sukk</t>
  </si>
  <si>
    <t>Thu Jun 18 20:45:32 PDT 2009</t>
  </si>
  <si>
    <t>dh_tweet</t>
  </si>
  <si>
    <t xml:space="preserve">@feedly works great but Flock/FF 301 is a dog on Windows 7. Opera flies with more than 50 open tabs but no feedly 4 Opera </t>
  </si>
  <si>
    <t>Thu Jun 18 20:45:33 PDT 2009</t>
  </si>
  <si>
    <t xml:space="preserve">@bradyjfrey I didn't get a DM from twables.com. I feel left out. What, I wasn't even good enough for spam?... </t>
  </si>
  <si>
    <t>Thu Jun 18 20:45:35 PDT 2009</t>
  </si>
  <si>
    <t>Equestrian89</t>
  </si>
  <si>
    <t xml:space="preserve">Why do I get my hopes up so high? It always crashes and burns in the end. </t>
  </si>
  <si>
    <t>Thu Jun 18 20:45:36 PDT 2009</t>
  </si>
  <si>
    <t>Exia_Rock</t>
  </si>
  <si>
    <t xml:space="preserve"> ......... Oh well, at least Suzumiya Haruhi no Yuuutsu is on air.</t>
  </si>
  <si>
    <t>Thu Jun 18 20:45:38 PDT 2009</t>
  </si>
  <si>
    <t>VisualVector</t>
  </si>
  <si>
    <t xml:space="preserve">somehow destroyed yet another Nintendo product. RIP Nintendo DS </t>
  </si>
  <si>
    <t>Thu Jun 18 20:45:39 PDT 2009</t>
  </si>
  <si>
    <t>@ILOVEURBANO.... I wouldn't know if that's how it works ...  ... I saw  the movie filming thing in the news today ... I guess I'm gonna ..</t>
  </si>
  <si>
    <t>Thu Jun 18 20:45:44 PDT 2009</t>
  </si>
  <si>
    <t xml:space="preserve">has developed quite the unhealthy obsession with chocolate chip muffins.  Ugh.  Nothing good can come of this!! </t>
  </si>
  <si>
    <t xml:space="preserve">@RalphReagan Thanks;) tornado touched down in my town last night, no deaths but some damage and lost power overnight. </t>
  </si>
  <si>
    <t>Thu Jun 18 20:45:46 PDT 2009</t>
  </si>
  <si>
    <t>@mellyford I was in sac today and didn't know you were there  woulda been worth skipping work, maybe....</t>
  </si>
  <si>
    <t>nick_dmouth</t>
  </si>
  <si>
    <t>just found out energy crew is coming to ottawa next week and im in work training 3pm-11pm all week   FUCK.</t>
  </si>
  <si>
    <t>Thu Jun 18 20:45:48 PDT 2009</t>
  </si>
  <si>
    <t>Me_Tara</t>
  </si>
  <si>
    <t xml:space="preserve">@_FallingAngel Oh...something serious? Hope not! </t>
  </si>
  <si>
    <t xml:space="preserve">okay. i need help w/ my addiction w/ buying music on itunes. </t>
  </si>
  <si>
    <t>@donnamaaarie lol but im watching spongebob  ok I will at like 10 hehe</t>
  </si>
  <si>
    <t>Thu Jun 18 20:45:50 PDT 2009</t>
  </si>
  <si>
    <t>leniealzona</t>
  </si>
  <si>
    <t xml:space="preserve">is thinking: should i or should i not????? </t>
  </si>
  <si>
    <t>Thu Jun 18 20:45:51 PDT 2009</t>
  </si>
  <si>
    <t>urylle</t>
  </si>
  <si>
    <t>sibei jialat la. i'm taking the bus after work at 7pm so got time to go hm take la. gotta forgo lunchtime!  @kazitoshi</t>
  </si>
  <si>
    <t>Thu Jun 18 20:45:52 PDT 2009</t>
  </si>
  <si>
    <t>rbkaimal</t>
  </si>
  <si>
    <t xml:space="preserve">South Africa have done it again </t>
  </si>
  <si>
    <t>Thu Jun 18 20:45:53 PDT 2009</t>
  </si>
  <si>
    <t>Nooooooooooooooooo.....not Janice.    the camp needs a crazy aunt.</t>
  </si>
  <si>
    <t>Mongoos150</t>
  </si>
  <si>
    <t>Trying my hand at henna... I think I made it too watery  http://yfrog.com/658zsj</t>
  </si>
  <si>
    <t>aweeee, 42 little kids died  (2-4 years old)</t>
  </si>
  <si>
    <t>Thu Jun 18 20:45:55 PDT 2009</t>
  </si>
  <si>
    <t>I'm really depressed!!! I won't make it to Minnesota this summer  stuck in Mexico!!! God!! I SO want to go!!!</t>
  </si>
  <si>
    <t xml:space="preserve">wont see my baby till monday or tuesday...im gonna miss him </t>
  </si>
  <si>
    <t>Thu Jun 18 20:45:58 PDT 2009</t>
  </si>
  <si>
    <t>pirateblackbill</t>
  </si>
  <si>
    <t xml:space="preserve">... Was trying to casually walk past one of those cops from earlier.  One stopped walking and apparently thought I wanted something.  </t>
  </si>
  <si>
    <t>Thu Jun 18 20:46:00 PDT 2009</t>
  </si>
  <si>
    <t>MsSheffTHANX</t>
  </si>
  <si>
    <t xml:space="preserve">omg i soooo missed Royal Pains cus these nigga wanna watch DVDs i miss my house </t>
  </si>
  <si>
    <t>PDempseyFan</t>
  </si>
  <si>
    <t xml:space="preserve">@Shepherdinha Aw...Sorry about youtube. </t>
  </si>
  <si>
    <t>khombre</t>
  </si>
  <si>
    <t xml:space="preserve">@trainwreckless, thanks for the invite </t>
  </si>
  <si>
    <t>Thu Jun 18 20:46:01 PDT 2009</t>
  </si>
  <si>
    <t xml:space="preserve">ow ow ow </t>
  </si>
  <si>
    <t>Thu Jun 18 20:46:02 PDT 2009</t>
  </si>
  <si>
    <t xml:space="preserve">@gayrei was expecting pix of disabled tongue. </t>
  </si>
  <si>
    <t>Modwild</t>
  </si>
  <si>
    <t xml:space="preserve">@cjcubs Battery Park also takes you near South Street Seaort and what remains of the Twin Towers. </t>
  </si>
  <si>
    <t>Thu Jun 18 20:46:06 PDT 2009</t>
  </si>
  <si>
    <t xml:space="preserve">@thebluemoongirl @allconsuming *snap* at allconsuming - couldn't have said it better with what happened to me also.  The trust was gone </t>
  </si>
  <si>
    <t>Thu Jun 18 20:46:08 PDT 2009</t>
  </si>
  <si>
    <t>bobby5400</t>
  </si>
  <si>
    <t xml:space="preserve">@squareric aww man cuz my comp with my iTunes doesnt have internet </t>
  </si>
  <si>
    <t xml:space="preserve">I broke the dryer! We just got it in December! UGH! I break everything. Now I have to blow dry my shit with a hair dryer </t>
  </si>
  <si>
    <t>Thu Jun 18 20:46:10 PDT 2009</t>
  </si>
  <si>
    <t xml:space="preserve">FACT: An iPhone with a cracked screen is hard to use. </t>
  </si>
  <si>
    <t xml:space="preserve">@SmooothieRider same hat, not sure about the rest of her ensemble. You know she fell last night. 11 stitched in her chin. poor thing. </t>
  </si>
  <si>
    <t>Thu Jun 18 20:46:25 PDT 2009</t>
  </si>
  <si>
    <t xml:space="preserve">Gah! Missed The Listener on CTV cuz I thought it was later on than it really was. Now I have to wait until 11:00 to watch it on NBC </t>
  </si>
  <si>
    <t>Thu Jun 18 20:46:28 PDT 2009</t>
  </si>
  <si>
    <t>themachine_05</t>
  </si>
  <si>
    <t xml:space="preserve">@joelhedlund No, going to hold off on that one for now. I have the 3G-16GB model now. Not enough features in the 3GS to justify my money </t>
  </si>
  <si>
    <t>Thu Jun 18 20:46:29 PDT 2009</t>
  </si>
  <si>
    <t>sanickpetetom</t>
  </si>
  <si>
    <t xml:space="preserve">Setting up my new laptop.. what a pain.. </t>
  </si>
  <si>
    <t>B00_B00</t>
  </si>
  <si>
    <t xml:space="preserve">About straightin my hair </t>
  </si>
  <si>
    <t>Thu Jun 18 20:46:37 PDT 2009</t>
  </si>
  <si>
    <t>janraasch</t>
  </si>
  <si>
    <t xml:space="preserve">@debsmm Mediocre night. Tennis 6-3; not followed by ice cream </t>
  </si>
  <si>
    <t>@Nidiamazing what..  how are u ?</t>
  </si>
  <si>
    <t>kieunga</t>
  </si>
  <si>
    <t xml:space="preserve">I want to twit on computer. But I'm afraid dad come home suddenly then we act so awkwardly! </t>
  </si>
  <si>
    <t>Thu Jun 18 20:46:40 PDT 2009</t>
  </si>
  <si>
    <t xml:space="preserve">not feeling so hott </t>
  </si>
  <si>
    <t>Thu Jun 18 20:46:41 PDT 2009</t>
  </si>
  <si>
    <t>basilthesheep</t>
  </si>
  <si>
    <t>@LastNitesDream it's about time you showed up!  I don't like spyware  Save me!!!</t>
  </si>
  <si>
    <t>Thu Jun 18 20:46:43 PDT 2009</t>
  </si>
  <si>
    <t>PhantomPope</t>
  </si>
  <si>
    <t xml:space="preserve"> The Aquabats are still without a label and so can not release their new album. Why cant anyone see that this one ios gonna be huge!</t>
  </si>
  <si>
    <t>Thu Jun 18 20:46:44 PDT 2009</t>
  </si>
  <si>
    <t>TaylorSPayne</t>
  </si>
  <si>
    <t xml:space="preserve">i have the hiccups... </t>
  </si>
  <si>
    <t>Thu Jun 18 20:46:45 PDT 2009</t>
  </si>
  <si>
    <t xml:space="preserve">@Pretty_Nikki hell I literally &amp;quot;pestering&amp;quot; him. is it really not him?? please dnt break my heart </t>
  </si>
  <si>
    <t>Thu Jun 18 20:46:46 PDT 2009</t>
  </si>
  <si>
    <t>AshDazzled</t>
  </si>
  <si>
    <t xml:space="preserve">@rachelsummerlyn not really </t>
  </si>
  <si>
    <t xml:space="preserve">@am13er It says the picture doesn't exist </t>
  </si>
  <si>
    <t>Thu Jun 18 20:46:48 PDT 2009</t>
  </si>
  <si>
    <t xml:space="preserve">@keytar lol. My sister is deathly scared of the shell type thing they leave behind. I am just so not an outdoors person. </t>
  </si>
  <si>
    <t>montekarlos</t>
  </si>
  <si>
    <t xml:space="preserve">Nose to the grindstone once more... </t>
  </si>
  <si>
    <t>Thu Jun 18 20:46:51 PDT 2009</t>
  </si>
  <si>
    <t>Libertadkti</t>
  </si>
  <si>
    <t xml:space="preserve">I want an ipod </t>
  </si>
  <si>
    <t>Thu Jun 18 20:46:56 PDT 2009</t>
  </si>
  <si>
    <t xml:space="preserve">I miss my phone, im so unconnected without it. </t>
  </si>
  <si>
    <t xml:space="preserve">is dreading going to work tomarrow! </t>
  </si>
  <si>
    <t xml:space="preserve">@lordtiffany27 419-704-3361 Oh and I'll be on my way to Cinci on Saturday so I prob. won't make the shower. </t>
  </si>
  <si>
    <t>Thu Jun 18 20:46:59 PDT 2009</t>
  </si>
  <si>
    <t xml:space="preserve">@officiallyjustc she young abd is still in the selfish stage , and has def not matured </t>
  </si>
  <si>
    <t>RandallTT</t>
  </si>
  <si>
    <t xml:space="preserve">mostly up and running on new computer. Data transfered fine but still a number of apps to re-install. Where are my web bookmarks? </t>
  </si>
  <si>
    <t>Thu Jun 18 20:47:00 PDT 2009</t>
  </si>
  <si>
    <t>AndrewValks</t>
  </si>
  <si>
    <t xml:space="preserve">Is soooooo tired from ball hockey :| And on top on that, we lost 4-3 </t>
  </si>
  <si>
    <t>Thu Jun 18 20:47:01 PDT 2009</t>
  </si>
  <si>
    <t xml:space="preserve">Hey is @JasHale or @IamZafrina from  http://thecullensonline.ning.com here??? I need your help with my account.. plezzzz I am going crazy </t>
  </si>
  <si>
    <t>Thu Jun 18 20:47:02 PDT 2009</t>
  </si>
  <si>
    <t xml:space="preserve">@catielove Irrational reasons... you grow a mini human IN YOUR BELLY for 9mths then squeeze/poop it out a teeny tiny hole + the PAIN. OMG </t>
  </si>
  <si>
    <t xml:space="preserve">@VivaTheBlock I wish! I'm at work. Still at work. </t>
  </si>
  <si>
    <t xml:space="preserve">@Pretty_Nikki hell I literally was &amp;quot;pestering&amp;quot; him. is it really not him?? please dnt break my heart </t>
  </si>
  <si>
    <t>Thu Jun 18 20:47:03 PDT 2009</t>
  </si>
  <si>
    <t xml:space="preserve">@ego2205 hecksss yaa!! i miss you and ja-hon and baw-bee ken-nay-dee </t>
  </si>
  <si>
    <t>Thu Jun 18 20:47:04 PDT 2009</t>
  </si>
  <si>
    <t>abbynoelxo</t>
  </si>
  <si>
    <t xml:space="preserve">wow, punishments are so stupid. </t>
  </si>
  <si>
    <t>Thu Jun 18 20:47:05 PDT 2009</t>
  </si>
  <si>
    <t xml:space="preserve">Good bye my delicious bread </t>
  </si>
  <si>
    <t>Thu Jun 18 20:47:06 PDT 2009</t>
  </si>
  <si>
    <t xml:space="preserve">@MadeToOrder lol. I got some wings too. . . Yum. No french fries tho </t>
  </si>
  <si>
    <t>surferdrew</t>
  </si>
  <si>
    <t xml:space="preserve">Crazy night to be driving on the 101 in LA. Saw 2 separate massive accidents within a mile of each other. </t>
  </si>
  <si>
    <t>Thu Jun 18 20:47:11 PDT 2009</t>
  </si>
  <si>
    <t>polymerclaygal</t>
  </si>
  <si>
    <t xml:space="preserve">Here comes the rain.. AGAIN... and didnt even see any sun in the 7 day forcast   </t>
  </si>
  <si>
    <t>Thu Jun 18 20:47:12 PDT 2009</t>
  </si>
  <si>
    <t xml:space="preserve">Just got my first mosquito bite of the season </t>
  </si>
  <si>
    <t>@TakaComics I'm sorry about your son  Lets go wage war on them!</t>
  </si>
  <si>
    <t>Thu Jun 18 20:47:13 PDT 2009</t>
  </si>
  <si>
    <t>misses trinidad  I LOVE MY ISLAND</t>
  </si>
  <si>
    <t>Thu Jun 18 20:47:14 PDT 2009</t>
  </si>
  <si>
    <t>brew_crew7</t>
  </si>
  <si>
    <t>is ugh. fml.  hoping for a good weekend.</t>
  </si>
  <si>
    <t>Divalcious71</t>
  </si>
  <si>
    <t xml:space="preserve">@adammshankman safe travels! Our dvr didnt tape last night's show so we were trying to youtube it. </t>
  </si>
  <si>
    <t xml:space="preserve">now i can never live my dream of looking out that giant window with all the people downstairs outside looking upp </t>
  </si>
  <si>
    <t>Thu Jun 18 20:47:18 PDT 2009</t>
  </si>
  <si>
    <t>abrandnewboom</t>
  </si>
  <si>
    <t>sad  but $22 boots!</t>
  </si>
  <si>
    <t>Thu Jun 18 20:47:19 PDT 2009</t>
  </si>
  <si>
    <t xml:space="preserve">By the way! I can now make phone calls from my iPod except I need a new mic/headset cuz this one eff'd up </t>
  </si>
  <si>
    <t>Thu Jun 18 20:47:21 PDT 2009</t>
  </si>
  <si>
    <t xml:space="preserve">Im done , i really im he stood me up again </t>
  </si>
  <si>
    <t>Thu Jun 18 20:47:22 PDT 2009</t>
  </si>
  <si>
    <t>Connie76</t>
  </si>
  <si>
    <t xml:space="preserve">Fat wienner dog miniature. Use to adults not well with kids and needs a home. We took him in but he is not doing well with kids </t>
  </si>
  <si>
    <t>Thu Jun 18 20:47:23 PDT 2009</t>
  </si>
  <si>
    <t>ace4vikings</t>
  </si>
  <si>
    <t xml:space="preserve">Yeah! The Twins pwned the pirates. Os 3.0 vid comin 2morrow. Srry I couldn't get it done 2day. </t>
  </si>
  <si>
    <t>Thu Jun 18 20:47:28 PDT 2009</t>
  </si>
  <si>
    <t>d_lover_boy19</t>
  </si>
  <si>
    <t xml:space="preserve">Misses Ayla so much its killing me inside </t>
  </si>
  <si>
    <t>Thu Jun 18 20:47:29 PDT 2009</t>
  </si>
  <si>
    <t xml:space="preserve">@xorachel63xo  not on scribd </t>
  </si>
  <si>
    <t>Thu Jun 18 20:47:31 PDT 2009</t>
  </si>
  <si>
    <t xml:space="preserve">@TreeinCally  Every girl loves presents!!!! Had a good day yesterday, just got up ready to go digging, weather looks shit though... </t>
  </si>
  <si>
    <t>Thu Jun 18 20:47:32 PDT 2009</t>
  </si>
  <si>
    <t>Jezebel is always breaking my things.  There goes my glass nail file...</t>
  </si>
  <si>
    <t xml:space="preserve">@DonniesBahamama I don't live in Hawaii infact I have never been </t>
  </si>
  <si>
    <t>Thu Jun 18 20:47:33 PDT 2009</t>
  </si>
  <si>
    <t>ClownMe</t>
  </si>
  <si>
    <t xml:space="preserve">@lanative_net I have no idea what time you left. </t>
  </si>
  <si>
    <t xml:space="preserve">And of course I misspelled &amp;quot;believe&amp;quot;  </t>
  </si>
  <si>
    <t>Thu Jun 18 20:47:34 PDT 2009</t>
  </si>
  <si>
    <t>xRomo_9winz</t>
  </si>
  <si>
    <t xml:space="preserve">trying to download NCAA10 for ps3 and it was 13% done and it stopped and had to start over </t>
  </si>
  <si>
    <t>Thu Jun 18 20:47:36 PDT 2009</t>
  </si>
  <si>
    <t xml:space="preserve">@hyperbomb ... your brother sounds like me. </t>
  </si>
  <si>
    <t>Thu Jun 18 20:47:37 PDT 2009</t>
  </si>
  <si>
    <t xml:space="preserve">@markcrilley DX i went to the local bookstore and... no miki falls </t>
  </si>
  <si>
    <t>Thu Jun 18 20:47:40 PDT 2009</t>
  </si>
  <si>
    <t>SuperaleksyA</t>
  </si>
  <si>
    <t xml:space="preserve">Mission failed. Unfortunately... </t>
  </si>
  <si>
    <t>Thu Jun 18 20:47:47 PDT 2009</t>
  </si>
  <si>
    <t xml:space="preserve">@Evilevi Please do. Mine is out of town. </t>
  </si>
  <si>
    <t>Thu Jun 18 20:47:48 PDT 2009</t>
  </si>
  <si>
    <t>eunicesays</t>
  </si>
  <si>
    <t xml:space="preserve">@cashstwit wish i was there </t>
  </si>
  <si>
    <t>being sick is no bueno  at all</t>
  </si>
  <si>
    <t>Thu Jun 18 20:47:49 PDT 2009</t>
  </si>
  <si>
    <t xml:space="preserve">waiting for the ibuprofen to kick in...my ankle is killing me!  </t>
  </si>
  <si>
    <t xml:space="preserve">If this place could not even more white trash. Pregos white birch in the corner asking for a virgin piÃ±a colada, however she is smoking. </t>
  </si>
  <si>
    <t>Thu Jun 18 20:47:50 PDT 2009</t>
  </si>
  <si>
    <t>emaliahphloup</t>
  </si>
  <si>
    <t xml:space="preserve">@kunalnayyar deep water freaks me out so much </t>
  </si>
  <si>
    <t xml:space="preserve">@changethemusic yikes! That is so scary! And really sad for those people. </t>
  </si>
  <si>
    <t>Thu Jun 18 20:47:51 PDT 2009</t>
  </si>
  <si>
    <t>carter2580</t>
  </si>
  <si>
    <t xml:space="preserve">finally headed home from vegas.... wont be home til 3 am </t>
  </si>
  <si>
    <t>Thu Jun 18 20:47:52 PDT 2009</t>
  </si>
  <si>
    <t xml:space="preserve">Mmmm not enough Carrol for everyone. All I want is one, but I don't know which one I want. </t>
  </si>
  <si>
    <t>Thu Jun 18 20:47:53 PDT 2009</t>
  </si>
  <si>
    <t>Joel8624</t>
  </si>
  <si>
    <t>@broelliero Amy and I miss Bdubs  There is one but it is over an hour away, but Ward is mad that we get in n out all the time</t>
  </si>
  <si>
    <t>Thu Jun 18 20:47:56 PDT 2009</t>
  </si>
  <si>
    <t>LisaHorne</t>
  </si>
  <si>
    <t xml:space="preserve">@EdHardiman Thanks...too bad I forgot my new password. </t>
  </si>
  <si>
    <t>BCRease</t>
  </si>
  <si>
    <t xml:space="preserve">@MoneexMadison </t>
  </si>
  <si>
    <t>@GoFigure11 I'm gonna miss it  out tv is down.</t>
  </si>
  <si>
    <t>Thu Jun 18 20:47:57 PDT 2009</t>
  </si>
  <si>
    <t xml:space="preserve">@donttrythis: Fois gras? Barbarian! You should check up on how that stuff is produced and you wouldn't want it anymore... </t>
  </si>
  <si>
    <t xml:space="preserve">@paperclipface Also, I don't know my way around Africa </t>
  </si>
  <si>
    <t>Thu Jun 18 20:48:00 PDT 2009</t>
  </si>
  <si>
    <t>@Ayvii what's tht suppose to meannn???????? Queens don't breed no Grime! Wrong Borough  sorry.</t>
  </si>
  <si>
    <t>Thu Jun 18 20:48:01 PDT 2009</t>
  </si>
  <si>
    <t xml:space="preserve">@gzeidler - I guess it's just a perfect summer night for DQ... too bad the one is my neighborhood is CLOSED </t>
  </si>
  <si>
    <t>damn mum just told be i have to go sing at church on sunda  and that i have to go to a practice this arvie :'( HELP!!! i am so over church</t>
  </si>
  <si>
    <t>Thu Jun 18 20:48:09 PDT 2009</t>
  </si>
  <si>
    <t xml:space="preserve"> today was supposed to be a nice day...</t>
  </si>
  <si>
    <t>Thu Jun 18 20:48:12 PDT 2009</t>
  </si>
  <si>
    <t>@DonnieWahlberg Donnie! You def are inspiring! Went to see you guys 2x, Scranton&amp;amp;Buffalo but didn't get the chance to meet you  Next time!</t>
  </si>
  <si>
    <t>Thu Jun 18 20:48:56 PDT 2009</t>
  </si>
  <si>
    <t>jasonxstanley</t>
  </si>
  <si>
    <t xml:space="preserve">This is jeff and omg I had no idea that kate spent a lot of time in wilmington while on vaca. Ugh. I missed her </t>
  </si>
  <si>
    <t>Thu Jun 18 20:48:57 PDT 2009</t>
  </si>
  <si>
    <t xml:space="preserve">bout to go to bed...6 AM bed times are no good for me </t>
  </si>
  <si>
    <t xml:space="preserve">i want to search with jb stuff and tell people about it but no ones talking to me </t>
  </si>
  <si>
    <t>come to @cynbin20's blogtv show ok? i am also there. laying. tummy ache ftl  www.blogtv.com/people/cynbin20</t>
  </si>
  <si>
    <t>Thu Jun 18 20:48:58 PDT 2009</t>
  </si>
  <si>
    <t>marcuskdowling</t>
  </si>
  <si>
    <t xml:space="preserve">@TheGlassHouseDC Yes. Not me. </t>
  </si>
  <si>
    <t>littleslowlow</t>
  </si>
  <si>
    <t xml:space="preserve">had when dad's break promises </t>
  </si>
  <si>
    <t xml:space="preserve">in a great starving </t>
  </si>
  <si>
    <t>Thu Jun 18 20:49:03 PDT 2009</t>
  </si>
  <si>
    <t>Head hurts. No caffeine  tired. I'm going to sleep.</t>
  </si>
  <si>
    <t>Thu Jun 18 20:49:04 PDT 2009</t>
  </si>
  <si>
    <t>Wow. Its been 35 years since we have been to the moon. Thats depressing   35 years, wasted. Blows my mind..</t>
  </si>
  <si>
    <t>sea_da_sun</t>
  </si>
  <si>
    <t xml:space="preserve">I hate having to work on my day off!  Oh well need the paycheck! </t>
  </si>
  <si>
    <t>lello_sunshine</t>
  </si>
  <si>
    <t xml:space="preserve">Diet is still going awesome, though I've hit a plateau and haven't lost any weight in the last two days </t>
  </si>
  <si>
    <t>Thu Jun 18 20:49:05 PDT 2009</t>
  </si>
  <si>
    <t>karlamassiel</t>
  </si>
  <si>
    <t xml:space="preserve">I think i just got my first pimple EVER... Thanks Regents!!! </t>
  </si>
  <si>
    <t>Livindeadgrrl</t>
  </si>
  <si>
    <t>Awe you suck!  night Luv ya &amp;lt;Live~Laff~Love&amp;gt;</t>
  </si>
  <si>
    <t>Thu Jun 18 20:49:06 PDT 2009</t>
  </si>
  <si>
    <t>No food for me  I'm soooo hungry! Anyone hungry? I reallly need to not use my credit card so much</t>
  </si>
  <si>
    <t>Thu Jun 18 20:49:11 PDT 2009</t>
  </si>
  <si>
    <t>amykishek</t>
  </si>
  <si>
    <t>No computer due to dead power cord  call or txt if need be... so much hate for summer library hours! Grrr...</t>
  </si>
  <si>
    <t>Thu Jun 18 20:49:13 PDT 2009</t>
  </si>
  <si>
    <t xml:space="preserve">@sarahhnguyen We found out that all we needed was a router and our internet connection was sufficient. So no cable yet  </t>
  </si>
  <si>
    <t>Thu Jun 18 20:49:14 PDT 2009</t>
  </si>
  <si>
    <t>@alex_mauricio i thought i studied hard enough. but apparently i didn't, because i did so bad on all my finals!  literally ALLL of them.</t>
  </si>
  <si>
    <t>Thu Jun 18 20:49:15 PDT 2009</t>
  </si>
  <si>
    <t>Nick_fresh</t>
  </si>
  <si>
    <t>Summer school tommorrow morning  rob Thomas rocks!</t>
  </si>
  <si>
    <t>@parkavepirate no, i figured with all those east coast shows it'd be kind of ridic to do all that traveling.  i was psyched to see you!</t>
  </si>
  <si>
    <t>Thu Jun 18 20:49:17 PDT 2009</t>
  </si>
  <si>
    <t>xsilverxshadowx</t>
  </si>
  <si>
    <t>@cashstwit  i wish i was there..</t>
  </si>
  <si>
    <t>samibutler</t>
  </si>
  <si>
    <t xml:space="preserve">@beautifulsorta ....but I'm just so jealous! </t>
  </si>
  <si>
    <t>Thu Jun 18 20:49:18 PDT 2009</t>
  </si>
  <si>
    <t>Bobby1211</t>
  </si>
  <si>
    <t>@kevinstacy @johnny_vodka is going to! along with @sugarcheryl @carlosatorres @Paladin677 and I, Phil is a no  #failedkewreunion</t>
  </si>
  <si>
    <t>Thu Jun 18 20:49:21 PDT 2009</t>
  </si>
  <si>
    <t>ironiridis</t>
  </si>
  <si>
    <t xml:space="preserve">Naval-gazing self-absorbed emo tweet of the day: I'm really terrible at being happy. Unhealthy idle thoughts are plauging me tonight. </t>
  </si>
  <si>
    <t>Thu Jun 18 20:49:22 PDT 2009</t>
  </si>
  <si>
    <t xml:space="preserve">Goodnight to an amazing day. Minus the fact that I can't get dave tickets </t>
  </si>
  <si>
    <t>Thu Jun 18 20:49:24 PDT 2009</t>
  </si>
  <si>
    <t xml:space="preserve">@AndThisIsEmily emily </t>
  </si>
  <si>
    <t>kyonitsuki</t>
  </si>
  <si>
    <t xml:space="preserve">Bored bored bored...  Not tired enough to sleep yet, too tired to clean up around here... </t>
  </si>
  <si>
    <t>Thu Jun 18 20:49:25 PDT 2009</t>
  </si>
  <si>
    <t xml:space="preserve">Sucking at being a creep.... I have lost my touch tonight </t>
  </si>
  <si>
    <t>Thu Jun 18 20:49:29 PDT 2009</t>
  </si>
  <si>
    <t>daceyyy</t>
  </si>
  <si>
    <t>my life is so boring  i can't wait until i move.</t>
  </si>
  <si>
    <t>Thu Jun 18 20:49:30 PDT 2009</t>
  </si>
  <si>
    <t>geez my mom is grumpy...  bad deal...</t>
  </si>
  <si>
    <t xml:space="preserve">@Eric_John editing video now of the past week... and you didn't even get to see that tattoo i got yesterday </t>
  </si>
  <si>
    <t>Thu Jun 18 20:49:31 PDT 2009</t>
  </si>
  <si>
    <t>@TANGG cnt make it 2 ultra  come gamble</t>
  </si>
  <si>
    <t xml:space="preserve">I miss my old friends SOO much  i LOVE my current frends to death but idk i juss miss them </t>
  </si>
  <si>
    <t>Thu Jun 18 20:49:33 PDT 2009</t>
  </si>
  <si>
    <t xml:space="preserve">@debraoakland  Enjoying my week as well, lots of work to do though. I'm still waiting for my weekend! Haven't had one in months </t>
  </si>
  <si>
    <t>Thu Jun 18 20:49:34 PDT 2009</t>
  </si>
  <si>
    <t xml:space="preserve">wow 67 and counting... I'm starting to feel bad for her and I don't even got no kids </t>
  </si>
  <si>
    <t>Thu Jun 18 20:49:35 PDT 2009</t>
  </si>
  <si>
    <t xml:space="preserve">@Fanlock tweet with an ipod touch? didn't know that. okayy.I'm &amp;quot;old-fashioned&amp;quot; *giggles* too bad. I was hoping i could see the green pic. </t>
  </si>
  <si>
    <t xml:space="preserve">@jonivono I thought I found a dead body once, but it turned out it was just @Plastic_Soul. </t>
  </si>
  <si>
    <t>@CynthiaJill Ugh, everyone has now gone to bed and I can't watch it  GAAAAH. I hope it comes on tomorrow (who am i kidding, its braaavo)</t>
  </si>
  <si>
    <t>Thu Jun 18 20:49:37 PDT 2009</t>
  </si>
  <si>
    <t>going to miss my aunt nene  alot  super tired, the zoo was fun busy weekend ahead of me</t>
  </si>
  <si>
    <t>Thu Jun 18 20:49:40 PDT 2009</t>
  </si>
  <si>
    <t xml:space="preserve">@cjcubs I misunderstood your earlier post, but then &amp;quot;got it&amp;quot; later, so just about screwed it all up </t>
  </si>
  <si>
    <t>Thu Jun 18 20:49:43 PDT 2009</t>
  </si>
  <si>
    <t>sir_yessir</t>
  </si>
  <si>
    <t xml:space="preserve">Rewatching the first season of SYTCYD. Forgot about the rampant misogyny and homophobia. </t>
  </si>
  <si>
    <t>jooovi</t>
  </si>
  <si>
    <t xml:space="preserve">too much going on in my head can't sleep </t>
  </si>
  <si>
    <t>Thu Jun 18 20:49:44 PDT 2009</t>
  </si>
  <si>
    <t>@singleinatlanta didnt invite me  lol!</t>
  </si>
  <si>
    <t>Muattigor</t>
  </si>
  <si>
    <t xml:space="preserve">No BOL up yet </t>
  </si>
  <si>
    <t>Thu Jun 18 20:49:45 PDT 2009</t>
  </si>
  <si>
    <t xml:space="preserve">i have done absolutely nothing today. </t>
  </si>
  <si>
    <t>Thu Jun 18 20:49:47 PDT 2009</t>
  </si>
  <si>
    <t>toddwitter</t>
  </si>
  <si>
    <t>Ate at Alfred's on Beale Street and now headed back to hotel... But lost again.  http://myloc.me/4p9n</t>
  </si>
  <si>
    <t>Thu Jun 18 20:49:49 PDT 2009</t>
  </si>
  <si>
    <t>Jessbfoo</t>
  </si>
  <si>
    <t xml:space="preserve">@dEzidrema @dEzidrema I'd buy u a beer lord knows I need one but I'm off to bed work tomorrow </t>
  </si>
  <si>
    <t>lexlex916</t>
  </si>
  <si>
    <t>i know and i don't want to walk by myself and i don't have any money either  @estherohhh</t>
  </si>
  <si>
    <t>TEllY_FOREVERme</t>
  </si>
  <si>
    <t xml:space="preserve">Chilling. im soar is certain places </t>
  </si>
  <si>
    <t>Thu Jun 18 20:49:50 PDT 2009</t>
  </si>
  <si>
    <t>slewis</t>
  </si>
  <si>
    <t xml:space="preserve">I have an internship.  #inaperfectworld  </t>
  </si>
  <si>
    <t>Thu Jun 18 20:49:51 PDT 2009</t>
  </si>
  <si>
    <t>@Duckfbfan15 I didn't receive the giftcard you got me from Ulta.  Bahahahahaha</t>
  </si>
  <si>
    <t>SkrillaK</t>
  </si>
  <si>
    <t xml:space="preserve">my #goodpussy is in Europe right now... Sadness </t>
  </si>
  <si>
    <t>Thu Jun 18 20:49:53 PDT 2009</t>
  </si>
  <si>
    <t>NikkiCeline</t>
  </si>
  <si>
    <t xml:space="preserve">@stephenhartley Oh i feel bad hun!!! we have the charger here!!! i could run!!! Never mind thats really far </t>
  </si>
  <si>
    <t>Thu Jun 18 20:49:55 PDT 2009</t>
  </si>
  <si>
    <t>putrideanty</t>
  </si>
  <si>
    <t xml:space="preserve">is afraid of becoming a fatter girl in this summer holiday! </t>
  </si>
  <si>
    <t>Thu Jun 18 20:49:56 PDT 2009</t>
  </si>
  <si>
    <t xml:space="preserve">Trying to get my flip video camera back to normal... </t>
  </si>
  <si>
    <t>Thu Jun 18 20:49:58 PDT 2009</t>
  </si>
  <si>
    <t xml:space="preserve">Just came home from work od tired </t>
  </si>
  <si>
    <t>Thu Jun 18 20:50:01 PDT 2009</t>
  </si>
  <si>
    <t xml:space="preserve">Really wishes HE would just leave me alone. i feel bad but gawwlee.... </t>
  </si>
  <si>
    <t>Thu Jun 18 20:50:03 PDT 2009</t>
  </si>
  <si>
    <t>@ThomasHensel  Will email you right now while I'm thinking about it. I'll try and be as descriptive as possible.  Really hard to descr ...</t>
  </si>
  <si>
    <t>Thu Jun 18 20:50:04 PDT 2009</t>
  </si>
  <si>
    <t xml:space="preserve">I'm so tired. It's 4.50am and my kitty woke me up by bringing a mouse in. Now it's dying in my room and I don't know what to do. </t>
  </si>
  <si>
    <t xml:space="preserve">@firedancertat she tripped, fell, cut her chin. She can tell you. She got really hurt.  </t>
  </si>
  <si>
    <t>Thu Jun 18 20:50:06 PDT 2009</t>
  </si>
  <si>
    <t>@colinloretz I miss Sushi Pier 2   I need to go to that place near starbucks on 6th? street</t>
  </si>
  <si>
    <t xml:space="preserve">sorry. srsly didn't mean to drop off the face of the planet. my phone was dead for the past 48 hrs and me with it. </t>
  </si>
  <si>
    <t>Thu Jun 18 20:50:07 PDT 2009</t>
  </si>
  <si>
    <t>marmalade</t>
  </si>
  <si>
    <t xml:space="preserve">upset tummy, mini headache. gah! this needs to go away NOW. off to go whale watching tomorrow, dont want to be sick </t>
  </si>
  <si>
    <t xml:space="preserve">@dsturnbull because it'll be AGES before we can move </t>
  </si>
  <si>
    <t>I never flipped a table when I lived in New Jersey   #realhousewives #realitytv</t>
  </si>
  <si>
    <t>Thu Jun 18 20:50:11 PDT 2009</t>
  </si>
  <si>
    <t>joomlapraise</t>
  </si>
  <si>
    <t xml:space="preserve">#Austin #timewarner Internet down </t>
  </si>
  <si>
    <t>MacNuttz</t>
  </si>
  <si>
    <t xml:space="preserve">I wish tethering would work for the old 2G's. </t>
  </si>
  <si>
    <t>Thu Jun 18 20:50:12 PDT 2009</t>
  </si>
  <si>
    <t>@boysheart_ari  pervert voice ) hehe. i'm comin ;)</t>
  </si>
  <si>
    <t>Thu Jun 18 20:50:13 PDT 2009</t>
  </si>
  <si>
    <t xml:space="preserve">@stefanodimera i really do likeyou stephano i am just wee bit upset that you have scheming with that nasty nicole against sami and ej </t>
  </si>
  <si>
    <t xml:space="preserve">No one ever calls me to hang out anymore... what did I do?! </t>
  </si>
  <si>
    <t>Thu Jun 18 20:50:15 PDT 2009</t>
  </si>
  <si>
    <t>@CTHUSTLEHARDER just tryin 2 get it homie!!! I misssssss yall fool  I havent seen my agg town homies in FOREVER!</t>
  </si>
  <si>
    <t>jennajonas24</t>
  </si>
  <si>
    <t xml:space="preserve">have a headache from 2 many camera flashes for my ms pics!! </t>
  </si>
  <si>
    <t>Thu Jun 18 20:50:16 PDT 2009</t>
  </si>
  <si>
    <t>KELSO16</t>
  </si>
  <si>
    <t xml:space="preserve">@Czusy fuck u caitlin! stop making mama jokes. </t>
  </si>
  <si>
    <t xml:space="preserve">@AndThisIsEmily PLZ!!! i thought u would ALWAYS love me?!?!? </t>
  </si>
  <si>
    <t>Thu Jun 18 20:50:42 PDT 2009</t>
  </si>
  <si>
    <t>joselyne4</t>
  </si>
  <si>
    <t xml:space="preserve">im such a bad cooker! </t>
  </si>
  <si>
    <t>hilaryxvx</t>
  </si>
  <si>
    <t xml:space="preserve">in bedbed up early tomorrow to shop in provincetown. last day in cape cod </t>
  </si>
  <si>
    <t>Thu Jun 18 20:50:48 PDT 2009</t>
  </si>
  <si>
    <t xml:space="preserve">@OrganGrinder_ SHUT UP. I want to see that. I'm jealous. </t>
  </si>
  <si>
    <t>Thu Jun 18 20:50:51 PDT 2009</t>
  </si>
  <si>
    <t xml:space="preserve">I hurt my ankle and now i can hardly walk </t>
  </si>
  <si>
    <t>Thu Jun 18 20:50:53 PDT 2009</t>
  </si>
  <si>
    <t>Drayshawn</t>
  </si>
  <si>
    <t>@Asha_White  I thought you and @AndreaGabrielle were on yall SB Business???</t>
  </si>
  <si>
    <t>Thu Jun 18 20:50:54 PDT 2009</t>
  </si>
  <si>
    <t xml:space="preserve">@LouDPhillips I've tried three times and I keep getting a message that says my info is invalid. </t>
  </si>
  <si>
    <t>khalafornia</t>
  </si>
  <si>
    <t xml:space="preserve">@celinabadazz my phone is broke </t>
  </si>
  <si>
    <t>Thu Jun 18 20:50:55 PDT 2009</t>
  </si>
  <si>
    <t>Thu Jun 18 20:50:56 PDT 2009</t>
  </si>
  <si>
    <t xml:space="preserve">I'm so exhausted! My brother's leaving tomorrow, I'm already missing him! </t>
  </si>
  <si>
    <t>Thu Jun 18 20:50:57 PDT 2009</t>
  </si>
  <si>
    <t xml:space="preserve">y's this Karaoke night turning sad, this groups doing mariahcarey's &amp;quot;always b my baby&amp;quot; this used 2 b my songgggg  </t>
  </si>
  <si>
    <t>Thu Jun 18 20:50:58 PDT 2009</t>
  </si>
  <si>
    <t xml:space="preserve">Nope sorry now R.I.P Cleo, he's floating to the top.... &amp;lt;/3 Well.. half floating... </t>
  </si>
  <si>
    <t>Thu Jun 18 20:50:59 PDT 2009</t>
  </si>
  <si>
    <t xml:space="preserve">I hurt  but im talking to Matthew &amp;lt;3 so its ohkayy. </t>
  </si>
  <si>
    <t>Thu Jun 18 20:51:00 PDT 2009</t>
  </si>
  <si>
    <t>nickjeschke</t>
  </si>
  <si>
    <t xml:space="preserve">@juliaxmarie i know, its sad.  shows that the majority of society have a self centered focus and a lack of respect for others. </t>
  </si>
  <si>
    <t>doyoufeelx33</t>
  </si>
  <si>
    <t xml:space="preserve">whaaaaaaaaat is up with all the rain! where is summer </t>
  </si>
  <si>
    <t>Thu Jun 18 20:51:03 PDT 2009</t>
  </si>
  <si>
    <t>cipie_crazy</t>
  </si>
  <si>
    <t xml:space="preserve">yesterday I got my test at English First, and in fact it is very difficult, not as usual, I don't know what should I do to face my report </t>
  </si>
  <si>
    <t xml:space="preserve">They on the 4th effin bottle! I want my mommy! Even tho she mad @ me 4 not goin to the hospital after my wreck </t>
  </si>
  <si>
    <t>iinet</t>
  </si>
  <si>
    <t xml:space="preserve">@StephenKelly If it isn't listed itâ€™s most likely a retired plan - unfortunately that means it won't be receiving any TLC </t>
  </si>
  <si>
    <t>Thu Jun 18 20:51:04 PDT 2009</t>
  </si>
  <si>
    <t>Rabinaz</t>
  </si>
  <si>
    <t xml:space="preserve">Laptop's acting up, might need to send it for servicing </t>
  </si>
  <si>
    <t>Thu Jun 18 20:51:07 PDT 2009</t>
  </si>
  <si>
    <t>@kaseyRSM oh yes  this sucks big times.. well u know :/ &amp;lt;3</t>
  </si>
  <si>
    <t>Thu Jun 18 20:51:08 PDT 2009</t>
  </si>
  <si>
    <t xml:space="preserve">@DavidDevious I feel really bad and I want to spend time with you...I just wanted to do something nice </t>
  </si>
  <si>
    <t>Thu Jun 18 20:51:09 PDT 2009</t>
  </si>
  <si>
    <t>I'm a little homesick  I miss my Snowbie so much :'(  she misses me too http://twitpic.com/7ruxw</t>
  </si>
  <si>
    <t xml:space="preserve">I feel so sick right now </t>
  </si>
  <si>
    <t>Thu Jun 18 20:51:10 PDT 2009</t>
  </si>
  <si>
    <t>Kristen_RN</t>
  </si>
  <si>
    <t xml:space="preserve">I feel like crap. I wish I knew someone understood my symptoms and fertility issues. Ughhhh. I'm in so much pain and I'm so sad </t>
  </si>
  <si>
    <t>Thu Jun 18 20:51:12 PDT 2009</t>
  </si>
  <si>
    <t xml:space="preserve">@gchaix I know I'm lame </t>
  </si>
  <si>
    <t>Thu Jun 18 20:51:16 PDT 2009</t>
  </si>
  <si>
    <t xml:space="preserve">really bad end to a really good day. </t>
  </si>
  <si>
    <t>Brittanylowery</t>
  </si>
  <si>
    <t>@laurencramer haha okay  and i heard about that it's pretty sad  people are CRAZY!</t>
  </si>
  <si>
    <t>Thu Jun 18 20:51:20 PDT 2009</t>
  </si>
  <si>
    <t>Thu Jun 18 20:51:22 PDT 2009</t>
  </si>
  <si>
    <t>cant believe its my last day in china  i cant wait to come back</t>
  </si>
  <si>
    <t xml:space="preserve">@H0nkeyK0ng oh lmfao! Yeah its been posted like 1000 times </t>
  </si>
  <si>
    <t>@AaliyahLove69 It\'s an evil weed. I have them too and Molly gets them when she goes outside  http://yfrog.com/5bk3rj</t>
  </si>
  <si>
    <t>Thu Jun 18 20:51:24 PDT 2009</t>
  </si>
  <si>
    <t xml:space="preserve">@swear_bot Nah, I don't think I'll stop... I have some pretty fucking big issues. </t>
  </si>
  <si>
    <t>Thu Jun 18 20:51:25 PDT 2009</t>
  </si>
  <si>
    <t>YlimeNodrog</t>
  </si>
  <si>
    <t xml:space="preserve">Watching a nature program on Animal Planet, and hoping I see nothing die. </t>
  </si>
  <si>
    <t>Thu Jun 18 20:51:30 PDT 2009</t>
  </si>
  <si>
    <t>aschneider31</t>
  </si>
  <si>
    <t xml:space="preserve">Just got home from seeing my phillies lose 2 games back to back </t>
  </si>
  <si>
    <t>Thu Jun 18 20:51:32 PDT 2009</t>
  </si>
  <si>
    <t>KathleenJKRAMER</t>
  </si>
  <si>
    <t>poor matt, got really sick on his graduation day  just got home from mt.sinai ... moving outta my apt in boca this weekend! craziness!</t>
  </si>
  <si>
    <t>Thu Jun 18 20:51:34 PDT 2009</t>
  </si>
  <si>
    <t>AleeRdz</t>
  </si>
  <si>
    <t xml:space="preserve">Very very SICK! </t>
  </si>
  <si>
    <t xml:space="preserve">Its been 2 years since youve been gone. I love and miss you so much jessie </t>
  </si>
  <si>
    <t>Thu Jun 18 20:51:35 PDT 2009</t>
  </si>
  <si>
    <t xml:space="preserve">@crowderband Wishing I could come to Student Life tomorrow. Haven't seen ya'll in about 3-4 years.  </t>
  </si>
  <si>
    <t>Thu Jun 18 20:51:40 PDT 2009</t>
  </si>
  <si>
    <t>simplysitan</t>
  </si>
  <si>
    <t xml:space="preserve">my back hurt od smh </t>
  </si>
  <si>
    <t>Thu Jun 18 20:51:41 PDT 2009</t>
  </si>
  <si>
    <t>Trashy_Trucker</t>
  </si>
  <si>
    <t xml:space="preserve">We are still in Flagstaff, Az. They say monday the truck will be fixed </t>
  </si>
  <si>
    <t xml:space="preserve">@JesseW84 taking summer class starts Monday </t>
  </si>
  <si>
    <t>Thu Jun 18 20:51:42 PDT 2009</t>
  </si>
  <si>
    <t xml:space="preserve">the World of Warcraft is calling me.... must wait for Tim though </t>
  </si>
  <si>
    <t>Thu Jun 18 20:51:44 PDT 2009</t>
  </si>
  <si>
    <t>@JCred Not even fair  I need my sanity first in order to bake</t>
  </si>
  <si>
    <t>Babygirl8t2</t>
  </si>
  <si>
    <t xml:space="preserve">Cant sleep again, So much going off in my head, I'm so worried all the time </t>
  </si>
  <si>
    <t>Thu Jun 18 20:51:45 PDT 2009</t>
  </si>
  <si>
    <t xml:space="preserve">@astroboyisgay wah, notes yung limitaw eh </t>
  </si>
  <si>
    <t>Thu Jun 18 20:51:46 PDT 2009</t>
  </si>
  <si>
    <t xml:space="preserve">Myspace won't let me see my homepage. </t>
  </si>
  <si>
    <t>Thu Jun 18 20:51:49 PDT 2009</t>
  </si>
  <si>
    <t>TuxToaster</t>
  </si>
  <si>
    <t>@thinbegin crap, I totally missed the meeting. I had it written down for next weekend  One of these days, I'm going to actually come. lol</t>
  </si>
  <si>
    <t xml:space="preserve">Nooooo! Just got vegemite on my new book </t>
  </si>
  <si>
    <t>Thu Jun 18 20:51:52 PDT 2009</t>
  </si>
  <si>
    <t xml:space="preserve">i'm not having a good night </t>
  </si>
  <si>
    <t>Thu Jun 18 20:51:54 PDT 2009</t>
  </si>
  <si>
    <t xml:space="preserve">@ianhelliott Outlook not so good </t>
  </si>
  <si>
    <t>Thu Jun 18 20:51:56 PDT 2009</t>
  </si>
  <si>
    <t>Ah. My birthday is almost over. Boo.  FINALLY 16  Yay!</t>
  </si>
  <si>
    <t>DinoLiv</t>
  </si>
  <si>
    <t>@RickyDiaz  haha apperently so lol</t>
  </si>
  <si>
    <t>Thu Jun 18 20:51:57 PDT 2009</t>
  </si>
  <si>
    <t>I left one of my Flips in Lake Lanier.   Other one isn't working! I so want to record a video for you.  A blog post will take too long!</t>
  </si>
  <si>
    <t xml:space="preserve">fukk I don't wanna clean my room </t>
  </si>
  <si>
    <t>Thu Jun 18 20:52:02 PDT 2009</t>
  </si>
  <si>
    <t xml:space="preserve">@joannahelmer @bitofmomsense -- thanks for the well wishes -- hate when they are so sick </t>
  </si>
  <si>
    <t>Thu Jun 18 20:52:03 PDT 2009</t>
  </si>
  <si>
    <t xml:space="preserve">@PaulRushing its been a steamy 95 here the last couple day. Sucks </t>
  </si>
  <si>
    <t>joelo</t>
  </si>
  <si>
    <t xml:space="preserve">@mushoomoo thanks! I hope my family will be fine </t>
  </si>
  <si>
    <t>Thu Jun 18 20:52:04 PDT 2009</t>
  </si>
  <si>
    <t xml:space="preserve">If we move, what will happen to my cats? </t>
  </si>
  <si>
    <t>_travisdean</t>
  </si>
  <si>
    <t xml:space="preserve">@JunePlumm I got wrk @ the crack 2mrrow..I had to cut my night short cause of it </t>
  </si>
  <si>
    <t>Thu Jun 18 20:52:06 PDT 2009</t>
  </si>
  <si>
    <t>marylmorris</t>
  </si>
  <si>
    <t>@ChristineRabel Hi Christine. How kind of you! I've missed you too. i have not been tweeting much lately  Very busy with our biz howru</t>
  </si>
  <si>
    <t>Thu Jun 18 20:52:07 PDT 2009</t>
  </si>
  <si>
    <t>gerardino</t>
  </si>
  <si>
    <t xml:space="preserve">Just got RickRoll'd by @dannyrodri </t>
  </si>
  <si>
    <t xml:space="preserve">@turnthemusicup you're lucky you don't live in china. i was biking the other day and some dude biking in front spat and it hit my leg </t>
  </si>
  <si>
    <t>Thu Jun 18 20:52:08 PDT 2009</t>
  </si>
  <si>
    <t xml:space="preserve">@Flaxxxen I wish. I have to go to a wedding.... </t>
  </si>
  <si>
    <t>Thu Jun 18 20:52:11 PDT 2009</t>
  </si>
  <si>
    <t>Grrr... I still never got my Vitamin C tabs though &amp;amp; we have no Orange Juice here.  My throat is slowly getting worse. Tomorrow will ROCK!</t>
  </si>
  <si>
    <t xml:space="preserve">I wish _ _____ ____ __ __ ____ ____ __ ______ ________ </t>
  </si>
  <si>
    <t>Thu Jun 18 20:52:16 PDT 2009</t>
  </si>
  <si>
    <t>oANNETTEo</t>
  </si>
  <si>
    <t xml:space="preserve">Not feeling well...   </t>
  </si>
  <si>
    <t>Thu Jun 18 20:52:17 PDT 2009</t>
  </si>
  <si>
    <t>wants to meet all of my old friend  but i can't . :&amp;quot;(</t>
  </si>
  <si>
    <t>carovbg</t>
  </si>
  <si>
    <t xml:space="preserve">nobody wants to chat with me </t>
  </si>
  <si>
    <t>Thu Jun 18 20:52:53 PDT 2009</t>
  </si>
  <si>
    <t xml:space="preserve">Anyone in az wants to let me crash in their room for a night? </t>
  </si>
  <si>
    <t>Thu Jun 18 20:52:54 PDT 2009</t>
  </si>
  <si>
    <t>IngleHippo</t>
  </si>
  <si>
    <t>Don't you hate it when u picked up stuff but it doesn't even look it.  hate it !</t>
  </si>
  <si>
    <t>Thu Jun 18 20:52:56 PDT 2009</t>
  </si>
  <si>
    <t>@llaurencramerr haha okay  and i heard about that it's pretty sad  people are CRAZY! Can't wait for next week, gonna be AWESOME!</t>
  </si>
  <si>
    <t>Thu Jun 18 20:52:57 PDT 2009</t>
  </si>
  <si>
    <t>no matter how many times i change my pw, u guys always discover it somehow. am i that predictable?  stay away from my page!!!</t>
  </si>
  <si>
    <t>Thu Jun 18 20:52:58 PDT 2009</t>
  </si>
  <si>
    <t xml:space="preserve">@Mnmissy Turn offs?  People who block without talking.  </t>
  </si>
  <si>
    <t>is not going to the JUICE DJ Quest event tonight  http://plurk.com/p/121xq6</t>
  </si>
  <si>
    <t>Thu Jun 18 20:53:03 PDT 2009</t>
  </si>
  <si>
    <t xml:space="preserve">injured my hand </t>
  </si>
  <si>
    <t>Thu Jun 18 20:53:05 PDT 2009</t>
  </si>
  <si>
    <t>YasmoAlabed</t>
  </si>
  <si>
    <t>I hate the doctors office  .. wait... then whats gonna happen when I become a doctor? am I gonna hate my job?</t>
  </si>
  <si>
    <t>Thu Jun 18 20:53:06 PDT 2009</t>
  </si>
  <si>
    <t xml:space="preserve">I guess i should get ready for bed. Last day with my class before my new summer kids!  kinda sad. Thats teaching tho </t>
  </si>
  <si>
    <t>Thu Jun 18 20:53:07 PDT 2009</t>
  </si>
  <si>
    <t>KLSantiago</t>
  </si>
  <si>
    <t xml:space="preserve">I finally had the hang of it...and then new tweets wouldn't show up anymore </t>
  </si>
  <si>
    <t>Thu Jun 18 20:53:08 PDT 2009</t>
  </si>
  <si>
    <t>Zahnen</t>
  </si>
  <si>
    <t xml:space="preserve">My cat is addicted to concentrate juice </t>
  </si>
  <si>
    <t>Wingsofforever</t>
  </si>
  <si>
    <t xml:space="preserve">God, I hate my life....I wish you loved me, still. </t>
  </si>
  <si>
    <t>Thu Jun 18 20:53:10 PDT 2009</t>
  </si>
  <si>
    <t>mackenzeepierce</t>
  </si>
  <si>
    <t xml:space="preserve">@XXXTJCummings  i miss being single </t>
  </si>
  <si>
    <t>Thu Jun 18 20:53:11 PDT 2009</t>
  </si>
  <si>
    <t>@hollseey  I can sleep cos getting up for work!</t>
  </si>
  <si>
    <t>Thu Jun 18 20:53:16 PDT 2009</t>
  </si>
  <si>
    <t xml:space="preserve">@jessicawoohoo I really want to go (especially since its free lol). NO ! DON'T GO TO VEGAS! </t>
  </si>
  <si>
    <t>Thu Jun 18 20:53:18 PDT 2009</t>
  </si>
  <si>
    <t xml:space="preserve">working out </t>
  </si>
  <si>
    <t>Thu Jun 18 20:53:20 PDT 2009</t>
  </si>
  <si>
    <t>AleEscudero</t>
  </si>
  <si>
    <t xml:space="preserve">I want ice cream... and cookies </t>
  </si>
  <si>
    <t>lamenting over partying co-workers doing kareoke and I can't be there to humiliate myself   #fail</t>
  </si>
  <si>
    <t>Thu Jun 18 20:53:21 PDT 2009</t>
  </si>
  <si>
    <t>Rob_Reaper</t>
  </si>
  <si>
    <t xml:space="preserve">no gym today, too much work.......no one cares it is friday </t>
  </si>
  <si>
    <t>Well everyone is leaving me  I have to go count sheep or something! Good nite Twitterville and all my peeps!</t>
  </si>
  <si>
    <t>Thu Jun 18 20:53:22 PDT 2009</t>
  </si>
  <si>
    <t xml:space="preserve">It's not even 9 yet and I want to go to bed...I'm so lame </t>
  </si>
  <si>
    <t>Thu Jun 18 20:53:23 PDT 2009</t>
  </si>
  <si>
    <t>lil_mark</t>
  </si>
  <si>
    <t xml:space="preserve">@lizzyrose you need to stop coming into my neck of the woods without telling me. it makes me cry </t>
  </si>
  <si>
    <t>Torrumfee</t>
  </si>
  <si>
    <t xml:space="preserve">@BugbiteSwords I miss you </t>
  </si>
  <si>
    <t>Thu Jun 18 20:53:25 PDT 2009</t>
  </si>
  <si>
    <t xml:space="preserve">@zipster08 aww i have the biggest crush on madonna </t>
  </si>
  <si>
    <t>Thu Jun 18 20:53:26 PDT 2009</t>
  </si>
  <si>
    <t xml:space="preserve">@thomasemge yeah great point! Every month I cry a little </t>
  </si>
  <si>
    <t>Thu Jun 18 20:53:31 PDT 2009</t>
  </si>
  <si>
    <t>fakemorgan</t>
  </si>
  <si>
    <t xml:space="preserve">But it's still my birthday!! </t>
  </si>
  <si>
    <t>jriley02</t>
  </si>
  <si>
    <t xml:space="preserve">understands now why unknown &amp;quot;people&amp;quot; are following me... sorry folks... law students have no money to buy your love </t>
  </si>
  <si>
    <t>throughthelens</t>
  </si>
  <si>
    <t xml:space="preserve">@brainopera haha how low under the table do I hv to go to find one? They probably cost a couple of limbs too? </t>
  </si>
  <si>
    <t>Thu Jun 18 20:53:32 PDT 2009</t>
  </si>
  <si>
    <t xml:space="preserve">I've got a weird feeling in the put of my stomach now. </t>
  </si>
  <si>
    <t xml:space="preserve">opened her eyes checked her phone and OMFG it was 1PM! </t>
  </si>
  <si>
    <t>Thu Jun 18 20:53:33 PDT 2009</t>
  </si>
  <si>
    <t>lisaannr</t>
  </si>
  <si>
    <t xml:space="preserve">is considering skipping her run...bad I know but there's still much to do and I am really really tired. </t>
  </si>
  <si>
    <t>Thu Jun 18 20:53:34 PDT 2009</t>
  </si>
  <si>
    <t xml:space="preserve">its 5am..I want to go to bed and I do not want to come back tonight </t>
  </si>
  <si>
    <t>Thu Jun 18 20:53:36 PDT 2009</t>
  </si>
  <si>
    <t>Everyday I don't get a chance to read @grum's blog I die a little inside  http://bit.ly/lyztJ</t>
  </si>
  <si>
    <t xml:space="preserve">@jen0077 I wondered why we didn't talk! sorry about your long day love </t>
  </si>
  <si>
    <t>BGMcFlyorDie</t>
  </si>
  <si>
    <t xml:space="preserve">aye man tell me how the Indie fest goes on Sunday, i really wanted to go </t>
  </si>
  <si>
    <t>Thu Jun 18 20:53:37 PDT 2009</t>
  </si>
  <si>
    <t xml:space="preserve">Hate When dad's break promises </t>
  </si>
  <si>
    <t>Thu Jun 18 20:53:38 PDT 2009</t>
  </si>
  <si>
    <t xml:space="preserve">Fireworks </t>
  </si>
  <si>
    <t>Thu Jun 18 20:53:41 PDT 2009</t>
  </si>
  <si>
    <t xml:space="preserve">Bhala uska Green mere Green se Green Kaisa ...jokes apart...I am very much concernded about developments in Iraan </t>
  </si>
  <si>
    <t>DenaKing</t>
  </si>
  <si>
    <t xml:space="preserve">Did it get hot -OR WHAT?? Love to run early evening but tonight...a little tough! No evening &amp;quot;cool down&amp;quot;. Or am I just a wimp? </t>
  </si>
  <si>
    <t>Thu Jun 18 20:53:42 PDT 2009</t>
  </si>
  <si>
    <t>Gabriiiiella09</t>
  </si>
  <si>
    <t xml:space="preserve">Ever felt like you were all alone? It's a horrible feeling </t>
  </si>
  <si>
    <t>Thu Jun 18 20:53:43 PDT 2009</t>
  </si>
  <si>
    <t>@stephenhartley  im sorry hun, Well we did get prepared but i guess we really werent that ready!! Silly car!!</t>
  </si>
  <si>
    <t>Thu Jun 18 20:53:44 PDT 2009</t>
  </si>
  <si>
    <t>evanandrews</t>
  </si>
  <si>
    <t xml:space="preserve">@scarymask gtfo </t>
  </si>
  <si>
    <t>Thu Jun 18 20:53:47 PDT 2009</t>
  </si>
  <si>
    <t xml:space="preserve">tony is STILL at work. *sigh* i dont like it much when he is on call </t>
  </si>
  <si>
    <t>thinks i wont be able to go to school today. ive got loads of reading and papers to do  http://plurk.com/p/121xya</t>
  </si>
  <si>
    <t>Thu Jun 18 20:53:48 PDT 2009</t>
  </si>
  <si>
    <t xml:space="preserve">@MLyndonH Darn sure did 'cause I'm feeling much better today &amp;amp; can actually breathe. Sorry Mom </t>
  </si>
  <si>
    <t>Thu Jun 18 20:53:50 PDT 2009</t>
  </si>
  <si>
    <t xml:space="preserve">I had a friend I met via YT and it seems that now he could care less. he either does not care or is not brave enuf to talk to me. </t>
  </si>
  <si>
    <t>Genroxs</t>
  </si>
  <si>
    <t xml:space="preserve">@cayetanasmith omg caye i cant even handle that picture. Her eyes are yearning for you </t>
  </si>
  <si>
    <t>Thu Jun 18 20:53:52 PDT 2009</t>
  </si>
  <si>
    <t xml:space="preserve">@vilmaa Is it daytime 24 hours a day there? That sounds so cool! Here it gets dark at 9:00 </t>
  </si>
  <si>
    <t>Thu Jun 18 20:53:53 PDT 2009</t>
  </si>
  <si>
    <t>morrisee</t>
  </si>
  <si>
    <t xml:space="preserve">O'Reilly doesn't want to &amp;quot;holler&amp;quot; at T-Pain on Twitter... </t>
  </si>
  <si>
    <t>I miss having someone around who appreciates my sense of humor.    Well, ok, how about tolerates?</t>
  </si>
  <si>
    <t>Chuckie_Schmoll</t>
  </si>
  <si>
    <t>Im gunna miss ryan and nate...   half of my best friends are leaving.</t>
  </si>
  <si>
    <t>Thu Jun 18 20:53:54 PDT 2009</t>
  </si>
  <si>
    <t>priscillahilton</t>
  </si>
  <si>
    <t>sick and tired of being sick and tired  I cried all day...</t>
  </si>
  <si>
    <t>Thu Jun 18 20:53:55 PDT 2009</t>
  </si>
  <si>
    <t xml:space="preserve">Is sad that her fridge went out...  Now I can't eat at home... </t>
  </si>
  <si>
    <t>Thu Jun 18 20:53:57 PDT 2009</t>
  </si>
  <si>
    <t>https://bewellbuzz.infusionsoft.com/go/WealthVideo/Jackie Sorry URL wrong last time  David Wolfe's new vid - health AND wealth...</t>
  </si>
  <si>
    <t>@samanthahare  I would, but it's a workday and most of my friends will be at work   oh drat.</t>
  </si>
  <si>
    <t>Awwatchdog1</t>
  </si>
  <si>
    <t xml:space="preserve">Hampton Sandusky... The carpets are sticky.. </t>
  </si>
  <si>
    <t>Thu Jun 18 20:54:00 PDT 2009</t>
  </si>
  <si>
    <t>gruuver</t>
  </si>
  <si>
    <t xml:space="preserve">Computer is not personal anymore </t>
  </si>
  <si>
    <t xml:space="preserve">I want to die , I'm so depressed right now </t>
  </si>
  <si>
    <t>Thu Jun 18 20:54:01 PDT 2009</t>
  </si>
  <si>
    <t xml:space="preserve">@SoOunTM  awwww </t>
  </si>
  <si>
    <t>Thu Jun 18 20:54:04 PDT 2009</t>
  </si>
  <si>
    <t>AKIZA</t>
  </si>
  <si>
    <t xml:space="preserve">I WISH I WAS NEVER TOLD THIS INFO...I THINK I WOULD HAVE BEEN BETTER OFF LIVING LIFE NOT KNOWING </t>
  </si>
  <si>
    <t>Thu Jun 18 20:54:05 PDT 2009</t>
  </si>
  <si>
    <t>is a little sad... It's already 11 at night, and he promised to call/text.  Oh, well, I guess my boy is just super busy. &amp;lt;3</t>
  </si>
  <si>
    <t>Thu Jun 18 20:54:06 PDT 2009</t>
  </si>
  <si>
    <t xml:space="preserve">kinda slow on thurs nights..but we still know how to get it in!..vaction is the best!!...i miss my beastie </t>
  </si>
  <si>
    <t>Thu Jun 18 20:54:07 PDT 2009</t>
  </si>
  <si>
    <t>kaylaxlol</t>
  </si>
  <si>
    <t xml:space="preserve">@iamgemmah hahahahaha that's so funny. Too bad the ottobar has no re-entry </t>
  </si>
  <si>
    <t>kimmygibs</t>
  </si>
  <si>
    <t xml:space="preserve">@ yeah if I can get tickets! I have to wait to buy them since I don't have a paid job right now </t>
  </si>
  <si>
    <t>Thu Jun 18 20:54:10 PDT 2009</t>
  </si>
  <si>
    <t>purplecarmen</t>
  </si>
  <si>
    <t xml:space="preserve">Looking for my uncharged wireless house phone...cant page it...  </t>
  </si>
  <si>
    <t>Thu Jun 18 20:54:13 PDT 2009</t>
  </si>
  <si>
    <t>EmLem</t>
  </si>
  <si>
    <t xml:space="preserve">missed BVBDP. </t>
  </si>
  <si>
    <t>ADiva5</t>
  </si>
  <si>
    <t>@thepartyking Man I hate I missed that mixer!!! I didn't get off til 9.  I will definitely be at the next one!</t>
  </si>
  <si>
    <t xml:space="preserve">http://twitpic.com/7rvcx - I ruined my shoe walking around NYC </t>
  </si>
  <si>
    <t>Thu Jun 18 20:54:17 PDT 2009</t>
  </si>
  <si>
    <t xml:space="preserve">Ewww..just drank a Coors Light,concert over,now Tony is gonna take me home feel bad cause i'm the only looser not goin to the afterparty </t>
  </si>
  <si>
    <t>Thu Jun 18 20:54:48 PDT 2009</t>
  </si>
  <si>
    <t>@AlohaBruce *blush you're too sweet ~ possibly working til 9pm tomorrow  but if I get out early I will</t>
  </si>
  <si>
    <t>Thu Jun 18 20:54:49 PDT 2009</t>
  </si>
  <si>
    <t>@ayendeewhy yeah sucks  we leave for vineland tomorrow anyway</t>
  </si>
  <si>
    <t>Thu Jun 18 20:54:52 PDT 2009</t>
  </si>
  <si>
    <t xml:space="preserve">#inaperfectworld : My kitty cats would live as long as I do </t>
  </si>
  <si>
    <t>Thu Jun 18 20:54:53 PDT 2009</t>
  </si>
  <si>
    <t>SerenGardenxo</t>
  </si>
  <si>
    <t xml:space="preserve">Just got home from dance. Thinking heavily. Never good </t>
  </si>
  <si>
    <t>Thu Jun 18 20:54:54 PDT 2009</t>
  </si>
  <si>
    <t>missdeah</t>
  </si>
  <si>
    <t xml:space="preserve">@virgopeace yoooo nothing much been super busy lately. wondergirls won't be at any of the jonas shows near by </t>
  </si>
  <si>
    <t>leesey_marie</t>
  </si>
  <si>
    <t xml:space="preserve">Noooooo! Not even half way home n I'm sittin in horrible traffic n I'm hungry </t>
  </si>
  <si>
    <t>Thu Jun 18 20:54:57 PDT 2009</t>
  </si>
  <si>
    <t>LaCasaDeEbony</t>
  </si>
  <si>
    <t>There is nothing on tv lately  or is there?</t>
  </si>
  <si>
    <t>Thu Jun 18 20:55:02 PDT 2009</t>
  </si>
  <si>
    <t xml:space="preserve">just blocked a nasty mcnast that followed me thanks to my useage of the #goodp-word hash </t>
  </si>
  <si>
    <t>Thu Jun 18 20:55:03 PDT 2009</t>
  </si>
  <si>
    <t>girlbabe</t>
  </si>
  <si>
    <t>wants to go somewhere gitu.... bosen liburan kopong banget!  http://plurk.com/p/121yc8</t>
  </si>
  <si>
    <t>zeenameezjanis</t>
  </si>
  <si>
    <t xml:space="preserve">An accident happened when I was driving by the 134 twenty minutes ago! The man was bleeding and was walking on the middle of the freeway! </t>
  </si>
  <si>
    <t>Thu Jun 18 20:55:04 PDT 2009</t>
  </si>
  <si>
    <t>On the way to hockey. It is super cold  I hope i don't freeze. Hi rachel whos reading my text.</t>
  </si>
  <si>
    <t>@djhealey1  ..thx but error to d link given  @twilightfairy @netra @sanjukta @nomadwanderer @partywithneha @shaaqT @tarushikha</t>
  </si>
  <si>
    <t>flipfloping</t>
  </si>
  <si>
    <t xml:space="preserve">ugh i have to go to the dentist tomarrow </t>
  </si>
  <si>
    <t>Thu Jun 18 20:55:05 PDT 2009</t>
  </si>
  <si>
    <t>@ctrl_zed i hate them so bad  the top underneath has singlet straps</t>
  </si>
  <si>
    <t xml:space="preserve">trying to go to sleep...not working at all </t>
  </si>
  <si>
    <t>Thu Jun 18 20:55:06 PDT 2009</t>
  </si>
  <si>
    <t xml:space="preserve">@SchwartzsLaw With what? I'm lost </t>
  </si>
  <si>
    <t>Thu Jun 18 20:55:10 PDT 2009</t>
  </si>
  <si>
    <t xml:space="preserve">off to beddd .. work in a few hrss .. here we go again lols </t>
  </si>
  <si>
    <t>Thu Jun 18 20:55:11 PDT 2009</t>
  </si>
  <si>
    <t xml:space="preserve">argh. stupid question again. should i still go to bangkok?  they say the H1N1 is really bad there. </t>
  </si>
  <si>
    <t>Thu Jun 18 20:55:12 PDT 2009</t>
  </si>
  <si>
    <t>mkejamie</t>
  </si>
  <si>
    <t>@meltotheissa awwww. I like the photo. Too bad I have to work at 6 am   Have fun you guys!</t>
  </si>
  <si>
    <t>Thu Jun 18 20:55:13 PDT 2009</t>
  </si>
  <si>
    <t xml:space="preserve">#queen Seven Seas of Rhye is so underrated </t>
  </si>
  <si>
    <t>laura_xoxox</t>
  </si>
  <si>
    <t xml:space="preserve">ughhhh exams </t>
  </si>
  <si>
    <t>Thu Jun 18 20:55:15 PDT 2009</t>
  </si>
  <si>
    <t>OG_Oreo1</t>
  </si>
  <si>
    <t xml:space="preserve">at walgreens buying some medicine. not feeling to good </t>
  </si>
  <si>
    <t>Thu Jun 18 20:55:16 PDT 2009</t>
  </si>
  <si>
    <t xml:space="preserve">R.I.P. BauerCTU's Office Chair  </t>
  </si>
  <si>
    <t>AimeePotter</t>
  </si>
  <si>
    <t xml:space="preserve">Need to get baby shower stuff for sat! Closing all weekend, gay </t>
  </si>
  <si>
    <t>Thu Jun 18 20:55:18 PDT 2009</t>
  </si>
  <si>
    <t xml:space="preserve">Computer isn't Personal anymore </t>
  </si>
  <si>
    <t>Thu Jun 18 20:55:20 PDT 2009</t>
  </si>
  <si>
    <t>No one else is updating twitter.  BUT IM HYPER!</t>
  </si>
  <si>
    <t>Thu Jun 18 20:55:23 PDT 2009</t>
  </si>
  <si>
    <t>Aushiker</t>
  </si>
  <si>
    <t xml:space="preserve">@tobyshingleton Pitty that those who support RIDE and pay in advance have to wait </t>
  </si>
  <si>
    <t>Thu Jun 18 20:55:24 PDT 2009</t>
  </si>
  <si>
    <t>@tayfaceee  what did i do?</t>
  </si>
  <si>
    <t>Thu Jun 18 20:55:25 PDT 2009</t>
  </si>
  <si>
    <t>i just broke up with my internet bf  lol</t>
  </si>
  <si>
    <t>Thu Jun 18 20:55:27 PDT 2009</t>
  </si>
  <si>
    <t xml:space="preserve">beauty hurts....my pinky is bleeding </t>
  </si>
  <si>
    <t>Thu Jun 18 20:55:28 PDT 2009</t>
  </si>
  <si>
    <t xml:space="preserve">Nite nite twitters cnt wait til this cough is gone </t>
  </si>
  <si>
    <t xml:space="preserve">Oh, it just got depressing. </t>
  </si>
  <si>
    <t>Thu Jun 18 20:55:30 PDT 2009</t>
  </si>
  <si>
    <t>brandb</t>
  </si>
  <si>
    <t xml:space="preserve">I feel like ranting...but I'm just gonna stick in my ipod on go on... </t>
  </si>
  <si>
    <t>AdamFSoybel</t>
  </si>
  <si>
    <t xml:space="preserve">Giving my 2000-2008 Playlist a whirl, on right now is Jessica Simpson's &amp;quot;I Think I'm In Love With You&amp;quot;. I miss 2000. </t>
  </si>
  <si>
    <t>Thu Jun 18 20:55:31 PDT 2009</t>
  </si>
  <si>
    <t>courtneyduncan</t>
  </si>
  <si>
    <t xml:space="preserve"> please let my uncle charlie be okay.</t>
  </si>
  <si>
    <t>Thu Jun 18 20:55:32 PDT 2009</t>
  </si>
  <si>
    <t>abenunez</t>
  </si>
  <si>
    <t xml:space="preserve">@farhank i do hate vonage as well </t>
  </si>
  <si>
    <t>Thu Jun 18 20:55:35 PDT 2009</t>
  </si>
  <si>
    <t>@Reesecup23 great gggrreeat  what have I don't 2 u why u wanna treat me like a criminal ? Lol</t>
  </si>
  <si>
    <t>Thu Jun 18 20:55:40 PDT 2009</t>
  </si>
  <si>
    <t xml:space="preserve">@MasonShow dude i didn't even place </t>
  </si>
  <si>
    <t>brina28</t>
  </si>
  <si>
    <t xml:space="preserve">Man her flight is still not here! Been waiting since 10pm. Praying they can land soon! </t>
  </si>
  <si>
    <t>adamsaur</t>
  </si>
  <si>
    <t xml:space="preserve">Van seats are uncomfortable to try and sleep on </t>
  </si>
  <si>
    <t>Thu Jun 18 20:55:42 PDT 2009</t>
  </si>
  <si>
    <t>Almost finished my brownies.  But I still have some cookies left so yay! I'm tempted to try a pie tomorrow.</t>
  </si>
  <si>
    <t>Thu Jun 18 20:55:44 PDT 2009</t>
  </si>
  <si>
    <t>Nicolee816</t>
  </si>
  <si>
    <t xml:space="preserve">@amberkohne04 you always seen bored </t>
  </si>
  <si>
    <t>Thu Jun 18 20:55:45 PDT 2009</t>
  </si>
  <si>
    <t xml:space="preserve">@lymbada vnc fell over too, so you couldn't ARD in either. it seems to be one of the switches has gone rogue on me. </t>
  </si>
  <si>
    <t>Thu Jun 18 20:55:47 PDT 2009</t>
  </si>
  <si>
    <t>annieb078</t>
  </si>
  <si>
    <t xml:space="preserve">loveddd kings island today but im exhausteddddd and have to work 11:30-5 tomorrow </t>
  </si>
  <si>
    <t>Thu Jun 18 20:55:49 PDT 2009</t>
  </si>
  <si>
    <t>laurenisagee</t>
  </si>
  <si>
    <t xml:space="preserve">Late night phone conversations with Jesse and khadija ftw. Khadija had to leave </t>
  </si>
  <si>
    <t>Thu Jun 18 20:55:50 PDT 2009</t>
  </si>
  <si>
    <t>my head feels like a big back of rocks...  sucks.</t>
  </si>
  <si>
    <t>Thu Jun 18 20:55:53 PDT 2009</t>
  </si>
  <si>
    <t>@bealove Aw  Well then you definitely have to go! They're amazing live!</t>
  </si>
  <si>
    <t>Thu Jun 18 20:55:54 PDT 2009</t>
  </si>
  <si>
    <t>@symphnysldr ahhh its gonna be amazing and im not gonna be there!  hopefully next time?</t>
  </si>
  <si>
    <t>Thu Jun 18 20:55:55 PDT 2009</t>
  </si>
  <si>
    <t xml:space="preserve">@PamNeighbour my cereal dropped on the ground and I was sad when I realized wicket was not here to get it </t>
  </si>
  <si>
    <t>AlinaTran</t>
  </si>
  <si>
    <t xml:space="preserve">NO MORE HACKS , PLEASE </t>
  </si>
  <si>
    <t>ponygirl_22</t>
  </si>
  <si>
    <t xml:space="preserve">@DetJasonWalsh It's so sad. </t>
  </si>
  <si>
    <t>Thu Jun 18 20:55:58 PDT 2009</t>
  </si>
  <si>
    <t>Fuck it  Next !</t>
  </si>
  <si>
    <t>Thu Jun 18 20:55:59 PDT 2009</t>
  </si>
  <si>
    <t>silvertabbycat</t>
  </si>
  <si>
    <t xml:space="preserve">Home sick with a sick cat </t>
  </si>
  <si>
    <t>Thu Jun 18 20:56:00 PDT 2009</t>
  </si>
  <si>
    <t>rajivbhuva</t>
  </si>
  <si>
    <t xml:space="preserve">@kiruba I am leading a painful life, after I discarded my Dell and switched to Acer. I am thoroughly pissed off </t>
  </si>
  <si>
    <t>Thu Jun 18 20:56:01 PDT 2009</t>
  </si>
  <si>
    <t xml:space="preserve">im so flippin weak! I dont think i can go to work tom. Anyone wanna come visit me?? </t>
  </si>
  <si>
    <t>Thu Jun 18 20:56:02 PDT 2009</t>
  </si>
  <si>
    <t xml:space="preserve">What'd i do? What i did i honestly didn't know i was doing. </t>
  </si>
  <si>
    <t>Thu Jun 18 20:56:05 PDT 2009</t>
  </si>
  <si>
    <t xml:space="preserve">I'm getting a headache </t>
  </si>
  <si>
    <t>nmartine88</t>
  </si>
  <si>
    <t xml:space="preserve">Yezz JOEYS DEAD WOOHOO (inny) listening 2 drizzyyy aka my hunny while waiting 4 the 22 bus p.s. I'm starvinggg  ......houstatlantavegas </t>
  </si>
  <si>
    <t>heyymelissa</t>
  </si>
  <si>
    <t xml:space="preserve">i'm so confused </t>
  </si>
  <si>
    <t>PrettyPrincessG</t>
  </si>
  <si>
    <t>@britisshameless BBC had something come up with his daughter. Lots of apologies etc. Totally put me in a bad mood  rough week</t>
  </si>
  <si>
    <t>Thu Jun 18 20:56:09 PDT 2009</t>
  </si>
  <si>
    <t>terripoo2</t>
  </si>
  <si>
    <t xml:space="preserve">@ThisIsRobThomas Me, too! And quit smoking. I've got a few years on you, and the older you get, the harder it is. </t>
  </si>
  <si>
    <t>Thu Jun 18 20:56:11 PDT 2009</t>
  </si>
  <si>
    <t>SuzyQ34</t>
  </si>
  <si>
    <t>is missing her tweets from D-Dub and the rest of the guys!  *TWUGS*</t>
  </si>
  <si>
    <t>Thu Jun 18 20:56:13 PDT 2009</t>
  </si>
  <si>
    <t xml:space="preserve">@allikat1209 awww that makes me sad Allison! </t>
  </si>
  <si>
    <t>Joanna_araiza</t>
  </si>
  <si>
    <t xml:space="preserve">i wanna talk to him </t>
  </si>
  <si>
    <t>Thu Jun 18 20:56:14 PDT 2009</t>
  </si>
  <si>
    <t>ChuckGeorgeKOLD</t>
  </si>
  <si>
    <t>@Tucson_Cowgirl They're working on getting it online...  having audio problems!    It'll be there soon.</t>
  </si>
  <si>
    <t xml:space="preserve">has woken up, almost 5am and realised he dozed off in the middle of a conversation. Sorry! </t>
  </si>
  <si>
    <t>BRIANNAML343</t>
  </si>
  <si>
    <t>cardinals lost   I'm going to bed, tomorrows another day</t>
  </si>
  <si>
    <t>Thu Jun 18 20:56:16 PDT 2009</t>
  </si>
  <si>
    <t>Crumby_Life</t>
  </si>
  <si>
    <t xml:space="preserve">Up with David and his toothache... Nothing is helping! Poor little guy! </t>
  </si>
  <si>
    <t>Thu Jun 18 20:56:17 PDT 2009</t>
  </si>
  <si>
    <t>Flavren</t>
  </si>
  <si>
    <t xml:space="preserve">Just realized how long my hair has become. Omg. </t>
  </si>
  <si>
    <t>Thu Jun 18 20:56:18 PDT 2009</t>
  </si>
  <si>
    <t xml:space="preserve">I really wished I knew what I want! I feel like crying! </t>
  </si>
  <si>
    <t xml:space="preserve">@j_claflin too bad CW didn't give #Reaper an ending it so rightfully deserve </t>
  </si>
  <si>
    <t>Thu Jun 18 20:56:48 PDT 2009</t>
  </si>
  <si>
    <t xml:space="preserve">@XXXTJCummings I'm the night owl lol. I was gonna go but I'm too drained tonight </t>
  </si>
  <si>
    <t>@princessherb I don't like when babies grow up though  lol</t>
  </si>
  <si>
    <t>Thu Jun 18 20:56:49 PDT 2009</t>
  </si>
  <si>
    <t>therealKStarr</t>
  </si>
  <si>
    <t xml:space="preserve">I have a headache.. don't know why I felt the need to &amp;quot;Tweet&amp;quot; about it, but I did. So there, now ya'll know. </t>
  </si>
  <si>
    <t xml:space="preserve">Taking a break from recording. My vocals aren't sounding to swell this late. </t>
  </si>
  <si>
    <t>Thu Jun 18 20:56:51 PDT 2009</t>
  </si>
  <si>
    <t>@SerpentinexBLK Ohhh yeah I saw that! I'm going to the Toledo show though  Wish there was one out there!</t>
  </si>
  <si>
    <t>PaigeDCarter</t>
  </si>
  <si>
    <t xml:space="preserve">My eyes are burning from chlorine </t>
  </si>
  <si>
    <t>Thu Jun 18 20:56:52 PDT 2009</t>
  </si>
  <si>
    <t>Rae08158</t>
  </si>
  <si>
    <t xml:space="preserve">i have such a horrible headache!! someone help </t>
  </si>
  <si>
    <t>cheergroupie</t>
  </si>
  <si>
    <t xml:space="preserve">dreads going back to sch next wk! Long days ahead from 8-5 daily </t>
  </si>
  <si>
    <t>Thu Jun 18 20:56:53 PDT 2009</t>
  </si>
  <si>
    <t>PamelaVillars</t>
  </si>
  <si>
    <t xml:space="preserve">Frustrated about IE7's slow loading. It's going to break me of my internet addiction. But how will I follow my blogging buddies? </t>
  </si>
  <si>
    <t>Thu Jun 18 20:56:55 PDT 2009</t>
  </si>
  <si>
    <t xml:space="preserve">My room is hot. WHERE'D THE GLOOM GO?! I miss it. </t>
  </si>
  <si>
    <t>Thu Jun 18 20:56:57 PDT 2009</t>
  </si>
  <si>
    <t>jessicagalan</t>
  </si>
  <si>
    <t xml:space="preserve">Just got a brand new betta fishy named June! yay! welcome our new pet! still miss sally......r.i.p dear ole fishy pooh! </t>
  </si>
  <si>
    <t>@CynthiaBuroughs you're still laughing and i still have no clue why!  life is rough being a blonde!</t>
  </si>
  <si>
    <t xml:space="preserve">I may to go to bed soon. My stress level just hit a high note! I think I saw a rodent in my beautiful &amp;amp; ultra clean apartment! How? Why? </t>
  </si>
  <si>
    <t>mstennakey901</t>
  </si>
  <si>
    <t>@chelschow sorry babe! not making it to 2-Keys! haven't felt up to it all day really  ..u girls enjoy urselves! see u at the gym next wk!</t>
  </si>
  <si>
    <t>Thu Jun 18 20:56:59 PDT 2009</t>
  </si>
  <si>
    <t>IBourgeois</t>
  </si>
  <si>
    <t xml:space="preserve">I can NOT believe I've now seen OvO 4 times!!! 1 week, and I'll be in Memphis! ??? to Vegas </t>
  </si>
  <si>
    <t>Thu Jun 18 20:57:00 PDT 2009</t>
  </si>
  <si>
    <t xml:space="preserve">@bballgurl24 hahaha sucks when NBA is out right? Ughh I feel sad that there is no NBA </t>
  </si>
  <si>
    <t>Thu Jun 18 20:57:01 PDT 2009</t>
  </si>
  <si>
    <t>So hard!  I hate  maths and figures! - http://tweet.sg</t>
  </si>
  <si>
    <t>Thu Jun 18 20:57:03 PDT 2009</t>
  </si>
  <si>
    <t xml:space="preserve">@kiss_sweet_mand im going to talk to my managers about a job opening at my hospital for you. im so sorry you are going through this hun </t>
  </si>
  <si>
    <t>Thu Jun 18 20:57:04 PDT 2009</t>
  </si>
  <si>
    <t>Hate how Conan makes fun of Twitter  come on if u don't get it don't hate</t>
  </si>
  <si>
    <t>Thu Jun 18 20:57:06 PDT 2009</t>
  </si>
  <si>
    <t>@Musicboxman    just a weekend at the beach.</t>
  </si>
  <si>
    <t>Thu Jun 18 20:57:07 PDT 2009</t>
  </si>
  <si>
    <t>S_Shunkey</t>
  </si>
  <si>
    <t xml:space="preserve">Chillen at the house celebrating my moms bday. Everyones here. My throat is freaken killing me. I feel like crying frm the pain </t>
  </si>
  <si>
    <t>Thu Jun 18 20:57:08 PDT 2009</t>
  </si>
  <si>
    <t>bethanyhuff</t>
  </si>
  <si>
    <t xml:space="preserve">i have W orientation tomorrow. gonna be loads of fun. </t>
  </si>
  <si>
    <t>Thu Jun 18 20:57:09 PDT 2009</t>
  </si>
  <si>
    <t xml:space="preserve">make this stop!! ughhh. i hate being sick soo much! </t>
  </si>
  <si>
    <t>Dammit, Dropped A Game Changing Catch &amp;amp; We Ended Up Losing. Eating Mcdonalds Shall Do Little To Boost My Self Esteem  Made Playoffs Though</t>
  </si>
  <si>
    <t>Thu Jun 18 20:57:10 PDT 2009</t>
  </si>
  <si>
    <t>@johnlegend have I mentioned that I Love You!! Couldn't make the concert again  I know you'll be amazing!!</t>
  </si>
  <si>
    <t>Thu Jun 18 20:57:13 PDT 2009</t>
  </si>
  <si>
    <t>sillyscarletx</t>
  </si>
  <si>
    <t xml:space="preserve">im hungry and it sucks my parents arent hm yet </t>
  </si>
  <si>
    <t xml:space="preserve">I really miss my brother... </t>
  </si>
  <si>
    <t>Thu Jun 18 20:57:14 PDT 2009</t>
  </si>
  <si>
    <t xml:space="preserve">@michaelatherese oh no you too? I started today </t>
  </si>
  <si>
    <t>@redwoodred  Sorry had to scoot to help get the kids in bed - didn't see you on the way out!  Lemme know when you're in @BardCoffee again!</t>
  </si>
  <si>
    <t xml:space="preserve">mmkay. whats up with fb, and twitter? absolutely NOTHING online is working right. </t>
  </si>
  <si>
    <t>AlwyzSmiling</t>
  </si>
  <si>
    <t xml:space="preserve">@XavionMGaBBana i guess ur not gonna miss me tomorrow </t>
  </si>
  <si>
    <t xml:space="preserve">I miss my Lucy. I hope she's not too scared. Ugh, I hate nighttime without my baby girl. </t>
  </si>
  <si>
    <t>Thu Jun 18 20:57:16 PDT 2009</t>
  </si>
  <si>
    <t>junkprints</t>
  </si>
  <si>
    <t xml:space="preserve">They shut it down </t>
  </si>
  <si>
    <t>ItsJenniwithanI</t>
  </si>
  <si>
    <t xml:space="preserve">i wish i was at the private laker event with my boy kanye </t>
  </si>
  <si>
    <t>Thu Jun 18 20:57:19 PDT 2009</t>
  </si>
  <si>
    <t xml:space="preserve">@ynoelani Yep. The sheep always win.  </t>
  </si>
  <si>
    <t>DANyess</t>
  </si>
  <si>
    <t xml:space="preserve">140 characters are far too short, honestly </t>
  </si>
  <si>
    <t>Thu Jun 18 20:57:21 PDT 2009</t>
  </si>
  <si>
    <t>@jojo_the_brat     i missed it.  crieesssss</t>
  </si>
  <si>
    <t xml:space="preserve">@TwilightKibeti Ehhh I don't know, I don't drink milky things much </t>
  </si>
  <si>
    <t>Thu Jun 18 20:57:26 PDT 2009</t>
  </si>
  <si>
    <t xml:space="preserve">Had fun networking at the executive party! My feet hurt from standing in heels for 6 hours though. </t>
  </si>
  <si>
    <t xml:space="preserve">@Chaoticshimmer I saw an uber cute hoodie in clearance and I wanted to get it but it sold out </t>
  </si>
  <si>
    <t>Thu Jun 18 20:57:27 PDT 2009</t>
  </si>
  <si>
    <t>Gabbaroo</t>
  </si>
  <si>
    <t xml:space="preserve">I can't believe banana baby food would have that kind of effect on a 6month old's digestive system... PeeeeeeeeeU!!!! </t>
  </si>
  <si>
    <t>KatieBaerLove</t>
  </si>
  <si>
    <t xml:space="preserve">David started basic Wednesday and they took his phone for who knows how long... missing his voice and his kisses </t>
  </si>
  <si>
    <t>Thu Jun 18 20:57:28 PDT 2009</t>
  </si>
  <si>
    <t>bsandusky</t>
  </si>
  <si>
    <t xml:space="preserve">@Brendacopeland wtf is a table flip? Still don't know. </t>
  </si>
  <si>
    <t>Thu Jun 18 20:57:30 PDT 2009</t>
  </si>
  <si>
    <t>jujuyamagata</t>
  </si>
  <si>
    <t xml:space="preserve">is currently at school. And i am bored </t>
  </si>
  <si>
    <t>Thu Jun 18 20:57:34 PDT 2009</t>
  </si>
  <si>
    <t>lexicanrock</t>
  </si>
  <si>
    <t>my fish like died  ohh well i have a water frog and its like soooo cute....IN UR FACE! ohh and ya its name is warrior because its living</t>
  </si>
  <si>
    <t>Thu Jun 18 20:57:35 PDT 2009</t>
  </si>
  <si>
    <t xml:space="preserve">@darthchrista Big Canoe Mtns here we come! I never did get my chores done. As soon as we hung up B woke up crying. </t>
  </si>
  <si>
    <t>Thu Jun 18 20:57:36 PDT 2009</t>
  </si>
  <si>
    <t>There is no l33t symbol or 'character map' symbol for a teardrop, is there? Other than the inexpressive  ?</t>
  </si>
  <si>
    <t>Thu Jun 18 20:57:37 PDT 2009</t>
  </si>
  <si>
    <t xml:space="preserve">@tyrone_the_cat I've not seen a summer yet, I'm too young </t>
  </si>
  <si>
    <t>Thu Jun 18 20:57:38 PDT 2009</t>
  </si>
  <si>
    <t>Lindslyon</t>
  </si>
  <si>
    <t xml:space="preserve">allergies = way lame. my eyes won't stop itching </t>
  </si>
  <si>
    <t>starsandstrapss</t>
  </si>
  <si>
    <t>@joehehlj would but I'm working  if you go saturday you can catch my friend jimmy's set. Or ex, I should say.</t>
  </si>
  <si>
    <t>Thu Jun 18 20:57:41 PDT 2009</t>
  </si>
  <si>
    <t xml:space="preserve">@DatDudeSuccess o ok...damn sorry 2 hear that </t>
  </si>
  <si>
    <t xml:space="preserve">Ugh. I can't watch Nomar playing for the A's.... Too painful, he needs to be back in LA </t>
  </si>
  <si>
    <t>Thu Jun 18 20:57:47 PDT 2009</t>
  </si>
  <si>
    <t>@lowridergrl  aww. i am sorry to hear that.</t>
  </si>
  <si>
    <t>Thu Jun 18 20:57:49 PDT 2009</t>
  </si>
  <si>
    <t>Omg janice and holly went home  that sucks I kinda don't wanna watch it anymore :/</t>
  </si>
  <si>
    <t>ginamnelson</t>
  </si>
  <si>
    <t xml:space="preserve">So sad Figlios in Uptown is closing....such a fun place for happy hour. </t>
  </si>
  <si>
    <t>loveit__all</t>
  </si>
  <si>
    <t xml:space="preserve">@JessicaOhYeah Joe Jonas has HAD a girlfriend.... but i know.. it's sad </t>
  </si>
  <si>
    <t>Thu Jun 18 20:57:50 PDT 2009</t>
  </si>
  <si>
    <t>@doctorjulia  i miss tj!</t>
  </si>
  <si>
    <t>Thu Jun 18 20:57:54 PDT 2009</t>
  </si>
  <si>
    <t xml:space="preserve">i just lost the friendship of someone very special to me... hopefully soon we will be able to reconcile but right now i'm feeling so sad! </t>
  </si>
  <si>
    <t>Jammerz13</t>
  </si>
  <si>
    <t xml:space="preserve">@billy_burke You live in Palm Desert? No way! I grew up a hour away from there. I miss the desert </t>
  </si>
  <si>
    <t>Thu Jun 18 20:57:57 PDT 2009</t>
  </si>
  <si>
    <t xml:space="preserve">such a beautifull day and im stuck inside the house with a virus </t>
  </si>
  <si>
    <t>Thu Jun 18 20:57:58 PDT 2009</t>
  </si>
  <si>
    <t>lolita3176</t>
  </si>
  <si>
    <t>good night fam. had a blast today but I'm kinda burnt  but the kids LOVED IT!! so it's so worth it!! well maybe I''ll c sprmn 2morrow bye!</t>
  </si>
  <si>
    <t>Simmy22</t>
  </si>
  <si>
    <t xml:space="preserve">@x_Beckiie_x i'm not well </t>
  </si>
  <si>
    <t xml:space="preserve">Ever since @ibmg33 messaged me with the revelation that Insane Sims can talk to themselves for Social, I have been talking to myself. </t>
  </si>
  <si>
    <t>Thu Jun 18 20:57:59 PDT 2009</t>
  </si>
  <si>
    <t>GregSax</t>
  </si>
  <si>
    <t>Breaking up with my iPhone!  She's good but I'm leaving her 4 a younger, faster iPhone tomorrow. Come to Daddy 3GS! (via @LouRamirez) #fb</t>
  </si>
  <si>
    <t>Thu Jun 18 20:58:02 PDT 2009</t>
  </si>
  <si>
    <t>Ruth_NiteMare</t>
  </si>
  <si>
    <t xml:space="preserve">Ever since i meet you you're makin me weak. And still i can't live witt out you. oh you can not imagine how much i miss you baby </t>
  </si>
  <si>
    <t>Thu Jun 18 20:58:05 PDT 2009</t>
  </si>
  <si>
    <t xml:space="preserve">@dianecoppo and me?  , you leaft me alone with the jonas in new york!! come with me plz!!! and we kill the miley beach </t>
  </si>
  <si>
    <t>Thu Jun 18 20:58:13 PDT 2009</t>
  </si>
  <si>
    <t xml:space="preserve">my phone is broken. i cant see anything on my screen. </t>
  </si>
  <si>
    <t>@suzeormanshow  do I still get a consolation prize for guessing?</t>
  </si>
  <si>
    <t xml:space="preserve">@Nikaz Ah, so that's why I haven't heard from you yet. Going to bed soon. Tomorrow promises to be aggravating. </t>
  </si>
  <si>
    <t>Thu Jun 18 20:58:14 PDT 2009</t>
  </si>
  <si>
    <t xml:space="preserve">I have the munchies and there is nothing to munch on </t>
  </si>
  <si>
    <t>Thu Jun 18 20:58:15 PDT 2009</t>
  </si>
  <si>
    <t>starlet5738</t>
  </si>
  <si>
    <t xml:space="preserve">Having arguements about redecorating the clinic~ Daddy has such bad taste </t>
  </si>
  <si>
    <t>Thu Jun 18 20:58:17 PDT 2009</t>
  </si>
  <si>
    <t xml:space="preserve">@brittdakidd where my video?? </t>
  </si>
  <si>
    <t>Thu Jun 18 20:58:19 PDT 2009</t>
  </si>
  <si>
    <t xml:space="preserve">''don't worry, he is crippled, we can kill him.'' -bethy </t>
  </si>
  <si>
    <t>Thu Jun 18 20:58:30 PDT 2009</t>
  </si>
  <si>
    <t xml:space="preserve">@stephanierose85: Same, i'm so tired but I can't sleep. If only I had some nyquil. </t>
  </si>
  <si>
    <t>Thu Jun 18 20:58:31 PDT 2009</t>
  </si>
  <si>
    <t>tasta</t>
  </si>
  <si>
    <t xml:space="preserve">@gusomac where r u??? </t>
  </si>
  <si>
    <t xml:space="preserve">i guess we're seeing the wiz instead of jersey boys </t>
  </si>
  <si>
    <t>Thu Jun 18 20:58:36 PDT 2009</t>
  </si>
  <si>
    <t>melissadeanna</t>
  </si>
  <si>
    <t>Excited ab my first weekend in Corpus Christi... Sad to see CJ and dad go home tomorrow  tried to talk them into staying.</t>
  </si>
  <si>
    <t xml:space="preserve">I find it silly that you have to pay for iPod Touch updates, but not for iPhone updates </t>
  </si>
  <si>
    <t>brendensmama</t>
  </si>
  <si>
    <t>i sooooo got stood up by the love of my life  saddddd</t>
  </si>
  <si>
    <t>Thu Jun 18 20:58:37 PDT 2009</t>
  </si>
  <si>
    <t>marstoamanda</t>
  </si>
  <si>
    <t xml:space="preserve">think i caught a bug </t>
  </si>
  <si>
    <t>Thu Jun 18 20:58:41 PDT 2009</t>
  </si>
  <si>
    <t>@ravinaw maybe I can get it from u on Sunday  at the part where they are trying to &amp;quot;slay&amp;quot; the dragon!! So mad</t>
  </si>
  <si>
    <t>Thu Jun 18 20:58:42 PDT 2009</t>
  </si>
  <si>
    <t>um... on twitter... man im tired.  had volleyball stuff all day. thank gosh that i dont have anything tomorrow</t>
  </si>
  <si>
    <t>Thu Jun 18 20:58:45 PDT 2009</t>
  </si>
  <si>
    <t>mhoges</t>
  </si>
  <si>
    <t xml:space="preserve">@Hayley_Gleeson I hear that! sooo not straightening my hair for sat night now </t>
  </si>
  <si>
    <t>Hellatina</t>
  </si>
  <si>
    <t xml:space="preserve">@#inaperfectworld flu wouldn't exist </t>
  </si>
  <si>
    <t>Thu Jun 18 20:58:46 PDT 2009</t>
  </si>
  <si>
    <t>itsLOiSHY</t>
  </si>
  <si>
    <t xml:space="preserve">WHY HAS TRISH DISSAPEARED ON FACEBOOK ?!?! O: IM SCARED </t>
  </si>
  <si>
    <t>Thu Jun 18 20:58:47 PDT 2009</t>
  </si>
  <si>
    <t>@neekel You just reminded me of Coco, Sison's lab  She's allowed at Magnet Katip, except when people are eating upstairs.</t>
  </si>
  <si>
    <t xml:space="preserve">@Singster01 super tired from work I don't know if I have it in me, gotta pass </t>
  </si>
  <si>
    <t xml:space="preserve">@smellimeli in the show </t>
  </si>
  <si>
    <t>Thu Jun 18 20:58:53 PDT 2009</t>
  </si>
  <si>
    <t>britnasty</t>
  </si>
  <si>
    <t xml:space="preserve">I miss christopher bentley </t>
  </si>
  <si>
    <t>Thu Jun 18 20:58:54 PDT 2009</t>
  </si>
  <si>
    <t>QiasOmar</t>
  </si>
  <si>
    <t xml:space="preserve">My ankle looks like there is a baseball in it </t>
  </si>
  <si>
    <t>D@mn this touch screen is way too sensitive  I keep deleteN important ish I.E thoughts of my 1st tattoo lmbo!</t>
  </si>
  <si>
    <t>Thu Jun 18 20:58:55 PDT 2009</t>
  </si>
  <si>
    <t xml:space="preserve">ever heard that saying, &amp;quot;if you cant get someone out of your head, maybe theyre supposed to be there&amp;quot;?  i dont like that saying!  </t>
  </si>
  <si>
    <t>Thu Jun 18 20:58:57 PDT 2009</t>
  </si>
  <si>
    <t>XxSOSxX</t>
  </si>
  <si>
    <t xml:space="preserve">@therealsavannah yum Mexican food...I'm hungry </t>
  </si>
  <si>
    <t>Thu Jun 18 20:59:05 PDT 2009</t>
  </si>
  <si>
    <t>OfficialAS</t>
  </si>
  <si>
    <t xml:space="preserve">@BrittGoosie this is the first year jb released a single hardcopy in aus, so im soo damn excited  its sucks that u cant find it tho </t>
  </si>
  <si>
    <t>Thu Jun 18 20:59:07 PDT 2009</t>
  </si>
  <si>
    <t>Michellep322</t>
  </si>
  <si>
    <t xml:space="preserve">got a lot done today... i think i'm going to relax a little and watch inkheart!! even though i still haven't finished reading the book </t>
  </si>
  <si>
    <t>Thetzkie</t>
  </si>
  <si>
    <t xml:space="preserve">I'm bored,, Got nothing to do,. </t>
  </si>
  <si>
    <t>Thu Jun 18 20:59:13 PDT 2009</t>
  </si>
  <si>
    <t xml:space="preserve">Ugh. I have a horrible headache.  </t>
  </si>
  <si>
    <t xml:space="preserve">@helloval i also! BUT after 25% discount, it still cost $1500. do we have $1500 to spare? </t>
  </si>
  <si>
    <t xml:space="preserve">leaving fort myers at 5.30. it will be a sad, bittersweet day </t>
  </si>
  <si>
    <t>Thu Jun 18 20:59:15 PDT 2009</t>
  </si>
  <si>
    <t xml:space="preserve">Ok, now who has my camera charger?! I want to be done packing, dammit!!!!!!!!!!!!!!!! And !!!! </t>
  </si>
  <si>
    <t>Thu Jun 18 20:59:16 PDT 2009</t>
  </si>
  <si>
    <t xml:space="preserve">Wait now we're talking of freshman memories.....omg this is sad! </t>
  </si>
  <si>
    <t xml:space="preserve">@uwillbeheard ya I hit my cat with the car today (accident ) i'm on petas bad side </t>
  </si>
  <si>
    <t>Thu Jun 18 20:59:17 PDT 2009</t>
  </si>
  <si>
    <t>ItsMissBethany</t>
  </si>
  <si>
    <t xml:space="preserve">Mmmm.. I feel for Pad Thai..at Sam's Cafe...which is in Merced..Out of my reach at the moment.. </t>
  </si>
  <si>
    <t>Thu Jun 18 20:59:21 PDT 2009</t>
  </si>
  <si>
    <t>ohdrahcir</t>
  </si>
  <si>
    <t>@ilikedginger Bad news. Sly couldn't fit Danny Trejo in The Expendables.  http://tinyurl.com/nco249</t>
  </si>
  <si>
    <t>Thu Jun 18 20:59:22 PDT 2009</t>
  </si>
  <si>
    <t>emandhayleza</t>
  </si>
  <si>
    <t xml:space="preserve">sick of this rain and really hopes that Haylezas dog lives. We both wana go home, and actually dnt wna go to a party. </t>
  </si>
  <si>
    <t>Thu Jun 18 20:59:26 PDT 2009</t>
  </si>
  <si>
    <t>Maria_Moyer</t>
  </si>
  <si>
    <t xml:space="preserve">Dear Collin. No i didnt get my slurpee. Thanks for reminding me.. </t>
  </si>
  <si>
    <t xml:space="preserve">nananana... i cant find anywhere to watch fringe online :l well i did.. but its liek all japanese.. and wont load now. </t>
  </si>
  <si>
    <t>Thu Jun 18 20:59:27 PDT 2009</t>
  </si>
  <si>
    <t>nesslaura</t>
  </si>
  <si>
    <t xml:space="preserve">@mvshaw currently unemployed but frantically searching.  I've applied so many places with no luck.  Any ideas?  </t>
  </si>
  <si>
    <t>Thu Jun 18 20:59:28 PDT 2009</t>
  </si>
  <si>
    <t>ivygarland</t>
  </si>
  <si>
    <t xml:space="preserve">TiVo remote is too far away. </t>
  </si>
  <si>
    <t>officiallyjustc</t>
  </si>
  <si>
    <t xml:space="preserve">@GeezusHaberdash oh, I didn't know we were supposed to be checking for her. I don't like that song. </t>
  </si>
  <si>
    <t>Thu Jun 18 20:59:30 PDT 2009</t>
  </si>
  <si>
    <t xml:space="preserve">What's up mke what's goin on tonight? Wish I was at empire tonight </t>
  </si>
  <si>
    <t>Thu Jun 18 20:59:32 PDT 2009</t>
  </si>
  <si>
    <t>alex_chiang</t>
  </si>
  <si>
    <t>@st3fft  sick la.! down with fever and viral infection....  wanna come visit me? lol.</t>
  </si>
  <si>
    <t>Thu Jun 18 20:59:33 PDT 2009</t>
  </si>
  <si>
    <t xml:space="preserve">Hmmm. Disappointed in the rangers </t>
  </si>
  <si>
    <t>Thu Jun 18 20:59:34 PDT 2009</t>
  </si>
  <si>
    <t>misscheeky</t>
  </si>
  <si>
    <t xml:space="preserve">Getting my ass kicked by the Daguerro Grand Dragon </t>
  </si>
  <si>
    <t xml:space="preserve">@subjectpredicat when is there gonna be another nerd party? I'm hella bored </t>
  </si>
  <si>
    <t xml:space="preserve">damn it twitter! i want to change my pic </t>
  </si>
  <si>
    <t>Thu Jun 18 20:59:35 PDT 2009</t>
  </si>
  <si>
    <t xml:space="preserve">@ElektraFi Ican't my dear. I suffer from the same.  </t>
  </si>
  <si>
    <t>Jovi09</t>
  </si>
  <si>
    <t xml:space="preserve">thinking about me and future and wat is going 2 happen 2 us cuz I am so confuse rite now someone plzz help me </t>
  </si>
  <si>
    <t>Thu Jun 18 20:59:37 PDT 2009</t>
  </si>
  <si>
    <t>@BrandonKeone  Julia and I will be there in a few weeks tho!...I hope!</t>
  </si>
  <si>
    <t>Thu Jun 18 20:59:40 PDT 2009</t>
  </si>
  <si>
    <t>Suelync</t>
  </si>
  <si>
    <t xml:space="preserve">Beautiful day outside, shame I'm stuck inside... </t>
  </si>
  <si>
    <t>Thu Jun 18 20:59:39 PDT 2009</t>
  </si>
  <si>
    <t xml:space="preserve">where's tori </t>
  </si>
  <si>
    <t>AshleighBullock</t>
  </si>
  <si>
    <t xml:space="preserve">@marilynacosta its changing on its own! lol &amp;amp; yeah im stil going even tho i dont wanna go </t>
  </si>
  <si>
    <t>Thu Jun 18 20:59:41 PDT 2009</t>
  </si>
  <si>
    <t xml:space="preserve">@jubiedeane Yeah, I'm hurting for my friend. She was really looking fwd to this and she is REALLY going thru it with this pnemonia. </t>
  </si>
  <si>
    <t xml:space="preserve">Aint that some stuff...63 freakin dollars on gas!! Now i REALLY need that DRANK...and a hug </t>
  </si>
  <si>
    <t>Thu Jun 18 20:59:43 PDT 2009</t>
  </si>
  <si>
    <t xml:space="preserve">Tired. . . I want to get home </t>
  </si>
  <si>
    <t>Thu Jun 18 20:59:44 PDT 2009</t>
  </si>
  <si>
    <t>@Childhood  mine is missing, my toddler hauled off with it somewhere</t>
  </si>
  <si>
    <t xml:space="preserve">@roccoreedxxx Don't feel bad. I was told by Playgirl that I'm &amp;quot;Shot out.&amp;quot; Last thing I did for them was a signing last year. I'm old news </t>
  </si>
  <si>
    <t>Thu Jun 18 20:59:45 PDT 2009</t>
  </si>
  <si>
    <t>jenrossiter</t>
  </si>
  <si>
    <t xml:space="preserve">has to get up early tomorrow to have my outside pics taken at Best </t>
  </si>
  <si>
    <t>Thu Jun 18 20:59:48 PDT 2009</t>
  </si>
  <si>
    <t xml:space="preserve">@Tatyjonas  MISS YOU </t>
  </si>
  <si>
    <t>Thu Jun 18 20:59:51 PDT 2009</t>
  </si>
  <si>
    <t xml:space="preserve">@arifandi bu2? Huh? Iseeennnggg yahhh mrn!! Dah bu2 masi di buuzzz2!! Huuuhh </t>
  </si>
  <si>
    <t xml:space="preserve">I'm kinda sad it's dead in here tonite - we FINALLY get a good band in here &amp;amp; there's nobody but my bartender &amp;amp; me to enjoy it! </t>
  </si>
  <si>
    <t>Thu Jun 18 20:59:53 PDT 2009</t>
  </si>
  <si>
    <t>Prue126</t>
  </si>
  <si>
    <t>Well, off to take a bath, then bed adn up again at dawn.  not working this weekend. I'll have more updates then. Good Night!</t>
  </si>
  <si>
    <t>Thu Jun 18 20:59:56 PDT 2009</t>
  </si>
  <si>
    <t>Hannnahtweets</t>
  </si>
  <si>
    <t>Blaaaah, I really don't wanna go to the doctors  this week is gonna be super kickass though &amp;lt;3</t>
  </si>
  <si>
    <t>fdot415</t>
  </si>
  <si>
    <t xml:space="preserve">Cops just shut down the most interesting party in the world. Before i went swimming too. </t>
  </si>
  <si>
    <t>Thu Jun 18 20:59:57 PDT 2009</t>
  </si>
  <si>
    <t>20TATA13</t>
  </si>
  <si>
    <t xml:space="preserve">OMG Im really bored and tired! </t>
  </si>
  <si>
    <t>Thu Jun 18 20:59:58 PDT 2009</t>
  </si>
  <si>
    <t>SunyaEstrada</t>
  </si>
  <si>
    <t xml:space="preserve">I always set myself up for bad things </t>
  </si>
  <si>
    <t>Thu Jun 18 21:00:04 PDT 2009</t>
  </si>
  <si>
    <t>irishx789</t>
  </si>
  <si>
    <t xml:space="preserve">sleep. up way to early tomorrow </t>
  </si>
  <si>
    <t>Thu Jun 18 21:00:07 PDT 2009</t>
  </si>
  <si>
    <t xml:space="preserve">@ORGASM_Kimberly I ate it all </t>
  </si>
  <si>
    <t>Thu Jun 18 21:00:12 PDT 2009</t>
  </si>
  <si>
    <t>Going to study for exam on Monday today!  http://myloc.me/4peq</t>
  </si>
  <si>
    <t>Thu Jun 18 21:00:15 PDT 2009</t>
  </si>
  <si>
    <t xml:space="preserve">Went to Michael's to use my 40% off coupon... I swear they always lure me to buy stuff with those things </t>
  </si>
  <si>
    <t>Thu Jun 18 21:00:14 PDT 2009</t>
  </si>
  <si>
    <t>cantseelindsay</t>
  </si>
  <si>
    <t xml:space="preserve">@TranquilMammoth See you saturday!  I bet you are allowed an umbrella </t>
  </si>
  <si>
    <t>Thu Jun 18 21:00:16 PDT 2009</t>
  </si>
  <si>
    <t>aking23</t>
  </si>
  <si>
    <t xml:space="preserve">baaack to work tomorrow </t>
  </si>
  <si>
    <t xml:space="preserve">@OZTROUBLEPR at least I text you...you don't text back ne more </t>
  </si>
  <si>
    <t>Thu Jun 18 21:00:17 PDT 2009</t>
  </si>
  <si>
    <t>lovebulb</t>
  </si>
  <si>
    <t xml:space="preserve">needs a full body massage badlyyyyyyyyyy </t>
  </si>
  <si>
    <t>@iPatxx aww I'm sorry  I mustve missed ur tweets!</t>
  </si>
  <si>
    <t>Thu Jun 18 21:00:18 PDT 2009</t>
  </si>
  <si>
    <t>CyndiJean1993</t>
  </si>
  <si>
    <t xml:space="preserve">Amazing day today! Went shopping with my fave person. Bought the cutesy outfits from BCBG. saw 2 crazy car wrecks; both by Hollister. Sad </t>
  </si>
  <si>
    <t>Thu Jun 18 21:00:34 PDT 2009</t>
  </si>
  <si>
    <t>SammCross</t>
  </si>
  <si>
    <t xml:space="preserve">Trying so hard </t>
  </si>
  <si>
    <t>Thu Jun 18 21:00:35 PDT 2009</t>
  </si>
  <si>
    <t xml:space="preserve">i have a headache and i need some emotional cheering up </t>
  </si>
  <si>
    <t>Thu Jun 18 21:00:39 PDT 2009</t>
  </si>
  <si>
    <t>Zygee</t>
  </si>
  <si>
    <t xml:space="preserve">I need somebody i can trust, i'm feeling like crap. </t>
  </si>
  <si>
    <t>Thu Jun 18 21:00:40 PDT 2009</t>
  </si>
  <si>
    <t>katieblasingame</t>
  </si>
  <si>
    <t xml:space="preserve">@snaps4hollywood it's a virus. </t>
  </si>
  <si>
    <t>Thu Jun 18 21:00:41 PDT 2009</t>
  </si>
  <si>
    <t>foleypod</t>
  </si>
  <si>
    <t xml:space="preserve">@williger The sad thing is that I find myself blocking more people per day than I befriend.  </t>
  </si>
  <si>
    <t>Thu Jun 18 21:00:42 PDT 2009</t>
  </si>
  <si>
    <t>gr3nd3l</t>
  </si>
  <si>
    <t xml:space="preserve">so behind in my rss feeds...400+ unread topics. </t>
  </si>
  <si>
    <t>Thu Jun 18 21:00:44 PDT 2009</t>
  </si>
  <si>
    <t>@billy_burke I'm jealous you get to be in the desert.. I miss it  3 1/2 years is too long to be away from home..</t>
  </si>
  <si>
    <t xml:space="preserve">@katielynnfarris I know! I get the horrible feeling we'll never see him again </t>
  </si>
  <si>
    <t>Thu Jun 18 21:00:47 PDT 2009</t>
  </si>
  <si>
    <t>anthonyctaylor</t>
  </si>
  <si>
    <t xml:space="preserve">if the inpact didnt suck so much the white caps would have won </t>
  </si>
  <si>
    <t>Thu Jun 18 21:00:51 PDT 2009</t>
  </si>
  <si>
    <t>@IMPGirl I love The Lovely and Happy comic too, but it's soooo time consuming  Haha about Ric's Galaga and the effect of alcohol upon it</t>
  </si>
  <si>
    <t xml:space="preserve"> I went to update the OS on my iPhone and my whole phone had to be restored!!! I finally updated it on my pc instead of the laptop...</t>
  </si>
  <si>
    <t>Thu Jun 18 21:00:53 PDT 2009</t>
  </si>
  <si>
    <t>i'm hoooome!!Away from creepy smoke smelling people finally!!! But now i'm all alone at home  I don't like being alone..i'm scared ugh</t>
  </si>
  <si>
    <t>Constructers throw bricks from 4th floor into metal container, that echos through the street. Great timing  I'd like to sleep some more!</t>
  </si>
  <si>
    <t xml:space="preserve">giant hole in my heart </t>
  </si>
  <si>
    <t>Thu Jun 18 21:00:54 PDT 2009</t>
  </si>
  <si>
    <t>Creswaldo</t>
  </si>
  <si>
    <t xml:space="preserve">grand torino is the most sad movie ever. i have never cried because of a movie... </t>
  </si>
  <si>
    <t xml:space="preserve">That photo I just posted, a graveyard, concrete blocks that people live around, kids play on, people take drugs on. People have sex on. </t>
  </si>
  <si>
    <t>Thu Jun 18 21:00:58 PDT 2009</t>
  </si>
  <si>
    <t>LaurenSowa</t>
  </si>
  <si>
    <t xml:space="preserve">@nutellaandpiano - my new bed is lovely. but it'd be lovelier it didn't mean you had to leave </t>
  </si>
  <si>
    <t>Thu Jun 18 21:00:59 PDT 2009</t>
  </si>
  <si>
    <t>stepfarina</t>
  </si>
  <si>
    <t xml:space="preserve">Has some seriously sore quads from lifting heavy speakers up 4 flights of stairs for strike </t>
  </si>
  <si>
    <t>Thu Jun 18 21:01:03 PDT 2009</t>
  </si>
  <si>
    <t>Pookie625</t>
  </si>
  <si>
    <t xml:space="preserve">grrrrrrr iphone update isn't working on my phone... or at least it's operator error </t>
  </si>
  <si>
    <t>Lack of tweeting recently  sorry guys. Friends, girls and summer sinanagins*. (* spell check not included)</t>
  </si>
  <si>
    <t>Thu Jun 18 21:01:06 PDT 2009</t>
  </si>
  <si>
    <t>heyitsemerson</t>
  </si>
  <si>
    <t xml:space="preserve">i my mom ignoring me.. </t>
  </si>
  <si>
    <t>Thu Jun 18 21:01:07 PDT 2009</t>
  </si>
  <si>
    <t>itankstuff</t>
  </si>
  <si>
    <t>Aw man, the blog just got blocked from work  Why does it always have to happen when I'm in a writing mood?</t>
  </si>
  <si>
    <t>Thu Jun 18 21:01:08 PDT 2009</t>
  </si>
  <si>
    <t xml:space="preserve">I feel bad cause people texted me all day but I couldn't answer </t>
  </si>
  <si>
    <t>Thu Jun 18 21:01:10 PDT 2009</t>
  </si>
  <si>
    <t xml:space="preserve">My brain hurts, too much information stuck in the head. </t>
  </si>
  <si>
    <t>Thu Jun 18 21:01:13 PDT 2009</t>
  </si>
  <si>
    <t>SBCLARINET</t>
  </si>
  <si>
    <t>I won!!!! So ha ha andrew. I even played your blue. And alex you almost ruined it  lol</t>
  </si>
  <si>
    <t xml:space="preserve">@BatiFans i should watch it if he's there! i forget when they come to perth, got paddock tix last yr but couldn't go </t>
  </si>
  <si>
    <t>Thu Jun 18 21:01:15 PDT 2009</t>
  </si>
  <si>
    <t xml:space="preserve">@chocvnillaswirl damn, so I'm a last resort? That's hurtful </t>
  </si>
  <si>
    <t>Thu Jun 18 21:01:18 PDT 2009</t>
  </si>
  <si>
    <t xml:space="preserve">is anyone else's twitpic not posting their updates when they upload a picture? HELP </t>
  </si>
  <si>
    <t xml:space="preserve">Tweet Deck is being asshole tonighttt!!!!!!!   </t>
  </si>
  <si>
    <t>EmmaTarcea</t>
  </si>
  <si>
    <t xml:space="preserve">so I just found out that I am a horrid handy man. </t>
  </si>
  <si>
    <t>Thu Jun 18 21:01:19 PDT 2009</t>
  </si>
  <si>
    <t>raffar</t>
  </si>
  <si>
    <t xml:space="preserve">@uncool_ Acho que ficou no setlist por no mÃ¡ximo 5 shows </t>
  </si>
  <si>
    <t>Thu Jun 18 21:01:21 PDT 2009</t>
  </si>
  <si>
    <t xml:space="preserve">@SaraJBenincasa What major life shift? It all sounds very sad and foreboding. </t>
  </si>
  <si>
    <t>Thu Jun 18 21:01:22 PDT 2009</t>
  </si>
  <si>
    <t>spencerbarker</t>
  </si>
  <si>
    <t xml:space="preserve">Wants to talk to her, right now... </t>
  </si>
  <si>
    <t>Thu Jun 18 21:01:23 PDT 2009</t>
  </si>
  <si>
    <t>@slashamill lol ; no,that's okay. i just dnt have any1 to talk to.  womp</t>
  </si>
  <si>
    <t>Thu Jun 18 21:01:28 PDT 2009</t>
  </si>
  <si>
    <t xml:space="preserve">@magser thank you , missed you again </t>
  </si>
  <si>
    <t>Thu Jun 18 21:01:34 PDT 2009</t>
  </si>
  <si>
    <t>@HayleaJay  well we luv u</t>
  </si>
  <si>
    <t>mrlyons</t>
  </si>
  <si>
    <t xml:space="preserve">@AlanaJoy last twitpic is no going! </t>
  </si>
  <si>
    <t>Thu Jun 18 21:01:35 PDT 2009</t>
  </si>
  <si>
    <t xml:space="preserve">I'm up at 5am without a particularly good reason </t>
  </si>
  <si>
    <t>Sab_rinaa</t>
  </si>
  <si>
    <t xml:space="preserve">@jordanknight i hope your back gets better by sunday i would hate to watch you perform with a sore back </t>
  </si>
  <si>
    <t>Thu Jun 18 21:01:41 PDT 2009</t>
  </si>
  <si>
    <t xml:space="preserve">@LynzMichelle I wish they were sayn that we r going to get hammered but no such luck yet </t>
  </si>
  <si>
    <t xml:space="preserve">I think one of my ears is infected from getting them pierced the other day cause it hurts! </t>
  </si>
  <si>
    <t>Thu Jun 18 21:01:42 PDT 2009</t>
  </si>
  <si>
    <t xml:space="preserve">Oh snap, House Party is on BET!  not the first though </t>
  </si>
  <si>
    <t>Thu Jun 18 21:01:45 PDT 2009</t>
  </si>
  <si>
    <t>MCBFF</t>
  </si>
  <si>
    <t xml:space="preserve">@HeyBrittany33 awww, cheer up. </t>
  </si>
  <si>
    <t>@Mysticpurz don't think so  just Foxwoods</t>
  </si>
  <si>
    <t>Thu Jun 18 21:01:47 PDT 2009</t>
  </si>
  <si>
    <t xml:space="preserve">I really wnt Yogurt Island!. I hvent been in a while. </t>
  </si>
  <si>
    <t>ciphero</t>
  </si>
  <si>
    <t xml:space="preserve">wow, wife's weds surgery w/complications.  grandpa passed away today.  now 5yr old is running fever. can I get a do-over for this week? </t>
  </si>
  <si>
    <t>Thu Jun 18 21:01:50 PDT 2009</t>
  </si>
  <si>
    <t>jess_squared</t>
  </si>
  <si>
    <t xml:space="preserve">arrested development then SLEEEEEP!  working all day tomorrow </t>
  </si>
  <si>
    <t>Thu Jun 18 21:01:49 PDT 2009</t>
  </si>
  <si>
    <t xml:space="preserve">Ugh my tummy freakin hurts </t>
  </si>
  <si>
    <t>Here's to the night we felt alive. Here's to the tears you knew you'd cry     graduation tomorrow.</t>
  </si>
  <si>
    <t xml:space="preserve">@Mickystarship Oh my gosh. But she's amazing </t>
  </si>
  <si>
    <t>@poepicasso  that would have been cooooool</t>
  </si>
  <si>
    <t>Thu Jun 18 21:01:51 PDT 2009</t>
  </si>
  <si>
    <t>EteitiaBella</t>
  </si>
  <si>
    <t>exactly 2 months ago all the retailers near me stopped selling Apple Fanta  even though they had no prob getting it off their shelves.WHY?</t>
  </si>
  <si>
    <t>JoshGesler</t>
  </si>
  <si>
    <t xml:space="preserve">MBP screen won't turn on. Guess I'll take it to the mac DR in the morning. </t>
  </si>
  <si>
    <t>Thu Jun 18 21:01:52 PDT 2009</t>
  </si>
  <si>
    <t xml:space="preserve">@MossyBlog  Soo jealous! I have been wanting to use one since i saw the original videos. Been close but not used </t>
  </si>
  <si>
    <t>Thu Jun 18 21:01:53 PDT 2009</t>
  </si>
  <si>
    <t>thor79</t>
  </si>
  <si>
    <t xml:space="preserve">@daynah nope...I get to watch as my dad gets his though </t>
  </si>
  <si>
    <t>Thu Jun 18 21:01:55 PDT 2009</t>
  </si>
  <si>
    <t>snugglezz</t>
  </si>
  <si>
    <t xml:space="preserve">@ThomasHensel i lost an &amp;quot;f&amp;quot; crying  </t>
  </si>
  <si>
    <t>Writing Thank You cards is hard  How do you say &amp;quot;Thanks for the cash!&amp;quot; without making it sound tacky? You'd think I'd have learned that!</t>
  </si>
  <si>
    <t>Thu Jun 18 21:01:57 PDT 2009</t>
  </si>
  <si>
    <t>snikwadrr</t>
  </si>
  <si>
    <t xml:space="preserve">Damn, my blackberry trackball is fukin up again. No post whoring tonight </t>
  </si>
  <si>
    <t>Thu Jun 18 21:02:00 PDT 2009</t>
  </si>
  <si>
    <t>Just arrived on campus. Still dark and dreary outside.  Oh well, time for breakfast.</t>
  </si>
  <si>
    <t xml:space="preserve">Here with my cuz finally texting aaron but taking a long time to text me </t>
  </si>
  <si>
    <t>Thu Jun 18 21:02:01 PDT 2009</t>
  </si>
  <si>
    <t>ohaiitssara</t>
  </si>
  <si>
    <t>Billy Burke said he's not in New Moon. What's going on?  Katelyn, what's this all about?!</t>
  </si>
  <si>
    <t>Thu Jun 18 21:02:02 PDT 2009</t>
  </si>
  <si>
    <t>HeyMindles</t>
  </si>
  <si>
    <t>all that for scrubbing big time on the quad  i got run over lol</t>
  </si>
  <si>
    <t>AuRy17</t>
  </si>
  <si>
    <t xml:space="preserve">tried to dig.....didnt work </t>
  </si>
  <si>
    <t>Thu Jun 18 21:02:03 PDT 2009</t>
  </si>
  <si>
    <t>GeNoroSity</t>
  </si>
  <si>
    <t xml:space="preserve">@hawt_shyet yOu gOtt it imma Lay dOwn On my pLanet mattress.....iDk How it caMe dOwn tO Me aNd yOu But yOu Win!!! </t>
  </si>
  <si>
    <t>Thu Jun 18 21:02:05 PDT 2009</t>
  </si>
  <si>
    <t>no mo co co?  #conan #tonightshow</t>
  </si>
  <si>
    <t>jeandelan</t>
  </si>
  <si>
    <t xml:space="preserve">cherching a girl i'm alone now my girlfirend is returned to live with her parents </t>
  </si>
  <si>
    <t>Thu Jun 18 21:02:10 PDT 2009</t>
  </si>
  <si>
    <t>@deepbrowneyes thanks hun...she's not out of the woods yet  Still on life support..</t>
  </si>
  <si>
    <t>elyssePANTS</t>
  </si>
  <si>
    <t xml:space="preserve">@missimonique thanks.. Sry for the late reply.. Just now read it.. But yeah I cried a whole lot </t>
  </si>
  <si>
    <t>Thu Jun 18 21:02:11 PDT 2009</t>
  </si>
  <si>
    <t xml:space="preserve"> im sad....hubby had a show tonight at club Rocks and the babies are sleeping so im all alone </t>
  </si>
  <si>
    <t>Thu Jun 18 21:02:12 PDT 2009</t>
  </si>
  <si>
    <t>shanbamf</t>
  </si>
  <si>
    <t xml:space="preserve">I should learn how to twitter from my phone so I can stay occupied at work where it is blocked. Along with FB and gmail </t>
  </si>
  <si>
    <t>Thu Jun 18 21:02:16 PDT 2009</t>
  </si>
  <si>
    <t>WobinBobin</t>
  </si>
  <si>
    <t>@Tallis33 my phone wasn't getting tweets  Jamie did well!! You should ask her about her im (it was good). I have no idea who won...</t>
  </si>
  <si>
    <t>Thu Jun 18 21:02:18 PDT 2009</t>
  </si>
  <si>
    <t>adritas</t>
  </si>
  <si>
    <t xml:space="preserve">Yikes! Dad just told me that he hopes to live to see me give him another grandchild. Ouch, my ovaries </t>
  </si>
  <si>
    <t>Thu Jun 18 21:02:19 PDT 2009</t>
  </si>
  <si>
    <t xml:space="preserve">@joemsak awww hon..i wish i coulda been there for you </t>
  </si>
  <si>
    <t>AFlydaDon</t>
  </si>
  <si>
    <t xml:space="preserve">yea just finished brushing my pearly whites...time 2 hit da sack..wish she was nxt too me </t>
  </si>
  <si>
    <t>divineweddecor</t>
  </si>
  <si>
    <t xml:space="preserve">My phone just deleted all my contacts!!! </t>
  </si>
  <si>
    <t>Thu Jun 18 21:02:22 PDT 2009</t>
  </si>
  <si>
    <t xml:space="preserve">very upset now! Phoenix Live in Jakarta and BOTY Asia fall on the same night!! aargh. cant go for both! </t>
  </si>
  <si>
    <t>Thu Jun 18 21:02:28 PDT 2009</t>
  </si>
  <si>
    <t xml:space="preserve">@vocabularies we aren't going to the valley. </t>
  </si>
  <si>
    <t>itzKarLovyCargo</t>
  </si>
  <si>
    <t xml:space="preserve">@brazilianmami7 if good pussy do dat den I neva had it </t>
  </si>
  <si>
    <t>Thu Jun 18 21:02:29 PDT 2009</t>
  </si>
  <si>
    <t>bellapellien</t>
  </si>
  <si>
    <t xml:space="preserve">is watchingg Life with Derek! i misss that show </t>
  </si>
  <si>
    <t>Thu Jun 18 21:02:33 PDT 2009</t>
  </si>
  <si>
    <t xml:space="preserve">I think Dad's home </t>
  </si>
  <si>
    <t xml:space="preserve">@LexiRae12 i was so going to go with you and then i asked mama and she randomly told me we're going to virginia? </t>
  </si>
  <si>
    <t xml:space="preserve">@iphoneincanada not good! I want the $500 rebate deal... </t>
  </si>
  <si>
    <t>brunamf</t>
  </si>
  <si>
    <t>I have to go nowww  boa noite twittss!</t>
  </si>
  <si>
    <t>Thu Jun 18 21:02:34 PDT 2009</t>
  </si>
  <si>
    <t xml:space="preserve">Wants a new phone. My tummy hurts </t>
  </si>
  <si>
    <t>Thu Jun 18 21:02:36 PDT 2009</t>
  </si>
  <si>
    <t>@matrocksteady You didn't fit me into your night.  JK.</t>
  </si>
  <si>
    <t>Thu Jun 18 21:02:38 PDT 2009</t>
  </si>
  <si>
    <t xml:space="preserve">my lil bro got a clean break on his left forearm from skating yesterday and now they say he needs to get surgery and its very serious.  </t>
  </si>
  <si>
    <t>Thu Jun 18 21:02:39 PDT 2009</t>
  </si>
  <si>
    <t>eddieb0y</t>
  </si>
  <si>
    <t xml:space="preserve">@tiaramojo meee too!!! </t>
  </si>
  <si>
    <t>Thu Jun 18 21:02:40 PDT 2009</t>
  </si>
  <si>
    <t>canadianbutter</t>
  </si>
  <si>
    <t xml:space="preserve">Just got settled down. I need a massage. </t>
  </si>
  <si>
    <t>justineeeeeeeee</t>
  </si>
  <si>
    <t>I need a car  I miss my baby already.</t>
  </si>
  <si>
    <t>Thu Jun 18 21:02:46 PDT 2009</t>
  </si>
  <si>
    <t>Ayna91</t>
  </si>
  <si>
    <t xml:space="preserve">Have to go to school in 10 minutes </t>
  </si>
  <si>
    <t>Thu Jun 18 21:02:49 PDT 2009</t>
  </si>
  <si>
    <t xml:space="preserve">I want to stretch my ears. I wish i had earings </t>
  </si>
  <si>
    <t>Thu Jun 18 21:02:51 PDT 2009</t>
  </si>
  <si>
    <t xml:space="preserve">@Jenny_Araujo ughhh I missed it I saw the time and it was already 11:12 </t>
  </si>
  <si>
    <t>Thu Jun 18 21:02:55 PDT 2009</t>
  </si>
  <si>
    <t xml:space="preserve">not sure if i want to link blog to twitter via twitterfeed </t>
  </si>
  <si>
    <t>Thu Jun 18 21:02:56 PDT 2009</t>
  </si>
  <si>
    <t>Does anyone remember Zotz candy? My family doesn't. Makes me feel old.  http://www.oldtimecandy.com/zotz.htm</t>
  </si>
  <si>
    <t>Thu Jun 18 21:02:58 PDT 2009</t>
  </si>
  <si>
    <t>cpbkey</t>
  </si>
  <si>
    <t>Jus got off stage! Extra 30min set 2nite  it's all good though. Even longer 2morrow. BB King's Orlando 6:30-1:30 Wknds r that real wurk.</t>
  </si>
  <si>
    <t>Thu Jun 18 21:02:59 PDT 2009</t>
  </si>
  <si>
    <t>@ozdj - I wont be there tonight..  hence I am allowed the chips and gravy! but has a good time!</t>
  </si>
  <si>
    <t>Thu Jun 18 21:03:03 PDT 2009</t>
  </si>
  <si>
    <t xml:space="preserve">maybe i expected too much </t>
  </si>
  <si>
    <t>Thu Jun 18 21:03:07 PDT 2009</t>
  </si>
  <si>
    <t>I wish my sissy would buy me a bike and a camera strap  What's $160 between seesters?! haha</t>
  </si>
  <si>
    <t>Thu Jun 18 21:03:08 PDT 2009</t>
  </si>
  <si>
    <t>Godzwarrior</t>
  </si>
  <si>
    <t xml:space="preserve">trying to find something to cure me of my boredom </t>
  </si>
  <si>
    <t>@amyishere  I loved that phone like it was my own.</t>
  </si>
  <si>
    <t>Thu Jun 18 21:03:11 PDT 2009</t>
  </si>
  <si>
    <t>God, do something to make my USB ports work, again! It's killing me without them  #fail</t>
  </si>
  <si>
    <t>Thu Jun 18 21:03:12 PDT 2009</t>
  </si>
  <si>
    <t xml:space="preserve">@igaia and I'm very sorry for your loss </t>
  </si>
  <si>
    <t>Thu Jun 18 21:03:13 PDT 2009</t>
  </si>
  <si>
    <t>ahaaay</t>
  </si>
  <si>
    <t xml:space="preserve">so frustrated. </t>
  </si>
  <si>
    <t>missytia</t>
  </si>
  <si>
    <t>@damiankoh wld love to but need to go airport later for send off  when's the next round? ;p</t>
  </si>
  <si>
    <t>florateyu</t>
  </si>
  <si>
    <t>@HilaryADuff haha yeah it sure is! There is no breeze this afternoon  (Singapore)</t>
  </si>
  <si>
    <t>Thu Jun 18 21:03:14 PDT 2009</t>
  </si>
  <si>
    <t xml:space="preserve">She crying frm the pain &amp;amp; fear of it's getting worst. Sobs rack her body, already weakened by chemo. I've not felt so helpness for awhile </t>
  </si>
  <si>
    <t>Thu Jun 18 21:03:15 PDT 2009</t>
  </si>
  <si>
    <t>@BlackSymbiote I know!!! Damn  My phone needs to be plugged in to work now tho. So I need to change NOW. I feel like all plans went up tho</t>
  </si>
  <si>
    <t>Thu Jun 18 21:03:19 PDT 2009</t>
  </si>
  <si>
    <t>kennzielynn</t>
  </si>
  <si>
    <t>wow im glad im going to sit in the car for 12 hours to go to a place i dont even wanna go!!!  fml</t>
  </si>
  <si>
    <t>no golden girls tonight, my cable is not back and comcast is comin until morning   what to do, what to do</t>
  </si>
  <si>
    <t>Thu Jun 18 21:03:20 PDT 2009</t>
  </si>
  <si>
    <t>jaystapp</t>
  </si>
  <si>
    <t xml:space="preserve">I wish I had to go to bed now because I have to wake up to get the new iPhone... but i don't </t>
  </si>
  <si>
    <t>rcblocker</t>
  </si>
  <si>
    <t xml:space="preserve">I just don't understand, why would anybody think it's okay to walk in a salon &amp;amp; beat up someone over &amp;quot;talk&amp;quot; </t>
  </si>
  <si>
    <t xml:space="preserve">I think this is the first time I've ever not wanted a friday to come </t>
  </si>
  <si>
    <t>Thu Jun 18 21:03:21 PDT 2009</t>
  </si>
  <si>
    <t xml:space="preserve">Just got back from a Leadership Training in Sac.  And coming home to an empty house is sad. </t>
  </si>
  <si>
    <t>just started following @ginuwine09 my first celeb crush from back in the day, til sole snatched him away  I hope this new album is good!</t>
  </si>
  <si>
    <t>Thu Jun 18 21:03:23 PDT 2009</t>
  </si>
  <si>
    <t>doesn't understand her macbook's video chat  erg.</t>
  </si>
  <si>
    <t>Thu Jun 18 21:03:25 PDT 2009</t>
  </si>
  <si>
    <t>finerthings</t>
  </si>
  <si>
    <t xml:space="preserve">I asked someone to help me open my soup can, but he told me he just mumbled &amp;quot;can't open her&amp;quot;. </t>
  </si>
  <si>
    <t xml:space="preserve">&amp;quot;you look like a tree swaying in the forest&amp;quot; which is poetic way of saying &amp;quot;YOUR BALANCE SUCKS&amp;quot; thanks kristyan </t>
  </si>
  <si>
    <t>meaganhubbard</t>
  </si>
  <si>
    <t xml:space="preserve">ready to spend the weekend with matt.....sad holly montag got vote off </t>
  </si>
  <si>
    <t>Thu Jun 18 21:03:28 PDT 2009</t>
  </si>
  <si>
    <t>skate67</t>
  </si>
  <si>
    <t xml:space="preserve">Bored at home... cant wait to see my girlfriend this weekend, i miss her so much! </t>
  </si>
  <si>
    <t>Thu Jun 18 21:03:29 PDT 2009</t>
  </si>
  <si>
    <t xml:space="preserve">OMG, I have a hard choice to make. Ugh go see fanny pack this weekend or not go cause of him* frick mangg idk ! </t>
  </si>
  <si>
    <t>Thu Jun 18 21:03:30 PDT 2009</t>
  </si>
  <si>
    <t>ReaganZelnorm</t>
  </si>
  <si>
    <t>@mattchew03  awww... poor baby!! I would bring you one if it wasn't a 10 hr drive... at least I would have plenty of places to pick it up!</t>
  </si>
  <si>
    <t>My back is killin me...  layin on the couch watching Medium season finale. (I know. I'm a little late.)</t>
  </si>
  <si>
    <t>Thu Jun 18 21:03:32 PDT 2009</t>
  </si>
  <si>
    <t>dheayy</t>
  </si>
  <si>
    <t xml:space="preserve">@feeawexome i also wannanananana meet you baddddly </t>
  </si>
  <si>
    <t>ArchieDuff</t>
  </si>
  <si>
    <t>@DavidArchie Hi David, your album it's so great!! I can't stop listening... You rock, come to Mexico  pleeeasee!</t>
  </si>
  <si>
    <t xml:space="preserve">@thatyouloveme no i dont </t>
  </si>
  <si>
    <t>Thu Jun 18 21:03:33 PDT 2009</t>
  </si>
  <si>
    <t xml:space="preserve">damn ... meeting at 1pm, sorry @ronaldwidha can't join @temanmacet </t>
  </si>
  <si>
    <t>alelaiwana</t>
  </si>
  <si>
    <t>Alredy missing my Sis!!   Snif snif</t>
  </si>
  <si>
    <t>Thu Jun 18 21:03:34 PDT 2009</t>
  </si>
  <si>
    <t>NatashaDupeyron</t>
  </si>
  <si>
    <t xml:space="preserve">@xxmiszchinitaxx q mal </t>
  </si>
  <si>
    <t>Thu Jun 18 21:03:35 PDT 2009</t>
  </si>
  <si>
    <t xml:space="preserve">@mattfromseattle twice in two mins for me </t>
  </si>
  <si>
    <t>Thu Jun 18 21:03:36 PDT 2009</t>
  </si>
  <si>
    <t>minnellisxo</t>
  </si>
  <si>
    <t xml:space="preserve">kinda bummed tonight. i wish i'd stop thinking so much considering i haven't slept and have to be up in six hours. boo. </t>
  </si>
  <si>
    <t>Thu Jun 18 21:03:37 PDT 2009</t>
  </si>
  <si>
    <t>@madeofhoney1 hey baby ar eu there? ur phone is off  holla my love when u charge ur phone. i love you, MUAH!!!</t>
  </si>
  <si>
    <t>Thu Jun 18 21:03:40 PDT 2009</t>
  </si>
  <si>
    <t>jamibe</t>
  </si>
  <si>
    <t xml:space="preserve">doesn't feel good today!  </t>
  </si>
  <si>
    <t>Thu Jun 18 21:03:42 PDT 2009</t>
  </si>
  <si>
    <t xml:space="preserve">It's my birthday &amp;amp;&amp;amp; I'll cry if I want to... I miss her so much! </t>
  </si>
  <si>
    <t>Thu Jun 18 21:03:47 PDT 2009</t>
  </si>
  <si>
    <t>Jayajith</t>
  </si>
  <si>
    <t xml:space="preserve">have not figured everything has turned upside down </t>
  </si>
  <si>
    <t>Thu Jun 18 21:03:48 PDT 2009</t>
  </si>
  <si>
    <t xml:space="preserve">Sadddddd </t>
  </si>
  <si>
    <t>Thu Jun 18 21:03:50 PDT 2009</t>
  </si>
  <si>
    <t xml:space="preserve">Heading to sleepppp soonn  I feel so shitty still. </t>
  </si>
  <si>
    <t>hf1144</t>
  </si>
  <si>
    <t>@Chelsea_Lauren oh my goodness this is so sad!  poor little fella</t>
  </si>
  <si>
    <t>Thu Jun 18 21:03:51 PDT 2009</t>
  </si>
  <si>
    <t xml:space="preserve">@MacfusionGirl I'm so jealous. Here the 3GS only comes out July 9th... </t>
  </si>
  <si>
    <t>Thu Jun 18 21:03:54 PDT 2009</t>
  </si>
  <si>
    <t xml:space="preserve">I really dislike working around some of the attention whores in this hospital. </t>
  </si>
  <si>
    <t>Thu Jun 18 21:03:57 PDT 2009</t>
  </si>
  <si>
    <t xml:space="preserve">@KrazyKid No stay up! TOKBOX soon. </t>
  </si>
  <si>
    <t>Thu Jun 18 21:04:00 PDT 2009</t>
  </si>
  <si>
    <t>@endlessdave @jenbaek so sad i missed it  but i must wake early tomorrow! see you early next week???</t>
  </si>
  <si>
    <t>Thu Jun 18 21:04:01 PDT 2009</t>
  </si>
  <si>
    <t xml:space="preserve">@JoannaAngel Oh no! You drive an obnoxious SUV? I totally didn't see than coming </t>
  </si>
  <si>
    <t>Thu Jun 18 21:04:04 PDT 2009</t>
  </si>
  <si>
    <t>punkyfnbrewster</t>
  </si>
  <si>
    <t xml:space="preserve">pink lemonade hates my stomach... boo </t>
  </si>
  <si>
    <t>Thu Jun 18 21:04:05 PDT 2009</t>
  </si>
  <si>
    <t xml:space="preserve">@andyprovidence haha! sorry. ur at %36. i would vote like all night but i have to turn off the computer bcuz of a thunderstorm. </t>
  </si>
  <si>
    <t>Thu Jun 18 21:04:06 PDT 2009</t>
  </si>
  <si>
    <t>CynM_512</t>
  </si>
  <si>
    <t xml:space="preserve">Marley &amp;amp; Me was sooo good I cried at the end though </t>
  </si>
  <si>
    <t>Thu Jun 18 21:04:07 PDT 2009</t>
  </si>
  <si>
    <t>@TeenieWahine if you've been reading my blog for a while, its all the stuff with Miss B  i'll probably post something about it tomorrow.</t>
  </si>
  <si>
    <t>Thu Jun 18 21:04:13 PDT 2009</t>
  </si>
  <si>
    <t xml:space="preserve">#goodpussy will have you late to work.....EVERYDAY </t>
  </si>
  <si>
    <t>Thu Jun 18 21:04:17 PDT 2009</t>
  </si>
  <si>
    <t>himanshu_jindal</t>
  </si>
  <si>
    <t xml:space="preserve">IIM Trichy http://tinyurl.com/mwttag :LOL: They r looking for space btwn Anna univ and Bharatidasan univ.. I have no idea where these are </t>
  </si>
  <si>
    <t>Thu Jun 18 21:04:19 PDT 2009</t>
  </si>
  <si>
    <t>ok i dont think the direct deposit worked  ha... time to watch tv..</t>
  </si>
  <si>
    <t>Thu Jun 18 21:04:20 PDT 2009</t>
  </si>
  <si>
    <t xml:space="preserve">uon't go to school today. Sorry sports jrn </t>
  </si>
  <si>
    <t>Thu Jun 18 21:04:21 PDT 2009</t>
  </si>
  <si>
    <t xml:space="preserve">Sad that F1 is never going to be the same </t>
  </si>
  <si>
    <t>Thu Jun 18 21:04:22 PDT 2009</t>
  </si>
  <si>
    <t xml:space="preserve">just ran 6 miles. still haven't had supper </t>
  </si>
  <si>
    <t>Thu Jun 18 21:04:28 PDT 2009</t>
  </si>
  <si>
    <t>drdray09</t>
  </si>
  <si>
    <t xml:space="preserve">Feels like crap cuz of this medication!! </t>
  </si>
  <si>
    <t>jeffjochum</t>
  </si>
  <si>
    <t xml:space="preserve">@kevinswancom thx Kev. But I'm not in LA tonight. </t>
  </si>
  <si>
    <t>gil_garcia</t>
  </si>
  <si>
    <t>@davidquesada16 you're right  But wat i dont like about sony is that, their first consoles are huge, then they expect ppl 2 buy small ver.</t>
  </si>
  <si>
    <t>Thu Jun 18 21:04:29 PDT 2009</t>
  </si>
  <si>
    <t>joshcrain</t>
  </si>
  <si>
    <t xml:space="preserve">No one ever wants to play my zombie board game. I've gotten to play it exactly once in the 3 years I've owned it. Sad but true. </t>
  </si>
  <si>
    <t>Thu Jun 18 21:04:33 PDT 2009</t>
  </si>
  <si>
    <t>MrSeduction</t>
  </si>
  <si>
    <t xml:space="preserve">@OldSkoolChevy86 i need sum of that bout now </t>
  </si>
  <si>
    <t>ahn283</t>
  </si>
  <si>
    <t xml:space="preserve">Hey, is there anyone who can teach me how to link other web page? I am a novice </t>
  </si>
  <si>
    <t>Thu Jun 18 21:04:34 PDT 2009</t>
  </si>
  <si>
    <t>Douset</t>
  </si>
  <si>
    <t>Very long day and another one to come  but arleast its Friday!!!!! :-D</t>
  </si>
  <si>
    <t>Thu Jun 18 21:04:35 PDT 2009</t>
  </si>
  <si>
    <t xml:space="preserve">So, now I want one! Since I can't have my husky right now </t>
  </si>
  <si>
    <t>Right now I'm on a quest to make myself happy. I get depressed at night  this must change..</t>
  </si>
  <si>
    <t>Thu Jun 18 21:04:37 PDT 2009</t>
  </si>
  <si>
    <t>Fenixluv</t>
  </si>
  <si>
    <t xml:space="preserve">Still can't get this blackberry to work properly!  </t>
  </si>
  <si>
    <t>Thu Jun 18 21:04:38 PDT 2009</t>
  </si>
  <si>
    <t xml:space="preserve">@FLEEMULA Ur Pissinq Me Off ! Stop Actinqq Up !!!!  </t>
  </si>
  <si>
    <t>Thu Jun 18 21:04:39 PDT 2009</t>
  </si>
  <si>
    <t xml:space="preserve">That times 6 pages like it means roughly 3000 words so far...why is this so slow </t>
  </si>
  <si>
    <t>LuizaSaporta</t>
  </si>
  <si>
    <t>@GabrielSaporta Hey, Gabe, can I use your last name? My biggest dream is marry with you, haha  Come to Brazil, pleaaase &amp;lt;3.</t>
  </si>
  <si>
    <t xml:space="preserve">i feel so sick. this sucks. </t>
  </si>
  <si>
    <t>Thu Jun 18 21:04:40 PDT 2009</t>
  </si>
  <si>
    <t xml:space="preserve">why my heart is so confused? </t>
  </si>
  <si>
    <t>Thu Jun 18 21:04:42 PDT 2009</t>
  </si>
  <si>
    <t xml:space="preserve">Grrr. I just finished filing a police report with Anaheim PD. Someone just stole Lori and I's wallets and phones at Disneyland </t>
  </si>
  <si>
    <t>Thu Jun 18 21:04:49 PDT 2009</t>
  </si>
  <si>
    <t>denicphotos</t>
  </si>
  <si>
    <t xml:space="preserve">@joeyjoeyjoey Thanks. Seems a bit more work than I have in me right now...and don't have another phone either </t>
  </si>
  <si>
    <t>Thu Jun 18 21:04:52 PDT 2009</t>
  </si>
  <si>
    <t xml:space="preserve">@thisishanasays I MISS YOU SOOOOOOO MUCH </t>
  </si>
  <si>
    <t>Thu Jun 18 21:04:53 PDT 2009</t>
  </si>
  <si>
    <t xml:space="preserve">I don't know what to think anymore.... I still don't feel good </t>
  </si>
  <si>
    <t xml:space="preserve">Is about to delete my twitter account. I'm not seein the fun in it. I hardly have any followers n no one hardly ever responds to me. </t>
  </si>
  <si>
    <t>Thu Jun 18 21:04:55 PDT 2009</t>
  </si>
  <si>
    <t>Gitish</t>
  </si>
  <si>
    <t xml:space="preserve">Finally settled in Mass......I really miss NYC!  </t>
  </si>
  <si>
    <t>Thu Jun 18 21:04:58 PDT 2009</t>
  </si>
  <si>
    <t>LulcKathy</t>
  </si>
  <si>
    <t xml:space="preserve">I still have two exams to go!! Social and English Part B! </t>
  </si>
  <si>
    <t>rachr21</t>
  </si>
  <si>
    <t xml:space="preserve">@SKG78 i really hope she can save him. </t>
  </si>
  <si>
    <t>Thu Jun 18 21:05:00 PDT 2009</t>
  </si>
  <si>
    <t>xxohmystarz</t>
  </si>
  <si>
    <t xml:space="preserve">@_damnprecious SORRY, mom made me go downstairs again, rofl. Your messengers are cursed </t>
  </si>
  <si>
    <t xml:space="preserve">@jaymes Shit, I'm working on the 3rd </t>
  </si>
  <si>
    <t>Thu Jun 18 21:05:02 PDT 2009</t>
  </si>
  <si>
    <t>whateverrr06</t>
  </si>
  <si>
    <t xml:space="preserve">@ohcheeyong very sian!! </t>
  </si>
  <si>
    <t>Thu Jun 18 21:05:03 PDT 2009</t>
  </si>
  <si>
    <t xml:space="preserve">@mycocoaheads I've decided to use plain SQL lite and then migrate my Code later to core data </t>
  </si>
  <si>
    <t>Thu Jun 18 21:05:04 PDT 2009</t>
  </si>
  <si>
    <t xml:space="preserve">kinda sad......i miss you @PrincesaEmily! so, so much </t>
  </si>
  <si>
    <t>Thu Jun 18 21:05:05 PDT 2009</t>
  </si>
  <si>
    <t xml:space="preserve"> I hope the RAPE GHOST doesn't get me.</t>
  </si>
  <si>
    <t>Thu Jun 18 21:05:06 PDT 2009</t>
  </si>
  <si>
    <t>anyamandi29</t>
  </si>
  <si>
    <t xml:space="preserve">Time to go to bed, heard some depressing news tonight and am just pissed about it </t>
  </si>
  <si>
    <t>Thu Jun 18 21:05:07 PDT 2009</t>
  </si>
  <si>
    <t xml:space="preserve">@saratimsah aww that suckss! </t>
  </si>
  <si>
    <t>Thu Jun 18 21:05:08 PDT 2009</t>
  </si>
  <si>
    <t>redman7376</t>
  </si>
  <si>
    <t>Hey @SteveKanter 5 hours was just to short  lol oh well mabey ill catch the next one  (Peel a Meal Live live &amp;gt; http://ustre.am/j5)</t>
  </si>
  <si>
    <t>Thu Jun 18 21:05:13 PDT 2009</t>
  </si>
  <si>
    <t xml:space="preserve">Gah.  I always cry when Oz leaves.   </t>
  </si>
  <si>
    <t>Thu Jun 18 21:05:14 PDT 2009</t>
  </si>
  <si>
    <t>@Mysticpurz then def. cant go  no time off left.</t>
  </si>
  <si>
    <t>Thu Jun 18 21:05:20 PDT 2009</t>
  </si>
  <si>
    <t>jonizzl</t>
  </si>
  <si>
    <t xml:space="preserve">Hurt myself on the playground today. </t>
  </si>
  <si>
    <t>JennaGilmore</t>
  </si>
  <si>
    <t xml:space="preserve">Im bowling and not drinking </t>
  </si>
  <si>
    <t>Thu Jun 18 21:05:21 PDT 2009</t>
  </si>
  <si>
    <t>kat52831</t>
  </si>
  <si>
    <t xml:space="preserve">I miss my 43 other roommates </t>
  </si>
  <si>
    <t>Thu Jun 18 21:05:27 PDT 2009</t>
  </si>
  <si>
    <t>AllisonChef</t>
  </si>
  <si>
    <t xml:space="preserve">dont like how aaron doesnt have a phone. i cant tell him to come over now </t>
  </si>
  <si>
    <t>Thu Jun 18 21:05:30 PDT 2009</t>
  </si>
  <si>
    <t xml:space="preserve">OK, now I kinda feel bad for Joe... That slut is using him!!! Honestly, poor guy! </t>
  </si>
  <si>
    <t>Thu Jun 18 21:05:36 PDT 2009</t>
  </si>
  <si>
    <t>Puppychow1106</t>
  </si>
  <si>
    <t xml:space="preserve">12:15Am... In virginia... More traffic </t>
  </si>
  <si>
    <t>Thu Jun 18 21:05:38 PDT 2009</t>
  </si>
  <si>
    <t xml:space="preserve">i want to play zelda </t>
  </si>
  <si>
    <t>Thu Jun 18 21:05:39 PDT 2009</t>
  </si>
  <si>
    <t>kadamesli</t>
  </si>
  <si>
    <t xml:space="preserve">going to have a looping night of work </t>
  </si>
  <si>
    <t>VickiLinNZ</t>
  </si>
  <si>
    <t xml:space="preserve">@coupdemain @sachalnf  I is epic fail at Joomla </t>
  </si>
  <si>
    <t>Thu Jun 18 21:05:42 PDT 2009</t>
  </si>
  <si>
    <t xml:space="preserve">@iamjonathancook please post the la acoustic set info </t>
  </si>
  <si>
    <t xml:space="preserve">Had to retract my previous statement of #GoodDick being DRAMALESS after I thought about it... IT SHOULD BE..but its NOT </t>
  </si>
  <si>
    <t>Thu Jun 18 21:05:43 PDT 2009</t>
  </si>
  <si>
    <t>mwvw</t>
  </si>
  <si>
    <t xml:space="preserve">@Marciegee funny thing is after I posted that, I got 3 messages telling me how to get more people to follow me </t>
  </si>
  <si>
    <t>Thu Jun 18 21:05:47 PDT 2009</t>
  </si>
  <si>
    <t xml:space="preserve">why is nothing easy? some stupid thing is blocking a bolt from going in all the way </t>
  </si>
  <si>
    <t>Thu Jun 18 21:05:48 PDT 2009</t>
  </si>
  <si>
    <t>hasmith</t>
  </si>
  <si>
    <t xml:space="preserve">ack! chapped lips are so unattractive </t>
  </si>
  <si>
    <t>Thu Jun 18 21:05:49 PDT 2009</t>
  </si>
  <si>
    <t xml:space="preserve">@tiffpanda YES I AM,,,,IIMMM IN MIAMI BITCH. i dunoo , im pretty sure it well stay open cause the government wants us to die!  </t>
  </si>
  <si>
    <t>Thu Jun 18 21:05:50 PDT 2009</t>
  </si>
  <si>
    <t>marie_morgan</t>
  </si>
  <si>
    <t>@angelac519 Oh no  I was hoping that they wouldn't have to go back into the hospital</t>
  </si>
  <si>
    <t>Thu Jun 18 21:05:53 PDT 2009</t>
  </si>
  <si>
    <t>Hung out with Iris all day and now I'm on a mission to Taco Bell alone  I'm so sleepy.</t>
  </si>
  <si>
    <t>GhaniaS</t>
  </si>
  <si>
    <t>@bobstar_87 I usually get airsick  but once I landed I was fine</t>
  </si>
  <si>
    <t>Thu Jun 18 21:05:56 PDT 2009</t>
  </si>
  <si>
    <t>i cant decide if i want to eat or not. that probably means no.  - http://bkite.com/08EJD</t>
  </si>
  <si>
    <t>Thu Jun 18 21:05:58 PDT 2009</t>
  </si>
  <si>
    <t xml:space="preserve">I can't see my followers  It says &amp;quot;Something is technically wrong&amp;quot; </t>
  </si>
  <si>
    <t>Thu Jun 18 21:06:05 PDT 2009</t>
  </si>
  <si>
    <t xml:space="preserve">screw staying up </t>
  </si>
  <si>
    <t>maev2</t>
  </si>
  <si>
    <t xml:space="preserve">@roquej75 I was JUST looking for that!!  Okay .. .that answers THAT question.  Thx.  </t>
  </si>
  <si>
    <t>Thu Jun 18 21:06:06 PDT 2009</t>
  </si>
  <si>
    <t xml:space="preserve"> Is no one around?</t>
  </si>
  <si>
    <t>Thu Jun 18 21:06:07 PDT 2009</t>
  </si>
  <si>
    <t xml:space="preserve">With headachee! </t>
  </si>
  <si>
    <t>Thu Jun 18 21:06:08 PDT 2009</t>
  </si>
  <si>
    <t xml:space="preserve">@dianecoppo were are youu my BBF!!! i need to talk with you until night like yesterday!! </t>
  </si>
  <si>
    <t>Thu Jun 18 21:06:09 PDT 2009</t>
  </si>
  <si>
    <t xml:space="preserve">@RachelRaye no vegas this time </t>
  </si>
  <si>
    <t>Thu Jun 18 21:06:10 PDT 2009</t>
  </si>
  <si>
    <t xml:space="preserve">I feel like watching twilight Wish I had it </t>
  </si>
  <si>
    <t>Thu Jun 18 21:06:12 PDT 2009</t>
  </si>
  <si>
    <t>fuck. took my tongue web piercing out to clean the ring, couldn't get it back in, hole's closed  bye bye $70. fml</t>
  </si>
  <si>
    <t>THEYosemiteBlog</t>
  </si>
  <si>
    <t xml:space="preserve">@NateEaton Hope you don't mind Nate I called you by your full name. </t>
  </si>
  <si>
    <t>Thu Jun 18 21:06:11 PDT 2009</t>
  </si>
  <si>
    <t>beas_bloomsbury</t>
  </si>
  <si>
    <t xml:space="preserve">Due to the ridiculously overwhelming demand of cupcakes at Taste, we are sacrificing selling coffee---no more Hoffmann or Gwilym! </t>
  </si>
  <si>
    <t>@kmariswamy really?!  H1N1 not VERY deadly la.. mmm.  ok i'm thinking i'm thking!</t>
  </si>
  <si>
    <t>lavoh</t>
  </si>
  <si>
    <t xml:space="preserve">got home from another routine day of making some white guy a little bit richer  </t>
  </si>
  <si>
    <t>Thu Jun 18 21:06:14 PDT 2009</t>
  </si>
  <si>
    <t xml:space="preserve">I'm a bit under the weather, need some TLC </t>
  </si>
  <si>
    <t>guoming_huang</t>
  </si>
  <si>
    <t xml:space="preserve">it seems no specail here </t>
  </si>
  <si>
    <t>Thu Jun 18 21:06:16 PDT 2009</t>
  </si>
  <si>
    <t>darsharrah</t>
  </si>
  <si>
    <t xml:space="preserve">19th out of 100.  Missed the money by 9  </t>
  </si>
  <si>
    <t>Thu Jun 18 21:06:20 PDT 2009</t>
  </si>
  <si>
    <t>chrissy814</t>
  </si>
  <si>
    <t xml:space="preserve">@MegFerr dont leave me :'(!!!!!! in a perfect world we would be filtyh rich, and i wouldnt even need to work. i'll miss you </t>
  </si>
  <si>
    <t>Thu Jun 18 21:06:22 PDT 2009</t>
  </si>
  <si>
    <t>Whit86</t>
  </si>
  <si>
    <t xml:space="preserve">My tiger is not happy with me! </t>
  </si>
  <si>
    <t>Thu Jun 18 21:06:21 PDT 2009</t>
  </si>
  <si>
    <t xml:space="preserve">Seriously. GVSU people. I miss you TONS AND TONS! </t>
  </si>
  <si>
    <t>megzzzzdkfhd</t>
  </si>
  <si>
    <t xml:space="preserve">I want a new carrrr </t>
  </si>
  <si>
    <t>Thu Jun 18 21:06:23 PDT 2009</t>
  </si>
  <si>
    <t>purtyGF</t>
  </si>
  <si>
    <t xml:space="preserve">working on my job self-evaluation; oddly, i don't feel like doing it  </t>
  </si>
  <si>
    <t>Thu Jun 18 21:06:55 PDT 2009</t>
  </si>
  <si>
    <t>@Teetabi Well I don't have that system   But I do have this PX90 that I'm gonna try out...HEARD IT WAS REAL HARD...we'll see how it goes!</t>
  </si>
  <si>
    <t>Thu Jun 18 21:06:57 PDT 2009</t>
  </si>
  <si>
    <t>alansoyars</t>
  </si>
  <si>
    <t xml:space="preserve">i DO hate to think that some kid might get up 2morrow looking for their kitten and they won't find it </t>
  </si>
  <si>
    <t>Thu Jun 18 21:07:00 PDT 2009</t>
  </si>
  <si>
    <t>megzstar10</t>
  </si>
  <si>
    <t>HAD AN OKAY DAY  16th Birthday in 5 days .... and hangin with friends! Text or Message me!</t>
  </si>
  <si>
    <t>docrefa</t>
  </si>
  <si>
    <t xml:space="preserve">Grabe, tangina naman yan, CROSS-PROCESSED ang mga 1x1 and 2x2 pics ko... </t>
  </si>
  <si>
    <t xml:space="preserve">i hate reality </t>
  </si>
  <si>
    <t>Thu Jun 18 21:07:03 PDT 2009</t>
  </si>
  <si>
    <t>LauraLove</t>
  </si>
  <si>
    <t xml:space="preserve">Just got out of work. I had fun. It was a rainy day so i hardly worked. But i don't want to work tomorrow. I work till 4 am </t>
  </si>
  <si>
    <t>Thu Jun 18 21:07:05 PDT 2009</t>
  </si>
  <si>
    <t>BWAY8</t>
  </si>
  <si>
    <t xml:space="preserve">Heading to bed. Work tomorrow. </t>
  </si>
  <si>
    <t xml:space="preserve">@diamondkim guh I ca barely understand that. My Japanese sucks. </t>
  </si>
  <si>
    <t>Thu Jun 18 21:07:08 PDT 2009</t>
  </si>
  <si>
    <t xml:space="preserve">@inrsoul Been away from Twitter, sorry. I had this mushroom wrapped in beef thing at Sushi Tei. Guess the meat went bad. </t>
  </si>
  <si>
    <t>Thu Jun 18 21:07:10 PDT 2009</t>
  </si>
  <si>
    <t>kennkeis</t>
  </si>
  <si>
    <t xml:space="preserve">Im about to turn a quarter of a century yrs old in a hr...   Im getting old... </t>
  </si>
  <si>
    <t>Thu Jun 18 21:07:12 PDT 2009</t>
  </si>
  <si>
    <t xml:space="preserve">Stress rash/ hand peeling thing turned into red things that are ouchies </t>
  </si>
  <si>
    <t>Thu Jun 18 21:07:13 PDT 2009</t>
  </si>
  <si>
    <t xml:space="preserve">I hate being compared to other kids.  </t>
  </si>
  <si>
    <t>welp had one hell of a night  please PLEASE if you are a fan of CT please add myspace.com/cartertwinsphotobooth</t>
  </si>
  <si>
    <t>Thu Jun 18 21:07:14 PDT 2009</t>
  </si>
  <si>
    <t>libro_amante</t>
  </si>
  <si>
    <t xml:space="preserve">@sarahtrost I totally would, if I didn't live seventeen hours away. </t>
  </si>
  <si>
    <t>Thu Jun 18 21:07:16 PDT 2009</t>
  </si>
  <si>
    <t xml:space="preserve">@HilaryADuff Thank god its not humid here in nj....i would be in the hospital again with an asthma attack </t>
  </si>
  <si>
    <t xml:space="preserve">@frenchiep me?! i wasnt there frenchie! jk </t>
  </si>
  <si>
    <t>Thu Jun 18 21:07:17 PDT 2009</t>
  </si>
  <si>
    <t>BrandonWashburn</t>
  </si>
  <si>
    <t xml:space="preserve">Noo awful thoughts  Help </t>
  </si>
  <si>
    <t>Thu Jun 18 21:07:18 PDT 2009</t>
  </si>
  <si>
    <t>@Guii24 Hi! why you are not okay?  Be happy bitch haha</t>
  </si>
  <si>
    <t>Thu Jun 18 21:07:19 PDT 2009</t>
  </si>
  <si>
    <t xml:space="preserve">Big thunderstorm. Paisley is definitely not sleeping with me tonight </t>
  </si>
  <si>
    <t>Aje0916</t>
  </si>
  <si>
    <t>Wit My Chic @Mocha1012 yesss Ima miss ha!  Nite TweetieLuvs See YaLL in the A.M!!</t>
  </si>
  <si>
    <t>Thu Jun 18 21:07:23 PDT 2009</t>
  </si>
  <si>
    <t>Stephbottex</t>
  </si>
  <si>
    <t xml:space="preserve">Forecast more RAIN next 7days great </t>
  </si>
  <si>
    <t>Thu Jun 18 21:07:25 PDT 2009</t>
  </si>
  <si>
    <t>LSlavik</t>
  </si>
  <si>
    <t xml:space="preserve">pretty bummed i didnt get to see alexisonfire today </t>
  </si>
  <si>
    <t>Thu Jun 18 21:07:30 PDT 2009</t>
  </si>
  <si>
    <t>Gramma in the hospital&amp;amp; i'm torn between 2  this is horrible!</t>
  </si>
  <si>
    <t>Thu Jun 18 21:07:32 PDT 2009</t>
  </si>
  <si>
    <t xml:space="preserve">a friend showed me a beautiful picture of what I thought was a waterfall is it was  what was left of his hometown after a tornado </t>
  </si>
  <si>
    <t>Thu Jun 18 21:07:33 PDT 2009</t>
  </si>
  <si>
    <t xml:space="preserve">@xXKittenxXx yea, Im a broke ass and cant make it unfortunately.. </t>
  </si>
  <si>
    <t>Thu Jun 18 21:07:34 PDT 2009</t>
  </si>
  <si>
    <t>Labrieanne</t>
  </si>
  <si>
    <t xml:space="preserve">Bed time...pray my little horse heals her wounds fast </t>
  </si>
  <si>
    <t>Thu Jun 18 21:07:35 PDT 2009</t>
  </si>
  <si>
    <t>missing Danny so muchhh i didnt know someone could make such a HUGGGGEEE impact on a persons every day life,well atleast mine   .. &amp;lt;/3</t>
  </si>
  <si>
    <t>Camera just died, looks like it won't be any pics from me this evening  just bumped into @DecaturDan aka &amp;quot;don't like nothing&amp;quot;</t>
  </si>
  <si>
    <t>Thu Jun 18 21:07:36 PDT 2009</t>
  </si>
  <si>
    <t>luvsmariposas22</t>
  </si>
  <si>
    <t xml:space="preserve">@frequencyskye i miss my jb bff and overall bff </t>
  </si>
  <si>
    <t>MoniqueG25</t>
  </si>
  <si>
    <t xml:space="preserve">@GoonAffiliated I'm mad ... I'm on Arizona time. </t>
  </si>
  <si>
    <t>Thu Jun 18 21:07:38 PDT 2009</t>
  </si>
  <si>
    <t>So who's awake/feels like texting me a story like they promised??? Hmmmm not colin  Anyone else?</t>
  </si>
  <si>
    <t>Thu Jun 18 21:07:40 PDT 2009</t>
  </si>
  <si>
    <t>Lots of views but no &amp;quot;i like it&amp;quot; votes or comments  Geez I hope my story isnt that bad?  http://whrrl.com/story/show/2227</t>
  </si>
  <si>
    <t>mythreekidz</t>
  </si>
  <si>
    <t xml:space="preserve">Family study tonight...kids are watching TinkerBell and then bed.  Had to cancel service for tomorrow...work issues. </t>
  </si>
  <si>
    <t>Thu Jun 18 21:07:41 PDT 2009</t>
  </si>
  <si>
    <t>KirinDave</t>
  </si>
  <si>
    <t xml:space="preserve">Man, I need tungsten gels and shade gels for this gig on saturday. Should I just bite the bullet and buy a SB-900 too? </t>
  </si>
  <si>
    <t>anniemaljones</t>
  </si>
  <si>
    <t xml:space="preserve">@hillaryrachel oh i know how you feel. i took a leap of faith and asked Taylor Swift to be my BFFL ... she didnt reply </t>
  </si>
  <si>
    <t>Thu Jun 18 21:07:42 PDT 2009</t>
  </si>
  <si>
    <t>Noifsandsormybs</t>
  </si>
  <si>
    <t xml:space="preserve">@EmilyxRose92 I totally forgot to follow you and I just learned how to find my @ replies LMAO what was so funny? And sorry </t>
  </si>
  <si>
    <t>NicoleDiamond08</t>
  </si>
  <si>
    <t xml:space="preserve">Man i think i might have 2 go stand outside the stadium and buy a ticket from them bootleggers if i dont win hopefully they dont scam me </t>
  </si>
  <si>
    <t>Thu Jun 18 21:07:44 PDT 2009</t>
  </si>
  <si>
    <t>omg when's this gonna end!?  eat and sleep later. I'm out. Latee.</t>
  </si>
  <si>
    <t>Thu Jun 18 21:07:46 PDT 2009</t>
  </si>
  <si>
    <t xml:space="preserve">@FiiRE me tooooo!!! </t>
  </si>
  <si>
    <t>KarlwithaK1222</t>
  </si>
  <si>
    <t xml:space="preserve">Oh my effing word i have to take a pis so bad and im in the car </t>
  </si>
  <si>
    <t xml:space="preserve">@RBotti I cant figure out how to take the battery out of the palm pre... wth.. </t>
  </si>
  <si>
    <t>Thu Jun 18 21:07:48 PDT 2009</t>
  </si>
  <si>
    <t>Thu Jun 18 21:07:50 PDT 2009</t>
  </si>
  <si>
    <t>Merivel</t>
  </si>
  <si>
    <t xml:space="preserve">Leveling in Winterhoof Server, most of the people I knew from here don't log anymore. I used to do raid with them every week </t>
  </si>
  <si>
    <t>Thu Jun 18 21:07:54 PDT 2009</t>
  </si>
  <si>
    <t xml:space="preserve">did I also mention it will be my moms birthday this Sunday? </t>
  </si>
  <si>
    <t>@veuve_clicquot http://twitpic.com/7qok0 - Those glasses are terrible  I'm glad we live in more enlightened times &amp;amp; use flutes</t>
  </si>
  <si>
    <t>Thu Jun 18 21:07:55 PDT 2009</t>
  </si>
  <si>
    <t>survenant</t>
  </si>
  <si>
    <t xml:space="preserve">My #spymaster just spammed me with every one of my followers unfollowing me. What was that? I had a bunch, and now I can't #playspymaster </t>
  </si>
  <si>
    <t>ambalayne</t>
  </si>
  <si>
    <t xml:space="preserve">Layin in bed with a killer headache. </t>
  </si>
  <si>
    <t>Thu Jun 18 21:07:57 PDT 2009</t>
  </si>
  <si>
    <t>bwolfe81</t>
  </si>
  <si>
    <t>@gstarbeat  No! Only doing Florida.   I can't handle a whole month without you in my life.</t>
  </si>
  <si>
    <t>wdixon1</t>
  </si>
  <si>
    <t xml:space="preserve">Ikea furniture is great! I just wish the product on display could be bought as is. It can be a real hassle to put some things together! </t>
  </si>
  <si>
    <t>Thu Jun 18 21:07:58 PDT 2009</t>
  </si>
  <si>
    <t>Coolerthings</t>
  </si>
  <si>
    <t xml:space="preserve">@serpentinegal can't go to both place at a time.. an hour for lunch </t>
  </si>
  <si>
    <t>Thu Jun 18 21:07:59 PDT 2009</t>
  </si>
  <si>
    <t>LogynJ</t>
  </si>
  <si>
    <t xml:space="preserve">booo,work </t>
  </si>
  <si>
    <t>Thu Jun 18 21:08:01 PDT 2009</t>
  </si>
  <si>
    <t xml:space="preserve">I am going so overboard at the grocery store that I know I'm going to regret it later. Prolly at the register </t>
  </si>
  <si>
    <t>Thu Jun 18 21:08:02 PDT 2009</t>
  </si>
  <si>
    <t>_Suicide</t>
  </si>
  <si>
    <t xml:space="preserve">Fought with my boyfriend that sad </t>
  </si>
  <si>
    <t>writeresh</t>
  </si>
  <si>
    <t xml:space="preserve">@RangerSyl Ouch!  Yeah, seems to be the summer for it. I've been sunburned twice thus far. </t>
  </si>
  <si>
    <t>Thu Jun 18 21:08:04 PDT 2009</t>
  </si>
  <si>
    <t>CookiieMonzster</t>
  </si>
  <si>
    <t xml:space="preserve">@EmeraldIsMyName -yawns- im so bored..and tired. Theres nothing on TV </t>
  </si>
  <si>
    <t xml:space="preserve">also, where the fuck are these severe storms we were supposed to get tonight? i was all excited for a real thunderstorm </t>
  </si>
  <si>
    <t>Thu Jun 18 21:08:05 PDT 2009</t>
  </si>
  <si>
    <t xml:space="preserve">just tried to buy new alexisonfire but JB were still waiting on their delivery </t>
  </si>
  <si>
    <t>Thu Jun 18 21:08:06 PDT 2009</t>
  </si>
  <si>
    <t xml:space="preserve">@doctorjulia i wanna see him </t>
  </si>
  <si>
    <t xml:space="preserve">My phone has been on the charger for like 45 minutes and is still in the red... wtf </t>
  </si>
  <si>
    <t>Thu Jun 18 21:08:07 PDT 2009</t>
  </si>
  <si>
    <t>symman</t>
  </si>
  <si>
    <t>I even forgot that tomorrow (June 19th) was our anniversary.  I am an idiot.</t>
  </si>
  <si>
    <t>Thu Jun 18 21:08:08 PDT 2009</t>
  </si>
  <si>
    <t xml:space="preserve">@knatr lol oh how true. Its funny but sad. Sad cuz its true </t>
  </si>
  <si>
    <t>Thu Jun 18 21:08:10 PDT 2009</t>
  </si>
  <si>
    <t>joegsm</t>
  </si>
  <si>
    <t xml:space="preserve">Going to bed. No more goose </t>
  </si>
  <si>
    <t xml:space="preserve">@LuvArabians You need to purchase the Touch update - $9.99 from the iTunes store.  It's only the iPhone that gets the update free. </t>
  </si>
  <si>
    <t>Thu Jun 18 21:08:12 PDT 2009</t>
  </si>
  <si>
    <t>3yz</t>
  </si>
  <si>
    <t>Suddenly I missed @msmorgana terribly  I miss you 2monthsmom!</t>
  </si>
  <si>
    <t>Thu Jun 18 21:08:14 PDT 2009</t>
  </si>
  <si>
    <t xml:space="preserve">I want to be sitting in Hollys lounge room too. </t>
  </si>
  <si>
    <t>Thu Jun 18 21:08:15 PDT 2009</t>
  </si>
  <si>
    <t xml:space="preserve">feeling left out again </t>
  </si>
  <si>
    <t xml:space="preserve">last ny gigs completed </t>
  </si>
  <si>
    <t>Thu Jun 18 21:08:17 PDT 2009</t>
  </si>
  <si>
    <t xml:space="preserve">@kayla_maynard I figured it was, but it's so inexpensive!  I don't have the money to get the D-SLR I really want., which is like $1,500. </t>
  </si>
  <si>
    <t>Thu Jun 18 21:08:19 PDT 2009</t>
  </si>
  <si>
    <t>jfiddy61</t>
  </si>
  <si>
    <t xml:space="preserve">work till 4...shopping and spending the evening with adrian </t>
  </si>
  <si>
    <t>Thu Jun 18 21:08:21 PDT 2009</t>
  </si>
  <si>
    <t xml:space="preserve">I just sneezed and it literally felt like my stitches flew out. Ugh. I need to sleep. </t>
  </si>
  <si>
    <t xml:space="preserve">Omg. I don't have that one. </t>
  </si>
  <si>
    <t>Thu Jun 18 21:08:22 PDT 2009</t>
  </si>
  <si>
    <t xml:space="preserve">Is NOT feeling well!!! </t>
  </si>
  <si>
    <t>@sdiabr12 -  hope you get home soon!!</t>
  </si>
  <si>
    <t>Thu Jun 18 21:08:23 PDT 2009</t>
  </si>
  <si>
    <t>Project52AU</t>
  </si>
  <si>
    <t xml:space="preserve">'Property photography' or 'real estate photography'? I'm now #1 on Google for 'Canberra Property Photography' but I'm not getting traffic </t>
  </si>
  <si>
    <t>Thu Jun 18 21:08:35 PDT 2009</t>
  </si>
  <si>
    <t>Luna159159</t>
  </si>
  <si>
    <t xml:space="preserve">wow, I fell asleep! Now I'm going to be up all night </t>
  </si>
  <si>
    <t xml:space="preserve">Wish mommy was here </t>
  </si>
  <si>
    <t>Thu Jun 18 21:08:37 PDT 2009</t>
  </si>
  <si>
    <t>Thu Jun 18 21:08:38 PDT 2009</t>
  </si>
  <si>
    <t>@corygreenwell I won't  I can only make it to Friday</t>
  </si>
  <si>
    <t xml:space="preserve">@FDerron I just realized I'm not following u anymore  </t>
  </si>
  <si>
    <t>hiddenmithril</t>
  </si>
  <si>
    <t xml:space="preserve">I always cry watching Juno... am I the only one? Having a chill night with B, not wanting to sleep, cuz I'll miss him so this weekend. </t>
  </si>
  <si>
    <t>Thu Jun 18 21:08:39 PDT 2009</t>
  </si>
  <si>
    <t xml:space="preserve">@backstreetboys We miss you in New Mexico!  You only came here once. </t>
  </si>
  <si>
    <t>Thu Jun 18 21:08:44 PDT 2009</t>
  </si>
  <si>
    <t>belenneleb</t>
  </si>
  <si>
    <t xml:space="preserve">off to bed, tomorrow have to study </t>
  </si>
  <si>
    <t>Thu Jun 18 21:08:46 PDT 2009</t>
  </si>
  <si>
    <t xml:space="preserve">going to bed popping tylenol for my fever, then 2 gravol, hot bath and bed. night yall, maybe i feel better tomorrow </t>
  </si>
  <si>
    <t>Thu Jun 18 21:08:48 PDT 2009</t>
  </si>
  <si>
    <t>Hendryhendoro</t>
  </si>
  <si>
    <t xml:space="preserve">@shelviahendoro Itu lagu emang bagus banget... I shed many tears when I hear that song.. </t>
  </si>
  <si>
    <t>Thu Jun 18 21:08:51 PDT 2009</t>
  </si>
  <si>
    <t xml:space="preserve">@ohmyitserin sad panda. wish you had AIM!  you can always txt me tho if u wanted </t>
  </si>
  <si>
    <t>Thu Jun 18 21:08:52 PDT 2009</t>
  </si>
  <si>
    <t>It officialy not @jackalltimelow 's b-day  Mayne I was having fun!</t>
  </si>
  <si>
    <t>Gaodie</t>
  </si>
  <si>
    <t xml:space="preserve">sooooooooooooo hot! Why is it so hot! </t>
  </si>
  <si>
    <t>Thu Jun 18 21:08:55 PDT 2009</t>
  </si>
  <si>
    <t>ClasssicMeg</t>
  </si>
  <si>
    <t xml:space="preserve">misses Ashton Rebecca Briggs.. she'd probably be here.. at my house right now too </t>
  </si>
  <si>
    <t>Thu Jun 18 21:08:56 PDT 2009</t>
  </si>
  <si>
    <t>jakefirvin</t>
  </si>
  <si>
    <t xml:space="preserve">5am and im starting to feel the burn of an all-nighter its not good </t>
  </si>
  <si>
    <t>Thu Jun 18 21:08:59 PDT 2009</t>
  </si>
  <si>
    <t xml:space="preserve">Only 20 mins of work left but it feels like an eternity </t>
  </si>
  <si>
    <t>@deliciousexcess Just got home.    Were you there?</t>
  </si>
  <si>
    <t>Thu Jun 18 21:09:02 PDT 2009</t>
  </si>
  <si>
    <t>i miss my friend soooo much! aint seen or hung out with each other in forever!         sad face</t>
  </si>
  <si>
    <t xml:space="preserve">@HerInteractive where are the trailers for Secrets Can Kill and Stay Tuned For Danger? </t>
  </si>
  <si>
    <t>Thu Jun 18 21:09:05 PDT 2009</t>
  </si>
  <si>
    <t xml:space="preserve">I am officially heartbroken after what I just saw </t>
  </si>
  <si>
    <t>Thu Jun 18 21:09:08 PDT 2009</t>
  </si>
  <si>
    <t>@smellimeli dammit lisset!  but yeahh he is.i know, i feel lied to! it was a conplete FRAUD!!!</t>
  </si>
  <si>
    <t>Thu Jun 18 21:09:10 PDT 2009</t>
  </si>
  <si>
    <t>megank1991</t>
  </si>
  <si>
    <t xml:space="preserve">@tomf80 they said it wuld b on the 3.0 software and it's not they lied </t>
  </si>
  <si>
    <t>Thu Jun 18 21:09:13 PDT 2009</t>
  </si>
  <si>
    <t>fallenfriend</t>
  </si>
  <si>
    <t xml:space="preserve">cat came to bed with sawdust on whiskers. later on discovered that litter-box had been left outside after cleaning. </t>
  </si>
  <si>
    <t>@GabrielSaporta Hey, Gabe, can I use your last name? My biggest dream is marry you, haha  Come to Brazil, please. Love u sooo much &amp;lt;3</t>
  </si>
  <si>
    <t>Thu Jun 18 21:09:17 PDT 2009</t>
  </si>
  <si>
    <t xml:space="preserve">so now I'm waiting for it to finish syncing to see how much damage has been done. </t>
  </si>
  <si>
    <t xml:space="preserve">I want another tattoo. Really bad right now. </t>
  </si>
  <si>
    <t>Thu Jun 18 21:09:21 PDT 2009</t>
  </si>
  <si>
    <t xml:space="preserve">@LSUeeyore I guess they saw more potential in Kupono. Sad day, though </t>
  </si>
  <si>
    <t xml:space="preserve">i wish i could go for a run right now,but i cant </t>
  </si>
  <si>
    <t>Thu Jun 18 21:09:24 PDT 2009</t>
  </si>
  <si>
    <t>sydbreidenstein</t>
  </si>
  <si>
    <t xml:space="preserve">ellen wont feed me because she says i waste food </t>
  </si>
  <si>
    <t>vampyre79</t>
  </si>
  <si>
    <t xml:space="preserve">What happend to da proteas last nyt ? pakistaan outplayed us </t>
  </si>
  <si>
    <t xml:space="preserve">@igzillaa yeah no one wanted to keep me company tonight </t>
  </si>
  <si>
    <t>Thu Jun 18 21:09:25 PDT 2009</t>
  </si>
  <si>
    <t>Carnalunacy</t>
  </si>
  <si>
    <t xml:space="preserve">Pain in my right hip since Dakotah's birth... it got three times worse tonight- I'm suckin' down Ibuprofen 600's and trying not to cry. </t>
  </si>
  <si>
    <t>Thu Jun 18 21:09:27 PDT 2009</t>
  </si>
  <si>
    <t>noSCRUBz</t>
  </si>
  <si>
    <t xml:space="preserve">Jake and i wish meg ross was here </t>
  </si>
  <si>
    <t>Thu Jun 18 21:09:29 PDT 2009</t>
  </si>
  <si>
    <t>SqueeUnlimited</t>
  </si>
  <si>
    <t xml:space="preserve">just in from open mic @ lafayette theater.. too broke to go see Green Room Rockers </t>
  </si>
  <si>
    <t>Thu Jun 18 21:09:30 PDT 2009</t>
  </si>
  <si>
    <t xml:space="preserve">Dang as soon as I get home my dad lays a shit load of chores on me for tomorrow </t>
  </si>
  <si>
    <t>Thu Jun 18 21:09:31 PDT 2009</t>
  </si>
  <si>
    <t xml:space="preserve">@Louise_Lloyd hey can you help me get into the porn industry coz theres nothing else out there for me </t>
  </si>
  <si>
    <t>SallyGirl</t>
  </si>
  <si>
    <t xml:space="preserve">sour stomach </t>
  </si>
  <si>
    <t xml:space="preserve">i fell a sleep but i woke up because i can't quit thainking about soming! im scared! </t>
  </si>
  <si>
    <t>Thu Jun 18 21:09:33 PDT 2009</t>
  </si>
  <si>
    <t xml:space="preserve">karate test tomorrow. i hate testing </t>
  </si>
  <si>
    <t>Thu Jun 18 21:09:34 PDT 2009</t>
  </si>
  <si>
    <t xml:space="preserve">@rachr21 yeah, me too. </t>
  </si>
  <si>
    <t xml:space="preserve">@theECA I'd love to, but I can't DM you. You're not following me. </t>
  </si>
  <si>
    <t>Thu Jun 18 21:09:35 PDT 2009</t>
  </si>
  <si>
    <t>@marcothesis  Sad times. I wonder if it is the weather... didn't think of that.</t>
  </si>
  <si>
    <t>GoQuipSchmoo</t>
  </si>
  <si>
    <t xml:space="preserve">See's Candies won't have any of their seasonal &amp;quot;Summertime&amp;quot; candy this year due to a shortage of good hazelnuts. </t>
  </si>
  <si>
    <t xml:space="preserve">@MoniicaL you are so not sad &amp;gt;:I meannyy lollol </t>
  </si>
  <si>
    <t>Thu Jun 18 21:09:37 PDT 2009</t>
  </si>
  <si>
    <t>dance_brittney</t>
  </si>
  <si>
    <t xml:space="preserve">@omgsh_sydney http://twitpic.com/7rtj3 - Ahh I miss balcom </t>
  </si>
  <si>
    <t>Thu Jun 18 21:09:41 PDT 2009</t>
  </si>
  <si>
    <t>hurrakane212</t>
  </si>
  <si>
    <t xml:space="preserve">@bevans10 those commercials were funny once... Capitol1 pissed me off tonight too, my PIN won't work on my new card </t>
  </si>
  <si>
    <t>Thu Jun 18 21:09:45 PDT 2009</t>
  </si>
  <si>
    <t xml:space="preserve">getting ready to eat at Pho with my bro Jan, Joshua, &amp;amp; the sister-in-law Rizza.. hopefully it'll make me feel 3% more better </t>
  </si>
  <si>
    <t>Thu Jun 18 21:09:47 PDT 2009</t>
  </si>
  <si>
    <t>barrowman</t>
  </si>
  <si>
    <t xml:space="preserve">Colleen is not having a good time - she thought the second was meant to be easier. </t>
  </si>
  <si>
    <t>Thu Jun 18 21:09:48 PDT 2009</t>
  </si>
  <si>
    <t xml:space="preserve">Studying research methods with @tishasyabrina and aga!!susahh nya..... </t>
  </si>
  <si>
    <t>Thu Jun 18 21:09:49 PDT 2009</t>
  </si>
  <si>
    <t xml:space="preserve">puts &amp;quot;calling FCC&amp;quot; on tomorrow's to-do list.  Apparently my HDTV now is just a glorified computer monitor. </t>
  </si>
  <si>
    <t>Thu Jun 18 21:09:53 PDT 2009</t>
  </si>
  <si>
    <t>asks boyfriend, why are you not online?  http://plurk.com/p/1222og</t>
  </si>
  <si>
    <t>Thu Jun 18 21:09:55 PDT 2009</t>
  </si>
  <si>
    <t>@trinitytrouble I have work @ 5:30am  do you work this weekend? lets smoke ourselves stoopid</t>
  </si>
  <si>
    <t>Thu Jun 18 21:09:56 PDT 2009</t>
  </si>
  <si>
    <t xml:space="preserve">@strickland84 she made me SO mad about that. And she didnt even apologize for making me feel awful. </t>
  </si>
  <si>
    <t xml:space="preserve">@ReganHoward so jealous! where in los angeles?? i envy you!! i want to live there </t>
  </si>
  <si>
    <t>Thu Jun 18 21:09:59 PDT 2009</t>
  </si>
  <si>
    <t xml:space="preserve">@backstreetboys brazil does... but Europe will &amp;quot;get you&amp;quot; first </t>
  </si>
  <si>
    <t>Thu Jun 18 21:10:00 PDT 2009</t>
  </si>
  <si>
    <t>sitting -- feet are in pain  from concert..but it was worth it</t>
  </si>
  <si>
    <t>Thu Jun 18 21:10:05 PDT 2009</t>
  </si>
  <si>
    <t xml:space="preserve">@David_Henrie aw your not a douche </t>
  </si>
  <si>
    <t>Thu Jun 18 21:10:08 PDT 2009</t>
  </si>
  <si>
    <t xml:space="preserve">Dead roses smell weird </t>
  </si>
  <si>
    <t>Thu Jun 18 21:10:09 PDT 2009</t>
  </si>
  <si>
    <t>MrClownie</t>
  </si>
  <si>
    <t xml:space="preserve">@Peyton_Manning I just can't believe it, but Joe left Jerry </t>
  </si>
  <si>
    <t>Thu Jun 18 21:10:11 PDT 2009</t>
  </si>
  <si>
    <t>xraleighx</t>
  </si>
  <si>
    <t xml:space="preserve">@ohheytae im sad im not gonna see u at the concert </t>
  </si>
  <si>
    <t xml:space="preserve">how do i get through a night without you. If i had to live without you. What kind of life would that be. U r my world, my heart my soul </t>
  </si>
  <si>
    <t>Thu Jun 18 21:10:14 PDT 2009</t>
  </si>
  <si>
    <t xml:space="preserve">@mtrench YOU'RE SHOW WAS AMAZING! I just got home from it. I wish you guys could've come out to see us but there was a noise complaint. </t>
  </si>
  <si>
    <t>Thu Jun 18 21:10:17 PDT 2009</t>
  </si>
  <si>
    <t>FLEeWavey</t>
  </si>
  <si>
    <t>Sorry twiggaz.. I kno I've Been slaxking!.. I juss lost my 08...  Im juss BriLLen wit Dha bestiesz Doe!</t>
  </si>
  <si>
    <t>Thu Jun 18 21:10:18 PDT 2009</t>
  </si>
  <si>
    <t xml:space="preserve">since i didnt start from the beginning. Man its going to hurt my heart to hear him cry himself to sleep... Thats what i get </t>
  </si>
  <si>
    <t>Thu Jun 18 21:10:19 PDT 2009</t>
  </si>
  <si>
    <t xml:space="preserve">I didn't study at allllllll tonight. Rawr. And now I'm tired. </t>
  </si>
  <si>
    <t>Thu Jun 18 21:10:23 PDT 2009</t>
  </si>
  <si>
    <t>ThomasFresco</t>
  </si>
  <si>
    <t xml:space="preserve">I wanna have a french vanilla coffee with Niki!! </t>
  </si>
  <si>
    <t>Thu Jun 18 21:10:24 PDT 2009</t>
  </si>
  <si>
    <t>@liveeverymoment I know  just can't believe it  I mean, I knew it but its just not the same</t>
  </si>
  <si>
    <t xml:space="preserve">I need a repair man for my fridge ASAP! Water is leaking from underneath!! Every emergency 24 hr service is not calling me back </t>
  </si>
  <si>
    <t>Thu Jun 18 21:10:25 PDT 2009</t>
  </si>
  <si>
    <t>Bmeijoi</t>
  </si>
  <si>
    <t xml:space="preserve">@mileycyrus im always bored and alone u r so lucky u hav a greTat friend lik mandy cuz i think i jus lost mine idk how tho. </t>
  </si>
  <si>
    <t>kec112</t>
  </si>
  <si>
    <t>I miss my bastard sister too  @hermajestyboo</t>
  </si>
  <si>
    <t>Thu Jun 18 21:10:54 PDT 2009</t>
  </si>
  <si>
    <t>@jodiluvsjordank Aden said he was insinuating I wasn't bus worthy  lol</t>
  </si>
  <si>
    <t>Thu Jun 18 21:10:55 PDT 2009</t>
  </si>
  <si>
    <t xml:space="preserve">@JustQ123 hes adorable. we need to go find him asap. but make sure there aren't any taxis around apparently. </t>
  </si>
  <si>
    <t>aihailynn</t>
  </si>
  <si>
    <t xml:space="preserve">@dumsdums chud.... i wish ure here.... </t>
  </si>
  <si>
    <t>Totally don't wanna leave my little rock peeps! Just weird to think ill never be back....  http://myloc.me/4pj6</t>
  </si>
  <si>
    <t>Thu Jun 18 21:10:58 PDT 2009</t>
  </si>
  <si>
    <t>MaFe209</t>
  </si>
  <si>
    <t xml:space="preserve">@backstreetboys Mexico miss you too!!!!! </t>
  </si>
  <si>
    <t>Thu Jun 18 21:11:01 PDT 2009</t>
  </si>
  <si>
    <t>Today was a fun day! Ughh junk food all day  BUY SOME ROLLERBLADES NOW!</t>
  </si>
  <si>
    <t>Thu Jun 18 21:11:02 PDT 2009</t>
  </si>
  <si>
    <t xml:space="preserve">@CrazyCatLadie that's not cool. Hope your night turns out better. </t>
  </si>
  <si>
    <t>Thu Jun 18 21:11:04 PDT 2009</t>
  </si>
  <si>
    <t>armandv71</t>
  </si>
  <si>
    <t xml:space="preserve">is at the bux... laptopless </t>
  </si>
  <si>
    <t xml:space="preserve">father in law just served mother in law w/ divorce papers totally out of the blue </t>
  </si>
  <si>
    <t>ericatwitster</t>
  </si>
  <si>
    <t xml:space="preserve">@sherwinsteel and I still didn't get anything </t>
  </si>
  <si>
    <t>Thu Jun 18 21:11:06 PDT 2009</t>
  </si>
  <si>
    <t>itzzrubyd</t>
  </si>
  <si>
    <t xml:space="preserve">mmmmmmmmmmm. i want to go here.http://themilkshop.com/ ..studying </t>
  </si>
  <si>
    <t>karys19</t>
  </si>
  <si>
    <t xml:space="preserve">I feel very sad </t>
  </si>
  <si>
    <t>Thu Jun 18 21:11:09 PDT 2009</t>
  </si>
  <si>
    <t xml:space="preserve">@AidanLegend grr. i can't ok, i have my convocation right after the trip, damnit! </t>
  </si>
  <si>
    <t>Thu Jun 18 21:11:10 PDT 2009</t>
  </si>
  <si>
    <t xml:space="preserve">@Nikaz All of tomorrow will be played by ear. Don't want to promise anything right now, other than I want the day to pass quickly! </t>
  </si>
  <si>
    <t xml:space="preserve">how come none of the trending topics will actually show upp </t>
  </si>
  <si>
    <t>@fubumdhc Shame about your job  have you thought about working for yourself?  there's big money to be paid http://bit.ly/1864ml</t>
  </si>
  <si>
    <t>Thu Jun 18 21:11:13 PDT 2009</t>
  </si>
  <si>
    <t>@susank91 yeup, we talked it out so we're alright now . ahh, tfly's done, right? finals for us next week, booo  summer&amp;lt;3</t>
  </si>
  <si>
    <t>Thu Jun 18 21:11:16 PDT 2009</t>
  </si>
  <si>
    <t>RuthinSB</t>
  </si>
  <si>
    <t xml:space="preserve">I don't need no stinkin' boys!!!!!!!!!!!! They are all idiots... </t>
  </si>
  <si>
    <t>Thu Jun 18 21:11:17 PDT 2009</t>
  </si>
  <si>
    <t xml:space="preserve">Its boring home alone when ur sik and nothing on tv is good </t>
  </si>
  <si>
    <t>Thu Jun 18 21:11:20 PDT 2009</t>
  </si>
  <si>
    <t xml:space="preserve">Ate too much today </t>
  </si>
  <si>
    <t xml:space="preserve">@AmongstStars I Cant See Em </t>
  </si>
  <si>
    <t>Thu Jun 18 21:11:21 PDT 2009</t>
  </si>
  <si>
    <t>avyVaCioUs</t>
  </si>
  <si>
    <t xml:space="preserve">its so hot ,,, im so bored ,,, and all alone </t>
  </si>
  <si>
    <t>Thu Jun 18 21:11:22 PDT 2009</t>
  </si>
  <si>
    <t>carissachaves</t>
  </si>
  <si>
    <t xml:space="preserve">Sometimes we expect more from others because we would be willing to do that much for them.   </t>
  </si>
  <si>
    <t>Thu Jun 18 21:11:23 PDT 2009</t>
  </si>
  <si>
    <t>Arianita1</t>
  </si>
  <si>
    <t xml:space="preserve">@backstreetboys  Peru miss you  </t>
  </si>
  <si>
    <t>MindingUrBiz</t>
  </si>
  <si>
    <t xml:space="preserve">@KATaylor007 working insane hours </t>
  </si>
  <si>
    <t>Thu Jun 18 21:11:24 PDT 2009</t>
  </si>
  <si>
    <t>2 days 2 2 mnths........bought new jeans...have not been able 2 ride my bike  2 busy getting ready 4 2 mnths..........</t>
  </si>
  <si>
    <t>Thu Jun 18 21:11:25 PDT 2009</t>
  </si>
  <si>
    <t>KELKELbyyou</t>
  </si>
  <si>
    <t>@vonilivious haha ya lor  sian right sigh.</t>
  </si>
  <si>
    <t xml:space="preserve">I need Taco Cabana.....closest one is in Houston </t>
  </si>
  <si>
    <t>Thu Jun 18 21:11:26 PDT 2009</t>
  </si>
  <si>
    <t xml:space="preserve">I just want my bike. </t>
  </si>
  <si>
    <t>Thu Jun 18 21:11:29 PDT 2009</t>
  </si>
  <si>
    <t xml:space="preserve">I hit my shoulder trying to kill a mosquito....It just flew up my nose </t>
  </si>
  <si>
    <t>Thu Jun 18 21:11:33 PDT 2009</t>
  </si>
  <si>
    <t>karensomething</t>
  </si>
  <si>
    <t>rawrsteven</t>
  </si>
  <si>
    <t>@maciejlessthan3, i agree  it's not sunny or warm or as joyous as i anticipated</t>
  </si>
  <si>
    <t>misscreech</t>
  </si>
  <si>
    <t xml:space="preserve">@slinky8 lol i have them all on DVD now! A few GREAT chick flicks hahaha. Sorry i couldnt bring them myself i hat to work </t>
  </si>
  <si>
    <t xml:space="preserve">@leonardspeiser re: joonto. my stuff is too old to use only things with affiliate links </t>
  </si>
  <si>
    <t>Thu Jun 18 21:11:35 PDT 2009</t>
  </si>
  <si>
    <t>usafwife82</t>
  </si>
  <si>
    <t xml:space="preserve">going to sleep, the first night is always the hardest.  </t>
  </si>
  <si>
    <t>Thu Jun 18 21:11:36 PDT 2009</t>
  </si>
  <si>
    <t>Tobynasm</t>
  </si>
  <si>
    <t xml:space="preserve">Still in class. </t>
  </si>
  <si>
    <t>Thu Jun 18 21:11:38 PDT 2009</t>
  </si>
  <si>
    <t>FloydZamarripa</t>
  </si>
  <si>
    <t xml:space="preserve">@Discoburn  Hope there are better days ahead </t>
  </si>
  <si>
    <t>Thu Jun 18 21:11:40 PDT 2009</t>
  </si>
  <si>
    <t>tanishao</t>
  </si>
  <si>
    <t xml:space="preserve">Sleep is knock, knock, knocking on my window. Work is kick, kick, kicking down my door! Sleepy </t>
  </si>
  <si>
    <t>Thu Jun 18 21:11:42 PDT 2009</t>
  </si>
  <si>
    <t>@JoeJonas1Fan1 ohkay thankyou  i'm so bummed i didn't get to meet @laurenconrad today though  my parents said it was&amp;quot;raining hardcore&amp;quot;</t>
  </si>
  <si>
    <t>rachels_rampage</t>
  </si>
  <si>
    <t xml:space="preserve">@tracy_detlor my . </t>
  </si>
  <si>
    <t>Thu Jun 18 21:11:45 PDT 2009</t>
  </si>
  <si>
    <t xml:space="preserve">Talk about vengence </t>
  </si>
  <si>
    <t>Thu Jun 18 21:11:46 PDT 2009</t>
  </si>
  <si>
    <t xml:space="preserve">I just found out that the future career path I've chosen is one of the the worst things to base a career off of, ouch. </t>
  </si>
  <si>
    <t>Thu Jun 18 21:11:47 PDT 2009</t>
  </si>
  <si>
    <t xml:space="preserve">OMG fathers day is this weekend and i haven't gotten anything for my dad. </t>
  </si>
  <si>
    <t>Thu Jun 18 21:11:51 PDT 2009</t>
  </si>
  <si>
    <t>rianmaxx</t>
  </si>
  <si>
    <t xml:space="preserve">I really want to get rid of this cold....... </t>
  </si>
  <si>
    <t>Thu Jun 18 21:11:52 PDT 2009</t>
  </si>
  <si>
    <t>sauergirl</t>
  </si>
  <si>
    <t xml:space="preserve">give me some secrets for winning r torment next Tuesday and for tomorrow!!!! please </t>
  </si>
  <si>
    <t>Thu Jun 18 21:11:53 PDT 2009</t>
  </si>
  <si>
    <t xml:space="preserve">@kaylaxbritany imma miss you too </t>
  </si>
  <si>
    <t>Thu Jun 18 21:11:54 PDT 2009</t>
  </si>
  <si>
    <t>jenayap</t>
  </si>
  <si>
    <t xml:space="preserve">I'm going to miss my humanities class. </t>
  </si>
  <si>
    <t xml:space="preserve">no a/c. no phone. crappy internet connection. not a relaxing night like i hoped. </t>
  </si>
  <si>
    <t>Thu Jun 18 21:11:56 PDT 2009</t>
  </si>
  <si>
    <t>darthroseman</t>
  </si>
  <si>
    <t xml:space="preserve">Rachel Getting Married. It wasn't bad. Just another predictable independant film. </t>
  </si>
  <si>
    <t xml:space="preserve">is so fucked </t>
  </si>
  <si>
    <t>Thu Jun 18 21:11:57 PDT 2009</t>
  </si>
  <si>
    <t xml:space="preserve">@drhikaru I hope that you get/got where you needed to, and in time no less.  Tight schedule indeed... </t>
  </si>
  <si>
    <t>Thu Jun 18 21:11:58 PDT 2009</t>
  </si>
  <si>
    <t xml:space="preserve">@fishbowlxlife you are making me jealous i know nothing about college yet </t>
  </si>
  <si>
    <t>Thu Jun 18 21:12:00 PDT 2009</t>
  </si>
  <si>
    <t xml:space="preserve">@MelodyLandrum When my husband and I first started dating my FIL use to call her THE DRAGON QUEEN....now...I know....why! </t>
  </si>
  <si>
    <t>Thu Jun 18 21:12:01 PDT 2009</t>
  </si>
  <si>
    <t>welchis</t>
  </si>
  <si>
    <t xml:space="preserve">time recording begins: 11:30 PM..yikes!....it's gonna be another late one  </t>
  </si>
  <si>
    <t xml:space="preserve">Back home and missing JR more than ever. </t>
  </si>
  <si>
    <t>Thu Jun 18 21:12:05 PDT 2009</t>
  </si>
  <si>
    <t xml:space="preserve">@KaleoPastor haha... work at home (ie: freelance). I wish I weren't </t>
  </si>
  <si>
    <t>Thu Jun 18 21:12:06 PDT 2009</t>
  </si>
  <si>
    <t>dopper09</t>
  </si>
  <si>
    <t>Thu Jun 18 21:12:07 PDT 2009</t>
  </si>
  <si>
    <t>@ygS2ne1 Is the release day is real though? Sighs  They got me excited! Thank you for clearing that up! :]</t>
  </si>
  <si>
    <t>Thu Jun 18 21:12:08 PDT 2009</t>
  </si>
  <si>
    <t>Mimi_E</t>
  </si>
  <si>
    <t xml:space="preserve">I have tried many times but I can't turn my thingie green in support of #iranelection </t>
  </si>
  <si>
    <t>Thu Jun 18 21:12:09 PDT 2009</t>
  </si>
  <si>
    <t>pookiebabii93</t>
  </si>
  <si>
    <t>@kasey_n_landon. my ohones almost dead so gotta stop textin n tweetin  talk to ye tomorrow</t>
  </si>
  <si>
    <t>Thu Jun 18 21:12:10 PDT 2009</t>
  </si>
  <si>
    <t>smilesem</t>
  </si>
  <si>
    <t xml:space="preserve">I'm tired of working all the time. I want to have a fun summer </t>
  </si>
  <si>
    <t>Thu Jun 18 21:12:11 PDT 2009</t>
  </si>
  <si>
    <t>noooo @tdeee dont pack up tonight  looooooove you</t>
  </si>
  <si>
    <t>Thu Jun 18 21:12:15 PDT 2009</t>
  </si>
  <si>
    <t xml:space="preserve">Wish I could host a wedding planning event in NJ. Shame I don't have a space. </t>
  </si>
  <si>
    <t>Thu Jun 18 21:12:16 PDT 2009</t>
  </si>
  <si>
    <t>leighx87</t>
  </si>
  <si>
    <t xml:space="preserve">@mgliddy ahh man i love lexie, i suppose i will take leah and hannah then! i hope thats not true, although from the previews like it is </t>
  </si>
  <si>
    <t>Thu Jun 18 21:12:17 PDT 2009</t>
  </si>
  <si>
    <t xml:space="preserve">@jaymzdj haha it's only a matter of time. I feel guilty though. </t>
  </si>
  <si>
    <t>Thu Jun 18 21:12:18 PDT 2009</t>
  </si>
  <si>
    <t>HannahHorrorST</t>
  </si>
  <si>
    <t xml:space="preserve">batteries about to die. </t>
  </si>
  <si>
    <t>distractedone1</t>
  </si>
  <si>
    <t>I feel bad my bulldog is alone outside my door.  Wish she could stay in my room, but I get the worst allergies.</t>
  </si>
  <si>
    <t>Thu Jun 18 21:12:20 PDT 2009</t>
  </si>
  <si>
    <t xml:space="preserve">back from a 12 hour shift... i love it when i end up working twice as long as i originally had planned. missed sytycd again. </t>
  </si>
  <si>
    <t>Thu Jun 18 21:12:21 PDT 2009</t>
  </si>
  <si>
    <t>@slinky8 lol i have them on DVD now. a few GREAT chick flicks lol...sorry i couldnt bring them myself i had to work  boo</t>
  </si>
  <si>
    <t>Thu Jun 18 21:12:22 PDT 2009</t>
  </si>
  <si>
    <t>@curtismchale I googled - do you mean this?  http://bit.ly/dNrC4 I have a PC.  But that looks awesome.</t>
  </si>
  <si>
    <t>Thu Jun 18 21:12:24 PDT 2009</t>
  </si>
  <si>
    <t xml:space="preserve">they kicked off Ashley! I loved Ashley!! </t>
  </si>
  <si>
    <t>Thu Jun 18 21:12:25 PDT 2009</t>
  </si>
  <si>
    <t>Shadoweye007</t>
  </si>
  <si>
    <t>@alliepawell wow.... now i know what you guys think of me  haha Blue</t>
  </si>
  <si>
    <t xml:space="preserve">This storm is amazing. Lightning is fantastic, but the insane flashes are like strobe lights. That's not helping this migraine </t>
  </si>
  <si>
    <t xml:space="preserve">Heading homee had an awesome night with my baby missing u already </t>
  </si>
  <si>
    <t>Thu Jun 18 21:13:04 PDT 2009</t>
  </si>
  <si>
    <t>saraheah</t>
  </si>
  <si>
    <t xml:space="preserve">writing her last ISU for the 2008/09 school year : D  I wish I was finished ! </t>
  </si>
  <si>
    <t>Thu Jun 18 21:13:07 PDT 2009</t>
  </si>
  <si>
    <t>Lynn_1908</t>
  </si>
  <si>
    <t>@DonDonYEtta Not as many as you all  LOL</t>
  </si>
  <si>
    <t>MoonlightVixen</t>
  </si>
  <si>
    <t xml:space="preserve">is exhausted from a very tiring week </t>
  </si>
  <si>
    <t xml:space="preserve">My Dad is now in ICU... </t>
  </si>
  <si>
    <t xml:space="preserve">@alyssab_xD they really are, i feel like i wanna punch someone </t>
  </si>
  <si>
    <t>Thu Jun 18 21:13:08 PDT 2009</t>
  </si>
  <si>
    <t>melissa_van</t>
  </si>
  <si>
    <t xml:space="preserve">Too many shots </t>
  </si>
  <si>
    <t>Thu Jun 18 21:13:09 PDT 2009</t>
  </si>
  <si>
    <t>@poinky Are you and @rubaiyat meeting up? You are the only 2 I know who are going to State of Play I think. Wish I was there.    Have fun.</t>
  </si>
  <si>
    <t>Thu Jun 18 21:13:10 PDT 2009</t>
  </si>
  <si>
    <t xml:space="preserve">Swimming was fun! I was at the pool for like 3 hourz! I was hangin with my friendz, Alex, Crista, and oh man, i forgot her name darn. </t>
  </si>
  <si>
    <t xml:space="preserve">is glad it's Friday, but not looking forward to working short handed again  </t>
  </si>
  <si>
    <t>Thu Jun 18 21:13:12 PDT 2009</t>
  </si>
  <si>
    <t>welp again had one hell of a night  please PLEASE if u r a fan of CT please add myspace.com/cartertwinsphotobooth then spread the word!</t>
  </si>
  <si>
    <t>Thu Jun 18 21:13:13 PDT 2009</t>
  </si>
  <si>
    <t>leeseeming</t>
  </si>
  <si>
    <t xml:space="preserve">I'm still not feeling well. </t>
  </si>
  <si>
    <t>umm......emmmm how do you load pictures on this thing  i don't get it</t>
  </si>
  <si>
    <t>Thu Jun 18 21:13:15 PDT 2009</t>
  </si>
  <si>
    <t xml:space="preserve">@SweetTartelette I beg to differ! I work very hard at maintaining my fakery. Kidding! Sorry bout your frustrations </t>
  </si>
  <si>
    <t xml:space="preserve">@CarrieAnn_  Well that sux </t>
  </si>
  <si>
    <t>Thu Jun 18 21:13:16 PDT 2009</t>
  </si>
  <si>
    <t>T_Rex19_2009</t>
  </si>
  <si>
    <t xml:space="preserve">got an 800mg hydrocodone for my teeth from Will at work and headed home early...got way overheated at work...blah!!  </t>
  </si>
  <si>
    <t>Thu Jun 18 21:13:19 PDT 2009</t>
  </si>
  <si>
    <t xml:space="preserve">i accidentally locked up my phone trying to upgrade to 3.0 </t>
  </si>
  <si>
    <t>Thu Jun 18 21:13:22 PDT 2009</t>
  </si>
  <si>
    <t>LucasArts developers play Monkey Island on Justin.tv tomorrow, June 19, at 3PM PT..  Darn I'll be at work  http://bit.ly/16ATKS</t>
  </si>
  <si>
    <t>@kanye_yeezy_jr lOl yy yyu watchiin mii movie  nd yu kno i aint finish iit thats mean lOl. bhut ohkay</t>
  </si>
  <si>
    <t>Thu Jun 18 21:13:24 PDT 2009</t>
  </si>
  <si>
    <t xml:space="preserve">Why doesn't the web filter at work block more sites? That way absolutely nothing would work instead of just 90% of sites </t>
  </si>
  <si>
    <t>Thu Jun 18 21:13:29 PDT 2009</t>
  </si>
  <si>
    <t>csareyna</t>
  </si>
  <si>
    <t xml:space="preserve">doing helllla shit for tricia's graduation/going away </t>
  </si>
  <si>
    <t xml:space="preserve">@HLrobertson yeah i really tried to make it work but i just don't think i can, i would need just the right slip &amp;amp; no time to find one </t>
  </si>
  <si>
    <t xml:space="preserve">Brownies are made of Win.  Laura's (my client) powerbook is made of frustration.  I am made of tired.  Bleh.  </t>
  </si>
  <si>
    <t>Thu Jun 18 21:13:30 PDT 2009</t>
  </si>
  <si>
    <t>keriata</t>
  </si>
  <si>
    <t xml:space="preserve">it is friggn freeezing! I swear winter wants to dominate us. but please cold, make time for the sun. </t>
  </si>
  <si>
    <t>Thu Jun 18 21:13:34 PDT 2009</t>
  </si>
  <si>
    <t xml:space="preserve">#F1 Confirmed: breakaway series to be launched. Sad, really sad </t>
  </si>
  <si>
    <t>Thu Jun 18 21:13:35 PDT 2009</t>
  </si>
  <si>
    <t>thatboiclark</t>
  </si>
  <si>
    <t xml:space="preserve">chillen at the crib bored </t>
  </si>
  <si>
    <t>Thu Jun 18 21:13:39 PDT 2009</t>
  </si>
  <si>
    <t>@SoldierKnowBest and I thought u were different...  http://twitpic.com/7rwwa</t>
  </si>
  <si>
    <t>Thu Jun 18 21:13:40 PDT 2009</t>
  </si>
  <si>
    <t xml:space="preserve">guess i'm not cool enough for this stickam. I got kicked </t>
  </si>
  <si>
    <t>misslaurasmith</t>
  </si>
  <si>
    <t xml:space="preserve">@therealAmyR i wish you were there too!!!  GET BETTER SOON SO WE CAN ALL CHILL TOGETHER </t>
  </si>
  <si>
    <t>Thu Jun 18 21:13:41 PDT 2009</t>
  </si>
  <si>
    <t>is sad....  http://plurk.com/p/1223pa</t>
  </si>
  <si>
    <t>ingramhill</t>
  </si>
  <si>
    <t xml:space="preserve">Just got to the ATL for quite the important meeting tomorrow...with Outkast. J/k. Wish it wasn't too late to go see a band play. </t>
  </si>
  <si>
    <t>Thu Jun 18 21:13:44 PDT 2009</t>
  </si>
  <si>
    <t xml:space="preserve">Now i know why there so many CCIE &amp;quot;training&amp;quot; institutes in India, we can't afford the equipment </t>
  </si>
  <si>
    <t>Thu Jun 18 21:13:46 PDT 2009</t>
  </si>
  <si>
    <t xml:space="preserve">@chrisluvssixxam pretty good here.  been so busy getting ready for the party. really haven't been on here much </t>
  </si>
  <si>
    <t>cdkitchen</t>
  </si>
  <si>
    <t>didn't get to celebrate Intl Sushi day  but had fun watching Round Rock Express &amp;amp; eating ballparkfood. it was Thirsty Thursday! 1/2offbeer</t>
  </si>
  <si>
    <t>Thu Jun 18 21:13:47 PDT 2009</t>
  </si>
  <si>
    <t>@elanorelle Sorry I was so rude to hop off last night but Rags came home and she was NOT happy  I still want to hear about your story! ;)</t>
  </si>
  <si>
    <t>Thu Jun 18 21:13:48 PDT 2009</t>
  </si>
  <si>
    <t>evanwong</t>
  </si>
  <si>
    <t xml:space="preserve">@st3fan1e misses sticky date pudding. me wants some </t>
  </si>
  <si>
    <t xml:space="preserve">@travcope He said no more nachos.  Sorry </t>
  </si>
  <si>
    <t>Thu Jun 18 21:13:50 PDT 2009</t>
  </si>
  <si>
    <t>@annahhfreeman exactly. Why can't it all be the same?  Hah.</t>
  </si>
  <si>
    <t>Thu Jun 18 21:13:52 PDT 2009</t>
  </si>
  <si>
    <t>@audrietrevino ur making me sad now    nite nite love you</t>
  </si>
  <si>
    <t>Thu Jun 18 21:13:54 PDT 2009</t>
  </si>
  <si>
    <t>orangeyviv</t>
  </si>
  <si>
    <t>Leaving Baguio in 12 days  When I go back to work in Manila, 2 teammates have already left. sigh..</t>
  </si>
  <si>
    <t>#FollowFriday people I didn't meet at #140conf  @kir @prsarahevans @hrkovar @seamuscondron @gavinpurcell @savvyauntie</t>
  </si>
  <si>
    <t>Jimminy</t>
  </si>
  <si>
    <t xml:space="preserve">@FerasH A free boat ride for 3!!! I'll take @jayisgeek and... T-pain. You haven't been on in forever either so no chatting. </t>
  </si>
  <si>
    <t>Thu Jun 18 21:13:55 PDT 2009</t>
  </si>
  <si>
    <t>batmansgirl</t>
  </si>
  <si>
    <t xml:space="preserve">@MasterXell Okay, I hate you. I want to download and install and use digsby now but I'm much too attached to pidgin to let it go </t>
  </si>
  <si>
    <t>Thu Jun 18 21:13:57 PDT 2009</t>
  </si>
  <si>
    <t>shelleyforsberg</t>
  </si>
  <si>
    <t xml:space="preserve">Hoping my laptop is not broken </t>
  </si>
  <si>
    <t>Thu Jun 18 21:14:02 PDT 2009</t>
  </si>
  <si>
    <t>CHIRWEE</t>
  </si>
  <si>
    <t xml:space="preserve">i think i broke my phone...i have to go to at&amp;amp;t tomorrow </t>
  </si>
  <si>
    <t>Thu Jun 18 21:14:03 PDT 2009</t>
  </si>
  <si>
    <t xml:space="preserve">Painting was fun despite a few frustrations...but now the iPod charger I got from ebay wont charge my iPod. </t>
  </si>
  <si>
    <t>Thu Jun 18 21:14:04 PDT 2009</t>
  </si>
  <si>
    <t>sethkeever</t>
  </si>
  <si>
    <t xml:space="preserve">@chris8video @aemily Thanks for tweeting (and rt-ing) the link to the KARE story. It's sad that's what's happening to dedicated news ppl </t>
  </si>
  <si>
    <t xml:space="preserve">      i think i'm going to go 3 a long drive then when i get to the pacific ocean open my car door and throw my pc in the ocean</t>
  </si>
  <si>
    <t>Wow, I am TIRED. Gonna be out w/in the hour I'm thinking. I still wish I had some vitamin c.  I have a feeling I'm going to want soup too!</t>
  </si>
  <si>
    <t>Thu Jun 18 21:14:07 PDT 2009</t>
  </si>
  <si>
    <t xml:space="preserve">It could be me, that's changing / And so may, we make time / To try and find somebody else / Who has a line... </t>
  </si>
  <si>
    <t>Thu Jun 18 21:14:08 PDT 2009</t>
  </si>
  <si>
    <t>@Missy_E Joe scares me  Why does he have to be related to me?</t>
  </si>
  <si>
    <t>Thu Jun 18 21:14:09 PDT 2009</t>
  </si>
  <si>
    <t>worried about my kitty Ashes, think he has a fever  keeps sneezing and he feels hott...</t>
  </si>
  <si>
    <t>AngelaYMartin</t>
  </si>
  <si>
    <t xml:space="preserve">@AinsleyKerr what? didn't catch MTV live, what did she say? </t>
  </si>
  <si>
    <t>Thu Jun 18 21:14:10 PDT 2009</t>
  </si>
  <si>
    <t>lalitjina</t>
  </si>
  <si>
    <t xml:space="preserve">Misaligned wheel $$ </t>
  </si>
  <si>
    <t xml:space="preserve">@kcsulliv frankie &amp;amp; i were in rip around 3/4 &amp;amp; almost went to pitaya, when were u there? also, yats? so good but havent had it in a while </t>
  </si>
  <si>
    <t>Thu Jun 18 21:14:12 PDT 2009</t>
  </si>
  <si>
    <t xml:space="preserve">nixing the movie, going to read a book instead, then pass out. work at 9 </t>
  </si>
  <si>
    <t xml:space="preserve">Kind of depressed that I will be waiting until December, when I can upgrade, to get the iPhone 3G S </t>
  </si>
  <si>
    <t>Thu Jun 18 21:14:13 PDT 2009</t>
  </si>
  <si>
    <t>@jenn85   will miss ya on here if you are not on as often</t>
  </si>
  <si>
    <t>bakerblack</t>
  </si>
  <si>
    <t>@StarlynnB rip to swag.  tear. Hello splashy and groovey.</t>
  </si>
  <si>
    <t>Thu Jun 18 21:14:14 PDT 2009</t>
  </si>
  <si>
    <t>Carincat</t>
  </si>
  <si>
    <t xml:space="preserve">Up all night because I just cannot sleep....  grrrrr!!!!! </t>
  </si>
  <si>
    <t>gijoedaisy</t>
  </si>
  <si>
    <t>@RiddleSpider   That's sad.</t>
  </si>
  <si>
    <t>http://twitpic.com/7rwxu Finnaaaallly doing my homework  2 down 18 to go lol</t>
  </si>
  <si>
    <t>Video: henriqueriot: Â i wish i had the money she has  I know! Me too. Iâ€™d have so many shoes and sneakers... http://tumblr.com/xoe235v9d</t>
  </si>
  <si>
    <t>Thu Jun 18 21:14:19 PDT 2009</t>
  </si>
  <si>
    <t>panachepro</t>
  </si>
  <si>
    <t>@divineweddecor OH NO! How will you call me?  That really does suck! I DM'd you a second ago.</t>
  </si>
  <si>
    <t>Thu Jun 18 21:14:22 PDT 2009</t>
  </si>
  <si>
    <t>uhmandaxx</t>
  </si>
  <si>
    <t xml:space="preserve">@cassandrasteele i signed onto myspace late and didnt see that you were on stickam until it was too late. </t>
  </si>
  <si>
    <t xml:space="preserve">@xthino I'm sad. </t>
  </si>
  <si>
    <t>Thu Jun 18 21:14:23 PDT 2009</t>
  </si>
  <si>
    <t xml:space="preserve">This is the 3rd day and the registration for summer course doesn't opened to me!! </t>
  </si>
  <si>
    <t xml:space="preserve">@jewdivine i go back to work that night for 8 nights </t>
  </si>
  <si>
    <t>PropertyofUFC</t>
  </si>
  <si>
    <t xml:space="preserve">What's wrong??? </t>
  </si>
  <si>
    <t>Thu Jun 18 21:14:24 PDT 2009</t>
  </si>
  <si>
    <t>I sometimes wish I liked seafood, it looks so good and then I get near it and gag.  oh well, I'll stick to chicken,</t>
  </si>
  <si>
    <t>Thu Jun 18 21:14:26 PDT 2009</t>
  </si>
  <si>
    <t>OMG I just found out that Keith Andes (Akuta in Star Trek: The Apple) died in 2005.   http://is.gd/15UjN</t>
  </si>
  <si>
    <t>Thu Jun 18 21:14:27 PDT 2009</t>
  </si>
  <si>
    <t xml:space="preserve">Great. Now I have an ear infection. </t>
  </si>
  <si>
    <t>Thu Jun 18 21:15:04 PDT 2009</t>
  </si>
  <si>
    <t>@JThomas822 WHAT I MISSED A DRINK DIAL?!?!  now i am sad.</t>
  </si>
  <si>
    <t xml:space="preserve">@NKCruiseGrl night girl! I had to be up in less than 4 hours </t>
  </si>
  <si>
    <t>Thu Jun 18 21:15:05 PDT 2009</t>
  </si>
  <si>
    <t>@twintalkofnyc lol well I still haven ate ima die  but ima txt you when I'm there since ur bro not talkin to me lmao</t>
  </si>
  <si>
    <t xml:space="preserve">Damn, 4 #CWS in a row da Heels get to and lose each time. </t>
  </si>
  <si>
    <t>bellaaaaaaaa</t>
  </si>
  <si>
    <t xml:space="preserve">@miss_holleewood i want my old life backkkkkkk </t>
  </si>
  <si>
    <t>Thu Jun 18 21:15:06 PDT 2009</t>
  </si>
  <si>
    <t>uhohhippos</t>
  </si>
  <si>
    <t>@hviola well butts. I'll just have to do without, I guess.  miss you already</t>
  </si>
  <si>
    <t>my ipod touch died  .... where's the darn charger?...</t>
  </si>
  <si>
    <t>Thu Jun 18 21:15:07 PDT 2009</t>
  </si>
  <si>
    <t>gabbz_love</t>
  </si>
  <si>
    <t>feels like shit  imy.</t>
  </si>
  <si>
    <t>ericanagy</t>
  </si>
  <si>
    <t xml:space="preserve">must sleep. b.c i have an exam tomorrow, then alot of partying to do at vic's!! her last weekend in peterborough until august 17!!! </t>
  </si>
  <si>
    <t>Thu Jun 18 21:15:08 PDT 2009</t>
  </si>
  <si>
    <t xml:space="preserve">just got cayleigh's letter from melbourne in the mail and having a cry because i miss her way too much! </t>
  </si>
  <si>
    <t>Thu Jun 18 21:15:11 PDT 2009</t>
  </si>
  <si>
    <t>phife99</t>
  </si>
  <si>
    <t xml:space="preserve">@sugarcore were you able to get that thing printed?  sorry again! </t>
  </si>
  <si>
    <t>Thu Jun 18 21:15:13 PDT 2009</t>
  </si>
  <si>
    <t xml:space="preserve">I think it's time to call it a night. I just cannot stay awake lately. </t>
  </si>
  <si>
    <t>Thu Jun 18 21:15:14 PDT 2009</t>
  </si>
  <si>
    <t xml:space="preserve">will miss Nantucket dearly, but also has been missing Brooklyn dearly. it's hard to be so torn! </t>
  </si>
  <si>
    <t>Thu Jun 18 21:15:16 PDT 2009</t>
  </si>
  <si>
    <t>30David</t>
  </si>
  <si>
    <t xml:space="preserve">@KellieBach I miss shibuya </t>
  </si>
  <si>
    <t>Thu Jun 18 21:15:17 PDT 2009</t>
  </si>
  <si>
    <t xml:space="preserve">Reinstalling album art, resubscribing to podcasts... setting up port forwards. I took giant steps backwards today. </t>
  </si>
  <si>
    <t xml:space="preserve">Ugh migrane and i have to drive a half hour home </t>
  </si>
  <si>
    <t>missed ellen's show this morning  and going to see TJ teacher now &amp;gt;.&amp;lt;</t>
  </si>
  <si>
    <t>@liltwist u should be in LA...right this very moment!  lol</t>
  </si>
  <si>
    <t>Thu Jun 18 21:15:18 PDT 2009</t>
  </si>
  <si>
    <t>ShellieSloan</t>
  </si>
  <si>
    <t xml:space="preserve">It's past my bed time </t>
  </si>
  <si>
    <t>Thu Jun 18 21:15:20 PDT 2009</t>
  </si>
  <si>
    <t xml:space="preserve">So much hurts </t>
  </si>
  <si>
    <t>hyprstaticshock</t>
  </si>
  <si>
    <t xml:space="preserve">@beeyawnkuhh happy berfday!! Sorry i never told you sooner </t>
  </si>
  <si>
    <t>@HypeDaGreat soakin with epson salt  I hurt myself doing push ups   what u upto?</t>
  </si>
  <si>
    <t>Nimbusmarnie</t>
  </si>
  <si>
    <t xml:space="preserve">Can't sleep. How do people do it? Is their sleep weovil asleep? Mine is hungry. Nasty weovil. May have to send amy in... </t>
  </si>
  <si>
    <t>Thu Jun 18 21:15:23 PDT 2009</t>
  </si>
  <si>
    <t xml:space="preserve">@greghurtault went went went...he's still kicking </t>
  </si>
  <si>
    <t>Thu Jun 18 21:15:27 PDT 2009</t>
  </si>
  <si>
    <t>OTRBugs</t>
  </si>
  <si>
    <t xml:space="preserve">Sitting in Portland Or. trying to buy a reefer trailer. Not having any luck </t>
  </si>
  <si>
    <t>Thu Jun 18 21:15:28 PDT 2009</t>
  </si>
  <si>
    <t xml:space="preserve">And then it happened again.   Formula One to break into two rival series'.  </t>
  </si>
  <si>
    <t>Thu Jun 18 21:15:32 PDT 2009</t>
  </si>
  <si>
    <t>dommiedom</t>
  </si>
  <si>
    <t>@NikkiNick aww hunny.. im sorry.. i got caught up here.. will u forgive me?  i really am sorry.. whatz on now or next?..</t>
  </si>
  <si>
    <t>Thu Jun 18 21:15:33 PDT 2009</t>
  </si>
  <si>
    <t>MiMiLuvvvv</t>
  </si>
  <si>
    <t>@Gdott greg can u stop with the jokes already   http://myloc.me/4pkD</t>
  </si>
  <si>
    <t>Thu Jun 18 21:15:34 PDT 2009</t>
  </si>
  <si>
    <t>early sleep finally. Thank god for melatonin 'cause my ambien's all gone.  listening to she wants revenge before sleep.</t>
  </si>
  <si>
    <t>syd2xoxo</t>
  </si>
  <si>
    <t xml:space="preserve">HATES drama and especially hates being in it </t>
  </si>
  <si>
    <t>designerx7</t>
  </si>
  <si>
    <t xml:space="preserve">so tired... and hated to think about this... </t>
  </si>
  <si>
    <t>Thu Jun 18 21:15:35 PDT 2009</t>
  </si>
  <si>
    <t>diddyville</t>
  </si>
  <si>
    <t xml:space="preserve">@byonest omg they're gettin soo big! I miss them so much </t>
  </si>
  <si>
    <t>Thu Jun 18 21:15:36 PDT 2009</t>
  </si>
  <si>
    <t xml:space="preserve">Honestly stick a banner ad on my site but don't make me pay to customize. really </t>
  </si>
  <si>
    <t>Thu Jun 18 21:15:37 PDT 2009</t>
  </si>
  <si>
    <t>watching conan, I need to lose fat off my rear end  trying so hard to not stuff my face with yummy tostino's pizza</t>
  </si>
  <si>
    <t xml:space="preserve">Mrs.Roulettes leaving on Saturday... noooooo </t>
  </si>
  <si>
    <t>Thu Jun 18 21:15:38 PDT 2009</t>
  </si>
  <si>
    <t>jenalana</t>
  </si>
  <si>
    <t xml:space="preserve">damn my little sister is moven out of state soon now the good old days are gone what happend to our younger days getting old sucks </t>
  </si>
  <si>
    <t>Thu Jun 18 21:15:40 PDT 2009</t>
  </si>
  <si>
    <t>Grundenation</t>
  </si>
  <si>
    <t xml:space="preserve">@dylanmartin was a no show tonight--The Grundenation was disapointed </t>
  </si>
  <si>
    <t xml:space="preserve">I'm really hungry but Nolie won't roll w/ me anywhere to go get some Wendy's... </t>
  </si>
  <si>
    <t>I'm on some damn spammers list  Why can't we just have them shot?</t>
  </si>
  <si>
    <t>Thu Jun 18 21:15:41 PDT 2009</t>
  </si>
  <si>
    <t xml:space="preserve">my tummy is ache </t>
  </si>
  <si>
    <t>Thu Jun 18 21:15:45 PDT 2009</t>
  </si>
  <si>
    <t xml:space="preserve">@fbeeezy girl stop it right now... I'm on my way to the club but imma google it and make sure my Vamp-Baby-Daddy is ok </t>
  </si>
  <si>
    <t>riotgrrrl101</t>
  </si>
  <si>
    <t>my partner in crime left twitter.   I NEED MORE FOLLOWERS!!!</t>
  </si>
  <si>
    <t>Thu Jun 18 21:15:48 PDT 2009</t>
  </si>
  <si>
    <t>tamaraeden</t>
  </si>
  <si>
    <t xml:space="preserve">@hilaryfreya I feel you. I'm 36, fat, and no children </t>
  </si>
  <si>
    <t>Thu Jun 18 21:15:50 PDT 2009</t>
  </si>
  <si>
    <t>Help the Backstage crew - the crew that doesn't get to go to the music fests   win a bet &amp;amp; get some beer  by getting 1000 followers by Fri</t>
  </si>
  <si>
    <t>Thu Jun 18 21:15:52 PDT 2009</t>
  </si>
  <si>
    <t xml:space="preserve">my computer is going SO slow. someone please help me. </t>
  </si>
  <si>
    <t>Jherpacio</t>
  </si>
  <si>
    <t xml:space="preserve">Super tired from work </t>
  </si>
  <si>
    <t>Thu Jun 18 21:15:55 PDT 2009</t>
  </si>
  <si>
    <t>sephirajo</t>
  </si>
  <si>
    <t xml:space="preserve"> Now Chuck is not talking to me and drinking.  Tonight is not going to be a shiny night.  Thank you, John.</t>
  </si>
  <si>
    <t>Thu Jun 18 21:15:56 PDT 2009</t>
  </si>
  <si>
    <t>BoyPworld</t>
  </si>
  <si>
    <t>@BABi_89 Im from CT and need more follower 2 and I dnt see me  LoL</t>
  </si>
  <si>
    <t xml:space="preserve">@FashionVictim_ Can you see it? 'cause i only see a black BG </t>
  </si>
  <si>
    <t>Kaylee74</t>
  </si>
  <si>
    <t xml:space="preserve">im bo yo reminds me of summer.. </t>
  </si>
  <si>
    <t>Thu Jun 18 21:15:58 PDT 2009</t>
  </si>
  <si>
    <t>quellerie</t>
  </si>
  <si>
    <t>@StacieBee no iphone for me   I'm on a blackberry bold.</t>
  </si>
  <si>
    <t>BethBond</t>
  </si>
  <si>
    <t>Stuck in ATL airport until 1030 am tomorrow due to #airtran delay  seems silly that there's no comp or contingency. Terminal floor = hard</t>
  </si>
  <si>
    <t>Thu Jun 18 21:16:00 PDT 2009</t>
  </si>
  <si>
    <t>chicle2012</t>
  </si>
  <si>
    <t xml:space="preserve">im trying to spend as much time with my cuzin if he would let me spend time with him </t>
  </si>
  <si>
    <t>will miss Nantucket dearly, but also missed Brooklyn dearly all week. it's hard to be so torn!  can't the two somehow be combined??</t>
  </si>
  <si>
    <t>Thu Jun 18 21:16:02 PDT 2009</t>
  </si>
  <si>
    <t>CRACKtheDON</t>
  </si>
  <si>
    <t>Wifey Just Left  , Damn . No More Good Love Loveing In The Morning . I Miss You Baby -</t>
  </si>
  <si>
    <t>Thu Jun 18 21:16:04 PDT 2009</t>
  </si>
  <si>
    <t>brittknol</t>
  </si>
  <si>
    <t>@Laurissaa This is my new twitter account my dear, I don't know what I did to my other one  LOVE you, see you sooonâ™¥ xoxo</t>
  </si>
  <si>
    <t>Thu Jun 18 21:16:05 PDT 2009</t>
  </si>
  <si>
    <t>tehpen</t>
  </si>
  <si>
    <t xml:space="preserve">@MGiraudOfficial YAY on Georgia... And BB, I'm sorry you got dragged into Gokey Gate.  That was really uncool and uncalled for.   </t>
  </si>
  <si>
    <t>dbbanana</t>
  </si>
  <si>
    <t>Thu Jun 18 21:16:07 PDT 2009</t>
  </si>
  <si>
    <t xml:space="preserve">@mwardreis are you eating it with salt? I want a lime now </t>
  </si>
  <si>
    <t>Thu Jun 18 21:16:06 PDT 2009</t>
  </si>
  <si>
    <t>defineallan</t>
  </si>
  <si>
    <t>My church overseer past away  Good man, good man.</t>
  </si>
  <si>
    <t>Thu Jun 18 21:16:08 PDT 2009</t>
  </si>
  <si>
    <t>@DJ2TONE sadly no  lol</t>
  </si>
  <si>
    <t>Thu Jun 18 21:16:09 PDT 2009</t>
  </si>
  <si>
    <t xml:space="preserve">@mgmyself hey what's up!! nobody wants to talk to me tonight. </t>
  </si>
  <si>
    <t>Thu Jun 18 21:16:16 PDT 2009</t>
  </si>
  <si>
    <t>victorcajiao</t>
  </si>
  <si>
    <t xml:space="preserve">@ajresq No but it's going to go in for repair in mid July when I can afford to be without it for 2 weeks. the connector for GPS broke </t>
  </si>
  <si>
    <t>Thu Jun 18 21:16:17 PDT 2009</t>
  </si>
  <si>
    <t>Whoa! This is early... Already been woken by the sun  time to fit more sleep in please!</t>
  </si>
  <si>
    <t>Thu Jun 18 21:16:18 PDT 2009</t>
  </si>
  <si>
    <t>I want to go to prom  my hair is soaked right now and I am not happy. Cheer my up, someone?</t>
  </si>
  <si>
    <t>Thu Jun 18 21:16:20 PDT 2009</t>
  </si>
  <si>
    <t>TheQueenBeryl</t>
  </si>
  <si>
    <t>@Lokey I don't eat sugary cereal.  I was never given it as a child XD</t>
  </si>
  <si>
    <t>Thu Jun 18 21:16:21 PDT 2009</t>
  </si>
  <si>
    <t>Zanbone</t>
  </si>
  <si>
    <t xml:space="preserve">You suck at voting america. I know its not a big deal but I'm disappointed </t>
  </si>
  <si>
    <t>Thu Jun 18 21:17:02 PDT 2009</t>
  </si>
  <si>
    <t>adnanshekhani</t>
  </si>
  <si>
    <t xml:space="preserve">@ayeshahalam very smart move by 89 though...have same name person replace u </t>
  </si>
  <si>
    <t xml:space="preserve">@latuacantante17 i have like 9349340394 times </t>
  </si>
  <si>
    <t>Thu Jun 18 21:17:05 PDT 2009</t>
  </si>
  <si>
    <t xml:space="preserve">@MasterXell But I like using it... I've been using pidgin for *years*. Oh man, this is so hard </t>
  </si>
  <si>
    <t>thickasshyt28</t>
  </si>
  <si>
    <t>almost home can't wait 2 hit da shower and get my thick as* n da bed ALONE!  damn reality jus hit</t>
  </si>
  <si>
    <t>Thu Jun 18 21:17:06 PDT 2009</t>
  </si>
  <si>
    <t>jesskah90</t>
  </si>
  <si>
    <t xml:space="preserve">what do you do when u love someone more then they love you  why can't he see me anymore </t>
  </si>
  <si>
    <t>@mireiobelle i wish it was on a different day!!  oh wat time r u gona come home 2morrow?? coz ima stay der till 4 pm</t>
  </si>
  <si>
    <t>Thu Jun 18 21:17:07 PDT 2009</t>
  </si>
  <si>
    <t>rbrianab</t>
  </si>
  <si>
    <t xml:space="preserve">omg i think i lost my phone...well actually i think i left it on the counter at rite aid when i paid for my drink... </t>
  </si>
  <si>
    <t>Thu Jun 18 21:17:08 PDT 2009</t>
  </si>
  <si>
    <t>styx5150</t>
  </si>
  <si>
    <t xml:space="preserve">@turb0p4nd4 thats bullshit i havent been in the porsche or the ferrari </t>
  </si>
  <si>
    <t>Thu Jun 18 21:17:11 PDT 2009</t>
  </si>
  <si>
    <t>shesabash</t>
  </si>
  <si>
    <t>@ahesheakinser you would post these lyrics--hah! i am in LOVE with this song! ..i really wanna go back--before the storm.  --boys suck.</t>
  </si>
  <si>
    <t>Thu Jun 18 21:17:13 PDT 2009</t>
  </si>
  <si>
    <t xml:space="preserve">@nickjonas you would be in ny a week before me </t>
  </si>
  <si>
    <t>Thu Jun 18 21:17:14 PDT 2009</t>
  </si>
  <si>
    <t xml:space="preserve">@erodriguezr thank you Edgar!!!!!! Imy </t>
  </si>
  <si>
    <t xml:space="preserve">Desperately need to go to bed. Thought I was doing good this week, but I have been up past 12 for a couple of nights </t>
  </si>
  <si>
    <t>Thu Jun 18 21:17:15 PDT 2009</t>
  </si>
  <si>
    <t>@Piewacket1 aww thanks pie but its ok I understand   no force needed.</t>
  </si>
  <si>
    <t>Thu Jun 18 21:17:16 PDT 2009</t>
  </si>
  <si>
    <t xml:space="preserve">Sleep now to be up for work in 2 hours. </t>
  </si>
  <si>
    <t>Frankiie</t>
  </si>
  <si>
    <t xml:space="preserve">Back in le sydney. Sighhh.. Melbourne I'm missing yo already. </t>
  </si>
  <si>
    <t>Thu Jun 18 21:17:17 PDT 2009</t>
  </si>
  <si>
    <t xml:space="preserve">@nicbillie have fun wish I went out </t>
  </si>
  <si>
    <t>Thu Jun 18 21:17:18 PDT 2009</t>
  </si>
  <si>
    <t>H3yJuli3</t>
  </si>
  <si>
    <t xml:space="preserve">@juicystar007 you are so lucky ! i was suppose to go but i ended up not going </t>
  </si>
  <si>
    <t>kat_eyed</t>
  </si>
  <si>
    <t>Just got back from my sister's 8th grade grad &amp;amp; dinner at El Pollo Inka. Yumm. I cried so much at the ceremony..   Congrats, baby sis!</t>
  </si>
  <si>
    <t>Thu Jun 18 21:17:19 PDT 2009</t>
  </si>
  <si>
    <t>RockerAnimal84</t>
  </si>
  <si>
    <t xml:space="preserve">I've a really bad ear infection and it's doing my head in </t>
  </si>
  <si>
    <t>Thu Jun 18 21:17:21 PDT 2009</t>
  </si>
  <si>
    <t xml:space="preserve">@MissPhotogenic I missed it the 1st time cuz I was waiting an hour and a half  on Chicken wings!! </t>
  </si>
  <si>
    <t>Thu Jun 18 21:17:24 PDT 2009</t>
  </si>
  <si>
    <t>McKenzieMorris</t>
  </si>
  <si>
    <t xml:space="preserve">No bonfire at the beach tonight.. Brrrr! </t>
  </si>
  <si>
    <t>CherishFlowers</t>
  </si>
  <si>
    <t xml:space="preserve">My cat is SO mean to me. </t>
  </si>
  <si>
    <t xml:space="preserve">It's the Killer Whale scene on Happy Feet now. </t>
  </si>
  <si>
    <t>midwestpjt</t>
  </si>
  <si>
    <t xml:space="preserve">I thought i missed somthin i aint miss nuthin </t>
  </si>
  <si>
    <t>Thu Jun 18 21:17:28 PDT 2009</t>
  </si>
  <si>
    <t>ykitalovestila</t>
  </si>
  <si>
    <t xml:space="preserve">@christinaxobaby thinking of you...	 I miss you .. I need you but your not talking with  me anymore.. so im sad </t>
  </si>
  <si>
    <t xml:space="preserve">@Valeena  NO! I am gonna have to remake it tommorow </t>
  </si>
  <si>
    <t>Thu Jun 18 21:17:37 PDT 2009</t>
  </si>
  <si>
    <t>Just got back from my sister's 8th grade grad &amp;amp; dinner at El Pollo Inka. Yumm. I cried so much at the ceremony..  Congrats, baby sis!</t>
  </si>
  <si>
    <t xml:space="preserve">http://twitpic.com/7rx7l - Sometimes I miss the old days. You know? </t>
  </si>
  <si>
    <t>Thu Jun 18 21:17:38 PDT 2009</t>
  </si>
  <si>
    <t xml:space="preserve">In Kansas City, MO and it's humid here! It's been a long day </t>
  </si>
  <si>
    <t>@mellyford that makes me sad !  *tear*</t>
  </si>
  <si>
    <t xml:space="preserve">@PurseBlog shite . . . reception is on a rooftop </t>
  </si>
  <si>
    <t>Thu Jun 18 21:17:40 PDT 2009</t>
  </si>
  <si>
    <t>parabs</t>
  </si>
  <si>
    <t xml:space="preserve">@rogerskeith EST? So I have to stay up until 4am PST to get one? </t>
  </si>
  <si>
    <t>Thu Jun 18 21:17:41 PDT 2009</t>
  </si>
  <si>
    <t>MartiBernadette</t>
  </si>
  <si>
    <t>@Treenz22 it has to be a bit late cos i have work till 6.30  is that ok?? and then i thhnk we should get drunk...</t>
  </si>
  <si>
    <t>Thu Jun 18 21:17:42 PDT 2009</t>
  </si>
  <si>
    <t xml:space="preserve">Oops, meant to send that last tweet to @mandaayxo lol sorry I didnt txt back, btw. I ran out of minutes! </t>
  </si>
  <si>
    <t>hwinch08</t>
  </si>
  <si>
    <t>feels so sick  i need to get over all this shit</t>
  </si>
  <si>
    <t>Thu Jun 18 21:17:43 PDT 2009</t>
  </si>
  <si>
    <t xml:space="preserve">Watching the news breaks my heart over the turmoil going on in other countries. </t>
  </si>
  <si>
    <t>Thu Jun 18 21:17:47 PDT 2009</t>
  </si>
  <si>
    <t>moyi_unyil</t>
  </si>
  <si>
    <t xml:space="preserve">akibat skip solat isya 2 malam berturut&amp;quot;: mimpi super aneh dan super seram </t>
  </si>
  <si>
    <t>Thu Jun 18 21:17:50 PDT 2009</t>
  </si>
  <si>
    <t>andypantalones</t>
  </si>
  <si>
    <t xml:space="preserve">plyometrics complete with full body sweat, the shakes and angered expletives but sans puke </t>
  </si>
  <si>
    <t>Thu Jun 18 21:17:51 PDT 2009</t>
  </si>
  <si>
    <t>It's Friday afternoon and I'm stuck at home babysitting, cold and sick  this sux i want summer back</t>
  </si>
  <si>
    <t>Thu Jun 18 21:17:52 PDT 2009</t>
  </si>
  <si>
    <t xml:space="preserve">@Nikaz Oh I bet not!  You always are a welcomed sight around here.  I've really missed you. But then, my fault too...I've been busy </t>
  </si>
  <si>
    <t>Thu Jun 18 21:17:54 PDT 2009</t>
  </si>
  <si>
    <t>iheartchux3</t>
  </si>
  <si>
    <t xml:space="preserve">@xKevinxLuverx why?? </t>
  </si>
  <si>
    <t>Thu Jun 18 21:17:58 PDT 2009</t>
  </si>
  <si>
    <t>johnyrodz83</t>
  </si>
  <si>
    <t xml:space="preserve">I know I'm a litle slow guys, but I'm having problems w my twitterberry!! </t>
  </si>
  <si>
    <t>@doidazzleyou Thats bad  u gon b ok?</t>
  </si>
  <si>
    <t>Thu Jun 18 21:18:00 PDT 2009</t>
  </si>
  <si>
    <t xml:space="preserve">#inaperfectworld things would just go the right way for him. For the record I wouldn't treat him like this ever! Guys cry too! </t>
  </si>
  <si>
    <t>Thu Jun 18 21:18:02 PDT 2009</t>
  </si>
  <si>
    <t>SAZMcBeal</t>
  </si>
  <si>
    <t>that's wide eyed lol .. oh dear im soooo rubbish with this predictive text  !!</t>
  </si>
  <si>
    <t>Thu Jun 18 21:18:05 PDT 2009</t>
  </si>
  <si>
    <t>eldingo</t>
  </si>
  <si>
    <t xml:space="preserve">This isn't really snowboarding weather </t>
  </si>
  <si>
    <t>Thu Jun 18 21:18:06 PDT 2009</t>
  </si>
  <si>
    <t xml:space="preserve">@MzBrooklynB Nah.. its a female. And nooo I didnt find food! I'm sad. </t>
  </si>
  <si>
    <t>Thu Jun 18 21:18:08 PDT 2009</t>
  </si>
  <si>
    <t>MartinLuvsMegan</t>
  </si>
  <si>
    <t xml:space="preserve">@realmfox I hate just being one of the fans lol,cause it makes me sound like a creep for loving you.Oh well, life goes on i guess </t>
  </si>
  <si>
    <t xml:space="preserve">@durx unfortunately  alot of things are expensive nowadays </t>
  </si>
  <si>
    <t>E2 might have urinary tract infection.  warded for 2 days  getting her spayed and vaccinated too. miss u girl. http://twitpic.com/7rx4y</t>
  </si>
  <si>
    <t>DeeCl</t>
  </si>
  <si>
    <t xml:space="preserve">Still waiting for my things to arrive.....only 6 weeks or so to go </t>
  </si>
  <si>
    <t>Thu Jun 18 21:18:13 PDT 2009</t>
  </si>
  <si>
    <t xml:space="preserve">nÃ³i  @all á»Ÿ Ä‘Ã¢u download Ä‘Æ°á»£c nháº¡c miá»?n sÃ´ng nÆ°á»›c nhá»‰  tá»± dÆ°ng khoÃ¡i nghe nháº¡c miá»?n sÃ´ng nÆ°á»›c quÃ¡ </t>
  </si>
  <si>
    <t>Thu Jun 18 21:18:14 PDT 2009</t>
  </si>
  <si>
    <t xml:space="preserve">@NikkiNick ooh ok.. well im gonna hop in bed.. and watch some tv.. text me whenever.. im sorry.. </t>
  </si>
  <si>
    <t>copster4</t>
  </si>
  <si>
    <t xml:space="preserve">omg can't sleep sumthing is really bothering me.. Something big </t>
  </si>
  <si>
    <t>Thu Jun 18 21:18:15 PDT 2009</t>
  </si>
  <si>
    <t xml:space="preserve">I'm laying in bed.. Just thinking about stuff. Wishing i could text stetson. But his texting shut off </t>
  </si>
  <si>
    <t>Thu Jun 18 21:18:16 PDT 2009</t>
  </si>
  <si>
    <t xml:space="preserve">@Ojisama I've been so caught up in the baby and life and things. To me lately there have just been more important things than drawing. </t>
  </si>
  <si>
    <t>Thu Jun 18 21:18:21 PDT 2009</t>
  </si>
  <si>
    <t>JosueR</t>
  </si>
  <si>
    <t>my TweetDeck (linux) uses over 308MB of ram    ... always slows my machine.</t>
  </si>
  <si>
    <t xml:space="preserve">@tarapark don't make fun of me! when you drink that much in like an hour? I hurt </t>
  </si>
  <si>
    <t>Thu Jun 18 21:18:24 PDT 2009</t>
  </si>
  <si>
    <t xml:space="preserve">@_CrC_ hey chris,  can i get a twug!  i had to withdrawal from the logo contest      i'm sad now </t>
  </si>
  <si>
    <t>Thu Jun 18 21:18:25 PDT 2009</t>
  </si>
  <si>
    <t xml:space="preserve">I'm all sad @digitalkitty never wished me a happy birthday today. Bad friend. </t>
  </si>
  <si>
    <t xml:space="preserve">So now I'm applying for a job at Justice for Girls. Fantastic, nothing but Disney slaves and the JoHoes. I am so desperate for a job </t>
  </si>
  <si>
    <t>won_ton_soup</t>
  </si>
  <si>
    <t>I think I have to get up early again tomorrow. I have two shows and a photoshoot tomorrow.  But my baby GUZZLES gas so it's worth it.</t>
  </si>
  <si>
    <t>Thu Jun 18 21:18:28 PDT 2009</t>
  </si>
  <si>
    <t>JeremyReeves</t>
  </si>
  <si>
    <t xml:space="preserve">@PaulIAm Ahhh..that stinks </t>
  </si>
  <si>
    <t xml:space="preserve">should prolly follow her heart but it chooses to play games with her </t>
  </si>
  <si>
    <t>Thu Jun 18 21:18:53 PDT 2009</t>
  </si>
  <si>
    <t xml:space="preserve">Ever feel like no matter how hard and long you work .. House-work is NEVER done!!! </t>
  </si>
  <si>
    <t xml:space="preserve">Bummer! I peeked and saw who got booted on SYTYCD. </t>
  </si>
  <si>
    <t>Thu Jun 18 21:18:54 PDT 2009</t>
  </si>
  <si>
    <t>iMAAACK</t>
  </si>
  <si>
    <t xml:space="preserve">jst got back frm the mall, fuuck im tired! ;( flip side tho: other LOVE of my life comes back to ME. TONIGHT! , wnt see til 2mrw tho </t>
  </si>
  <si>
    <t xml:space="preserve">Has Eva Mendes jumped on that uber-skinny trend train??? Noooo! That gorgeous curvy body is not what it used to be.  </t>
  </si>
  <si>
    <t>Thu Jun 18 21:18:56 PDT 2009</t>
  </si>
  <si>
    <t xml:space="preserve">@Bleakey Dude, it's so true. And the little asian ladies always rush me when I'm trying to pick a color. </t>
  </si>
  <si>
    <t>Thu Jun 18 21:18:57 PDT 2009</t>
  </si>
  <si>
    <t>@paperfantasy Lucky. I'm not seeing it in Philly.  I can't believe they're only there for a week!</t>
  </si>
  <si>
    <t>Thu Jun 18 21:19:01 PDT 2009</t>
  </si>
  <si>
    <t xml:space="preserve">@carwoouser unfortunately i can not buy a car. what's a beta? isnt that like the 2nd leader in a clique? im so confuzzled. sorry! </t>
  </si>
  <si>
    <t xml:space="preserve">@brit_nasty: i know i miss you and everybody so much! </t>
  </si>
  <si>
    <t>Thu Jun 18 21:19:03 PDT 2009</t>
  </si>
  <si>
    <t>rockybulwinkle</t>
  </si>
  <si>
    <t xml:space="preserve">Upgraded to 3.0, and missing the jailbreak already </t>
  </si>
  <si>
    <t>Thu Jun 18 21:19:07 PDT 2009</t>
  </si>
  <si>
    <t xml:space="preserve">@SincerelyJenn Yes mother </t>
  </si>
  <si>
    <t>Thu Jun 18 21:19:08 PDT 2009</t>
  </si>
  <si>
    <t>Caniac_Cowgirl</t>
  </si>
  <si>
    <t xml:space="preserve">@adammshankman i didnt think max should have gone </t>
  </si>
  <si>
    <t>VivaLaSasha</t>
  </si>
  <si>
    <t>Aww   Well, i've only seen about 10 minutes of it and i've already ooh'd and aah'd plenty lol.</t>
  </si>
  <si>
    <t>moniqueterrell</t>
  </si>
  <si>
    <t>@L0rdHelmet Ahh!  I understand next time.</t>
  </si>
  <si>
    <t>Thu Jun 18 21:19:12 PDT 2009</t>
  </si>
  <si>
    <t>silvarafire</t>
  </si>
  <si>
    <t>@mmm1419  didn't make it to the concert?  tried to get into pinch but apparently missed free cover by 1/2 hour    u should come next thurs</t>
  </si>
  <si>
    <t>Thu Jun 18 21:19:13 PDT 2009</t>
  </si>
  <si>
    <t>LilBuckk</t>
  </si>
  <si>
    <t xml:space="preserve">@SlightlyStoopid I am getting ready to buy my tics for the show...was hoping to win them with the vodka contest...no new votes!  LOL </t>
  </si>
  <si>
    <t>Thu Jun 18 21:19:14 PDT 2009</t>
  </si>
  <si>
    <t>alexisbezdicek</t>
  </si>
  <si>
    <t xml:space="preserve">I dont see dust! </t>
  </si>
  <si>
    <t>Thu Jun 18 21:19:18 PDT 2009</t>
  </si>
  <si>
    <t xml:space="preserve">4o mins left to deadline --- so dead </t>
  </si>
  <si>
    <t>Thu Jun 18 21:19:19 PDT 2009</t>
  </si>
  <si>
    <t>JessieMolestsMe</t>
  </si>
  <si>
    <t>@shmessiecurtis  too far.</t>
  </si>
  <si>
    <t xml:space="preserve">#inaperfectworld i wouldn't suffer from insomnia </t>
  </si>
  <si>
    <t>Thu Jun 18 21:19:20 PDT 2009</t>
  </si>
  <si>
    <t xml:space="preserve">Cannonball Run II is on. Nice! I don't think I can stay up for the whole thing though. </t>
  </si>
  <si>
    <t>jonasfan1994</t>
  </si>
  <si>
    <t xml:space="preserve">Cooking againnn... </t>
  </si>
  <si>
    <t>Thu Jun 18 21:19:21 PDT 2009</t>
  </si>
  <si>
    <t xml:space="preserve">@rurouni_jedi I'm right here! where are you?? </t>
  </si>
  <si>
    <t>Thu Jun 18 21:19:22 PDT 2009</t>
  </si>
  <si>
    <t xml:space="preserve">I want to sleep, however I can't seem to fall asleep </t>
  </si>
  <si>
    <t xml:space="preserve">@DefiantDebbie I haven't listen to the Buzz since the BUTS Incubus show announcement. </t>
  </si>
  <si>
    <t>Thu Jun 18 21:19:23 PDT 2009</t>
  </si>
  <si>
    <t>radzan</t>
  </si>
  <si>
    <t xml:space="preserve">@suziiebee i want to to go six flags </t>
  </si>
  <si>
    <t>I can't see ppl's momentiles anymore on twitter  read a lil now goin to beddy.</t>
  </si>
  <si>
    <t>marcomendoza</t>
  </si>
  <si>
    <t xml:space="preserve">back is on ouchy mode </t>
  </si>
  <si>
    <t xml:space="preserve">i can has new lappy? this one overheats and shuts off so fast </t>
  </si>
  <si>
    <t>Thu Jun 18 21:19:24 PDT 2009</t>
  </si>
  <si>
    <t>troykids</t>
  </si>
  <si>
    <t xml:space="preserve">@BlockBEERGirl no...no.nooo...no...!!!! Noo...the one night youre on...  </t>
  </si>
  <si>
    <t>Thu Jun 18 21:19:28 PDT 2009</t>
  </si>
  <si>
    <t>Ashley832</t>
  </si>
  <si>
    <t xml:space="preserve">Thinkin its bedtime. Work 11-4 tomorrow. @talla832 sorry! </t>
  </si>
  <si>
    <t>Thu Jun 18 21:19:29 PDT 2009</t>
  </si>
  <si>
    <t xml:space="preserve">@nickjonas nick really REALLY i love you </t>
  </si>
  <si>
    <t xml:space="preserve">i still wish my boyfriend would take me to warped tour  </t>
  </si>
  <si>
    <t>Thu Jun 18 21:19:31 PDT 2009</t>
  </si>
  <si>
    <t>parcourir</t>
  </si>
  <si>
    <t>@hollowmuzic yeah! &amp;amp; mikva told me no, unless i was on food stamps.  it's in Skokie. come visit meeeeee &amp;amp; buy a flag tee haha</t>
  </si>
  <si>
    <t>Thu Jun 18 21:19:32 PDT 2009</t>
  </si>
  <si>
    <t xml:space="preserve">Already missing Pushing Daisies. Watching the musical numbers on youtube. </t>
  </si>
  <si>
    <t>scottsq</t>
  </si>
  <si>
    <t xml:space="preserve">is now at work....  </t>
  </si>
  <si>
    <t>Thu Jun 18 21:19:35 PDT 2009</t>
  </si>
  <si>
    <t xml:space="preserve">you've yet to call me back @virtualnao </t>
  </si>
  <si>
    <t xml:space="preserve">sneezing. some STUPID IDIOT put sawdust in my eyes, mouth and nose. pleugh! </t>
  </si>
  <si>
    <t>Thu Jun 18 21:19:42 PDT 2009</t>
  </si>
  <si>
    <t>aww. it's over.  i love that song. when i'm not broke, i'm gonna buy it on iTunes.</t>
  </si>
  <si>
    <t>Thu Jun 18 21:19:43 PDT 2009</t>
  </si>
  <si>
    <t xml:space="preserve">@yikes_michelle just like Dylan... That kinda sucks </t>
  </si>
  <si>
    <t>Thu Jun 18 21:19:44 PDT 2009</t>
  </si>
  <si>
    <t>Musclecars4life</t>
  </si>
  <si>
    <t xml:space="preserve">I think I should change my Wefollow descriptions, I'm probably going to get a lot of adult friend finder spam and shit. Don't want that! </t>
  </si>
  <si>
    <t>Thu Jun 18 21:19:45 PDT 2009</t>
  </si>
  <si>
    <t>aims6</t>
  </si>
  <si>
    <t>@newsgal81 boo! I'm going to be out of town training on the 15th &amp;amp; 16th...in the ever exciting city of Fresno   Thx for the offer though.</t>
  </si>
  <si>
    <t>ppalmer21</t>
  </si>
  <si>
    <t xml:space="preserve">is bored with &amp;quot;house to myself&amp;quot; time and am ready for Mysweetwilliam to be home. I still have a full week w/out him </t>
  </si>
  <si>
    <t>Thu Jun 18 21:19:49 PDT 2009</t>
  </si>
  <si>
    <t>LuckyAly</t>
  </si>
  <si>
    <t>I don't think pepper's gonna stay, she's too rebel  wish I had more time for rebeldy</t>
  </si>
  <si>
    <t>Thu Jun 18 21:19:50 PDT 2009</t>
  </si>
  <si>
    <t xml:space="preserve">Went to stores looking for jewelry/shoes for new dress, but no luck (for thrifty me). I'll have to use what I already have-not as fun. </t>
  </si>
  <si>
    <t>scage1975</t>
  </si>
  <si>
    <t xml:space="preserve">had my date he just wants to be friends </t>
  </si>
  <si>
    <t>Thu Jun 18 21:19:54 PDT 2009</t>
  </si>
  <si>
    <t xml:space="preserve">@retheauditors you will likely have to re-create the column if you deleted it </t>
  </si>
  <si>
    <t>Thu Jun 18 21:19:55 PDT 2009</t>
  </si>
  <si>
    <t xml:space="preserve">I miss That 70's Show </t>
  </si>
  <si>
    <t>Thu Jun 18 21:19:57 PDT 2009</t>
  </si>
  <si>
    <t>chillen a lil b4 bed..watched Notorious, my man biggie smalls..of course it made me cry tho   RIP BIGGIE    ...night night**    ily3.9.09*</t>
  </si>
  <si>
    <t>Thu Jun 18 21:19:56 PDT 2009</t>
  </si>
  <si>
    <t xml:space="preserve"> No one is updatinggggggg /cry</t>
  </si>
  <si>
    <t>Thu Jun 18 21:19:58 PDT 2009</t>
  </si>
  <si>
    <t xml:space="preserve">@AlphaJD i just need to know what mine is </t>
  </si>
  <si>
    <t>Thu Jun 18 21:20:00 PDT 2009</t>
  </si>
  <si>
    <t xml:space="preserve">@Coleenis You should've brought them ice cream. That cheers everyone up! But srsly, that sucks. I know what yr going thru </t>
  </si>
  <si>
    <t>Thu Jun 18 21:20:01 PDT 2009</t>
  </si>
  <si>
    <t>@iranorris thats sad.  my thursday macam fudwyqb.</t>
  </si>
  <si>
    <t>Thu Jun 18 21:20:02 PDT 2009</t>
  </si>
  <si>
    <t xml:space="preserve">The kids are excited and we are almost finished packing.  But now I have a headache. </t>
  </si>
  <si>
    <t>Thu Jun 18 21:20:03 PDT 2009</t>
  </si>
  <si>
    <t>@nickjonas I missed it   I admire that you are such an advocate for those with diabetes!!</t>
  </si>
  <si>
    <t>Thu Jun 18 21:20:04 PDT 2009</t>
  </si>
  <si>
    <t xml:space="preserve">@Medros You poor thing </t>
  </si>
  <si>
    <t>Thu Jun 18 21:20:06 PDT 2009</t>
  </si>
  <si>
    <t>geeelai17</t>
  </si>
  <si>
    <t xml:space="preserve">what's wrong? </t>
  </si>
  <si>
    <t>Thu Jun 18 21:20:13 PDT 2009</t>
  </si>
  <si>
    <t xml:space="preserve">@heyjeanna how long did your update take? mine is taking FOREVER. it says 30 minutes remaining. </t>
  </si>
  <si>
    <t>Thu Jun 18 21:20:14 PDT 2009</t>
  </si>
  <si>
    <t xml:space="preserve">*peeks in* Ugh. Twitter after hours is sad and borderline perverted </t>
  </si>
  <si>
    <t>Thu Jun 18 21:20:15 PDT 2009</t>
  </si>
  <si>
    <t>: Blah! I feel so alone and depressed.  Time for bed.</t>
  </si>
  <si>
    <t>Thu Jun 18 21:20:16 PDT 2009</t>
  </si>
  <si>
    <t>Apparetly my phone is sending text messages okay, but any text messages sent to me are not being delivered. Incl. ones from @Twitter  #fb</t>
  </si>
  <si>
    <t>Thu Jun 18 21:20:17 PDT 2009</t>
  </si>
  <si>
    <t xml:space="preserve">raggedy ann however did not like what happen to her </t>
  </si>
  <si>
    <t>Thu Jun 18 21:20:18 PDT 2009</t>
  </si>
  <si>
    <t>whitleykemble</t>
  </si>
  <si>
    <t xml:space="preserve">My dream house is no longer on the market. Sadness. </t>
  </si>
  <si>
    <t>Thu Jun 18 21:20:20 PDT 2009</t>
  </si>
  <si>
    <t>TuX0r1</t>
  </si>
  <si>
    <t xml:space="preserve">@KitsuneDragon http://bit.ly/WKWqZ  There goes my fun </t>
  </si>
  <si>
    <t>cremelatte</t>
  </si>
  <si>
    <t xml:space="preserve">didnt go to strawberry festival. friends ditched out </t>
  </si>
  <si>
    <t>Thu Jun 18 21:20:21 PDT 2009</t>
  </si>
  <si>
    <t xml:space="preserve">My damn feet hurt, and that never happens. My poor Chanels </t>
  </si>
  <si>
    <t>Thu Jun 18 21:20:26 PDT 2009</t>
  </si>
  <si>
    <t xml:space="preserve">@Lokey I don't get the reference. </t>
  </si>
  <si>
    <t>Thu Jun 18 21:20:28 PDT 2009</t>
  </si>
  <si>
    <t>nnnicola</t>
  </si>
  <si>
    <t>@itsmeBrendan Everyone!Bt I was like &amp;quot;OMG!HI ELLE&amp;quot;. I was  when you were like so not impressed.  LUKE WISHED ME HAPPY B'DAY!    EEEE</t>
  </si>
  <si>
    <t>Thu Jun 18 21:20:29 PDT 2009</t>
  </si>
  <si>
    <t>simply_jean</t>
  </si>
  <si>
    <t xml:space="preserve">@kjay2009 i wish, i got off too late so now im goin bak to my room and be bored for the nite </t>
  </si>
  <si>
    <t>ceadams</t>
  </si>
  <si>
    <t xml:space="preserve">@aaroncarter7 why did you leave us aaron??? </t>
  </si>
  <si>
    <t>Thu Jun 18 21:20:30 PDT 2009</t>
  </si>
  <si>
    <t>terana</t>
  </si>
  <si>
    <t xml:space="preserve">Went to Caffiend closing-party. Am sorry I never went before tonight. </t>
  </si>
  <si>
    <t>Thu Jun 18 21:20:46 PDT 2009</t>
  </si>
  <si>
    <t xml:space="preserve">@RubyRose1 I can't pick up nova from where I live </t>
  </si>
  <si>
    <t>Thu Jun 18 21:20:52 PDT 2009</t>
  </si>
  <si>
    <t>@backseatsurfer9 Yeah that sucks  And i wake up at least two times during my sleep.</t>
  </si>
  <si>
    <t>Thu Jun 18 21:20:53 PDT 2009</t>
  </si>
  <si>
    <t xml:space="preserve">good morning censorland Germany, not very nice to be part of you </t>
  </si>
  <si>
    <t xml:space="preserve">@mileycyrus http://twitpic.com/7rg4u - why is your skin absolutley perfect </t>
  </si>
  <si>
    <t>blairearama</t>
  </si>
  <si>
    <t xml:space="preserve">is gonna be in Louisiana till Monday.... Joy. </t>
  </si>
  <si>
    <t>Thu Jun 18 21:20:54 PDT 2009</t>
  </si>
  <si>
    <t xml:space="preserve">had a good, but tiring day. i miss a lot of friends tho </t>
  </si>
  <si>
    <t>Thu Jun 18 21:20:55 PDT 2009</t>
  </si>
  <si>
    <t xml:space="preserve">@chi_twnzfinest and I would be right there at the hospital feeling 2inches tall and rightfully getting chewed out by her momma. </t>
  </si>
  <si>
    <t>@marykir I'll do a rain dance for you. ; ) BIG OUCHY on the previous bee encounter.   Plus side, honey bee venom is great for arthritis.</t>
  </si>
  <si>
    <t xml:space="preserve">@stfrz haahahah! i think im going to get mine soon </t>
  </si>
  <si>
    <t>Thu Jun 18 21:20:56 PDT 2009</t>
  </si>
  <si>
    <t>pink_lady88</t>
  </si>
  <si>
    <t xml:space="preserve">Watchin the bros lacrosse game. To bad there loosing </t>
  </si>
  <si>
    <t>Thu Jun 18 21:20:59 PDT 2009</t>
  </si>
  <si>
    <t>@DrJaredThomas d'oh! Doing lion king on sat.  not around tomorrow afternoon by any chance r u? Going to look @ car near there @ 3ish</t>
  </si>
  <si>
    <t>Thu Jun 18 21:21:00 PDT 2009</t>
  </si>
  <si>
    <t xml:space="preserve">@mrgavinphillips :O yu too?? oh nooo  put lotion on </t>
  </si>
  <si>
    <t>Thu Jun 18 21:21:10 PDT 2009</t>
  </si>
  <si>
    <t>feelslikeautumn</t>
  </si>
  <si>
    <t xml:space="preserve">wishing my baby would come home </t>
  </si>
  <si>
    <t>Thu Jun 18 21:21:11 PDT 2009</t>
  </si>
  <si>
    <t xml:space="preserve">Only one more day left. </t>
  </si>
  <si>
    <t xml:space="preserve">Haha well 40 more minutes online then I have to say goodnight to Joe </t>
  </si>
  <si>
    <t xml:space="preserve">i wish boy would say he wants to hang out with me. i had really started to like him. </t>
  </si>
  <si>
    <t>Thu Jun 18 21:21:12 PDT 2009</t>
  </si>
  <si>
    <t>fhgal</t>
  </si>
  <si>
    <t xml:space="preserve">Just got back from riding my horses!!!  Trying to get up the motivation to write my research paper for grad school. </t>
  </si>
  <si>
    <t>Thu Jun 18 21:21:14 PDT 2009</t>
  </si>
  <si>
    <t>sarahzzzzz</t>
  </si>
  <si>
    <t xml:space="preserve">@courtneeyb haha i like to read other people's but i'm a loser and have no life to twitter about </t>
  </si>
  <si>
    <t>Thu Jun 18 21:21:17 PDT 2009</t>
  </si>
  <si>
    <t xml:space="preserve">@jmbisbee not just dark beer..   Dark beer, natty, vodka n dpepsi, and wine </t>
  </si>
  <si>
    <t>Thu Jun 18 21:21:18 PDT 2009</t>
  </si>
  <si>
    <t>Thu Jun 18 21:21:19 PDT 2009</t>
  </si>
  <si>
    <t>bksreader</t>
  </si>
  <si>
    <t>Upgraded iPhone SW to 3.0. It stil doesn't seem to play flash videos.  It also messed up apps placement.</t>
  </si>
  <si>
    <t xml:space="preserve">@Tamori_80 yes, I am quite poverty stricken </t>
  </si>
  <si>
    <t>Thu Jun 18 21:21:20 PDT 2009</t>
  </si>
  <si>
    <t>I want my fooooooood  AHHAHAHA</t>
  </si>
  <si>
    <t>Thu Jun 18 21:21:22 PDT 2009</t>
  </si>
  <si>
    <t xml:space="preserve">@divaTy Hell I want to be backsliding then </t>
  </si>
  <si>
    <t>Thu Jun 18 21:21:24 PDT 2009</t>
  </si>
  <si>
    <t xml:space="preserve">The GF is in a bad mood </t>
  </si>
  <si>
    <t>Thu Jun 18 21:21:25 PDT 2009</t>
  </si>
  <si>
    <t xml:space="preserve">thunder. big storm is coming </t>
  </si>
  <si>
    <t>Thu Jun 18 21:21:28 PDT 2009</t>
  </si>
  <si>
    <t>Long day in 100 degree New Orleans weather  Looking forward to the weekend. Friday always seems to be the longest day of the week! zzzzzz</t>
  </si>
  <si>
    <t>Queen_Aries0829</t>
  </si>
  <si>
    <t xml:space="preserve">About 2 call it a night or a mornng have 2 get up in 5 hrs </t>
  </si>
  <si>
    <t>Thu Jun 18 21:21:29 PDT 2009</t>
  </si>
  <si>
    <t>Bhairavi_P</t>
  </si>
  <si>
    <t>I miss you so...much!! I'm thinking of you all the time  Hell...No!! Ha ha (Evil Laugh) ;@</t>
  </si>
  <si>
    <t>Thu Jun 18 21:21:33 PDT 2009</t>
  </si>
  <si>
    <t>SharonGoger</t>
  </si>
  <si>
    <t>Thu Jun 18 21:21:35 PDT 2009</t>
  </si>
  <si>
    <t>@daughtryrox @sdc_2006  i miss my girls! Shae-is it darker now?</t>
  </si>
  <si>
    <t>Thu Jun 18 21:21:36 PDT 2009</t>
  </si>
  <si>
    <t>kanksh</t>
  </si>
  <si>
    <t xml:space="preserve">goodness i'm still scared out of my wits for it. i wish lovely amath questions came out instead </t>
  </si>
  <si>
    <t>Thu Jun 18 21:21:37 PDT 2009</t>
  </si>
  <si>
    <t xml:space="preserve">my sister took the two dogs for a walk. if they have pups.. i want one </t>
  </si>
  <si>
    <t>wcazares</t>
  </si>
  <si>
    <t xml:space="preserve">don't you just love when you accidently delete all the images from your camera before unloading them to your laptop? </t>
  </si>
  <si>
    <t>Thu Jun 18 21:21:38 PDT 2009</t>
  </si>
  <si>
    <t>mwgirl60</t>
  </si>
  <si>
    <t xml:space="preserve">gettin up to go to bed was trying to go to bed at 11 but that never happens does it ;) watching GND </t>
  </si>
  <si>
    <t>Thu Jun 18 21:21:43 PDT 2009</t>
  </si>
  <si>
    <t xml:space="preserve">@katypayne i already miss you girly </t>
  </si>
  <si>
    <t>Thu Jun 18 21:21:48 PDT 2009</t>
  </si>
  <si>
    <t>gotta go to school in about 10 minutes  maths exam and geographhy test.  finally wanna have my holidays..</t>
  </si>
  <si>
    <t>Thu Jun 18 21:21:49 PDT 2009</t>
  </si>
  <si>
    <t>@Karess_09 I know!  If i dont win imma just do what i planned on doin at 1st just like in confessions of teenage drama queen imma sneak in</t>
  </si>
  <si>
    <t>@jojo_the_brat sorry, my phone is being SUPER gay! i missed the 4th of july weekend.  i wanted to take my mom and lani.  booo!</t>
  </si>
  <si>
    <t>Thu Jun 18 21:21:52 PDT 2009</t>
  </si>
  <si>
    <t xml:space="preserve">@h3ykrys10 I always wanted a pen pal </t>
  </si>
  <si>
    <t>Thu Jun 18 21:21:53 PDT 2009</t>
  </si>
  <si>
    <t xml:space="preserve">Why do the bombshells always have to drop on thursday nights? </t>
  </si>
  <si>
    <t>Thu Jun 18 21:21:54 PDT 2009</t>
  </si>
  <si>
    <t xml:space="preserve">Oh God!! Im real scared now. I think I have an infection. FUCK!! Have to call the doc tomorrow, I hope nothing serious has to be done </t>
  </si>
  <si>
    <t>Thu Jun 18 21:21:57 PDT 2009</t>
  </si>
  <si>
    <t xml:space="preserve">Psyching myself up to go get attacked by the nesting seagulls.. I'm definatley taking an umbrella this time, don't want to get scalped </t>
  </si>
  <si>
    <t>mrdanward</t>
  </si>
  <si>
    <t>Texas night speed limit = 65  ... Day = 70 ...</t>
  </si>
  <si>
    <t>Thu Jun 18 21:22:02 PDT 2009</t>
  </si>
  <si>
    <t>drppinkkitty</t>
  </si>
  <si>
    <t>I lost my phone  so I'm on my moms, soooo bored at the beach.</t>
  </si>
  <si>
    <t xml:space="preserve">Flight troubles.  Stuck in Buffalo.  Sweet Charlotte will have to wait until tomorrow...err today... Taking 6 am flight </t>
  </si>
  <si>
    <t>Thu Jun 18 21:22:04 PDT 2009</t>
  </si>
  <si>
    <t>@jdhasvengeance Aww, man.  I don't like it when you are sad. =[</t>
  </si>
  <si>
    <t>Thu Jun 18 21:22:05 PDT 2009</t>
  </si>
  <si>
    <t>Gbam23</t>
  </si>
  <si>
    <t xml:space="preserve">but I'm always frowning myself </t>
  </si>
  <si>
    <t>Thu Jun 18 21:22:06 PDT 2009</t>
  </si>
  <si>
    <t xml:space="preserve">Feelin sicky, sleeping on the sofa so I don't wake up my hunny if I have to get up again. </t>
  </si>
  <si>
    <t>Thu Jun 18 21:22:08 PDT 2009</t>
  </si>
  <si>
    <t>@vsolana aww  wats wrong with ya?</t>
  </si>
  <si>
    <t xml:space="preserve">@livvvsterrrx0 I wish I were there in line or even going blah. </t>
  </si>
  <si>
    <t xml:space="preserve">@majornelson There goes my dreams of one day becoming @maj0rnels0n </t>
  </si>
  <si>
    <t>sunshinechanie</t>
  </si>
  <si>
    <t xml:space="preserve">@emilybabyy2011 good job....Your dad is the really mad one right!!! </t>
  </si>
  <si>
    <t>Thu Jun 18 21:22:14 PDT 2009</t>
  </si>
  <si>
    <t>Another schoolday! Yeah!  three tests today! Im officially gonna die</t>
  </si>
  <si>
    <t xml:space="preserve">@Troykids Can you wait to play my song.... I got kicked out and can't get back in </t>
  </si>
  <si>
    <t>Thu Jun 18 21:22:15 PDT 2009</t>
  </si>
  <si>
    <t>I keep having dreams about @gregjames so I feel like I know him. But I don't.  Lame.</t>
  </si>
  <si>
    <t>Thu Jun 18 21:22:16 PDT 2009</t>
  </si>
  <si>
    <t>imbossyforeal</t>
  </si>
  <si>
    <t xml:space="preserve">@peterfacinelli awwe, you lost the backing to your chair! </t>
  </si>
  <si>
    <t xml:space="preserve">@TokioHotel4LYF idk :| i think shes having her own solo career though..*sigh* this has rocked my world...iam so upset </t>
  </si>
  <si>
    <t>Thu Jun 18 21:22:17 PDT 2009</t>
  </si>
  <si>
    <t>lostreverie</t>
  </si>
  <si>
    <t xml:space="preserve">No school = more distant from friends </t>
  </si>
  <si>
    <t>Thu Jun 18 21:22:18 PDT 2009</t>
  </si>
  <si>
    <t xml:space="preserve">My 17 yr old persian Chloe is not doing well tonight. She looks so emancipated and has stopped eating. Its time. </t>
  </si>
  <si>
    <t>@mwvw I got one person, too.  BTW: New Nouvelle Vague is epic</t>
  </si>
  <si>
    <t>Thu Jun 18 21:22:19 PDT 2009</t>
  </si>
  <si>
    <t>Cvaldez100</t>
  </si>
  <si>
    <t>Stuck at work!   I want my wife!!!</t>
  </si>
  <si>
    <t>farahlina</t>
  </si>
  <si>
    <t xml:space="preserve">cannot add twitpic when im twitting on my phone </t>
  </si>
  <si>
    <t>Thu Jun 18 21:22:24 PDT 2009</t>
  </si>
  <si>
    <t xml:space="preserve">@lynncredible ha! I didn't even think of it until you mentioned it. I am slow. </t>
  </si>
  <si>
    <t>Thu Jun 18 21:22:25 PDT 2009</t>
  </si>
  <si>
    <t xml:space="preserve">I still don't have a plan for life. Northwestern has yet to contact me about being accepted. And financial aid is just taking forever... </t>
  </si>
  <si>
    <t>Thu Jun 18 21:22:28 PDT 2009</t>
  </si>
  <si>
    <t>mckailashae</t>
  </si>
  <si>
    <t xml:space="preserve">ugh long day well its that day were nothing seems to be going right every thing is falling apart </t>
  </si>
  <si>
    <t>Thu Jun 18 21:22:31 PDT 2009</t>
  </si>
  <si>
    <t xml:space="preserve">why am i moved to tears by cinematic, meredith grey moments yet stand selfishly stone-hearted in front of a grieving mother across town? </t>
  </si>
  <si>
    <t>Thu Jun 18 21:22:32 PDT 2009</t>
  </si>
  <si>
    <t xml:space="preserve">Needs someone to text... have been bored senseless </t>
  </si>
  <si>
    <t>joseavila69</t>
  </si>
  <si>
    <t xml:space="preserve">I just realized im sun burned.. It hurts.. </t>
  </si>
  <si>
    <t>Thu Jun 18 21:22:33 PDT 2009</t>
  </si>
  <si>
    <t xml:space="preserve">We tried to feed the deer, but the moose stole all our food. </t>
  </si>
  <si>
    <t xml:space="preserve">@greeneyedqtee why would you want to leave me? </t>
  </si>
  <si>
    <t>Thu Jun 18 21:22:36 PDT 2009</t>
  </si>
  <si>
    <t xml:space="preserve">I wish time would stand still.............ARGH!!!! </t>
  </si>
  <si>
    <t>Thu Jun 18 21:22:38 PDT 2009</t>
  </si>
  <si>
    <t>visualcondition</t>
  </si>
  <si>
    <t>Just got my #rails based site up on staging server, cap deploy from git, all in one command! I'm only getting 4 reqs/sec  damn!</t>
  </si>
  <si>
    <t>Thu Jun 18 21:22:39 PDT 2009</t>
  </si>
  <si>
    <t>wondering how to help those one who are in suffered and helpless  ..I don't have mcuh</t>
  </si>
  <si>
    <t>Thu Jun 18 21:22:40 PDT 2009</t>
  </si>
  <si>
    <t xml:space="preserve">Aw damn .. battery not gone make it .. so no drunk twittering tonight! yeah yeah i know, sorry guys *sad face* </t>
  </si>
  <si>
    <t>christinaschenk</t>
  </si>
  <si>
    <t xml:space="preserve">I wish I could see some friends tonight. It probably won't happen </t>
  </si>
  <si>
    <t>Thu Jun 18 21:22:42 PDT 2009</t>
  </si>
  <si>
    <t>HomeGrownRealtr</t>
  </si>
  <si>
    <t xml:space="preserve">wonderin where my widget is </t>
  </si>
  <si>
    <t>Thu Jun 18 21:22:43 PDT 2009</t>
  </si>
  <si>
    <t xml:space="preserve">@GrwnWes i wish i still worked in beverly hills so i coulda seen trevor ariza </t>
  </si>
  <si>
    <t>Thu Jun 18 21:22:44 PDT 2009</t>
  </si>
  <si>
    <t>is misses someone... alot...  #fb</t>
  </si>
  <si>
    <t>Thu Jun 18 21:22:47 PDT 2009</t>
  </si>
  <si>
    <t>AlexFarrand</t>
  </si>
  <si>
    <t xml:space="preserve">work, sleep, swim, work, run, nap, work, hw somewhere in there also </t>
  </si>
  <si>
    <t>Thu Jun 18 21:22:51 PDT 2009</t>
  </si>
  <si>
    <t>LEAFSFAN71</t>
  </si>
  <si>
    <t xml:space="preserve">@LeafspaceMonika Wish I could make the trip to centresports, very sorry Monika! Very sad! </t>
  </si>
  <si>
    <t>Thu Jun 18 21:22:52 PDT 2009</t>
  </si>
  <si>
    <t xml:space="preserve">@adamtherealidol I did not get a chance to DM. </t>
  </si>
  <si>
    <t>Thu Jun 18 21:22:54 PDT 2009</t>
  </si>
  <si>
    <t xml:space="preserve">Stop leading me into false hope with your misguided eBay listing titles! </t>
  </si>
  <si>
    <t>@leighsal I hope you're feeling better  *hugs*</t>
  </si>
  <si>
    <t>Thu Jun 18 21:22:56 PDT 2009</t>
  </si>
  <si>
    <t>My head hurts for like the 30th day in a row.    And I fail at sleep.</t>
  </si>
  <si>
    <t>Thu Jun 18 21:23:00 PDT 2009</t>
  </si>
  <si>
    <t xml:space="preserve">cant sleep... insomnia is no fun </t>
  </si>
  <si>
    <t>Thu Jun 18 21:23:03 PDT 2009</t>
  </si>
  <si>
    <t xml:space="preserve">friday should be a half day... by law... but it's not </t>
  </si>
  <si>
    <t>Thu Jun 18 21:23:04 PDT 2009</t>
  </si>
  <si>
    <t>KHE_luvs_JAJ</t>
  </si>
  <si>
    <t xml:space="preserve">even though i'm mad...i still miss you </t>
  </si>
  <si>
    <t xml:space="preserve">Reminiscing of my dance party nights with @lindaandbijoux </t>
  </si>
  <si>
    <t>alexandracruz</t>
  </si>
  <si>
    <t xml:space="preserve">At pardos! Again! Hahaha... there's a lot of people with my parents I doubt we'll be leaving soon!  i'm so sleepy! but hungry too! </t>
  </si>
  <si>
    <t>Thu Jun 18 21:23:06 PDT 2009</t>
  </si>
  <si>
    <t>@OhManChrisHand jealous   sigh.</t>
  </si>
  <si>
    <t>Thu Jun 18 21:23:09 PDT 2009</t>
  </si>
  <si>
    <t xml:space="preserve">I really wanna see the morning light again. </t>
  </si>
  <si>
    <t xml:space="preserve">@TheJub haha hell yeah on the treats!! helicopter patrol doesn't sound like much fun </t>
  </si>
  <si>
    <t>Oniyapi2010</t>
  </si>
  <si>
    <t>ahhh my stomach hurts  too much cookies n cream ice cream &amp;gt;.&amp;lt;</t>
  </si>
  <si>
    <t>Thu Jun 18 21:23:10 PDT 2009</t>
  </si>
  <si>
    <t xml:space="preserve">@ShinyMeowth talking about researching me and not really saying anything else I don't even know why or what you've found out already </t>
  </si>
  <si>
    <t>Thu Jun 18 21:23:12 PDT 2009</t>
  </si>
  <si>
    <t>jenniellingson</t>
  </si>
  <si>
    <t xml:space="preserve">@brainvat efficient driving is frowned upon in the village. </t>
  </si>
  <si>
    <t>Thu Jun 18 21:23:14 PDT 2009</t>
  </si>
  <si>
    <t>sarahsparkles80</t>
  </si>
  <si>
    <t xml:space="preserve">@peterfacinelli I just got a screencap of your followers at 496,000 or so... OMG you're either so close or Twitter is messed up again </t>
  </si>
  <si>
    <t>Thu Jun 18 21:23:22 PDT 2009</t>
  </si>
  <si>
    <t>bhmacleod</t>
  </si>
  <si>
    <t>@lizard_princess no  pretty much no apts here allow pets - a few cats maybe but I didn't find ANY that allow dogs.</t>
  </si>
  <si>
    <t>Thu Jun 18 21:23:25 PDT 2009</t>
  </si>
  <si>
    <t xml:space="preserve">#inaperfectworld i would be able to meet my Chinese great-grandfather and talk to my late grandfather Fredie Ho-Sang...RIP </t>
  </si>
  <si>
    <t>Thu Jun 18 21:23:28 PDT 2009</t>
  </si>
  <si>
    <t>storytimeal</t>
  </si>
  <si>
    <t xml:space="preserve">just realized how much of a no one she is. </t>
  </si>
  <si>
    <t>Thu Jun 18 21:23:33 PDT 2009</t>
  </si>
  <si>
    <t xml:space="preserve">friday the 13th </t>
  </si>
  <si>
    <t xml:space="preserve">you know its late night when girls gone wild comes on </t>
  </si>
  <si>
    <t>Thu Jun 18 21:23:35 PDT 2009</t>
  </si>
  <si>
    <t>vinabutter</t>
  </si>
  <si>
    <t xml:space="preserve">Jst a woke up,,umm..missing some1 </t>
  </si>
  <si>
    <t>Thu Jun 18 21:23:36 PDT 2009</t>
  </si>
  <si>
    <t>drummajor224</t>
  </si>
  <si>
    <t xml:space="preserve">gettin off for tonight, going to watch a movie or some E!  looking at more colleges online tom. p.s. is it just me or is summer DRAGGING  </t>
  </si>
  <si>
    <t>Thu Jun 18 21:23:38 PDT 2009</t>
  </si>
  <si>
    <t>ayunicornalexia</t>
  </si>
  <si>
    <t xml:space="preserve">I do not like the stretching process, my ears hurt like a bitch </t>
  </si>
  <si>
    <t>Thu Jun 18 21:23:39 PDT 2009</t>
  </si>
  <si>
    <t>mysticpoet</t>
  </si>
  <si>
    <t xml:space="preserve">Tonight.....my heart is a little broken so it needs a little TLC it's ben a rough night  </t>
  </si>
  <si>
    <t xml:space="preserve">Headache's better but I'm unable to shake this feeling of uneasiness... </t>
  </si>
  <si>
    <t>Thu Jun 18 21:23:42 PDT 2009</t>
  </si>
  <si>
    <t xml:space="preserve">@youwish2009 my computer is to slow to see but i was standing were all those people were, recorded some guy dancing to beat it! i miss it </t>
  </si>
  <si>
    <t>Thu Jun 18 21:23:44 PDT 2009</t>
  </si>
  <si>
    <t xml:space="preserve">so La La decided she should shave the side of her head too huh? i got news for you babygrl. urs not gon grow back fast as cassies! </t>
  </si>
  <si>
    <t>Thu Jun 18 21:23:46 PDT 2009</t>
  </si>
  <si>
    <t>drcolemi</t>
  </si>
  <si>
    <t xml:space="preserve">Molly, my dog </t>
  </si>
  <si>
    <t>Thu Jun 18 21:23:47 PDT 2009</t>
  </si>
  <si>
    <t>jman818</t>
  </si>
  <si>
    <t xml:space="preserve">My homeboy said he was commin 2 smoke a blunt wit me but I got stood up </t>
  </si>
  <si>
    <t>Thu Jun 18 21:23:48 PDT 2009</t>
  </si>
  <si>
    <t>N3H4</t>
  </si>
  <si>
    <t xml:space="preserve">@Samirak1002 yo me and my friend wanted to dance but it was only old ppl so we couldnt.. </t>
  </si>
  <si>
    <t>Thu Jun 18 21:23:51 PDT 2009</t>
  </si>
  <si>
    <t>pyanda</t>
  </si>
  <si>
    <t xml:space="preserve">@kissonthecheek1 Because graduation made me realize that I'm going to actually miss a lot of seniors. </t>
  </si>
  <si>
    <t>Thu Jun 18 21:23:52 PDT 2009</t>
  </si>
  <si>
    <t xml:space="preserve">bummed I'lll miss Old 97's special evening tour: Sun in Philly=father's day festivities, next Sat in Towson=won't get there in time </t>
  </si>
  <si>
    <t>Thu Jun 18 21:23:53 PDT 2009</t>
  </si>
  <si>
    <t xml:space="preserve">@dianecoppo DIANEE MY FRIEND YOU ARE HERE!! &amp;lt;3 my ipod run out of batery </t>
  </si>
  <si>
    <t>Thu Jun 18 21:23:54 PDT 2009</t>
  </si>
  <si>
    <t>Shanekun</t>
  </si>
  <si>
    <t xml:space="preserve">I heard that Tosch isn't starting the Star Wars GURPS tomorrow. So angry </t>
  </si>
  <si>
    <t>Thu Jun 18 21:23:55 PDT 2009</t>
  </si>
  <si>
    <t xml:space="preserve">@Freakonomy was looking for a train.... flying was freaking expensive .... </t>
  </si>
  <si>
    <t>Thu Jun 18 21:23:56 PDT 2009</t>
  </si>
  <si>
    <t>CaytieLou</t>
  </si>
  <si>
    <t xml:space="preserve">new to this. heading to bed soon. booface is snuggled all alone. </t>
  </si>
  <si>
    <t>Thu Jun 18 21:23:57 PDT 2009</t>
  </si>
  <si>
    <t>Best video I've ever seen...almost an entire year late  http://bit.ly/RcrhP</t>
  </si>
  <si>
    <t>Thu Jun 18 21:23:59 PDT 2009</t>
  </si>
  <si>
    <t>JakkOwen</t>
  </si>
  <si>
    <t>@katecallaghan Britney spears still is not following me and it makes me sad.  @britneyspears</t>
  </si>
  <si>
    <t>Thu Jun 18 21:24:00 PDT 2009</t>
  </si>
  <si>
    <t xml:space="preserve">@jereviens I thought Rachel Maddow did. </t>
  </si>
  <si>
    <t>JPisAwesome</t>
  </si>
  <si>
    <t xml:space="preserve">I wish the weather was nice </t>
  </si>
  <si>
    <t>Thu Jun 18 21:24:02 PDT 2009</t>
  </si>
  <si>
    <t xml:space="preserve">Winston stepped on a bee; got stinger out, had to wrap his foot. We are all very sad... Especially him. </t>
  </si>
  <si>
    <t>Thu Jun 18 21:24:06 PDT 2009</t>
  </si>
  <si>
    <t>Bash52</t>
  </si>
  <si>
    <t xml:space="preserve">My left sinus,ear, and gums are infected...i shall call myself pus face </t>
  </si>
  <si>
    <t>nathnarcotic</t>
  </si>
  <si>
    <t xml:space="preserve"> i don't even know.</t>
  </si>
  <si>
    <t>Thu Jun 18 21:24:10 PDT 2009</t>
  </si>
  <si>
    <t>@teeco71 !! Man I never talk to you anymore  You've fallen off my radar babe - come say hello sometime!</t>
  </si>
  <si>
    <t>Thu Jun 18 21:24:11 PDT 2009</t>
  </si>
  <si>
    <t>tewha</t>
  </si>
  <si>
    <t>Fido.ca is not only useless but ugly.  Any deals on iPhone for existing but non-iPhone customers? Tired of my z710.</t>
  </si>
  <si>
    <t>Thu Jun 18 21:24:12 PDT 2009</t>
  </si>
  <si>
    <t>cupisacup</t>
  </si>
  <si>
    <t xml:space="preserve">@maryelleuh lol ikr? i want to post in the live stream for lulz but i'm trying to delete the tweets immediately bc the spam is annoying </t>
  </si>
  <si>
    <t>CrisNobody</t>
  </si>
  <si>
    <t xml:space="preserve">WSOPLive hello from ny guys  and thx u for the game and sorry to see Roland de Wolfe go </t>
  </si>
  <si>
    <t xml:space="preserve">Tweetdeck... Huhuhu... My trusty reliable Tweetdeck is failing me today... </t>
  </si>
  <si>
    <t>Thu Jun 18 21:24:13 PDT 2009</t>
  </si>
  <si>
    <t>madaboutdance</t>
  </si>
  <si>
    <t>Nooooooo!! Kayla looked so sad and we are too! Max we will miss you!!!  #sytycd</t>
  </si>
  <si>
    <t>Thu Jun 18 21:24:19 PDT 2009</t>
  </si>
  <si>
    <t>@BrwnSkinzFinest smH. See how youl do me.   I dnt b noein wat u b up2. And ya rolly is anotha storY. Lol. NoE coMment</t>
  </si>
  <si>
    <t>Thu Jun 18 21:24:22 PDT 2009</t>
  </si>
  <si>
    <t>@thedanyoung Awww. I'd never say you were my biggest letdown.  They're all just jerks.</t>
  </si>
  <si>
    <t xml:space="preserve">@spam - spammer: @xlbgrV - I can't seem to delete this &amp;quot;user&amp;quot; from my followers list. </t>
  </si>
  <si>
    <t>Thu Jun 18 21:24:23 PDT 2009</t>
  </si>
  <si>
    <t>lil_nicoya</t>
  </si>
  <si>
    <t xml:space="preserve">We do miss u in LA!!!! </t>
  </si>
  <si>
    <t>Thu Jun 18 21:24:24 PDT 2009</t>
  </si>
  <si>
    <t xml:space="preserve">his last week next week </t>
  </si>
  <si>
    <t>Thu Jun 18 21:24:26 PDT 2009</t>
  </si>
  <si>
    <t xml:space="preserve">You just can't say that about many companies these days.  </t>
  </si>
  <si>
    <t>glinax</t>
  </si>
  <si>
    <t xml:space="preserve">I can't believe my best friend who never leaves her house got a job, license, and a car before me. I'm extremely jealous right now. </t>
  </si>
  <si>
    <t>Thu Jun 18 21:24:30 PDT 2009</t>
  </si>
  <si>
    <t xml:space="preserve">@Showlar I'm definitely jolly about my smilies, haha. I got them somewhere ages ago but the site no longer exists. </t>
  </si>
  <si>
    <t>Thu Jun 18 21:24:31 PDT 2009</t>
  </si>
  <si>
    <t>anamonster</t>
  </si>
  <si>
    <t xml:space="preserve">officially in debt. i need my paycheck </t>
  </si>
  <si>
    <t>Thu Jun 18 21:24:34 PDT 2009</t>
  </si>
  <si>
    <t>jaredchristian</t>
  </si>
  <si>
    <t>@OhHaiAshlei omg you whore  i thought your mouth was for my p33n only :'(</t>
  </si>
  <si>
    <t>Blahhh.  8 days until carissa returns... its been too long :\</t>
  </si>
  <si>
    <t>lillybeth</t>
  </si>
  <si>
    <t xml:space="preserve">I forgot what I was meant to do today - it's been productive, but don't think I did the list in my head... </t>
  </si>
  <si>
    <t>Thu Jun 18 21:24:35 PDT 2009</t>
  </si>
  <si>
    <t>xPrincess_Jamie</t>
  </si>
  <si>
    <t>@backstreetboys Indiana misses you, it's lonely here without you  #BSB</t>
  </si>
  <si>
    <t>Thu Jun 18 21:24:36 PDT 2009</t>
  </si>
  <si>
    <t>ihappentobe</t>
  </si>
  <si>
    <t>starting to feel worn out  i think i have the flying pig flu....</t>
  </si>
  <si>
    <t>Thu Jun 18 21:24:38 PDT 2009</t>
  </si>
  <si>
    <t>big_rushdog</t>
  </si>
  <si>
    <t xml:space="preserve">Pushing worms broke car! </t>
  </si>
  <si>
    <t>Thu Jun 18 21:24:42 PDT 2009</t>
  </si>
  <si>
    <t>@AllTimeCassie he got off  I'll tell you next time haha</t>
  </si>
  <si>
    <t>Thu Jun 18 21:24:43 PDT 2009</t>
  </si>
  <si>
    <t>Jakermeister</t>
  </si>
  <si>
    <t>@sugarassaultme No  I need to! Too bad you didn't hitRECord while you were in the theatre and caught the whole movie on vid for me lol jk</t>
  </si>
  <si>
    <t>Thu Jun 18 21:24:44 PDT 2009</t>
  </si>
  <si>
    <t>jpgeek</t>
  </si>
  <si>
    <t xml:space="preserve">And my train is stuck in the middle of nowhere in a very dark area at 6 Am!! So much for leaving early.. </t>
  </si>
  <si>
    <t>Thu Jun 18 21:24:47 PDT 2009</t>
  </si>
  <si>
    <t xml:space="preserve">...and its the finale too </t>
  </si>
  <si>
    <t>Thu Jun 18 21:24:46 PDT 2009</t>
  </si>
  <si>
    <t>MissRitaBaby</t>
  </si>
  <si>
    <t xml:space="preserve">shit here we go again! I feel like i havent been a good friend </t>
  </si>
  <si>
    <t>i think youtube hates me it keeps not working  i think i have an addiction to the internet.. wait i DO have an addiction im gona break it</t>
  </si>
  <si>
    <t>Thu Jun 18 21:24:48 PDT 2009</t>
  </si>
  <si>
    <t>kalevand</t>
  </si>
  <si>
    <t>bio tomorrow  and a letter from the schoolboard that i dont know how to feel about yet... â™¥ isabel i miss you so much.... â™¥</t>
  </si>
  <si>
    <t>Thu Jun 18 21:24:51 PDT 2009</t>
  </si>
  <si>
    <t>@MsCandiReign wayyyyyyyyy over there  lol</t>
  </si>
  <si>
    <t>Thu Jun 18 21:24:56 PDT 2009</t>
  </si>
  <si>
    <t>Brittttttsss</t>
  </si>
  <si>
    <t xml:space="preserve">is home today and sick </t>
  </si>
  <si>
    <t>Thu Jun 18 21:24:59 PDT 2009</t>
  </si>
  <si>
    <t>Peachedover22</t>
  </si>
  <si>
    <t xml:space="preserve">where are all the good guys at? ahh. well had fun with devon today- i'm so glad i got to spend time with him b/c he works all the time </t>
  </si>
  <si>
    <t>Thu Jun 18 21:25:00 PDT 2009</t>
  </si>
  <si>
    <t>maeven622</t>
  </si>
  <si>
    <t>@mmindyy i want cool doughnuts!  i want to plant them too! i have lectures tomorrow tho.  what time you guys planning?</t>
  </si>
  <si>
    <t>Thu Jun 18 21:25:01 PDT 2009</t>
  </si>
  <si>
    <t>@typicalnaloboy  boo  but you can see it on the days when you dont work! then you will be evil!  muhahaha</t>
  </si>
  <si>
    <t>Thu Jun 18 21:25:02 PDT 2009</t>
  </si>
  <si>
    <t>bjade06</t>
  </si>
  <si>
    <t xml:space="preserve">@carteltmc lol I know I know im horrible at this twitter thing. I have a confession, facebook is my addiction </t>
  </si>
  <si>
    <t>newkid87</t>
  </si>
  <si>
    <t xml:space="preserve">Feeling kinda moody today. Sigh </t>
  </si>
  <si>
    <t>Thu Jun 18 21:25:05 PDT 2009</t>
  </si>
  <si>
    <t>sara_lawrence</t>
  </si>
  <si>
    <t xml:space="preserve">Just had to flush her favvie fish ... R.I.p fishie </t>
  </si>
  <si>
    <t>Thu Jun 18 21:25:07 PDT 2009</t>
  </si>
  <si>
    <t xml:space="preserve">@TweetDeck you don't minimize to the system tray anymore? </t>
  </si>
  <si>
    <t>Thu Jun 18 21:25:08 PDT 2009</t>
  </si>
  <si>
    <t xml:space="preserve">@msross111906 I dont want to fly alone </t>
  </si>
  <si>
    <t>Thu Jun 18 21:25:10 PDT 2009</t>
  </si>
  <si>
    <t xml:space="preserve">@WSOPLive hello from ny guys and thx u for the game and sorry to see Roland de Wolfe go </t>
  </si>
  <si>
    <t>Thu Jun 18 21:25:11 PDT 2009</t>
  </si>
  <si>
    <t>@ashleybroadnax oh no!!! i missed it.  that's the one where that crazy chick wanted the judge to get her a mcgriddle! lmao!!</t>
  </si>
  <si>
    <t>Thu Jun 18 21:25:13 PDT 2009</t>
  </si>
  <si>
    <t>#squarespace @squarespace I Hope I win. If I don't, you'll be watching me trying to buy one on my own.  (Which will take 3 months)</t>
  </si>
  <si>
    <t>Thu Jun 18 21:25:15 PDT 2009</t>
  </si>
  <si>
    <t>my eyes are burning...Im tired  maybe I shouldn't be working tonight</t>
  </si>
  <si>
    <t xml:space="preserve">@cantlivewithout is this season's past eppies for SYTYCD anywhere online? this is killing me missing them. </t>
  </si>
  <si>
    <t>Thu Jun 18 21:25:16 PDT 2009</t>
  </si>
  <si>
    <t>@sbroqks sorry  parentals is right. @millybuck</t>
  </si>
  <si>
    <t>Thu Jun 18 21:25:17 PDT 2009</t>
  </si>
  <si>
    <t>@whoisbarbie cause corey got off so that means no gb  and now im sittin on my comp with notin to do</t>
  </si>
  <si>
    <t xml:space="preserve">I hate sleeping in hot houses. Wish i was in my bed </t>
  </si>
  <si>
    <t>Onlybroadway</t>
  </si>
  <si>
    <t xml:space="preserve">I'm a little bit upset that the local PBS station won't be showing the premier of Chess in concert until 2AM! </t>
  </si>
  <si>
    <t>Thu Jun 18 21:25:19 PDT 2009</t>
  </si>
  <si>
    <t xml:space="preserve">@HarmonicLunacy Im nervous for my themeatic essay tomorrow !  </t>
  </si>
  <si>
    <t>Thu Jun 18 21:25:20 PDT 2009</t>
  </si>
  <si>
    <t>opheliasdaisies</t>
  </si>
  <si>
    <t>@traveltothesky Oh no!!!    I hope you feel better soon.</t>
  </si>
  <si>
    <t>charcoffee</t>
  </si>
  <si>
    <t xml:space="preserve">pretty sure my cat either a: had forgotten me or b: hates me. not sure which is worse and am morose. </t>
  </si>
  <si>
    <t>sticcieiki</t>
  </si>
  <si>
    <t>Steo hard 2 look at pictures of my dad  iLUV n god knows how much iMIZ u luv u dad</t>
  </si>
  <si>
    <t>Thu Jun 18 21:25:21 PDT 2009</t>
  </si>
  <si>
    <t xml:space="preserve">@ahmednaxim yeah man! im also waiting for that!. its kinda sad. i miss my phone </t>
  </si>
  <si>
    <t>Thu Jun 18 21:25:24 PDT 2009</t>
  </si>
  <si>
    <t xml:space="preserve">fml, a mosquito or something was like sucking the life out of my foot. it itches now. i'm gonna die. </t>
  </si>
  <si>
    <t>Thu Jun 18 21:25:26 PDT 2009</t>
  </si>
  <si>
    <t>crazypogy</t>
  </si>
  <si>
    <t xml:space="preserve">Just got back from Dallas. Didn't even eat anywhere good. What a downer. </t>
  </si>
  <si>
    <t>lukesalas</t>
  </si>
  <si>
    <t xml:space="preserve">@ashleychoi oh no! sorry to hear about the knee </t>
  </si>
  <si>
    <t>Thu Jun 18 21:25:27 PDT 2009</t>
  </si>
  <si>
    <t>eajhnsn1</t>
  </si>
  <si>
    <t xml:space="preserve">Home!  My yard is a jungle </t>
  </si>
  <si>
    <t>Thu Jun 18 21:25:28 PDT 2009</t>
  </si>
  <si>
    <t xml:space="preserve">@ShariSamuels @sweetGApeachLC I just realized I missed seeing the two of you </t>
  </si>
  <si>
    <t>Thu Jun 18 21:25:29 PDT 2009</t>
  </si>
  <si>
    <t xml:space="preserve">just yelled at my dog.. i feel kinda bad that i yelled at him now </t>
  </si>
  <si>
    <t>Thu Jun 18 21:25:32 PDT 2009</t>
  </si>
  <si>
    <t>BAIGEMARIE10</t>
  </si>
  <si>
    <t xml:space="preserve">DAMN YALL! I MISS AALIYAH! I'm WATCHING MY FAV VIDEO FROM HER! &amp;quot;HOW CUD THE ONE&amp;quot;.... RIP AALIYAH, AND TOO MY CUZ CHENAE MARIE </t>
  </si>
  <si>
    <t>Thu Jun 18 21:25:34 PDT 2009</t>
  </si>
  <si>
    <t>about to take off to the worst timing visit to my mother.  my life sucks</t>
  </si>
  <si>
    <t>Thu Jun 18 21:25:37 PDT 2009</t>
  </si>
  <si>
    <t xml:space="preserve">Watchin A Man Apart .. When Vin Diesal's wife dies it's so sad </t>
  </si>
  <si>
    <t>Thu Jun 18 21:25:38 PDT 2009</t>
  </si>
  <si>
    <t>Thinking about Leigh Anna  I miss her so much!! I'm looking at pictures of her and crying :,( I love you Leigh Anna!</t>
  </si>
  <si>
    <t>korirockwell</t>
  </si>
  <si>
    <t xml:space="preserve">I forgot about #uncubicled after I got off work </t>
  </si>
  <si>
    <t>Thu Jun 18 21:25:43 PDT 2009</t>
  </si>
  <si>
    <t>JCFonline</t>
  </si>
  <si>
    <t>Ummm... What?: Today at g/c i saw something odd... (didnt h ave anything to take pics with  ) I saw what looke.. http://twurl.nl/gnukz7</t>
  </si>
  <si>
    <t>Thu Jun 18 21:25:45 PDT 2009</t>
  </si>
  <si>
    <t>sweetsurrah</t>
  </si>
  <si>
    <t xml:space="preserve">@WannaBeALoserr suckkk....stupid. </t>
  </si>
  <si>
    <t>Thu Jun 18 21:25:47 PDT 2009</t>
  </si>
  <si>
    <t>@mrsnasirjones i have to finish this write up on some new products at work,  tking me so long i cannot concentrate urghh</t>
  </si>
  <si>
    <t>Thu Jun 18 21:25:56 PDT 2009</t>
  </si>
  <si>
    <t>_Idance_</t>
  </si>
  <si>
    <t>Going to bedd soon. I am sooooooo tired  gonna fall asleep to the sound of &amp;quot;You're the one that I want the one that I want ooh ooh ooh ya&amp;quot;</t>
  </si>
  <si>
    <t>Thu Jun 18 21:25:57 PDT 2009</t>
  </si>
  <si>
    <t>YeahBuddy01</t>
  </si>
  <si>
    <t xml:space="preserve">Im scard jenis mum jst pt 0n a l0w cut t0p ad said l0ok grls my cleavage isnt wrinkly yet! Aaah! I dnt wana kum bak 2 jens h0wse </t>
  </si>
  <si>
    <t>Thu Jun 18 21:26:00 PDT 2009</t>
  </si>
  <si>
    <t xml:space="preserve">@dorkynerd im so out of the loop. What is happening in Iran? </t>
  </si>
  <si>
    <t xml:space="preserve">@frequencyskye awe im sry i would so go with you but it would be so much to get down there </t>
  </si>
  <si>
    <t>Thu Jun 18 21:26:08 PDT 2009</t>
  </si>
  <si>
    <t xml:space="preserve">eh won money but only another 3k hkd </t>
  </si>
  <si>
    <t>Thu Jun 18 21:26:09 PDT 2009</t>
  </si>
  <si>
    <t>suziefaithwebb</t>
  </si>
  <si>
    <t xml:space="preserve">@nrnichols but I can't make it </t>
  </si>
  <si>
    <t>Thu Jun 18 21:26:10 PDT 2009</t>
  </si>
  <si>
    <t xml:space="preserve">En route to the airport.. my knees are terrible. They wanna come off. Bad timing. No to athritis plz. </t>
  </si>
  <si>
    <t>Thu Jun 18 21:26:11 PDT 2009</t>
  </si>
  <si>
    <t>joannaLopez</t>
  </si>
  <si>
    <t xml:space="preserve">One more week for graduation it so sad to watch things go by so fast and know were all seperating </t>
  </si>
  <si>
    <t>_BBABi</t>
  </si>
  <si>
    <t xml:space="preserve">my dress hasnt arrived! my new pot eyeliner hasnt arrived either! im broke and i DONT WANA GO WORK </t>
  </si>
  <si>
    <t>Thu Jun 18 21:26:12 PDT 2009</t>
  </si>
  <si>
    <t>@SamBennington it's 9.23 pm now where u live isn't it? here it's 6.23 am.. And I've to get up now  Ur so lucky u can go sleeping now lol</t>
  </si>
  <si>
    <t>Thu Jun 18 21:26:14 PDT 2009</t>
  </si>
  <si>
    <t xml:space="preserve">@CenaxOrtonxFan that's sucky </t>
  </si>
  <si>
    <t>Thu Jun 18 21:26:16 PDT 2009</t>
  </si>
  <si>
    <t>@cameronstewart I like balloons in air-dislike crash landings!-been there done that &amp;amp; can no longer do  -pity was beautiful when I did</t>
  </si>
  <si>
    <t>Thu Jun 18 21:26:17 PDT 2009</t>
  </si>
  <si>
    <t>TelishaNachay</t>
  </si>
  <si>
    <t xml:space="preserve">@Mstiffevans girl I cnt think about tht my stomach is in pain. </t>
  </si>
  <si>
    <t xml:space="preserve">neighbors are jumping and singing on their trampoline while im trying to study.. wish i was them </t>
  </si>
  <si>
    <t>Thu Jun 18 21:26:21 PDT 2009</t>
  </si>
  <si>
    <t>jaypers</t>
  </si>
  <si>
    <t xml:space="preserve">@emc072009 Yeah, it's fun being a night owl...until you have to wake up </t>
  </si>
  <si>
    <t>Thu Jun 18 21:26:23 PDT 2009</t>
  </si>
  <si>
    <t>neenahhh</t>
  </si>
  <si>
    <t>I really can't do this. Where are my friends when i need them?   neenahhhbabe(:</t>
  </si>
  <si>
    <t xml:space="preserve">not feeling very good. </t>
  </si>
  <si>
    <t>Thu Jun 18 21:26:26 PDT 2009</t>
  </si>
  <si>
    <t>@NickyMcB I have...I dont like it  Lol I get so lonely so fast. haha jk. Its okay, as long as we have each other ;)</t>
  </si>
  <si>
    <t>Thu Jun 18 21:26:27 PDT 2009</t>
  </si>
  <si>
    <t xml:space="preserve">@arlenexo i'm so sorry. </t>
  </si>
  <si>
    <t>Thu Jun 18 21:26:28 PDT 2009</t>
  </si>
  <si>
    <t>xfranchizex</t>
  </si>
  <si>
    <t xml:space="preserve">That's just my luck </t>
  </si>
  <si>
    <t>Thu Jun 18 21:27:12 PDT 2009</t>
  </si>
  <si>
    <t>whoohoosheree</t>
  </si>
  <si>
    <t>I went home early today only because I need to start sleeping early  pointless.</t>
  </si>
  <si>
    <t xml:space="preserve">@datboybroadway WHOOOO!Broadwayyy why aint chu goin live tonight </t>
  </si>
  <si>
    <t>Thu Jun 18 21:27:13 PDT 2009</t>
  </si>
  <si>
    <t>itsjesskuuuhemm</t>
  </si>
  <si>
    <t xml:space="preserve">christofer drew sold out. </t>
  </si>
  <si>
    <t>agreenteen</t>
  </si>
  <si>
    <t>AT&amp;amp;T pricing for the iPhone is a lot better than $800 fees here in Australia...  iPhone 3GS is not worth even more money!</t>
  </si>
  <si>
    <t>Thu Jun 18 21:27:16 PDT 2009</t>
  </si>
  <si>
    <t>concarr1</t>
  </si>
  <si>
    <t xml:space="preserve">Wishing Gavin would come back to California </t>
  </si>
  <si>
    <t xml:space="preserve">@adamtherealidol  Okay. I guess. </t>
  </si>
  <si>
    <t>made new kits, listening to Nath snoring on the couch (grumble) keeping Kleenex in business with my own snot factory - damn you germs  #fb</t>
  </si>
  <si>
    <t>Thu Jun 18 21:27:18 PDT 2009</t>
  </si>
  <si>
    <t>heyitsfalynn</t>
  </si>
  <si>
    <t xml:space="preserve">Aahhhhwhats going on with john and Kate </t>
  </si>
  <si>
    <t xml:space="preserve">The cars were hot, glad I got my uncle wit his sueby out. Ima have 2 cars this summer!!! But for now I need to get the cramp out my neck </t>
  </si>
  <si>
    <t>Thu Jun 18 21:27:19 PDT 2009</t>
  </si>
  <si>
    <t xml:space="preserve">Determined to finish 7 interactive Treasure Quest maps for Jacksonville.com by tomorrow evening. Server issues @ work &amp;amp; working from home </t>
  </si>
  <si>
    <t>Thu Jun 18 21:27:21 PDT 2009</t>
  </si>
  <si>
    <t>Chiangcupcakes</t>
  </si>
  <si>
    <t xml:space="preserve">My roommate is SUCH a bitch... she said &amp;quot;Fuck you&amp;quot; to me. I'm so sad </t>
  </si>
  <si>
    <t>Thu Jun 18 21:27:22 PDT 2009</t>
  </si>
  <si>
    <t>jelliott4</t>
  </si>
  <si>
    <t>@kristebo Aww, I miss Two Buck Chuck! No Trader Joe's in Wichita!   You make grad school look so glamorous... Wine and lasers... ::envy::</t>
  </si>
  <si>
    <t>cgrips</t>
  </si>
  <si>
    <t>@MLucasClouser ......I went to Target! Hahaha! It's only 10%  http://myloc.me/4pqp</t>
  </si>
  <si>
    <t>Thu Jun 18 21:27:23 PDT 2009</t>
  </si>
  <si>
    <t xml:space="preserve">about to head home.....long drive </t>
  </si>
  <si>
    <t xml:space="preserve">In alot of pain. Im tired and bored </t>
  </si>
  <si>
    <t>eternalsacredgi</t>
  </si>
  <si>
    <t xml:space="preserve">writing, waiting for the heat of the day to go away, I need a hammock, moonlight, and an island breeze, I can't find that in KY </t>
  </si>
  <si>
    <t>Thu Jun 18 21:27:24 PDT 2009</t>
  </si>
  <si>
    <t>@HarryHarley ;(  I really want to learn to ride motorcycles. On my bucket list. I think it would be so much fun</t>
  </si>
  <si>
    <t>Thu Jun 18 21:27:31 PDT 2009</t>
  </si>
  <si>
    <t>San Diego Street Scene is back August 28-29th Downtown. Headlining Black Eyed Peas, MIA. Wish I was going     http://is.gd/15UVB</t>
  </si>
  <si>
    <t xml:space="preserve">my dress hasnt arrived! my new pot eyeliner hasnt arrived either! im broke and i DONT WANA GO WORK  arghhheverything is not good atm </t>
  </si>
  <si>
    <t>Thu Jun 18 21:27:32 PDT 2009</t>
  </si>
  <si>
    <t xml:space="preserve">Man damn! I have no more donuts. </t>
  </si>
  <si>
    <t xml:space="preserve">I am so depressed right now I could say a bad word. How can a dvd just vanish into thin air? It just isn't possible. I give up </t>
  </si>
  <si>
    <t>Thu Jun 18 21:27:35 PDT 2009</t>
  </si>
  <si>
    <t>shtstuff</t>
  </si>
  <si>
    <t xml:space="preserve">I know you've gotten alot of p, even more then guys. Im right there wit ya sweetheart. I miss bein wit a women, its been about two years </t>
  </si>
  <si>
    <t>Thu Jun 18 21:27:36 PDT 2009</t>
  </si>
  <si>
    <t>Kelly_Logan</t>
  </si>
  <si>
    <t>@daynahaines Noooo!   how do you know?!</t>
  </si>
  <si>
    <t>Thu Jun 18 21:27:37 PDT 2009</t>
  </si>
  <si>
    <t>VivaLaMollyy</t>
  </si>
  <si>
    <t>@3L1Z4B3TH  You're going to make me cry. I did NOT tell @thedanyoung he's my biggest letdown, because, he's not. I respect him.</t>
  </si>
  <si>
    <t>no longer in millie  i forgot about nicole's wedding.  oh well... i had a part in a musical for a day...</t>
  </si>
  <si>
    <t>Thu Jun 18 21:27:38 PDT 2009</t>
  </si>
  <si>
    <t xml:space="preserve">eek, 50 gazillion new achievements in #mafiawars, and I am a Spade (game knowledge)/Diamond (collectionist) player </t>
  </si>
  <si>
    <t>yumsauce</t>
  </si>
  <si>
    <t xml:space="preserve">I have been thinking maybe it's time. Scary but I think that I'm getting closer to what I want to see happen. I hope I find the strenghth </t>
  </si>
  <si>
    <t>@suendercafe You must live near my ex husband!  He traps them!    Our milk is out!</t>
  </si>
  <si>
    <t>Thu Jun 18 21:27:39 PDT 2009</t>
  </si>
  <si>
    <t xml:space="preserve">I feel so tired. </t>
  </si>
  <si>
    <t>Thu Jun 18 21:27:40 PDT 2009</t>
  </si>
  <si>
    <t>@TWoodIzYrF im fine jus chillin now just finished cookin but no ones home  lol</t>
  </si>
  <si>
    <t>Thu Jun 18 21:27:42 PDT 2009</t>
  </si>
  <si>
    <t xml:space="preserve">@katiehutchison It hasn't been quite that long for me, but still...It's been long enough to make me </t>
  </si>
  <si>
    <t>Thu Jun 18 21:27:46 PDT 2009</t>
  </si>
  <si>
    <t>@NickKaz haha. sorry i didnt get to sing for you  i was looking forward to it..</t>
  </si>
  <si>
    <t xml:space="preserve">Awww man.... I lost all my playlists too. </t>
  </si>
  <si>
    <t>Thu Jun 18 21:27:47 PDT 2009</t>
  </si>
  <si>
    <t xml:space="preserve">@Maurice_Garland these kids too cool for school man. @Jaycee plays Outkast while Andre is in here, and nobody moves! </t>
  </si>
  <si>
    <t>Thu Jun 18 21:27:48 PDT 2009</t>
  </si>
  <si>
    <t xml:space="preserve">@aubsreyy awhh! how sad! </t>
  </si>
  <si>
    <t>Thu Jun 18 21:27:49 PDT 2009</t>
  </si>
  <si>
    <t xml:space="preserve">i don't want any of the bottom three to go home tonight i like them all </t>
  </si>
  <si>
    <t>Thu Jun 18 21:27:51 PDT 2009</t>
  </si>
  <si>
    <t>I WANT MCFLY HERE AND LIKE NOW  WATCHING VIDEOS AND FEELING REALLY DEPRESSED :'(</t>
  </si>
  <si>
    <t>anjanianjaniii</t>
  </si>
  <si>
    <t>i missed the coolest sleepover... huaaaaa  :'(  :'(</t>
  </si>
  <si>
    <t>Princess_Peta</t>
  </si>
  <si>
    <t xml:space="preserve">is soooooooo sick now could cry or die..... anyone know anything to make me feel better? </t>
  </si>
  <si>
    <t xml:space="preserve">@familyofshorts You know me... Just trying to wrap up some stuff &amp;amp; catch up b4 bed. I was out most of the day so I'm behind </t>
  </si>
  <si>
    <t>Thu Jun 18 21:27:52 PDT 2009</t>
  </si>
  <si>
    <t>@feelfreetobeme i don't have sims 3!  i didn't get it yet cuz i know i'll just waste away in front of it &amp;amp; now's not the time. try it!</t>
  </si>
  <si>
    <t>Thu Jun 18 21:27:53 PDT 2009</t>
  </si>
  <si>
    <t>mtb ride was kickass!  its nice to have a base that doesnt disapear that quick when life gets crazy  packing now santa cruz in the am</t>
  </si>
  <si>
    <t>Thu Jun 18 21:27:57 PDT 2009</t>
  </si>
  <si>
    <t>NickRoseway</t>
  </si>
  <si>
    <t>I'm kinda sleepy...drinking 7up with some raspberry monnin! my phones dead..no charger  lame..</t>
  </si>
  <si>
    <t>Thu Jun 18 21:27:58 PDT 2009</t>
  </si>
  <si>
    <t xml:space="preserve">@Melissa_Randall I am lost. Please help me find a good home. </t>
  </si>
  <si>
    <t>xxoxqalista</t>
  </si>
  <si>
    <t xml:space="preserve">Fisika astaghfirulloh... Bahasa inggris....subhanallah! Hm I thnk I can't pass this test perfectly.. </t>
  </si>
  <si>
    <t>ashleesmileyxx</t>
  </si>
  <si>
    <t xml:space="preserve">the new JONAS episode looks like its gonna upset me </t>
  </si>
  <si>
    <t>Thu Jun 18 21:28:00 PDT 2009</t>
  </si>
  <si>
    <t>BJotwit</t>
  </si>
  <si>
    <t xml:space="preserve">@kirstiealley HI KIRSTIE! How was your day amazing? I didn't feel well all day </t>
  </si>
  <si>
    <t xml:space="preserve">who waan come condition my locs? I dun feel so hot. </t>
  </si>
  <si>
    <t>@jaykpurdy OH MY GOSH I TOTOLLY LOVE IT IT LOOKS SO AWESOME!! AND CUTE! i wish i could see u and vfc in real life  STILL LOVE THE HAIR THO</t>
  </si>
  <si>
    <t>Thu Jun 18 21:28:01 PDT 2009</t>
  </si>
  <si>
    <t xml:space="preserve"> why is it that i am always so damn unlucky! It's not fair I'm like crying right now uhdjfdfjkdsfhds;kfjhds;fkdjhflk;dfjdslkfjd;lkfjd;lfkm</t>
  </si>
  <si>
    <t>Thu Jun 18 21:28:03 PDT 2009</t>
  </si>
  <si>
    <t xml:space="preserve">My windows open and I can hear the baby next door. He's been cryin for about 30 mins now.. Can't close my window or I'll be dead hot </t>
  </si>
  <si>
    <t>Thu Jun 18 21:28:04 PDT 2009</t>
  </si>
  <si>
    <t>georgia_girl10</t>
  </si>
  <si>
    <t xml:space="preserve">just got home from the hosp. </t>
  </si>
  <si>
    <t>Thu Jun 18 21:28:06 PDT 2009</t>
  </si>
  <si>
    <t>Tristagiese</t>
  </si>
  <si>
    <t xml:space="preserve">@Amburrlorain I'm having writers block and it's only half done. </t>
  </si>
  <si>
    <t>Thu Jun 18 21:28:07 PDT 2009</t>
  </si>
  <si>
    <t>mkshell7</t>
  </si>
  <si>
    <t>o and btw great clips changed their mind and found someone else  its cool i'll find a job</t>
  </si>
  <si>
    <t>Thu Jun 18 21:28:08 PDT 2009</t>
  </si>
  <si>
    <t>Lauuurrr3</t>
  </si>
  <si>
    <t xml:space="preserve">@alliedill I believe you already know the aanswwe </t>
  </si>
  <si>
    <t>Thu Jun 18 21:28:12 PDT 2009</t>
  </si>
  <si>
    <t>Chellybaby</t>
  </si>
  <si>
    <t xml:space="preserve">@arreola that and the fact that she died just hours later.. she waited </t>
  </si>
  <si>
    <t>Thu Jun 18 21:28:13 PDT 2009</t>
  </si>
  <si>
    <t>ThillaiS</t>
  </si>
  <si>
    <t>India second in human trafficking!  http://bit.ly/HEhVt via @addthis</t>
  </si>
  <si>
    <t>Thu Jun 18 21:28:14 PDT 2009</t>
  </si>
  <si>
    <t>Umm I feel like I'm in a ghost town. RIP Potbellys  . It's been fun.</t>
  </si>
  <si>
    <t>Thu Jun 18 21:28:16 PDT 2009</t>
  </si>
  <si>
    <t>actually going to bed at a reasonable time. sunburn exhausts me apparently. gonna be bored tomorrow.  goodnight twitter. yay tstorms.</t>
  </si>
  <si>
    <t>Thu Jun 18 21:28:17 PDT 2009</t>
  </si>
  <si>
    <t>KevinBrooks</t>
  </si>
  <si>
    <t>@MetalMo  where are you??  I feel like thus us a huge missed opportunity!!</t>
  </si>
  <si>
    <t>Thu Jun 18 21:28:18 PDT 2009</t>
  </si>
  <si>
    <t xml:space="preserve">OMG so much to do tonight ... and so little time </t>
  </si>
  <si>
    <t>Thu Jun 18 21:28:19 PDT 2009</t>
  </si>
  <si>
    <t xml:space="preserve">@luluislost Yeah I'm quite sick. Doctor said its the flu - no surprise. Feeling a little better, but will be locked away all wkend I thnk </t>
  </si>
  <si>
    <t xml:space="preserve">@whateverrr06 walao tweet me say busy tweet cyong say sian... I get your meaning la  *unfollow* fen shou ba </t>
  </si>
  <si>
    <t>Thu Jun 18 21:28:20 PDT 2009</t>
  </si>
  <si>
    <t xml:space="preserve">nap was slightly unsuccessful... not going out tonight @stefanieelefane @juelzy15 </t>
  </si>
  <si>
    <t>Thu Jun 18 21:28:21 PDT 2009</t>
  </si>
  <si>
    <t>@Alivian  you make me sad Iowan!</t>
  </si>
  <si>
    <t>HomerGonerson</t>
  </si>
  <si>
    <t xml:space="preserve">my phone died and i forgot my charger in houston </t>
  </si>
  <si>
    <t>Thu Jun 18 21:28:22 PDT 2009</t>
  </si>
  <si>
    <t>megan_davis_09</t>
  </si>
  <si>
    <t xml:space="preserve">I have changed and i've realized i was wrong. Now i'll never get to see your face. Oh my love. </t>
  </si>
  <si>
    <t>Thu Jun 18 21:28:24 PDT 2009</t>
  </si>
  <si>
    <t>@jenafinfin baha meee twoo man. i couldnt stand her. but summer school is way worse.  and lol yeahh and bringin the days back. bahah.</t>
  </si>
  <si>
    <t>ivooka12</t>
  </si>
  <si>
    <t xml:space="preserve">@bplusb yes stilleto...poor spelling...you never did your #WWW on wenesday!?! </t>
  </si>
  <si>
    <t>Thu Jun 18 21:28:25 PDT 2009</t>
  </si>
  <si>
    <t xml:space="preserve">@cranz I was something like 3-5 minutes too late for the Dunedin one... Picked the wrong place. started 200m from the right place </t>
  </si>
  <si>
    <t>Thu Jun 18 21:28:26 PDT 2009</t>
  </si>
  <si>
    <t xml:space="preserve">Thank uuuuu all for ur tweets!!! I finally made it home safe and sound my favorite leather flats dunzo!!! </t>
  </si>
  <si>
    <t>Thu Jun 18 21:28:30 PDT 2009</t>
  </si>
  <si>
    <t>What a day...got some sad news  hopefully work will keep me distracted!! Tootie Fruity booty shorts tmrw!! Yaaaayyy...night night</t>
  </si>
  <si>
    <t>Thu Jun 18 21:28:32 PDT 2009</t>
  </si>
  <si>
    <t>And more great news my Uncle Vincent passed away today...my moms oldest brother.   I can't take much more.</t>
  </si>
  <si>
    <t>Thu Jun 18 21:28:34 PDT 2009</t>
  </si>
  <si>
    <t>AlanAlanAlan</t>
  </si>
  <si>
    <t xml:space="preserve">@Quackkkkk whyyyyy? </t>
  </si>
  <si>
    <t>Thu Jun 18 21:28:36 PDT 2009</t>
  </si>
  <si>
    <t>neuhickman79</t>
  </si>
  <si>
    <t xml:space="preserve">Fabulous dinner with a great friend!  Tomorrow, Hedwig and more goodbyes!  </t>
  </si>
  <si>
    <t>Thu Jun 18 21:28:37 PDT 2009</t>
  </si>
  <si>
    <t>jasongraymusic</t>
  </si>
  <si>
    <t xml:space="preserve">@lizhunnicutt listened to your record today - good job girl!!  I'm only sad I didn't get to sing on it </t>
  </si>
  <si>
    <t xml:space="preserve">@StarfishDanehh i will because i'm devastated </t>
  </si>
  <si>
    <t>Thu Jun 18 21:28:42 PDT 2009</t>
  </si>
  <si>
    <t xml:space="preserve">may have to find a new apartment if her landlord decides to sell </t>
  </si>
  <si>
    <t>Thu Jun 18 21:28:44 PDT 2009</t>
  </si>
  <si>
    <t xml:space="preserve">i don't feel good at all </t>
  </si>
  <si>
    <t>Mahsaw</t>
  </si>
  <si>
    <t>@Oprah hey OP, can you please put ur show online, Ive been missing out on the re-runs recently    I miss you xoxo</t>
  </si>
  <si>
    <t>@gheelovesyou I know right. They need a better story than that. I used to love him so much  It saddens me. Lol.</t>
  </si>
  <si>
    <t>Thu Jun 18 21:28:45 PDT 2009</t>
  </si>
  <si>
    <t>AlleyMorgan</t>
  </si>
  <si>
    <t>is calling it a day. Ready to see my love  Not liking being without him this long. All this worry is starting to get to me.</t>
  </si>
  <si>
    <t>hbotter</t>
  </si>
  <si>
    <t xml:space="preserve">@DougReale yep I am at the Sedgwick Co DA's Office all summer... absolutely love it. Judges are at conference the rest of the week though </t>
  </si>
  <si>
    <t>Thu Jun 18 21:28:51 PDT 2009</t>
  </si>
  <si>
    <t>@Kn1ghtMayor  can u look at a woman &amp;amp; tell it's good or u don't know til u get in it. Just curious.</t>
  </si>
  <si>
    <t xml:space="preserve">camdyn craves abs! &amp;lt;333 too bad there's no one out there who's sweet enough to let me rub/lick </t>
  </si>
  <si>
    <t>Thu Jun 18 21:28:52 PDT 2009</t>
  </si>
  <si>
    <t xml:space="preserve">ughhh soo frustratedd...some people just suck sometimes </t>
  </si>
  <si>
    <t xml:space="preserve">@kenan14 I'm just hoping I actually get mine today </t>
  </si>
  <si>
    <t>Thu Jun 18 21:28:53 PDT 2009</t>
  </si>
  <si>
    <t xml:space="preserve">Man i slaved over this stove makin chicken rice and greens and no ones here to share it with me </t>
  </si>
  <si>
    <t xml:space="preserve">only has half a sandwich left for lunch. </t>
  </si>
  <si>
    <t>Thu Jun 18 21:28:56 PDT 2009</t>
  </si>
  <si>
    <t>maryanii</t>
  </si>
  <si>
    <t xml:space="preserve">wishing to be somewhere else.3 months  Amazing shopping day! </t>
  </si>
  <si>
    <t>HAZIQ</t>
  </si>
  <si>
    <t xml:space="preserve">Ya man MC Shan is in the building... His new song goes &amp;quot;My swagger make my chain swang&amp;quot; </t>
  </si>
  <si>
    <t>Thu Jun 18 21:29:01 PDT 2009</t>
  </si>
  <si>
    <t>thetrashyone</t>
  </si>
  <si>
    <t xml:space="preserve">I'm getting really sick of this headache </t>
  </si>
  <si>
    <t>Thu Jun 18 21:29:04 PDT 2009</t>
  </si>
  <si>
    <t xml:space="preserve">@Tamori_80 *sigh* can you tell I am tired? try taking the third L off of All </t>
  </si>
  <si>
    <t>Thu Jun 18 21:29:06 PDT 2009</t>
  </si>
  <si>
    <t xml:space="preserve">@manuelruizjr i think it was two weeks ago, cause i didn't get to watch last week's </t>
  </si>
  <si>
    <t>Thu Jun 18 21:29:12 PDT 2009</t>
  </si>
  <si>
    <t xml:space="preserve">is quite miserable that she is not wit john legend right now </t>
  </si>
  <si>
    <t xml:space="preserve">so annoyed. did all my italian assignment then realised i couldve just used freetranslation.com </t>
  </si>
  <si>
    <t>Thu Jun 18 21:29:13 PDT 2009</t>
  </si>
  <si>
    <t>I feel like just laying down and crying my eyes out  Refinnyj &amp;lt;&amp;gt; Mat1234</t>
  </si>
  <si>
    <t>Rawrloveannie</t>
  </si>
  <si>
    <t>Twitter says I can't refresh anymore  I have to wait an hour ! ekkkk</t>
  </si>
  <si>
    <t>Thu Jun 18 21:29:16 PDT 2009</t>
  </si>
  <si>
    <t>ShawnaMom</t>
  </si>
  <si>
    <t xml:space="preserve">Wondering how, when and where my great day took such a bad turn. </t>
  </si>
  <si>
    <t>Thu Jun 18 21:29:18 PDT 2009</t>
  </si>
  <si>
    <t>TimLeytens</t>
  </si>
  <si>
    <t>can't find my connector cable  #iphoneupdate</t>
  </si>
  <si>
    <t xml:space="preserve">@valzee I'll be at work..all weekend...  </t>
  </si>
  <si>
    <t>Thu Jun 18 21:29:20 PDT 2009</t>
  </si>
  <si>
    <t>shadowmaat</t>
  </si>
  <si>
    <t xml:space="preserve">Survived second encounter. Prey is scarred for life- in more ways than one. Sleepy &amp;amp; heading home. No one wanted to kiss me tonight. Aww. </t>
  </si>
  <si>
    <t>Thu Jun 18 21:29:21 PDT 2009</t>
  </si>
  <si>
    <t>Murrandahh</t>
  </si>
  <si>
    <t xml:space="preserve">Grr I miss him; wish I could drive. Bleh. I'm feeling emotional today and more sensitive then usual. </t>
  </si>
  <si>
    <t>Thu Jun 18 21:29:25 PDT 2009</t>
  </si>
  <si>
    <t xml:space="preserve">taking action  and not really doing a good job. It seems like i can never please people </t>
  </si>
  <si>
    <t>Thu Jun 18 21:29:26 PDT 2009</t>
  </si>
  <si>
    <t>Tinks_Mom_2009</t>
  </si>
  <si>
    <t xml:space="preserve">Trying to sleep... Pap's funeral tomorrow...  </t>
  </si>
  <si>
    <t>Thu Jun 18 21:29:29 PDT 2009</t>
  </si>
  <si>
    <t>Lboogie2000</t>
  </si>
  <si>
    <t xml:space="preserve">@JimRomanovich Awwwww! I was going to try to seat fill like I did two years ago but I guess I will have to sit in the grandstand </t>
  </si>
  <si>
    <t>Thu Jun 18 21:29:32 PDT 2009</t>
  </si>
  <si>
    <t>GriffinThompson</t>
  </si>
  <si>
    <t>@erinthompson keri hilson was bomb!!!! The dream was good!! And no no one responds  lol</t>
  </si>
  <si>
    <t>Thu Jun 18 21:29:34 PDT 2009</t>
  </si>
  <si>
    <t xml:space="preserve">is studying for physics while james sits here and plays madden and bgr is playing games on her comp </t>
  </si>
  <si>
    <t>Thu Jun 18 21:29:37 PDT 2009</t>
  </si>
  <si>
    <t>Off to bed! Awe he was soo tired he just fell asleep  I missed him  goodnightt twitterville!</t>
  </si>
  <si>
    <t>Thu Jun 18 21:29:38 PDT 2009</t>
  </si>
  <si>
    <t>3atleetMike</t>
  </si>
  <si>
    <t>Woke up way to early and didn't sleep well.  Don't know why.</t>
  </si>
  <si>
    <t xml:space="preserve">@3L1Z4B3TH Haha, it's okay. Everyone probs thinks it was me. It's always my fault when Dan feels hurt, now </t>
  </si>
  <si>
    <t>Thu Jun 18 21:29:51 PDT 2009</t>
  </si>
  <si>
    <t>colleencoover</t>
  </si>
  <si>
    <t xml:space="preserve">Worried about my friends who had a break-in-- 2 laptops stolen, nothing else. iPod Nano was left on the dining table. Data backed up, but </t>
  </si>
  <si>
    <t>Thu Jun 18 21:29:52 PDT 2009</t>
  </si>
  <si>
    <t xml:space="preserve">has to wake up early to take the car in to get wheel bearings replaced </t>
  </si>
  <si>
    <t>Thu Jun 18 21:29:53 PDT 2009</t>
  </si>
  <si>
    <t xml:space="preserve">@JaredWoods There's only one problem (for me). You've disappeared. You've gone from the jolly green giant to casper the friendly ghost. </t>
  </si>
  <si>
    <t>@iheartmakeup awww   maybe guerlain's khols</t>
  </si>
  <si>
    <t>Thu Jun 18 21:29:57 PDT 2009</t>
  </si>
  <si>
    <t xml:space="preserve">@whatabout_ken philosophy! which really isn't my thing so I'm kinda worried </t>
  </si>
  <si>
    <t>Thu Jun 18 21:29:59 PDT 2009</t>
  </si>
  <si>
    <t xml:space="preserve">is now more than an hour behind in her study timetable </t>
  </si>
  <si>
    <t>Thu Jun 18 21:30:02 PDT 2009</t>
  </si>
  <si>
    <t>jimmynewland</t>
  </si>
  <si>
    <t xml:space="preserve">@bAMF70 i missed it... what did I miss? </t>
  </si>
  <si>
    <t>TinasTiny</t>
  </si>
  <si>
    <t xml:space="preserve">Laying in bed, wishing I wasn't alone. I want arms around me, kisses, passion.... I guess I'll have to wait til tomorrow </t>
  </si>
  <si>
    <t>Thu Jun 18 21:30:04 PDT 2009</t>
  </si>
  <si>
    <t>linh009</t>
  </si>
  <si>
    <t xml:space="preserve">where's the sun?!?! i want the sun </t>
  </si>
  <si>
    <t>Thu Jun 18 21:30:09 PDT 2009</t>
  </si>
  <si>
    <t xml:space="preserve">My last night in nashville! </t>
  </si>
  <si>
    <t>Thu Jun 18 21:30:10 PDT 2009</t>
  </si>
  <si>
    <t>Kaiyov</t>
  </si>
  <si>
    <t>@SandyHopkins too short  but good....how was yours love?</t>
  </si>
  <si>
    <t>Thu Jun 18 21:30:11 PDT 2009</t>
  </si>
  <si>
    <t>RouvaSheila</t>
  </si>
  <si>
    <t xml:space="preserve">what the hell stomach? i can hear you loooooud and clear. </t>
  </si>
  <si>
    <t>Thu Jun 18 21:30:12 PDT 2009</t>
  </si>
  <si>
    <t xml:space="preserve">Nevermind, Thursday night isn't so cool when your dad doesn't let you go out </t>
  </si>
  <si>
    <t>Thu Jun 18 21:30:16 PDT 2009</t>
  </si>
  <si>
    <t xml:space="preserve">good night losers...have to wake up early manana </t>
  </si>
  <si>
    <t>Thu Jun 18 21:30:18 PDT 2009</t>
  </si>
  <si>
    <t>iheartacting</t>
  </si>
  <si>
    <t xml:space="preserve">i am seriously craving some pinkberry right now. ohh wait im not in la </t>
  </si>
  <si>
    <t>Thu Jun 18 21:30:19 PDT 2009</t>
  </si>
  <si>
    <t xml:space="preserve">man I love you so much , don't do this </t>
  </si>
  <si>
    <t>Thu Jun 18 21:30:20 PDT 2009</t>
  </si>
  <si>
    <t>@hollywoodtv i cnt get there!  because idk where that is i dnt think i even live close to it is, who is it??</t>
  </si>
  <si>
    <t>Thu Jun 18 21:30:21 PDT 2009</t>
  </si>
  <si>
    <t>Sean_Underwood</t>
  </si>
  <si>
    <t xml:space="preserve">&amp;quot;Sigh&amp;quot; 4 more lengthy days.  will this week never end? </t>
  </si>
  <si>
    <t>Thu Jun 18 21:30:24 PDT 2009</t>
  </si>
  <si>
    <t>And now it stopped...and right at the good part too  guess I'll just have to finish it tomorrow!</t>
  </si>
  <si>
    <t>Thu Jun 18 21:30:25 PDT 2009</t>
  </si>
  <si>
    <t>analisa_07</t>
  </si>
  <si>
    <t xml:space="preserve">http://twitpic.com/7ry5o - Power went out in the whole block </t>
  </si>
  <si>
    <t>Thu Jun 18 21:30:27 PDT 2009</t>
  </si>
  <si>
    <t>elise81</t>
  </si>
  <si>
    <t xml:space="preserve">@pf3 why didnt i get a craft beer study </t>
  </si>
  <si>
    <t>devem</t>
  </si>
  <si>
    <t>@ConanO_Brien Remy is cool, but he does get the 'middle child' feeling now and again...  pretty soon tho, me oldest will be off to college</t>
  </si>
  <si>
    <t>Thu Jun 18 21:30:28 PDT 2009</t>
  </si>
  <si>
    <t xml:space="preserve">how come whenever i talk i'm always interrupted.. </t>
  </si>
  <si>
    <t>Thu Jun 18 21:30:30 PDT 2009</t>
  </si>
  <si>
    <t>atvm</t>
  </si>
  <si>
    <t xml:space="preserve">@mikerob09 I miss going to the club in nyc, good times </t>
  </si>
  <si>
    <t>Thu Jun 18 21:30:32 PDT 2009</t>
  </si>
  <si>
    <t>thehemmen</t>
  </si>
  <si>
    <t xml:space="preserve">just came back from a long day at the states. got some new clothes though. hurrah. ah yes. missed Sxe Phil though </t>
  </si>
  <si>
    <t>Thu Jun 18 21:30:35 PDT 2009</t>
  </si>
  <si>
    <t xml:space="preserve">Finally home...it's been a long day...and not such a good one either </t>
  </si>
  <si>
    <t>Thu Jun 18 21:30:53 PDT 2009</t>
  </si>
  <si>
    <t xml:space="preserve">@xoxohans @Lawry156 idk, it's just such a :/ song to me, lol. I tried watching the mv but I got bored </t>
  </si>
  <si>
    <t xml:space="preserve">So sad. BSpears tickets start at $125. Def not in the price range </t>
  </si>
  <si>
    <t>Thu Jun 18 21:30:57 PDT 2009</t>
  </si>
  <si>
    <t>Cant Sleep  Hopefully I can stay away for my final tomorrow......ughh</t>
  </si>
  <si>
    <t>Thu Jun 18 21:30:59 PDT 2009</t>
  </si>
  <si>
    <t>wumesh</t>
  </si>
  <si>
    <t xml:space="preserve">Feeling too tired. Guess its lack of sleep. Need to study for exam next week. I really don't have an idea what should I do with the exam </t>
  </si>
  <si>
    <t>Thu Jun 18 21:31:03 PDT 2009</t>
  </si>
  <si>
    <t xml:space="preserve">ok I officially hate being home alone, Im hearing clocks ticking, my heart pounding, weird noises I've never heard in this house before </t>
  </si>
  <si>
    <t>Thu Jun 18 21:31:04 PDT 2009</t>
  </si>
  <si>
    <t>alien3827</t>
  </si>
  <si>
    <t xml:space="preserve">Ready for Chicago </t>
  </si>
  <si>
    <t>Thu Jun 18 21:31:08 PDT 2009</t>
  </si>
  <si>
    <t>krisivy</t>
  </si>
  <si>
    <t xml:space="preserve">Can't find my Chucks. </t>
  </si>
  <si>
    <t>Thu Jun 18 21:31:09 PDT 2009</t>
  </si>
  <si>
    <t>AH CRAP. The Unusuals got canceled.  It was such a great show, too. #squarespace</t>
  </si>
  <si>
    <t>Thu Jun 18 21:31:10 PDT 2009</t>
  </si>
  <si>
    <t xml:space="preserve">I forgot to take nissy along with me. </t>
  </si>
  <si>
    <t>betchslap</t>
  </si>
  <si>
    <t xml:space="preserve">@Sherizzle WTF! Bitches aint shit! Remember that! Friends don't humiliate you when they know it bothers you. Stop hanging out with them </t>
  </si>
  <si>
    <t>Thu Jun 18 21:31:12 PDT 2009</t>
  </si>
  <si>
    <t xml:space="preserve">Im not having a good day.... </t>
  </si>
  <si>
    <t>Thu Jun 18 21:31:13 PDT 2009</t>
  </si>
  <si>
    <t>@doughty_gubay damn and she got married  Oh well here's other fish on tv</t>
  </si>
  <si>
    <t>Thu Jun 18 21:31:14 PDT 2009</t>
  </si>
  <si>
    <t xml:space="preserve">@jinxedream07 i know the feeling. my dad my have been there physically for my wedding &amp;amp; birth of babies but he was not &amp;quot;present&amp;quot; as usual </t>
  </si>
  <si>
    <t>Thu Jun 18 21:31:16 PDT 2009</t>
  </si>
  <si>
    <t>nanayankah</t>
  </si>
  <si>
    <t>Ok...i'm going to bed now...i don't wanna leave  i love my Twitterfam...promise i will tweet tomorrow......Kisses</t>
  </si>
  <si>
    <t>Thu Jun 18 21:31:18 PDT 2009</t>
  </si>
  <si>
    <t>tassjaisabelle</t>
  </si>
  <si>
    <t xml:space="preserve">Off to Singapore this evening. Bye bye, Bangkok </t>
  </si>
  <si>
    <t>Thu Jun 18 21:31:20 PDT 2009</t>
  </si>
  <si>
    <t xml:space="preserve">Painkillers becoming less effective even though I'm having less of them. I think System.Awesome will be System.NeverWas </t>
  </si>
  <si>
    <t>Thu Jun 18 21:31:21 PDT 2009</t>
  </si>
  <si>
    <t>@majornelson Xbox.com/support is not working for me  is the team aware of this problem?</t>
  </si>
  <si>
    <t>Thu Jun 18 21:31:22 PDT 2009</t>
  </si>
  <si>
    <t xml:space="preserve">#inaperfectworld I was married to my ex and we lived happily ever after </t>
  </si>
  <si>
    <t>Thu Jun 18 21:31:23 PDT 2009</t>
  </si>
  <si>
    <t>Jessicamazing17</t>
  </si>
  <si>
    <t xml:space="preserve">painting my nails... Again.  Clearly I have no life.  </t>
  </si>
  <si>
    <t>Thu Jun 18 21:31:25 PDT 2009</t>
  </si>
  <si>
    <t xml:space="preserve">i'm confused. a &amp;quot;friend&amp;quot; just deleted me off of fb/twitter w/ no expln. even blocked my ass! we talked daily until he did this. wth </t>
  </si>
  <si>
    <t>Thu Jun 18 21:31:28 PDT 2009</t>
  </si>
  <si>
    <t>Ah still haven't slept or eaten for awhile. Oh sorry Simon about that, I will miss it but today isn't good for me  I hope we continue it!</t>
  </si>
  <si>
    <t>Thu Jun 18 21:31:29 PDT 2009</t>
  </si>
  <si>
    <t>XiaoHong17</t>
  </si>
  <si>
    <t>doing my homework nw with sharmin the apple ps me again haiz sad man  have to do homework ...</t>
  </si>
  <si>
    <t>unschool</t>
  </si>
  <si>
    <t xml:space="preserve">@johannaharness I get you--I lost my dad last year, too. So sorry it is affecting your birthday, too--the loss itself is hard enough. </t>
  </si>
  <si>
    <t>Thu Jun 18 21:31:30 PDT 2009</t>
  </si>
  <si>
    <t xml:space="preserve">dammit, i lost my phone!!!! noooooooooo </t>
  </si>
  <si>
    <t>Thu Jun 18 21:31:32 PDT 2009</t>
  </si>
  <si>
    <t xml:space="preserve">@BadHolly i did...  </t>
  </si>
  <si>
    <t>Thu Jun 18 21:31:34 PDT 2009</t>
  </si>
  <si>
    <t>jenjo636</t>
  </si>
  <si>
    <t>@jcab21 puppy dogs will dirty the sheets before you even get a chance to go to slepp! I just missed out on a free $1100 phone ...  to slow</t>
  </si>
  <si>
    <t>Thu Jun 18 21:31:37 PDT 2009</t>
  </si>
  <si>
    <t xml:space="preserve">Where is @djimpulse? </t>
  </si>
  <si>
    <t>Thu Jun 18 21:31:39 PDT 2009</t>
  </si>
  <si>
    <t>crazyajl</t>
  </si>
  <si>
    <t xml:space="preserve">Yep is sleep time no one to talk to </t>
  </si>
  <si>
    <t>Thu Jun 18 21:31:40 PDT 2009</t>
  </si>
  <si>
    <t>MikaylaW</t>
  </si>
  <si>
    <t>@Alan_Sanders haha I'll work on that. I can't make it to parents day  minor financial issues</t>
  </si>
  <si>
    <t>Thu Jun 18 21:31:42 PDT 2009</t>
  </si>
  <si>
    <t>Dokonjo_Daikon</t>
  </si>
  <si>
    <t xml:space="preserve">Ugh, I can't eat so much anymore </t>
  </si>
  <si>
    <t>Thu Jun 18 21:31:47 PDT 2009</t>
  </si>
  <si>
    <t xml:space="preserve">@JillMe Yea....I hope so but it costs alot of money to do it. Which as of now.....I really don't. </t>
  </si>
  <si>
    <t>Thu Jun 18 21:31:48 PDT 2009</t>
  </si>
  <si>
    <t xml:space="preserve">@hearted unfortunately yes at the right sidebar under &amp;quot;trending topics.&amp;quot; </t>
  </si>
  <si>
    <t>Thu Jun 18 21:31:49 PDT 2009</t>
  </si>
  <si>
    <t xml:space="preserve">@cpletch09 can i have some! i leave in like a day for colorado. i will miss you dearly. idk how u going to college and me here will work </t>
  </si>
  <si>
    <t xml:space="preserve">endured taunting texts all day from Sithcamaro. just looked at the pics of him and Johnny Depp. so jealous... i'm about to cry. no joke </t>
  </si>
  <si>
    <t>Thu Jun 18 21:31:50 PDT 2009</t>
  </si>
  <si>
    <t>jacfield</t>
  </si>
  <si>
    <t>plug from amp to guitar is broken   left with no guitar, well, guitar with almost no sound</t>
  </si>
  <si>
    <t>Thu Jun 18 21:31:52 PDT 2009</t>
  </si>
  <si>
    <t>loveginger</t>
  </si>
  <si>
    <t xml:space="preserve">@ this whack party </t>
  </si>
  <si>
    <t xml:space="preserve">@tommytrc Very sad. He was even wearing a helmet, in the middle of the day. Will have to wait to hear what happened. A worry to riders. </t>
  </si>
  <si>
    <t>Thu Jun 18 21:31:53 PDT 2009</t>
  </si>
  <si>
    <t>Philly_O</t>
  </si>
  <si>
    <t xml:space="preserve">My computers broken.  </t>
  </si>
  <si>
    <t>Thu Jun 18 21:31:55 PDT 2009</t>
  </si>
  <si>
    <t>vehura</t>
  </si>
  <si>
    <t>I fail at drawing.  I feel so lame right now. I should be about to work on Act Two, not still working on Act Zero!</t>
  </si>
  <si>
    <t>Thu Jun 18 21:31:57 PDT 2009</t>
  </si>
  <si>
    <t>In my bed all alone... I hate being punished.                goodnite loveys http://myloc.me/4pst</t>
  </si>
  <si>
    <t>I'm still in my bed..just don't wanna get up  school isn't worth it</t>
  </si>
  <si>
    <t>Thu Jun 18 21:32:00 PDT 2009</t>
  </si>
  <si>
    <t>mandy__zee</t>
  </si>
  <si>
    <t xml:space="preserve">I hope i pass *crosses finger*. If not ill feel like an idiot </t>
  </si>
  <si>
    <t>Thu Jun 18 21:32:03 PDT 2009</t>
  </si>
  <si>
    <t>@IndiJayy i knowwwww! ugh how depressing  nick didn't confirm, but we all know he's doing more than reconnecting with miley xP</t>
  </si>
  <si>
    <t>Thu Jun 18 21:32:04 PDT 2009</t>
  </si>
  <si>
    <t>hearty510</t>
  </si>
  <si>
    <t xml:space="preserve">What happened to my twitter picture! I cannot download it! </t>
  </si>
  <si>
    <t>Thu Jun 18 21:32:08 PDT 2009</t>
  </si>
  <si>
    <t>arianaaapez</t>
  </si>
  <si>
    <t xml:space="preserve">JB on larry king! wow joe admitted he has a gf and so did kevin YAY...and come on we all know nick and miley are together again. </t>
  </si>
  <si>
    <t>Thu Jun 18 21:32:11 PDT 2009</t>
  </si>
  <si>
    <t>collyt</t>
  </si>
  <si>
    <t xml:space="preserve">feeling great one minute and not so great the next </t>
  </si>
  <si>
    <t>Thu Jun 18 21:32:12 PDT 2009</t>
  </si>
  <si>
    <t xml:space="preserve">@sweetkisses0530  I got that same feeling when I watched it at first. It was aggravating  and I was mad because they go by so quick </t>
  </si>
  <si>
    <t>Thu Jun 18 21:32:15 PDT 2009</t>
  </si>
  <si>
    <t xml:space="preserve">Monsoons: new bag, new uniform, new set of pencils, colors and gum boots. I miss school </t>
  </si>
  <si>
    <t>Thu Jun 18 21:32:16 PDT 2009</t>
  </si>
  <si>
    <t xml:space="preserve">@doctorjulia you're closer than i am </t>
  </si>
  <si>
    <t>Thu Jun 18 21:32:18 PDT 2009</t>
  </si>
  <si>
    <t xml:space="preserve">my gripes for today: #1.someone really walked out of my place of employment with my phone....so ill b needin numbers very soon </t>
  </si>
  <si>
    <t>Thu Jun 18 21:32:19 PDT 2009</t>
  </si>
  <si>
    <t xml:space="preserve">Lights out. We hav an early morning of check out, outlet shopping , and long drive back to Tulsa. Don't want it to end! </t>
  </si>
  <si>
    <t>Thu Jun 18 21:32:20 PDT 2009</t>
  </si>
  <si>
    <t>today has sucked unbelievably bad. i miss alissa  tomorrow will be better.</t>
  </si>
  <si>
    <t>DanceAddict165</t>
  </si>
  <si>
    <t xml:space="preserve">i feel sick! she is UGH! he promised! i cant even talk to him right now.  i dont even know when i will be able to again. he promised!! </t>
  </si>
  <si>
    <t>Thu Jun 18 21:32:21 PDT 2009</t>
  </si>
  <si>
    <t>malfunct</t>
  </si>
  <si>
    <t xml:space="preserve">@majornelson I want to be officially verified, I think I need to get famous first though </t>
  </si>
  <si>
    <t>Thu Jun 18 21:32:22 PDT 2009</t>
  </si>
  <si>
    <t xml:space="preserve">Not as awesome as if they had done it last year, though. </t>
  </si>
  <si>
    <t>Thu Jun 18 21:32:25 PDT 2009</t>
  </si>
  <si>
    <t xml:space="preserve">@rehmxo wethought you ditched us we didnt no you were in the bathroom crying!!! </t>
  </si>
  <si>
    <t>Thu Jun 18 21:32:26 PDT 2009</t>
  </si>
  <si>
    <t>@jamielynn0514 so jealous I'm missing the fun!!!   tell everyone hi and I miss them and hurry home to me lol</t>
  </si>
  <si>
    <t>jwlehman</t>
  </si>
  <si>
    <t>@chrisluvssixxam yw. and yes sad as that is  FX was playing it ALL week after the nut job @ the Holucast Museum..shame on me. kudos 4 them</t>
  </si>
  <si>
    <t>Thu Jun 18 21:32:28 PDT 2009</t>
  </si>
  <si>
    <t>andrewbrodie</t>
  </si>
  <si>
    <t xml:space="preserve">reviewing documentation ... only 539 pages to go ... yay me </t>
  </si>
  <si>
    <t xml:space="preserve">Totally sad now. Don't get to go to italy. WAY to expensive. </t>
  </si>
  <si>
    <t>Thu Jun 18 21:32:29 PDT 2009</t>
  </si>
  <si>
    <t>Hollykins05</t>
  </si>
  <si>
    <t xml:space="preserve">@billy_burke *envy* I wish I was drinkin' it up, cookin' steaks. I fail at boiling water </t>
  </si>
  <si>
    <t>subculture</t>
  </si>
  <si>
    <t xml:space="preserve">has gone off red wine for some unknown reason... It also makes me feel like a heathen .... </t>
  </si>
  <si>
    <t>Thu Jun 18 21:32:30 PDT 2009</t>
  </si>
  <si>
    <t>joseluque</t>
  </si>
  <si>
    <t xml:space="preserve">Does sometime had happen to you that you are sleepy but for some reason you don't want to? I do </t>
  </si>
  <si>
    <t xml:space="preserve">I have a mild headache </t>
  </si>
  <si>
    <t xml:space="preserve">@SavhadsProdigi It's true. I made a resolution with @navohnjayms no sex for a whole year </t>
  </si>
  <si>
    <t>Thu Jun 18 21:32:31 PDT 2009</t>
  </si>
  <si>
    <t xml:space="preserve">@Bassdrop....i miss my friend </t>
  </si>
  <si>
    <t>Thu Jun 18 21:32:32 PDT 2009</t>
  </si>
  <si>
    <t xml:space="preserve">@corbthfrog too bad it's not my money </t>
  </si>
  <si>
    <t>Thu Jun 18 21:32:44 PDT 2009</t>
  </si>
  <si>
    <t xml:space="preserve">@adhitiasofyan good 4u. I can only did it for 2 days </t>
  </si>
  <si>
    <t>Thu Jun 18 21:32:46 PDT 2009</t>
  </si>
  <si>
    <t xml:space="preserve">SYTYCD guy out? Max... Girl out? Gotta wait and see </t>
  </si>
  <si>
    <t>Thu Jun 18 21:32:47 PDT 2009</t>
  </si>
  <si>
    <t>estab1988</t>
  </si>
  <si>
    <t xml:space="preserve">8 chapters for Microbio. 2 chapters for Math. Both tests on Monday. </t>
  </si>
  <si>
    <t>Thu Jun 18 21:32:50 PDT 2009</t>
  </si>
  <si>
    <t xml:space="preserve">@cronichazel damn that sucks </t>
  </si>
  <si>
    <t>GabrielleStearn</t>
  </si>
  <si>
    <t>Come backkkkk  I hate when Will leaves. Sleepy time!</t>
  </si>
  <si>
    <t>Thu Jun 18 21:32:51 PDT 2009</t>
  </si>
  <si>
    <t>kaymadz</t>
  </si>
  <si>
    <t xml:space="preserve">ok, so laying in bed watching grease with leah is weird. where's my bestfriend? </t>
  </si>
  <si>
    <t>badangel315</t>
  </si>
  <si>
    <t xml:space="preserve"> i'm board :b and happy for tomorrow</t>
  </si>
  <si>
    <t>somebodycooler</t>
  </si>
  <si>
    <t xml:space="preserve">I need to know what the secret to: breaking a bad habit..is. </t>
  </si>
  <si>
    <t>Thu Jun 18 21:32:53 PDT 2009</t>
  </si>
  <si>
    <t>Mishy02</t>
  </si>
  <si>
    <t>Are you going to be doing any more Melbourne shows, i wasnt able to get tickets to the shows you have out    and would loveeeee to come</t>
  </si>
  <si>
    <t>Thu Jun 18 21:32:55 PDT 2009</t>
  </si>
  <si>
    <t xml:space="preserve">Alright so monster squad movie still rocks! I am sad to leave NC but it's coming up on saturday faster then I thought </t>
  </si>
  <si>
    <t>Thu Jun 18 21:32:57 PDT 2009</t>
  </si>
  <si>
    <t xml:space="preserve">seems like i will have to miss Proto pune edition. </t>
  </si>
  <si>
    <t>didn't work for me http://snipr.com/kexev</t>
  </si>
  <si>
    <t>Thu Jun 18 21:32:59 PDT 2009</t>
  </si>
  <si>
    <t xml:space="preserve">@microsoft_cares xbox.com/support is down is the team aware of the problem? </t>
  </si>
  <si>
    <t>By the end of next week...I'm going to be 4-eyes  BUUT I got CR bedsheets and I hope to get LVATT tonight</t>
  </si>
  <si>
    <t>Thu Jun 18 21:33:01 PDT 2009</t>
  </si>
  <si>
    <t xml:space="preserve">slow day at RC!!!! </t>
  </si>
  <si>
    <t xml:space="preserve">@EarlLeePiff lol poor lil poochies stuck in lil cages </t>
  </si>
  <si>
    <t>Thu Jun 18 21:33:02 PDT 2009</t>
  </si>
  <si>
    <t>mwff</t>
  </si>
  <si>
    <t xml:space="preserve">I fucking hate my nose </t>
  </si>
  <si>
    <t>Thu Jun 18 21:33:03 PDT 2009</t>
  </si>
  <si>
    <t>Thu Jun 18 21:33:04 PDT 2009</t>
  </si>
  <si>
    <t>shelbyjeanj</t>
  </si>
  <si>
    <t xml:space="preserve">Longest day I've had in a while! Whoo wheee! I miss my sister and nieces so much. </t>
  </si>
  <si>
    <t>Thu Jun 18 21:33:06 PDT 2009</t>
  </si>
  <si>
    <t>TABB90</t>
  </si>
  <si>
    <t xml:space="preserve">wants there to be a published version of the 5th twilight book </t>
  </si>
  <si>
    <t>Thu Jun 18 21:33:07 PDT 2009</t>
  </si>
  <si>
    <t>meganhibner</t>
  </si>
  <si>
    <t xml:space="preserve">@ZombieFlanders good luck with watching Star Trek! I made it about 3 episodes into the first series and I gave up </t>
  </si>
  <si>
    <t>@RodrigoMx ohhhhh oops sorry  i am a tad slow tonight</t>
  </si>
  <si>
    <t>PotentialandExp</t>
  </si>
  <si>
    <t xml:space="preserve">@MommyNews How did he go? Snap? </t>
  </si>
  <si>
    <t>Thu Jun 18 21:33:08 PDT 2009</t>
  </si>
  <si>
    <t xml:space="preserve">Going to sleep only to get up in 7 hours....boo </t>
  </si>
  <si>
    <t>Thu Jun 18 21:33:09 PDT 2009</t>
  </si>
  <si>
    <t>koba206</t>
  </si>
  <si>
    <t>too much step to connect to pre-paid mobilepoint wifi  took me 30mins to get it. should be 1 min easy step</t>
  </si>
  <si>
    <t>Thu Jun 18 21:33:10 PDT 2009</t>
  </si>
  <si>
    <t>@ihtsdolLface OK KOO IM EXCITED AINT SEEN U SINCE VEGAS UGH  SO YEA NEXT FRIDAY IMA GO DOWN THERE IMA PROLLY STAY UNTIL WEDNESDAY</t>
  </si>
  <si>
    <t>Thu Jun 18 21:33:12 PDT 2009</t>
  </si>
  <si>
    <t xml:space="preserve">My internet no worky. Boo </t>
  </si>
  <si>
    <t>Thu Jun 18 21:33:13 PDT 2009</t>
  </si>
  <si>
    <t xml:space="preserve">why am i up at 6.30am? wtf, can't sleep anymore </t>
  </si>
  <si>
    <t>Thu Jun 18 21:33:16 PDT 2009</t>
  </si>
  <si>
    <t>Anniebug11</t>
  </si>
  <si>
    <t>watching Happy Feet and falling asleep. Long drive back to Ohio tomorrow  sad vacation is over</t>
  </si>
  <si>
    <t>i doubt that i am going to take him to tomorrows kindergarden graduation ceremony  mad sadness, but i dont think he'll feel up to it...</t>
  </si>
  <si>
    <t xml:space="preserve">http://twitpic.com/7ryde - Faulty trains suck. </t>
  </si>
  <si>
    <t>Thu Jun 18 21:33:18 PDT 2009</t>
  </si>
  <si>
    <t xml:space="preserve">i don't follow the &amp;quot;rules of engagement&amp;quot; very well.  i didn't care before, but now i'm all anxious  </t>
  </si>
  <si>
    <t>Thu Jun 18 21:33:20 PDT 2009</t>
  </si>
  <si>
    <t>shainacheri</t>
  </si>
  <si>
    <t xml:space="preserve">sick in bed with the flu </t>
  </si>
  <si>
    <t>Thu Jun 18 21:33:22 PDT 2009</t>
  </si>
  <si>
    <t>muggingiggles</t>
  </si>
  <si>
    <t xml:space="preserve">@staceybeeeee wow. who are you- and what have you done with StaceFace? you must be an impostor!! oh i misser you too. </t>
  </si>
  <si>
    <t xml:space="preserve">an hour and a half left to go before i have to come to terms with the fact i dont work at roadrunner and face detention on monday </t>
  </si>
  <si>
    <t>Thu Jun 18 21:33:23 PDT 2009</t>
  </si>
  <si>
    <t>jamesbluth</t>
  </si>
  <si>
    <t xml:space="preserve">@elyshRARR I got Frosties in Europe while I was over there at the end of last year. I haven't seen them in Australia but for years!!! </t>
  </si>
  <si>
    <t>Thu Jun 18 21:33:25 PDT 2009</t>
  </si>
  <si>
    <t xml:space="preserve">blah, all dressed up-nowhere to go. No fun for D </t>
  </si>
  <si>
    <t>Thu Jun 18 21:33:27 PDT 2009</t>
  </si>
  <si>
    <t>I'm starting to think maybe I should find me a new dream...It's beginning to sink in that music's just not gonna happen for me  So many...</t>
  </si>
  <si>
    <t xml:space="preserve">@joanieFOD awwwww thanks...better than last night for sure. I think my pilliow was tear stained when I awoke.. </t>
  </si>
  <si>
    <t>Thu Jun 18 21:33:30 PDT 2009</t>
  </si>
  <si>
    <t>maxblock</t>
  </si>
  <si>
    <t>Can't sleep  Maybe I'll catch up with old tv series.</t>
  </si>
  <si>
    <t>Thu Jun 18 21:33:31 PDT 2009</t>
  </si>
  <si>
    <t>nash_bridget</t>
  </si>
  <si>
    <t xml:space="preserve">@letimberlake I always debate about getting those shoes but I know I would ruin them... </t>
  </si>
  <si>
    <t>I miss april.  tomorrow better be better.</t>
  </si>
  <si>
    <t xml:space="preserve">Why in the name of George Washington's wooden teeth do we not own roach spray?!?! Ughhh, I hate living in FL sometimes </t>
  </si>
  <si>
    <t>Thu Jun 18 21:33:32 PDT 2009</t>
  </si>
  <si>
    <t>Daniel_DAS</t>
  </si>
  <si>
    <t xml:space="preserve">off to the netherlands tomorrow ! yech gotta pack </t>
  </si>
  <si>
    <t>Thu Jun 18 21:33:34 PDT 2009</t>
  </si>
  <si>
    <t>HurricaneNatali</t>
  </si>
  <si>
    <t xml:space="preserve">@AnthonyRick I can't believe you're getting married and I won't be there to watch. </t>
  </si>
  <si>
    <t>Thu Jun 18 21:33:35 PDT 2009</t>
  </si>
  <si>
    <t>thank you @kem23!! I'm utterly devestated that we won't be seeing ya'll tomorrow  there's still more summer left.</t>
  </si>
  <si>
    <t>Thu Jun 18 21:33:37 PDT 2009</t>
  </si>
  <si>
    <t>oOoshebadd</t>
  </si>
  <si>
    <t xml:space="preserve">@RocsiRabbit : girl he is finee ! &amp;amp;nd he is at this club in hollywood tonite , grr. but im sick so ii couldn't go </t>
  </si>
  <si>
    <t>Thu Jun 18 21:33:40 PDT 2009</t>
  </si>
  <si>
    <t>jleiva2269</t>
  </si>
  <si>
    <t xml:space="preserve">Today was a good day, really disappointed that I didn't have some 1 on 1 time with my husband </t>
  </si>
  <si>
    <t>Thu Jun 18 21:33:45 PDT 2009</t>
  </si>
  <si>
    <t>ANiCoLeF</t>
  </si>
  <si>
    <t xml:space="preserve">@sluce17 its super creepy when ur watching it all alone with all the lights out </t>
  </si>
  <si>
    <t>Thu Jun 18 21:33:48 PDT 2009</t>
  </si>
  <si>
    <t>Sad about so you think you can dance... Max should not have gone.  siiigh. But I love my own asian personal chef.</t>
  </si>
  <si>
    <t>Thu Jun 18 21:33:51 PDT 2009</t>
  </si>
  <si>
    <t>drakemurphy</t>
  </si>
  <si>
    <t xml:space="preserve">I'm not gonna be going live tonight. Toomych work to get done. Sorry guys and gals. Well not sorry for the guys but i'm sorry ladies </t>
  </si>
  <si>
    <t>Thu Jun 18 21:33:53 PDT 2009</t>
  </si>
  <si>
    <t xml:space="preserve">If ur listening to @nkairplay, you may need to refresh ur players b/c I just reset the server for JBlock's show. Might've kicked u out </t>
  </si>
  <si>
    <t>Thu Jun 18 21:33:56 PDT 2009</t>
  </si>
  <si>
    <t>SwimOdin</t>
  </si>
  <si>
    <t xml:space="preserve">No wax Fonz/Tom Cruse? </t>
  </si>
  <si>
    <t>Thu Jun 18 21:34:00 PDT 2009</t>
  </si>
  <si>
    <t xml:space="preserve">...better people out there. I don't stand a chance. Maybe skateboarding really is the only thing I'm good at </t>
  </si>
  <si>
    <t>cuck90278</t>
  </si>
  <si>
    <t xml:space="preserve">Are there any real &amp;quot;bi men&amp;quot; out there who is interested in women too? Most men seem to jump over my wife to get to me </t>
  </si>
  <si>
    <t>Thu Jun 18 21:34:03 PDT 2009</t>
  </si>
  <si>
    <t xml:space="preserve">Restored, lost ALL of my data. Just perfect. I don't know if I'll be able to recover my contacts so please send me info peeps! </t>
  </si>
  <si>
    <t>Thu Jun 18 21:34:04 PDT 2009</t>
  </si>
  <si>
    <t>luke5342</t>
  </si>
  <si>
    <t xml:space="preserve">Cant sleep... got some stuff on my mind </t>
  </si>
  <si>
    <t>Thu Jun 18 21:34:05 PDT 2009</t>
  </si>
  <si>
    <t xml:space="preserve">SCRATCH MY BACK FOR ME PLEASE </t>
  </si>
  <si>
    <t>Thu Jun 18 21:34:07 PDT 2009</t>
  </si>
  <si>
    <t>cleowearsprada</t>
  </si>
  <si>
    <t>@Taddonio  I feel so left out lately...i miss hanging out with you guys.</t>
  </si>
  <si>
    <t>Thu Jun 18 21:34:12 PDT 2009</t>
  </si>
  <si>
    <t>x_endlesssummer</t>
  </si>
  <si>
    <t xml:space="preserve">Wanna rip my throat out </t>
  </si>
  <si>
    <t>Thu Jun 18 21:34:15 PDT 2009</t>
  </si>
  <si>
    <t xml:space="preserve"> right now i so hate life.</t>
  </si>
  <si>
    <t>Thu Jun 18 21:34:20 PDT 2009</t>
  </si>
  <si>
    <t xml:space="preserve">Wow.... I just spent almost a G on my school shit... When a G could of gone to my car </t>
  </si>
  <si>
    <t>Thu Jun 18 21:34:21 PDT 2009</t>
  </si>
  <si>
    <t>Zaraist</t>
  </si>
  <si>
    <t xml:space="preserve">@Helasia leprosia leprasia, tomato tomarto ;) im pretty sure its markowicz. i fucking hate the city loop my service constantly cuts out </t>
  </si>
  <si>
    <t>Thu Jun 18 21:34:25 PDT 2009</t>
  </si>
  <si>
    <t>Gonna have a hard time sleeping without the beau here.  He's in NC. Kitties are a decent but lacking replacement.</t>
  </si>
  <si>
    <t>Thu Jun 18 21:34:28 PDT 2009</t>
  </si>
  <si>
    <t xml:space="preserve">@hef_a_roni I know right! I could lease one... But eh I want to own. My dream car priced at 26k lol not bad but still! A lot for me </t>
  </si>
  <si>
    <t>Thu Jun 18 21:34:29 PDT 2009</t>
  </si>
  <si>
    <t>rayrayofsun</t>
  </si>
  <si>
    <t xml:space="preserve">reading the chronicles of narnia series again... work a double shift tomorrow </t>
  </si>
  <si>
    <t>Thu Jun 18 21:34:31 PDT 2009</t>
  </si>
  <si>
    <t>And I'm not even that great at that  FUUUUCCKKKK</t>
  </si>
  <si>
    <t>Thu Jun 18 21:34:32 PDT 2009</t>
  </si>
  <si>
    <t>pink_lipstick</t>
  </si>
  <si>
    <t xml:space="preserve">sad and anxious as of late </t>
  </si>
  <si>
    <t>Thu Jun 18 21:34:33 PDT 2009</t>
  </si>
  <si>
    <t>11 day of june left. And 8 days &amp;amp; bye bye kimball n montrose  ...ehh hello elm n skookie blvd -_- ... Now that a bitch. Gnite</t>
  </si>
  <si>
    <t xml:space="preserve">YAY!! powers back on!! poor sis got her car stuck in a puddle..of course my brother doesnt have a phone so i got the call &amp;amp; now no phone </t>
  </si>
  <si>
    <t>Thu Jun 18 21:34:36 PDT 2009</t>
  </si>
  <si>
    <t>Watching ET Canada and they have a special on Parrick Swayze.. I have tears in my eyes so sad 4 him &amp;amp; his family.  keep fighting Patrick!!</t>
  </si>
  <si>
    <t xml:space="preserve">@MAXR0GERS well you see, i have to work all day sunday. </t>
  </si>
  <si>
    <t>Thu Jun 18 21:34:52 PDT 2009</t>
  </si>
  <si>
    <t>mollymcxc</t>
  </si>
  <si>
    <t xml:space="preserve">i missed greased lightning </t>
  </si>
  <si>
    <t>Thu Jun 18 21:34:54 PDT 2009</t>
  </si>
  <si>
    <t>@just_gatz i caaaant!  have to leave. i have to attend a meeting at 1  upload them on fb/tumblr/flickr????</t>
  </si>
  <si>
    <t>Thu Jun 18 21:34:55 PDT 2009</t>
  </si>
  <si>
    <t>edruns</t>
  </si>
  <si>
    <t xml:space="preserve">Thu AM: 11 miles @ Stanford. Oak Creek with McGlynn and Silver in 67. Then ran 800m on the track in my spikes in 2:01. Didn't break 2... </t>
  </si>
  <si>
    <t>Thu Jun 18 21:34:56 PDT 2009</t>
  </si>
  <si>
    <t>MaryGeorg</t>
  </si>
  <si>
    <t xml:space="preserve">house is basically empty </t>
  </si>
  <si>
    <t xml:space="preserve">I was reading Get Backers Volume 7 and then I realized it was late! I made my sandwich for tomorrow's lunch, and now I have a stomachache </t>
  </si>
  <si>
    <t>Tell @queenValeria to take me to buy cigs!!! I'm feining so bad!  fuck.</t>
  </si>
  <si>
    <t>Thu Jun 18 21:34:58 PDT 2009</t>
  </si>
  <si>
    <t xml:space="preserve">Bored as hell on the way to Center Point and I haven't even left The Ville yet </t>
  </si>
  <si>
    <t>Thu Jun 18 21:35:01 PDT 2009</t>
  </si>
  <si>
    <t>busterwilbury</t>
  </si>
  <si>
    <t xml:space="preserve">wonders why Twitter tells him he has 4 followers when he sees only two (and one of them is his &amp;quot;secret identity&amp;quot;. | Still unemployed </t>
  </si>
  <si>
    <t>Thu Jun 18 21:35:02 PDT 2009</t>
  </si>
  <si>
    <t xml:space="preserve">@LaurenKay1994 lucky you. I was a blonde XD </t>
  </si>
  <si>
    <t>Thu Jun 18 21:35:04 PDT 2009</t>
  </si>
  <si>
    <t>annyssMIRA</t>
  </si>
  <si>
    <t xml:space="preserve">today I've got no class...how boring I am...huhuhu </t>
  </si>
  <si>
    <t>Thu Jun 18 21:35:06 PDT 2009</t>
  </si>
  <si>
    <t>SamanthaArch</t>
  </si>
  <si>
    <t xml:space="preserve">Work tomorrow 2-11p. </t>
  </si>
  <si>
    <t>Thu Jun 18 21:35:08 PDT 2009</t>
  </si>
  <si>
    <t xml:space="preserve">OMG what a night, total kabash on my plans!  no selfish night, and damn you disconnection man! so so so very sad, and now i can't sleep </t>
  </si>
  <si>
    <t>Thu Jun 18 21:35:10 PDT 2009</t>
  </si>
  <si>
    <t xml:space="preserve">Hi indomee, it's me again </t>
  </si>
  <si>
    <t>Thu Jun 18 21:35:11 PDT 2009</t>
  </si>
  <si>
    <t>SarwarZahid</t>
  </si>
  <si>
    <t xml:space="preserve">what the hell is up with my Yankees? where is the offense? </t>
  </si>
  <si>
    <t>JEZRODRIGUEZ</t>
  </si>
  <si>
    <t xml:space="preserve">Have the worst headache.. </t>
  </si>
  <si>
    <t>Thu Jun 18 21:35:15 PDT 2009</t>
  </si>
  <si>
    <t xml:space="preserve">@danifnb why not thats stupid. </t>
  </si>
  <si>
    <t>Thu Jun 18 21:35:23 PDT 2009</t>
  </si>
  <si>
    <t>eviethegreat2</t>
  </si>
  <si>
    <t xml:space="preserve">@melissaheckyeah  eww summer school how long is it? </t>
  </si>
  <si>
    <t>BABIIJAI</t>
  </si>
  <si>
    <t xml:space="preserve">@imbackmyknocka Nope twitpic 1 cuz I dnt like talkn to casper anymore </t>
  </si>
  <si>
    <t>BCo9</t>
  </si>
  <si>
    <t xml:space="preserve">i just watched the scariest movie  i need my soldier im so freaked out!! </t>
  </si>
  <si>
    <t>Thu Jun 18 21:35:26 PDT 2009</t>
  </si>
  <si>
    <t xml:space="preserve">@like_torches better be taking good care of the giraffe because i miss it </t>
  </si>
  <si>
    <t>Thu Jun 18 21:35:27 PDT 2009</t>
  </si>
  <si>
    <t>SoSaysMe</t>
  </si>
  <si>
    <t>@iam_alex ~ happy not b'day ~ didnt want to spoil your day; now i tell you: really you are in the second day of your age year  ~ bummer.</t>
  </si>
  <si>
    <t>Thu Jun 18 21:35:30 PDT 2009</t>
  </si>
  <si>
    <t>THISASIANGURL</t>
  </si>
  <si>
    <t>Thu Jun 18 21:35:32 PDT 2009</t>
  </si>
  <si>
    <t xml:space="preserve">@desisar Hahah.. I hear you. A frosty does sound good right now. </t>
  </si>
  <si>
    <t>cohen11</t>
  </si>
  <si>
    <t>@cuteara i have no idea what that link was... i was trying to c if hed answer me    guess not hehe</t>
  </si>
  <si>
    <t>Thu Jun 18 21:35:36 PDT 2009</t>
  </si>
  <si>
    <t>DaBaDGirLDiiA</t>
  </si>
  <si>
    <t xml:space="preserve">ughh dont feel lik diia i jus want sum 1 so bad but that person dont want mii </t>
  </si>
  <si>
    <t>Thu Jun 18 21:35:37 PDT 2009</t>
  </si>
  <si>
    <t>jam2427</t>
  </si>
  <si>
    <t xml:space="preserve">still missing u..hope u feel the same way too.. </t>
  </si>
  <si>
    <t>@Tanzibaby I'm sad n lonely in bed  http://myloc.me/4ptZ</t>
  </si>
  <si>
    <t>Thu Jun 18 21:35:39 PDT 2009</t>
  </si>
  <si>
    <t xml:space="preserve">Zyads birthday! I miss my friend. </t>
  </si>
  <si>
    <t>Thu Jun 18 21:35:41 PDT 2009</t>
  </si>
  <si>
    <t>tric101</t>
  </si>
  <si>
    <t xml:space="preserve">@meow_mix85 Yea it is. So far I have only worked 2 hours this week. </t>
  </si>
  <si>
    <t>Thu Jun 18 21:35:42 PDT 2009</t>
  </si>
  <si>
    <t xml:space="preserve">This one person made me happy a couple of hours ago.....now he is making me sad </t>
  </si>
  <si>
    <t xml:space="preserve">@LEXXXRUGER It has? </t>
  </si>
  <si>
    <t>Thu Jun 18 21:35:46 PDT 2009</t>
  </si>
  <si>
    <t>@crimsong19 I haven't.  Work takes up too much time. But oooooohhhhh now I see.</t>
  </si>
  <si>
    <t xml:space="preserve">@GodFirst08 you got the email! yaay! I'm gonna be leaving in 20mins. </t>
  </si>
  <si>
    <t>Thu Jun 18 21:35:47 PDT 2009</t>
  </si>
  <si>
    <t xml:space="preserve">@DavidArchie  goodnight! and if he laughs again remember that it's better to have a neighbor than being all alone at home </t>
  </si>
  <si>
    <t>Thu Jun 18 21:35:54 PDT 2009</t>
  </si>
  <si>
    <t>Angell_</t>
  </si>
  <si>
    <t xml:space="preserve">Why do boys have to be so blimming complicated? </t>
  </si>
  <si>
    <t>Thu Jun 18 21:35:57 PDT 2009</t>
  </si>
  <si>
    <t>jayyy6</t>
  </si>
  <si>
    <t xml:space="preserve">im in pain </t>
  </si>
  <si>
    <t>Thu Jun 18 21:35:58 PDT 2009</t>
  </si>
  <si>
    <t xml:space="preserve"> my blocking is not working!!</t>
  </si>
  <si>
    <t>Thu Jun 18 21:35:59 PDT 2009</t>
  </si>
  <si>
    <t>kevincaban</t>
  </si>
  <si>
    <t xml:space="preserve">I'm hungry and nothing to eat. </t>
  </si>
  <si>
    <t>Thu Jun 18 21:36:01 PDT 2009</t>
  </si>
  <si>
    <t xml:space="preserve">@luke5342 What's wrong? What's on your mind? </t>
  </si>
  <si>
    <t>lxhellokittyxl</t>
  </si>
  <si>
    <t xml:space="preserve">Wow! Cant beleive your actualluy there... </t>
  </si>
  <si>
    <t xml:space="preserve">This years lollapalooza is making me want to go </t>
  </si>
  <si>
    <t>Thu Jun 18 21:36:02 PDT 2009</t>
  </si>
  <si>
    <t xml:space="preserve">I'm falling apart! I have a broken toe, a bruise the size of a grapefruit on my right arm, a pulled muscle in my left, &amp;amp; Im breaking out! </t>
  </si>
  <si>
    <t>Thu Jun 18 21:36:08 PDT 2009</t>
  </si>
  <si>
    <t xml:space="preserve">@jon_hansen I am lost. Please help me find a good home. </t>
  </si>
  <si>
    <t>Thu Jun 18 21:36:10 PDT 2009</t>
  </si>
  <si>
    <t>Watching ET Canada and they have a special on Patrick Swayze. I have tears in my eyes so sad 4 him &amp;amp; his family.   keep fighting Patrick!!</t>
  </si>
  <si>
    <t>Thu Jun 18 21:36:12 PDT 2009</t>
  </si>
  <si>
    <t>Jackie__YO</t>
  </si>
  <si>
    <t xml:space="preserve">@tonaleclipse09 hey pooper! i didn't get to see you today!!! </t>
  </si>
  <si>
    <t>Thu Jun 18 21:36:14 PDT 2009</t>
  </si>
  <si>
    <t>daso_xx</t>
  </si>
  <si>
    <t xml:space="preserve">trying to transfer dakota web to the new domain, not working too well so far </t>
  </si>
  <si>
    <t>Thu Jun 18 21:36:15 PDT 2009</t>
  </si>
  <si>
    <t>Angele84</t>
  </si>
  <si>
    <t xml:space="preserve">@langfordperry WHY DONT U TWEET FUN STUFF OR AS OFTEN ANYMORE? </t>
  </si>
  <si>
    <t xml:space="preserve">@codyblair same fucking drill as yesterday. i'm so sorry babe, goodnight &amp;lt;3 </t>
  </si>
  <si>
    <t>Spilled lemonade all over my keyboard  but it's still working! phew</t>
  </si>
  <si>
    <t>Thu Jun 18 21:36:16 PDT 2009</t>
  </si>
  <si>
    <t>@Day_Dreamer30 I know..  sad times</t>
  </si>
  <si>
    <t>Thu Jun 18 21:36:17 PDT 2009</t>
  </si>
  <si>
    <t xml:space="preserve">My bandmates are having Xbox issues and keep getting disconnected. This concert may be short-lived. </t>
  </si>
  <si>
    <t>Thu Jun 18 21:36:19 PDT 2009</t>
  </si>
  <si>
    <t xml:space="preserve">it's so cold. to cold to go freebording. </t>
  </si>
  <si>
    <t>Thu Jun 18 21:36:20 PDT 2009</t>
  </si>
  <si>
    <t xml:space="preserve">Just came home from djing for @mosesuvere, lots of kids got saved through Moe's testimony. Now I'm at home and our block just lost power. </t>
  </si>
  <si>
    <t>Thu Jun 18 21:36:21 PDT 2009</t>
  </si>
  <si>
    <t>MarisaPDX</t>
  </si>
  <si>
    <t>@PDXhairstylist it fried  need to get a new one</t>
  </si>
  <si>
    <t>monicaclare</t>
  </si>
  <si>
    <t xml:space="preserve">I could really use some of my closest friends right now. </t>
  </si>
  <si>
    <t>Thu Jun 18 21:36:23 PDT 2009</t>
  </si>
  <si>
    <t>@iaindodsworth With all the starving people in the world this regular willful waste is sickening. Just unbelievable.  #screwF1</t>
  </si>
  <si>
    <t>Thu Jun 18 21:36:25 PDT 2009</t>
  </si>
  <si>
    <t>_Yvette_</t>
  </si>
  <si>
    <t xml:space="preserve">ugh.my phone seems to have broken.*tear*I dropped it by accident.I thought it would be ok since i always drop it, but I guess I was wrong </t>
  </si>
  <si>
    <t>Thu Jun 18 21:36:28 PDT 2009</t>
  </si>
  <si>
    <t>@penniwaters22 I can't  I havet Cheer camp !</t>
  </si>
  <si>
    <t xml:space="preserve">Does it make sense to have someone say they love you but then constantly ignore you?! </t>
  </si>
  <si>
    <t>Thu Jun 18 21:36:30 PDT 2009</t>
  </si>
  <si>
    <t>fuck my gums  i am going to cry</t>
  </si>
  <si>
    <t>Thu Jun 18 21:36:31 PDT 2009</t>
  </si>
  <si>
    <t>Last day of my secondary placement today  x</t>
  </si>
  <si>
    <t>Thu Jun 18 21:36:32 PDT 2009</t>
  </si>
  <si>
    <t xml:space="preserve">Back from timber shopping. Couldn't afford to get the timber I wanted for the small workbench project. Top alone would &amp;gt;$500. </t>
  </si>
  <si>
    <t>KristyBruno</t>
  </si>
  <si>
    <t>@Wildmog9  okay... Well I'm mega excited to see you...</t>
  </si>
  <si>
    <t>Thu Jun 18 21:36:34 PDT 2009</t>
  </si>
  <si>
    <t>@samsamsammm it on right now  cant wait till mondayyy!</t>
  </si>
  <si>
    <t>Thu Jun 18 21:36:35 PDT 2009</t>
  </si>
  <si>
    <t>oh_hai</t>
  </si>
  <si>
    <t xml:space="preserve">selling off a bunch of expensive designer shoes. manolo, choo, chloe, stella. size 6.5. if anyones interested. sad for me. </t>
  </si>
  <si>
    <t>ngocminh2412</t>
  </si>
  <si>
    <t xml:space="preserve">@JoongieSha : you' re my stupid dog :-&amp;quot; . Call me when you free  because i'm so sad </t>
  </si>
  <si>
    <t>Thu Jun 18 21:36:52 PDT 2009</t>
  </si>
  <si>
    <t>mzcherrry</t>
  </si>
  <si>
    <t>Hey @souljaboytellem but when i call ithey make me listen 2 him talkin but  is not live   (Soulja Boy live &amp;gt; http://ustre.am/2UhS)</t>
  </si>
  <si>
    <t>Thu Jun 18 21:36:53 PDT 2009</t>
  </si>
  <si>
    <t xml:space="preserve">@carmenvictoria1 i think i tried clean &amp;amp; clear one time, but my skin is soooo sensitive that it made my face go red! </t>
  </si>
  <si>
    <t>evelynisrad</t>
  </si>
  <si>
    <t xml:space="preserve">Evan's all better, but I'm still sick </t>
  </si>
  <si>
    <t>Thu Jun 18 21:36:57 PDT 2009</t>
  </si>
  <si>
    <t>BUBBAGUTS</t>
  </si>
  <si>
    <t xml:space="preserve">HAVING FIRST HARDCORE PREGNANCY CRAVING.  MUST HAVE GINGER BEER BUT I'M STUCK AT STUPID WORK &amp;amp; NO SHOPS NEARBY HAVE ANY </t>
  </si>
  <si>
    <t>Thu Jun 18 21:36:59 PDT 2009</t>
  </si>
  <si>
    <t>pointless</t>
  </si>
  <si>
    <t xml:space="preserve">driving tru trenton looking for my sanity </t>
  </si>
  <si>
    <t>Thu Jun 18 21:37:00 PDT 2009</t>
  </si>
  <si>
    <t>szafryk</t>
  </si>
  <si>
    <t>@paulmontreal   you need cab money?</t>
  </si>
  <si>
    <t>Thu Jun 18 21:37:01 PDT 2009</t>
  </si>
  <si>
    <t>Damn i just got my sleep interrupted. I can't possibly wake up by 2 now  - http://tweet.sg</t>
  </si>
  <si>
    <t xml:space="preserve">@bigjeff911 my boyfriend wants to buy a house in the Reno\sparks area of Nevada but Nevada has so few agencies ... </t>
  </si>
  <si>
    <t>Thu Jun 18 21:37:02 PDT 2009</t>
  </si>
  <si>
    <t xml:space="preserve">oooh I wanna get in on those trends but I can't </t>
  </si>
  <si>
    <t>Thu Jun 18 21:37:03 PDT 2009</t>
  </si>
  <si>
    <t>animalbloodmoon</t>
  </si>
  <si>
    <t xml:space="preserve">its a sad day when you run dry </t>
  </si>
  <si>
    <t>bubbledlove</t>
  </si>
  <si>
    <t xml:space="preserve">lunchtime!! waiting for the sis to call so we can head for lunch.. im hungry!! </t>
  </si>
  <si>
    <t>Guidance781</t>
  </si>
  <si>
    <t xml:space="preserve">@realmfox ur soo pretty. i love piercings and tats. dark hair and eyes is my biiigggest turn on.. i just wish u'd atleast comment back </t>
  </si>
  <si>
    <t>Thu Jun 18 21:37:04 PDT 2009</t>
  </si>
  <si>
    <t xml:space="preserve">SYTYCD - Not happy with the bottom three. </t>
  </si>
  <si>
    <t>Thu Jun 18 21:37:05 PDT 2009</t>
  </si>
  <si>
    <t>tanzmusik</t>
  </si>
  <si>
    <t xml:space="preserve">This morning I had an unhappy case of food poisoning. </t>
  </si>
  <si>
    <t>Night going pretty quickly...but...missin my posseeeee       @meghanchavalier @roblynam @davidcunt</t>
  </si>
  <si>
    <t xml:space="preserve">I wish I could go to Aquabats </t>
  </si>
  <si>
    <t>Thu Jun 18 21:37:06 PDT 2009</t>
  </si>
  <si>
    <t>asalazar7</t>
  </si>
  <si>
    <t>back in corpus with an empty wallet  ... time to make some more!!!</t>
  </si>
  <si>
    <t>Thu Jun 18 21:37:07 PDT 2009</t>
  </si>
  <si>
    <t>rbearclaw</t>
  </si>
  <si>
    <t xml:space="preserve">In cleaning out one of the kitchen cabinets, I ran into the needles I stashed from giving PoPo injections.   </t>
  </si>
  <si>
    <t>Thu Jun 18 21:37:08 PDT 2009</t>
  </si>
  <si>
    <t>tdheartsrm</t>
  </si>
  <si>
    <t xml:space="preserve">not ready for my crush to leave middle school </t>
  </si>
  <si>
    <t>Anna1531</t>
  </si>
  <si>
    <t xml:space="preserve">Laying in my bed and wishing his battery wasn't dead. . </t>
  </si>
  <si>
    <t>Thu Jun 18 21:37:12 PDT 2009</t>
  </si>
  <si>
    <t>@NiseyRae Yeah its crazy!!! Everyone is gone.  I no longer have a life without yall. But I'm going to stop before I get depressed.</t>
  </si>
  <si>
    <t>onsight</t>
  </si>
  <si>
    <t xml:space="preserve">great climbing tonight until i bruised my shin twice and hyperextended my elbow all on the same route. really hope it doesn't persist </t>
  </si>
  <si>
    <t>Thu Jun 18 21:37:14 PDT 2009</t>
  </si>
  <si>
    <t>kdogzzz</t>
  </si>
  <si>
    <t xml:space="preserve">Going to the dentist again soon.. 3 times in 3 months </t>
  </si>
  <si>
    <t>CaitlinRichards</t>
  </si>
  <si>
    <t xml:space="preserve">@midnightyouth Hey i live near Brownzy i live in Torbay. I really wanted to go to your show cause u rock but im only 12 </t>
  </si>
  <si>
    <t>Thu Jun 18 21:37:17 PDT 2009</t>
  </si>
  <si>
    <t xml:space="preserve">Farg. Just heard we lost the cricket </t>
  </si>
  <si>
    <t>Thu Jun 18 21:37:19 PDT 2009</t>
  </si>
  <si>
    <t xml:space="preserve">finally done with work... gonna hang with hubby and go to bed.. really tired.. no warhammer for me tonight </t>
  </si>
  <si>
    <t>Thu Jun 18 21:37:21 PDT 2009</t>
  </si>
  <si>
    <t xml:space="preserve">@flipchild that's right! Did u sing too?they don't do that anymore. </t>
  </si>
  <si>
    <t>Thu Jun 18 21:37:24 PDT 2009</t>
  </si>
  <si>
    <t xml:space="preserve">@tommcfly aw Tom you cant leave us hanging thats just cruel </t>
  </si>
  <si>
    <t>Thu Jun 18 21:37:26 PDT 2009</t>
  </si>
  <si>
    <t xml:space="preserve">@polythenespam what hoes. my eyes hurt so freaking bad. </t>
  </si>
  <si>
    <t>Thu Jun 18 21:37:30 PDT 2009</t>
  </si>
  <si>
    <t>@hayleydevil ahhh I know  maybe I should come this year!</t>
  </si>
  <si>
    <t>Thu Jun 18 21:37:33 PDT 2009</t>
  </si>
  <si>
    <t>yumabooma</t>
  </si>
  <si>
    <t xml:space="preserve">And we are bumping mmbop on her iPod! I started clapping bucks style and she didn't get it </t>
  </si>
  <si>
    <t>Ryan_Gosling</t>
  </si>
  <si>
    <t xml:space="preserve">Oh! And I heard another band today that I like! But I forget who. </t>
  </si>
  <si>
    <t xml:space="preserve">http://twitpic.com/7ryox - i am already missing the kids </t>
  </si>
  <si>
    <t>Thu Jun 18 21:37:34 PDT 2009</t>
  </si>
  <si>
    <t>inseperablexx</t>
  </si>
  <si>
    <t xml:space="preserve">@Fosho_dawg Haha yeah i guess i was just inspired&amp;lt;3 Ughh my stupid computer wont load all the pics. </t>
  </si>
  <si>
    <t>Thu Jun 18 21:37:35 PDT 2009</t>
  </si>
  <si>
    <t>pearlybutterfly</t>
  </si>
  <si>
    <t xml:space="preserve">@crissangel I would love to come and see you in person! I live on the east coast! </t>
  </si>
  <si>
    <t>Thu Jun 18 21:37:36 PDT 2009</t>
  </si>
  <si>
    <t>MattMondek</t>
  </si>
  <si>
    <t>@GnarCar  miss you</t>
  </si>
  <si>
    <t xml:space="preserve">i wish i could go back in time to when i had never seen Battlestar Galactica before. And then start it all over again. best show ever. </t>
  </si>
  <si>
    <t>Thu Jun 18 21:37:39 PDT 2009</t>
  </si>
  <si>
    <t>devin_christine</t>
  </si>
  <si>
    <t xml:space="preserve">well this is around the 3rd time i call freddy and no answer....i feel rejected.... </t>
  </si>
  <si>
    <t xml:space="preserve">Finally on my way home. My ears are popping like crazy. </t>
  </si>
  <si>
    <t>Thu Jun 18 21:37:42 PDT 2009</t>
  </si>
  <si>
    <t xml:space="preserve">@tammys85 Yes, I did meet Bret hart--3 times!  The 3rd time wasn't so great, though.  It wasn't done right, and I was in a horrible mood. </t>
  </si>
  <si>
    <t xml:space="preserve">ok, so after a week spend with leah- laying down in bed without her is weird! whereals my bestfriend? </t>
  </si>
  <si>
    <t>Amberleka</t>
  </si>
  <si>
    <t>@sprint45_45 you signed off without a goodbye  i'm hurt okay not really but yeah i hope you have a goodnight!</t>
  </si>
  <si>
    <t>Thu Jun 18 21:37:43 PDT 2009</t>
  </si>
  <si>
    <t>SharpWatermelon</t>
  </si>
  <si>
    <t xml:space="preserve">http://bit.ly/16S4dO  sad but true  </t>
  </si>
  <si>
    <t>Thu Jun 18 21:37:45 PDT 2009</t>
  </si>
  <si>
    <t xml:space="preserve">Sad I couldnt be with my best friend on her birthday. </t>
  </si>
  <si>
    <t>Thu Jun 18 21:37:47 PDT 2009</t>
  </si>
  <si>
    <t>skblake</t>
  </si>
  <si>
    <t>I'm frustrated because our wedding invitations came back with some errors...now we have to wait for round two.    Oh well...life goes on.</t>
  </si>
  <si>
    <t>Thu Jun 18 21:37:50 PDT 2009</t>
  </si>
  <si>
    <t>The suns up over calor millor time to go home  off to the airport we go  http://twitpic.com/7rypf</t>
  </si>
  <si>
    <t>Thu Jun 18 21:37:52 PDT 2009</t>
  </si>
  <si>
    <t xml:space="preserve">u dont know how much it hurts </t>
  </si>
  <si>
    <t>Thu Jun 18 21:37:53 PDT 2009</t>
  </si>
  <si>
    <t>heymego</t>
  </si>
  <si>
    <t xml:space="preserve">I would be really interested in watching &amp;quot;More to Love&amp;quot; if they don't talk about weight the whole time... but it doesn't look like it </t>
  </si>
  <si>
    <t>Thu Jun 18 21:37:54 PDT 2009</t>
  </si>
  <si>
    <t xml:space="preserve">@tsunderes when does she ever listen... </t>
  </si>
  <si>
    <t>wonders whats wrong with me.  http://plurk.com/p/122af4</t>
  </si>
  <si>
    <t>Thu Jun 18 21:38:00 PDT 2009</t>
  </si>
  <si>
    <t xml:space="preserve">Damn it, I had to close the windows cuz I started smelling skunk. Now my night time breeze is gone! </t>
  </si>
  <si>
    <t>Thu Jun 18 21:38:01 PDT 2009</t>
  </si>
  <si>
    <t xml:space="preserve">@leeroymac07 it will at least make you less sleepy? That's a plus. The other part can't be fixed with sleep unfortunately </t>
  </si>
  <si>
    <t>Thu Jun 18 21:38:04 PDT 2009</t>
  </si>
  <si>
    <t>@Raeeechael Yea that sucks.. I'm not really enjoying summer like I should   I work 7 days a week.</t>
  </si>
  <si>
    <t>anthonyhollen</t>
  </si>
  <si>
    <t xml:space="preserve">just finished packing the stuff for Monday book in.  now sweating like crazy </t>
  </si>
  <si>
    <t>Thu Jun 18 21:38:05 PDT 2009</t>
  </si>
  <si>
    <t xml:space="preserve">NO! they can't leave without saying bye </t>
  </si>
  <si>
    <t>Thu Jun 18 21:38:06 PDT 2009</t>
  </si>
  <si>
    <t>lilmamalisha</t>
  </si>
  <si>
    <t xml:space="preserve">Bored Bored Bored. I miss Terrell ugh. I hate arguein with him. </t>
  </si>
  <si>
    <t>Thu Jun 18 21:38:08 PDT 2009</t>
  </si>
  <si>
    <t>Hoolywood</t>
  </si>
  <si>
    <t xml:space="preserve">@AshLeeNicole555 did it not turn out ok? </t>
  </si>
  <si>
    <t>Thu Jun 18 21:38:12 PDT 2009</t>
  </si>
  <si>
    <t xml:space="preserve">@Silverlines If things are smooth, Vienna. But this trip has caused me some headaches </t>
  </si>
  <si>
    <t>Thu Jun 18 21:38:13 PDT 2009</t>
  </si>
  <si>
    <t>Danyllemason</t>
  </si>
  <si>
    <t xml:space="preserve">aaahhh my ipod is broken and i called apple and they said i needed to delete all my songs... </t>
  </si>
  <si>
    <t>jessicuhlove</t>
  </si>
  <si>
    <t xml:space="preserve">@stephyyDUH , you suck </t>
  </si>
  <si>
    <t>Thu Jun 18 21:38:15 PDT 2009</t>
  </si>
  <si>
    <t>shoppingscardio</t>
  </si>
  <si>
    <t>@naden boo, that sucks, N   ignoring is generally the best bet with crazy family...in my extensive experience ;)</t>
  </si>
  <si>
    <t>Thu Jun 18 21:38:23 PDT 2009</t>
  </si>
  <si>
    <t>My tootsies hurt  fuck cute shoes. @jamjamkabbam owes me a foot massage ;)</t>
  </si>
  <si>
    <t>Thu Jun 18 21:38:25 PDT 2009</t>
  </si>
  <si>
    <t xml:space="preserve">i'm uncool </t>
  </si>
  <si>
    <t>Thu Jun 18 21:38:27 PDT 2009</t>
  </si>
  <si>
    <t>brittanymcgee</t>
  </si>
  <si>
    <t xml:space="preserve">i got to hear set phasers to stun &amp;amp; 180 by summer tonight. so i'd have to say it was a pretty perfect day, other than herman breaking  </t>
  </si>
  <si>
    <t>JLChristian</t>
  </si>
  <si>
    <t xml:space="preserve">@MMeltonUT You watch that show too?? OH my gosh love you and that show, it is my favorite! So mad Max went home tonight boo </t>
  </si>
  <si>
    <t xml:space="preserve">@nickjam HOW RUDE. I like her now </t>
  </si>
  <si>
    <t>Thu Jun 18 21:38:28 PDT 2009</t>
  </si>
  <si>
    <t>we'd do the free A&amp;amp;W root beer float too but all the A&amp;amp;Ws are so far down south  http://www.awrestaurants.com/</t>
  </si>
  <si>
    <t>josephjames</t>
  </si>
  <si>
    <t>@ohmgee I know! Devastator was one of my favs too. The toy didn't have balls.  Damn you, Bay!  http://twitpic.com/7ryro</t>
  </si>
  <si>
    <t>Thu Jun 18 21:38:32 PDT 2009</t>
  </si>
  <si>
    <t>Thu Jun 18 21:38:34 PDT 2009</t>
  </si>
  <si>
    <t>Remember the good ole days when 5:00 meant quitting time. Ahhhh they will be severely missed.  this past week and a half has sucked.</t>
  </si>
  <si>
    <t>Thu Jun 18 21:38:37 PDT 2009</t>
  </si>
  <si>
    <t>RJklepto89</t>
  </si>
  <si>
    <t>My sister almost passed out today and i fell down the stairs rescrewing my ankle  despite that i had a good day :3 I really need sleep ...</t>
  </si>
  <si>
    <t>Thu Jun 18 21:39:06 PDT 2009</t>
  </si>
  <si>
    <t>stacii_k</t>
  </si>
  <si>
    <t xml:space="preserve">I love @angiee_k even though she's always being mean to me and calling me an old fart. It makes me sad. </t>
  </si>
  <si>
    <t>Thu Jun 18 21:39:09 PDT 2009</t>
  </si>
  <si>
    <t>MetallicBox</t>
  </si>
  <si>
    <t xml:space="preserve">Deep thought and people keep me awake </t>
  </si>
  <si>
    <t>RxEx</t>
  </si>
  <si>
    <t xml:space="preserve">I like this girl who loves cats. I dont but i will deal with it. Dont know why but i really like her but dont know what to say dang </t>
  </si>
  <si>
    <t>Thu Jun 18 21:39:11 PDT 2009</t>
  </si>
  <si>
    <t>glitteryglossy</t>
  </si>
  <si>
    <t xml:space="preserve">in turn, i cant go  </t>
  </si>
  <si>
    <t>Thu Jun 18 21:39:12 PDT 2009</t>
  </si>
  <si>
    <t>BoringFountain</t>
  </si>
  <si>
    <t xml:space="preserve">@sslyby I heard about that... unfortunately I missed it. Better tv out there. Sorry! </t>
  </si>
  <si>
    <t>Thu Jun 18 21:39:13 PDT 2009</t>
  </si>
  <si>
    <t>kgreenha</t>
  </si>
  <si>
    <t>thinks that tonight's decision for sytycd SUCKED!     So unhappy about that one</t>
  </si>
  <si>
    <t>Thu Jun 18 21:39:14 PDT 2009</t>
  </si>
  <si>
    <t>Hey @skeeeze and @auggiebaby, whats the weather like in Pismo/SLO around this time? It says mid 60s and not any hotter  booo</t>
  </si>
  <si>
    <t xml:space="preserve">@THE_REAL_INDIAN &amp;lt;- this person dashed me out of their life </t>
  </si>
  <si>
    <t>Thu Jun 18 21:39:15 PDT 2009</t>
  </si>
  <si>
    <t>@orangecheebra Oh I'm sorry  I'll try again.</t>
  </si>
  <si>
    <t>Thu Jun 18 21:39:17 PDT 2009</t>
  </si>
  <si>
    <t>gorgeousandmary</t>
  </si>
  <si>
    <t xml:space="preserve">Working at my office .. It's so boaring  </t>
  </si>
  <si>
    <t>megperu</t>
  </si>
  <si>
    <t xml:space="preserve">is gunnah miss her man when he leaves for LA in 2 weeks. </t>
  </si>
  <si>
    <t>Thu Jun 18 21:39:18 PDT 2009</t>
  </si>
  <si>
    <t>So my grandpa has a lady friend  sad, I miss my grandmom a lot, guess he has to move on as well....RIP GrandMoM.. Miss U So Much..</t>
  </si>
  <si>
    <t>Thu Jun 18 21:39:19 PDT 2009</t>
  </si>
  <si>
    <t xml:space="preserve">no one tweets this late. </t>
  </si>
  <si>
    <t>Thu Jun 18 21:39:20 PDT 2009</t>
  </si>
  <si>
    <t xml:space="preserve">'s ears are stopped up and I can't take it anymore </t>
  </si>
  <si>
    <t>Thu Jun 18 21:39:22 PDT 2009</t>
  </si>
  <si>
    <t>@larissaland Rob Pattidon was hit by a taxi in NYC trying to get away from crazy stalkers!!  he's not seriously injured though</t>
  </si>
  <si>
    <t>Thu Jun 18 21:39:24 PDT 2009</t>
  </si>
  <si>
    <t>I didn't get carded to drink?  this saddens me</t>
  </si>
  <si>
    <t>Thu Jun 18 21:39:25 PDT 2009</t>
  </si>
  <si>
    <t xml:space="preserve">@lexus808 it sucks when people don't keep promises. </t>
  </si>
  <si>
    <t>Thu Jun 18 21:39:27 PDT 2009</t>
  </si>
  <si>
    <t>JAMINJAMON</t>
  </si>
  <si>
    <t xml:space="preserve">@schmeghanlynn OMG!! I can't believe you're actually looking for a replacement!!! I can't believe we haven't had a true goodbye.... </t>
  </si>
  <si>
    <t>Thu Jun 18 21:39:29 PDT 2009</t>
  </si>
  <si>
    <t>Jogoj</t>
  </si>
  <si>
    <t xml:space="preserve">I missed this [http://tiny.cc/Faa4J] today by not going into the city.. </t>
  </si>
  <si>
    <t>Thu Jun 18 21:39:30 PDT 2009</t>
  </si>
  <si>
    <t>@ShirtFight not going to make it to the deadline  oh well... i'll stilll finish my summer shirt though! the ninja/robot/cowboy tee too!</t>
  </si>
  <si>
    <t>Thu Jun 18 21:39:33 PDT 2009</t>
  </si>
  <si>
    <t xml:space="preserve">wait wait, people have already seen TRANSFORMERS!? wth! </t>
  </si>
  <si>
    <t>Thu Jun 18 21:39:34 PDT 2009</t>
  </si>
  <si>
    <t>sherryayn</t>
  </si>
  <si>
    <t>My WP StatPress and Google Analytics for http://su.pr/2p0kNz don't agree.  Pouty face Am I super awesome or super loser? I choose awesome.</t>
  </si>
  <si>
    <t>Thu Jun 18 21:39:36 PDT 2009</t>
  </si>
  <si>
    <t xml:space="preserve">Does anyone know the two celebs that got eliminated on I'm A Celebrity last night? I missed it </t>
  </si>
  <si>
    <t>Thu Jun 18 21:39:37 PDT 2009</t>
  </si>
  <si>
    <t xml:space="preserve">@souljaboytellem awww yo voicemail got me good! That's no fair! </t>
  </si>
  <si>
    <t>Thu Jun 18 21:39:38 PDT 2009</t>
  </si>
  <si>
    <t>5tu</t>
  </si>
  <si>
    <t xml:space="preserve">@Chris_Rock #squarespace iPhone app tease here: http://squarespace.com/iphone Not available yet. </t>
  </si>
  <si>
    <t>Ahhhh!! Worst news EVER. RIP players  all my chapel hill kids know what I'm talking about. Omg so sad, must go to sleep...</t>
  </si>
  <si>
    <t>Thu Jun 18 21:39:40 PDT 2009</t>
  </si>
  <si>
    <t>@Sass25 oh man, you'd better explain this at dinner.. which is when?!  I'm hunnngry..</t>
  </si>
  <si>
    <t>Thu Jun 18 21:39:41 PDT 2009</t>
  </si>
  <si>
    <t>@stephensays what? why?  We were supposed to do lottery or student rush for a broadway show! sadness.</t>
  </si>
  <si>
    <t>Thu Jun 18 21:39:43 PDT 2009</t>
  </si>
  <si>
    <t xml:space="preserve">@APLEAFORJOHN yeah, and not even visiting montreal you jerk! </t>
  </si>
  <si>
    <t xml:space="preserve">Kok pusing jadinya? Hahahah..diburu2 banyak hal hari ini, dan parahnya..aku dicurigain hanya bermain2. </t>
  </si>
  <si>
    <t>Thu Jun 18 21:39:44 PDT 2009</t>
  </si>
  <si>
    <t>pandabearlol</t>
  </si>
  <si>
    <t>favorite song, Summertime Clothes from AnCo's Merriweather Post Pavilion. Hercules and Love Affair was cancelled  tomorrow is Friday..:-D</t>
  </si>
  <si>
    <t>Thu Jun 18 21:39:45 PDT 2009</t>
  </si>
  <si>
    <t>mgojobro4</t>
  </si>
  <si>
    <t xml:space="preserve">im SOO sad right now!! </t>
  </si>
  <si>
    <t>Thu Jun 18 21:39:46 PDT 2009</t>
  </si>
  <si>
    <t>grabi07</t>
  </si>
  <si>
    <t xml:space="preserve">still on work... </t>
  </si>
  <si>
    <t>Thu Jun 18 21:39:47 PDT 2009</t>
  </si>
  <si>
    <t xml:space="preserve">@JeesieChreesie Thanks bb. I have the new Atlas chapter open in my browser but I'm forcing myself to write before I read it. </t>
  </si>
  <si>
    <t xml:space="preserve">My eyes are itching. I hope this isn't the swine flu. </t>
  </si>
  <si>
    <t>Thu Jun 18 21:39:48 PDT 2009</t>
  </si>
  <si>
    <t xml:space="preserve">@TwitsMaggee I'm seriously getting sad! I miss Panic! At The Disco. now they sound like a Bad 'The Beetles' rip off. </t>
  </si>
  <si>
    <t>Kelseyjustice</t>
  </si>
  <si>
    <t xml:space="preserve">I'm sick and have a rash </t>
  </si>
  <si>
    <t>Thu Jun 18 21:39:49 PDT 2009</t>
  </si>
  <si>
    <t>KaylaNJonas</t>
  </si>
  <si>
    <t xml:space="preserve">@minaluvsjonas i know i was like awww joe.. dont do that..lol. sadness </t>
  </si>
  <si>
    <t>Joyyau</t>
  </si>
  <si>
    <t xml:space="preserve">OMFG. school closed coz of swine flu. gay thing </t>
  </si>
  <si>
    <t>Thu Jun 18 21:39:50 PDT 2009</t>
  </si>
  <si>
    <t xml:space="preserve">Aagdhxhhshsshhh my tummy hurts </t>
  </si>
  <si>
    <t>Thu Jun 18 21:39:53 PDT 2009</t>
  </si>
  <si>
    <t>@texasmadegarner I know baby. me too.  Heyy i just posted a picture on here of dior wiat for it and look at it ahah. shes chasing the  ...</t>
  </si>
  <si>
    <t>Thu Jun 18 21:39:54 PDT 2009</t>
  </si>
  <si>
    <t xml:space="preserve">Is watched snapped these bitches krazy. My kinda show. But I'm pissed I lost my sonic boom nail polish </t>
  </si>
  <si>
    <t>Thu Jun 18 21:39:57 PDT 2009</t>
  </si>
  <si>
    <t xml:space="preserve">have a headache... had one earlier today and it went away long enough for VBS...yeah!!!  now its back     ...and, so I'm going to bed </t>
  </si>
  <si>
    <t>Thu Jun 18 21:40:01 PDT 2009</t>
  </si>
  <si>
    <t>Oliveeuh</t>
  </si>
  <si>
    <t xml:space="preserve">@KaylanMason thank you kaylan!  idk what's wrong with the tendon though... </t>
  </si>
  <si>
    <t xml:space="preserve">@phoenix_life haha, that's okay. I don't have any red slippers, so I wouldn't be able to find my way home </t>
  </si>
  <si>
    <t>Thu Jun 18 21:40:04 PDT 2009</t>
  </si>
  <si>
    <t>I'lll be in Melbourne the day that HP6 comes out, AND during the period that my dream employer requests I be available if I'm hired  Lame!</t>
  </si>
  <si>
    <t xml:space="preserve">Im starting to give up on love! Cause each day passes without seeing u </t>
  </si>
  <si>
    <t>Thu Jun 18 21:40:05 PDT 2009</t>
  </si>
  <si>
    <t xml:space="preserve">@daintycupcake wonder what's wrong with it. I used to see them instantly </t>
  </si>
  <si>
    <t>StephanieAmber3</t>
  </si>
  <si>
    <t xml:space="preserve">Watching it storm in Hawaii at Turtle Bay.. Sadly it's only through a webcam. </t>
  </si>
  <si>
    <t>Thu Jun 18 21:40:08 PDT 2009</t>
  </si>
  <si>
    <t>lpzinspired</t>
  </si>
  <si>
    <t xml:space="preserve">Aww.. i think rach is staying </t>
  </si>
  <si>
    <t>Thu Jun 18 21:40:15 PDT 2009</t>
  </si>
  <si>
    <t xml:space="preserve">@grindFish not when I'm sick its not </t>
  </si>
  <si>
    <t>Thu Jun 18 21:40:16 PDT 2009</t>
  </si>
  <si>
    <t xml:space="preserve">Watching the weather reports  we are in severe weather watch until 8 AM EST could get violent. Hope it blows over the other way...  </t>
  </si>
  <si>
    <t>Thu Jun 18 21:40:17 PDT 2009</t>
  </si>
  <si>
    <t>@GustavoArellano  I'm sorry to hear about the passing of your abuelita, which reminds me that I should call mine, who is 85.</t>
  </si>
  <si>
    <t>musique_damour</t>
  </si>
  <si>
    <t xml:space="preserve">hmmmmmmm... im really supa tired but dnt wanna go to sleep.. Too bad i couldnt have went to the VILLE... </t>
  </si>
  <si>
    <t>Thu Jun 18 21:40:18 PDT 2009</t>
  </si>
  <si>
    <t>etmimnaa</t>
  </si>
  <si>
    <t xml:space="preserve">and i lost my phone. </t>
  </si>
  <si>
    <t>Thu Jun 18 21:40:19 PDT 2009</t>
  </si>
  <si>
    <t xml:space="preserve">@_douchebag Princess Protection Program *hangs head* idk if there are even pictures up yet </t>
  </si>
  <si>
    <t>Thu Jun 18 21:40:20 PDT 2009</t>
  </si>
  <si>
    <t>Hubby just came up with the sickest tattoo idea-for himself  but yeah! We're going to put deposit on time slot tomorrow!!!!</t>
  </si>
  <si>
    <t>Thu Jun 18 21:40:29 PDT 2009</t>
  </si>
  <si>
    <t>tayhawaii</t>
  </si>
  <si>
    <t>@SplinkyG tayler hurt her knee again  may need surgery after summer. but going to see some specialists in los angeles while im there</t>
  </si>
  <si>
    <t>Thu Jun 18 21:40:30 PDT 2009</t>
  </si>
  <si>
    <t>mikeynorts</t>
  </si>
  <si>
    <t xml:space="preserve">I should not have watched that movie twice in one day. Now I'm really lonely  </t>
  </si>
  <si>
    <t>Unnaturally</t>
  </si>
  <si>
    <t>@thekellyd it's just I found that cd you gave me and I was like ooo  you won't be in Cdale anymore</t>
  </si>
  <si>
    <t xml:space="preserve">@charliedeep aw, those came down about 93 or so </t>
  </si>
  <si>
    <t>Thu Jun 18 21:40:33 PDT 2009</t>
  </si>
  <si>
    <t xml:space="preserve">@cameronstewart It's beautiful-take a good camera-Yarra Valley was the best, breakfast at winery! - but I can't do the landings anymore </t>
  </si>
  <si>
    <t>Thu Jun 18 21:40:35 PDT 2009</t>
  </si>
  <si>
    <t>dude forget Atlanta im going to New Jersey   ! table flip bitch &amp;lt;3 haha im really depressed this season is ending  its the BEST!</t>
  </si>
  <si>
    <t>Thu Jun 18 21:40:36 PDT 2009</t>
  </si>
  <si>
    <t xml:space="preserve">@nikki0919 nope not really </t>
  </si>
  <si>
    <t>Thu Jun 18 21:40:37 PDT 2009</t>
  </si>
  <si>
    <t>Whatta day... - lydz: lame, that sucks  http://tumblr.com/xlw2364xq</t>
  </si>
  <si>
    <t>--@auchboogie nuffin hoe... sittin at home watchin tv... yick cuz i dnt got no boo  ...wat u doin?</t>
  </si>
  <si>
    <t>Thu Jun 18 21:40:55 PDT 2009</t>
  </si>
  <si>
    <t>samcarsley</t>
  </si>
  <si>
    <t xml:space="preserve">Being all alone at work </t>
  </si>
  <si>
    <t>AdamoSuus</t>
  </si>
  <si>
    <t>Desperately trying to avoid sleep and failing miserably  ZzZzZzZzZzzz... ... ...</t>
  </si>
  <si>
    <t>Thu Jun 18 21:41:00 PDT 2009</t>
  </si>
  <si>
    <t xml:space="preserve">Work has been a madhouse. Too busy to tweet. </t>
  </si>
  <si>
    <t>Thu Jun 18 21:41:01 PDT 2009</t>
  </si>
  <si>
    <t>rayato</t>
  </si>
  <si>
    <t xml:space="preserve">#inaperfectworld the #iranelection would be resolved and everyone would get some #goodpussy. But we won't because #gokeyisadouche </t>
  </si>
  <si>
    <t>babytrunks</t>
  </si>
  <si>
    <t xml:space="preserve">Ordered advent children on blu @ amazon, still not here yet </t>
  </si>
  <si>
    <t>Thu Jun 18 21:41:06 PDT 2009</t>
  </si>
  <si>
    <t>not takin allen out  massive failure for tonight</t>
  </si>
  <si>
    <t>djscootersmooth</t>
  </si>
  <si>
    <t xml:space="preserve">i had some but let it go </t>
  </si>
  <si>
    <t>Thu Jun 18 21:41:08 PDT 2009</t>
  </si>
  <si>
    <t>luvmydeer</t>
  </si>
  <si>
    <t>@daughtryrox Feb/March every yr.  We missed it this yr   maybe next year!!</t>
  </si>
  <si>
    <t>Thu Jun 18 21:41:09 PDT 2009</t>
  </si>
  <si>
    <t xml:space="preserve">@MzFuller8 i try.  i have to try and keep my spirits up...got a hard day ahead of me. </t>
  </si>
  <si>
    <t>KW2P</t>
  </si>
  <si>
    <t>@neavilag But radar is not useful if they only update once per hour.    That's pretty dumb.</t>
  </si>
  <si>
    <t>Thu Jun 18 21:41:10 PDT 2009</t>
  </si>
  <si>
    <t xml:space="preserve">#inaperfectworld you'd come back to me </t>
  </si>
  <si>
    <t>Thu Jun 18 21:41:11 PDT 2009</t>
  </si>
  <si>
    <t>Iwod</t>
  </si>
  <si>
    <t>needs her cumis.... Just wondering, will I meet you tommorow???  http://plurk.com/p/122ba0</t>
  </si>
  <si>
    <t>Thu Jun 18 21:41:14 PDT 2009</t>
  </si>
  <si>
    <t xml:space="preserve">Should I use the option to change where my tweets are from? The name Spaz can be interpreted as poor taste but I love the app </t>
  </si>
  <si>
    <t>Thu Jun 18 21:41:16 PDT 2009</t>
  </si>
  <si>
    <t>ricku09</t>
  </si>
  <si>
    <t xml:space="preserve">head really hurts.. i think i studied so much that i forgot everything </t>
  </si>
  <si>
    <t>Thu Jun 18 21:41:17 PDT 2009</t>
  </si>
  <si>
    <t xml:space="preserve">Taylor move back down to WPB!!!! </t>
  </si>
  <si>
    <t>Thu Jun 18 21:41:18 PDT 2009</t>
  </si>
  <si>
    <t xml:space="preserve">Already just 5 days here and i love it! I still miss my family though </t>
  </si>
  <si>
    <t>Thu Jun 18 21:41:19 PDT 2009</t>
  </si>
  <si>
    <t>robsessedcami94</t>
  </si>
  <si>
    <t xml:space="preserve">Boooooooo!!!!! I have cut on my faceee </t>
  </si>
  <si>
    <t xml:space="preserve">Windows 7 DVDs waiting here for @blakepup @sighmon @thatreeder @servantofchaos @JohnnyKairouz @newmediageek . All gone </t>
  </si>
  <si>
    <t>itizwhatitiz25</t>
  </si>
  <si>
    <t xml:space="preserve">prepareing for an interview </t>
  </si>
  <si>
    <t>Thu Jun 18 21:41:21 PDT 2009</t>
  </si>
  <si>
    <t xml:space="preserve">I wish @kaylanadeau was here </t>
  </si>
  <si>
    <t>Thu Jun 18 21:41:22 PDT 2009</t>
  </si>
  <si>
    <t>Streamweaver</t>
  </si>
  <si>
    <t xml:space="preserve">Probably shouldn't check email before I go to bed.  Now I'm awake and angry.  </t>
  </si>
  <si>
    <t>Thu Jun 18 21:41:23 PDT 2009</t>
  </si>
  <si>
    <t>AdamCLuttrell</t>
  </si>
  <si>
    <t xml:space="preserve">@officialTila I wish i lived in Hollywood. I would deffently come to ur party and party down with ur sexy ass ... but i live in Kentucky </t>
  </si>
  <si>
    <t>Thu Jun 18 21:41:24 PDT 2009</t>
  </si>
  <si>
    <t>Sandrela1</t>
  </si>
  <si>
    <t>Can't breathe through my nose-completely stuffed up  Going to read; then bed..night all.</t>
  </si>
  <si>
    <t>Thu Jun 18 21:41:28 PDT 2009</t>
  </si>
  <si>
    <t xml:space="preserve">I'll turn right into your arms&amp;lt;3 i want to so badly... But if i turn right i hit my wall... Where are you? </t>
  </si>
  <si>
    <t>Thu Jun 18 21:41:29 PDT 2009</t>
  </si>
  <si>
    <t xml:space="preserve">it took me 3 hours to read through bio once i am so fucked for this exam, going to wake up at like 6 to study all day til 12 </t>
  </si>
  <si>
    <t>Thu Jun 18 21:41:31 PDT 2009</t>
  </si>
  <si>
    <t xml:space="preserve">So WTF is going on AT&amp;amp;T ... I can't get my email via iPhone, texting is lagging. Is it the MMS thing (don't know what that is)- Help!  </t>
  </si>
  <si>
    <t>Life change, and make ppl change, but right now i donÂ´t like the changes that is doing!!!! is making me crying!!!!!!!!  i feel sooo bad!</t>
  </si>
  <si>
    <t>Thu Jun 18 21:41:33 PDT 2009</t>
  </si>
  <si>
    <t>mmilo</t>
  </si>
  <si>
    <t xml:space="preserve">@samotage I haven't played around with previous versions enough to gauge the diff, but I can tell you my gnome shell is a little flaky </t>
  </si>
  <si>
    <t xml:space="preserve">preparing for an interview </t>
  </si>
  <si>
    <t>Thu Jun 18 21:41:35 PDT 2009</t>
  </si>
  <si>
    <t>hanarshali</t>
  </si>
  <si>
    <t>Ungh just woke up   Hopefully i can fall back asleep in a hour or two</t>
  </si>
  <si>
    <t>Thu Jun 18 21:41:37 PDT 2009</t>
  </si>
  <si>
    <t>veline716</t>
  </si>
  <si>
    <t xml:space="preserve">Off to school..  i have no choice! but hey, i see my besties! </t>
  </si>
  <si>
    <t>Thu Jun 18 21:41:38 PDT 2009</t>
  </si>
  <si>
    <t xml:space="preserve">Off to Los gatos. Plans for the night fell through.... </t>
  </si>
  <si>
    <t>Thu Jun 18 21:41:39 PDT 2009</t>
  </si>
  <si>
    <t>odotjdot</t>
  </si>
  <si>
    <t>sigh.... im kinda starting to miss my Dakkah Dakkah. too bad she refuse to even learn how to treat a nigga  le fucking sigh.</t>
  </si>
  <si>
    <t>Thu Jun 18 21:41:40 PDT 2009</t>
  </si>
  <si>
    <t xml:space="preserve">Took sick to go out for the remainder of girls' night. Back @ hotel </t>
  </si>
  <si>
    <t>Thu Jun 18 21:41:43 PDT 2009</t>
  </si>
  <si>
    <t xml:space="preserve">@elenipurdy sorry it doesn't let me vote i already reached the limit for today </t>
  </si>
  <si>
    <t>marcocarbajo</t>
  </si>
  <si>
    <t xml:space="preserve">back home and think I'll put on 'Ironman' while I finish up some work online. I just realized I'm out of popcorn. Arrrgh! </t>
  </si>
  <si>
    <t>Thu Jun 18 21:41:44 PDT 2009</t>
  </si>
  <si>
    <t>SocialMediaAssc</t>
  </si>
  <si>
    <t xml:space="preserve">@sabrinapham actually, that Cera twitter isn't the actor: http://bit.ly/Yn7hy - sorry </t>
  </si>
  <si>
    <t>Thu Jun 18 21:41:48 PDT 2009</t>
  </si>
  <si>
    <t>iilovepink</t>
  </si>
  <si>
    <t xml:space="preserve">@ANGiEROSALLy AHHHH i'm Mad i'm Missing it!!! GRRR </t>
  </si>
  <si>
    <t>Thu Jun 18 21:41:49 PDT 2009</t>
  </si>
  <si>
    <t>MCole87</t>
  </si>
  <si>
    <t>vegging at home in my comfy pjs. prayinggg when i wake up there will be sunshine. 3 weeks straight of rain on the east coast.  not cool.</t>
  </si>
  <si>
    <t>Thu Jun 18 21:41:50 PDT 2009</t>
  </si>
  <si>
    <t>mIsSZzWaVy</t>
  </si>
  <si>
    <t>@cmarie7 home watching tv  I need a night out. you got me on that gnr shit</t>
  </si>
  <si>
    <t xml:space="preserve">Goodness, my legs, my feet, and my heart hurt. </t>
  </si>
  <si>
    <t>Thu Jun 18 21:41:51 PDT 2009</t>
  </si>
  <si>
    <t xml:space="preserve">@shayleriggs... at least u could watch it... i didnt even get the channel </t>
  </si>
  <si>
    <t>Thu Jun 18 21:41:53 PDT 2009</t>
  </si>
  <si>
    <t xml:space="preserve">@umabhogereddi oh is it? hmm.. i did not realise there is stability issue.. </t>
  </si>
  <si>
    <t>neverfeltbetter</t>
  </si>
  <si>
    <t xml:space="preserve">my face is breaking out, though.  i had a dream i had that resurfacing and my skin was glowing--so not my reality right now </t>
  </si>
  <si>
    <t>Thu Jun 18 21:41:58 PDT 2009</t>
  </si>
  <si>
    <t>NAUGHTYANGELIC</t>
  </si>
  <si>
    <t xml:space="preserve">WONDERING HOW MY &amp;quot;SOUL MATE&amp;quot; FOR 14 YEARS IS NOW MY WORST ENEMY </t>
  </si>
  <si>
    <t xml:space="preserve">Today is going to be a looonng day </t>
  </si>
  <si>
    <t>Thu Jun 18 21:41:59 PDT 2009</t>
  </si>
  <si>
    <t xml:space="preserve">Stress for math is over! But my eye still hurts </t>
  </si>
  <si>
    <t>Thu Jun 18 21:42:02 PDT 2009</t>
  </si>
  <si>
    <t xml:space="preserve">is, for the first time in a looooong time, getting in and going to bed...  He had a very painful evening   </t>
  </si>
  <si>
    <t>Thu Jun 18 21:42:07 PDT 2009</t>
  </si>
  <si>
    <t>Krystlei</t>
  </si>
  <si>
    <t>I haven't unpacked my suitcase yet and I just spilled juice on my last pair of clean jeans  - Laundry just became official!</t>
  </si>
  <si>
    <t>Thu Jun 18 21:42:09 PDT 2009</t>
  </si>
  <si>
    <t>iamnotbr00t47</t>
  </si>
  <si>
    <t xml:space="preserve">@markhoppus why are these blink tickets soo much ? 200 bucks, I can't afford that </t>
  </si>
  <si>
    <t>Thu Jun 18 21:42:11 PDT 2009</t>
  </si>
  <si>
    <t>@joeymcintyre Have you read this article? Sad!  http://bit.ly/5NMvY</t>
  </si>
  <si>
    <t>Thu Jun 18 21:42:13 PDT 2009</t>
  </si>
  <si>
    <t>daveyjg</t>
  </si>
  <si>
    <t>Would of really really of loved to have gone for a run today! But my ankle is bung as  Alas...</t>
  </si>
  <si>
    <t>Thu Jun 18 21:42:14 PDT 2009</t>
  </si>
  <si>
    <t xml:space="preserve">Picture guy was so weird.. I think he was hitting on me. Senior year.. so sad </t>
  </si>
  <si>
    <t>Thu Jun 18 21:42:17 PDT 2009</t>
  </si>
  <si>
    <t>MayRedpath</t>
  </si>
  <si>
    <t xml:space="preserve">New to Twitter! Still no followers after 23 minutes </t>
  </si>
  <si>
    <t>Thu Jun 18 21:42:19 PDT 2009</t>
  </si>
  <si>
    <t>sierra_conniff</t>
  </si>
  <si>
    <t>@melissavocado aww  Next time you guys are planning on coming to Phoenix/scottsdale/tempe, text me and we will hang out!</t>
  </si>
  <si>
    <t>Thu Jun 18 21:42:21 PDT 2009</t>
  </si>
  <si>
    <t>banessa23</t>
  </si>
  <si>
    <t>@live_easy I'm not sure if I can make it this weekend  . I heard about it so have fun!! Is meg going?</t>
  </si>
  <si>
    <t>Thu Jun 18 21:42:30 PDT 2009</t>
  </si>
  <si>
    <t xml:space="preserve">@beqbeq - i fuckin hate steven. why my twitter </t>
  </si>
  <si>
    <t>Thu Jun 18 21:42:32 PDT 2009</t>
  </si>
  <si>
    <t>rebeccafp</t>
  </si>
  <si>
    <t>ate poorly today  Is doing situps, but no amount of them will make her feel good.</t>
  </si>
  <si>
    <t>Thu Jun 18 21:42:33 PDT 2009</t>
  </si>
  <si>
    <t>jfs_87</t>
  </si>
  <si>
    <t>My favorite earphones broke  now i only get sound out of the left Steve</t>
  </si>
  <si>
    <t>Thu Jun 18 21:42:34 PDT 2009</t>
  </si>
  <si>
    <t>One day I will have a trending topic.  I don't think #epicmeat or #jergensmaterial will work.</t>
  </si>
  <si>
    <t>Thu Jun 18 21:42:35 PDT 2009</t>
  </si>
  <si>
    <t xml:space="preserve">@ajrt2118 Cause my palpitations are acting up again and they freaked me out, now my doc wants a 24 hour heart monitor </t>
  </si>
  <si>
    <t>Thu Jun 18 21:42:39 PDT 2009</t>
  </si>
  <si>
    <t xml:space="preserve">I love the rain but it makes me think of how much I already miss @gracelois </t>
  </si>
  <si>
    <t>Thu Jun 18 21:42:40 PDT 2009</t>
  </si>
  <si>
    <t>fashak</t>
  </si>
  <si>
    <t xml:space="preserve">triste, no companion for saturday </t>
  </si>
  <si>
    <t xml:space="preserve">Yeah my room is def. going to need another day.. Yes it's that bad. :// Workingg outt! I need it.. </t>
  </si>
  <si>
    <t xml:space="preserve">@itsmarababy  it is still monotoring your fucks shits damns and what not? oh and your bitches? come on fuckin swear bot find me alreadyy! </t>
  </si>
  <si>
    <t>Thu Jun 18 21:43:03 PDT 2009</t>
  </si>
  <si>
    <t xml:space="preserve">Just fell asleep watching Dora the explorer, what a dumb cartoon </t>
  </si>
  <si>
    <t>wellyweather</t>
  </si>
  <si>
    <t xml:space="preserve">I did haz a crash </t>
  </si>
  <si>
    <t>Thu Jun 18 21:43:04 PDT 2009</t>
  </si>
  <si>
    <t xml:space="preserve">Dear elders, I'm having a relationship &amp;amp; I'm not telling u. I'm really sorry. I wish I could, but I fear that u're gonna ruin everything. </t>
  </si>
  <si>
    <t>Thu Jun 18 21:43:05 PDT 2009</t>
  </si>
  <si>
    <t>juleeyah</t>
  </si>
  <si>
    <t>; aw, lastday of junior year  , ughh i'll honestly miss that 'dude'..  no joke.</t>
  </si>
  <si>
    <t>Thu Jun 18 21:43:07 PDT 2009</t>
  </si>
  <si>
    <t>MalStanton</t>
  </si>
  <si>
    <t xml:space="preserve">Hitting the sheets after a bit of Jimmy Fallon. Have to be up at 7 a.m., really hate having to wake up bright n early. </t>
  </si>
  <si>
    <t>reneehale</t>
  </si>
  <si>
    <t>@chelseasunshine WHAT? I haven't heard of this.  Where did you hear this?</t>
  </si>
  <si>
    <t>Thu Jun 18 21:43:08 PDT 2009</t>
  </si>
  <si>
    <t xml:space="preserve">Having relationship problems... </t>
  </si>
  <si>
    <t>Thu Jun 18 21:43:09 PDT 2009</t>
  </si>
  <si>
    <t>Im guessing hes not goin to call after all.  i wish he did. Imp&amp;lt;3 cant wait till hes back in sd</t>
  </si>
  <si>
    <t>Thu Jun 18 21:43:10 PDT 2009</t>
  </si>
  <si>
    <t>lOvelyAriel</t>
  </si>
  <si>
    <t>akshfhjsa. ah ! I got buttloads of hw  and I am soooooooper sleepy.</t>
  </si>
  <si>
    <t xml:space="preserve">I want green days new cd so bad </t>
  </si>
  <si>
    <t>Thu Jun 18 21:43:15 PDT 2009</t>
  </si>
  <si>
    <t>pixinc</t>
  </si>
  <si>
    <t xml:space="preserve">@sinosoul lol ! stalker ! j/k ... ugh, couldn't make it to the F/K exhibition tonight. Too many things going on </t>
  </si>
  <si>
    <t>Thu Jun 18 21:43:17 PDT 2009</t>
  </si>
  <si>
    <t xml:space="preserve">@taylorswift13 wanted to buy concert tickets for you're Oklahoma concert but they are all sold out </t>
  </si>
  <si>
    <t>Thu Jun 18 21:43:20 PDT 2009</t>
  </si>
  <si>
    <t>@Voldymort ooc: Aw.   Well goodnight. *waves*</t>
  </si>
  <si>
    <t>Thu Jun 18 21:43:23 PDT 2009</t>
  </si>
  <si>
    <t xml:space="preserve">is trying VERY hard to get rid of this headache... but this headache is trying VERY hard to become a migraine.  </t>
  </si>
  <si>
    <t>Thu Jun 18 21:43:26 PDT 2009</t>
  </si>
  <si>
    <t>before i go...SLOW LEOPARD! bahahahaha DD i want another bananana popsicle but i can't  the rest are my parents! how selfish! kidding ;)</t>
  </si>
  <si>
    <t>Thu Jun 18 21:43:29 PDT 2009</t>
  </si>
  <si>
    <t>Celticali</t>
  </si>
  <si>
    <t xml:space="preserve">Insomniac night again </t>
  </si>
  <si>
    <t xml:space="preserve">tuas -&amp;gt; punggol -&amp;gt; JB. cos forgot to bring the birthday present along. </t>
  </si>
  <si>
    <t>Thu Jun 18 21:43:31 PDT 2009</t>
  </si>
  <si>
    <t xml:space="preserve">I miss photoshop.  Since I got a Mac I no longer have it. However, I'm loving my new $3 sunglasses. </t>
  </si>
  <si>
    <t>Thu Jun 18 21:43:32 PDT 2009</t>
  </si>
  <si>
    <t>hayatme</t>
  </si>
  <si>
    <t xml:space="preserve">Physics final=retarded </t>
  </si>
  <si>
    <t>I hope I get to sleep in tomorrow. I'm working in my day off today  stupid product launches.</t>
  </si>
  <si>
    <t>Thu Jun 18 21:43:33 PDT 2009</t>
  </si>
  <si>
    <t xml:space="preserve">Reality hurts.. Let me just stay in la la land </t>
  </si>
  <si>
    <t>ellenhalvorsen</t>
  </si>
  <si>
    <t xml:space="preserve">do i really have to go spinning alone? 6:30 in the morning. In my summer vacasion?? </t>
  </si>
  <si>
    <t>Thu Jun 18 21:43:34 PDT 2009</t>
  </si>
  <si>
    <t xml:space="preserve">I want to support but Iz feel empty and sad when I can't see me </t>
  </si>
  <si>
    <t>Thu Jun 18 21:43:36 PDT 2009</t>
  </si>
  <si>
    <t xml:space="preserve">decided to not study for bio n instead, focus on resting n getting better .. so i atleast, have energy to write the diploma </t>
  </si>
  <si>
    <t>Thu Jun 18 21:43:37 PDT 2009</t>
  </si>
  <si>
    <t>@luke5342 Not really? You don't seem very convincing.   Tell me what's wrong.</t>
  </si>
  <si>
    <t>Thu Jun 18 21:43:38 PDT 2009</t>
  </si>
  <si>
    <t xml:space="preserve">@deebzz lolz i really want my iPod touch back </t>
  </si>
  <si>
    <t>Thu Jun 18 21:43:39 PDT 2009</t>
  </si>
  <si>
    <t xml:space="preserve">@kanye_yeezy_jr where's my milkshakes?  </t>
  </si>
  <si>
    <t>Thu Jun 18 21:43:41 PDT 2009</t>
  </si>
  <si>
    <t xml:space="preserve">wishes she didnt have spam from steven </t>
  </si>
  <si>
    <t>Thu Jun 18 21:43:43 PDT 2009</t>
  </si>
  <si>
    <t>musiclovex3</t>
  </si>
  <si>
    <t xml:space="preserve">@MarciaBrazil ohhh .  well you need to do something else on tv cause your fucking hilarious and definatley my favorite on charm school! </t>
  </si>
  <si>
    <t>Thu Jun 18 21:43:44 PDT 2009</t>
  </si>
  <si>
    <t>mrrussell07</t>
  </si>
  <si>
    <t>storms rolling in, and now i am alone again.  i hope the storms don't get too bad!</t>
  </si>
  <si>
    <t>Thu Jun 18 21:43:45 PDT 2009</t>
  </si>
  <si>
    <t>cadelarge</t>
  </si>
  <si>
    <t>Going home to rental car and (wife) crashed Cooper! I am unhappy.    But still in love!  Yes, with my wife versus the car. :-D.</t>
  </si>
  <si>
    <t>Thu Jun 18 21:43:46 PDT 2009</t>
  </si>
  <si>
    <t>bhushan_g</t>
  </si>
  <si>
    <t xml:space="preserve">Injured.. out from field for a week </t>
  </si>
  <si>
    <t>Thu Jun 18 21:43:48 PDT 2009</t>
  </si>
  <si>
    <t>getlikejess</t>
  </si>
  <si>
    <t xml:space="preserve"> i feel like freakin crying,</t>
  </si>
  <si>
    <t xml:space="preserve">@knitness No.. I hope you don't haz teh sicks too! </t>
  </si>
  <si>
    <t>Thu Jun 18 21:43:55 PDT 2009</t>
  </si>
  <si>
    <t>Jessaminute</t>
  </si>
  <si>
    <t>Restless exhaustion has taken over mind and body. Armed robbery in Berwyn. Silver handgun.  I worry.</t>
  </si>
  <si>
    <t>Thu Jun 18 21:43:53 PDT 2009</t>
  </si>
  <si>
    <t xml:space="preserve">in my room yet my fingers are frozen while typing this. Cold cold cold. I might be working later than I thought. </t>
  </si>
  <si>
    <t>Thu Jun 18 21:43:58 PDT 2009</t>
  </si>
  <si>
    <t>kirchyyy</t>
  </si>
  <si>
    <t>Got wings n things are catching up    damn it</t>
  </si>
  <si>
    <t>Thu Jun 18 21:44:01 PDT 2009</t>
  </si>
  <si>
    <t xml:space="preserve">4 more teeth coming in, poor baby is having such a hard time with them </t>
  </si>
  <si>
    <t>Thu Jun 18 21:44:02 PDT 2009</t>
  </si>
  <si>
    <t xml:space="preserve">Smashed my thumb hard tonight. I can see a dark red spot deep underneath. </t>
  </si>
  <si>
    <t>Thu Jun 18 21:44:04 PDT 2009</t>
  </si>
  <si>
    <t xml:space="preserve">is pretty sure pillow fighting is flirting! Ryan and marissa were totally doing that-on the the O.C.their love could never be..*sigh* </t>
  </si>
  <si>
    <t>Thu Jun 18 21:44:08 PDT 2009</t>
  </si>
  <si>
    <t>cristee</t>
  </si>
  <si>
    <t xml:space="preserve">@ChristiS88  Sorry Christi everyone had to go...so room is closed for now </t>
  </si>
  <si>
    <t>@AZLK go to sleep, u have a long day today  pleasseeee</t>
  </si>
  <si>
    <t>Thu Jun 18 21:44:05 PDT 2009</t>
  </si>
  <si>
    <t xml:space="preserve">juz want to curl up and die,,,haiz in big trouble for this one </t>
  </si>
  <si>
    <t>says karma down because there's no wifi in the dorm  http://plurk.com/p/122c2s</t>
  </si>
  <si>
    <t>fritoxburrito</t>
  </si>
  <si>
    <t xml:space="preserve">@ninjaChico i cant multitask </t>
  </si>
  <si>
    <t>Thu Jun 18 21:44:09 PDT 2009</t>
  </si>
  <si>
    <t>mishyfu</t>
  </si>
  <si>
    <t xml:space="preserve">@Cynthiaa_Marie *knock knock* </t>
  </si>
  <si>
    <t>Thu Jun 18 21:44:12 PDT 2009</t>
  </si>
  <si>
    <t>MaeStrawberry</t>
  </si>
  <si>
    <t xml:space="preserve">What?! I didn't know they shot an old dog cuz he's old!!  this is not so good </t>
  </si>
  <si>
    <t>Thu Jun 18 21:44:13 PDT 2009</t>
  </si>
  <si>
    <t>JFLo85</t>
  </si>
  <si>
    <t xml:space="preserve">Just in bed, resting my back, I'm in lots of pain!! I hate car accidents!!! </t>
  </si>
  <si>
    <t>Thu Jun 18 21:44:14 PDT 2009</t>
  </si>
  <si>
    <t>lpalmer4</t>
  </si>
  <si>
    <t xml:space="preserve">i'm up WAYYY pas tmy bed time </t>
  </si>
  <si>
    <t>Thu Jun 18 21:44:17 PDT 2009</t>
  </si>
  <si>
    <t xml:space="preserve">@nerdist oh no! you're #100 in the top 100 followed tweeps! You used to be like #37. </t>
  </si>
  <si>
    <t>Thu Jun 18 21:44:18 PDT 2009</t>
  </si>
  <si>
    <t>ToriTega</t>
  </si>
  <si>
    <t xml:space="preserve">drunk as fuckkkkkk. sad cause i havent heard from john </t>
  </si>
  <si>
    <t>Thu Jun 18 21:44:19 PDT 2009</t>
  </si>
  <si>
    <t>mskelmarie</t>
  </si>
  <si>
    <t>babysitting great while everyones out  oh well at least im getting paid!</t>
  </si>
  <si>
    <t>iluvcountry144</t>
  </si>
  <si>
    <t xml:space="preserve">going to bed i guess...probably another boring day tomorrow </t>
  </si>
  <si>
    <t>Thu Jun 18 21:44:21 PDT 2009</t>
  </si>
  <si>
    <t>Even seeing ryan wouldn't make my night  fml</t>
  </si>
  <si>
    <t>Thu Jun 18 21:44:22 PDT 2009</t>
  </si>
  <si>
    <t>Can't sleep  stupid thunder. there's nonstop lightning. seriously.</t>
  </si>
  <si>
    <t>Thu Jun 18 21:44:25 PDT 2009</t>
  </si>
  <si>
    <t xml:space="preserve">My phone has 10% charge left on it... Will it last until I get home? Only time will tell!! About 20-30min away still </t>
  </si>
  <si>
    <t>Thu Jun 18 21:44:26 PDT 2009</t>
  </si>
  <si>
    <t xml:space="preserve">im watching meet the robinsons! this movies so sad! </t>
  </si>
  <si>
    <t xml:space="preserve">Boo 5am wake up </t>
  </si>
  <si>
    <t xml:space="preserve">ohh snap i have to send it to this new twitter. fuck! </t>
  </si>
  <si>
    <t>shelby_hurn56</t>
  </si>
  <si>
    <t xml:space="preserve">on myspace, its rather boring without you </t>
  </si>
  <si>
    <t>Thu Jun 18 21:44:27 PDT 2009</t>
  </si>
  <si>
    <t>christinatea</t>
  </si>
  <si>
    <t xml:space="preserve">i wanna watch pushing daisies </t>
  </si>
  <si>
    <t>rajbir</t>
  </si>
  <si>
    <t>@mehulved  now i'll support SL</t>
  </si>
  <si>
    <t>Thu Jun 18 21:44:28 PDT 2009</t>
  </si>
  <si>
    <t>It Pisses me off when someone dropped my stuff from the headbin without saying sorry n just left, TWICE!! oh well, welcome to indo  #fb</t>
  </si>
  <si>
    <t xml:space="preserve">icing my knee; its still swollen </t>
  </si>
  <si>
    <t>Thu Jun 18 21:44:31 PDT 2009</t>
  </si>
  <si>
    <t xml:space="preserve">i mean how couldv i have not known that....... i really hope he comes back </t>
  </si>
  <si>
    <t>victhedivo</t>
  </si>
  <si>
    <t xml:space="preserve">I have a MAJOR gum-ache right now. I wanted to go with @truediva1 to Bone Fish Grill and get some Bang Bang Shrimp too. Boo Hoo Hoo! </t>
  </si>
  <si>
    <t>Thu Jun 18 21:44:38 PDT 2009</t>
  </si>
  <si>
    <t>andromeda_m31</t>
  </si>
  <si>
    <t xml:space="preserve">@djtechnocrat For job?  What's up?  It's OK.  Traffic is so bad though.  You get trapped in the area you live in or work in. </t>
  </si>
  <si>
    <t>Thu Jun 18 21:44:40 PDT 2009</t>
  </si>
  <si>
    <t>@Sibs3524 ahhh i know  having to be at the pool at 6:45 am SIX days a week is MISERABLE</t>
  </si>
  <si>
    <t>Thu Jun 18 21:44:41 PDT 2009</t>
  </si>
  <si>
    <t>Is going to miss the apt  byee byee</t>
  </si>
  <si>
    <t>Thu Jun 18 21:45:19 PDT 2009</t>
  </si>
  <si>
    <t>RandyFloss</t>
  </si>
  <si>
    <t xml:space="preserve">@EmyXOXO shit sounds hella crackin' </t>
  </si>
  <si>
    <t>Thu Jun 18 21:45:20 PDT 2009</t>
  </si>
  <si>
    <t xml:space="preserve">Oh no!!! Its raining i hope it dont rain for the bonfire tomoz </t>
  </si>
  <si>
    <t>Thu Jun 18 21:45:22 PDT 2009</t>
  </si>
  <si>
    <t>JessicaaaNicole</t>
  </si>
  <si>
    <t>@gszarkowicz oh wow, i am so so sorry to hear that. that would be so hard.  ..if i can do anything to help, please let me know.  :/</t>
  </si>
  <si>
    <t xml:space="preserve">@maryNUKElover ohhh, well good luck. i'll miss my other third.  </t>
  </si>
  <si>
    <t>Thu Jun 18 21:45:23 PDT 2009</t>
  </si>
  <si>
    <t>omgitssquidface</t>
  </si>
  <si>
    <t>sleeping...not for long though because i have to get up early!  parenting exam in the AM, drama exam in the PM. wish me luck.</t>
  </si>
  <si>
    <t xml:space="preserve">my best friend and I have decided to rewrite Peter Pan. It's going to be amazing, but tragic, since Peter Pan is actually a dead child. </t>
  </si>
  <si>
    <t>Cheaatedhearts</t>
  </si>
  <si>
    <t xml:space="preserve">My health isn't getting any better. Off to the doctors tomorrow again </t>
  </si>
  <si>
    <t>Thu Jun 18 21:45:25 PDT 2009</t>
  </si>
  <si>
    <t>Thu Jun 18 21:45:28 PDT 2009</t>
  </si>
  <si>
    <t>Life would be so much easier with an iPhone  #squarespace</t>
  </si>
  <si>
    <t>Thu Jun 18 21:45:30 PDT 2009</t>
  </si>
  <si>
    <t>twistedcookie</t>
  </si>
  <si>
    <t>@mitchtan The worst are colleagues. U knw they it ulterior motives  Argh..</t>
  </si>
  <si>
    <t>defenestr8</t>
  </si>
  <si>
    <t xml:space="preserve">@littledeadgirl i'm pretty sure that i lost one of my best friends by being a drunken retard. </t>
  </si>
  <si>
    <t>Thu Jun 18 21:45:32 PDT 2009</t>
  </si>
  <si>
    <t>SparkleTink</t>
  </si>
  <si>
    <t xml:space="preserve">@Dancingrainx3 Can't wait for your song! I'll be gone this weekend though. </t>
  </si>
  <si>
    <t>Thu Jun 18 21:45:33 PDT 2009</t>
  </si>
  <si>
    <t xml:space="preserve">pizza and a movie with my real life Rory and Lorelai Gilmore...love them and can't believe it's time to go home </t>
  </si>
  <si>
    <t xml:space="preserve">I need to wash my hair though. </t>
  </si>
  <si>
    <t>Thu Jun 18 21:45:34 PDT 2009</t>
  </si>
  <si>
    <t xml:space="preserve">@sarahbeberman im totally bummed about that too </t>
  </si>
  <si>
    <t xml:space="preserve">@Yggdrasilly  Hhmm... lack of chocolate?  . . .  Yeah, I've got nothin'. </t>
  </si>
  <si>
    <t xml:space="preserve">@DreaChavzs I want to go </t>
  </si>
  <si>
    <t>Thu Jun 18 21:45:39 PDT 2009</t>
  </si>
  <si>
    <t>tistansy</t>
  </si>
  <si>
    <t>i liked the fray   makes me sad you did not like them  *tear*</t>
  </si>
  <si>
    <t>Thu Jun 18 21:45:40 PDT 2009</t>
  </si>
  <si>
    <t>sharilee</t>
  </si>
  <si>
    <t xml:space="preserve">@rachelmotte No, no pic </t>
  </si>
  <si>
    <t>hanryano</t>
  </si>
  <si>
    <t xml:space="preserve">take a bath and washing my clothes. </t>
  </si>
  <si>
    <t xml:space="preserve">Internet knocked out by storms again </t>
  </si>
  <si>
    <t>tawniaEVA</t>
  </si>
  <si>
    <t xml:space="preserve">Ugh definitely another allnighter... stupidest assignment ever, wahh </t>
  </si>
  <si>
    <t>TCA2009</t>
  </si>
  <si>
    <t>BAD NEW GUYS  there &amp;quot;was&amp;quot; a win a trip 2 the teen choice awards package. But it end'ed April.24,2009 im sorry i just found out BUT....</t>
  </si>
  <si>
    <t>Thu Jun 18 21:45:41 PDT 2009</t>
  </si>
  <si>
    <t xml:space="preserve">@liarsandfrogs I am registered! Did u know if ur ancestry is mixed (hispanic/anglo for example) odds are even harder to match? </t>
  </si>
  <si>
    <t>Thu Jun 18 21:45:44 PDT 2009</t>
  </si>
  <si>
    <t>shaffer1020</t>
  </si>
  <si>
    <t xml:space="preserve">@JoeyMcIntyre http://twitpic.com/7rxj5 - A little jealous here in Ohio </t>
  </si>
  <si>
    <t>Thu Jun 18 21:45:45 PDT 2009</t>
  </si>
  <si>
    <t>djnrrd</t>
  </si>
  <si>
    <t>damnation! TheBrain (my mythTv !ubuntu box) has died  I'll try reseating RAM/CPU later. Otherwise, shopping - any cheap suggestions?</t>
  </si>
  <si>
    <t>Thu Jun 18 21:45:46 PDT 2009</t>
  </si>
  <si>
    <t>Natalioth</t>
  </si>
  <si>
    <t xml:space="preserve">is listening to tracks and chilling at home coz I'm sick </t>
  </si>
  <si>
    <t>_LoyalLilly_</t>
  </si>
  <si>
    <t xml:space="preserve">OMG!!!! Robert Pattinson got hit by a car!!!! Oh.... </t>
  </si>
  <si>
    <t>Thu Jun 18 21:45:47 PDT 2009</t>
  </si>
  <si>
    <t>ok, so maybe not. Just read Italy lost  game apparently isn't live, lol</t>
  </si>
  <si>
    <t>Thu Jun 18 21:45:49 PDT 2009</t>
  </si>
  <si>
    <t xml:space="preserve">Sometimes I wish you were more nocturnal.  </t>
  </si>
  <si>
    <t>Thu Jun 18 21:45:50 PDT 2009</t>
  </si>
  <si>
    <t>urban_decay</t>
  </si>
  <si>
    <t xml:space="preserve">Feeling crummy about carolina going out in the cws. Sadness. </t>
  </si>
  <si>
    <t>Thu Jun 18 21:45:53 PDT 2009</t>
  </si>
  <si>
    <t>ddribin</t>
  </si>
  <si>
    <t xml:space="preserve">Just filed a very serious (at least I think so) bug in [REDACTED]. rdar://problem/6987218 No OpenRadar bug due to FNDA. </t>
  </si>
  <si>
    <t xml:space="preserve">@LeoLaporte that's a shame </t>
  </si>
  <si>
    <t>Thu Jun 18 21:45:54 PDT 2009</t>
  </si>
  <si>
    <t xml:space="preserve">Getting down about the job hunt again. Ugh </t>
  </si>
  <si>
    <t>Thu Jun 18 21:45:56 PDT 2009</t>
  </si>
  <si>
    <t>imeeraymundo</t>
  </si>
  <si>
    <t xml:space="preserve">Bout to Blow..Too bad my elephanteee broke </t>
  </si>
  <si>
    <t xml:space="preserve">blah... dont you hate it when u want HIM to call n he doesnt? </t>
  </si>
  <si>
    <t>Thu Jun 18 21:45:57 PDT 2009</t>
  </si>
  <si>
    <t>sunny_Menagerie</t>
  </si>
  <si>
    <t xml:space="preserve">I broke it...at the elbow </t>
  </si>
  <si>
    <t>Thu Jun 18 21:45:59 PDT 2009</t>
  </si>
  <si>
    <t xml:space="preserve">@JonesBeach_1988 yeah we are I have to get up and drop the twins at school @ 8:30 </t>
  </si>
  <si>
    <t>Thu Jun 18 21:46:00 PDT 2009</t>
  </si>
  <si>
    <t xml:space="preserve">my beb left jz an hour ago and i already miss him to pieces </t>
  </si>
  <si>
    <t>Thu Jun 18 21:46:01 PDT 2009</t>
  </si>
  <si>
    <t xml:space="preserve">Just now realized when I updated to iphone 3.0 a few hours ago, it deleted Bloom (the Brian Eno app I bought). </t>
  </si>
  <si>
    <t>DesignedNChrist</t>
  </si>
  <si>
    <t>getting sleepy...i think i pinched a nerve in my upper spine, it hurts really bad.  btw: the Kerns' photoshoot went GREAT!!</t>
  </si>
  <si>
    <t>Thu Jun 18 21:46:02 PDT 2009</t>
  </si>
  <si>
    <t xml:space="preserve">needs to put the bub to bed for a sleep! he verrry GRUMPY </t>
  </si>
  <si>
    <t>Thu Jun 18 21:46:06 PDT 2009</t>
  </si>
  <si>
    <t>huntermarie808</t>
  </si>
  <si>
    <t xml:space="preserve">watching home via webcam. where's eric? </t>
  </si>
  <si>
    <t>Thu Jun 18 21:46:10 PDT 2009</t>
  </si>
  <si>
    <t>jeromecollado</t>
  </si>
  <si>
    <t>@astroboyisgay that's a very lovely song. Heartbreaking din  so close yet so far.</t>
  </si>
  <si>
    <t>Thu Jun 18 21:46:14 PDT 2009</t>
  </si>
  <si>
    <t>AshleyN7</t>
  </si>
  <si>
    <t>@applepiepastry  sorry when does he have 2 b out</t>
  </si>
  <si>
    <t>Thu Jun 18 21:46:15 PDT 2009</t>
  </si>
  <si>
    <t>t4iw4n3z</t>
  </si>
  <si>
    <t xml:space="preserve">@KittyYuMeow   KITTY! Well... I guess you'd never think that I'd find this comment on here! You dont share with your FB ppl </t>
  </si>
  <si>
    <t xml:space="preserve">Wow, third night in a row I'm going to bed before 10 - I'm getting old!!!  </t>
  </si>
  <si>
    <t>Thu Jun 18 21:46:16 PDT 2009</t>
  </si>
  <si>
    <t>Work went pretty good only had 11 people to take care of, now I have a raging headache  Thinking of calling it a night</t>
  </si>
  <si>
    <t>Thu Jun 18 21:46:17 PDT 2009</t>
  </si>
  <si>
    <t>mmmeelliissaa</t>
  </si>
  <si>
    <t xml:space="preserve">http://bit.ly/MahXC  - George is leaving Grey's </t>
  </si>
  <si>
    <t xml:space="preserve">Studying as hard as I can while feeling terrible. Spending entire day in bed. Will be very sad if I have to cancel on bf </t>
  </si>
  <si>
    <t>Thu Jun 18 21:46:19 PDT 2009</t>
  </si>
  <si>
    <t>jameser612</t>
  </si>
  <si>
    <t xml:space="preserve">YAY! more 48 hour film festival tonite. group E best = emerald, zosia blue, death of a ghost. seems like a smaller crowd than last night </t>
  </si>
  <si>
    <t>My back is hurting me more then usual tonight  I'm NOT liking this pain at all.. errr.. Tomorrow is coming soon! YAY..</t>
  </si>
  <si>
    <t>Thu Jun 18 21:46:20 PDT 2009</t>
  </si>
  <si>
    <t>Ms_Typhoon</t>
  </si>
  <si>
    <t>all this work an no play  ...Sunday is SOOOO mine!</t>
  </si>
  <si>
    <t>Thu Jun 18 21:46:22 PDT 2009</t>
  </si>
  <si>
    <t xml:space="preserve">@ro_ultraviolet I know that, but it's being really hard for me... Watched some videos today, it was awful, nearly crying </t>
  </si>
  <si>
    <t>@sierra_conniff i know, it sucks  i will definitely will! we're not in phx that often but well make it happen! the maine needs a homeshow.</t>
  </si>
  <si>
    <t>yrra_</t>
  </si>
  <si>
    <t xml:space="preserve">so tired. but must...finish...papers... and..study..for..finals... </t>
  </si>
  <si>
    <t>Thu Jun 18 21:46:24 PDT 2009</t>
  </si>
  <si>
    <t xml:space="preserve"> I think waayy to much</t>
  </si>
  <si>
    <t xml:space="preserve">@VMDoug no she left me home alone </t>
  </si>
  <si>
    <t>Thu Jun 18 21:46:25 PDT 2009</t>
  </si>
  <si>
    <t>LillieEyes</t>
  </si>
  <si>
    <t>Hiding in the room not helping Ryan clean  Hahaha.</t>
  </si>
  <si>
    <t xml:space="preserve">@frankfil think so. Now I can't redeem things from the App Store </t>
  </si>
  <si>
    <t>Thu Jun 18 21:46:28 PDT 2009</t>
  </si>
  <si>
    <t>FattMace</t>
  </si>
  <si>
    <t>@thejennyrae for real! I don't my plan expires till november   its so beat.</t>
  </si>
  <si>
    <t>Thu Jun 18 21:46:29 PDT 2009</t>
  </si>
  <si>
    <t xml:space="preserve">@DJ_Wiggy u mean they aren't all like this one?? </t>
  </si>
  <si>
    <t>Thu Jun 18 21:46:32 PDT 2009</t>
  </si>
  <si>
    <t>JamieBarrington</t>
  </si>
  <si>
    <t xml:space="preserve">I hate insomnia </t>
  </si>
  <si>
    <t>Thu Jun 18 21:46:30 PDT 2009</t>
  </si>
  <si>
    <t xml:space="preserve">@nikki0919 nah i would rather not... my mind is just wondering </t>
  </si>
  <si>
    <t>Thu Jun 18 21:46:33 PDT 2009</t>
  </si>
  <si>
    <t>naanmonster</t>
  </si>
  <si>
    <t xml:space="preserve">is watching the last temptation of christ, drinking sangria, and is very all by myself. </t>
  </si>
  <si>
    <t xml:space="preserve">@bhanks aww, I'm sorry to hear that </t>
  </si>
  <si>
    <t>Thu Jun 18 21:46:34 PDT 2009</t>
  </si>
  <si>
    <t>work seemed so long andboring today  my feets hurttt</t>
  </si>
  <si>
    <t>Thu Jun 18 21:46:36 PDT 2009</t>
  </si>
  <si>
    <t xml:space="preserve">@eightlab already at it </t>
  </si>
  <si>
    <t>MrBWill</t>
  </si>
  <si>
    <t xml:space="preserve">I think I would like a new vacation and I literally feel stalked it's like someone is always following me </t>
  </si>
  <si>
    <t>Thu Jun 18 21:46:38 PDT 2009</t>
  </si>
  <si>
    <t>citych1c8</t>
  </si>
  <si>
    <t xml:space="preserve">@romeosantana757 I don't think Kim ever answers ppl she doesn't know unless I'm proven wrong. Lol I never get a shout out from you </t>
  </si>
  <si>
    <t>Thu Jun 18 21:46:39 PDT 2009</t>
  </si>
  <si>
    <t xml:space="preserve">@caylorb lame! thats no fun </t>
  </si>
  <si>
    <t>Thu Jun 18 21:46:40 PDT 2009</t>
  </si>
  <si>
    <t xml:space="preserve">Just had a nightmare that Porno Man shot me.  But we weren't in the library, we were in some sort of family drama show.  Now can't sleep. </t>
  </si>
  <si>
    <t>Thu Jun 18 21:46:42 PDT 2009</t>
  </si>
  <si>
    <t>haydenlink</t>
  </si>
  <si>
    <t xml:space="preserve">I've been disrespectful to my hero.  Sorry @andyjustus </t>
  </si>
  <si>
    <t>Thu Jun 18 21:46:52 PDT 2009</t>
  </si>
  <si>
    <t>@realin no plan yaar  i'm working tomo also!! @Harishk</t>
  </si>
  <si>
    <t>Thu Jun 18 21:46:53 PDT 2009</t>
  </si>
  <si>
    <t>@trunks1022 sorry i didn't make it out  didn't forget, but dinner (+ dessert) ran long..</t>
  </si>
  <si>
    <t>Thu Jun 18 21:46:59 PDT 2009</t>
  </si>
  <si>
    <t>@vinceblackham sadly i'll be out of town for the next #smcuv and #smcslc.  vacation getting in the way of social(media) life</t>
  </si>
  <si>
    <t>jocheat</t>
  </si>
  <si>
    <t>@yogi135 welcome 2 wisconsin!! Love you! Sorry about ur bag  I hope u get it back! I graduate on Sat.. Call u then :-*</t>
  </si>
  <si>
    <t>Thu Jun 18 21:47:00 PDT 2009</t>
  </si>
  <si>
    <t>TheSBolden</t>
  </si>
  <si>
    <t xml:space="preserve">I NEED A NEW TOPIC  </t>
  </si>
  <si>
    <t>Thu Jun 18 21:47:01 PDT 2009</t>
  </si>
  <si>
    <t xml:space="preserve">is with her bf... and can't sleep... and he's not trying to help me either  </t>
  </si>
  <si>
    <t>Thu Jun 18 21:47:04 PDT 2009</t>
  </si>
  <si>
    <t xml:space="preserve">http://twitpic.com/7rz3o - NO deformed JB  nAWWWWW!! At least it's them in spirit!  yeah... i was happy I have a single bed </t>
  </si>
  <si>
    <t>Thu Jun 18 21:47:08 PDT 2009</t>
  </si>
  <si>
    <t>@graff_king Oh nooo  I had one and I hated it.  But I didn't have the new one...:/</t>
  </si>
  <si>
    <t>Thu Jun 18 21:47:09 PDT 2009</t>
  </si>
  <si>
    <t xml:space="preserve">is watching the last temptation of christ, drinking sangria, and is all by myself. </t>
  </si>
  <si>
    <t>Thu Jun 18 21:47:10 PDT 2009</t>
  </si>
  <si>
    <t>It is so weird and sad to fall asleep without Paisley on my bed  Stupid storm :'(</t>
  </si>
  <si>
    <t>Thu Jun 18 21:47:13 PDT 2009</t>
  </si>
  <si>
    <t>Marcusnee</t>
  </si>
  <si>
    <t xml:space="preserve">Well okay maybe Il set up my background another day...Photoshops ...not being nice </t>
  </si>
  <si>
    <t>Thu Jun 18 21:47:14 PDT 2009</t>
  </si>
  <si>
    <t>falasade</t>
  </si>
  <si>
    <t>@MsEhenry Sorry about the useless dick part, so rude of me,  But okay cant wait, we still going to the towers right or no?</t>
  </si>
  <si>
    <t>Thu Jun 18 21:47:15 PDT 2009</t>
  </si>
  <si>
    <t>aquaskull</t>
  </si>
  <si>
    <t xml:space="preserve">Work. Hohum. </t>
  </si>
  <si>
    <t>Thu Jun 18 21:47:17 PDT 2009</t>
  </si>
  <si>
    <t>Haircut tomorrow morning  on the bright side I cannot wait till @springtour comes to philly !</t>
  </si>
  <si>
    <t>Thu Jun 18 21:47:19 PDT 2009</t>
  </si>
  <si>
    <t>jessicathatcher</t>
  </si>
  <si>
    <t>Thu Jun 18 21:47:21 PDT 2009</t>
  </si>
  <si>
    <t>@thejennyrae for real! I don't think my plan expires till november  its so beat.</t>
  </si>
  <si>
    <t>Thu Jun 18 21:47:22 PDT 2009</t>
  </si>
  <si>
    <t xml:space="preserve">@andyclemmensen OMG ANDYY i missed ur call yestie CUTT AS i had no fucking service in the bank.. im gonna go cry now </t>
  </si>
  <si>
    <t xml:space="preserve">@alexiskmanheim returning to the states in sept. i would have one delivered for you but can't find a place </t>
  </si>
  <si>
    <t>Thu Jun 18 21:47:25 PDT 2009</t>
  </si>
  <si>
    <t>OMG!! RPattz got hit by a car  http://bit.ly/17FvgP</t>
  </si>
  <si>
    <t>Thu Jun 18 21:47:30 PDT 2009</t>
  </si>
  <si>
    <t xml:space="preserve">I will be lookin out 4 more ways 2 try 2 enter 2 win a trip 2 the teen choice awards if anything comes up i'll let u know 1st sorry again </t>
  </si>
  <si>
    <t xml:space="preserve">I really want Mac&amp;amp;Cheese! </t>
  </si>
  <si>
    <t>mintsykoh</t>
  </si>
  <si>
    <t>It's raining! No more katong lask.  FML - http://tweet.sg</t>
  </si>
  <si>
    <t>Thu Jun 18 21:47:31 PDT 2009</t>
  </si>
  <si>
    <t>lucyduan</t>
  </si>
  <si>
    <t>@YoyoYogurt HI PETER!!!!!!!! do YOU have a blog too :O! long time no see  i miss your hilarious wayyssssss hahahaa</t>
  </si>
  <si>
    <t>Goin to bed..workin at 3 in the morning is gonna come early--hopefully jason won't come visit me  lol night night</t>
  </si>
  <si>
    <t>Thu Jun 18 21:47:32 PDT 2009</t>
  </si>
  <si>
    <t>anmaga</t>
  </si>
  <si>
    <t xml:space="preserve">I think I want an iPhone but I hate At&amp;amp;t with everything in me, the service here sucks! </t>
  </si>
  <si>
    <t>Thu Jun 18 21:47:40 PDT 2009</t>
  </si>
  <si>
    <t>otherguy41</t>
  </si>
  <si>
    <t xml:space="preserve">@dallasaustin I actually tried to get to Ptree &amp;amp; Ptree Battle and then on the way back home stopped by Justins and then Straits...nothing </t>
  </si>
  <si>
    <t>Thu Jun 18 21:47:43 PDT 2009</t>
  </si>
  <si>
    <t xml:space="preserve">@san92 I'm reading that one too..cried on the way home! sad family story </t>
  </si>
  <si>
    <t>Thu Jun 18 21:47:44 PDT 2009</t>
  </si>
  <si>
    <t>laurarodd</t>
  </si>
  <si>
    <t xml:space="preserve">I just want to be FREE in this world, I hope u understand! But..It's SO more important That new journey! So......WHATEVER!!! AGH </t>
  </si>
  <si>
    <t>Thu Jun 18 21:47:45 PDT 2009</t>
  </si>
  <si>
    <t>@BRITTANYBOSCO  Damn! Did it have a serial # you can report to the police? Do we need to find you a new one on craigslist?</t>
  </si>
  <si>
    <t>Thu Jun 18 21:47:47 PDT 2009</t>
  </si>
  <si>
    <t>Reagan_SaveALot</t>
  </si>
  <si>
    <t xml:space="preserve">is coolllddd and needs more peoples numbers </t>
  </si>
  <si>
    <t>Thu Jun 18 21:47:50 PDT 2009</t>
  </si>
  <si>
    <t xml:space="preserve">Sometimes I feel like I try my hardest - and it's not good enough </t>
  </si>
  <si>
    <t>Thu Jun 18 21:47:57 PDT 2009</t>
  </si>
  <si>
    <t>SoBlackandBlue</t>
  </si>
  <si>
    <t xml:space="preserve">Since it's follow Friday, follow my man @MOARdrew, cus he's lonely. </t>
  </si>
  <si>
    <t>Thu Jun 18 21:47:58 PDT 2009</t>
  </si>
  <si>
    <t>Passion409</t>
  </si>
  <si>
    <t xml:space="preserve">Everyone who played in Twilight was amazing.Can't wait for New Moon!My dream is to become an actress but that will like never happen. </t>
  </si>
  <si>
    <t>Thu Jun 18 21:47:59 PDT 2009</t>
  </si>
  <si>
    <t xml:space="preserve">@sophias_place I'm sorry your cake fell </t>
  </si>
  <si>
    <t>Thu Jun 18 21:48:03 PDT 2009</t>
  </si>
  <si>
    <t>Geese82</t>
  </si>
  <si>
    <t xml:space="preserve">@Mandaabby I heard this weekend here in the Northeast would be raining </t>
  </si>
  <si>
    <t>Thu Jun 18 21:48:04 PDT 2009</t>
  </si>
  <si>
    <t>thevixenette</t>
  </si>
  <si>
    <t>My treadmill kept static-shocking me  I even got a little shock in my ear when i was plugged into the audio for the tv!  Scary.</t>
  </si>
  <si>
    <t>Thu Jun 18 21:48:06 PDT 2009</t>
  </si>
  <si>
    <t>is having lunch alone...  hiksss</t>
  </si>
  <si>
    <t>Thu Jun 18 21:48:07 PDT 2009</t>
  </si>
  <si>
    <t>@wastethisnight  I wish I would've came over I did nothing. and omgz i think evan taubenfeld is here tomorrow but he wont tell me where!</t>
  </si>
  <si>
    <t xml:space="preserve">I'm amazed that my cousin Boy can have a triple date but I can't even manage to go on one! </t>
  </si>
  <si>
    <t>Thu Jun 18 21:48:09 PDT 2009</t>
  </si>
  <si>
    <t>Gave in2 muffin n milk again.     (it was yummy!) lol! ;p</t>
  </si>
  <si>
    <t xml:space="preserve">@b3noit Well that seems to be the American trend now-a-days. And it seems to be Americans currently fueling this internet mass hype. </t>
  </si>
  <si>
    <t>Thu Jun 18 21:48:11 PDT 2009</t>
  </si>
  <si>
    <t>kungfu_kristine</t>
  </si>
  <si>
    <t>@heysetareh  why?</t>
  </si>
  <si>
    <t>Thu Jun 18 21:48:14 PDT 2009</t>
  </si>
  <si>
    <t>I don't like my hair  - http://tweet.sg</t>
  </si>
  <si>
    <t>@stluciangirly i wanna be there. i would not study but it'd be worth it lolol. i miss ya  lol i was here sayin trah lets go to krissys</t>
  </si>
  <si>
    <t>Thu Jun 18 21:48:15 PDT 2009</t>
  </si>
  <si>
    <t xml:space="preserve">@quartetship It just makes me feel like Nick is more stupid than I want him to be. </t>
  </si>
  <si>
    <t>Thu Jun 18 21:48:20 PDT 2009</t>
  </si>
  <si>
    <t>right now i am trying to figure out why i cant open up attachments frm emails on my blackberry  n e suggestions?</t>
  </si>
  <si>
    <t>MTappert</t>
  </si>
  <si>
    <t>My iPhone says I can't drive anymore.   http://yfrog.com/08gwej</t>
  </si>
  <si>
    <t>Thu Jun 18 21:48:23 PDT 2009</t>
  </si>
  <si>
    <t>BeckaWecka</t>
  </si>
  <si>
    <t xml:space="preserve">@lookitsjennie Remember the show when you threw the coke can at the girls trying to cut the line? Holy fuck I miss you so much </t>
  </si>
  <si>
    <t>Thu Jun 18 21:48:24 PDT 2009</t>
  </si>
  <si>
    <t xml:space="preserve">@Brittttanyyy noooo way!!!!!! I WANNNA GO!!! HOW CAN WE GOOO </t>
  </si>
  <si>
    <t>TRiCKSTER_128</t>
  </si>
  <si>
    <t xml:space="preserve">Getting mad that i didnt join the Flyers </t>
  </si>
  <si>
    <t>Thu Jun 18 21:48:27 PDT 2009</t>
  </si>
  <si>
    <t>tRAS</t>
  </si>
  <si>
    <t xml:space="preserve">Took the day off. Weekend wrecked thanks to fever. Why oh why?  </t>
  </si>
  <si>
    <t>Thu Jun 18 21:48:29 PDT 2009</t>
  </si>
  <si>
    <t>P.S. I think Kristinia Debarge looks like a female Chris Brown, SERIOUSLY LOOK AT HER! but omg this is not live  lame. #SYTYCD</t>
  </si>
  <si>
    <t xml:space="preserve">i can hear my liver singing the chorus to lily allen's 'its not fair' over and over.. dont think we can be friends ever again </t>
  </si>
  <si>
    <t xml:space="preserve">why cant i just have my dream come true? </t>
  </si>
  <si>
    <t>Thu Jun 18 21:48:31 PDT 2009</t>
  </si>
  <si>
    <t xml:space="preserve">aaaaaarrrggggg my phone wont update!!! </t>
  </si>
  <si>
    <t>Thu Jun 18 21:48:32 PDT 2009</t>
  </si>
  <si>
    <t xml:space="preserve">Oh nooooooooo... I think I'm getting sick! </t>
  </si>
  <si>
    <t>tingmeichan</t>
  </si>
  <si>
    <t xml:space="preserve">saw N95 masks in my pharmacy for rm8 a piece. mmm. lifesaver in bkk? but it's so fugly </t>
  </si>
  <si>
    <t xml:space="preserve">I miss London.  </t>
  </si>
  <si>
    <t>Thu Jun 18 21:48:33 PDT 2009</t>
  </si>
  <si>
    <t xml:space="preserve">@RealZoltan awww that's so sad </t>
  </si>
  <si>
    <t>Thu Jun 18 21:48:35 PDT 2009</t>
  </si>
  <si>
    <t>@vsolana dang gurl!  what do you even do for that? Well i hope you feel better</t>
  </si>
  <si>
    <t>oscarxgore</t>
  </si>
  <si>
    <t xml:space="preserve">Its Almost Been A Week Since She Said Goodbye But It Still Feels Like It Just Happen.... I Miss Her </t>
  </si>
  <si>
    <t>SYTYCD-  I think Kopo and Ashley are donezo</t>
  </si>
  <si>
    <t>Thu Jun 18 21:48:37 PDT 2009</t>
  </si>
  <si>
    <t>arnax</t>
  </si>
  <si>
    <t xml:space="preserve">Bored with all the Horo and Haruhi stuff... On the other side, Katawa Shoujo complete would be awesome, but i'll have to wait until 2010 </t>
  </si>
  <si>
    <t>Thu Jun 18 21:48:39 PDT 2009</t>
  </si>
  <si>
    <t xml:space="preserve">@joesebok that's just mean.  Didn't even have time to go this trip </t>
  </si>
  <si>
    <t>Thu Jun 18 21:48:40 PDT 2009</t>
  </si>
  <si>
    <t>rsamii</t>
  </si>
  <si>
    <t>staying home to take care of injured foot  will go thru backlog and try to write couple blog posts but no internet hope it comes back</t>
  </si>
  <si>
    <t>Thu Jun 18 21:48:41 PDT 2009</t>
  </si>
  <si>
    <t>Valxerie</t>
  </si>
  <si>
    <t xml:space="preserve">@asdfjkHELLO I know, were so lame. Time for me to sleep, see you NEVER </t>
  </si>
  <si>
    <t>Thu Jun 18 21:49:13 PDT 2009</t>
  </si>
  <si>
    <t xml:space="preserve">feeling a bit sorry for my incredibly annoying coworker. i think she's deficient. poor coworker </t>
  </si>
  <si>
    <t>Thu Jun 18 21:49:15 PDT 2009</t>
  </si>
  <si>
    <t xml:space="preserve">@slieber234 Oh man. I am so sorry to hear that. </t>
  </si>
  <si>
    <t>Dunno...I guess not  I'll go to bf tomorrow hahaha @itsmegrasha</t>
  </si>
  <si>
    <t>Thu Jun 18 21:49:16 PDT 2009</t>
  </si>
  <si>
    <t>Shelikestorock</t>
  </si>
  <si>
    <t xml:space="preserve">@markhoppus I tried to turn my photo green but it didn't let me </t>
  </si>
  <si>
    <t xml:space="preserve">@THExKM1 aww that's not nice </t>
  </si>
  <si>
    <t>Thu Jun 18 21:49:17 PDT 2009</t>
  </si>
  <si>
    <t>Judes424</t>
  </si>
  <si>
    <t xml:space="preserve">Home early from vacation....stupid rain </t>
  </si>
  <si>
    <t xml:space="preserve">@dnajd I wanted to be your 1000th. </t>
  </si>
  <si>
    <t>Thu Jun 18 21:49:18 PDT 2009</t>
  </si>
  <si>
    <t>Can't find caleb at the hub!  I'm outside in a corner.</t>
  </si>
  <si>
    <t>Thu Jun 18 21:49:19 PDT 2009</t>
  </si>
  <si>
    <t>pooyolanda</t>
  </si>
  <si>
    <t>Did get my tattoo day.......  sad.....</t>
  </si>
  <si>
    <t>Thu Jun 18 21:49:20 PDT 2009</t>
  </si>
  <si>
    <t xml:space="preserve">@chelseyann226 Truth hurts...you're so indenial it's sad </t>
  </si>
  <si>
    <t>Thu Jun 18 21:49:21 PDT 2009</t>
  </si>
  <si>
    <t xml:space="preserve">Went to the bathhouse and realized I am majorly sunburned!! This blows!! No wonder I hurt everywhere!! </t>
  </si>
  <si>
    <t>lollilikeslife</t>
  </si>
  <si>
    <t xml:space="preserve">@dianedisco I can't do that, ever D: or crack my neck, or snap my fingers... BUT! once i did crack my knuckles, but it was by accident </t>
  </si>
  <si>
    <t>northernskeptic</t>
  </si>
  <si>
    <t>@Jillus bummer  come out for the SEA Solstice Party on Saturday if you can</t>
  </si>
  <si>
    <t>Thu Jun 18 21:49:28 PDT 2009</t>
  </si>
  <si>
    <t xml:space="preserve">On the road going to Tennessee! Im already sleepy </t>
  </si>
  <si>
    <t>Thu Jun 18 21:49:29 PDT 2009</t>
  </si>
  <si>
    <t>bechem</t>
  </si>
  <si>
    <t xml:space="preserve">I ate too much... </t>
  </si>
  <si>
    <t>Thu Jun 18 21:49:30 PDT 2009</t>
  </si>
  <si>
    <t>marandakb</t>
  </si>
  <si>
    <t xml:space="preserve">@morgancspencer  some people just can't escape what genetics </t>
  </si>
  <si>
    <t>Thu Jun 18 21:49:33 PDT 2009</t>
  </si>
  <si>
    <t>filipetremere</t>
  </si>
  <si>
    <t xml:space="preserve">@Sunday28 Me too. Say one account then. I don't have friends. </t>
  </si>
  <si>
    <t>digitalsourcres</t>
  </si>
  <si>
    <t xml:space="preserve">WISHING I WASN'T WORKING THE WHOLE WEEKEND </t>
  </si>
  <si>
    <t>Thu Jun 18 21:49:35 PDT 2009</t>
  </si>
  <si>
    <t>@Baenhoof I'd suggest male moocows but I remember you don't like drawing them  What about other druid forms â™¥</t>
  </si>
  <si>
    <t>Thu Jun 18 21:49:36 PDT 2009</t>
  </si>
  <si>
    <t xml:space="preserve">wait, the 21st is only a couple days away. I won't see him before he leaves? Failed. </t>
  </si>
  <si>
    <t>Thu Jun 18 21:49:37 PDT 2009</t>
  </si>
  <si>
    <t>JoeLuisSosa</t>
  </si>
  <si>
    <t>Ummmm my roommates are ignoring me  not answering my texts</t>
  </si>
  <si>
    <t>JesseWatkins</t>
  </si>
  <si>
    <t xml:space="preserve">@Madailein thanks for the shoutout. Sorry about &amp;quot;life&amp;quot; </t>
  </si>
  <si>
    <t>sjtheprince</t>
  </si>
  <si>
    <t xml:space="preserve">I feel like a Haitian Cab Driver In The Mornings </t>
  </si>
  <si>
    <t>Thu Jun 18 21:49:41 PDT 2009</t>
  </si>
  <si>
    <t>@NoahReich @AdamReich ....  i wish my Mom would get me drunk. I have to get drunk on my own!</t>
  </si>
  <si>
    <t>yellowbirdssss</t>
  </si>
  <si>
    <t xml:space="preserve">The weather is terrible </t>
  </si>
  <si>
    <t>Thu Jun 18 21:49:43 PDT 2009</t>
  </si>
  <si>
    <t xml:space="preserve">@PaulineEnriquez dude, i know, me tooo  i dont even know if im gonna be in vallejo this summer </t>
  </si>
  <si>
    <t>Thu Jun 18 21:49:44 PDT 2009</t>
  </si>
  <si>
    <t>zeemetres</t>
  </si>
  <si>
    <t xml:space="preserve">NOTHING </t>
  </si>
  <si>
    <t>Thu Jun 18 21:49:48 PDT 2009</t>
  </si>
  <si>
    <t xml:space="preserve">@mariahdawn So I've been told </t>
  </si>
  <si>
    <t>Thu Jun 18 21:49:49 PDT 2009</t>
  </si>
  <si>
    <t>still have a headache that started hours ago  grrr...i think i'll just get some zzzzz's</t>
  </si>
  <si>
    <t>Thu Jun 18 21:49:51 PDT 2009</t>
  </si>
  <si>
    <t>Stressing makes me want to eat alot, I hate that I Love Carbs, if I don't run an turn it into muscle, then I become a fat cow  fml</t>
  </si>
  <si>
    <t>Thu Jun 18 21:49:53 PDT 2009</t>
  </si>
  <si>
    <t>datgurlrelle89</t>
  </si>
  <si>
    <t xml:space="preserve">rarely on dis thing! boredom is no fun </t>
  </si>
  <si>
    <t>Thu Jun 18 21:49:56 PDT 2009</t>
  </si>
  <si>
    <t>okaynay</t>
  </si>
  <si>
    <t xml:space="preserve">Um im the shittiest person alive. </t>
  </si>
  <si>
    <t>Laurendtp</t>
  </si>
  <si>
    <t xml:space="preserve">@TKNCASH1 so I guess I wasn't worth u telling them to wait, I gotta give lauren a hug before I go.... </t>
  </si>
  <si>
    <t xml:space="preserve">i'm really craving some tortellini right now. and i miss molly already </t>
  </si>
  <si>
    <t>@silly181818 nooo that was ronni  Me and erik are perfect right now.</t>
  </si>
  <si>
    <t>Thu Jun 18 21:49:57 PDT 2009</t>
  </si>
  <si>
    <t>makeatailwag</t>
  </si>
  <si>
    <t xml:space="preserve">Wow, some of the trending topics for the day are not so nice. </t>
  </si>
  <si>
    <t>Thu Jun 18 21:49:58 PDT 2009</t>
  </si>
  <si>
    <t>purryfection</t>
  </si>
  <si>
    <t xml:space="preserve">ohmygosh i just fucked up my whole day. i felt sleep and wasn't able to do everything i wanted </t>
  </si>
  <si>
    <t xml:space="preserve">@VonSmith I am tone def </t>
  </si>
  <si>
    <t>Thu Jun 18 21:50:00 PDT 2009</t>
  </si>
  <si>
    <t xml:space="preserve">just picture my green face BLUE &amp;amp; w/ a </t>
  </si>
  <si>
    <t>@djdyme Damn  ...what's the bad news</t>
  </si>
  <si>
    <t>Thu Jun 18 21:50:04 PDT 2009</t>
  </si>
  <si>
    <t xml:space="preserve">of course I'm not packed yet either....just throwing crap in my bag @danjello would be so disappointed in me not planning outfits </t>
  </si>
  <si>
    <t>thesmyth</t>
  </si>
  <si>
    <t xml:space="preserve">@schmalliso I know! It's awesome. I want some liquid nitrogen and superconducting material </t>
  </si>
  <si>
    <t>Thu Jun 18 21:50:05 PDT 2009</t>
  </si>
  <si>
    <t xml:space="preserve">@mimiparadise I still have a cold. Fucking dirty ass people </t>
  </si>
  <si>
    <t>Thu Jun 18 21:50:06 PDT 2009</t>
  </si>
  <si>
    <t>plambrechtsen</t>
  </si>
  <si>
    <t xml:space="preserve">@freitasm could you add me. I have been offline all day and missed out </t>
  </si>
  <si>
    <t>Last day of being a junior  DAMNIT!!!! Then with amanda all freaking day and night, and graduation. Woo</t>
  </si>
  <si>
    <t>Thu Jun 18 21:50:12 PDT 2009</t>
  </si>
  <si>
    <t>says FUCK IT!  http://plurk.com/p/122dph</t>
  </si>
  <si>
    <t>Thu Jun 18 21:50:14 PDT 2009</t>
  </si>
  <si>
    <t>tragicimperfect</t>
  </si>
  <si>
    <t xml:space="preserve">Whoever this girl singing on &amp;quot;so you think ypou can dance&amp;quot;is needs to be embarrassed for lip syncing. </t>
  </si>
  <si>
    <t xml:space="preserve">@Sebaastgeen HAHAHA THAT MADE ME LAUGH. but i'm not going </t>
  </si>
  <si>
    <t>Thu Jun 18 21:50:15 PDT 2009</t>
  </si>
  <si>
    <t>sarahbarroni</t>
  </si>
  <si>
    <t xml:space="preserve">&amp;quot;I love you too much to ever start liking you. So don't expect me to be your friend&amp;quot; </t>
  </si>
  <si>
    <t xml:space="preserve">@chivalry_pony I want to read the mediator series but I don't have all of them </t>
  </si>
  <si>
    <t>Thu Jun 18 21:50:18 PDT 2009</t>
  </si>
  <si>
    <t xml:space="preserve">@Claymaan for real, right?! Haha you caught me right when i'm about to fall asleep. </t>
  </si>
  <si>
    <t>Thu Jun 18 21:50:25 PDT 2009</t>
  </si>
  <si>
    <t xml:space="preserve">I'm so creepy, I miss @eajosh. </t>
  </si>
  <si>
    <t xml:space="preserve">@tristanwilds the link doesnt work </t>
  </si>
  <si>
    <t>Thu Jun 18 21:50:28 PDT 2009</t>
  </si>
  <si>
    <t xml:space="preserve">Wow, Grad nite was really awesome. Imma miss those seniors </t>
  </si>
  <si>
    <t>Thu Jun 18 21:50:29 PDT 2009</t>
  </si>
  <si>
    <t>sonarhq</t>
  </si>
  <si>
    <t xml:space="preserve">@mcjohnson oops, sorry I didn't forgot I had already answered your question... my little favourite star had disappeared. </t>
  </si>
  <si>
    <t>Thu Jun 18 21:50:30 PDT 2009</t>
  </si>
  <si>
    <t>Aww al my boo's are out together in the D right now   without me...</t>
  </si>
  <si>
    <t>Wiltssy</t>
  </si>
  <si>
    <t xml:space="preserve">Ash dnt cry </t>
  </si>
  <si>
    <t>Thu Jun 18 21:50:31 PDT 2009</t>
  </si>
  <si>
    <t>alivin4him</t>
  </si>
  <si>
    <t xml:space="preserve">*Crosses fingers and hopes tomorrow dev team will pull it all together cause I don't have a cell until that jailbreak </t>
  </si>
  <si>
    <t xml:space="preserve">@Crufix I don't know.  I am assuming they are just too big and hard-hitting.  I still fail to see why they ban them.  </t>
  </si>
  <si>
    <t>Thu Jun 18 21:50:32 PDT 2009</t>
  </si>
  <si>
    <t xml:space="preserve">@CeeDaHKiD89 um...I'm not sure if my aim still works </t>
  </si>
  <si>
    <t>Thu Jun 18 21:50:35 PDT 2009</t>
  </si>
  <si>
    <t xml:space="preserve">Don't join the bus! It was stupid and it automatically tweeted that msg for me </t>
  </si>
  <si>
    <t>Thu Jun 18 21:50:38 PDT 2009</t>
  </si>
  <si>
    <t>@MsKippish  don't judge me</t>
  </si>
  <si>
    <t>Thu Jun 18 21:50:39 PDT 2009</t>
  </si>
  <si>
    <t>DJDark</t>
  </si>
  <si>
    <t xml:space="preserve">fuck, deal fell threw with the car </t>
  </si>
  <si>
    <t>Thu Jun 18 21:50:41 PDT 2009</t>
  </si>
  <si>
    <t>@_douchebag I'm at a hockey game right now  Thank you though!! I'm saddened by the lack of D/S ones anyway.</t>
  </si>
  <si>
    <t>Thu Jun 18 21:50:42 PDT 2009</t>
  </si>
  <si>
    <t>yummyroey</t>
  </si>
  <si>
    <t xml:space="preserve">I just pigged out on poquito mas </t>
  </si>
  <si>
    <t>Thu Jun 18 21:50:43 PDT 2009</t>
  </si>
  <si>
    <t xml:space="preserve">party time!!!! oh wait i have no parties to go too damn i really have no life screw me!!!! </t>
  </si>
  <si>
    <t>Thu Jun 18 21:50:44 PDT 2009</t>
  </si>
  <si>
    <t>No tv tonight, so I cant watch Burn Notice tonight  booo hoooo</t>
  </si>
  <si>
    <t>Thu Jun 18 21:51:03 PDT 2009</t>
  </si>
  <si>
    <t>@StarStateSounds Lol I can't really eat hot dogs  So James Coney is a rarity for me to eat out at</t>
  </si>
  <si>
    <t>Thu Jun 18 21:51:04 PDT 2009</t>
  </si>
  <si>
    <t xml:space="preserve">@maryelleuh i know right =( god im really sad now I have to look somewhere else </t>
  </si>
  <si>
    <t xml:space="preserve">@angelaleowgray i do that when i use a pc too. instinctively. </t>
  </si>
  <si>
    <t>Thu Jun 18 21:51:06 PDT 2009</t>
  </si>
  <si>
    <t>turtlenose</t>
  </si>
  <si>
    <t xml:space="preserve">oops. just got caught twittering during dinner. she's gonna make me pay for it tonight. </t>
  </si>
  <si>
    <t>Thu Jun 18 21:51:07 PDT 2009</t>
  </si>
  <si>
    <t xml:space="preserve">@One_StepCloser yeah i no </t>
  </si>
  <si>
    <t>Thu Jun 18 21:51:13 PDT 2009</t>
  </si>
  <si>
    <t>frankiemc</t>
  </si>
  <si>
    <t xml:space="preserve">Has a cold nose </t>
  </si>
  <si>
    <t>Omg im so sad my necklace from Ball just broke  ughh i hope i can find the same one again</t>
  </si>
  <si>
    <t>Thu Jun 18 21:51:15 PDT 2009</t>
  </si>
  <si>
    <t xml:space="preserve">super tired. my house got flooded because of the old washing machine </t>
  </si>
  <si>
    <t>Thu Jun 18 21:51:16 PDT 2009</t>
  </si>
  <si>
    <t>moshpitbull</t>
  </si>
  <si>
    <t xml:space="preserve">Goodbye Washington </t>
  </si>
  <si>
    <t>Thu Jun 18 21:51:17 PDT 2009</t>
  </si>
  <si>
    <t>shawnkummer</t>
  </si>
  <si>
    <t xml:space="preserve">@problogger who do you use to host your sites?  Any reccomendations?  Just signed up with a new provider and outages already are starting </t>
  </si>
  <si>
    <t>Thu Jun 18 21:51:19 PDT 2009</t>
  </si>
  <si>
    <t>I have a meeting from 3 - 4!  That time is for twittering, blogging and in normal weeks footytips and dreamteam</t>
  </si>
  <si>
    <t>Thu Jun 18 21:51:23 PDT 2009</t>
  </si>
  <si>
    <t xml:space="preserve">@supernerfer1726 theres a lot! </t>
  </si>
  <si>
    <t>anotherkym</t>
  </si>
  <si>
    <t xml:space="preserve">In NY, the pressure is on.... AEL assignments are killing me </t>
  </si>
  <si>
    <t>Thu Jun 18 21:51:24 PDT 2009</t>
  </si>
  <si>
    <t xml:space="preserve">want to go out tonight. these are one of those days where i wish i was old enough to drive </t>
  </si>
  <si>
    <t>Thu Jun 18 21:51:25 PDT 2009</t>
  </si>
  <si>
    <t>@CoachMonique I Feel u Coach. I wanted to go out 2. But not rlly...I Dnt kno where my drive to go out is!  I'm so corny!!!</t>
  </si>
  <si>
    <t>teachjoyb</t>
  </si>
  <si>
    <t xml:space="preserve">@JovanZJones not in town. Unable to go to book signing Saturday </t>
  </si>
  <si>
    <t>Thu Jun 18 21:51:27 PDT 2009</t>
  </si>
  <si>
    <t>mathangi_raghu</t>
  </si>
  <si>
    <t xml:space="preserve">I hate shifting cube  </t>
  </si>
  <si>
    <t>@AnneFalgate - I'm up at 6am Mon-Fri thanks to the new job!  I'm guttered about the parcel not arriving. Excited about the others!! xx</t>
  </si>
  <si>
    <t>djslash22</t>
  </si>
  <si>
    <t xml:space="preserve">@J_Encino once again at pinkberry without me.. </t>
  </si>
  <si>
    <t>Thu Jun 18 21:51:29 PDT 2009</t>
  </si>
  <si>
    <t>lisasinishtaj</t>
  </si>
  <si>
    <t xml:space="preserve">man, my tooth hurts so bad! it's like throbbing pain. My cavity was filled last week... this shouldn't be happening </t>
  </si>
  <si>
    <t>Thu Jun 18 21:51:32 PDT 2009</t>
  </si>
  <si>
    <t xml:space="preserve">Sigh.  Offline now.  Maybe I'll read or something.  Curse you Maddison.  Reminding me of apples. </t>
  </si>
  <si>
    <t>Thu Jun 18 21:51:37 PDT 2009</t>
  </si>
  <si>
    <t>sevennations</t>
  </si>
  <si>
    <t xml:space="preserve">Extremely sorry we couldn't make it in time to play tonight </t>
  </si>
  <si>
    <t>Thu Jun 18 21:51:38 PDT 2009</t>
  </si>
  <si>
    <t xml:space="preserve">@_CrC_ Oh well NO love for Toronto I guess </t>
  </si>
  <si>
    <t>Thu Jun 18 21:51:39 PDT 2009</t>
  </si>
  <si>
    <t xml:space="preserve">@danvin no time or too far? </t>
  </si>
  <si>
    <t>nikkiv79</t>
  </si>
  <si>
    <t xml:space="preserve">Haven't slept in days...Clearly I'm suffering from another one of my insomnia cyles..ugh </t>
  </si>
  <si>
    <t>ReneeS1</t>
  </si>
  <si>
    <t xml:space="preserve">Stomach ache! I think it was the Jack in the Box. </t>
  </si>
  <si>
    <t>Thu Jun 18 21:51:41 PDT 2009</t>
  </si>
  <si>
    <t xml:space="preserve">i want to be someone's #celebcrush *sighs dreamily* </t>
  </si>
  <si>
    <t>mtphotography</t>
  </si>
  <si>
    <t>just had to give lucy some...um...medicine.  it was an awful experience for BOTH of us!    my poor, sweetie!</t>
  </si>
  <si>
    <t>@Mnmissy HEY dont joke about tripping over a cordless phone LMAO i did that before for real  lmao</t>
  </si>
  <si>
    <t>Thu Jun 18 21:51:45 PDT 2009</t>
  </si>
  <si>
    <t>mgallardo90</t>
  </si>
  <si>
    <t>wifey deleted her twitter after just creating one  now im reading my sister's keeper..</t>
  </si>
  <si>
    <t>Thu Jun 18 21:51:47 PDT 2009</t>
  </si>
  <si>
    <t>CharneseV</t>
  </si>
  <si>
    <t xml:space="preserve">@MissEWillis Miss u too love! U fell off the radar!! </t>
  </si>
  <si>
    <t>Thu Jun 18 21:51:51 PDT 2009</t>
  </si>
  <si>
    <t>vbesitos</t>
  </si>
  <si>
    <t xml:space="preserve">Ready 2 party </t>
  </si>
  <si>
    <t>Thu Jun 18 21:51:52 PDT 2009</t>
  </si>
  <si>
    <t xml:space="preserve">@JOHNNYxDRAMA stuck at work still FML!! </t>
  </si>
  <si>
    <t>Thu Jun 18 21:51:53 PDT 2009</t>
  </si>
  <si>
    <t xml:space="preserve">@FrankMayans Make it to the gym today? I didn't </t>
  </si>
  <si>
    <t>Thu Jun 18 21:51:55 PDT 2009</t>
  </si>
  <si>
    <t xml:space="preserve">Woo the magnet culmination was cool aww ima miss the people who are leaving </t>
  </si>
  <si>
    <t>Thu Jun 18 21:51:58 PDT 2009</t>
  </si>
  <si>
    <t xml:space="preserve">Okay all alone again here at Mcdonalds and hearing all types of creepy noises! </t>
  </si>
  <si>
    <t>Thu Jun 18 21:51:59 PDT 2009</t>
  </si>
  <si>
    <t>@mzwatuneed  Stop w/ the DM's lol and thanks girly im gonna have to teach you how to tweet lol cus im neva checkin the  msgs sowwie  lol</t>
  </si>
  <si>
    <t>ChazHasWings</t>
  </si>
  <si>
    <t xml:space="preserve">@maiycade.. im up sitting in front of a computer at work.... been here since 1pm.. and its going on 1am.. </t>
  </si>
  <si>
    <t>Thu Jun 18 21:52:00 PDT 2009</t>
  </si>
  <si>
    <t>Sarahfrano</t>
  </si>
  <si>
    <t>Jimmy Fallon is hilarious . i dont understand how you guys dont find him funny? anyways  @jimmyfallon - Umphrey's McGee on ur show!!!</t>
  </si>
  <si>
    <t>Thu Jun 18 21:52:02 PDT 2009</t>
  </si>
  <si>
    <t>devss</t>
  </si>
  <si>
    <t xml:space="preserve">My sunburn is very itchy </t>
  </si>
  <si>
    <t>Thu Jun 18 21:52:03 PDT 2009</t>
  </si>
  <si>
    <t>latikambourke</t>
  </si>
  <si>
    <t>Charlie is in Sydney.  Can it be possible? A night in on a Friday?  And I can't go to Sydney cos they are still fixing my car. Tragedy!</t>
  </si>
  <si>
    <t>Thu Jun 18 21:52:04 PDT 2009</t>
  </si>
  <si>
    <t xml:space="preserve">oh how I miss @pawelmoosial </t>
  </si>
  <si>
    <t>Thu Jun 18 21:52:08 PDT 2009</t>
  </si>
  <si>
    <t>iamKellyBre</t>
  </si>
  <si>
    <t xml:space="preserve">lcs_design thats not good. how bout i was stuck in the car in a strom 2night in the parkin lot </t>
  </si>
  <si>
    <t>Thu Jun 18 21:52:10 PDT 2009</t>
  </si>
  <si>
    <t>Mizdynna</t>
  </si>
  <si>
    <t xml:space="preserve">i need hug, for sure .. </t>
  </si>
  <si>
    <t>Thu Jun 18 21:52:11 PDT 2009</t>
  </si>
  <si>
    <t>priiide</t>
  </si>
  <si>
    <t>@singledout poxa poxa poxa  vai me largar sÃ³ porque eu assisto futebol? ((((</t>
  </si>
  <si>
    <t>Thu Jun 18 21:52:12 PDT 2009</t>
  </si>
  <si>
    <t>teresaonlaptop</t>
  </si>
  <si>
    <t xml:space="preserve">http://twitpic.com/7rzs2 - Normal right heel and the missing left heel that was ripped out, and all that remains is a hole </t>
  </si>
  <si>
    <t>kristinejfacob</t>
  </si>
  <si>
    <t xml:space="preserve">even though i just saw you like 2 hours ago, i miss you hella </t>
  </si>
  <si>
    <t>Thu Jun 18 21:52:14 PDT 2009</t>
  </si>
  <si>
    <t xml:space="preserve">i couldn't sleep with my demitra tonight </t>
  </si>
  <si>
    <t>Thu Jun 18 21:52:15 PDT 2009</t>
  </si>
  <si>
    <t xml:space="preserve">@jinxxedout DUDE! THATS SUCKS MAN!! Dm me your number! </t>
  </si>
  <si>
    <t>Thu Jun 18 21:52:17 PDT 2009</t>
  </si>
  <si>
    <t>Josh_lily</t>
  </si>
  <si>
    <t xml:space="preserve">In geo class I think I failed my final </t>
  </si>
  <si>
    <t>Thu Jun 18 21:52:18 PDT 2009</t>
  </si>
  <si>
    <t>Okay, beginning to realize that playing vball with a messed up shoulder only makes it worse  ouuuuchhhh</t>
  </si>
  <si>
    <t>Thu Jun 18 21:52:21 PDT 2009</t>
  </si>
  <si>
    <t>jeffxl</t>
  </si>
  <si>
    <t>@shadr   Sorry buddy.  I didn't even know him, and I loved him just from hearing about the awesome rat trap he made.</t>
  </si>
  <si>
    <t>Thu Jun 18 21:52:23 PDT 2009</t>
  </si>
  <si>
    <t xml:space="preserve">Vodka always does the trick ;) finishing up my last mike's lemonade </t>
  </si>
  <si>
    <t>Thu Jun 18 21:52:25 PDT 2009</t>
  </si>
  <si>
    <t>KacieThomas</t>
  </si>
  <si>
    <t xml:space="preserve">#inaperfectworld I could call whomever about whatever, whenever... but that only exists in a perfect world </t>
  </si>
  <si>
    <t>TriceyBabii</t>
  </si>
  <si>
    <t>@MzCaricia man lolo was wrong &amp;quot;Hangover&amp;quot; was fuckin funny!!!! im sorry i knew u had the kids..  sorry hoe</t>
  </si>
  <si>
    <t>Thu Jun 18 21:52:28 PDT 2009</t>
  </si>
  <si>
    <t>KBlackbelt</t>
  </si>
  <si>
    <t xml:space="preserve">@LaceySchwimmer so you think you can dance?? I don't know about you but i was so disappointed that they sent Max home </t>
  </si>
  <si>
    <t>JeffQuibell</t>
  </si>
  <si>
    <t xml:space="preserve">says Wanda's mother passed away this evening.  Please keep her and her family in your prayers. </t>
  </si>
  <si>
    <t>Thu Jun 18 21:52:30 PDT 2009</t>
  </si>
  <si>
    <t>Eagle687</t>
  </si>
  <si>
    <t>Seems like Rafa is out for Wimb. Bad  His end is coming much too quickly...</t>
  </si>
  <si>
    <t>Thu Jun 18 21:52:32 PDT 2009</t>
  </si>
  <si>
    <t xml:space="preserve">@Anime81 Hey! Are you feeling better? Sorry I didn't call. I've been in a piss poor mood w/ work drama. </t>
  </si>
  <si>
    <t>Thu Jun 18 21:52:34 PDT 2009</t>
  </si>
  <si>
    <t xml:space="preserve">Snuggling up in bed on this chilly rainy night....alone </t>
  </si>
  <si>
    <t>kgirlluvsu</t>
  </si>
  <si>
    <t xml:space="preserve">k...now I'm kinda bored </t>
  </si>
  <si>
    <t>Thu Jun 18 21:52:36 PDT 2009</t>
  </si>
  <si>
    <t xml:space="preserve">@AK618 it's over already?  no wonder. when I got home I ran to the tv but there was no game </t>
  </si>
  <si>
    <t>Thu Jun 18 21:52:37 PDT 2009</t>
  </si>
  <si>
    <t>jasonbroaddus</t>
  </si>
  <si>
    <t xml:space="preserve">@anya5000 still in shock over the death of my laptop </t>
  </si>
  <si>
    <t xml:space="preserve">I just had to say goodbye to all my travel friends  like the guy i sit next to every flight and my favorite flight attendant. So sad </t>
  </si>
  <si>
    <t>Thu Jun 18 21:52:39 PDT 2009</t>
  </si>
  <si>
    <t>Barbi3_Rdz07</t>
  </si>
  <si>
    <t xml:space="preserve">iii just got home from da pizza n moviiez...... </t>
  </si>
  <si>
    <t>Thu Jun 18 21:52:40 PDT 2009</t>
  </si>
  <si>
    <t xml:space="preserve">@lcs_design thats not good. how bout i was stuck in the car in a strom 2night in the parkin lot </t>
  </si>
  <si>
    <t>Thu Jun 18 21:52:41 PDT 2009</t>
  </si>
  <si>
    <t xml:space="preserve">@bourgtai Ha! I thought you were asking to be malicious. You got my hopes up. </t>
  </si>
  <si>
    <t>Thu Jun 18 21:52:44 PDT 2009</t>
  </si>
  <si>
    <t>@bjoshpe more taxes, of course   always more.</t>
  </si>
  <si>
    <t>Thu Jun 18 21:52:52 PDT 2009</t>
  </si>
  <si>
    <t xml:space="preserve">still no success with my restore </t>
  </si>
  <si>
    <t>Thu Jun 18 21:52:53 PDT 2009</t>
  </si>
  <si>
    <t>stilettomafia</t>
  </si>
  <si>
    <t xml:space="preserve">my 7 year old nephew is teaching me to play Need 4 Speed and I'm not doing well at it </t>
  </si>
  <si>
    <t>Thu Jun 18 21:52:55 PDT 2009</t>
  </si>
  <si>
    <t xml:space="preserve">@sarahfool Haha.  Me and the old lady were butting heads a little.  Tried to be nice all day, TO NO AVAIL.  </t>
  </si>
  <si>
    <t>Thu Jun 18 21:53:01 PDT 2009</t>
  </si>
  <si>
    <t xml:space="preserve">Found a place for threading out here in Boca Raton, but it costs like an arm and a leg. I miss Vegas prices </t>
  </si>
  <si>
    <t>Thu Jun 18 21:53:03 PDT 2009</t>
  </si>
  <si>
    <t>fangirlpuri</t>
  </si>
  <si>
    <t xml:space="preserve">left the window open by accident.. getting bit everywhere by bugs.. im gonna wake up all itchy and red tomorrow </t>
  </si>
  <si>
    <t>Thu Jun 18 21:53:06 PDT 2009</t>
  </si>
  <si>
    <t>nolanjohnson</t>
  </si>
  <si>
    <t xml:space="preserve">I'm at the red star. Music is hit or miss tonight... Mostly miss. </t>
  </si>
  <si>
    <t>Thu Jun 18 21:53:08 PDT 2009</t>
  </si>
  <si>
    <t>chrononabesoft</t>
  </si>
  <si>
    <t xml:space="preserve">Seeing midnight premiere of year one for freeee. Let's hope I don't get any other phone calls this </t>
  </si>
  <si>
    <t>Thu Jun 18 21:53:12 PDT 2009</t>
  </si>
  <si>
    <t>stephanietan</t>
  </si>
  <si>
    <t xml:space="preserve">ugh I messed up my laptop cause I accidentally stepped on the cord while holding it and so it fell </t>
  </si>
  <si>
    <t>Thu Jun 18 21:53:15 PDT 2009</t>
  </si>
  <si>
    <t>Indaaa</t>
  </si>
  <si>
    <t xml:space="preserve">@poodoot awww what about me thanks </t>
  </si>
  <si>
    <t>Gaylib1986</t>
  </si>
  <si>
    <t xml:space="preserve">@Peetryny Feel better sweetheart </t>
  </si>
  <si>
    <t>Thu Jun 18 21:53:16 PDT 2009</t>
  </si>
  <si>
    <t xml:space="preserve">tried to make popcorn until i realized i had the settings on defrost. </t>
  </si>
  <si>
    <t>Thu Jun 18 21:53:17 PDT 2009</t>
  </si>
  <si>
    <t xml:space="preserve">I can't keep my eyes open anymore </t>
  </si>
  <si>
    <t>Thu Jun 18 21:53:21 PDT 2009</t>
  </si>
  <si>
    <t xml:space="preserve">ugh.. im going to  have the Brady Bunch theme song stuck in my head 4 weeks </t>
  </si>
  <si>
    <t>Thu Jun 18 21:53:23 PDT 2009</t>
  </si>
  <si>
    <t xml:space="preserve">@sfgiantsgirl Yeah, it was over at like 9:30 </t>
  </si>
  <si>
    <t>Thu Jun 18 21:53:24 PDT 2009</t>
  </si>
  <si>
    <t>Tonician</t>
  </si>
  <si>
    <t xml:space="preserve">trying to rest after a 1 hour drive turned into a 2 hour and 15min drive thanks to my crying 7 month old </t>
  </si>
  <si>
    <t>Thu Jun 18 21:53:26 PDT 2009</t>
  </si>
  <si>
    <t>@kristylovescarl OMG!! You totally are my vvvbffl!! You know that! I didn't think you came on twitter much anymore  you didn't answer cont</t>
  </si>
  <si>
    <t xml:space="preserve">For reasons unknown to anyone I'm still awake at nearly midnight again. This makes at least three days in a row. I need some self-control </t>
  </si>
  <si>
    <t>Thu Jun 18 21:53:27 PDT 2009</t>
  </si>
  <si>
    <t>arysongs</t>
  </si>
  <si>
    <t xml:space="preserve">my ears hurt a lot, this is one of the worst diseases passing... hurts too much </t>
  </si>
  <si>
    <t>Thu Jun 18 21:53:28 PDT 2009</t>
  </si>
  <si>
    <t xml:space="preserve">i'm hungry, but i'm too tired and my mouth is too sore anyway. fail. </t>
  </si>
  <si>
    <t>Thu Jun 18 21:53:29 PDT 2009</t>
  </si>
  <si>
    <t xml:space="preserve">I am sooooo broke </t>
  </si>
  <si>
    <t>Thu Jun 18 21:53:30 PDT 2009</t>
  </si>
  <si>
    <t xml:space="preserve">exhausted but cant sleep </t>
  </si>
  <si>
    <t>@Prez1stLady realllly .. Hahaha I'm gettimg here now we had to take turns  ....</t>
  </si>
  <si>
    <t>Thu Jun 18 21:53:32 PDT 2009</t>
  </si>
  <si>
    <t xml:space="preserve">@jdee313 Damn, I rlly need 2 getmy motivation up to go out more. Ive only been to Premium once...Im always missin the good stuff </t>
  </si>
  <si>
    <t>Thu Jun 18 21:53:36 PDT 2009</t>
  </si>
  <si>
    <t xml:space="preserve">@Prez1stLady without me </t>
  </si>
  <si>
    <t>thehetre</t>
  </si>
  <si>
    <t xml:space="preserve">Works in IE7, but not in FF:  document.getElementById(&amp;quot;fileInput&amp;quot;).click(); Ä?iá»?u mÃ¬nh cáº§n lÃ  cho Firefox hoáº·c cáº£ 2 </t>
  </si>
  <si>
    <t>Thu Jun 18 21:53:37 PDT 2009</t>
  </si>
  <si>
    <t xml:space="preserve">good night all. i'm tired. and my stomach hurts. </t>
  </si>
  <si>
    <t xml:space="preserve">@britkneelynn pshhh you didnt @ reply me! </t>
  </si>
  <si>
    <t>Thu Jun 18 21:53:38 PDT 2009</t>
  </si>
  <si>
    <t>bernardragins</t>
  </si>
  <si>
    <t xml:space="preserve">going to bed with a broken heart again ! </t>
  </si>
  <si>
    <t>Thu Jun 18 21:53:39 PDT 2009</t>
  </si>
  <si>
    <t>birriepie</t>
  </si>
  <si>
    <t xml:space="preserve">@Benno4321 working balls </t>
  </si>
  <si>
    <t>Thu Jun 18 21:53:45 PDT 2009</t>
  </si>
  <si>
    <t xml:space="preserve">@esthery too far </t>
  </si>
  <si>
    <t>Thu Jun 18 21:53:48 PDT 2009</t>
  </si>
  <si>
    <t>msbrazil</t>
  </si>
  <si>
    <t xml:space="preserve">Ughhhh... I think I'm going to bed now... But I don't wanna..... </t>
  </si>
  <si>
    <t>Thu Jun 18 21:53:50 PDT 2009</t>
  </si>
  <si>
    <t>Cheex27</t>
  </si>
  <si>
    <t xml:space="preserve">I'm bummed she's not coming to my house. </t>
  </si>
  <si>
    <t>Thu Jun 18 21:53:51 PDT 2009</t>
  </si>
  <si>
    <t>WTF! Tweetdeck just ate my tweet!  #TweetdeckFail ...i'm experimenting to see what would cause it to eat my tweets so I can avoid this</t>
  </si>
  <si>
    <t>Thu Jun 18 21:53:53 PDT 2009</t>
  </si>
  <si>
    <t xml:space="preserve">I read about that, @puff8843! That poor lady </t>
  </si>
  <si>
    <t>Thu Jun 18 21:53:54 PDT 2009</t>
  </si>
  <si>
    <t>ariesfrogs</t>
  </si>
  <si>
    <t xml:space="preserve">going to sleep cause my sinuses are acting up again! </t>
  </si>
  <si>
    <t>Thu Jun 18 21:53:56 PDT 2009</t>
  </si>
  <si>
    <t xml:space="preserve">@strangelady Everything will be ok. At least you'll be getting something for your money. I still have that crap school to pay for </t>
  </si>
  <si>
    <t>Needs a quick remedy for a bruise on my thigh.  - http://tweet.sg</t>
  </si>
  <si>
    <t>Thu Jun 18 21:53:58 PDT 2009</t>
  </si>
  <si>
    <t xml:space="preserve">@ExBP_Buddhist Lol OMG yes, thats an unforgivable offense...i'm sorry I sprayed the bugs </t>
  </si>
  <si>
    <t>LeslieShaye</t>
  </si>
  <si>
    <t xml:space="preserve">@slcgrrl8 Oh wow, I just now saw your invite.  Sorry, had to work both jobs today - I just now got home.  I would have loved to, though.  </t>
  </si>
  <si>
    <t>trumpetn00b</t>
  </si>
  <si>
    <t>@philsalazar hahaha i have  no life</t>
  </si>
  <si>
    <t>Thu Jun 18 21:54:01 PDT 2009</t>
  </si>
  <si>
    <t>IDJones942</t>
  </si>
  <si>
    <t xml:space="preserve">So glad I'm heading to bed. Today was not a fun day. </t>
  </si>
  <si>
    <t>Thu Jun 18 21:53:59 PDT 2009</t>
  </si>
  <si>
    <t>catlove07</t>
  </si>
  <si>
    <t xml:space="preserve">Can't sleep and I'm craving Edgewood Pizza...lol too bad I'm in Nashville </t>
  </si>
  <si>
    <t>sports day tomorrow @ maywood , early morning again - LOL   Gotta get to bed soon, after the night we had last night haha love you three.</t>
  </si>
  <si>
    <t xml:space="preserve">I might be addicted to Chocolatey Chip Teddy Grahams </t>
  </si>
  <si>
    <t>Thu Jun 18 21:54:02 PDT 2009</t>
  </si>
  <si>
    <t xml:space="preserve">@BabyBerger, so sad indeed! </t>
  </si>
  <si>
    <t>Thu Jun 18 21:54:03 PDT 2009</t>
  </si>
  <si>
    <t>Bea_B</t>
  </si>
  <si>
    <t xml:space="preserve">sipping on mint tea.. feeling like i'm comin down with something </t>
  </si>
  <si>
    <t>Thu Jun 18 21:54:04 PDT 2009</t>
  </si>
  <si>
    <t xml:space="preserve">@2legit2britt you are so mean to me </t>
  </si>
  <si>
    <t>Thu Jun 18 21:54:05 PDT 2009</t>
  </si>
  <si>
    <t>tummycakezzz</t>
  </si>
  <si>
    <t xml:space="preserve">I had a unhappy case of food poisoning this morning. </t>
  </si>
  <si>
    <t>Thu Jun 18 21:54:07 PDT 2009</t>
  </si>
  <si>
    <t>tashajohnson77</t>
  </si>
  <si>
    <t xml:space="preserve">when you know letting go is the right thing to do.... why is it so hard :/ why does is hurt so bad </t>
  </si>
  <si>
    <t>Thu Jun 18 21:54:11 PDT 2009</t>
  </si>
  <si>
    <t>gilly died tonight  im crushed.</t>
  </si>
  <si>
    <t>Thu Jun 18 21:54:13 PDT 2009</t>
  </si>
  <si>
    <t>Sadden; all the Seniors are gone  Now ima be a senior   Life is going by too fast</t>
  </si>
  <si>
    <t>mstaebler</t>
  </si>
  <si>
    <t>I'm scared to get my wisdome teeth out 6/19  eeeeeee</t>
  </si>
  <si>
    <t>Thu Jun 18 21:54:14 PDT 2009</t>
  </si>
  <si>
    <t xml:space="preserve">http://www.adorama.com/NKFM10U.html - it's not a digital Nikon  but it's the perfect one to use for Photography next year. </t>
  </si>
  <si>
    <t>Thu Jun 18 21:54:16 PDT 2009</t>
  </si>
  <si>
    <t xml:space="preserve">@shalomcharlie They are keeping Swine Flu news hush hush. They only tell us when someone else dies, but aside from that its hush hush! </t>
  </si>
  <si>
    <t xml:space="preserve">@hmdavid I have no idea about the car thing overseas. Somethin to check into tho! He has mil id, gear, and orders. He leaves 2mrow </t>
  </si>
  <si>
    <t>Thu Jun 18 21:54:17 PDT 2009</t>
  </si>
  <si>
    <t xml:space="preserve">@Kessika yeah, def not cool. Was 50 calls in the que for techs! Everyone was getting hammered </t>
  </si>
  <si>
    <t>Thu Jun 18 21:54:19 PDT 2009</t>
  </si>
  <si>
    <t xml:space="preserve">I hate being annoyed  It's so hot! &amp;amp; I feel like my dad's mad at mee! Mayynn, what'd i doooo </t>
  </si>
  <si>
    <t>Thu Jun 18 21:54:21 PDT 2009</t>
  </si>
  <si>
    <t xml:space="preserve">@stephaniecea what are u doing !!!!!!!! Just come back to sac !!! </t>
  </si>
  <si>
    <t>Robsommerville3</t>
  </si>
  <si>
    <t xml:space="preserve">Just got told my hours are getting cut at work.this suck I pay more in child support that what I take home </t>
  </si>
  <si>
    <t>Thu Jun 18 21:54:22 PDT 2009</t>
  </si>
  <si>
    <t xml:space="preserve">Dang it! I hate it when I use the wrong their/they're/there and don't notice it until after I've tweeted it! </t>
  </si>
  <si>
    <t>Thu Jun 18 21:54:23 PDT 2009</t>
  </si>
  <si>
    <t xml:space="preserve">@AK618 wow, just missed it then </t>
  </si>
  <si>
    <t>Thu Jun 18 21:54:30 PDT 2009</t>
  </si>
  <si>
    <t>emichi</t>
  </si>
  <si>
    <t xml:space="preserve">Tachycardia again today. Still hasn't stopped. </t>
  </si>
  <si>
    <t>Thu Jun 18 21:54:33 PDT 2009</t>
  </si>
  <si>
    <t xml:space="preserve">Work and fun can't go together </t>
  </si>
  <si>
    <t>Thu Jun 18 21:54:37 PDT 2009</t>
  </si>
  <si>
    <t>amyyloveee</t>
  </si>
  <si>
    <t xml:space="preserve">@maolvera ohhh. that's still really cool. i want an iphone soo bad!!!! </t>
  </si>
  <si>
    <t>Thu Jun 18 21:54:38 PDT 2009</t>
  </si>
  <si>
    <t xml:space="preserve">Gotta be up in a few hours and can't sleep </t>
  </si>
  <si>
    <t>Thu Jun 18 21:54:44 PDT 2009</t>
  </si>
  <si>
    <t xml:space="preserve">So why isn't tweetdeck showing me the little &amp;quot;in reply to&amp;quot; link? Or where did it go? It was super useful. </t>
  </si>
  <si>
    <t>sarahmariexOx</t>
  </si>
  <si>
    <t>@CarolanneKayy i know  but just bc he was a jerk doesnt mean that the next person will be! like the cute boy i met at nmu (: mmmm haha</t>
  </si>
  <si>
    <t>Thu Jun 18 21:54:45 PDT 2009</t>
  </si>
  <si>
    <t>Can't sleep  i need a kiss goodnight from twitter</t>
  </si>
  <si>
    <t>Thu Jun 18 21:55:06 PDT 2009</t>
  </si>
  <si>
    <t xml:space="preserve">In jamui, bihar right now there has been no electricity for 48 straight hours </t>
  </si>
  <si>
    <t>Thu Jun 18 21:55:09 PDT 2009</t>
  </si>
  <si>
    <t>@RaqC  don't trip quick to turn our frowns upside down cuz we in PR in 5 days!! sshhhaaaaauuuu!!! lol</t>
  </si>
  <si>
    <t>Mints24</t>
  </si>
  <si>
    <t xml:space="preserve">Twitter is interesting, but I wish my friends had it </t>
  </si>
  <si>
    <t>Thu Jun 18 21:55:10 PDT 2009</t>
  </si>
  <si>
    <t xml:space="preserve">@LuiggieDuarte i already have to get up luiggie... </t>
  </si>
  <si>
    <t>Ah  I'm sorry  I miss you</t>
  </si>
  <si>
    <t>Thu Jun 18 21:55:12 PDT 2009</t>
  </si>
  <si>
    <t>italysricanqt</t>
  </si>
  <si>
    <t>yay! liz made a twitter!! with cait nd liz . missing my baby  even tho its only been like 2 hourss..</t>
  </si>
  <si>
    <t>Thu Jun 18 21:55:13 PDT 2009</t>
  </si>
  <si>
    <t xml:space="preserve">@klm757 well SHUCKS!!! Im sad </t>
  </si>
  <si>
    <t>Thu Jun 18 21:55:14 PDT 2009</t>
  </si>
  <si>
    <t>LennoxAve</t>
  </si>
  <si>
    <t>lol i knew it! preciate it ma'am. i might not be good enough to get a car tho  not yet at least</t>
  </si>
  <si>
    <t>@MissSididdy: damn peanut  lmfao. U gettin hood!!!!</t>
  </si>
  <si>
    <t>Thu Jun 18 21:55:15 PDT 2009</t>
  </si>
  <si>
    <t>anaann89</t>
  </si>
  <si>
    <t>It's raining and we can't lie on our bed to rest  - http://tweet.sg</t>
  </si>
  <si>
    <t>Thu Jun 18 21:55:20 PDT 2009</t>
  </si>
  <si>
    <t>haven't tweeted for a while.... ugh  i miss my kitten, its at my sisters. POOPIE</t>
  </si>
  <si>
    <t>Thu Jun 18 21:55:21 PDT 2009</t>
  </si>
  <si>
    <t>danielEcastro</t>
  </si>
  <si>
    <t xml:space="preserve">@KDeLaRiva I don't get why my dad does that do!  It's 80 degrees in my house and i love cool air when I go to bed.  </t>
  </si>
  <si>
    <t>Thu Jun 18 21:55:22 PDT 2009</t>
  </si>
  <si>
    <t xml:space="preserve">@mittense yeah we should get back on it again, i was having fun! i got busy for a minute though and couldn't hop on for a few nights </t>
  </si>
  <si>
    <t>carlykirk</t>
  </si>
  <si>
    <t xml:space="preserve">with tressa. cheerleading tomorrow </t>
  </si>
  <si>
    <t xml:space="preserve">@kentaloupe you go... omg shut up </t>
  </si>
  <si>
    <t>Thegame316</t>
  </si>
  <si>
    <t xml:space="preserve">@HellYesJes: sorry if im getting on ur nerves. </t>
  </si>
  <si>
    <t>Thu Jun 18 21:55:23 PDT 2009</t>
  </si>
  <si>
    <t>lilyd88</t>
  </si>
  <si>
    <t xml:space="preserve">watching mall cop. txting. and it's super hot in my house </t>
  </si>
  <si>
    <t>Thu Jun 18 21:55:24 PDT 2009</t>
  </si>
  <si>
    <t>simoncparker</t>
  </si>
  <si>
    <t xml:space="preserve">good morning London - can' hear the central line im woriied ive gotta get to HEATHROW this morning </t>
  </si>
  <si>
    <t>Thu Jun 18 21:55:25 PDT 2009</t>
  </si>
  <si>
    <t xml:space="preserve">@mercurysolace i don't want to go to work as well </t>
  </si>
  <si>
    <t xml:space="preserve">Starting to rain near #seattle now...  a full week of dry weather, gone. </t>
  </si>
  <si>
    <t>Thu Jun 18 21:55:26 PDT 2009</t>
  </si>
  <si>
    <t>princicipaiueo</t>
  </si>
  <si>
    <t>Oh please, don't go changing  I want you so much!</t>
  </si>
  <si>
    <t>Thu Jun 18 21:55:29 PDT 2009</t>
  </si>
  <si>
    <t>liz_as_is</t>
  </si>
  <si>
    <t>@JakeReeder seriously! i'm leaving tomorrow for CT/NYC and am still packing. To add insult to injury, my cat peed on my suitcase  dumb cat</t>
  </si>
  <si>
    <t>Thu Jun 18 21:55:31 PDT 2009</t>
  </si>
  <si>
    <t>madi87</t>
  </si>
  <si>
    <t>not having internet made me forget about twitter  whoops</t>
  </si>
  <si>
    <t>Thu Jun 18 21:55:34 PDT 2009</t>
  </si>
  <si>
    <t>Jennbelles</t>
  </si>
  <si>
    <t xml:space="preserve">Didnt feel it </t>
  </si>
  <si>
    <t>Thu Jun 18 21:55:36 PDT 2009</t>
  </si>
  <si>
    <t>mikeminehart</t>
  </si>
  <si>
    <t xml:space="preserve">I've been feeling more awkward than I usually do... need to get the hell out of this shitty town now. </t>
  </si>
  <si>
    <t>@HypeDaGreat lol its cool apparently #goodpussy gets u amped. P.s. That word is soo vulgar  can we change it to #goodvagina..lol no?</t>
  </si>
  <si>
    <t>Thu Jun 18 21:55:38 PDT 2009</t>
  </si>
  <si>
    <t>CissaMalfoy</t>
  </si>
  <si>
    <t xml:space="preserve">@Potions_Master ooc: That's too bad. </t>
  </si>
  <si>
    <t>Thu Jun 18 21:55:39 PDT 2009</t>
  </si>
  <si>
    <t>One of my favorite Mexican Soap Operas is over tomorrow  Another good one is due to come out on Monday, haha! I love me some Soap Operas.</t>
  </si>
  <si>
    <t>Thu Jun 18 21:55:40 PDT 2009</t>
  </si>
  <si>
    <t xml:space="preserve">siiigh, school again. </t>
  </si>
  <si>
    <t>Thu Jun 18 21:55:42 PDT 2009</t>
  </si>
  <si>
    <t xml:space="preserve">@twoflukes I'm a complete jackass for spoiling the SYTYCD results. It was completely accidental and I obviously wasn't thinking clearly! </t>
  </si>
  <si>
    <t>Thu Jun 18 21:55:43 PDT 2009</t>
  </si>
  <si>
    <t xml:space="preserve">My Firefox homepage was set to something most unsavory </t>
  </si>
  <si>
    <t xml:space="preserve">@silkenshadow @sir_tomtom blah i've only just woken up and it's nearly 3! i must really be sick </t>
  </si>
  <si>
    <t>Thu Jun 18 21:55:44 PDT 2009</t>
  </si>
  <si>
    <t>iMike_</t>
  </si>
  <si>
    <t xml:space="preserve">@quantumparticle LOL, your in NYC. They're $5-7 on every street corner. What you mean is, someone stole $5 from you today </t>
  </si>
  <si>
    <t>Thu Jun 18 21:55:45 PDT 2009</t>
  </si>
  <si>
    <t>annabananna2010</t>
  </si>
  <si>
    <t>Trying to sleep  not working</t>
  </si>
  <si>
    <t>Thu Jun 18 21:55:47 PDT 2009</t>
  </si>
  <si>
    <t>Taz_N</t>
  </si>
  <si>
    <t xml:space="preserve">Guess I won't be having any &amp;quot;me&amp;quot; time this weekend after all... </t>
  </si>
  <si>
    <t>mrodr108</t>
  </si>
  <si>
    <t xml:space="preserve">I hate pimples, I hate my sister for jinxing me and my once flawless skin </t>
  </si>
  <si>
    <t>Thu Jun 18 21:55:48 PDT 2009</t>
  </si>
  <si>
    <t>Raven48</t>
  </si>
  <si>
    <t xml:space="preserve">@61OH  It is to support a democratic Iran.  With all the riots and stuff we want that to stop </t>
  </si>
  <si>
    <t>Charlee</t>
  </si>
  <si>
    <t xml:space="preserve">so wishing I was going to Brissie this weekend.  Sounds like all my favourite artists are playing up there </t>
  </si>
  <si>
    <t xml:space="preserve">Actually is sunburned </t>
  </si>
  <si>
    <t>Thu Jun 18 21:55:50 PDT 2009</t>
  </si>
  <si>
    <t xml:space="preserve">@djthumbprint short rib/spicy pork? fack...I still havent had! </t>
  </si>
  <si>
    <t>shellastew</t>
  </si>
  <si>
    <t xml:space="preserve">Bedtime...spent the evening at a jr high softball game....ended at 10:45...we lost... </t>
  </si>
  <si>
    <t>Thu Jun 18 21:55:51 PDT 2009</t>
  </si>
  <si>
    <t>zachypoo1991</t>
  </si>
  <si>
    <t xml:space="preserve">Fack! C+ in spanish. </t>
  </si>
  <si>
    <t>Thu Jun 18 21:55:52 PDT 2009</t>
  </si>
  <si>
    <t xml:space="preserve">They're sending my girl crush home on SYTYCD.... </t>
  </si>
  <si>
    <t>Thu Jun 18 21:55:53 PDT 2009</t>
  </si>
  <si>
    <t xml:space="preserve">@aamenni same boat. I was so pissed at 5 this morning when I got woken up </t>
  </si>
  <si>
    <t>txsrdnkwmn</t>
  </si>
  <si>
    <t xml:space="preserve">@reverbroyalty i suppose u made it to tulsa ok? tried to call u back earlier but u don't love me! </t>
  </si>
  <si>
    <t>Thu Jun 18 21:55:54 PDT 2009</t>
  </si>
  <si>
    <t>@UniquelyBrownPC lol i knew it! preciate it ma'am. i might not be good enough to get a car tho  not yet at least</t>
  </si>
  <si>
    <t>@pinkpandafabric ouch  poor thing .. have I sent you my sister's blog? http://durhamregionbaby.com/ .. she has two .. 3.5 and 7 months</t>
  </si>
  <si>
    <t>@hollydenise ghetto public schools in NYC   I don't even remember if we had computers...</t>
  </si>
  <si>
    <t xml:space="preserve">I have tomorrow off and really want to stay up and play inFamous... But I'm too tired from catching my morning flight then working </t>
  </si>
  <si>
    <t>Thu Jun 18 21:55:58 PDT 2009</t>
  </si>
  <si>
    <t xml:space="preserve">So going backwards through your facebook photos from skinniest to heaviest is probably the most depressing thing you can do. Just FYI. </t>
  </si>
  <si>
    <t>Thu Jun 18 21:55:59 PDT 2009</t>
  </si>
  <si>
    <t>JFaye00</t>
  </si>
  <si>
    <t xml:space="preserve">In Texas ..Two good Ranger  Wins and One Ranger loss </t>
  </si>
  <si>
    <t>Thu Jun 18 21:56:01 PDT 2009</t>
  </si>
  <si>
    <t>@Pink Are you going to be doing any more Melbourne shows, i wasnt able to get tickets to the shows you have out  and would loveee to come</t>
  </si>
  <si>
    <t>Thu Jun 18 21:56:02 PDT 2009</t>
  </si>
  <si>
    <t>vsr</t>
  </si>
  <si>
    <t>@ruch  ahem! kannadiga followed by a   ?  people &amp;amp; their stereotypes...  :p</t>
  </si>
  <si>
    <t>Thu Jun 18 21:56:07 PDT 2009</t>
  </si>
  <si>
    <t>maddski</t>
  </si>
  <si>
    <t xml:space="preserve">is quite disappointed that the gym is closed </t>
  </si>
  <si>
    <t>Thu Jun 18 21:56:08 PDT 2009</t>
  </si>
  <si>
    <t>ellebait</t>
  </si>
  <si>
    <t>The only ones missing from la familia today are @ditabobita and @jameshadisurjo  safe trip, guys!</t>
  </si>
  <si>
    <t>Thu Jun 18 21:56:09 PDT 2009</t>
  </si>
  <si>
    <t xml:space="preserve">IÂ´m so fucking exhausted!!! i want to sleep </t>
  </si>
  <si>
    <t>Thu Jun 18 21:56:10 PDT 2009</t>
  </si>
  <si>
    <t xml:space="preserve">SYTYCD- Ashley </t>
  </si>
  <si>
    <t xml:space="preserve">@sensecoalition Are you watching the new season? I did not like the first ep </t>
  </si>
  <si>
    <t>Thu Jun 18 21:56:12 PDT 2009</t>
  </si>
  <si>
    <t xml:space="preserve">really want to watch sirkus kontemporer at galeri kesenian tonight.. hope i can finish earlier </t>
  </si>
  <si>
    <t>Thu Jun 18 21:56:13 PDT 2009</t>
  </si>
  <si>
    <t xml:space="preserve">Hoping I'm wrong </t>
  </si>
  <si>
    <t>Thu Jun 18 21:56:14 PDT 2009</t>
  </si>
  <si>
    <t xml:space="preserve">why doesnt anyone ever miss me </t>
  </si>
  <si>
    <t>Thu Jun 18 21:56:17 PDT 2009</t>
  </si>
  <si>
    <t xml:space="preserve">@xXDesXx desi, stop talking about yourself like that! Its not good for your self confidence </t>
  </si>
  <si>
    <t>Thu Jun 18 21:56:18 PDT 2009</t>
  </si>
  <si>
    <t>Beer  not til Tomorrow. Stop teasing me.</t>
  </si>
  <si>
    <t xml:space="preserve">@KaoBayBay boutta be on my way home...Im sleepy </t>
  </si>
  <si>
    <t xml:space="preserve">@Cuevman81 where were you brother? </t>
  </si>
  <si>
    <t>Thu Jun 18 21:56:19 PDT 2009</t>
  </si>
  <si>
    <t>Still cleaning...  I need to learn to let some stuff go</t>
  </si>
  <si>
    <t>Thu Jun 18 21:56:22 PDT 2009</t>
  </si>
  <si>
    <t>camianderson</t>
  </si>
  <si>
    <t xml:space="preserve">We almost hit a bear with the car...and I didn't even see it </t>
  </si>
  <si>
    <t>Thu Jun 18 21:56:24 PDT 2009</t>
  </si>
  <si>
    <t xml:space="preserve">I'm absolutely terrified of my math assessment on monday. I'll be placed in their lowest remedial class, for sure. </t>
  </si>
  <si>
    <t>Thu Jun 18 21:56:26 PDT 2009</t>
  </si>
  <si>
    <t>Jewtasticboy</t>
  </si>
  <si>
    <t xml:space="preserve">@hotpinkducktape ...that's attractive. lol so sorry you're sick </t>
  </si>
  <si>
    <t>Thu Jun 18 21:56:28 PDT 2009</t>
  </si>
  <si>
    <t>kayceeslaughter</t>
  </si>
  <si>
    <t xml:space="preserve"> i hate this place</t>
  </si>
  <si>
    <t xml:space="preserve">good night work tomorrow </t>
  </si>
  <si>
    <t>Thu Jun 18 21:56:34 PDT 2009</t>
  </si>
  <si>
    <t>seenag_mark</t>
  </si>
  <si>
    <t>@fourtwentythree ubos na yung apple cider namin at yung honey e.  sarap pa naman nun!</t>
  </si>
  <si>
    <t xml:space="preserve">This giant open nasty omg ouch sore on the toe next to my little toe is killing me now </t>
  </si>
  <si>
    <t>Thu Jun 18 21:56:41 PDT 2009</t>
  </si>
  <si>
    <t>@DomBomb86 Nig.... I ain't even going to ATL no more  I wish I could come down there this wknd!!!</t>
  </si>
  <si>
    <t>Thu Jun 18 21:56:42 PDT 2009</t>
  </si>
  <si>
    <t>Just woke up... I'm so tired! I don't want to go to school ...  only 5 days anymore</t>
  </si>
  <si>
    <t>Thu Jun 18 21:56:43 PDT 2009</t>
  </si>
  <si>
    <t xml:space="preserve">It kills me I cant do everything &amp;amp; make everyone happy like I want to. </t>
  </si>
  <si>
    <t>Thu Jun 18 21:56:45 PDT 2009</t>
  </si>
  <si>
    <t xml:space="preserve">nothing 2 do </t>
  </si>
  <si>
    <t>ploogle</t>
  </si>
  <si>
    <t xml:space="preserve">Uh oh...Windows 7 doesn't like Paint.net? </t>
  </si>
  <si>
    <t>Thu Jun 18 21:57:16 PDT 2009</t>
  </si>
  <si>
    <t xml:space="preserve">@ihateRaquelReed You can move in with me hunny.. my lil pony xoxo </t>
  </si>
  <si>
    <t>Thu Jun 18 21:57:18 PDT 2009</t>
  </si>
  <si>
    <t>@uberFresca ur NOT 23 yet..... Geesh.... I'm getting old.... I will be 24 in a few months....  time moves too fast!</t>
  </si>
  <si>
    <t>Thu Jun 18 21:57:19 PDT 2009</t>
  </si>
  <si>
    <t>Narkissos</t>
  </si>
  <si>
    <t xml:space="preserve">No more Jager, please. </t>
  </si>
  <si>
    <t>besosloco</t>
  </si>
  <si>
    <t xml:space="preserve">is studying again </t>
  </si>
  <si>
    <t>Eddolechienne</t>
  </si>
  <si>
    <t>Thinking of good times with my grampa!!  I miss him soooooo much!!!!!!!!</t>
  </si>
  <si>
    <t>Thu Jun 18 21:57:20 PDT 2009</t>
  </si>
  <si>
    <t>Darn it I liked Ashley. I even voted for her &amp;amp; K. Guess I didn't vote enough times.   #SYTYCD</t>
  </si>
  <si>
    <t>cowboymustard</t>
  </si>
  <si>
    <t xml:space="preserve">My XBOX is broken. Won't get an IP addy from the router. My neighbor's tree got hit by lightning the other night. Coincidence? </t>
  </si>
  <si>
    <t>Pam_Kamilo</t>
  </si>
  <si>
    <t xml:space="preserve">@SavannaHeat Haha. I bet its yummy NZ food.. And not kangaroo meat </t>
  </si>
  <si>
    <t>Thu Jun 18 21:57:21 PDT 2009</t>
  </si>
  <si>
    <t>JesseOfOz</t>
  </si>
  <si>
    <t xml:space="preserve">@AtomEve, Hey your dad never invited me to go fishing... </t>
  </si>
  <si>
    <t>Wimp!   Lonelyandroid ):</t>
  </si>
  <si>
    <t>Thu Jun 18 21:57:22 PDT 2009</t>
  </si>
  <si>
    <t>Ok so sleeping after 04:00 didnt work.  It's 06:55 now. Might as well get up and get an early start at the office today.  HAPPY FRIDAY!</t>
  </si>
  <si>
    <t>@MissWulf I wanna be there  sawyer foreva!</t>
  </si>
  <si>
    <t>Thu Jun 18 21:57:27 PDT 2009</t>
  </si>
  <si>
    <t>@maxcarver  i'm sorry.  Busy day?</t>
  </si>
  <si>
    <t xml:space="preserve">@maraiana i wish it would be true </t>
  </si>
  <si>
    <t>Thu Jun 18 21:57:29 PDT 2009</t>
  </si>
  <si>
    <t xml:space="preserve">@lindork Yes and she was my favorite! </t>
  </si>
  <si>
    <t>Thu Jun 18 21:57:32 PDT 2009</t>
  </si>
  <si>
    <t>Rodger_Niemi</t>
  </si>
  <si>
    <t xml:space="preserve">Starting to pain in Milton! </t>
  </si>
  <si>
    <t>Thu Jun 18 21:57:33 PDT 2009</t>
  </si>
  <si>
    <t xml:space="preserve">charees leaving now </t>
  </si>
  <si>
    <t>Thu Jun 18 21:57:35 PDT 2009</t>
  </si>
  <si>
    <t>@samantha_ftw I wan't an iPhone too.  Fml.</t>
  </si>
  <si>
    <t>Thu Jun 18 21:57:36 PDT 2009</t>
  </si>
  <si>
    <t>@TH3_OPERATIVE  I have +4 M. It's only allowed 73600 &amp;quot;per diem&amp;quot; ? What about now?</t>
  </si>
  <si>
    <t>Thu Jun 18 21:57:40 PDT 2009</t>
  </si>
  <si>
    <t xml:space="preserve">Ewww, I just ate a rotten chip </t>
  </si>
  <si>
    <t xml:space="preserve">@naughty_neko What?!?  Nooooooo!  No more rain...   I'm bummed out enough as it is...  </t>
  </si>
  <si>
    <t>Thu Jun 18 21:57:42 PDT 2009</t>
  </si>
  <si>
    <t>shoryuken</t>
  </si>
  <si>
    <t>@wendyrockstar na it's not happening!  I've already booked an LA trip in Oct and can't justify going in Aug as well</t>
  </si>
  <si>
    <t xml:space="preserve">@maggitronica So Win! But we're definitely missing you at game night! </t>
  </si>
  <si>
    <t>Thu Jun 18 21:57:45 PDT 2009</t>
  </si>
  <si>
    <t>aliksn</t>
  </si>
  <si>
    <t xml:space="preserve">Sleeping, eating, and reading at home. . . . . . </t>
  </si>
  <si>
    <t>Thu Jun 18 21:57:46 PDT 2009</t>
  </si>
  <si>
    <t>AshieEllen</t>
  </si>
  <si>
    <t>In the car shawster the monster/scuba steve / tylerrrr!/anden woo  grady grady grady. I hope everythings alright</t>
  </si>
  <si>
    <t>Thu Jun 18 21:57:47 PDT 2009</t>
  </si>
  <si>
    <t>cheemel</t>
  </si>
  <si>
    <t xml:space="preserve">HELP! need some unusual names to put on my sorority life avatar! i come up with none! </t>
  </si>
  <si>
    <t>Thu Jun 18 21:57:48 PDT 2009</t>
  </si>
  <si>
    <t>stephlipecky</t>
  </si>
  <si>
    <t xml:space="preserve">I cannot sleep and I miss my hubby.  </t>
  </si>
  <si>
    <t>Thu Jun 18 21:57:51 PDT 2009</t>
  </si>
  <si>
    <t xml:space="preserve">Thanks to my puppy pete I have an american eye and an asian eye. I feel like a huskie. Lol it hurts </t>
  </si>
  <si>
    <t>gorramsister</t>
  </si>
  <si>
    <t xml:space="preserve">I can sleep.  Drama at work is getting to me.  </t>
  </si>
  <si>
    <t>Thu Jun 18 21:57:52 PDT 2009</t>
  </si>
  <si>
    <t>warningamylia</t>
  </si>
  <si>
    <t xml:space="preserve">@Laurlovexo how did i know that you would have a twitter? haha i wish i could go to the beach with you bitch </t>
  </si>
  <si>
    <t xml:space="preserve">=worried. her friend has to have surgery because they found a sist(sp?) in her brain ... </t>
  </si>
  <si>
    <t xml:space="preserve">@ravelinks wont let me download off that link </t>
  </si>
  <si>
    <t>Thu Jun 18 21:57:55 PDT 2009</t>
  </si>
  <si>
    <t>tisharulez</t>
  </si>
  <si>
    <t xml:space="preserve">m gettin bored..seems as if hols will nva end!!! </t>
  </si>
  <si>
    <t>Thu Jun 18 21:57:57 PDT 2009</t>
  </si>
  <si>
    <t>mcgggg</t>
  </si>
  <si>
    <t xml:space="preserve">@k4tii its ok... my lover is less than awesome right now too </t>
  </si>
  <si>
    <t>Thu Jun 18 21:58:00 PDT 2009</t>
  </si>
  <si>
    <t xml:space="preserve">@Natskis sweet...nothing will ever beat the 1982 Transformers battle scene between Opt Prime and Megatron. That made me cry </t>
  </si>
  <si>
    <t>Thu Jun 18 21:58:01 PDT 2009</t>
  </si>
  <si>
    <t>jessicattivo</t>
  </si>
  <si>
    <t>maybe won't be able to go sailing saturday after all         â™« http://blip.fm/~8hozw</t>
  </si>
  <si>
    <t>Thu Jun 18 21:58:02 PDT 2009</t>
  </si>
  <si>
    <t xml:space="preserve">Going home! Idk how I'll be heading to the beach tmr with this cold </t>
  </si>
  <si>
    <t>Thu Jun 18 21:58:05 PDT 2009</t>
  </si>
  <si>
    <t>Beckward</t>
  </si>
  <si>
    <t>just said bye to one of my bestest friends until i see her this christmas.  boooo hooo!!!</t>
  </si>
  <si>
    <t>Thu Jun 18 21:58:06 PDT 2009</t>
  </si>
  <si>
    <t>elizadewar</t>
  </si>
  <si>
    <t xml:space="preserve">there is a hole in my pocket </t>
  </si>
  <si>
    <t>Ugh I just got hit with a really bad headache.  no bueno.</t>
  </si>
  <si>
    <t>tracygav</t>
  </si>
  <si>
    <t>@ironhide3 aww..   I hope everything is alright.</t>
  </si>
  <si>
    <t>Thu Jun 18 21:58:08 PDT 2009</t>
  </si>
  <si>
    <t xml:space="preserve">@DasEmu Yay! Warcraft III finally worked on Ubuntu. However, I have a resolution of 1280x800 and what I get, in-game, is 1204x768 </t>
  </si>
  <si>
    <t>Thu Jun 18 21:58:10 PDT 2009</t>
  </si>
  <si>
    <t xml:space="preserve">ugh damn it </t>
  </si>
  <si>
    <t>Thu Jun 18 21:58:13 PDT 2009</t>
  </si>
  <si>
    <t>b_lella</t>
  </si>
  <si>
    <t xml:space="preserve">i want summer to come back its too cold </t>
  </si>
  <si>
    <t xml:space="preserve">@samisthinking </t>
  </si>
  <si>
    <t>Thu Jun 18 21:58:15 PDT 2009</t>
  </si>
  <si>
    <t xml:space="preserve">i got a haircut and a hairstraight, and am super excited to go back to irvine tomorrow YEE!!! but sad for my mom. </t>
  </si>
  <si>
    <t xml:space="preserve">@CarsonY101 and i have to do traffic again.  boooooo.  </t>
  </si>
  <si>
    <t>Thu Jun 18 21:58:16 PDT 2009</t>
  </si>
  <si>
    <t>toadgee</t>
  </si>
  <si>
    <t>Lost 12-5.  Still had a blast at the game though. Now off to sweet sweet sleep.</t>
  </si>
  <si>
    <t xml:space="preserve">The one pro to being sick: my voice is raspy and sounds ultrasexy! Thats the only sexy thing about me right now </t>
  </si>
  <si>
    <t>Thu Jun 18 21:58:17 PDT 2009</t>
  </si>
  <si>
    <t>yoce7</t>
  </si>
  <si>
    <t xml:space="preserve">omg I'm so mad! I noticed the big dipper on nicks face a long time ago. not fair </t>
  </si>
  <si>
    <t>Thu Jun 18 21:58:18 PDT 2009</t>
  </si>
  <si>
    <t>kevinchristiann</t>
  </si>
  <si>
    <t xml:space="preserve">played badly at allen league today. </t>
  </si>
  <si>
    <t>Thu Jun 18 21:58:19 PDT 2009</t>
  </si>
  <si>
    <t xml:space="preserve">I wish I didn't have to work anymore </t>
  </si>
  <si>
    <t>Thu Jun 18 21:58:23 PDT 2009</t>
  </si>
  <si>
    <t>elizaleigh33</t>
  </si>
  <si>
    <t xml:space="preserve">@rikad00dle Girl, I wish I could help you, BUT Im unfortunately not that talented </t>
  </si>
  <si>
    <t>Thu Jun 18 21:58:24 PDT 2009</t>
  </si>
  <si>
    <t>erincrainey</t>
  </si>
  <si>
    <t xml:space="preserve">I wish that Jesse Sneed and Elieen Combs were on facebook... </t>
  </si>
  <si>
    <t>Thu Jun 18 21:58:25 PDT 2009</t>
  </si>
  <si>
    <t>@JayLynn1 http://twitpic.com/7ryc6 screencap showing numbers at 496K+ now numbers are back at 248,703 *sigh*   #peterfacinelli</t>
  </si>
  <si>
    <t>Thu Jun 18 21:58:26 PDT 2009</t>
  </si>
  <si>
    <t xml:space="preserve">@DameSmash I had chicken nuggets! A lot of them! I sinned </t>
  </si>
  <si>
    <t>Thu Jun 18 21:58:27 PDT 2009</t>
  </si>
  <si>
    <t xml:space="preserve">i know its impossible.. but.. i'm so confused </t>
  </si>
  <si>
    <t>@MissLaura317 I have been trying lol But I think it might be passed the 2 month mark anyways... I'll just wait I guess  u dun have to tho</t>
  </si>
  <si>
    <t>Thu Jun 18 21:58:28 PDT 2009</t>
  </si>
  <si>
    <t xml:space="preserve">@Djalfy How is your head? </t>
  </si>
  <si>
    <t>stephdgray</t>
  </si>
  <si>
    <t xml:space="preserve">Soooooo tired... can't fall asleep. </t>
  </si>
  <si>
    <t>Thu Jun 18 21:58:30 PDT 2009</t>
  </si>
  <si>
    <t>doesn't feel all that awesome.  my jaws still hurt, sleep; please?</t>
  </si>
  <si>
    <t>Thu Jun 18 21:58:32 PDT 2009</t>
  </si>
  <si>
    <t xml:space="preserve">@aravindkumar morning to u ! i am not looking 4wd to the weekend so much becuz im working tomo </t>
  </si>
  <si>
    <t xml:space="preserve">@AlexneedsJK i'm asking the same where is @jordanknight ... i want a tweet from J before i go to sleep </t>
  </si>
  <si>
    <t>sammcahill</t>
  </si>
  <si>
    <t>cold pizza &amp;lt;3  and all nighter tonight  studyyyingg</t>
  </si>
  <si>
    <t>Thu Jun 18 21:58:34 PDT 2009</t>
  </si>
  <si>
    <t>geosanchez92</t>
  </si>
  <si>
    <t xml:space="preserve">i am trying to figure this twitter thing out its confuseing </t>
  </si>
  <si>
    <t>Thu Jun 18 21:58:36 PDT 2009</t>
  </si>
  <si>
    <t xml:space="preserve">@bethanyedwards Ugh, installing iTunes is the thing I dread most. Not looking forward to cleaning up my mess of music. </t>
  </si>
  <si>
    <t>Thu Jun 18 21:58:37 PDT 2009</t>
  </si>
  <si>
    <t>willysykes</t>
  </si>
  <si>
    <t>I'm sorry  I didn't want this either...FML</t>
  </si>
  <si>
    <t>Thu Jun 18 21:58:38 PDT 2009</t>
  </si>
  <si>
    <t xml:space="preserve">@sixinthenw And tomorrow I go to a memorial service for a lovely young woman at my church who was killed by a drunk driver this week </t>
  </si>
  <si>
    <t>Thu Jun 18 21:58:39 PDT 2009</t>
  </si>
  <si>
    <t>britneyshanae</t>
  </si>
  <si>
    <t xml:space="preserve">Y is keyshia takin so long....this is the longest intermission ever </t>
  </si>
  <si>
    <t>Thu Jun 18 21:58:40 PDT 2009</t>
  </si>
  <si>
    <t>my stomach hurts @brazenone we need to hit up another restaurant next time. Blue Agave killin' me  i didn't even have margaritas!</t>
  </si>
  <si>
    <t>Thu Jun 18 21:58:44 PDT 2009</t>
  </si>
  <si>
    <t xml:space="preserve">@FireStarterAxel oww we dont you go to bed then </t>
  </si>
  <si>
    <t xml:space="preserve">I feel mad at dad right now cos suddenly i think of school. Is there any sadder world than mine? So sad... </t>
  </si>
  <si>
    <t>Thu Jun 18 21:58:46 PDT 2009</t>
  </si>
  <si>
    <t>mrstarware</t>
  </si>
  <si>
    <t xml:space="preserve">Looks like I need 2 gigs of ram not just 1. </t>
  </si>
  <si>
    <t>Thu Jun 18 21:59:22 PDT 2009</t>
  </si>
  <si>
    <t>betterthanmysel</t>
  </si>
  <si>
    <t>didnt get tickets for blue man group tonight  try again tomorrow!</t>
  </si>
  <si>
    <t>Thu Jun 18 21:59:23 PDT 2009</t>
  </si>
  <si>
    <t xml:space="preserve">boy how things have changed, my boyhood favorite uncle now goes right to spam...bad emails </t>
  </si>
  <si>
    <t xml:space="preserve">I wish today never happened. On top of that, I miss @ShotgunShaena and we didn't get to hang out tonight </t>
  </si>
  <si>
    <t>Thu Jun 18 21:59:25 PDT 2009</t>
  </si>
  <si>
    <t>exquisitebones</t>
  </si>
  <si>
    <t xml:space="preserve">@joulesstar I know, I hope nobody searches it out now that I said something  its my birthday people!! and I am cheap </t>
  </si>
  <si>
    <t xml:space="preserve">@ThisIsSkyzMuzik tell ppl follow me </t>
  </si>
  <si>
    <t>Thu Jun 18 21:59:26 PDT 2009</t>
  </si>
  <si>
    <t>@backstreetboys lOl sUrE the PHILIPPINES missing you so bad !!  # BSB</t>
  </si>
  <si>
    <t>Thu Jun 18 21:59:27 PDT 2009</t>
  </si>
  <si>
    <t>why the ef is my cell bill so high... shyyyyyyyyt   xx</t>
  </si>
  <si>
    <t>Thu Jun 18 21:59:28 PDT 2009</t>
  </si>
  <si>
    <t>I want to take angelo to lego land bt its to far...  does anyone have any ideas to take a 7 year old for a fun day</t>
  </si>
  <si>
    <t>Thu Jun 18 21:59:30 PDT 2009</t>
  </si>
  <si>
    <t xml:space="preserve">most definatly gonna get homesick </t>
  </si>
  <si>
    <t>JayGutierrez718</t>
  </si>
  <si>
    <t>@donaji23 hey can we still mk tostones ?  .please</t>
  </si>
  <si>
    <t>Thu Jun 18 21:59:31 PDT 2009</t>
  </si>
  <si>
    <t>stephengause</t>
  </si>
  <si>
    <t xml:space="preserve">..Back bathroom successfully demolished.Started @ 6:30.Done @ 10:30 w/cleanup.So much easier with help.Thanks guys! Sorry about the mold </t>
  </si>
  <si>
    <t>fermiskee</t>
  </si>
  <si>
    <t xml:space="preserve">i miss joseph too! </t>
  </si>
  <si>
    <t>Thu Jun 18 21:59:33 PDT 2009</t>
  </si>
  <si>
    <t xml:space="preserve">@BobTV10 that's the funniest thing I've ever seen! and if his tongue was out it would take one some weird, creepy new level </t>
  </si>
  <si>
    <t>theresagiovanni</t>
  </si>
  <si>
    <t xml:space="preserve">what should I do? </t>
  </si>
  <si>
    <t>pandutzu</t>
  </si>
  <si>
    <t xml:space="preserve">@alexveja this sucks even more  eu macar am unu din 4 </t>
  </si>
  <si>
    <t>jaredbcallan</t>
  </si>
  <si>
    <t xml:space="preserve">asks, &amp;quot;What part of last call don't people understand? Drink up and go home! I need to sleep.&amp;quot; </t>
  </si>
  <si>
    <t>Thu Jun 18 21:59:35 PDT 2009</t>
  </si>
  <si>
    <t xml:space="preserve">now you see, now you don't, in 5 mins - my pay </t>
  </si>
  <si>
    <t xml:space="preserve">@929perthmusic I'd prefer Tamiflu to be honest.  But maybe it's just me </t>
  </si>
  <si>
    <t>AndaMadaras</t>
  </si>
  <si>
    <t xml:space="preserve">EXAMS and EXAMS and more EXAMS!! god make them stop! oh well two more left! stoked for next year though.  but not for Physics and Chem. </t>
  </si>
  <si>
    <t>Thu Jun 18 21:59:38 PDT 2009</t>
  </si>
  <si>
    <t>@missholli09 i already had a hot fudge cake and ice cream but i forgot to scream  ha !!</t>
  </si>
  <si>
    <t xml:space="preserve">here is my entry pic for playcat I never heard back </t>
  </si>
  <si>
    <t>Thu Jun 18 21:59:41 PDT 2009</t>
  </si>
  <si>
    <t>briforever</t>
  </si>
  <si>
    <t>is sad that school has to be over soo soon!!! I dont wanna go to 6th grade!! NOOO!!!!  :'(</t>
  </si>
  <si>
    <t>Thu Jun 18 21:59:42 PDT 2009</t>
  </si>
  <si>
    <t xml:space="preserve">could you just have fun!? </t>
  </si>
  <si>
    <t>Thu Jun 18 21:59:44 PDT 2009</t>
  </si>
  <si>
    <t>@kkaazz yes!  a bit better though after all those tablets haha</t>
  </si>
  <si>
    <t>kbfonseca</t>
  </si>
  <si>
    <t xml:space="preserve">about to go to bedd.... but i feel so sick and im so conjested </t>
  </si>
  <si>
    <t>Thu Jun 18 21:59:45 PDT 2009</t>
  </si>
  <si>
    <t>going to the haunted mill with the boys  oh no....</t>
  </si>
  <si>
    <t>codemastersnake</t>
  </si>
  <si>
    <t xml:space="preserve">@therealbox tired </t>
  </si>
  <si>
    <t xml:space="preserve">I need my mom </t>
  </si>
  <si>
    <t>Thu Jun 18 21:59:46 PDT 2009</t>
  </si>
  <si>
    <t>morrildl</t>
  </si>
  <si>
    <t xml:space="preserve">So sad that I didn't buy Make Magazine's 2nd year boxed set when I had the chance. Now it's sold out. </t>
  </si>
  <si>
    <t>Thu Jun 18 21:59:48 PDT 2009</t>
  </si>
  <si>
    <t>lalan805</t>
  </si>
  <si>
    <t>Dog figts are not fun!!   Especially when it involves you and your fur baby just trying to go for nice relaxing walk!</t>
  </si>
  <si>
    <t>Thu Jun 18 21:59:50 PDT 2009</t>
  </si>
  <si>
    <t xml:space="preserve">Huntington Beach was so much fun but i got sun burnt </t>
  </si>
  <si>
    <t>Thu Jun 18 21:59:51 PDT 2009</t>
  </si>
  <si>
    <t>@youscareme yeah whatever  u never answer me  on anything</t>
  </si>
  <si>
    <t>@darrenthedude we were forced to turn it down!  my friends mom is a spoil sport....</t>
  </si>
  <si>
    <t>Thu Jun 18 21:59:54 PDT 2009</t>
  </si>
  <si>
    <t xml:space="preserve">oh fuck!!! just saw a car burst into flames and I'm pretty sure there were people still in it because the smell of the fire was off </t>
  </si>
  <si>
    <t>Thu Jun 18 21:59:59 PDT 2009</t>
  </si>
  <si>
    <t xml:space="preserve">My back itches so bad, I think I got multiple bugs bites of some sort  </t>
  </si>
  <si>
    <t>DEEMONEY718</t>
  </si>
  <si>
    <t xml:space="preserve">Uhhh why am I still up...My neighbor jus turned her music off...So annoyed jus want to go to sleep </t>
  </si>
  <si>
    <t>Thu Jun 18 22:00:00 PDT 2009</t>
  </si>
  <si>
    <t>Rachelle694</t>
  </si>
  <si>
    <t>@Nattaalie hell ya i do i am so soreee  7hours straight of work ill be suprised if i can even move tomorrow haha</t>
  </si>
  <si>
    <t>SYTYCD- &amp;lt;3 max he was soooooo good so sad. Beautiful impressive ballroom footwork. Ahhhhhh  BUT KOPO IS SOOO HOT</t>
  </si>
  <si>
    <t>*sigh* I wish Netherflayer hide had a better drop rate  not looking forward to the rest of this grind</t>
  </si>
  <si>
    <t>Thu Jun 18 22:00:01 PDT 2009</t>
  </si>
  <si>
    <t xml:space="preserve">ps. i texted my mama about gilly and she said sorry, no pun intended </t>
  </si>
  <si>
    <t>Thu Jun 18 22:00:02 PDT 2009</t>
  </si>
  <si>
    <t xml:space="preserve">FUCK LIFE REALLY HARD, JUST TAKE IT AND FUCK IT LIKE NO TOMORROW OH MY GOD!!   </t>
  </si>
  <si>
    <t>Thu Jun 18 22:00:03 PDT 2009</t>
  </si>
  <si>
    <t xml:space="preserve">  http://bit.ly/18xobk Five Guys Locations Closed After Visit from &amp;lt;em&amp;gt;Inside Edition&amp;lt;/em&amp;gt;'s 'Rat Patrol' @dcist</t>
  </si>
  <si>
    <t>@sixthseal  grrrr .... thanks for making me more hungry and craving for Unagi  grrrr</t>
  </si>
  <si>
    <t>Thu Jun 18 22:00:05 PDT 2009</t>
  </si>
  <si>
    <t>averagebetty</t>
  </si>
  <si>
    <t xml:space="preserve">@jimkirks in Aspen covering Food &amp;amp; Wine Classic through Sunday!  I was greeted with rain </t>
  </si>
  <si>
    <t>Thu Jun 18 22:00:06 PDT 2009</t>
  </si>
  <si>
    <t xml:space="preserve">back to reality again. I'm in the office. Going back to work </t>
  </si>
  <si>
    <t>Thu Jun 18 22:00:07 PDT 2009</t>
  </si>
  <si>
    <t>asdinesh</t>
  </si>
  <si>
    <t xml:space="preserve">Is that called &amp;quot;Bad Luck&amp;quot; for SA losing in almost all the semis of World Cups, with over 90% win in their league and super 6/8 matches.?  </t>
  </si>
  <si>
    <t>bestuff</t>
  </si>
  <si>
    <t xml:space="preserve">I do not know how to lead! </t>
  </si>
  <si>
    <t>Thu Jun 18 22:00:10 PDT 2009</t>
  </si>
  <si>
    <t xml:space="preserve">@JonesBeach_1988 whats wrong </t>
  </si>
  <si>
    <t>gemmaqt</t>
  </si>
  <si>
    <t xml:space="preserve">is addicted to facebook once again.... </t>
  </si>
  <si>
    <t xml:space="preserve">Is Ã¼bber bummed that she missed wake tonight. </t>
  </si>
  <si>
    <t>Thu Jun 18 22:00:11 PDT 2009</t>
  </si>
  <si>
    <t>saraham00</t>
  </si>
  <si>
    <t xml:space="preserve">craving dessert at 1am. what the h? fantasies about cannoli are keeping me from being rested </t>
  </si>
  <si>
    <t>@SongwriterTC   lol i wish i was der t.c this bites</t>
  </si>
  <si>
    <t>wants to go to school - APP office kaya lng gahol na ko sa time  http://plurk.com/p/122gfh</t>
  </si>
  <si>
    <t>Thu Jun 18 22:00:13 PDT 2009</t>
  </si>
  <si>
    <t xml:space="preserve">Is savouring her last few hours with computer and internet intact! </t>
  </si>
  <si>
    <t>Thu Jun 18 22:00:16 PDT 2009</t>
  </si>
  <si>
    <t>shalalasusan</t>
  </si>
  <si>
    <t xml:space="preserve">I'm not liking the weather mother nature's giving us. </t>
  </si>
  <si>
    <t>Thu Jun 18 22:00:17 PDT 2009</t>
  </si>
  <si>
    <t>@phx_m sorry for your sadness.  go cuddle a degu.</t>
  </si>
  <si>
    <t>Thu Jun 18 22:00:19 PDT 2009</t>
  </si>
  <si>
    <t>just ate at fukada... so late... so full  gotta go to the gym later for sure!</t>
  </si>
  <si>
    <t>Ami_Irell</t>
  </si>
  <si>
    <t xml:space="preserve">about to call it a night...not really feeling good </t>
  </si>
  <si>
    <t>30dollardate</t>
  </si>
  <si>
    <t xml:space="preserve">@tezzitoo Shoulda, coulda.... didn't </t>
  </si>
  <si>
    <t>Thu Jun 18 22:00:21 PDT 2009</t>
  </si>
  <si>
    <t>jenniexferr</t>
  </si>
  <si>
    <t xml:space="preserve">@roo_no_two i'm sorry to hear that </t>
  </si>
  <si>
    <t>Thu Jun 18 22:00:25 PDT 2009</t>
  </si>
  <si>
    <t>off to school.  bad weather outside. And I haven't got a jacket T_T</t>
  </si>
  <si>
    <t>Thu Jun 18 22:00:26 PDT 2009</t>
  </si>
  <si>
    <t xml:space="preserve">guys - i think im going to bake some cream puffs ;) anyone up for some ?  aye aye !? ...yeah didn't think so. im not as bad as i look.. </t>
  </si>
  <si>
    <t>Thu Jun 18 22:00:27 PDT 2009</t>
  </si>
  <si>
    <t>manjeet12jan</t>
  </si>
  <si>
    <t xml:space="preserve">@SimranLuvzRaj , hope u have seen rab ne bana di...that actress is also in tweeter, anushka sharma...hope she is nt fake !!! </t>
  </si>
  <si>
    <t>Thu Jun 18 22:00:28 PDT 2009</t>
  </si>
  <si>
    <t>Superdo_chick</t>
  </si>
  <si>
    <t>I need more followers that respond to me.....Actually i need friends...and a life! LOL!!  its sad though!</t>
  </si>
  <si>
    <t>Thu Jun 18 22:00:29 PDT 2009</t>
  </si>
  <si>
    <t xml:space="preserve">awwhhh. its over </t>
  </si>
  <si>
    <t xml:space="preserve">the scientist song made me cry </t>
  </si>
  <si>
    <t>Thu Jun 18 22:00:30 PDT 2009</t>
  </si>
  <si>
    <t xml:space="preserve">Morning, still Sick and tired, latin Test today </t>
  </si>
  <si>
    <t>Thu Jun 18 22:00:33 PDT 2009</t>
  </si>
  <si>
    <t>GemmySparkles</t>
  </si>
  <si>
    <t xml:space="preserve">@StephenMulhern my gosh they make me laugh sooo much!! so gutted i can't go to see everyone on tour!! </t>
  </si>
  <si>
    <t>Thu Jun 18 22:00:35 PDT 2009</t>
  </si>
  <si>
    <t>jstephens10</t>
  </si>
  <si>
    <t xml:space="preserve">@MK1430 It's okay. </t>
  </si>
  <si>
    <t>Thu Jun 18 22:00:37 PDT 2009</t>
  </si>
  <si>
    <t>lysserrx3</t>
  </si>
  <si>
    <t xml:space="preserve">no phonee </t>
  </si>
  <si>
    <t>Thu Jun 18 22:00:38 PDT 2009</t>
  </si>
  <si>
    <t xml:space="preserve">@xXDesXx youre so delirious... Poor baby </t>
  </si>
  <si>
    <t>Thu Jun 18 22:00:39 PDT 2009</t>
  </si>
  <si>
    <t>jordanrockk</t>
  </si>
  <si>
    <t xml:space="preserve">Im suppeerr duper bored! </t>
  </si>
  <si>
    <t>Thu Jun 18 22:00:41 PDT 2009</t>
  </si>
  <si>
    <t>Bugzbunny20</t>
  </si>
  <si>
    <t xml:space="preserve">man I thought somethin was fina go done she didn even get mad. dang I wantd see him get murderd but I got let down </t>
  </si>
  <si>
    <t>Thu Jun 18 22:00:44 PDT 2009</t>
  </si>
  <si>
    <t>_JADASMITH_</t>
  </si>
  <si>
    <t xml:space="preserve">Ugh..all my friends r asleep so theres no one to txt. </t>
  </si>
  <si>
    <t>Thu Jun 18 22:00:48 PDT 2009</t>
  </si>
  <si>
    <t xml:space="preserve">165 frames rendered. 25 to go! Fuck me it's like watching paint dry. </t>
  </si>
  <si>
    <t>Thu Jun 18 22:00:50 PDT 2009</t>
  </si>
  <si>
    <t>kenmoo</t>
  </si>
  <si>
    <t xml:space="preserve">anyone remembers Dennis the Menace? yes..i am now George Wilson and my son is Dennis~!!! Now i know how mr wilson feels hahahaha..shiok </t>
  </si>
  <si>
    <t>Thu Jun 18 22:01:15 PDT 2009</t>
  </si>
  <si>
    <t>Good word but I left with a bitter feeling.  I miss him.</t>
  </si>
  <si>
    <t xml:space="preserve">@lyoko37 The notifier is always there when I hover SS, regardless if I really have a notification </t>
  </si>
  <si>
    <t>Thu Jun 18 22:01:19 PDT 2009</t>
  </si>
  <si>
    <t xml:space="preserve">and my nose is heaps sick too </t>
  </si>
  <si>
    <t>scramer1124</t>
  </si>
  <si>
    <t xml:space="preserve">In jersey away from my new wife </t>
  </si>
  <si>
    <t>Thu Jun 18 22:01:21 PDT 2009</t>
  </si>
  <si>
    <t>arwenevenstar</t>
  </si>
  <si>
    <t xml:space="preserve">I just had a horrible realization. I have to apply for Samo. </t>
  </si>
  <si>
    <t>Thu Jun 18 22:01:22 PDT 2009</t>
  </si>
  <si>
    <t>lolvinnie</t>
  </si>
  <si>
    <t xml:space="preserve">am work ot </t>
  </si>
  <si>
    <t>Thu Jun 18 22:01:23 PDT 2009</t>
  </si>
  <si>
    <t>ron_ron_ronnie</t>
  </si>
  <si>
    <t>got 12 movies to watch within 3 days!!  damn!</t>
  </si>
  <si>
    <t>Thu Jun 18 22:01:25 PDT 2009</t>
  </si>
  <si>
    <t>nay_nay26</t>
  </si>
  <si>
    <t xml:space="preserve">About to get in bed and watch a movie...feel a little sick </t>
  </si>
  <si>
    <t>Thu Jun 18 22:01:26 PDT 2009</t>
  </si>
  <si>
    <t xml:space="preserve">@jodyroo I am jealous of your yum. Stupid frozen lemonade taking longer than I wanted to wait to thaw </t>
  </si>
  <si>
    <t>alviantputra</t>
  </si>
  <si>
    <t xml:space="preserve">Rehearsing for the Choir. arghh,, so bad! </t>
  </si>
  <si>
    <t xml:space="preserve">I have to go to bed  I have this horrible feeling in the pit of my stomach and I don't know why. I hate this feeling </t>
  </si>
  <si>
    <t>Thu Jun 18 22:01:28 PDT 2009</t>
  </si>
  <si>
    <t>rxgcrew</t>
  </si>
  <si>
    <t xml:space="preserve">(T_T) The Ride didnt play Aimee's request </t>
  </si>
  <si>
    <t>Thu Jun 18 22:01:31 PDT 2009</t>
  </si>
  <si>
    <t xml:space="preserve">Max left tonight on SYTYCD.  I liked him, but....I liked all the guys.  Too bad. </t>
  </si>
  <si>
    <t>Thu Jun 18 22:01:35 PDT 2009</t>
  </si>
  <si>
    <t xml:space="preserve">@xxTylerxoxo dude, I don't have any other L's </t>
  </si>
  <si>
    <t>afabula</t>
  </si>
  <si>
    <t xml:space="preserve">Getting sick again. </t>
  </si>
  <si>
    <t>Thu Jun 18 22:01:37 PDT 2009</t>
  </si>
  <si>
    <t>militaaa</t>
  </si>
  <si>
    <t xml:space="preserve">goodnight twitter.... tomorrow gym! </t>
  </si>
  <si>
    <t>Thu Jun 18 22:01:39 PDT 2009</t>
  </si>
  <si>
    <t>GeraldineRichie</t>
  </si>
  <si>
    <t xml:space="preserve">I'm feeling super sick! I am sick. Lol going to sleep. </t>
  </si>
  <si>
    <t>Thu Jun 18 22:01:40 PDT 2009</t>
  </si>
  <si>
    <t xml:space="preserve">Back in crapcouver. Even the smell makes me depressed </t>
  </si>
  <si>
    <t>Thu Jun 18 22:01:41 PDT 2009</t>
  </si>
  <si>
    <t>prometheusufo</t>
  </si>
  <si>
    <t xml:space="preserve">@tearsofash Yes, but it seems they only did one printing of them and they're getting more and more harder to find. </t>
  </si>
  <si>
    <t>Thu Jun 18 22:01:42 PDT 2009</t>
  </si>
  <si>
    <t>kheidelberger</t>
  </si>
  <si>
    <t xml:space="preserve">Awww max got sent home </t>
  </si>
  <si>
    <t>Thu Jun 18 22:01:43 PDT 2009</t>
  </si>
  <si>
    <t xml:space="preserve">@growline Good Morning! It was a really bad start today for me... </t>
  </si>
  <si>
    <t xml:space="preserve">Omg how sad. Born without a face. </t>
  </si>
  <si>
    <t xml:space="preserve">5 minutes before I leave and I get a msg that afternoon tea is cancelled. I miss my gingerbread hot chocolate already </t>
  </si>
  <si>
    <t>Thu Jun 18 22:01:46 PDT 2009</t>
  </si>
  <si>
    <t>creativelydyed</t>
  </si>
  <si>
    <t xml:space="preserve">my mind is on west coast time right now and I need to go to bed.  It's 1am my time yet I'm wide awake </t>
  </si>
  <si>
    <t>Y is there nothing sweet to eat @ mi casa?  we shoulda bought that red velvet!!! Ugh</t>
  </si>
  <si>
    <t>Thu Jun 18 22:01:47 PDT 2009</t>
  </si>
  <si>
    <t>@Piewacket1  your like a mommy to me. (in a goooooood way)</t>
  </si>
  <si>
    <t>Thu Jun 18 22:01:51 PDT 2009</t>
  </si>
  <si>
    <t>princessjhen16</t>
  </si>
  <si>
    <t xml:space="preserve">still cooking our lunch, already cramming.. </t>
  </si>
  <si>
    <t>Thu Jun 18 22:01:49 PDT 2009</t>
  </si>
  <si>
    <t>@c0rpsebunny I was on 665.   lol</t>
  </si>
  <si>
    <t>Thu Jun 18 22:01:50 PDT 2009</t>
  </si>
  <si>
    <t xml:space="preserve">Ok, thank god not my BB Kupono, but omg, Max </t>
  </si>
  <si>
    <t>mbrucato</t>
  </si>
  <si>
    <t xml:space="preserve">The train is broken tonight </t>
  </si>
  <si>
    <t>Thu Jun 18 22:01:52 PDT 2009</t>
  </si>
  <si>
    <t xml:space="preserve">updated to #songbird 1.2... caused almost all add-ons to be upgraded. that took longer then main songbird download and install... </t>
  </si>
  <si>
    <t>Nedra</t>
  </si>
  <si>
    <t>One of my favorite blogs is ending.   Worth reading the archives if you haven't seen it before. http://urbanparamedic.blogspot.com/</t>
  </si>
  <si>
    <t>Thu Jun 18 22:01:55 PDT 2009</t>
  </si>
  <si>
    <t xml:space="preserve">#GoodPussy is yet to be consistant! </t>
  </si>
  <si>
    <t>Thu Jun 18 22:01:58 PDT 2009</t>
  </si>
  <si>
    <t>digitim</t>
  </si>
  <si>
    <t xml:space="preserve">hmm must be friday. FCP keeps dropping frames on playback </t>
  </si>
  <si>
    <t>Thu Jun 18 22:01:59 PDT 2009</t>
  </si>
  <si>
    <t xml:space="preserve">@yoyoemma why? </t>
  </si>
  <si>
    <t>Thu Jun 18 22:02:00 PDT 2009</t>
  </si>
  <si>
    <t xml:space="preserve">Tired......got a headache  </t>
  </si>
  <si>
    <t>Thu Jun 18 22:02:02 PDT 2009</t>
  </si>
  <si>
    <t xml:space="preserve">I kinda miss some of my old friends. &amp;quot;/ like... hella bad. </t>
  </si>
  <si>
    <t xml:space="preserve">Tonight was awesome. I'm going to Rhode Island tomorrow!  I'm gonna miss @chrissysweeney though </t>
  </si>
  <si>
    <t>Thu Jun 18 22:02:03 PDT 2009</t>
  </si>
  <si>
    <t>aliciahhhh</t>
  </si>
  <si>
    <t xml:space="preserve">When is mms going to be released. The firmware is awesome but not fully complete </t>
  </si>
  <si>
    <t xml:space="preserve">@jcharris08 unless you have a 9500 ;) </t>
  </si>
  <si>
    <t>Thu Jun 18 22:02:04 PDT 2009</t>
  </si>
  <si>
    <t xml:space="preserve">Not feeling ok today.....something is wrong with my stomach </t>
  </si>
  <si>
    <t>Thu Jun 18 22:02:07 PDT 2009</t>
  </si>
  <si>
    <t>Oh man I can't sleep. 6 am is gunna hurt.  I hate insomnia.</t>
  </si>
  <si>
    <t>Thu Jun 18 22:02:12 PDT 2009</t>
  </si>
  <si>
    <t xml:space="preserve">tomorrow is my last day with jaime </t>
  </si>
  <si>
    <t>Thu Jun 18 22:02:15 PDT 2009</t>
  </si>
  <si>
    <t>richellwee</t>
  </si>
  <si>
    <t>SICK!  the trash can is filled with tissues.lol</t>
  </si>
  <si>
    <t xml:space="preserve">@Senorceja it could also mean faggot. </t>
  </si>
  <si>
    <t>Thu Jun 18 22:02:16 PDT 2009</t>
  </si>
  <si>
    <t>jlongman</t>
  </si>
  <si>
    <t xml:space="preserve">Not reassured by the amount of water in the car... </t>
  </si>
  <si>
    <t>Thu Jun 18 22:02:19 PDT 2009</t>
  </si>
  <si>
    <t>yelitzabanuelos</t>
  </si>
  <si>
    <t xml:space="preserve">i want to sneak out....if only my friends lived closer </t>
  </si>
  <si>
    <t xml:space="preserve">your house? its so far away </t>
  </si>
  <si>
    <t>Thu Jun 18 22:02:20 PDT 2009</t>
  </si>
  <si>
    <t xml:space="preserve">@babydollniki OMFG I LOVE BORDER COLLIES!!!!!! I'M SO JEALOUS! </t>
  </si>
  <si>
    <t>Thu Jun 18 22:02:21 PDT 2009</t>
  </si>
  <si>
    <t>The only thing that scares me in this world are ur eating habits!   Lonelyandroid ):</t>
  </si>
  <si>
    <t>Thu Jun 18 22:02:29 PDT 2009</t>
  </si>
  <si>
    <t xml:space="preserve">@branhead4lyfe Do that! Sidenote: I may be in the city this weekend, lunch maybe? If you don't throw me a curve </t>
  </si>
  <si>
    <t>Thu Jun 18 22:02:30 PDT 2009</t>
  </si>
  <si>
    <t xml:space="preserve">@keeda sorry cuz the other day, was  little, no actually  a lot biased towards MSD n tweets were spiteful </t>
  </si>
  <si>
    <t xml:space="preserve">@debskittles @heyitsjannae SORRY you know since you all have those magical annual passes, i just assumed. </t>
  </si>
  <si>
    <t>Under 3 hrs sleep yet again! I fail  let's hope I stay awake until 2.30pm or I'm screwed even more than I already am XD</t>
  </si>
  <si>
    <t>Thu Jun 18 22:02:31 PDT 2009</t>
  </si>
  <si>
    <t xml:space="preserve">finally home from work. i have a longggg day ahead tomorrow. </t>
  </si>
  <si>
    <t>Thu Jun 18 22:02:36 PDT 2009</t>
  </si>
  <si>
    <t xml:space="preserve">@Jpxs15  but you are perpetuating it by including the stupid pussy tag </t>
  </si>
  <si>
    <t>Thu Jun 18 22:02:37 PDT 2009</t>
  </si>
  <si>
    <t xml:space="preserve">my cat bit my ear, wouldn't let go, then fell asleep...ouch </t>
  </si>
  <si>
    <t>Thu Jun 18 22:02:40 PDT 2009</t>
  </si>
  <si>
    <t>laurakobak</t>
  </si>
  <si>
    <t xml:space="preserve">I want an apple with cinnamon but my mom took the last one </t>
  </si>
  <si>
    <t>Thu Jun 18 22:02:41 PDT 2009</t>
  </si>
  <si>
    <t>joydupreee</t>
  </si>
  <si>
    <t xml:space="preserve">waiting 'till 1 o'clock in the morning </t>
  </si>
  <si>
    <t>Thu Jun 18 22:02:43 PDT 2009</t>
  </si>
  <si>
    <t>Nick IS dating Miley (&amp;lt;3) Kevin might propose to Danielle....... (idk...) joe has a girlfriend....  idk what to feel right now</t>
  </si>
  <si>
    <t>Thu Jun 18 22:02:45 PDT 2009</t>
  </si>
  <si>
    <t>Man o man...I'm just gonna go to bed...this is so sad n painful! Me tryna find somethin to do that aint uhe club or my man!  I'm all set!</t>
  </si>
  <si>
    <t>Thu Jun 18 22:02:46 PDT 2009</t>
  </si>
  <si>
    <t>son10se</t>
  </si>
  <si>
    <t xml:space="preserve">im still trying to figure out this twitter thing! </t>
  </si>
  <si>
    <t>Thu Jun 18 22:02:47 PDT 2009</t>
  </si>
  <si>
    <t xml:space="preserve">@princsstrish Just realized I forgot to pack the t-shirt I made. </t>
  </si>
  <si>
    <t>JanIceDynka</t>
  </si>
  <si>
    <t>Photo: fallforyou: you can always talk to me  http://tumblr.com/xl6236cy1</t>
  </si>
  <si>
    <t>MJAyim</t>
  </si>
  <si>
    <t xml:space="preserve">Mannnn we missed Keri and my man Bobby V at the concert!!! </t>
  </si>
  <si>
    <t>chrystynaz</t>
  </si>
  <si>
    <t xml:space="preserve">Wishing i didnt have to go back to the hospital </t>
  </si>
  <si>
    <t>Thu Jun 18 22:02:48 PDT 2009</t>
  </si>
  <si>
    <t xml:space="preserve">mummy's fren gave us some durians ytd... so tempting leh but cant eat too much cos haven totally recovered.... haizzz </t>
  </si>
  <si>
    <t>Thu Jun 18 22:02:49 PDT 2009</t>
  </si>
  <si>
    <t>TMerc55</t>
  </si>
  <si>
    <t>I hate construction!!!!!!  http://twitpic.com/7s0iy</t>
  </si>
  <si>
    <t>Thu Jun 18 22:02:50 PDT 2009</t>
  </si>
  <si>
    <t xml:space="preserve">Friday   Gym    Work   chill </t>
  </si>
  <si>
    <t xml:space="preserve">Hitting up the bar bc i'm bored lol </t>
  </si>
  <si>
    <t>unarbitrary</t>
  </si>
  <si>
    <t xml:space="preserve">not ready to take a break from hyperquake </t>
  </si>
  <si>
    <t>Thu Jun 18 22:02:54 PDT 2009</t>
  </si>
  <si>
    <t>marionn_18</t>
  </si>
  <si>
    <t>IÂ´m still at work  but the weekend starts today yippieh</t>
  </si>
  <si>
    <t>Thu Jun 18 22:02:56 PDT 2009</t>
  </si>
  <si>
    <t xml:space="preserve">@LoResViscera impressive script indeed. I dont want to seem like a dick. Just limp patriotism/cause backing irks me. No quick fix </t>
  </si>
  <si>
    <t>Thu Jun 18 22:02:59 PDT 2009</t>
  </si>
  <si>
    <t xml:space="preserve">@innuendogirl Grr the trending topics keeping changing! </t>
  </si>
  <si>
    <t>Thu Jun 18 22:03:01 PDT 2009</t>
  </si>
  <si>
    <t>I thought AaronCarterCell meant he was in prison.  Darn.</t>
  </si>
  <si>
    <t>Thu Jun 18 22:03:02 PDT 2009</t>
  </si>
  <si>
    <t xml:space="preserve">@aryayush Not seeing Glyphboard on my App Store </t>
  </si>
  <si>
    <t>Thu Jun 18 22:03:03 PDT 2009</t>
  </si>
  <si>
    <t>Texasrodeogirl</t>
  </si>
  <si>
    <t>...the firebird i wanted needed way to much body work and mechanical work  oh well</t>
  </si>
  <si>
    <t>Thu Jun 18 22:03:05 PDT 2009</t>
  </si>
  <si>
    <t>cterasawa</t>
  </si>
  <si>
    <t>@Saechang my string broke  the day before mt hermon...</t>
  </si>
  <si>
    <t>Thu Jun 18 22:03:06 PDT 2009</t>
  </si>
  <si>
    <t>My bodyrolls are gettin a thumbs down from sureshot  whatever I'm going in! Blame @djmyles and @djlindsey!!!</t>
  </si>
  <si>
    <t>madquilter</t>
  </si>
  <si>
    <t xml:space="preserve">I want to make baby clothes. Pretty little nightgowns ;) Michael isn't going to co operate and let me sew </t>
  </si>
  <si>
    <t>Thu Jun 18 22:03:07 PDT 2009</t>
  </si>
  <si>
    <t>danseuse322</t>
  </si>
  <si>
    <t xml:space="preserve">@kbohlender oh no! Not fun. Praying you a mental blizzard! </t>
  </si>
  <si>
    <t>Thu Jun 18 22:03:09 PDT 2009</t>
  </si>
  <si>
    <t>GracieColette23</t>
  </si>
  <si>
    <t xml:space="preserve">@rsb1010220 okay thanks scott haha yeah and thanls  sorry for being a bitch </t>
  </si>
  <si>
    <t>Thu Jun 18 22:03:10 PDT 2009</t>
  </si>
  <si>
    <t>Enrique489</t>
  </si>
  <si>
    <t xml:space="preserve">Really bored at home i wanted to go clubbing but dont have any money </t>
  </si>
  <si>
    <t>Thu Jun 18 22:03:17 PDT 2009</t>
  </si>
  <si>
    <t>FreddieZuidberg</t>
  </si>
  <si>
    <t xml:space="preserve">In twitterific i miss being able to see the followers eg of people. In tweetdeck for iPhone I miss seeing the DM I've send. </t>
  </si>
  <si>
    <t>stephaniewhore</t>
  </si>
  <si>
    <t xml:space="preserve">well Annie...i wemt to the doctor cause of my headaches and i have post tramatic stress syndrome from when my grandpa died! So yeahh! </t>
  </si>
  <si>
    <t>Thu Jun 18 22:03:18 PDT 2009</t>
  </si>
  <si>
    <t xml:space="preserve">#goodpussy makes u sad when u havent had it n a while @mysize_barbie </t>
  </si>
  <si>
    <t>Thu Jun 18 22:03:19 PDT 2009</t>
  </si>
  <si>
    <t>Fotoknipmeisje</t>
  </si>
  <si>
    <t xml:space="preserve">Why the F do these things happen to me? </t>
  </si>
  <si>
    <t>its way too early to be awake  going for a shower...</t>
  </si>
  <si>
    <t xml:space="preserve">considering hitting the gym right now... ate 2 slices of pizza and a kids size cold stones ice cream for dinner </t>
  </si>
  <si>
    <t>Thu Jun 18 22:03:22 PDT 2009</t>
  </si>
  <si>
    <t xml:space="preserve">@FBRInternJess Awesome! Are you going to watch the HSM I and II sing and dance along thing on Saturday? I have to work! </t>
  </si>
  <si>
    <t>Thu Jun 18 22:03:24 PDT 2009</t>
  </si>
  <si>
    <t>WTF too upset to draw  I keep messing up and it's pissing me off so I better stop before I rip it up!</t>
  </si>
  <si>
    <t>Thu Jun 18 22:03:27 PDT 2009</t>
  </si>
  <si>
    <t>JenRainey</t>
  </si>
  <si>
    <t xml:space="preserve">Jessie missed our exit and now we're headed south again lol.. I get up in less than five hours </t>
  </si>
  <si>
    <t>Thu Jun 18 22:03:28 PDT 2009</t>
  </si>
  <si>
    <t xml:space="preserve">I thought that Max was so much better then Kupono on sytycd. I am sad to see Max go </t>
  </si>
  <si>
    <t>Thu Jun 18 22:03:33 PDT 2009</t>
  </si>
  <si>
    <t xml:space="preserve">no offence but can i NOT look like i look like? ew! </t>
  </si>
  <si>
    <t>Thu Jun 18 22:03:34 PDT 2009</t>
  </si>
  <si>
    <t>glamonicaa</t>
  </si>
  <si>
    <t xml:space="preserve">@tinamarelina Thanks darlin'! They were soaked when I got home </t>
  </si>
  <si>
    <t>Thu Jun 18 22:03:39 PDT 2009</t>
  </si>
  <si>
    <t>@mokudekiru Yay! Also, I tried to text you, but I forgot. (really, seriously. when I remembered it was no longer relevant  )</t>
  </si>
  <si>
    <t>Janie6988</t>
  </si>
  <si>
    <t xml:space="preserve">@SpiderRockets Unfortunately, will not be able to attend the Cincy show due a conflict in schedule </t>
  </si>
  <si>
    <t>Thu Jun 18 22:03:40 PDT 2009</t>
  </si>
  <si>
    <t xml:space="preserve">@lisssahh are you thinking of jump in </t>
  </si>
  <si>
    <t>The studio gotta smokein section....  I wanna smoke guess not ...just vibein though</t>
  </si>
  <si>
    <t>Thu Jun 18 22:03:41 PDT 2009</t>
  </si>
  <si>
    <t xml:space="preserve">going to bed now going to try and start working out tomorrow because i feel fat </t>
  </si>
  <si>
    <t xml:space="preserve">@officialTila GOD DAMN!!!! i live in Canada.... wen u gna do sumthg herr?? </t>
  </si>
  <si>
    <t>aunthiam</t>
  </si>
  <si>
    <t xml:space="preserve">twitter's connection to facebook's down </t>
  </si>
  <si>
    <t xml:space="preserve">@MarioPadilla well, hell yea it is. Omg it makes me cry everytime though </t>
  </si>
  <si>
    <t>Thu Jun 18 22:03:42 PDT 2009</t>
  </si>
  <si>
    <t>lisalisao</t>
  </si>
  <si>
    <t>@mannyb133 you didn't say goodbye!  Glad you made it home!</t>
  </si>
  <si>
    <t>Thu Jun 18 22:03:43 PDT 2009</t>
  </si>
  <si>
    <t>melissawendy</t>
  </si>
  <si>
    <t xml:space="preserve">damn i wanna hang out with crown j. </t>
  </si>
  <si>
    <t>Thu Jun 18 22:03:44 PDT 2009</t>
  </si>
  <si>
    <t xml:space="preserve">Im all peely </t>
  </si>
  <si>
    <t>Thu Jun 18 22:03:46 PDT 2009</t>
  </si>
  <si>
    <t>Currently listening to @ddlovato oldie &amp;quot;shadow&amp;quot; LOVE IT. Wish I met you today  one day. It isn't the end</t>
  </si>
  <si>
    <t>Thu Jun 18 22:03:48 PDT 2009</t>
  </si>
  <si>
    <t xml:space="preserve">Messed up day </t>
  </si>
  <si>
    <t>Thu Jun 18 22:03:52 PDT 2009</t>
  </si>
  <si>
    <t>MandaPanda789</t>
  </si>
  <si>
    <t>soo massively tired...idk why im still upp  goodnight</t>
  </si>
  <si>
    <t>Thu Jun 18 22:03:53 PDT 2009</t>
  </si>
  <si>
    <t>nathanielsays</t>
  </si>
  <si>
    <t xml:space="preserve">@Honey14 hey sorry to get your hopes up... no +1's tonight </t>
  </si>
  <si>
    <t>Thu Jun 18 22:03:54 PDT 2009</t>
  </si>
  <si>
    <t>AdisaEkua</t>
  </si>
  <si>
    <t xml:space="preserve">singing to my nephew who's a little under the weather and frustrated that he can't breathe thru his nose. </t>
  </si>
  <si>
    <t>Thu Jun 18 22:03:58 PDT 2009</t>
  </si>
  <si>
    <t xml:space="preserve">@_missash_  as much as im excited for this fantastic fun weekend that is going to go down, im sad, it means ur leaving me  </t>
  </si>
  <si>
    <t>Thu Jun 18 22:04:00 PDT 2009</t>
  </si>
  <si>
    <t>TheJamesJohnson</t>
  </si>
  <si>
    <t xml:space="preserve">great run tonight, now off to bed.. got to get up earlier to do my morning workout.. gonna be a long day tomorrow! got to go back to work </t>
  </si>
  <si>
    <t>Thu Jun 18 22:04:01 PDT 2009</t>
  </si>
  <si>
    <t xml:space="preserve">@teh_skeptic boo is right </t>
  </si>
  <si>
    <t>Thu Jun 18 22:04:03 PDT 2009</t>
  </si>
  <si>
    <t>@payunirbabae Congrats on ur part!Sorry to hear about the tragic accident though.  We're so fortunate 2 have our brotherhood!Prayers4them!</t>
  </si>
  <si>
    <t>Thu Jun 18 22:04:05 PDT 2009</t>
  </si>
  <si>
    <t>whyartwhy</t>
  </si>
  <si>
    <t xml:space="preserve">family interventions suck ass </t>
  </si>
  <si>
    <t>Thu Jun 18 22:04:07 PDT 2009</t>
  </si>
  <si>
    <t>chamilau</t>
  </si>
  <si>
    <t xml:space="preserve">don't feel like today's a friday.. exam in 1 week </t>
  </si>
  <si>
    <t>Thu Jun 18 22:04:08 PDT 2009</t>
  </si>
  <si>
    <t xml:space="preserve">Debbie had food posioning again and went doctor in the morning den come back to work. </t>
  </si>
  <si>
    <t>Thu Jun 18 22:04:11 PDT 2009</t>
  </si>
  <si>
    <t xml:space="preserve">@iamfir yeah sorry babe no keane for me. </t>
  </si>
  <si>
    <t>Thu Jun 18 22:04:12 PDT 2009</t>
  </si>
  <si>
    <t>wolfbreath</t>
  </si>
  <si>
    <t xml:space="preserve">@14eleven I've seen too many loved ones pass away since I was about 13 until last year even. It's so hard </t>
  </si>
  <si>
    <t>Thu Jun 18 22:04:14 PDT 2009</t>
  </si>
  <si>
    <t>JoshuaJMills</t>
  </si>
  <si>
    <t xml:space="preserve">Failing hard at finding a nice place to put the RV (travel trailer 24ft) for two weeks in San Fran. Some please let us stay with them </t>
  </si>
  <si>
    <t>@MJAquino u should have invited me  I been wanting to watch that...</t>
  </si>
  <si>
    <t>Thu Jun 18 22:04:15 PDT 2009</t>
  </si>
  <si>
    <t>I'm urp! Urrr Physics and Maths...three hours dreaded wait inbetween them too  xx</t>
  </si>
  <si>
    <t>Thu Jun 18 22:04:17 PDT 2009</t>
  </si>
  <si>
    <t>ProKarnage</t>
  </si>
  <si>
    <t xml:space="preserve">@Kurisan You stil messing with that dude? Thought u moved on. Sounds like this dude has a piece of ur heart. </t>
  </si>
  <si>
    <t>Thu Jun 18 22:04:18 PDT 2009</t>
  </si>
  <si>
    <t>xxbrendagurlxx</t>
  </si>
  <si>
    <t xml:space="preserve">@JulianaMercedes same with me..it sucks schools endinggg </t>
  </si>
  <si>
    <t>Thu Jun 18 22:04:19 PDT 2009</t>
  </si>
  <si>
    <t xml:space="preserve">I have an ex-gf who wants me back and the woman I love just ignores me! I guess it's decision time?! Why is love so hard?! FML!!!! </t>
  </si>
  <si>
    <t xml:space="preserve">@thedavidallen Well I guess that answered my question about whether your day was any better. </t>
  </si>
  <si>
    <t>Thu Jun 18 22:04:20 PDT 2009</t>
  </si>
  <si>
    <t>Trying to get off the bed  I feel lazy today!</t>
  </si>
  <si>
    <t>Thu Jun 18 22:04:22 PDT 2009</t>
  </si>
  <si>
    <t>@ToBeat7 No  oldold phone still waiting for a new one</t>
  </si>
  <si>
    <t>Thu Jun 18 22:04:27 PDT 2009</t>
  </si>
  <si>
    <t>soccerchic914</t>
  </si>
  <si>
    <t xml:space="preserve">uggg. just lost like 20 contacts in my cell. </t>
  </si>
  <si>
    <t>Thu Jun 18 22:04:29 PDT 2009</t>
  </si>
  <si>
    <t xml:space="preserve">Day turning out to be disastrous. Lost bid in ebay. </t>
  </si>
  <si>
    <t>Thu Jun 18 22:04:35 PDT 2009</t>
  </si>
  <si>
    <t xml:space="preserve">@xjkradicoolx Wish it had the new BBM </t>
  </si>
  <si>
    <t>LaurenOrdonio</t>
  </si>
  <si>
    <t xml:space="preserve">Just came home from my late night hype with the second fam. I missed them </t>
  </si>
  <si>
    <t>Thu Jun 18 22:04:38 PDT 2009</t>
  </si>
  <si>
    <t>jackiedetore</t>
  </si>
  <si>
    <t xml:space="preserve">just an email saying I won a chance to get subway series tickets, then I go to buy and the only have $100 seats left, no thanks. </t>
  </si>
  <si>
    <t>Thu Jun 18 22:04:39 PDT 2009</t>
  </si>
  <si>
    <t xml:space="preserve">I feel like barfing. I shouldn't have worked out. </t>
  </si>
  <si>
    <t>Thu Jun 18 22:04:42 PDT 2009</t>
  </si>
  <si>
    <t>toKeii</t>
  </si>
  <si>
    <t>I really would like to find a teacher that can help me speak some foreign languages  Like Swedish, German, Irish.. if they have a language</t>
  </si>
  <si>
    <t>Thu Jun 18 22:04:44 PDT 2009</t>
  </si>
  <si>
    <t>jschoenwald</t>
  </si>
  <si>
    <t xml:space="preserve">@bigyahu Yup! I think they're all all-you-can-eat when it comes to tethering. We get robbed on our mobiles over here. </t>
  </si>
  <si>
    <t>Thu Jun 18 22:04:47 PDT 2009</t>
  </si>
  <si>
    <t>Leaving myrtle tomorrow back to NJ. 10 hour car ride  urg</t>
  </si>
  <si>
    <t>Thu Jun 18 22:04:51 PDT 2009</t>
  </si>
  <si>
    <t xml:space="preserve">@corbinbleu HOLY MAKERAL! thats the coolest thing ever! lucky! i was on hold to talk to u today for 45mins, then i had to leave </t>
  </si>
  <si>
    <t>Thu Jun 18 22:05:05 PDT 2009</t>
  </si>
  <si>
    <t>says I want CDS.  http://plurk.com/p/122hui</t>
  </si>
  <si>
    <t>Thu Jun 18 22:05:09 PDT 2009</t>
  </si>
  <si>
    <t>chidesigns</t>
  </si>
  <si>
    <t>@missmel totally!  but so busy these days haven't even thought about packing for our early flight.   will need lots of woolies! xx</t>
  </si>
  <si>
    <t>Thu Jun 18 22:05:11 PDT 2009</t>
  </si>
  <si>
    <t xml:space="preserve">http://twitpic.com/7s0nx - My mom says they're old lady shoes. </t>
  </si>
  <si>
    <t>Thu Jun 18 22:05:12 PDT 2009</t>
  </si>
  <si>
    <t>nashley_bolton</t>
  </si>
  <si>
    <t xml:space="preserve">@sarahcourtneyb i wish i did! ive been on the road </t>
  </si>
  <si>
    <t>Thu Jun 18 22:05:14 PDT 2009</t>
  </si>
  <si>
    <t xml:space="preserve">@rehmxo shes been such a bitch to me  shes like 'your stopping everyone fr4om learning' but really everyone started drawing on me </t>
  </si>
  <si>
    <t>Thu Jun 18 22:05:16 PDT 2009</t>
  </si>
  <si>
    <t xml:space="preserve">its 601amn i cant sleep!!!!actually i wanna sleep but im soooo f* bored 2 move from my chair!!!im gonna sleep on my laptop..... </t>
  </si>
  <si>
    <t>Thu Jun 18 22:05:17 PDT 2009</t>
  </si>
  <si>
    <t>MzzDC</t>
  </si>
  <si>
    <t xml:space="preserve">cells broken, back in a few weeks. sick w/chicken pox </t>
  </si>
  <si>
    <t>Thu Jun 18 22:05:20 PDT 2009</t>
  </si>
  <si>
    <t>I swear I read into things WAY to far and over think things TOO much  ... You confuse me..</t>
  </si>
  <si>
    <t>Thu Jun 18 22:05:21 PDT 2009</t>
  </si>
  <si>
    <t>@juleesa juleesa I think he's confused too he had this conversation with his parents  I'm sad no I think I m gonna cry</t>
  </si>
  <si>
    <t>Thu Jun 18 22:05:23 PDT 2009</t>
  </si>
  <si>
    <t xml:space="preserve">@problogger I'm having trouble with plain WP pages, nevermind plug-ins.  </t>
  </si>
  <si>
    <t>Thu Jun 18 22:05:24 PDT 2009</t>
  </si>
  <si>
    <t>@_jkd its hot  lol hows Kansas ??</t>
  </si>
  <si>
    <t>Thu Jun 18 22:05:26 PDT 2009</t>
  </si>
  <si>
    <t xml:space="preserve">@SACO88 nope they are gone </t>
  </si>
  <si>
    <t>Thu Jun 18 22:05:27 PDT 2009</t>
  </si>
  <si>
    <t>hotchiq915</t>
  </si>
  <si>
    <t xml:space="preserve">@Kmoody2003 haha funny u asked. im listenin to it right now!! and the vid still wont open </t>
  </si>
  <si>
    <t>Thu Jun 18 22:05:28 PDT 2009</t>
  </si>
  <si>
    <t>Had to play Warhawk last wednesday  lame... Though, I had fun killing mando multiple times... n00b LOL</t>
  </si>
  <si>
    <t>Thu Jun 18 22:05:29 PDT 2009</t>
  </si>
  <si>
    <t xml:space="preserve">@David_Henrie awww sushi.. i miss it. </t>
  </si>
  <si>
    <t>Thu Jun 18 22:05:30 PDT 2009</t>
  </si>
  <si>
    <t>lmmlesley</t>
  </si>
  <si>
    <t xml:space="preserve">@ShaneOrDie So jel. Miss you </t>
  </si>
  <si>
    <t>Thu Jun 18 22:05:33 PDT 2009</t>
  </si>
  <si>
    <t xml:space="preserve">@dfizzy awe, you're such a nice guy. you don't deserve that </t>
  </si>
  <si>
    <t>Thu Jun 18 22:05:37 PDT 2009</t>
  </si>
  <si>
    <t>mblair6</t>
  </si>
  <si>
    <t>Is work, work, work, and no time for fun  man summer's used to be the best time of the year!!</t>
  </si>
  <si>
    <t>Thu Jun 18 22:05:38 PDT 2009</t>
  </si>
  <si>
    <t>haleybarber</t>
  </si>
  <si>
    <t>fighting with my dumb ass best friends  it hurts really bad</t>
  </si>
  <si>
    <t>chris_driscoll</t>
  </si>
  <si>
    <t xml:space="preserve">@peacelovelife Midco works for me </t>
  </si>
  <si>
    <t>Thu Jun 18 22:05:39 PDT 2009</t>
  </si>
  <si>
    <t>CEOChrisPromo</t>
  </si>
  <si>
    <t xml:space="preserve">#Goodpussy will have you watching that long ass Sex in the City movie lolol....I think I just told on myself </t>
  </si>
  <si>
    <t>Thu Jun 18 22:05:40 PDT 2009</t>
  </si>
  <si>
    <t xml:space="preserve">Killing @platanoboy on aim because my bae @kevrosaa already left me </t>
  </si>
  <si>
    <t>Thu Jun 18 22:05:41 PDT 2009</t>
  </si>
  <si>
    <t xml:space="preserve">@tammys85 Too bad they changed it. </t>
  </si>
  <si>
    <t>khadesign</t>
  </si>
  <si>
    <t>@twfarley   Will miss ya bud!</t>
  </si>
  <si>
    <t>Thu Jun 18 22:05:44 PDT 2009</t>
  </si>
  <si>
    <t xml:space="preserve">My toenail just fell off... : My toenail just fell off... </t>
  </si>
  <si>
    <t>Thu Jun 18 22:05:45 PDT 2009</t>
  </si>
  <si>
    <t xml:space="preserve">Angry at the world. I just want to go..somewhere. Anywhere. To the beach!!! Sigh </t>
  </si>
  <si>
    <t>Thu Jun 18 22:05:47 PDT 2009</t>
  </si>
  <si>
    <t xml:space="preserve">Im in lurrrrrrv with Grape Soda. its like drinking Grape Hubba Bubba  wants more Americanized products to try </t>
  </si>
  <si>
    <t>Thu Jun 18 22:05:48 PDT 2009</t>
  </si>
  <si>
    <t>UmhbLadybug</t>
  </si>
  <si>
    <t xml:space="preserve">My best friend on the planet is leaving next thursday. Its so unfair. </t>
  </si>
  <si>
    <t>RayReiMK</t>
  </si>
  <si>
    <t xml:space="preserve">Nobody loves me... </t>
  </si>
  <si>
    <t>Thu Jun 18 22:05:51 PDT 2009</t>
  </si>
  <si>
    <t>djquickiemart</t>
  </si>
  <si>
    <t xml:space="preserve">Weezy and Kanye at Club Nokia at the official Lakers Victory Party @djivy holding it down! I am tweeting for her, she got no service </t>
  </si>
  <si>
    <t>Thu Jun 18 22:05:53 PDT 2009</t>
  </si>
  <si>
    <t xml:space="preserve">I love how nothings making of feel better &amp;amp; i feel bleh </t>
  </si>
  <si>
    <t>Thu Jun 18 22:05:54 PDT 2009</t>
  </si>
  <si>
    <t>paidprincess</t>
  </si>
  <si>
    <t>I wanna see that Denzel Movie . But people don't wanna go with me    Still gettin the hair done</t>
  </si>
  <si>
    <t>Thu Jun 18 22:05:55 PDT 2009</t>
  </si>
  <si>
    <t>dantes11</t>
  </si>
  <si>
    <t xml:space="preserve">So I had the easiest starting table I have ever had in a tournament, but couldn't make any hands and busted about 5 hours in </t>
  </si>
  <si>
    <t>Thu Jun 18 22:05:56 PDT 2009</t>
  </si>
  <si>
    <t xml:space="preserve">So disappointed  with SYTYCD decision. I think Max should have stayed and send Kupono home.  </t>
  </si>
  <si>
    <t>Thu Jun 18 22:05:58 PDT 2009</t>
  </si>
  <si>
    <t>Livallan offered to pay for a year of my WoW.  I should have let him.</t>
  </si>
  <si>
    <t>Thu Jun 18 22:05:59 PDT 2009</t>
  </si>
  <si>
    <t xml:space="preserve">@Kikirowr gee how useless is Exodar then </t>
  </si>
  <si>
    <t>Thu Jun 18 22:06:00 PDT 2009</t>
  </si>
  <si>
    <t>@thespunkyone glad to hear it. I'm on my way to work  but its friday, sun is shining and the boss isn't in!</t>
  </si>
  <si>
    <t>Thu Jun 18 22:06:04 PDT 2009</t>
  </si>
  <si>
    <t xml:space="preserve">Damn, @SedrickWard just left the house and I'm all bored </t>
  </si>
  <si>
    <t>Thu Jun 18 22:06:05 PDT 2009</t>
  </si>
  <si>
    <t xml:space="preserve">tweetdeck isn't working </t>
  </si>
  <si>
    <t xml:space="preserve">@dds3851 sad you had to leave </t>
  </si>
  <si>
    <t xml:space="preserve">ive been in a great mood lately. i love everyone&amp;lt;333333 i miss a lot of people </t>
  </si>
  <si>
    <t>Thu Jun 18 22:06:07 PDT 2009</t>
  </si>
  <si>
    <t xml:space="preserve">*YAWN* Work,sleep,tv and internet fill the majority of my days. I need to get a life.  </t>
  </si>
  <si>
    <t>Thu Jun 18 22:06:11 PDT 2009</t>
  </si>
  <si>
    <t>don't know where to study  i dont even have any &amp;quot;spirit&amp;quot; to read</t>
  </si>
  <si>
    <t xml:space="preserve">Hoping I'm not going to be sent off to hospital this afternoon. Kidney area and abdomen are agonisingly painful. Plus, an allergy attack. </t>
  </si>
  <si>
    <t>Thu Jun 18 22:06:13 PDT 2009</t>
  </si>
  <si>
    <t xml:space="preserve">@babydollniki Omg I didn't know they could be grey too?! I need pix ASAP </t>
  </si>
  <si>
    <t>peypey89</t>
  </si>
  <si>
    <t>My beer pong partner just said that i suck  what a jerk</t>
  </si>
  <si>
    <t>Thu Jun 18 22:06:16 PDT 2009</t>
  </si>
  <si>
    <t xml:space="preserve">Nagra 3 is up so FTA is down </t>
  </si>
  <si>
    <t>Thu Jun 18 22:06:17 PDT 2009</t>
  </si>
  <si>
    <t>@saharabloom  I can't even imagine dating now...I'm changing so rapidly (mostly for the better, I hope!)</t>
  </si>
  <si>
    <t>Thu Jun 18 22:06:19 PDT 2009</t>
  </si>
  <si>
    <t>QueenLyons</t>
  </si>
  <si>
    <t xml:space="preserve">recieved not such good news...trying to process it all </t>
  </si>
  <si>
    <t>Thu Jun 18 22:06:21 PDT 2009</t>
  </si>
  <si>
    <t>lisceeb</t>
  </si>
  <si>
    <t>@Jvannasone But I don't got a pussy.  lol</t>
  </si>
  <si>
    <t>Thu Jun 18 22:06:23 PDT 2009</t>
  </si>
  <si>
    <t xml:space="preserve">anyone use snapfish? can i reorder an order from previously or do i have to go through all my pics again? their site is down. </t>
  </si>
  <si>
    <t>Thu Jun 18 22:06:26 PDT 2009</t>
  </si>
  <si>
    <t xml:space="preserve">&amp;quot;cuz I'm the 1 yall need 2 b worried abt&amp;quot; LMAO!!! I &amp;lt;3 this movie!!! I miss concepts of science my last undergrad class </t>
  </si>
  <si>
    <t>krissy90220</t>
  </si>
  <si>
    <t xml:space="preserve">Stupid product review of the day-  by a member from Miami,Fl on Jun 15, 2009 Ahhhhh, how long does it take to get here? I need it !!!!! </t>
  </si>
  <si>
    <t>Thu Jun 18 22:06:27 PDT 2009</t>
  </si>
  <si>
    <t>heart4malawi</t>
  </si>
  <si>
    <t xml:space="preserve">Stellan is in bad shape </t>
  </si>
  <si>
    <t xml:space="preserve">i mopped my floor with a bucket pinesol+water, bare hand &amp;amp; a microfiber sponge. shit is peeling the epidermis off my right hand. </t>
  </si>
  <si>
    <t>Thu Jun 18 22:06:28 PDT 2009</t>
  </si>
  <si>
    <t xml:space="preserve">Wishing he had've done his History. </t>
  </si>
  <si>
    <t xml:space="preserve">Drivin around lookin for somethin to eat...  but nothins open! </t>
  </si>
  <si>
    <t>Thu Jun 18 22:06:33 PDT 2009</t>
  </si>
  <si>
    <t xml:space="preserve">Make or break time for Royal Pains with tonight's episode.  Don't know if I have time this summer to keep up with another show </t>
  </si>
  <si>
    <t>Thu Jun 18 22:06:37 PDT 2009</t>
  </si>
  <si>
    <t>@DJLILMARIO I was 13 years old when I used to perform with those guys...so many memories...sad they broke up.  I'm sure they jam still.</t>
  </si>
  <si>
    <t>Thu Jun 18 22:06:38 PDT 2009</t>
  </si>
  <si>
    <t xml:space="preserve">blah. i hate back spasms, my bad knee hurting, and my foot i fractured during softball hurting  at one time too </t>
  </si>
  <si>
    <t>Thu Jun 18 22:06:40 PDT 2009</t>
  </si>
  <si>
    <t xml:space="preserve">Oh mans! The sun is coming out!!! HUMIDITY!! </t>
  </si>
  <si>
    <t xml:space="preserve">She shouldn't have to deal with that </t>
  </si>
  <si>
    <t>Thu Jun 18 22:06:39 PDT 2009</t>
  </si>
  <si>
    <t>stefuhhnee</t>
  </si>
  <si>
    <t xml:space="preserve">Set on the back burner... Hopefully not for much longer </t>
  </si>
  <si>
    <t>Thu Jun 18 22:06:41 PDT 2009</t>
  </si>
  <si>
    <t>TaylorChapman</t>
  </si>
  <si>
    <t xml:space="preserve">Just got back from San An. I miss it already </t>
  </si>
  <si>
    <t>Thu Jun 18 22:06:46 PDT 2009</t>
  </si>
  <si>
    <t>@lusiine gaaah!  we gotta plan somethin' !</t>
  </si>
  <si>
    <t>Thu Jun 18 22:06:47 PDT 2009</t>
  </si>
  <si>
    <t xml:space="preserve">@michaelmagical im flagged on everything </t>
  </si>
  <si>
    <t>LordBane999</t>
  </si>
  <si>
    <t xml:space="preserve">but their always so expensive and i'm always short on cash </t>
  </si>
  <si>
    <t>Thu Jun 18 22:07:07 PDT 2009</t>
  </si>
  <si>
    <t>jessiedawn</t>
  </si>
  <si>
    <t>@jameegie no  but we drove through the city it's in!</t>
  </si>
  <si>
    <t>Thu Jun 18 22:07:09 PDT 2009</t>
  </si>
  <si>
    <t>ABTwits</t>
  </si>
  <si>
    <t>Want to finish this SCJP exam ASAP *as i'm dying to get my hand on my new craked PSP Games.  *</t>
  </si>
  <si>
    <t>Thu Jun 18 22:07:11 PDT 2009</t>
  </si>
  <si>
    <t xml:space="preserve">@prettyboimusic Oh wow... oh well </t>
  </si>
  <si>
    <t xml:space="preserve">@wimjimjam YES!!!! </t>
  </si>
  <si>
    <t xml:space="preserve">@david_henrie Aah, now I want to eat sushi. </t>
  </si>
  <si>
    <t>Thu Jun 18 22:07:13 PDT 2009</t>
  </si>
  <si>
    <t xml:space="preserve">@theteganandsara whaaaaaaaaat. no DL? i would love to drive u girls around! unfortunately im in tx. </t>
  </si>
  <si>
    <t>Thu Jun 18 22:07:14 PDT 2009</t>
  </si>
  <si>
    <t xml:space="preserve">its 6:05am and i have to go to work in 45 mins....i REALLY did not want to get up this morning </t>
  </si>
  <si>
    <t>Thu Jun 18 22:07:15 PDT 2009</t>
  </si>
  <si>
    <t xml:space="preserve">boyfriend i want one </t>
  </si>
  <si>
    <t>Thu Jun 18 22:07:16 PDT 2009</t>
  </si>
  <si>
    <t>so i am going to have to quit sunglass hut  to bad!</t>
  </si>
  <si>
    <t>Thu Jun 18 22:07:17 PDT 2009</t>
  </si>
  <si>
    <t xml:space="preserve">I will never find anyone to love me until I can love myself, and I will never love myself as long as I look like this. </t>
  </si>
  <si>
    <t>Thu Jun 18 22:07:18 PDT 2009</t>
  </si>
  <si>
    <t>cristal_angel</t>
  </si>
  <si>
    <t>Thu Jun 18 22:07:21 PDT 2009</t>
  </si>
  <si>
    <t xml:space="preserve">Seriously... Young Folks by Peter Bjorn and John really makes me wish I could whistle better. </t>
  </si>
  <si>
    <t xml:space="preserve">@laylakayleigh Its hard to find self props when your down in the dumps </t>
  </si>
  <si>
    <t>Thu Jun 18 22:07:23 PDT 2009</t>
  </si>
  <si>
    <t>i can't go to bed because my comforter didn't dry completely.    boooo</t>
  </si>
  <si>
    <t>allisonrodgers</t>
  </si>
  <si>
    <t>A &amp;amp; Q? Little tan - but payback for being gone...  so we have image credit????</t>
  </si>
  <si>
    <t>Thu Jun 18 22:07:25 PDT 2009</t>
  </si>
  <si>
    <t>Heywoodie</t>
  </si>
  <si>
    <t xml:space="preserve">@nataliethornton LA misses you too </t>
  </si>
  <si>
    <t xml:space="preserve">@Kromegmm why? </t>
  </si>
  <si>
    <t>Thu Jun 18 22:07:27 PDT 2009</t>
  </si>
  <si>
    <t xml:space="preserve">@TheMissKit yeah, at least i have implemented it in my life. i dont like hurting others. and thats why people laugh at me </t>
  </si>
  <si>
    <t>@edward_ong I didn't know you were ill  Hope you have a full recovery ASAP, especially in time for the weekend!</t>
  </si>
  <si>
    <t>Thu Jun 18 22:07:31 PDT 2009</t>
  </si>
  <si>
    <t>StoweskiT9</t>
  </si>
  <si>
    <t>Sorry mrbrain  , gl to the nastiest.</t>
  </si>
  <si>
    <t>Thu Jun 18 22:07:32 PDT 2009</t>
  </si>
  <si>
    <t xml:space="preserve">@Anticiplate Ouch Kari, I hope your hands and fingers heal quickly. At least it will make your Summerspoon.com more interesting. Sorry </t>
  </si>
  <si>
    <t xml:space="preserve">Awake in body but not in mind </t>
  </si>
  <si>
    <t>Thu Jun 18 22:07:33 PDT 2009</t>
  </si>
  <si>
    <t xml:space="preserve">Keep trying to get into the habit of working out. Prob is I do it too late, then don't feel like sleeping, then I'm tired the next day. </t>
  </si>
  <si>
    <t>Thu Jun 18 22:07:35 PDT 2009</t>
  </si>
  <si>
    <t xml:space="preserve">@jstpatrice i found you! well you found me.. but anywho. it's not like you haven't killed or wanted to kill a fly before </t>
  </si>
  <si>
    <t>Thu Jun 18 22:07:37 PDT 2009</t>
  </si>
  <si>
    <t xml:space="preserve">Plurkloves all sleeping,Why must have different timing one? </t>
  </si>
  <si>
    <t>Thu Jun 18 22:07:38 PDT 2009</t>
  </si>
  <si>
    <t>colonelquakers</t>
  </si>
  <si>
    <t>@CrystalLewis60 i miss diddy's!! I was so pissed  lol</t>
  </si>
  <si>
    <t>Thu Jun 18 22:07:39 PDT 2009</t>
  </si>
  <si>
    <t>bnjmnchs</t>
  </si>
  <si>
    <t xml:space="preserve">Is watching 'Seven Pounds' ALONE </t>
  </si>
  <si>
    <t>Thu Jun 18 22:07:40 PDT 2009</t>
  </si>
  <si>
    <t>Home....  ...I'd rather be elsewhere, and I'm waiting on a phone call...</t>
  </si>
  <si>
    <t>Thu Jun 18 22:07:45 PDT 2009</t>
  </si>
  <si>
    <t xml:space="preserve">Couldn't sleep </t>
  </si>
  <si>
    <t>Thu Jun 18 22:07:47 PDT 2009</t>
  </si>
  <si>
    <t>You're changing, They're changing, everybody is changing  http://plurk.com/p/122imz</t>
  </si>
  <si>
    <t>Thu Jun 18 22:07:50 PDT 2009</t>
  </si>
  <si>
    <t>Bye byes Denise  she's leaving me for eversssss  stupid summer vacations</t>
  </si>
  <si>
    <t>Thu Jun 18 22:07:51 PDT 2009</t>
  </si>
  <si>
    <t xml:space="preserve">@sleepyeve Mine is reserved at Oakridge, not Valley Fair cuz I figured it was closer to work. Or I would. </t>
  </si>
  <si>
    <t>Thu Jun 18 22:07:52 PDT 2009</t>
  </si>
  <si>
    <t xml:space="preserve">@marianechow ugghh work is so tiring </t>
  </si>
  <si>
    <t xml:space="preserve">too much sadness on SYTYCD  </t>
  </si>
  <si>
    <t>Thu Jun 18 22:07:54 PDT 2009</t>
  </si>
  <si>
    <t>@MissSherriBaby Why didn't you tell me b4   Oh well, so the dimples work ;-)</t>
  </si>
  <si>
    <t>Thu Jun 18 22:07:55 PDT 2009</t>
  </si>
  <si>
    <t>SaroSaron</t>
  </si>
  <si>
    <t xml:space="preserve">@Somna  ....Oh my god. Not crying, because... um... I guess I have no soul or something, but that is so touching. </t>
  </si>
  <si>
    <t>Thu Jun 18 22:07:57 PDT 2009</t>
  </si>
  <si>
    <t>mariosthemaster</t>
  </si>
  <si>
    <t xml:space="preserve">continuing my diet by drinking this Propel Fitness Water...very spendy </t>
  </si>
  <si>
    <t>Thu Jun 18 22:07:59 PDT 2009</t>
  </si>
  <si>
    <t>@Donniegirl34 No step 5 story...  BUT, everything was amazing!!</t>
  </si>
  <si>
    <t>Lalalida</t>
  </si>
  <si>
    <t xml:space="preserve">hmmmmmm feels like i just got stabbed in the back </t>
  </si>
  <si>
    <t>Thu Jun 18 22:08:01 PDT 2009</t>
  </si>
  <si>
    <t>PruQ</t>
  </si>
  <si>
    <t xml:space="preserve">@louellenroberts  - yes - should have. didn't </t>
  </si>
  <si>
    <t>Thu Jun 18 22:08:02 PDT 2009</t>
  </si>
  <si>
    <t>kristy3211</t>
  </si>
  <si>
    <t xml:space="preserve">Zach is fleeing the country- and I'm sad </t>
  </si>
  <si>
    <t>Thu Jun 18 22:08:04 PDT 2009</t>
  </si>
  <si>
    <t>@razorianfly me  but will be following the feed. #lb hope all goes well for you and @hereisjames</t>
  </si>
  <si>
    <t>Thu Jun 18 22:08:09 PDT 2009</t>
  </si>
  <si>
    <t>joshwhite</t>
  </si>
  <si>
    <t>#iamontwitter im so lonely!!!  nom nom nom good ice cream and bon bons!</t>
  </si>
  <si>
    <t>Thu Jun 18 22:08:11 PDT 2009</t>
  </si>
  <si>
    <t xml:space="preserve">@iCONtips and you didnt respond to my @ reply </t>
  </si>
  <si>
    <t xml:space="preserve">sooo bored right now </t>
  </si>
  <si>
    <t>Thu Jun 18 22:08:12 PDT 2009</t>
  </si>
  <si>
    <t>tarazac</t>
  </si>
  <si>
    <t>@08SiKid I have to wooooork  LOVE YOU, ERIC. I'm going to be 21 on Monday, so we can go have a beer somewhere and talk about hating life.</t>
  </si>
  <si>
    <t xml:space="preserve">today was sooo boring! </t>
  </si>
  <si>
    <t>Thu Jun 18 22:08:15 PDT 2009</t>
  </si>
  <si>
    <t xml:space="preserve">@chelseyann226 Don't do that! :o Then you'll be blind and you wont be able to see his gorgeous face ever again </t>
  </si>
  <si>
    <t>Thu Jun 18 22:08:16 PDT 2009</t>
  </si>
  <si>
    <t>http://twitpic.com/7s0uu - R.I.P Amy Joseph ...A Beautiful girl gone too sooN  ...The Crime in Trini is Redic.... hmmm :'(</t>
  </si>
  <si>
    <t>Thu Jun 18 22:08:18 PDT 2009</t>
  </si>
  <si>
    <t>my &amp;quot;family&amp;quot; is being torn apart. I'm losing all my friends. I've never felt this confused/bummed out before.  ugh!</t>
  </si>
  <si>
    <t>millex4</t>
  </si>
  <si>
    <t xml:space="preserve">woot!..crashed a topless pool party...shame it consisted of 3 women over 30, and my sister </t>
  </si>
  <si>
    <t>Thu Jun 18 22:08:19 PDT 2009</t>
  </si>
  <si>
    <t>smartocci</t>
  </si>
  <si>
    <t>Just realized I lost the most detailed dream log I ever wrote when I restored my iphone.  it was worth sharing, one person got to read it</t>
  </si>
  <si>
    <t>Thu Jun 18 22:08:20 PDT 2009</t>
  </si>
  <si>
    <t xml:space="preserve">@waxyx I don't know .. I wanted to restart it .. I switch it off and it won't turn on again </t>
  </si>
  <si>
    <t>LovelyLadyJB</t>
  </si>
  <si>
    <t xml:space="preserve">@nighthawkJ Things are good, I'm sad I missed your going back to NY party.. </t>
  </si>
  <si>
    <t>Thu Jun 18 22:08:21 PDT 2009</t>
  </si>
  <si>
    <t>rob_freak06</t>
  </si>
  <si>
    <t xml:space="preserve">Isn't having a great day and misses @milkman311.  </t>
  </si>
  <si>
    <t>Thu Jun 18 22:08:22 PDT 2009</t>
  </si>
  <si>
    <t xml:space="preserve">just finished a 20 hour coding marathon, and is left with a nealry-working, but broken site. </t>
  </si>
  <si>
    <t>Thu Jun 18 22:08:23 PDT 2009</t>
  </si>
  <si>
    <t>michellada858</t>
  </si>
  <si>
    <t xml:space="preserve">working a 53 hour week this week </t>
  </si>
  <si>
    <t>Thu Jun 18 22:08:24 PDT 2009</t>
  </si>
  <si>
    <t xml:space="preserve">It's raining on our luau </t>
  </si>
  <si>
    <t>Thu Jun 18 22:08:25 PDT 2009</t>
  </si>
  <si>
    <t>jewelz996</t>
  </si>
  <si>
    <t xml:space="preserve">coming to the sad realization that my camera was probably stolen...and most likely at work. </t>
  </si>
  <si>
    <t>Thu Jun 18 22:08:27 PDT 2009</t>
  </si>
  <si>
    <t>karihulley</t>
  </si>
  <si>
    <t xml:space="preserve">@missjorge you are going to have the most amazing time and accomplish so much while you're over there - i only wish i was coming with you </t>
  </si>
  <si>
    <t xml:space="preserve">Got $360 today.CanÂ´t decide between new shoes or new iPod. 0.o So many things to buy,so little money. </t>
  </si>
  <si>
    <t>Thu Jun 18 22:08:28 PDT 2009</t>
  </si>
  <si>
    <t>angelfromhevn18</t>
  </si>
  <si>
    <t>@jesswrightradio I know!! I miss that hot body  lol</t>
  </si>
  <si>
    <t>zeus982</t>
  </si>
  <si>
    <t xml:space="preserve">@meladramatic all that sounds very fun </t>
  </si>
  <si>
    <t>Thu Jun 18 22:08:35 PDT 2009</t>
  </si>
  <si>
    <t>Finish quickly!   Enjoy  but almost did not understand! :$ I have to learn English! Somebody help me please! :\...I'm concerneD!!</t>
  </si>
  <si>
    <t>grrb</t>
  </si>
  <si>
    <t>Akshully creating some playlists on iTunes (never did b4). So far I haz:  and &amp;gt; and &amp;lt;3    Think it means somefink?</t>
  </si>
  <si>
    <t>Thu Jun 18 22:08:36 PDT 2009</t>
  </si>
  <si>
    <t>lovyuri</t>
  </si>
  <si>
    <t xml:space="preserve">my doggie is sick  =[ ..aahhhh!! im sooo saaddd!! dont think ill be able to sleep tonite.. </t>
  </si>
  <si>
    <t>Thu Jun 18 22:08:37 PDT 2009</t>
  </si>
  <si>
    <t>burrell315</t>
  </si>
  <si>
    <t xml:space="preserve">interesting night (to say the least)...heading to bed. waking up early for work </t>
  </si>
  <si>
    <t>Thu Jun 18 22:08:39 PDT 2009</t>
  </si>
  <si>
    <t xml:space="preserve">missing ny..watching a movie that takes place in the uppereastside </t>
  </si>
  <si>
    <t>Rathyl</t>
  </si>
  <si>
    <t xml:space="preserve">Warhammer needs less bad bugs. Like fortresses forgetting to rest supply limits. </t>
  </si>
  <si>
    <t>Thu Jun 18 22:08:41 PDT 2009</t>
  </si>
  <si>
    <t>sjwilliams72</t>
  </si>
  <si>
    <t xml:space="preserve">so upset that max went home on so you think you can dance...wish it had have been kapono </t>
  </si>
  <si>
    <t>Thu Jun 18 22:08:43 PDT 2009</t>
  </si>
  <si>
    <t xml:space="preserve">@LS_FEARLESS </t>
  </si>
  <si>
    <t>Thu Jun 18 22:08:44 PDT 2009</t>
  </si>
  <si>
    <t xml:space="preserve">@sweetlilmzmia yes. i have come to that conclusion as well and i did not sleep well last night.  i bow to the inevitable....  </t>
  </si>
  <si>
    <t>Thu Jun 18 22:08:45 PDT 2009</t>
  </si>
  <si>
    <t>cam_bailey</t>
  </si>
  <si>
    <t xml:space="preserve">I'm listening to Global Communication - 9 25, alas, LiveTweeter is broken on the latest version of Songbird </t>
  </si>
  <si>
    <t xml:space="preserve">Fuck he dnt got his charger </t>
  </si>
  <si>
    <t>Thu Jun 18 22:08:47 PDT 2009</t>
  </si>
  <si>
    <t xml:space="preserve">False alarm! The baby is still not here  </t>
  </si>
  <si>
    <t>sunshinesmile09</t>
  </si>
  <si>
    <t xml:space="preserve">@Mamaisa Awesome!! I miss bowling </t>
  </si>
  <si>
    <t>Thu Jun 18 22:08:48 PDT 2009</t>
  </si>
  <si>
    <t>Foreign_Soul</t>
  </si>
  <si>
    <t xml:space="preserve">Have spent the day cleaning &amp;amp; unpacking (still) while Tal's sat watched movies! So hate using tv to occupy him but had to get crap done. </t>
  </si>
  <si>
    <t xml:space="preserve">Felt sick earlier this morning so I wasn't able to go to school. I feel a lot better now, but I got nothing to do. </t>
  </si>
  <si>
    <t>Thu Jun 18 22:09:07 PDT 2009</t>
  </si>
  <si>
    <t xml:space="preserve">He takes off her dress now, Let me go, I just cant look its killing me - The Killers  </t>
  </si>
  <si>
    <t>Thu Jun 18 22:09:08 PDT 2009</t>
  </si>
  <si>
    <t>IanxSullivan</t>
  </si>
  <si>
    <t xml:space="preserve">@MissEmilyHaas  you didnt accept it </t>
  </si>
  <si>
    <t>@Raymole Nooo, not a bitch. Well something like it. A jerk!  dah la i love michael</t>
  </si>
  <si>
    <t>Thu Jun 18 22:09:10 PDT 2009</t>
  </si>
  <si>
    <t>Danigermany</t>
  </si>
  <si>
    <t>@backstreetboys what a question we misss you like hell   #BSB</t>
  </si>
  <si>
    <t>Thu Jun 18 22:09:12 PDT 2009</t>
  </si>
  <si>
    <t>laurislove</t>
  </si>
  <si>
    <t xml:space="preserve"> pain errrg! stupid cold and stupid people confusing me!</t>
  </si>
  <si>
    <t>Thu Jun 18 22:09:13 PDT 2009</t>
  </si>
  <si>
    <t>knittykitty69</t>
  </si>
  <si>
    <t xml:space="preserve">Kid free for a week- Yea!  Still mourning the death of my doggie this week. Boo.  </t>
  </si>
  <si>
    <t>Thu Jun 18 22:09:22 PDT 2009</t>
  </si>
  <si>
    <t>Thu Jun 18 22:09:23 PDT 2009</t>
  </si>
  <si>
    <t xml:space="preserve">@KalCobalt I'm so sorry.  Honestly though, Apple isn't much less evil than Microsoft these days. </t>
  </si>
  <si>
    <t>Thu Jun 18 22:09:24 PDT 2009</t>
  </si>
  <si>
    <t>this_guy89</t>
  </si>
  <si>
    <t>wlking to james's to say goodbye to peeps for 2 and a half months  gunna miss everyone</t>
  </si>
  <si>
    <t>Thu Jun 18 22:09:25 PDT 2009</t>
  </si>
  <si>
    <t>im tried. and when i get tired, i either get sad or...well no. i just get sad. i miss my brother  i want him to come homeeee</t>
  </si>
  <si>
    <t>Thu Jun 18 22:09:26 PDT 2009</t>
  </si>
  <si>
    <t>JillianBConrad</t>
  </si>
  <si>
    <t>Nothing helps  I'm still just as sick after the pepto and BRAT diet. Grr.</t>
  </si>
  <si>
    <t>Thu Jun 18 22:09:29 PDT 2009</t>
  </si>
  <si>
    <t>DeziraeB</t>
  </si>
  <si>
    <t xml:space="preserve">@DJWiLLGATES i gotta get up in a few hours for work </t>
  </si>
  <si>
    <t>MrzHeavyHustle</t>
  </si>
  <si>
    <t xml:space="preserve">#inaperfectworld niggaz wuldnt act lyk bitchs...sorry </t>
  </si>
  <si>
    <t>Thu Jun 18 22:09:34 PDT 2009</t>
  </si>
  <si>
    <t xml:space="preserve">To top it off, my load isn't even ready, so now I get to race the clock to get there on time. How the *honk* did this happen? </t>
  </si>
  <si>
    <t>Thu Jun 18 22:09:38 PDT 2009</t>
  </si>
  <si>
    <t>joscie</t>
  </si>
  <si>
    <t xml:space="preserve">@sideoats that link didn't work for me. </t>
  </si>
  <si>
    <t>Thu Jun 18 22:09:41 PDT 2009</t>
  </si>
  <si>
    <t>priyansh</t>
  </si>
  <si>
    <t>my lappy is running dead slow, processor at 90 mhz  as soon as I start any process, the CPU usage shoots up to 100% (</t>
  </si>
  <si>
    <t>Thu Jun 18 22:09:42 PDT 2009</t>
  </si>
  <si>
    <t>Mommy2myluvbugs</t>
  </si>
  <si>
    <t xml:space="preserve">my babies are finally asleep, i cant believe my little man is 2.... </t>
  </si>
  <si>
    <t>Thu Jun 18 22:09:46 PDT 2009</t>
  </si>
  <si>
    <t>TrienaF</t>
  </si>
  <si>
    <t xml:space="preserve">wonders why her bowl of choccie mousse and raspberries had to end </t>
  </si>
  <si>
    <t>Thu Jun 18 22:09:47 PDT 2009</t>
  </si>
  <si>
    <t xml:space="preserve">@franticfoodie Yes, Juicy! Marshmallowy goodness happening in those thighs and cheeks. Loving the rolls now before they're gone. </t>
  </si>
  <si>
    <t>Thu Jun 18 22:09:50 PDT 2009</t>
  </si>
  <si>
    <t xml:space="preserve">Major headache. </t>
  </si>
  <si>
    <t>Thu Jun 18 22:09:51 PDT 2009</t>
  </si>
  <si>
    <t xml:space="preserve">tell me why it hurts so bad, tell me why it makes me mad. offline; </t>
  </si>
  <si>
    <t>Thu Jun 18 22:09:53 PDT 2009</t>
  </si>
  <si>
    <t>@jonubian aww i just left, I'm back at home now working on art  LOL</t>
  </si>
  <si>
    <t>Thu Jun 18 22:09:54 PDT 2009</t>
  </si>
  <si>
    <t>kaulana913</t>
  </si>
  <si>
    <t xml:space="preserve">@Momma2Luchini I guess. That sux.  I no like be stuck w/ crazy bitches. I mean supporters.  Been chekin site everyday n nothin </t>
  </si>
  <si>
    <t>Thu Jun 18 22:09:55 PDT 2009</t>
  </si>
  <si>
    <t>@ampersandwich i thought about coconut but didn't use it this time. not a big fan of rum.  does gin go with lime-rasp? lol</t>
  </si>
  <si>
    <t>i am getting so fed up of this now,  it feels like i'm being kicked in the stomach   xx</t>
  </si>
  <si>
    <t>Thu Jun 18 22:09:58 PDT 2009</t>
  </si>
  <si>
    <t>@iammykei IM NOT SILLY! How am I silly??  haha</t>
  </si>
  <si>
    <t>Thu Jun 18 22:10:00 PDT 2009</t>
  </si>
  <si>
    <t xml:space="preserve">@lovealwayswins mine too </t>
  </si>
  <si>
    <t>@jaimeeashley oh i miss that one too  i wonder if ana has them. it was so epic. and yes, that game. i just lost it again.</t>
  </si>
  <si>
    <t>Thu Jun 18 22:10:02 PDT 2009</t>
  </si>
  <si>
    <t>angus32</t>
  </si>
  <si>
    <t xml:space="preserve">At grandma's after shopping and coffee with some friends. I'll have to head back home soon </t>
  </si>
  <si>
    <t xml:space="preserve">Watching sex and the city and I can't sleep and gotta b up early in the AM </t>
  </si>
  <si>
    <t>iKiDsWagGa</t>
  </si>
  <si>
    <t xml:space="preserve">@Lilddd I WAS JUST ASKIN IM SRRY IF I OFFENDED YU </t>
  </si>
  <si>
    <t>Thu Jun 18 22:10:05 PDT 2009</t>
  </si>
  <si>
    <t xml:space="preserve">@sambennington thank you. I get like this alot, unfortunately. I feed off of my mom's worrying about my lil brother. He's an alcoholic. </t>
  </si>
  <si>
    <t>Thu Jun 18 22:10:07 PDT 2009</t>
  </si>
  <si>
    <t>cameleonPRNCESS</t>
  </si>
  <si>
    <t>i have an icepack on my head  .</t>
  </si>
  <si>
    <t>Thu Jun 18 22:10:09 PDT 2009</t>
  </si>
  <si>
    <t>@KristenML84 yep.. sometimes it work and sometimes it dont..  .. it happen sometimes..</t>
  </si>
  <si>
    <t>Thu Jun 18 22:10:11 PDT 2009</t>
  </si>
  <si>
    <t xml:space="preserve">@ginoobear: Stop being such a sad bear! </t>
  </si>
  <si>
    <t xml:space="preserve">@GetKnownRadio  @butterflymaven @THEREALJMAC @MLDSWTNSXY09 @KeyKeepAero87 @holdemtalkradio @ThatDope @mot_mot @prettybrown83  @dee486&amp;lt;- </t>
  </si>
  <si>
    <t>Thu Jun 18 22:10:12 PDT 2009</t>
  </si>
  <si>
    <t>@JessieADORE Oh no hunny! I hope everything is alright. I think you took BEP's song literally. boom, boom, pow  lol. &amp;lt;33</t>
  </si>
  <si>
    <t>Thu Jun 18 22:10:14 PDT 2009</t>
  </si>
  <si>
    <t xml:space="preserve">gahh, i wish i could french braid really good </t>
  </si>
  <si>
    <t>Thu Jun 18 22:10:15 PDT 2009</t>
  </si>
  <si>
    <t>ashlovesLA</t>
  </si>
  <si>
    <t>@BgirlShorty booooo  why would he go without you?</t>
  </si>
  <si>
    <t>Thu Jun 18 22:10:16 PDT 2009</t>
  </si>
  <si>
    <t xml:space="preserve">@reedbraden tough break mate </t>
  </si>
  <si>
    <t>Thu Jun 18 22:10:17 PDT 2009</t>
  </si>
  <si>
    <t xml:space="preserve">want to see Francis Bacon retrospective at the Met! but live in LA so must settle for the Kevin Bacon exhibit at the Hollywood Wax Museum </t>
  </si>
  <si>
    <t>Thu Jun 18 22:10:18 PDT 2009</t>
  </si>
  <si>
    <t>criseldaahhh</t>
  </si>
  <si>
    <t xml:space="preserve">Waiting at norwalk station till 1050, SHIT! Scary </t>
  </si>
  <si>
    <t>Thu Jun 18 22:10:19 PDT 2009</t>
  </si>
  <si>
    <t>Crazycoolcat</t>
  </si>
  <si>
    <t xml:space="preserve">@jimmyfallon part 2 lol only silentcay has the band check out all the videos and ignore the beeps its the mic its not that good </t>
  </si>
  <si>
    <t>Thu Jun 18 22:10:21 PDT 2009</t>
  </si>
  <si>
    <t xml:space="preserve">@rachichi psycho. I cant sleep so im writing. Im really scared </t>
  </si>
  <si>
    <t>kashar</t>
  </si>
  <si>
    <t>@MuscleNerd  what about the preliminary Jailbreak release becoz we are stuked unactivated phone don't need youtube but fone</t>
  </si>
  <si>
    <t>Thu Jun 18 22:10:25 PDT 2009</t>
  </si>
  <si>
    <t xml:space="preserve">its windyy and coldd, </t>
  </si>
  <si>
    <t>Thu Jun 18 22:10:27 PDT 2009</t>
  </si>
  <si>
    <t>HDeini</t>
  </si>
  <si>
    <t xml:space="preserve">@PorchaBaby Yuppp. I never thought i'd see them of all people reach that level </t>
  </si>
  <si>
    <t>Thu Jun 18 22:10:29 PDT 2009</t>
  </si>
  <si>
    <t xml:space="preserve">@JonathanRKnight Further Investigation says that Im wrong. They are the same stupid animal. Just dont eat them pretty fluffy creatures </t>
  </si>
  <si>
    <t>Thu Jun 18 22:10:30 PDT 2009</t>
  </si>
  <si>
    <t xml:space="preserve">@huma_rashid @lawschoolninja hahaha sigh at least you have folks to teach them to you???? </t>
  </si>
  <si>
    <t>Cinderblocker</t>
  </si>
  <si>
    <t xml:space="preserve">Im very unpopular here on twitter </t>
  </si>
  <si>
    <t>Thu Jun 18 22:10:31 PDT 2009</t>
  </si>
  <si>
    <t>stephtimberlake</t>
  </si>
  <si>
    <t xml:space="preserve">Rocky's exact words: You sound like an old fob lady fool (THX. Totally the voice I'm going for.) DO I RLY SOUND LIKE THAT? </t>
  </si>
  <si>
    <t>The new Ubuntu kernel broke my audio  Have gone back to the previous one</t>
  </si>
  <si>
    <t>Thu Jun 18 22:10:33 PDT 2009</t>
  </si>
  <si>
    <t>says why can't I stop myself?!  :'-( (tears) http://plurk.com/p/122jds</t>
  </si>
  <si>
    <t>sgarza03</t>
  </si>
  <si>
    <t>@sawilhelm only for 2 weeks thank goodness!! I have an appt on june 30th  so far away...</t>
  </si>
  <si>
    <t>Thu Jun 18 22:10:37 PDT 2009</t>
  </si>
  <si>
    <t xml:space="preserve">@saykendrawithme noooooo </t>
  </si>
  <si>
    <t>chelsea_duh</t>
  </si>
  <si>
    <t xml:space="preserve">Watching stick it with abbz!! Not wanting to work tomorrow </t>
  </si>
  <si>
    <t xml:space="preserve">@bronte_saurus I WISH i was </t>
  </si>
  <si>
    <t>Thu Jun 18 22:10:38 PDT 2009</t>
  </si>
  <si>
    <t>Shelby and her &amp;quot;Wobble&amp;quot;  (but its cute) - http://qik.com/video/1907189</t>
  </si>
  <si>
    <t xml:space="preserve">@yooriyoori @robotgoboom my siblings and cousin just left after a week of visiting. Its too quiet now and I miss them so much </t>
  </si>
  <si>
    <t>jessicafigurido</t>
  </si>
  <si>
    <t>Thu Jun 18 22:10:39 PDT 2009</t>
  </si>
  <si>
    <t>my cupcakes taste bad, but they look good!  I think we should buy a cake...</t>
  </si>
  <si>
    <t>wow just got a huge headache   gay</t>
  </si>
  <si>
    <t>Thu Jun 18 22:10:41 PDT 2009</t>
  </si>
  <si>
    <t xml:space="preserve">wow! I have so much homework for tomorrow!  </t>
  </si>
  <si>
    <t>Thu Jun 18 22:10:42 PDT 2009</t>
  </si>
  <si>
    <t xml:space="preserve">sigh...thinking about my ex-crush makes me sad  and they call. them crushes cuz they crushes ur heart </t>
  </si>
  <si>
    <t>Thu Jun 18 22:10:45 PDT 2009</t>
  </si>
  <si>
    <t>BobbieCrimes</t>
  </si>
  <si>
    <t xml:space="preserve">So I'm getting a second job...fuck burger king and it's constant flow of new hires. I get like NO hours now </t>
  </si>
  <si>
    <t>anitnguyen</t>
  </si>
  <si>
    <t xml:space="preserve">My mother forgot about me again im stranded at the park </t>
  </si>
  <si>
    <t>Bad to See F1 Breaking away  http://bit.ly/15STGM</t>
  </si>
  <si>
    <t>TerrocaLovesYou</t>
  </si>
  <si>
    <t xml:space="preserve">so upset that the Young Money Presents: Americaâ€™s Most Wanted Music Festival is NOT coming to Louisiana!!!! </t>
  </si>
  <si>
    <t>Thu Jun 18 22:10:46 PDT 2009</t>
  </si>
  <si>
    <t>danielleluucas</t>
  </si>
  <si>
    <t xml:space="preserve">I feel bad, I can't find the DMV tests my dad and cousin gave me. </t>
  </si>
  <si>
    <t>Thu Jun 18 22:10:49 PDT 2009</t>
  </si>
  <si>
    <t>spundog</t>
  </si>
  <si>
    <t>No Craig Ferguson tonight because of severe weather coverage.    That's okay, I like Gary almost as much.</t>
  </si>
  <si>
    <t>Thu Jun 18 22:10:50 PDT 2009</t>
  </si>
  <si>
    <t xml:space="preserve">Its waaayyyy pass my bedtime...just gettin home...goodnight..back to business in the morn </t>
  </si>
  <si>
    <t>Thu Jun 18 22:11:01 PDT 2009</t>
  </si>
  <si>
    <t>HeroPower</t>
  </si>
  <si>
    <t xml:space="preserve">~SHINKEN RIDER, MAYBE?!~ http://heropower.livejournal.com/49796.html               Honestly, I don't know.... I suck. </t>
  </si>
  <si>
    <t xml:space="preserve">Rocky's exact words: You sound like an old fob lady fool (THX. Totally the voice I'm going for.) DO I RLY SOUND LIKE THAT ON THE PHONE? </t>
  </si>
  <si>
    <t>Thu Jun 18 22:11:02 PDT 2009</t>
  </si>
  <si>
    <t>@loveq2  urghh i know  have a good holiday dear :hug:</t>
  </si>
  <si>
    <t>Thu Jun 18 22:11:04 PDT 2009</t>
  </si>
  <si>
    <t xml:space="preserve">I guess the answer to my last status is NO!   </t>
  </si>
  <si>
    <t xml:space="preserve">@onthestereo SAM, WHY WOULD YOU EVER? </t>
  </si>
  <si>
    <t>Thu Jun 18 22:11:06 PDT 2009</t>
  </si>
  <si>
    <t xml:space="preserve">getting ready for school, hope to have time to reread my history, i think reading everything only once isn't good enough for the test.. </t>
  </si>
  <si>
    <t>Thu Jun 18 22:11:09 PDT 2009</t>
  </si>
  <si>
    <t>@MissLaura317 Halloween even though I don't dress up anymore  lol But it's the year of the vampire so I must celebrate!</t>
  </si>
  <si>
    <t>andypeck13</t>
  </si>
  <si>
    <t xml:space="preserve">work at 8 tomorrow and Saturday </t>
  </si>
  <si>
    <t>Thu Jun 18 22:11:10 PDT 2009</t>
  </si>
  <si>
    <t>carlee189</t>
  </si>
  <si>
    <t xml:space="preserve">Collection of passport took only a few minutes! So fast... But didn't get to eat Tai Hwa bak chor mee cos it was too crowded. </t>
  </si>
  <si>
    <t>Thu Jun 18 22:11:15 PDT 2009</t>
  </si>
  <si>
    <t>xaviiero</t>
  </si>
  <si>
    <t xml:space="preserve">sleeping dreaming of my beautyfull wife i love you  M.M.B. </t>
  </si>
  <si>
    <t>Thu Jun 18 22:11:16 PDT 2009</t>
  </si>
  <si>
    <t>@ddlovato you promised to come back  aw it was nice seeing you in real life though ! haha</t>
  </si>
  <si>
    <t>Thu Jun 18 22:11:18 PDT 2009</t>
  </si>
  <si>
    <t>richardcullum</t>
  </si>
  <si>
    <t xml:space="preserve">Oooooohhhh. I don't feel good </t>
  </si>
  <si>
    <t>Thu Jun 18 22:11:19 PDT 2009</t>
  </si>
  <si>
    <t>nikoleweber</t>
  </si>
  <si>
    <t>Im out of it too...  @erincrowley lets make last day of school poop desserts</t>
  </si>
  <si>
    <t>Thu Jun 18 22:11:20 PDT 2009</t>
  </si>
  <si>
    <t>lucreziarenata</t>
  </si>
  <si>
    <t>Hmph,, I'm about to catch a cold   Huhhh,, I need my vitamin C</t>
  </si>
  <si>
    <t>Thu Jun 18 22:11:21 PDT 2009</t>
  </si>
  <si>
    <t>BOBDOLLAZ</t>
  </si>
  <si>
    <t>my body is so sore  need a massage badly</t>
  </si>
  <si>
    <t>Thu Jun 18 22:11:24 PDT 2009</t>
  </si>
  <si>
    <t xml:space="preserve">No Calgary for me </t>
  </si>
  <si>
    <t>Thu Jun 18 22:11:26 PDT 2009</t>
  </si>
  <si>
    <t xml:space="preserve">@Nattaalie ughhh i know </t>
  </si>
  <si>
    <t>Thu Jun 18 22:11:29 PDT 2009</t>
  </si>
  <si>
    <t>mikittyvicious</t>
  </si>
  <si>
    <t xml:space="preserve">I dunno what to do for my bday. </t>
  </si>
  <si>
    <t xml:space="preserve">@Senorceja no sorry still means fag. </t>
  </si>
  <si>
    <t>Thu Jun 18 22:11:30 PDT 2009</t>
  </si>
  <si>
    <t>G0DisADj</t>
  </si>
  <si>
    <t xml:space="preserve"> sad. TJ is down for maintinence</t>
  </si>
  <si>
    <t>Thu Jun 18 22:11:32 PDT 2009</t>
  </si>
  <si>
    <t>@thekidfamous I LOVE PIZZA...but im on a diet so all i can eat is the veggie one  breaks my heart i cant even get extra cheese</t>
  </si>
  <si>
    <t>Thu Jun 18 22:11:35 PDT 2009</t>
  </si>
  <si>
    <t xml:space="preserve">Dying some hair for a set of bangs right now.  Think I'm gonna go to bed when I'm done.. I don't feel well </t>
  </si>
  <si>
    <t>Thu Jun 18 22:11:36 PDT 2009</t>
  </si>
  <si>
    <t>thehao</t>
  </si>
  <si>
    <t xml:space="preserve">my internet is crawling to a slow stumbling death </t>
  </si>
  <si>
    <t>Thu Jun 18 22:11:40 PDT 2009</t>
  </si>
  <si>
    <t>@Journi I have been Good Twitter from my phone wasn't workin  but it is now plus I got to hear pastor Donnie mclurkin preach/ sing</t>
  </si>
  <si>
    <t>Thu Jun 18 22:11:43 PDT 2009</t>
  </si>
  <si>
    <t xml:space="preserve">i hate it when he gives me headaches </t>
  </si>
  <si>
    <t>Thu Jun 18 22:11:45 PDT 2009</t>
  </si>
  <si>
    <t>CaseyMarieW</t>
  </si>
  <si>
    <t xml:space="preserve">is about to go to bed so I can wake up and go job hunting tomorrow </t>
  </si>
  <si>
    <t>Thu Jun 18 22:11:48 PDT 2009</t>
  </si>
  <si>
    <t>elishaickes</t>
  </si>
  <si>
    <t xml:space="preserve">@brooksbayne  sometime s the words dont come out right though... </t>
  </si>
  <si>
    <t>Thu Jun 18 22:11:49 PDT 2009</t>
  </si>
  <si>
    <t>ok well i have laundry to put away... i'm goin off the computer now  night twitter folk, have fun for me.</t>
  </si>
  <si>
    <t>Thu Jun 18 22:11:52 PDT 2009</t>
  </si>
  <si>
    <t>GrittyKitty123</t>
  </si>
  <si>
    <t xml:space="preserve">Looks like our 2 days of summer are over ... big heavy rain clouds outside the window </t>
  </si>
  <si>
    <t>Thu Jun 18 22:11:53 PDT 2009</t>
  </si>
  <si>
    <t>BrittanyLaville</t>
  </si>
  <si>
    <t xml:space="preserve">UH-OH! i threw a red towel in with the whites! man i never believed that until now. </t>
  </si>
  <si>
    <t>Thu Jun 18 22:11:54 PDT 2009</t>
  </si>
  <si>
    <t xml:space="preserve">@m_o_lee that is not allowed. you suck. i was supposed to go with you </t>
  </si>
  <si>
    <t>Thu Jun 18 22:11:55 PDT 2009</t>
  </si>
  <si>
    <t>@Hoops_angel Yup, sold out...I tried to get another one last week and all gone  Still looking round but nothing yet.</t>
  </si>
  <si>
    <t>Thu Jun 18 22:11:59 PDT 2009</t>
  </si>
  <si>
    <t xml:space="preserve">oh and guess what I found out? My eyes aren't shaped the usual way. Mine are sorta weird which gives me my headaches </t>
  </si>
  <si>
    <t>BrandensiPhone</t>
  </si>
  <si>
    <t xml:space="preserve">I want to run 3.0!!! I can't though until the JailBreak is released. </t>
  </si>
  <si>
    <t>Thu Jun 18 22:12:05 PDT 2009</t>
  </si>
  <si>
    <t xml:space="preserve">@Zarathrustya Wait, why no thai? this is unacceptable! </t>
  </si>
  <si>
    <t>@Sharky123  sorry about your wrist</t>
  </si>
  <si>
    <t>ugh..  I need to stop eating. well, not all together. but I do needto stop eating so much. it's probably sooo unhealthy..</t>
  </si>
  <si>
    <t>Thu Jun 18 22:12:06 PDT 2009</t>
  </si>
  <si>
    <t>NiceGoingCraig</t>
  </si>
  <si>
    <t xml:space="preserve">regents tomorrow, well today </t>
  </si>
  <si>
    <t>Thu Jun 18 22:12:10 PDT 2009</t>
  </si>
  <si>
    <t>munshkin0906</t>
  </si>
  <si>
    <t xml:space="preserve">@lyricwright </t>
  </si>
  <si>
    <t xml:space="preserve">@Warren702 yoooo, I was there monday. I'm leavin tomm.    </t>
  </si>
  <si>
    <t xml:space="preserve">Owww. Legs and feet hurting.  Too much walking around.  Must. lie. down. </t>
  </si>
  <si>
    <t>Thu Jun 18 22:12:12 PDT 2009</t>
  </si>
  <si>
    <t xml:space="preserve">@AK618 @Tina_Murphy yea SRSLY UGH so many players just sign 4 the rich ppl... they don't care bout the poor fans who come 2 every game... </t>
  </si>
  <si>
    <t xml:space="preserve">Ok...just got back to my computer to find many tweets about why the photos are green.....doh!!!!!!! Friday Fail </t>
  </si>
  <si>
    <t>@RouBBoY ur not seeing me in scrabble or uno sorry fall back! n u got off work late  booooooo</t>
  </si>
  <si>
    <t>Thu Jun 18 22:12:14 PDT 2009</t>
  </si>
  <si>
    <t xml:space="preserve">I'm sad that I only have one more day to spend with all my friends in Columbus. How time does fly. </t>
  </si>
  <si>
    <t>Thu Jun 18 22:12:16 PDT 2009</t>
  </si>
  <si>
    <t xml:space="preserve">@BaileeMarshall thats what i thought too </t>
  </si>
  <si>
    <t>Thu Jun 18 22:12:20 PDT 2009</t>
  </si>
  <si>
    <t xml:space="preserve">I'm home. Just received the most awful news. Notes are not allowed for our HP trivia try-outs. </t>
  </si>
  <si>
    <t>Thu Jun 18 22:12:22 PDT 2009</t>
  </si>
  <si>
    <t xml:space="preserve">i feel like absolute crap. </t>
  </si>
  <si>
    <t>Thu Jun 18 22:12:23 PDT 2009</t>
  </si>
  <si>
    <t>berydiana</t>
  </si>
  <si>
    <t>@melindaleeez whyy noooot!    do you not wanna play!  jesus loves me</t>
  </si>
  <si>
    <t xml:space="preserve">@CallMeAlva No new Dr. Who until Christmas I think. </t>
  </si>
  <si>
    <t>Thu Jun 18 22:12:25 PDT 2009</t>
  </si>
  <si>
    <t>joetong</t>
  </si>
  <si>
    <t xml:space="preserve">@alysssa I want a japadog with you. Leah my lover is leaving tmr </t>
  </si>
  <si>
    <t>Thu Jun 18 22:12:27 PDT 2009</t>
  </si>
  <si>
    <t>HeatherGreen3</t>
  </si>
  <si>
    <t>Why do they always have to show make out scenes with very handsome guys! It isn't fair! So lonely...  Oh well, I'll find one someday.</t>
  </si>
  <si>
    <t xml:space="preserve">@amelialuvssyou @meganyountt Thanks, you guys and @emiilyk are amazing. [: I love you. And goodnight. I am tired. </t>
  </si>
  <si>
    <t xml:space="preserve">@JessObsess ITS NOT FUNNY!!! It's SAD! DUDE! He was escaping from a horde of screaming fan girls!!! </t>
  </si>
  <si>
    <t>Thu Jun 18 22:12:28 PDT 2009</t>
  </si>
  <si>
    <t>adamjspooner</t>
  </si>
  <si>
    <t xml:space="preserve">@iamkory, us too. You would've loved it. </t>
  </si>
  <si>
    <t>Thu Jun 18 22:12:30 PDT 2009</t>
  </si>
  <si>
    <t>i3ATHO3Z</t>
  </si>
  <si>
    <t>@DRoyal1  idont waNna goto bed but ido idk</t>
  </si>
  <si>
    <t>Thu Jun 18 22:12:33 PDT 2009</t>
  </si>
  <si>
    <t>dfordanny</t>
  </si>
  <si>
    <t xml:space="preserve">Day One Palm Pre Hunt  Palm Pre sold out at 5 locations... trying again next mon </t>
  </si>
  <si>
    <t>Thu Jun 18 22:12:34 PDT 2009</t>
  </si>
  <si>
    <t>athenapheasant</t>
  </si>
  <si>
    <t xml:space="preserve">@cRuz_p I wish I was there! </t>
  </si>
  <si>
    <t>Thu Jun 18 22:12:35 PDT 2009</t>
  </si>
  <si>
    <t>@MsEhenry HAha so im going to txt him and see if he will be,,,cuz I need a few too...and me being 19 is a pity,  (and she weeps)</t>
  </si>
  <si>
    <t>Thu Jun 18 22:12:36 PDT 2009</t>
  </si>
  <si>
    <t xml:space="preserve">aack i dont kno, are they tryin to confuse us!! plz sumone where is RM i wanna go </t>
  </si>
  <si>
    <t>Thu Jun 18 22:12:37 PDT 2009</t>
  </si>
  <si>
    <t xml:space="preserve">Uh oh. Low battery. </t>
  </si>
  <si>
    <t>Thu Jun 18 22:12:38 PDT 2009</t>
  </si>
  <si>
    <t>very very sore legs  not good when I'll most likely have to stand/walk for the best part of 8 hours</t>
  </si>
  <si>
    <t>Thu Jun 18 22:12:43 PDT 2009</t>
  </si>
  <si>
    <t>I realized why I hate middle-schoolers. Grow up, you little pieces of &amp;amp;*@$.  I'm pretty mad if you can't tell, Whatever. Audition-2 Days!</t>
  </si>
  <si>
    <t>@JuliaZBIRD dude, i should have watched hangover with her  i still need to see it!!</t>
  </si>
  <si>
    <t>Thu Jun 18 22:12:44 PDT 2009</t>
  </si>
  <si>
    <t xml:space="preserve">damn rain on my parade - looks like no cedar point tomorrow </t>
  </si>
  <si>
    <t>Thu Jun 18 22:12:45 PDT 2009</t>
  </si>
  <si>
    <t>hellotoby</t>
  </si>
  <si>
    <t xml:space="preserve">Holy crap this flu has knocked me for 6... </t>
  </si>
  <si>
    <t xml:space="preserve">@Dangerbrat Just read your LJ. Ya, no fun for you. </t>
  </si>
  <si>
    <t>Thu Jun 18 22:12:47 PDT 2009</t>
  </si>
  <si>
    <t>neillpeterson</t>
  </si>
  <si>
    <t xml:space="preserve">Karaoke was pretty great. Honami has less than a week until her farewell party! </t>
  </si>
  <si>
    <t>Thu Jun 18 22:12:48 PDT 2009</t>
  </si>
  <si>
    <t>SiSiThatsMe87</t>
  </si>
  <si>
    <t>@Nikeicia143 Hey Gurlie! I've been relaxing so far...but I'm about to leave Norfolk for good  ...</t>
  </si>
  <si>
    <t>QueenDowsie</t>
  </si>
  <si>
    <t xml:space="preserve">had a really long day. now having trouble sleeping </t>
  </si>
  <si>
    <t>Thu Jun 18 22:12:49 PDT 2009</t>
  </si>
  <si>
    <t>pillaiabhilash</t>
  </si>
  <si>
    <t xml:space="preserve">I have to score well !!! tomorrow is the Exam day </t>
  </si>
  <si>
    <t>Thu Jun 18 22:12:50 PDT 2009</t>
  </si>
  <si>
    <t>trixielee1979</t>
  </si>
  <si>
    <t xml:space="preserve">Damn it... time to get ready for work again...grumble grumble....     </t>
  </si>
  <si>
    <t>Thu Jun 18 22:12:53 PDT 2009</t>
  </si>
  <si>
    <t xml:space="preserve">waiting for ceh to reply..haha..my resto city people still won't cook.. </t>
  </si>
  <si>
    <t>Thu Jun 18 22:12:54 PDT 2009</t>
  </si>
  <si>
    <t xml:space="preserve">talking with @aliciarousseau about my stupid love story haha </t>
  </si>
  <si>
    <t>Thu Jun 18 22:13:10 PDT 2009</t>
  </si>
  <si>
    <t>Hawaiianbum</t>
  </si>
  <si>
    <t xml:space="preserve">@James3FresH </t>
  </si>
  <si>
    <t>Thu Jun 18 22:13:13 PDT 2009</t>
  </si>
  <si>
    <t>Leah_Juliana</t>
  </si>
  <si>
    <t>Had a good day out with some awesome people, but one of them was much too far away to join us.  I MISS YOU, @hclaireb!!! &amp;lt;3</t>
  </si>
  <si>
    <t>Thu Jun 18 22:13:14 PDT 2009</t>
  </si>
  <si>
    <t>paco_sanchez</t>
  </si>
  <si>
    <t xml:space="preserve">I'm Talkinq Tew PacoSanchez.. And Im New Foo this Is tripy </t>
  </si>
  <si>
    <t>Thu Jun 18 22:13:15 PDT 2009</t>
  </si>
  <si>
    <t xml:space="preserve">@EllerySweet Hell yes they can!! I am uploading to photobucket as we speak But it's going slow </t>
  </si>
  <si>
    <t>Thu Jun 18 22:13:17 PDT 2009</t>
  </si>
  <si>
    <t xml:space="preserve">@GoldSoul dammit i'm home trying to get work done </t>
  </si>
  <si>
    <t xml:space="preserve">I really don't wanna go sleep but there's nothin else to do that's fun!  I'm goin to sleep </t>
  </si>
  <si>
    <t>Thu Jun 18 22:13:20 PDT 2009</t>
  </si>
  <si>
    <t xml:space="preserve">Back in the room, I feel like I'm in Vacancy! </t>
  </si>
  <si>
    <t>Thu Jun 18 22:13:22 PDT 2009</t>
  </si>
  <si>
    <t xml:space="preserve">@rosie_e me too! lol, i'm ready to work man...i miss kati &amp;amp; treyson </t>
  </si>
  <si>
    <t>Thu Jun 18 22:13:23 PDT 2009</t>
  </si>
  <si>
    <t xml:space="preserve">@thepurplehippo two thumbs up!! or should it be paws? i wish i could see it </t>
  </si>
  <si>
    <t>Thu Jun 18 22:13:25 PDT 2009</t>
  </si>
  <si>
    <t>ericjd</t>
  </si>
  <si>
    <t xml:space="preserve">Beejive hype seems to have died down, but we still don't have the update yet </t>
  </si>
  <si>
    <t>@foxfold sorry to hear it  wassup?</t>
  </si>
  <si>
    <t>Thu Jun 18 22:13:26 PDT 2009</t>
  </si>
  <si>
    <t xml:space="preserve">Hopefully I will fall asleep soon. I dont feel too hot </t>
  </si>
  <si>
    <t>Thu Jun 18 22:13:29 PDT 2009</t>
  </si>
  <si>
    <t xml:space="preserve">@IPGB yeah your sister was just telling me how awful the sound was! That's terrible </t>
  </si>
  <si>
    <t>Thu Jun 18 22:13:30 PDT 2009</t>
  </si>
  <si>
    <t>JeanineFB</t>
  </si>
  <si>
    <t xml:space="preserve">scared for tomorrow's test </t>
  </si>
  <si>
    <t>Comczar</t>
  </si>
  <si>
    <t xml:space="preserve">I will be sober... all the way dude... </t>
  </si>
  <si>
    <t>Thu Jun 18 22:13:31 PDT 2009</t>
  </si>
  <si>
    <t>@Tango_Elle That's bootie  ... So it was a sausage fest tonight at Club W?</t>
  </si>
  <si>
    <t>Thu Jun 18 22:13:32 PDT 2009</t>
  </si>
  <si>
    <t xml:space="preserve">slept too much earlier in the day (til 2 p.m.), chevy's w/ yummy ice cream cake, &amp;amp; now hopefully some &amp;quot;curb&amp;quot;! almost done w/ season 5 </t>
  </si>
  <si>
    <t>Thu Jun 18 22:13:35 PDT 2009</t>
  </si>
  <si>
    <t>heyitsjo</t>
  </si>
  <si>
    <t xml:space="preserve">napped for 4+ hours earlier... </t>
  </si>
  <si>
    <t>Thu Jun 18 22:13:36 PDT 2009</t>
  </si>
  <si>
    <t>RheRhe84</t>
  </si>
  <si>
    <t xml:space="preserve">Life is so uncertain...I wish it weren't sometimes...like today  </t>
  </si>
  <si>
    <t>Thu Jun 18 22:13:37 PDT 2009</t>
  </si>
  <si>
    <t>@heykari why haven't you called me back  now I have to go to sleep bc I have to work at 9 and so I can't talk.</t>
  </si>
  <si>
    <t>Thu Jun 18 22:13:38 PDT 2009</t>
  </si>
  <si>
    <t xml:space="preserve">@zaellen I wish I could come too. But Sue and I have to divide and conquer. (We can't afford both of us to go.) </t>
  </si>
  <si>
    <t>Thu Jun 18 22:13:39 PDT 2009</t>
  </si>
  <si>
    <t>heyrainbows</t>
  </si>
  <si>
    <t xml:space="preserve">I can't find my cell phone when I want to use it. </t>
  </si>
  <si>
    <t>AzBat360</t>
  </si>
  <si>
    <t>I tried signing  up for #twee60 but the Beta is closed  time for bed!</t>
  </si>
  <si>
    <t>Thu Jun 18 22:13:41 PDT 2009</t>
  </si>
  <si>
    <t xml:space="preserve">July 9th. </t>
  </si>
  <si>
    <t>Thu Jun 18 22:13:43 PDT 2009</t>
  </si>
  <si>
    <t>@NatashaMasc i loooove degrassi!! totally bawled when JT died  what a mistake they made in letting him go</t>
  </si>
  <si>
    <t xml:space="preserve">i miss my baby laptop     </t>
  </si>
  <si>
    <t>Thu Jun 18 22:13:46 PDT 2009</t>
  </si>
  <si>
    <t>heyheygohome</t>
  </si>
  <si>
    <t xml:space="preserve">just got out of work. my feet hurt </t>
  </si>
  <si>
    <t>ccwestcliff</t>
  </si>
  <si>
    <t xml:space="preserve">Off to Idar-Oberstein now doing summer school preparation - weather in Germany supposed to be sh*t </t>
  </si>
  <si>
    <t>Thu Jun 18 22:13:52 PDT 2009</t>
  </si>
  <si>
    <t>ImgSensors</t>
  </si>
  <si>
    <t xml:space="preserve">Trashed Adium and downloaded it again. Still not working. It won't even start </t>
  </si>
  <si>
    <t xml:space="preserve">@tayne_gheel omgosh 6 months??  this is honestly my 1st full month of 'trying' :/ and I'm hating the mental endurance issue. My brain!! </t>
  </si>
  <si>
    <t>Thu Jun 18 22:13:54 PDT 2009</t>
  </si>
  <si>
    <t>LuceeModele</t>
  </si>
  <si>
    <t xml:space="preserve">heavy week, leavin nxt sunday, im surely qonna miss him </t>
  </si>
  <si>
    <t>Thu Jun 18 22:13:55 PDT 2009</t>
  </si>
  <si>
    <t xml:space="preserve">what have all ya'll been up2 lately!? i been so busy n sick haven't been able to update </t>
  </si>
  <si>
    <t>peru1984</t>
  </si>
  <si>
    <t xml:space="preserve">@Dabaddest82 cool beans! Can't wait, although they are calling for rain! </t>
  </si>
  <si>
    <t>Thu Jun 18 22:13:57 PDT 2009</t>
  </si>
  <si>
    <t xml:space="preserve">stop using all the spam tags while tagging #iranelection !  it is only perpetuating the nastiness </t>
  </si>
  <si>
    <t>Thu Jun 18 22:14:01 PDT 2009</t>
  </si>
  <si>
    <t xml:space="preserve">makin' a bomb ass dinner and hating the fact that i work so early tomorrow. i want to go out and play </t>
  </si>
  <si>
    <t>Thu Jun 18 22:14:03 PDT 2009</t>
  </si>
  <si>
    <t>@SallytheShizzle  poor salsal *HUGS* i get headaches from my short sited..ness, when i dont wear my glasses and try focus long distances.</t>
  </si>
  <si>
    <t>is at home againn  http://plurk.com/p/122kb5</t>
  </si>
  <si>
    <t xml:space="preserve">still punished though </t>
  </si>
  <si>
    <t>Thu Jun 18 22:14:10 PDT 2009</t>
  </si>
  <si>
    <t xml:space="preserve">Went out for a bit with Dave to dinner and stopped by the store to pick up a few things. Sadly, no coconut M&amp;amp;Ms were to be found. </t>
  </si>
  <si>
    <t>foxybaby__</t>
  </si>
  <si>
    <t xml:space="preserve">home now nd slammed my finger in the door </t>
  </si>
  <si>
    <t>Aannsha</t>
  </si>
  <si>
    <t>@Nathy23 - Hi Nathy! Its great to see you too!  I'm so sorry to hear about Diddy   ... Maybe we could catch up one Thursday for a coffee?</t>
  </si>
  <si>
    <t>Thu Jun 18 22:14:11 PDT 2009</t>
  </si>
  <si>
    <t xml:space="preserve">i really need to get in shape </t>
  </si>
  <si>
    <t>Thu Jun 18 22:14:18 PDT 2009</t>
  </si>
  <si>
    <t>30mins til destination YYYEEEEAAAHHHH!!!!!! Don't look like I'm going out 2nite though  been up for over 24hrs tired</t>
  </si>
  <si>
    <t>Thu Jun 18 22:14:19 PDT 2009</t>
  </si>
  <si>
    <t xml:space="preserve">Just had a heart 2 heart w/ bestie. I kno dat eventually i'll move on, learn &amp;amp; grow 4rm this... But its gonna take time </t>
  </si>
  <si>
    <t>Thu Jun 18 22:14:20 PDT 2009</t>
  </si>
  <si>
    <t xml:space="preserve">@LnGLeGBeauTee i can forward you the one I wrote for my boopsie Shoneezzzzzy. i have to write her another tho, this wasn't my best </t>
  </si>
  <si>
    <t>Thu Jun 18 22:14:21 PDT 2009</t>
  </si>
  <si>
    <t>BadCub01</t>
  </si>
  <si>
    <t xml:space="preserve">iPhone apps all set up again </t>
  </si>
  <si>
    <t>QJames</t>
  </si>
  <si>
    <t xml:space="preserve">@Sunshine2B sounds like fun...  </t>
  </si>
  <si>
    <t>he's crying in his sleep  its so heartbreaking. i gave him motrin, put on his favorite movie, i'm snuggling with him, what else can i do?</t>
  </si>
  <si>
    <t>Thu Jun 18 22:14:24 PDT 2009</t>
  </si>
  <si>
    <t xml:space="preserve">I have to be up at 6 o'clock in the morning (for jury duty) </t>
  </si>
  <si>
    <t>adaleayuza</t>
  </si>
  <si>
    <t xml:space="preserve">its 12.12 pm in Indonesia. very HOT ! hufffh </t>
  </si>
  <si>
    <t>Thu Jun 18 22:14:28 PDT 2009</t>
  </si>
  <si>
    <t xml:space="preserve"> need her so bad</t>
  </si>
  <si>
    <t>Thu Jun 18 22:14:31 PDT 2009</t>
  </si>
  <si>
    <t>@msnette13 seriously nette I'm relaxing my hair!  its too much this natural. Soon as I get it pressed. Hours later POOF!</t>
  </si>
  <si>
    <t>taramargariita</t>
  </si>
  <si>
    <t xml:space="preserve">chilling at home todaaay. I'm not allowed out because of swine flu </t>
  </si>
  <si>
    <t>Thu Jun 18 22:14:34 PDT 2009</t>
  </si>
  <si>
    <t>shannonROXHARD</t>
  </si>
  <si>
    <t xml:space="preserve">@jkingss I'll soon know what you guys are getting me! And I'll be older. </t>
  </si>
  <si>
    <t>jiuberry</t>
  </si>
  <si>
    <t xml:space="preserve">Ech. everyone's just out to ruin my plans. FML. they can suckitt&amp;amp;choke </t>
  </si>
  <si>
    <t>Thu Jun 18 22:14:36 PDT 2009</t>
  </si>
  <si>
    <t xml:space="preserve">praying i get to leave CT in the next few months... that is all i want this year </t>
  </si>
  <si>
    <t>Thu Jun 18 22:14:37 PDT 2009</t>
  </si>
  <si>
    <t>LokoBoy_</t>
  </si>
  <si>
    <t xml:space="preserve">@IAMSKLA they closed down </t>
  </si>
  <si>
    <t>kinseykinz</t>
  </si>
  <si>
    <t xml:space="preserve">Kinda upset that my two best friends werent even at my birthday party </t>
  </si>
  <si>
    <t>@Lady_CAD Same here.  Still tired as heck. Approx. 250,000 people?! I wonder how much trash was on the streets after. :/</t>
  </si>
  <si>
    <t>Thu Jun 18 22:14:38 PDT 2009</t>
  </si>
  <si>
    <t>Mashlee3</t>
  </si>
  <si>
    <t xml:space="preserve">poor cezz...I feel so bad for him </t>
  </si>
  <si>
    <t>Thu Jun 18 22:14:39 PDT 2009</t>
  </si>
  <si>
    <t xml:space="preserve">@beccaalmond you've been absent from my life for awhile, i hope we're not breaking up </t>
  </si>
  <si>
    <t>Thu Jun 18 22:14:41 PDT 2009</t>
  </si>
  <si>
    <t>jessicagreim12</t>
  </si>
  <si>
    <t xml:space="preserve">Thank you to all who follows me!! Lol! Just got off the boat,,,, Sunburnt </t>
  </si>
  <si>
    <t>Thu Jun 18 22:14:43 PDT 2009</t>
  </si>
  <si>
    <t xml:space="preserve">Hell to the yea!! I have finished this nothing azz assignment &amp;amp; made dinner. I am finally going to lay it down. Got to get up at 7am </t>
  </si>
  <si>
    <t>Thu Jun 18 22:14:45 PDT 2009</t>
  </si>
  <si>
    <t>RONNIEWATCHER</t>
  </si>
  <si>
    <t xml:space="preserve">@DevineNews I love Tweets from Suzanne Marques and Tony McEwing!!  We need more Tweets from Amy Murphy  </t>
  </si>
  <si>
    <t>Thu Jun 18 22:14:51 PDT 2009</t>
  </si>
  <si>
    <t>The400Crew</t>
  </si>
  <si>
    <t>I feel  sick.  how are you guys?</t>
  </si>
  <si>
    <t>Thu Jun 18 22:14:52 PDT 2009</t>
  </si>
  <si>
    <t xml:space="preserve">Maggie is my hero right now for going through this. I love you maggie </t>
  </si>
  <si>
    <t>CerealBoy</t>
  </si>
  <si>
    <t xml:space="preserve">@blakkat busy is today's theme </t>
  </si>
  <si>
    <t>Thu Jun 18 22:14:54 PDT 2009</t>
  </si>
  <si>
    <t>Rasha_Osman</t>
  </si>
  <si>
    <t xml:space="preserve">working and feeling very tired.. </t>
  </si>
  <si>
    <t>Thu Jun 18 22:14:55 PDT 2009</t>
  </si>
  <si>
    <t>Crabcakee</t>
  </si>
  <si>
    <t xml:space="preserve">Ughhhhhhhhhh. </t>
  </si>
  <si>
    <t>Thu Jun 18 22:14:56 PDT 2009</t>
  </si>
  <si>
    <t xml:space="preserve">Unfortunately, they runnin out of chicken sausage, and we manage to get only 3 from it...i can't taste the cheap hotdog bun </t>
  </si>
  <si>
    <t>Thu Jun 18 22:15:20 PDT 2009</t>
  </si>
  <si>
    <t>dana_08</t>
  </si>
  <si>
    <t xml:space="preserve">@nanCyalvarezz I know that's the one I want </t>
  </si>
  <si>
    <t xml:space="preserve">on the couch w/ mrs doubtfire </t>
  </si>
  <si>
    <t>Thu Jun 18 22:15:21 PDT 2009</t>
  </si>
  <si>
    <t>goldaay</t>
  </si>
  <si>
    <t>gjoma</t>
  </si>
  <si>
    <t xml:space="preserve">omgg i don't understand this twitter thing </t>
  </si>
  <si>
    <t>Thu Jun 18 22:15:23 PDT 2009</t>
  </si>
  <si>
    <t>Graduation today was such a trip. I swallowed a fly though!  So stoked for summer now, ahh</t>
  </si>
  <si>
    <t>Thu Jun 18 22:15:27 PDT 2009</t>
  </si>
  <si>
    <t>SeeJayEmm</t>
  </si>
  <si>
    <t>Good night... Test tm  but then a nice little break!</t>
  </si>
  <si>
    <t>Thu Jun 18 22:15:34 PDT 2009</t>
  </si>
  <si>
    <t>@teachingazteca   shoot   not enough sleep-  must be my bad because I checked out the link   thanks for catching it!</t>
  </si>
  <si>
    <t>@AK618 @Tina_Murphy I dunno, bengie just did it the other day  it's like no player does that all the time, but most players do it sumtimes</t>
  </si>
  <si>
    <t>Have to pee SOOO bad just don't wanna get outta bed!!   Ughhh!</t>
  </si>
  <si>
    <t>last day of school today. didn't get to say goodbye to susanne yday  &amp;lt;3</t>
  </si>
  <si>
    <t>Thu Jun 18 22:15:35 PDT 2009</t>
  </si>
  <si>
    <t>ShanekaDillan</t>
  </si>
  <si>
    <t xml:space="preserve">was going to watch Click but then remembered how unneccessarily sad it is </t>
  </si>
  <si>
    <t>Thu Jun 18 22:15:36 PDT 2009</t>
  </si>
  <si>
    <t>aiiNaa</t>
  </si>
  <si>
    <t xml:space="preserve">@creolexbaby i wish i didn`t have too , </t>
  </si>
  <si>
    <t>Thu Jun 18 22:15:38 PDT 2009</t>
  </si>
  <si>
    <t xml:space="preserve">Can't sleep again. Wishing I was in san antonio. My friends need me. </t>
  </si>
  <si>
    <t>Thu Jun 18 22:15:39 PDT 2009</t>
  </si>
  <si>
    <t xml:space="preserve">Just got home. Chuck's banging, he scooped us up n drove us home lol. Wanna talk to my babe </t>
  </si>
  <si>
    <t>Melissa2theMax</t>
  </si>
  <si>
    <t>@craigeryowens Get well soon.  &amp;lt;33333</t>
  </si>
  <si>
    <t>Thu Jun 18 22:15:40 PDT 2009</t>
  </si>
  <si>
    <t>Thu Jun 18 22:15:43 PDT 2009</t>
  </si>
  <si>
    <t>MaraNYC</t>
  </si>
  <si>
    <t xml:space="preserve">Watching Bernie Mac Show re-runs, so sad he is gone... he was so funny </t>
  </si>
  <si>
    <t>Thu Jun 18 22:15:44 PDT 2009</t>
  </si>
  <si>
    <t>Doll86</t>
  </si>
  <si>
    <t xml:space="preserve">@mana205 So i'm really curious to know what's wrong with u!!Hope u're ok..enjoy the night my love...i really don't know what to say </t>
  </si>
  <si>
    <t>Thu Jun 18 22:15:45 PDT 2009</t>
  </si>
  <si>
    <t>sarrrrs</t>
  </si>
  <si>
    <t xml:space="preserve">this is the first time I am annoyed with ONTD!! </t>
  </si>
  <si>
    <t>Thu Jun 18 22:15:46 PDT 2009</t>
  </si>
  <si>
    <t xml:space="preserve">I think that BlackBerrys are the best phones ever made... but I want the new iPhone 3G S. </t>
  </si>
  <si>
    <t>Thu Jun 18 22:15:48 PDT 2009</t>
  </si>
  <si>
    <t>TOUROFTHEGILA</t>
  </si>
  <si>
    <t xml:space="preserve">TDF Champion &amp;amp; recently diagnosed w/CANCER, FIGNON (on doping) says, &amp;quot;In those days everyone was doing it.&amp;quot; http://bit.ly/CxF9w </t>
  </si>
  <si>
    <t>Thu Jun 18 22:15:49 PDT 2009</t>
  </si>
  <si>
    <t xml:space="preserve">@true_narnianxx  im sorry! night night </t>
  </si>
  <si>
    <t>j0wly</t>
  </si>
  <si>
    <t>just got home. work tomorrow. i know &amp;quot;work is a four letter word&amp;quot;. no pool fiesta for moi  bummer.</t>
  </si>
  <si>
    <t>Thu Jun 18 22:15:50 PDT 2009</t>
  </si>
  <si>
    <t>mahshid_far</t>
  </si>
  <si>
    <t xml:space="preserve">@ work dictating biopsies... Cant wait to go home, but not till 1:30am!!!  </t>
  </si>
  <si>
    <t>@DomBomb86 I'm jealous.. I have class at 8 am..  Anywho.. Remember that exclusive &amp;quot;Stanky Leg&amp;quot; choreography I taught you! And Hi Mo! Lol</t>
  </si>
  <si>
    <t>needs money...  http://plurk.com/p/122ktp</t>
  </si>
  <si>
    <t>Thu Jun 18 22:15:52 PDT 2009</t>
  </si>
  <si>
    <t xml:space="preserve">@mandaayxo I'm sorry! Hahah. Okay2x! Aw, this is so exciting! I miss the other people on DIOH. like Sharon and them </t>
  </si>
  <si>
    <t>Thu Jun 18 22:15:54 PDT 2009</t>
  </si>
  <si>
    <t>@NiniBaby84 i dont know aaron!  sorry!i can tweet it to him if u'd like?</t>
  </si>
  <si>
    <t>Thu Jun 18 22:15:55 PDT 2009</t>
  </si>
  <si>
    <t xml:space="preserve">Ugh my apps dont work on my iphone since I updated </t>
  </si>
  <si>
    <t>Thu Jun 18 22:15:56 PDT 2009</t>
  </si>
  <si>
    <t xml:space="preserve">misses @emphis like woah </t>
  </si>
  <si>
    <t>reesewr</t>
  </si>
  <si>
    <t>@maryemarks i miss youu!!! i wish i was there  (via @AnneCurtisCroxt)  Sme here</t>
  </si>
  <si>
    <t>My Friend is off to Pakistan tonight    Have a Safe trip homie</t>
  </si>
  <si>
    <t>Thu Jun 18 22:15:58 PDT 2009</t>
  </si>
  <si>
    <t xml:space="preserve">Preparing message for Father's Day service.  For some reason, I'm having a hard time w/ this than previous ones. </t>
  </si>
  <si>
    <t>Thu Jun 18 22:15:59 PDT 2009</t>
  </si>
  <si>
    <t>juliacuddy</t>
  </si>
  <si>
    <t xml:space="preserve">is having a good cry. </t>
  </si>
  <si>
    <t>Thu Jun 18 22:16:00 PDT 2009</t>
  </si>
  <si>
    <t>@epiphanyc  why?</t>
  </si>
  <si>
    <t>Thu Jun 18 22:16:01 PDT 2009</t>
  </si>
  <si>
    <t>@aewang Nope   maybe this weekend; Jaime from @Lahainadotcom did go #mauifilmfest</t>
  </si>
  <si>
    <t>Thu Jun 18 22:16:03 PDT 2009</t>
  </si>
  <si>
    <t>SexySoccerGirl</t>
  </si>
  <si>
    <t xml:space="preserve">@Rivera_Alicia (Text) I sure hope so, he's been having anxiety attacks lately. </t>
  </si>
  <si>
    <t>Thu Jun 18 22:16:07 PDT 2009</t>
  </si>
  <si>
    <t>Hady1310</t>
  </si>
  <si>
    <t>did not have a good evening  I'm going to lose a tooth</t>
  </si>
  <si>
    <t>Thu Jun 18 22:16:08 PDT 2009</t>
  </si>
  <si>
    <t>EaChillin</t>
  </si>
  <si>
    <t xml:space="preserve">Fractured thumb part of my hand </t>
  </si>
  <si>
    <t>Thu Jun 18 22:16:16 PDT 2009</t>
  </si>
  <si>
    <t xml:space="preserve">Worst headache in a loooong time. </t>
  </si>
  <si>
    <t>Thu Jun 18 22:16:17 PDT 2009</t>
  </si>
  <si>
    <t>@pwieczkowski Still a no go on the HD  the light comes on but it makes little clicking sounds. i'm freaking out.</t>
  </si>
  <si>
    <t>Thu Jun 18 22:16:18 PDT 2009</t>
  </si>
  <si>
    <t xml:space="preserve">dangg this rm is fustrating me.... </t>
  </si>
  <si>
    <t>Thu Jun 18 22:16:19 PDT 2009</t>
  </si>
  <si>
    <t>@MRWILLIAMS23  awww wat did i miss?</t>
  </si>
  <si>
    <t>Thu Jun 18 22:16:22 PDT 2009</t>
  </si>
  <si>
    <t xml:space="preserve">Just had the weirdest interview ever...and was really weirded out and couldn't recover......shit!!!!!   </t>
  </si>
  <si>
    <t>Thu Jun 18 22:16:26 PDT 2009</t>
  </si>
  <si>
    <t>i feel like the only way i will be able to meet @jonasbrothers is if im famous  bc they dont know who is really their friend.</t>
  </si>
  <si>
    <t xml:space="preserve">has three weeks of no work....oh the poverty! </t>
  </si>
  <si>
    <t>Thu Jun 18 22:16:27 PDT 2009</t>
  </si>
  <si>
    <t>mariejoandrada</t>
  </si>
  <si>
    <t xml:space="preserve">The fiddlers are playing sad music outside.  Now I'm all blah... </t>
  </si>
  <si>
    <t>Thu Jun 18 22:16:28 PDT 2009</t>
  </si>
  <si>
    <t>spacecatz</t>
  </si>
  <si>
    <t xml:space="preserve">@escapetheday  I really have nothing else to say besides smileys. I'm not that interesting, haha. </t>
  </si>
  <si>
    <t>Thu Jun 18 22:16:29 PDT 2009</t>
  </si>
  <si>
    <t xml:space="preserve">Someones nicked twenty quid (half of my tt/kp fund) out of my bank. Unless i paid my mum back the whole thing? Oh god, im so stupid! </t>
  </si>
  <si>
    <t>Thu Jun 18 22:16:30 PDT 2009</t>
  </si>
  <si>
    <t>LaLaMuah</t>
  </si>
  <si>
    <t>@EricIsiah... Wateva... Its to late now and @dreana.. I culdnt add u on FB   .n33D a nUM63R 0n3 n 0nLY.</t>
  </si>
  <si>
    <t>Thu Jun 18 22:16:31 PDT 2009</t>
  </si>
  <si>
    <t>@lalalalaurynn  I just want a picture to sell to the magazines...It's time you know the truth... I'm an evil paparazzi :O</t>
  </si>
  <si>
    <t>Thu Jun 18 22:16:32 PDT 2009</t>
  </si>
  <si>
    <t>@melmel391 oh ya I can't go  ramis thing is at 4:30</t>
  </si>
  <si>
    <t xml:space="preserve">@MandyyJirouxx YES! happens all the time.. especially getting up for a 7am class </t>
  </si>
  <si>
    <t xml:space="preserve">@cympho it was the end of a mini keg </t>
  </si>
  <si>
    <t>Thu Jun 18 22:16:34 PDT 2009</t>
  </si>
  <si>
    <t>shan_3414</t>
  </si>
  <si>
    <t xml:space="preserve">bed. have to be at the courthouse at 10am. </t>
  </si>
  <si>
    <t>Thu Jun 18 22:16:36 PDT 2009</t>
  </si>
  <si>
    <t>@apemarieoteyza SO EARLY?  I'm coming around Dec 2010 for Tan's wedding...</t>
  </si>
  <si>
    <t>Thu Jun 18 22:16:40 PDT 2009</t>
  </si>
  <si>
    <t xml:space="preserve">think i should become an actress! i will ROCK HOLLYWOOD with my EPIC costumes .. arent i out of ordinary? shameful in the eyes of others </t>
  </si>
  <si>
    <t>Thu Jun 18 22:16:43 PDT 2009</t>
  </si>
  <si>
    <t>_babyshambles_</t>
  </si>
  <si>
    <t xml:space="preserve">Trying to stay awake to go watch The Proposal with the girls from work. Ummmm would rather watch The Hangover again but majority rules </t>
  </si>
  <si>
    <t>I have to bow out of this conversation now.  Don't have too much fun.</t>
  </si>
  <si>
    <t>Thu Jun 18 22:16:44 PDT 2009</t>
  </si>
  <si>
    <t>nazyalcin</t>
  </si>
  <si>
    <t xml:space="preserve">also need a new mac..and a new ipod too..how have I managed to break 3 laptops LOL...awww </t>
  </si>
  <si>
    <t>Thu Jun 18 22:16:45 PDT 2009</t>
  </si>
  <si>
    <t>I reallly really REALLLLY miss @LibGlay   I need to see her NOW</t>
  </si>
  <si>
    <t>Thu Jun 18 22:16:48 PDT 2009</t>
  </si>
  <si>
    <t xml:space="preserve">wonders why Twitter tells him he has 6 followers when he sees only 4 (and one of them is his &amp;quot;secret identity&amp;quot;. | Still unemployed </t>
  </si>
  <si>
    <t>Thu Jun 18 22:16:53 PDT 2009</t>
  </si>
  <si>
    <t xml:space="preserve">@spinaltapped but I didn't even know my house was for sale! And my parents don't want to stay in NZ! </t>
  </si>
  <si>
    <t>Thu Jun 18 22:16:54 PDT 2009</t>
  </si>
  <si>
    <t xml:space="preserve">hungrrryyy, need chocolate. now. </t>
  </si>
  <si>
    <t>I am in sooo much pain right now and all swollen and red.  I can't let n e one see!</t>
  </si>
  <si>
    <t>Thu Jun 18 22:17:19 PDT 2009</t>
  </si>
  <si>
    <t xml:space="preserve">@ghostbusters: According to Amazon.co.uk, I have to wait until 30 Nov 2009 for the Wii version </t>
  </si>
  <si>
    <t>BrittanyRockin</t>
  </si>
  <si>
    <t>Just home from the lake!  Sad but glad to be home.</t>
  </si>
  <si>
    <t>Thu Jun 18 22:17:21 PDT 2009</t>
  </si>
  <si>
    <t>JessLambertson</t>
  </si>
  <si>
    <t xml:space="preserve">@mtellock at least it's warm outside!  It's frigid and rainy here!  I wake up and feel like I'm in a swamp </t>
  </si>
  <si>
    <t>Thu Jun 18 22:17:23 PDT 2009</t>
  </si>
  <si>
    <t>mrschaddybear</t>
  </si>
  <si>
    <t xml:space="preserve">This is turning out to be a surprisingly good day.  Just wish Chaddy didn't have to go to work anymore. </t>
  </si>
  <si>
    <t>Thu Jun 18 22:17:24 PDT 2009</t>
  </si>
  <si>
    <t>@OfficialAS HAHHA YES ;) mum said i have to wear them all the time  buuuut only cause she thinks i'll smash em XD haha she knows me</t>
  </si>
  <si>
    <t>Thu Jun 18 22:17:26 PDT 2009</t>
  </si>
  <si>
    <t>JaeCreeks</t>
  </si>
  <si>
    <t xml:space="preserve">@LBoogie1986 how is the twitterberry??? i think i'ma get the storm but i'm scared </t>
  </si>
  <si>
    <t>Thu Jun 18 22:17:27 PDT 2009</t>
  </si>
  <si>
    <t>cheerarod13</t>
  </si>
  <si>
    <t>CANT GET TO SLEEP!!! time's flying by. global regents in the morning  got the corton disease</t>
  </si>
  <si>
    <t>Thu Jun 18 22:17:32 PDT 2009</t>
  </si>
  <si>
    <t>wellsie50</t>
  </si>
  <si>
    <t xml:space="preserve">finally got unpacked, only took me four days! trying to get my back in golf shape for tomorrow.... questionnable </t>
  </si>
  <si>
    <t>Thu Jun 18 22:17:33 PDT 2009</t>
  </si>
  <si>
    <t xml:space="preserve">@MzGunot were not gunna be in the same room lol </t>
  </si>
  <si>
    <t>Thu Jun 18 22:17:36 PDT 2009</t>
  </si>
  <si>
    <t>loveconfess</t>
  </si>
  <si>
    <t xml:space="preserve">but I fear I'll never have you. ever. </t>
  </si>
  <si>
    <t>Thu Jun 18 22:17:37 PDT 2009</t>
  </si>
  <si>
    <t xml:space="preserve">@toastcommunism ikr him and francois better be coming back </t>
  </si>
  <si>
    <t>Thu Jun 18 22:17:40 PDT 2009</t>
  </si>
  <si>
    <t>In my car taking care of a drunk Becca  (#109 why I don't drink lol) ANDICANSTILLHEATHEMUSIC!!!</t>
  </si>
  <si>
    <t>Thu Jun 18 22:17:42 PDT 2009</t>
  </si>
  <si>
    <t>Caerus</t>
  </si>
  <si>
    <t xml:space="preserve">@johannaharness Unfotunately, my powers are pretty limited. People just don't believe anymore. </t>
  </si>
  <si>
    <t xml:space="preserve">myspace is being Gee Eh Why? (only UO!E fans will get that) and i think i broke my finger </t>
  </si>
  <si>
    <t>Thu Jun 18 22:17:43 PDT 2009</t>
  </si>
  <si>
    <t xml:space="preserve">@JarMosco for some reason I can't msg you </t>
  </si>
  <si>
    <t>Thu Jun 18 22:17:44 PDT 2009</t>
  </si>
  <si>
    <t>raychellynne</t>
  </si>
  <si>
    <t>cant sleep at all right now   fell asleep at like 1030 &amp;amp; woke up wide awake just now.</t>
  </si>
  <si>
    <t>Thu Jun 18 22:17:45 PDT 2009</t>
  </si>
  <si>
    <t>Mychel_</t>
  </si>
  <si>
    <t xml:space="preserve">Hurt my lower back... lying down tweeting with a heating pad!! </t>
  </si>
  <si>
    <t>Thu Jun 18 22:17:50 PDT 2009</t>
  </si>
  <si>
    <t>wlsuch</t>
  </si>
  <si>
    <t xml:space="preserve">http://tinyurl.com/lc5lon WTF! This in a business paper? Looks like Mint is going the ET way </t>
  </si>
  <si>
    <t>Thu Jun 18 22:17:51 PDT 2009</t>
  </si>
  <si>
    <t xml:space="preserve">@Ericatwitts i havent seen it but i can feel the pain </t>
  </si>
  <si>
    <t>Thu Jun 18 22:17:54 PDT 2009</t>
  </si>
  <si>
    <t>@BRITTANYBOSCO  Maybe it'll turn up in your neighborhood...might've been some kids who took a ride on it or something.</t>
  </si>
  <si>
    <t xml:space="preserve">Wish I could afford today's @woot. </t>
  </si>
  <si>
    <t>Thu Jun 18 22:17:55 PDT 2009</t>
  </si>
  <si>
    <t>aleidee</t>
  </si>
  <si>
    <t xml:space="preserve">i  miss all my friends   </t>
  </si>
  <si>
    <t>Thu Jun 18 22:17:56 PDT 2009</t>
  </si>
  <si>
    <t>MissMinor</t>
  </si>
  <si>
    <t>Up doing HW, won't be sleep anytime soon  still have to do my hair lol</t>
  </si>
  <si>
    <t>Thu Jun 18 22:17:58 PDT 2009</t>
  </si>
  <si>
    <t>lesleyewing35</t>
  </si>
  <si>
    <t xml:space="preserve">Ah 6.15am trying to get down the first cup of tea....and then work....groan </t>
  </si>
  <si>
    <t>el_pupusero</t>
  </si>
  <si>
    <t xml:space="preserve">This is the first thursday in a long time in which I feel lonely! </t>
  </si>
  <si>
    <t xml:space="preserve">I don't want to turn my picture green </t>
  </si>
  <si>
    <t>Thu Jun 18 22:17:59 PDT 2009</t>
  </si>
  <si>
    <t xml:space="preserve">I want @AaronCarter7 to take off his clothes </t>
  </si>
  <si>
    <t>Thu Jun 18 22:18:03 PDT 2009</t>
  </si>
  <si>
    <t>hi_imjessy</t>
  </si>
  <si>
    <t xml:space="preserve">@Beejangles omg stop being like that i said i love you </t>
  </si>
  <si>
    <t>Thu Jun 18 22:18:04 PDT 2009</t>
  </si>
  <si>
    <t xml:space="preserve">@Ashayo That is possibly the worst site I have ever seen. I suck at web design, but I've vomited better looking things. </t>
  </si>
  <si>
    <t>Thu Jun 18 22:18:05 PDT 2009</t>
  </si>
  <si>
    <t>butter21845</t>
  </si>
  <si>
    <t xml:space="preserve">ugh.. sick as hell </t>
  </si>
  <si>
    <t>HollyAlease</t>
  </si>
  <si>
    <t xml:space="preserve">@ingramhill where are yall? I don't even know! I'm a bad superfan. </t>
  </si>
  <si>
    <t>Thu Jun 18 22:18:08 PDT 2009</t>
  </si>
  <si>
    <t>my iphone case broke before I even received my iphone   FML</t>
  </si>
  <si>
    <t>Thu Jun 18 22:18:09 PDT 2009</t>
  </si>
  <si>
    <t xml:space="preserve">@MsKippish damn I need one of those </t>
  </si>
  <si>
    <t xml:space="preserve">@aliceinnyc I can't </t>
  </si>
  <si>
    <t>Thu Jun 18 22:18:10 PDT 2009</t>
  </si>
  <si>
    <t xml:space="preserve">@smeemarie pssh i have nothing.  </t>
  </si>
  <si>
    <t>Thu Jun 18 22:18:11 PDT 2009</t>
  </si>
  <si>
    <t>fernie1997</t>
  </si>
  <si>
    <t xml:space="preserve">ummm.... im super bored right now </t>
  </si>
  <si>
    <t>Thu Jun 18 22:18:12 PDT 2009</t>
  </si>
  <si>
    <t>gay that im tweeting about so you think you can dance. oh well, suck it. America fails. bad decisions.  i did NOT want Ashley to leave.</t>
  </si>
  <si>
    <t>Thu Jun 18 22:18:13 PDT 2009</t>
  </si>
  <si>
    <t xml:space="preserve">@AndreAmore you totally forgotten about me yesterday </t>
  </si>
  <si>
    <t>KDSpeer</t>
  </si>
  <si>
    <t>@plopaze1234 i'm sad too  I liked Ashley!</t>
  </si>
  <si>
    <t>Thu Jun 18 22:18:15 PDT 2009</t>
  </si>
  <si>
    <t>Natalierose922</t>
  </si>
  <si>
    <t xml:space="preserve">roche 10-3 then last day at base 3-6. dont know how i feel about it ending. ill kinda miss those rugrats </t>
  </si>
  <si>
    <t xml:space="preserve">@Kimberlyrunner what I miss most about my previous iPhone 2G was how well it was made. Sturdy, reliable, and felt right. My 3G is plastic </t>
  </si>
  <si>
    <t>Thu Jun 18 22:18:17 PDT 2009</t>
  </si>
  <si>
    <t>Nokia 5530 Pictures: No camera lens cover in this one either...   http://bit.ly/1oYljb</t>
  </si>
  <si>
    <t>Thu Jun 18 22:18:18 PDT 2009</t>
  </si>
  <si>
    <t>cartierspence</t>
  </si>
  <si>
    <t xml:space="preserve">really really misses muh boy. </t>
  </si>
  <si>
    <t xml:space="preserve">@Tayluvsbroadway @slash13 Yummers in deed. but it aint quite agreeing with my hot chocolate </t>
  </si>
  <si>
    <t>Thu Jun 18 22:18:19 PDT 2009</t>
  </si>
  <si>
    <t>Thu Jun 18 22:18:20 PDT 2009</t>
  </si>
  <si>
    <t>lindsaymyhran</t>
  </si>
  <si>
    <t xml:space="preserve">@corvettasmith: just a small one, its in my room cuz my old one sucks </t>
  </si>
  <si>
    <t xml:space="preserve">@CHactingNYC Unlike you, me is not on vacay! Have to go to work everyday </t>
  </si>
  <si>
    <t>Thu Jun 18 22:18:24 PDT 2009</t>
  </si>
  <si>
    <t>dixoncheng</t>
  </si>
  <si>
    <t>@haydenjudd MMS not supported on 2G even with jailbreak  but at least i can take videos!</t>
  </si>
  <si>
    <t>Thu Jun 18 22:18:25 PDT 2009</t>
  </si>
  <si>
    <t xml:space="preserve">Still sad. I really love that boy </t>
  </si>
  <si>
    <t>MzKarabeezy</t>
  </si>
  <si>
    <t>aww moose's twitter made me like this---&amp;gt;  he seems sad,well just a few more things 2 pack in da mornin&amp;amp;den i leave 4 L.A.ima miss marco:[</t>
  </si>
  <si>
    <t>Thu Jun 18 22:18:28 PDT 2009</t>
  </si>
  <si>
    <t xml:space="preserve">@JamieLynnWright: what happened? </t>
  </si>
  <si>
    <t>Thu Jun 18 22:18:30 PDT 2009</t>
  </si>
  <si>
    <t>mitibus</t>
  </si>
  <si>
    <t xml:space="preserve">The rain is not helping me at all. </t>
  </si>
  <si>
    <t>Thu Jun 18 22:18:31 PDT 2009</t>
  </si>
  <si>
    <t xml:space="preserve">I have to go to ISO in a bit to get my readings on the Epic of Gilgamesh. I don't want to walk. </t>
  </si>
  <si>
    <t>Thu Jun 18 22:18:32 PDT 2009</t>
  </si>
  <si>
    <t xml:space="preserve">@elisabet85 oh god bb i sure hope so </t>
  </si>
  <si>
    <t>Thu Jun 18 22:18:33 PDT 2009</t>
  </si>
  <si>
    <t>@untangle I went out to dinner last night and I wish I'd held off eating during the day beforehand! Think I overdid it  Lovely food though</t>
  </si>
  <si>
    <t>Thu Jun 18 22:18:34 PDT 2009</t>
  </si>
  <si>
    <t>alwayzstripped</t>
  </si>
  <si>
    <t xml:space="preserve">Hmm still apt searchin </t>
  </si>
  <si>
    <t>DiniAdhia</t>
  </si>
  <si>
    <t xml:space="preserve">Will i get bad news again when he returns? </t>
  </si>
  <si>
    <t>Thu Jun 18 22:18:37 PDT 2009</t>
  </si>
  <si>
    <t>officially on &amp;quot;he didn't deserve you anyways...&amp;quot; duty  Making a &amp;quot;Wack Boyfriend&amp;quot; mixtape and late lunchdate plans.</t>
  </si>
  <si>
    <t>Thu Jun 18 22:18:42 PDT 2009</t>
  </si>
  <si>
    <t>katiebeth</t>
  </si>
  <si>
    <t xml:space="preserve">@martinpribble thanks for the #ff! Bummer about the hip pain...is it getting any better? </t>
  </si>
  <si>
    <t>Thu Jun 18 22:18:45 PDT 2009</t>
  </si>
  <si>
    <t>tobrenwatson03</t>
  </si>
  <si>
    <t xml:space="preserve">Blahhh have to perform tonight with Banksia...and so much homework! I miss my boyfriend </t>
  </si>
  <si>
    <t>Thu Jun 18 22:18:47 PDT 2009</t>
  </si>
  <si>
    <t xml:space="preserve">Work sucks. Especially with a sunburn. Fml </t>
  </si>
  <si>
    <t>Thu Jun 18 22:18:50 PDT 2009</t>
  </si>
  <si>
    <t xml:space="preserve">Feeling disconnected and adrift.    Looking forward to the farmers' market Saturday. </t>
  </si>
  <si>
    <t>Thu Jun 18 22:18:51 PDT 2009</t>
  </si>
  <si>
    <t>Vonniebaby</t>
  </si>
  <si>
    <t xml:space="preserve">@MissSolis not enough money for @drakkardnoir </t>
  </si>
  <si>
    <t>Thu Jun 18 22:18:52 PDT 2009</t>
  </si>
  <si>
    <t>Cre8tiveQuilter</t>
  </si>
  <si>
    <t xml:space="preserve">Poor Holly, so scared of the thunder.  </t>
  </si>
  <si>
    <t>Thu Jun 18 22:18:53 PDT 2009</t>
  </si>
  <si>
    <t xml:space="preserve">Hey Opera, what are you doing to my pictures </t>
  </si>
  <si>
    <t>Thu Jun 18 22:18:55 PDT 2009</t>
  </si>
  <si>
    <t xml:space="preserve">I don't think I got much done at all today...except a lot of driving and sitting at the guiltar store...sigh </t>
  </si>
  <si>
    <t>okay now I messed up the crapy phone wow this sucks...I can get messages but just can't send any out  piece of junk phone</t>
  </si>
  <si>
    <t>Thu Jun 18 22:19:21 PDT 2009</t>
  </si>
  <si>
    <t xml:space="preserve">Jus Realized The Reasoning Behind U Not Wanting Me.......Itz Bcuz I'm No One </t>
  </si>
  <si>
    <t>Thu Jun 18 22:19:24 PDT 2009</t>
  </si>
  <si>
    <t xml:space="preserve">@shellistevens I'm so sorry, Shelli! &amp;quot;Ow&amp;quot; is right.  </t>
  </si>
  <si>
    <t>Thu Jun 18 22:19:25 PDT 2009</t>
  </si>
  <si>
    <t>@ChinaLatina79 oh I thought you said august  I cant save THAT fast</t>
  </si>
  <si>
    <t>Thu Jun 18 22:19:28 PDT 2009</t>
  </si>
  <si>
    <t xml:space="preserve">@rockstarangel09 i don't care...she was mean to me </t>
  </si>
  <si>
    <t>Thu Jun 18 22:19:29 PDT 2009</t>
  </si>
  <si>
    <t>@raymondpirouz That's too bad  But I agree... seeing things now, prob. for the better!</t>
  </si>
  <si>
    <t>Thu Jun 18 22:19:30 PDT 2009</t>
  </si>
  <si>
    <t xml:space="preserve">Some things textable hugs won't heal... </t>
  </si>
  <si>
    <t>Thu Jun 18 22:19:33 PDT 2009</t>
  </si>
  <si>
    <t>misspacifist</t>
  </si>
  <si>
    <t xml:space="preserve">My tummy hurts. Shouldn'ta drank that coffee. </t>
  </si>
  <si>
    <t>Thu Jun 18 22:19:35 PDT 2009</t>
  </si>
  <si>
    <t>Coletta's and No Country for Old Men. Being desserted tomorrow.  That makes me a sad panda.</t>
  </si>
  <si>
    <t>Thu Jun 18 22:19:36 PDT 2009</t>
  </si>
  <si>
    <t>Writen a rap so I can hop in the booth!!!!  I wanna spit on throw down Thursday</t>
  </si>
  <si>
    <t>Thu Jun 18 22:19:37 PDT 2009</t>
  </si>
  <si>
    <t>firstbite</t>
  </si>
  <si>
    <t>@alldaymicg Starting to get excited ab decorating my first MY apt, but it's expensive  Your buys arent necessities until you need to cook</t>
  </si>
  <si>
    <t>Thu Jun 18 22:19:38 PDT 2009</t>
  </si>
  <si>
    <t>@koolbanana12  I don't know her, but I am praying for Maggie and her family. May God grant her strength and peace through this storm.</t>
  </si>
  <si>
    <t>Thu Jun 18 22:19:40 PDT 2009</t>
  </si>
  <si>
    <t>miladee92984</t>
  </si>
  <si>
    <t xml:space="preserve">@johncmayer I would have said MJ, but I guess his days of musical genius have sadly gone away </t>
  </si>
  <si>
    <t xml:space="preserve">@TheLadyJane Oh, lawd, if there is a god there won't be pictures of me in that magazine. </t>
  </si>
  <si>
    <t>Thu Jun 18 22:19:42 PDT 2009</t>
  </si>
  <si>
    <t>melissapinho</t>
  </si>
  <si>
    <t xml:space="preserve">Fml this week at work. Fudge </t>
  </si>
  <si>
    <t>Thu Jun 18 22:19:43 PDT 2009</t>
  </si>
  <si>
    <t>MelissaDeAlba</t>
  </si>
  <si>
    <t>I wish I can get another foot rub.  Jeff has those magic fingers that I love hehe</t>
  </si>
  <si>
    <t xml:space="preserve">@EmilSayles HaHa I know right. Oo and I haven't gotten permission to send off any tracks. They have the masters </t>
  </si>
  <si>
    <t>Thu Jun 18 22:19:53 PDT 2009</t>
  </si>
  <si>
    <t xml:space="preserve">@DWs_Choctruffle Oh Thanks!!! I am going to take my kids to the zoo so I am not depressed that I am not in Boston for my b~day </t>
  </si>
  <si>
    <t>Thu Jun 18 22:19:54 PDT 2009</t>
  </si>
  <si>
    <t xml:space="preserve">@Chadyp yeah I was able to ready it but not reply.. </t>
  </si>
  <si>
    <t>Thu Jun 18 22:19:55 PDT 2009</t>
  </si>
  <si>
    <t xml:space="preserve">Hated work today. Wants to go out with tina and joe....joe come home already! </t>
  </si>
  <si>
    <t>... Tired. But still up for some reason.  Gotta get up early... must sleep//.</t>
  </si>
  <si>
    <t>Thu Jun 18 22:19:59 PDT 2009</t>
  </si>
  <si>
    <t>In MY town TORONTO and I missed out  oh well her and selena had an awesome time at the premiere and CRASHING a highschool prom! Ahaha...</t>
  </si>
  <si>
    <t>running outta peanut butter and jelly jam  but petenut butter and jelly would do tooo @petewentz</t>
  </si>
  <si>
    <t>Thu Jun 18 22:20:00 PDT 2009</t>
  </si>
  <si>
    <t xml:space="preserve">Phone is about to die and i feel awful,gnight i guess...i really need new medicine </t>
  </si>
  <si>
    <t>Thu Jun 18 22:20:02 PDT 2009</t>
  </si>
  <si>
    <t>btmitchner</t>
  </si>
  <si>
    <t>@DwightHoward  So i am soooo mad that i won't be able to be there to possibly see u      tear</t>
  </si>
  <si>
    <t xml:space="preserve">@Jessimikaaaa haha, yeah. understandable. I don't think there are any zoos around here with kangaroos at them </t>
  </si>
  <si>
    <t>Thu Jun 18 22:20:03 PDT 2009</t>
  </si>
  <si>
    <t>andmaric</t>
  </si>
  <si>
    <t xml:space="preserve">Missing my friends!! </t>
  </si>
  <si>
    <t>ohsweetjesusno</t>
  </si>
  <si>
    <t xml:space="preserve">@hellsing_ace I kind of failed at making carrot soup. </t>
  </si>
  <si>
    <t>Thu Jun 18 22:20:07 PDT 2009</t>
  </si>
  <si>
    <t>Just dropped Mum and Dad off at the airport...  Back to work now I guess...</t>
  </si>
  <si>
    <t xml:space="preserve">@serinurshira you still havent thought me how to get rid of the url in tweetSG! </t>
  </si>
  <si>
    <t>Thu Jun 18 22:20:08 PDT 2009</t>
  </si>
  <si>
    <t>Livvy23</t>
  </si>
  <si>
    <t xml:space="preserve">finally summer but now have nothing to do </t>
  </si>
  <si>
    <t>Thu Jun 18 22:20:11 PDT 2009</t>
  </si>
  <si>
    <t xml:space="preserve">Found out I have a friend with severe PTSD.  </t>
  </si>
  <si>
    <t>@merlotmom Yeah, just saw your post about that.  Bradley Cooper is fabulous fill-in, I must say.</t>
  </si>
  <si>
    <t>LisaFoell</t>
  </si>
  <si>
    <t xml:space="preserve">I need some friends/followers </t>
  </si>
  <si>
    <t>Thu Jun 18 22:20:12 PDT 2009</t>
  </si>
  <si>
    <t>mkm0965</t>
  </si>
  <si>
    <t xml:space="preserve">Wishing I could get away from all the sadness I feel inside! I'm such a major push over feel. </t>
  </si>
  <si>
    <t>Thu Jun 18 22:20:13 PDT 2009</t>
  </si>
  <si>
    <t xml:space="preserve">totally glad Crystal is going to the hospital...still not getting updates on my cell...lame sauce. I don't know why </t>
  </si>
  <si>
    <t>Tanyaeg</t>
  </si>
  <si>
    <t xml:space="preserve">I get sad sometimes.  </t>
  </si>
  <si>
    <t>Thu Jun 18 22:20:14 PDT 2009</t>
  </si>
  <si>
    <t xml:space="preserve">@lazerick213 Lol. I never want to...but I always am. </t>
  </si>
  <si>
    <t xml:space="preserve">why are some of my friends such idiots? </t>
  </si>
  <si>
    <t>Thu Jun 18 22:20:17 PDT 2009</t>
  </si>
  <si>
    <t>DJCLA</t>
  </si>
  <si>
    <t xml:space="preserve">@daisyMSPH awwww no!! I left this morning.. When do u leave back to cali?? I know! We haven't seen eachothr </t>
  </si>
  <si>
    <t xml:space="preserve">@omniscient1 I'm having the same problem </t>
  </si>
  <si>
    <t xml:space="preserve">@brandonscott its pretty sad though </t>
  </si>
  <si>
    <t>Thu Jun 18 22:20:18 PDT 2009</t>
  </si>
  <si>
    <t xml:space="preserve">was stuck in traffic jam! huh all the train were brokennnn </t>
  </si>
  <si>
    <t xml:space="preserve">UP &amp;amp; @'em! God I'm tired. These early shift do take their tole...&amp;amp; got a long shoft 2day...10hrs. Hopefully no constants 2 do 2day </t>
  </si>
  <si>
    <t xml:space="preserve">Back to my bed again go away headache  </t>
  </si>
  <si>
    <t>Thu Jun 18 22:20:19 PDT 2009</t>
  </si>
  <si>
    <t>mattierae</t>
  </si>
  <si>
    <t xml:space="preserve">Why is it that when there is a perfect opportunity for someone to kiss you like on a bridge in the park at night. They don't </t>
  </si>
  <si>
    <t>@serinurshira TEACH ME  !</t>
  </si>
  <si>
    <t>Thu Jun 18 22:20:23 PDT 2009</t>
  </si>
  <si>
    <t xml:space="preserve">I think I got bit by a bug on my face </t>
  </si>
  <si>
    <t>Thu Jun 18 22:20:26 PDT 2009</t>
  </si>
  <si>
    <t>Cynthia_Valeria</t>
  </si>
  <si>
    <t xml:space="preserve">@Desi_Rubio i miss you negra!!!! we didn't spend enough time together </t>
  </si>
  <si>
    <t>Thu Jun 18 22:20:29 PDT 2009</t>
  </si>
  <si>
    <t>babiipuppylove</t>
  </si>
  <si>
    <t>my journal has had quite alot of use haha, not that thats a good thing  anywaysss, finished school now, america in 3 days  yayer!</t>
  </si>
  <si>
    <t>Thu Jun 18 22:20:31 PDT 2009</t>
  </si>
  <si>
    <t xml:space="preserve">@theguild and what about the rest of us who have been loyal </t>
  </si>
  <si>
    <t>Thu Jun 18 22:20:32 PDT 2009</t>
  </si>
  <si>
    <t>Malvika_J</t>
  </si>
  <si>
    <t xml:space="preserve">@ blitzkriegm - hello there then.. what a lovely morning at 11 ! I've spent 2 hrs at work already  </t>
  </si>
  <si>
    <t>Thu Jun 18 22:20:37 PDT 2009</t>
  </si>
  <si>
    <t xml:space="preserve">@chanezon Your time top ten list requires authorisation </t>
  </si>
  <si>
    <t>Thu Jun 18 22:20:38 PDT 2009</t>
  </si>
  <si>
    <t xml:space="preserve">@TeganAshton I think I'm incapable of NOT getting sick </t>
  </si>
  <si>
    <t>@ishforpresident  hope we're not going blind or anythng crazy like that</t>
  </si>
  <si>
    <t>Thu Jun 18 22:20:40 PDT 2009</t>
  </si>
  <si>
    <t xml:space="preserve">Wish I could sleep </t>
  </si>
  <si>
    <t>Thu Jun 18 22:20:41 PDT 2009</t>
  </si>
  <si>
    <t xml:space="preserve">@qatv Ha! Loves it. Ur lady friend don't like me tho.  </t>
  </si>
  <si>
    <t>MamaMiii</t>
  </si>
  <si>
    <t xml:space="preserve">Going back home in Cali.... Goodbye Hawaii!!! </t>
  </si>
  <si>
    <t>Thu Jun 18 22:20:42 PDT 2009</t>
  </si>
  <si>
    <t>@melindaleeezz    shooott ! alright were gunna have anothaa cause vid i kariizz and you cant  jesus loves me</t>
  </si>
  <si>
    <t>Thu Jun 18 22:20:43 PDT 2009</t>
  </si>
  <si>
    <t xml:space="preserve">Office emptied for lunch, feel like I can breathe for first time today. Too many bitty endofterm jobs and loose ends, no time to write </t>
  </si>
  <si>
    <t>Thu Jun 18 22:20:45 PDT 2009</t>
  </si>
  <si>
    <t xml:space="preserve">when nothing works </t>
  </si>
  <si>
    <t>jillayers</t>
  </si>
  <si>
    <t xml:space="preserve">@anniestimson that creeper max and some other bitch. that means kayla and kupono are together </t>
  </si>
  <si>
    <t>Thu Jun 18 22:20:46 PDT 2009</t>
  </si>
  <si>
    <t>babymacia</t>
  </si>
  <si>
    <t xml:space="preserve">k so i think the people upstairs has peg legs and elephant feet. annoying. cant sleep. </t>
  </si>
  <si>
    <t>Thu Jun 18 22:20:47 PDT 2009</t>
  </si>
  <si>
    <t xml:space="preserve">Spending money on myself makes me a happy boy. Why is my personality so similar to that of a girl? </t>
  </si>
  <si>
    <t>@ruSh_Me its #TGIF, but i'm still working tomo  @prateekgupta @reema226 @fraands</t>
  </si>
  <si>
    <t>Thu Jun 18 22:20:48 PDT 2009</t>
  </si>
  <si>
    <t>thatchmaster</t>
  </si>
  <si>
    <t xml:space="preserve">@nobhaga it's cashier changing time, it'll be a while </t>
  </si>
  <si>
    <t>Thu Jun 18 22:20:49 PDT 2009</t>
  </si>
  <si>
    <t>obiokenwa</t>
  </si>
  <si>
    <t xml:space="preserve">Yesterday I had a final lunch+get-together with my classmates and teachers. After exams they all leave for their various schools. </t>
  </si>
  <si>
    <t>Thu Jun 18 22:20:52 PDT 2009</t>
  </si>
  <si>
    <t>Talking to my peach agent c! I miss her and the rest of the crew!  p.s. Don't die!</t>
  </si>
  <si>
    <t xml:space="preserve">@pf3 please don't make me older than i am </t>
  </si>
  <si>
    <t>Thu Jun 18 22:20:53 PDT 2009</t>
  </si>
  <si>
    <t>Cook89</t>
  </si>
  <si>
    <t xml:space="preserve">Chili taste pretty damn fine! Watching King of the Hill, eating chocolate Chip cookies, and hoping my turtle doesn't die. </t>
  </si>
  <si>
    <t>Thu Jun 18 22:20:56 PDT 2009</t>
  </si>
  <si>
    <t>@AmandaaDes lol sorry i wasent.  we are not very good for bein on msn at the samee timee.</t>
  </si>
  <si>
    <t>Thu Jun 18 22:20:57 PDT 2009</t>
  </si>
  <si>
    <t>maolvera</t>
  </si>
  <si>
    <t xml:space="preserve">@amyyloveee sorry that sounded wrong </t>
  </si>
  <si>
    <t>This is so sad.  This makes people look really uneducated   Come on people get with it!!!!!  http://tr.im/p110</t>
  </si>
  <si>
    <t>Thu Jun 18 22:21:25 PDT 2009</t>
  </si>
  <si>
    <t xml:space="preserve">@urbs925 can we watch the special announcement episode on monday night?! i saw the commercial too. and UGH for being awake. </t>
  </si>
  <si>
    <t xml:space="preserve">Son is sad he won't see me this weekend. So am I. But Operation Clearing Out Craploads must get to at least 75% completion by Monday. </t>
  </si>
  <si>
    <t>Thu Jun 18 22:21:28 PDT 2009</t>
  </si>
  <si>
    <t xml:space="preserve">Just made orange bread for the second time. It *still* doesn't taste the way my mummy used to make it </t>
  </si>
  <si>
    <t>Thu Jun 18 22:21:29 PDT 2009</t>
  </si>
  <si>
    <t xml:space="preserve">@mattalos I bought it from work at a yard sale. &amp;gt;.&amp;gt;; I have another one that I can pull out, but it doesn't have TF2 or FFXI on it. </t>
  </si>
  <si>
    <t>Thu Jun 18 22:21:30 PDT 2009</t>
  </si>
  <si>
    <t xml:space="preserve">@jdee313 awww...I shoulda came! </t>
  </si>
  <si>
    <t>Thu Jun 18 22:21:31 PDT 2009</t>
  </si>
  <si>
    <t xml:space="preserve">How difficult is it, to just mean what you say? </t>
  </si>
  <si>
    <t>mpiscitello</t>
  </si>
  <si>
    <t xml:space="preserve">Apparently Im allergic to California. </t>
  </si>
  <si>
    <t>Thu Jun 18 22:21:35 PDT 2009</t>
  </si>
  <si>
    <t>@Full_Of_Luv this is going to be my 500th update.. you should feel special.. lolz anywayzz.. the party ended..  I wish I could've went</t>
  </si>
  <si>
    <t>Thu Jun 18 22:21:36 PDT 2009</t>
  </si>
  <si>
    <t>@msscladylion follow me  plz</t>
  </si>
  <si>
    <t>Thu Jun 18 22:21:38 PDT 2009</t>
  </si>
  <si>
    <t>tired  lol need to seleep</t>
  </si>
  <si>
    <t>Thu Jun 18 22:21:37 PDT 2009</t>
  </si>
  <si>
    <t>kt_88</t>
  </si>
  <si>
    <t xml:space="preserve">Long hurting day today... i hate you low pressure systems. I really hope this weekend goes well, i need some fun... all work and no play. </t>
  </si>
  <si>
    <t>@wmanning i work Tuesday  monday is the only day I have off</t>
  </si>
  <si>
    <t>I might have some work next week... in construction. You read it here first :-D :-/ or  lol</t>
  </si>
  <si>
    <t>Thu Jun 18 22:21:39 PDT 2009</t>
  </si>
  <si>
    <t>xx_alyssa_xx</t>
  </si>
  <si>
    <t xml:space="preserve">Hey @fhnixon thanks for tellin me just a second on takin a pic with me and then never commin back </t>
  </si>
  <si>
    <t>Thu Jun 18 22:21:41 PDT 2009</t>
  </si>
  <si>
    <t>mzkia716</t>
  </si>
  <si>
    <t xml:space="preserve">So alone right now wishing i had someone to talk to smh.... </t>
  </si>
  <si>
    <t xml:space="preserve">on a train when i should still be in bed </t>
  </si>
  <si>
    <t>andy_mak</t>
  </si>
  <si>
    <t xml:space="preserve">@NickFogarty omgash finally 3 has come on board with iphone! but i've already moved to optus </t>
  </si>
  <si>
    <t>Thu Jun 18 22:21:42 PDT 2009</t>
  </si>
  <si>
    <t>the_faceless</t>
  </si>
  <si>
    <t>@PsychedelicElla fgt  where was I!</t>
  </si>
  <si>
    <t>Thu Jun 18 22:21:43 PDT 2009</t>
  </si>
  <si>
    <t>akhosha2</t>
  </si>
  <si>
    <t xml:space="preserve">Going home, work at 8.00a </t>
  </si>
  <si>
    <t>Thu Jun 18 22:21:44 PDT 2009</t>
  </si>
  <si>
    <t xml:space="preserve">I really hope i can be in bed by at least 3am, i gotta be at the airport by 6:50 </t>
  </si>
  <si>
    <t>Thu Jun 18 22:21:52 PDT 2009</t>
  </si>
  <si>
    <t xml:space="preserve">is wishing she could see him </t>
  </si>
  <si>
    <t>Thu Jun 18 22:21:54 PDT 2009</t>
  </si>
  <si>
    <t>Owensgirl</t>
  </si>
  <si>
    <t xml:space="preserve">just got a summer cold. This sucks </t>
  </si>
  <si>
    <t>Thu Jun 18 22:21:57 PDT 2009</t>
  </si>
  <si>
    <t xml:space="preserve">@KayleaOBrien haha yes. His happiness is alll datt matters![: gosh how i wish i was her </t>
  </si>
  <si>
    <t>Thu Jun 18 22:21:59 PDT 2009</t>
  </si>
  <si>
    <t xml:space="preserve">I can't wait until the 27th. party&amp;amp;fireworks. too bad @brieenuutbutter won't be here. I'll have no one to mix soda with. </t>
  </si>
  <si>
    <t xml:space="preserve">dude, I want popcorn. but my moms sleeping. </t>
  </si>
  <si>
    <t>sweatpea09</t>
  </si>
  <si>
    <t xml:space="preserve">@1Omarion hey o can u help a girl out and tell people to follow me i only have 18 </t>
  </si>
  <si>
    <t>Thu Jun 18 22:22:01 PDT 2009</t>
  </si>
  <si>
    <t>blujayebeauty</t>
  </si>
  <si>
    <t xml:space="preserve">really wants to get a massage, but am about to go on vacation </t>
  </si>
  <si>
    <t>Thu Jun 18 22:22:03 PDT 2009</t>
  </si>
  <si>
    <t xml:space="preserve">@MissLaura317 Hahahaha! DO IT. I LOVE Halloween &amp;amp; dressing up but according to my mom I'm too old *rolls eyes* I don't wanna grow up </t>
  </si>
  <si>
    <t xml:space="preserve">@kanika1386 by d way they stil havent given us coffee at office   </t>
  </si>
  <si>
    <t xml:space="preserve">wishing this day would be over ...... all I want to do is go home and sleep </t>
  </si>
  <si>
    <t xml:space="preserve">hopes monika is alright </t>
  </si>
  <si>
    <t>Thu Jun 18 22:22:09 PDT 2009</t>
  </si>
  <si>
    <t>hellowitty</t>
  </si>
  <si>
    <t xml:space="preserve">thinking of lime meringue pie and english breakfast milk tea. too bad i'm stuck in mom's office in Timbuktu </t>
  </si>
  <si>
    <t>Thu Jun 18 22:22:10 PDT 2009</t>
  </si>
  <si>
    <t>@marlycat and didn't clean the smell  its really ew ha</t>
  </si>
  <si>
    <t>Gardensparadise</t>
  </si>
  <si>
    <t xml:space="preserve">@diannvalentine Got your note on InLink. Great show and great story... almost made me cry </t>
  </si>
  <si>
    <t xml:space="preserve">@MsKippish aww...now I'm really goin to sleep </t>
  </si>
  <si>
    <t>Thu Jun 18 22:22:11 PDT 2009</t>
  </si>
  <si>
    <t xml:space="preserve">Forgot to inform my boss about a call. </t>
  </si>
  <si>
    <t>Thu Jun 18 22:22:12 PDT 2009</t>
  </si>
  <si>
    <t>Emmi2596</t>
  </si>
  <si>
    <t>I'm sorry    TBS on sat!!!</t>
  </si>
  <si>
    <t>Thu Jun 18 22:22:13 PDT 2009</t>
  </si>
  <si>
    <t>iamtheweedman</t>
  </si>
  <si>
    <t xml:space="preserve">8 hours without a computer makes work hard </t>
  </si>
  <si>
    <t>Thu Jun 18 22:22:15 PDT 2009</t>
  </si>
  <si>
    <t xml:space="preserve">@atomicpoet Because aging sucks. Metabolism changes. I used to have the flattest stomach ever. Now I don't. Didn't change ANYTHING. </t>
  </si>
  <si>
    <t>Thu Jun 18 22:22:16 PDT 2009</t>
  </si>
  <si>
    <t>No TV for me in a long time...  Danm you Nagra 3 upgrade... &amp;gt;</t>
  </si>
  <si>
    <t xml:space="preserve">It's raining ~~~~~~ yeah .. but with the sun still shining bright </t>
  </si>
  <si>
    <t xml:space="preserve">I am unbearably bored. Im alone here in our house.. </t>
  </si>
  <si>
    <t>Thu Jun 18 22:22:18 PDT 2009</t>
  </si>
  <si>
    <t xml:space="preserve">@SillySoul they should.. it's sad to see them make money out of their kids.. and i think kate wants the limelight more than jon </t>
  </si>
  <si>
    <t>Thu Jun 18 22:22:22 PDT 2009</t>
  </si>
  <si>
    <t xml:space="preserve">Not to mention, Operation Deal With The FU'd Car Situation. </t>
  </si>
  <si>
    <t>Thu Jun 18 22:22:26 PDT 2009</t>
  </si>
  <si>
    <t>amytrn</t>
  </si>
  <si>
    <t xml:space="preserve">@meghan1770 Sorry about earlier.  You know my phone hates mile marker 96. </t>
  </si>
  <si>
    <t>Sad tomorrow won't be warm and sunny this weekend so I could wear a cute new dress.   which sweatshirt? Simons, Peoples, Lucca or Johnson?</t>
  </si>
  <si>
    <t>Thu Jun 18 22:22:35 PDT 2009</t>
  </si>
  <si>
    <t>brainonmusic</t>
  </si>
  <si>
    <t xml:space="preserve">@madmarch23 next cruise you bet! strange about the songs not being done anymore </t>
  </si>
  <si>
    <t>Thu Jun 18 22:22:37 PDT 2009</t>
  </si>
  <si>
    <t>@tandeanne How would i know  I knew it'll be scary but didn't know the face will appear plus the noiseeee.</t>
  </si>
  <si>
    <t>Just splurged on some iTunes music...now I only have 6 hours of sleep to look forward to  really going to bed now.</t>
  </si>
  <si>
    <t>Thu Jun 18 22:22:38 PDT 2009</t>
  </si>
  <si>
    <t>thejet10388</t>
  </si>
  <si>
    <t xml:space="preserve">Sometimes....I just wish I weren't so alone. I wish I had someone who cared about me as much as I cared about them </t>
  </si>
  <si>
    <t>Thu Jun 18 22:22:40 PDT 2009</t>
  </si>
  <si>
    <t xml:space="preserve">@shortstop91 AGH horton hears a who. </t>
  </si>
  <si>
    <t>Thu Jun 18 22:22:41 PDT 2009</t>
  </si>
  <si>
    <t>ambestt</t>
  </si>
  <si>
    <t xml:space="preserve">@JuiceBoxKidd lmao that wasnt good  but it was fun </t>
  </si>
  <si>
    <t>Thu Jun 18 22:22:43 PDT 2009</t>
  </si>
  <si>
    <t xml:space="preserve">Lmfao @slimsweet nd u talkin bout we some freaksz wen u dead got ur shit lastnite. Damn haven't gotten my shit licced in a hot min </t>
  </si>
  <si>
    <t>Thu Jun 18 22:22:44 PDT 2009</t>
  </si>
  <si>
    <t>cramps      goodnite</t>
  </si>
  <si>
    <t>Thu Jun 18 22:22:45 PDT 2009</t>
  </si>
  <si>
    <t xml:space="preserve">I can't sleep, watching a show about a girl without a face, I'm like gagging it's so gross. But I feel soo bad for that little girl </t>
  </si>
  <si>
    <t>Thu Jun 18 22:22:46 PDT 2009</t>
  </si>
  <si>
    <t>kinkybby</t>
  </si>
  <si>
    <t>@ebony2010 stepdad said no  $300 just for the aitplane ticket and like another hundread for the concert ticket. So yeah and that just...</t>
  </si>
  <si>
    <t>Thu Jun 18 22:22:47 PDT 2009</t>
  </si>
  <si>
    <t xml:space="preserve">bring me soup... my throat is sore </t>
  </si>
  <si>
    <t>Thu Jun 18 22:22:48 PDT 2009</t>
  </si>
  <si>
    <t>dacoreywshow</t>
  </si>
  <si>
    <t>Is watching @TEYANATAYLOR live because she is hot!!! and she is the shittt. &amp;quot;A biggg shitttt&amp;quot; but idk what that means.  lol</t>
  </si>
  <si>
    <t xml:space="preserve">@PureEuphoria209 Have to work sat night....  </t>
  </si>
  <si>
    <t>Thu Jun 18 22:22:49 PDT 2009</t>
  </si>
  <si>
    <t xml:space="preserve">Why muthafuckas gotta be gangbangin', can't we all just get along!  where is the love?! </t>
  </si>
  <si>
    <t>Thu Jun 18 22:22:50 PDT 2009</t>
  </si>
  <si>
    <t xml:space="preserve">when I couldn't come, you came. but when I could come, you didn't come </t>
  </si>
  <si>
    <t xml:space="preserve">Would love to take another, but don't wana O.D. that would not be cool......hmmmm guess i live with the pain </t>
  </si>
  <si>
    <t xml:space="preserve">Shit feeling sleepy now...something is seriously wrong with my biological clock. </t>
  </si>
  <si>
    <t>Thu Jun 18 22:22:51 PDT 2009</t>
  </si>
  <si>
    <t>Awww I wish I was at the concert  Dammnit...</t>
  </si>
  <si>
    <t>Thu Jun 18 22:22:53 PDT 2009</t>
  </si>
  <si>
    <t xml:space="preserve">making myself a cheeseburger...still havent finished homework </t>
  </si>
  <si>
    <t>Thu Jun 18 22:22:54 PDT 2009</t>
  </si>
  <si>
    <t xml:space="preserve">A naked light just tried to kill us by blinding kat as she drove. It must be mad at me for something. </t>
  </si>
  <si>
    <t>Thu Jun 18 22:22:55 PDT 2009</t>
  </si>
  <si>
    <t>JasonCasino</t>
  </si>
  <si>
    <t xml:space="preserve">Falling asleep at 8, waking up at 1030 and drinking a tipple bagged cup of tea probably not the best idea for getting back to sleep </t>
  </si>
  <si>
    <t>Thu Jun 18 22:22:58 PDT 2009</t>
  </si>
  <si>
    <t>corningcoupons</t>
  </si>
  <si>
    <t xml:space="preserve">Oh no I just realized I missed Consumer Queen on Blog Talk Radio ... darn it. </t>
  </si>
  <si>
    <t>Thu Jun 18 22:23:05 PDT 2009</t>
  </si>
  <si>
    <t>TheREALJGrogan</t>
  </si>
  <si>
    <t xml:space="preserve">@SeanPaulOneill So I just woke because I cant sleep im that excited  I hope we can get a Starbucks before we go in to the show </t>
  </si>
  <si>
    <t>Thu Jun 18 22:23:06 PDT 2009</t>
  </si>
  <si>
    <t>This is quite scary.  lol</t>
  </si>
  <si>
    <t>Thu Jun 18 22:23:08 PDT 2009</t>
  </si>
  <si>
    <t>misxy</t>
  </si>
  <si>
    <t xml:space="preserve">wishes she were at sonar </t>
  </si>
  <si>
    <t xml:space="preserve">is totally not impressed with practice results currently.. Toddly top and Frosty 5th great.. but Ricko 28th? Not good at all </t>
  </si>
  <si>
    <t>Thu Jun 18 22:23:09 PDT 2009</t>
  </si>
  <si>
    <t xml:space="preserve">was stuck in a horrible traffic jam for an hour!!! just reached office!! </t>
  </si>
  <si>
    <t>Thu Jun 18 22:23:12 PDT 2009</t>
  </si>
  <si>
    <t>@djteknology lol my ubertwitter is slow updating  replies all extra late. Not what's cool</t>
  </si>
  <si>
    <t>Thu Jun 18 22:23:16 PDT 2009</t>
  </si>
  <si>
    <t xml:space="preserve">@SteveAllen2 so jealous </t>
  </si>
  <si>
    <t>Thu Jun 18 22:23:19 PDT 2009</t>
  </si>
  <si>
    <t xml:space="preserve">@legalninjaKris have you registered yet? I should do that soon... Eeek apprx 3 months away. Ahhhhhhhhhh </t>
  </si>
  <si>
    <t>Thu Jun 18 22:23:20 PDT 2009</t>
  </si>
  <si>
    <t xml:space="preserve">shit. and i wrote cus instead of because so im a hypocrite. And the fish in the tank next to me is super cute. i don't know its name </t>
  </si>
  <si>
    <t>Thu Jun 18 22:23:21 PDT 2009</t>
  </si>
  <si>
    <t xml:space="preserve">going now to bed, not to sleep. reading for the..i lost the count..but i'm going to read again &amp;quot;new moon&amp;quot;. i'm in chapter 3 </t>
  </si>
  <si>
    <t>Thu Jun 18 22:23:26 PDT 2009</t>
  </si>
  <si>
    <t>MANEE323</t>
  </si>
  <si>
    <t>Stuck in the dodgers parking lot  Damn traffic : /</t>
  </si>
  <si>
    <t>gertab</t>
  </si>
  <si>
    <t xml:space="preserve">worktime </t>
  </si>
  <si>
    <t>Thu Jun 18 22:23:30 PDT 2009</t>
  </si>
  <si>
    <t>TheFragile6426 i sowwy  i was talkin to ya there for awhile but got no replies  THE[*pebbles*]</t>
  </si>
  <si>
    <t>Thu Jun 18 22:23:32 PDT 2009</t>
  </si>
  <si>
    <t xml:space="preserve">Exam this afternoon. Didn't really study much due lack of motivation </t>
  </si>
  <si>
    <t>Thu Jun 18 22:23:34 PDT 2009</t>
  </si>
  <si>
    <t>CourteeC</t>
  </si>
  <si>
    <t xml:space="preserve">Sore and tired, I wish I could workout in the mornings </t>
  </si>
  <si>
    <t>Thu Jun 18 22:23:37 PDT 2009</t>
  </si>
  <si>
    <t xml:space="preserve">@BBismyBB aww, i'm sorry about your friend's sister. this girl i knew in 1st grade got leukemia&amp;amp;she passed away when she was 9 </t>
  </si>
  <si>
    <t>Thu Jun 18 22:23:42 PDT 2009</t>
  </si>
  <si>
    <t xml:space="preserve">iPhone 3.0's playlist sorting is all messed up. playlists beginning with ! show up at the bottom, and sorting by date added is broken too </t>
  </si>
  <si>
    <t xml:space="preserve">NOT liking the storm.Scary </t>
  </si>
  <si>
    <t>Thu Jun 18 22:23:44 PDT 2009</t>
  </si>
  <si>
    <t xml:space="preserve">@BrittonCampbell Isn't it realllly late for you? I hope I can be in bed at a decent time too. I've been sick so it's hard. </t>
  </si>
  <si>
    <t>Thu Jun 18 22:23:47 PDT 2009</t>
  </si>
  <si>
    <t xml:space="preserve">@TheMJObserver </t>
  </si>
  <si>
    <t>@anima Dagger is nice, Actually I want to name her Spock... but she seems to dislike her new name...  Thank u mate</t>
  </si>
  <si>
    <t>Thu Jun 18 22:23:48 PDT 2009</t>
  </si>
  <si>
    <t>MiyChAN</t>
  </si>
  <si>
    <t>I'm Disappointed         N BRokeN HeaRt     T_T</t>
  </si>
  <si>
    <t>Thu Jun 18 22:23:49 PDT 2009</t>
  </si>
  <si>
    <t xml:space="preserve">going to bed have to get up early tomorrow for work </t>
  </si>
  <si>
    <t>Thu Jun 18 22:23:52 PDT 2009</t>
  </si>
  <si>
    <t xml:space="preserve">17 hours without nicotine </t>
  </si>
  <si>
    <t>I'm worried about two of my friends  I need comfort cake...</t>
  </si>
  <si>
    <t>JessicaSueSays</t>
  </si>
  <si>
    <t xml:space="preserve">Foot barely swept over giant pink sunglasses. And they broke. </t>
  </si>
  <si>
    <t>Thu Jun 18 22:23:53 PDT 2009</t>
  </si>
  <si>
    <t xml:space="preserve">I think there is a bug on my ceiling </t>
  </si>
  <si>
    <t>Thu Jun 18 22:23:59 PDT 2009</t>
  </si>
  <si>
    <t>imagine Adameme without enough salt.. Its just a boring soy bean.. LOL..  Needing Salt!!</t>
  </si>
  <si>
    <t>Thu Jun 18 22:24:01 PDT 2009</t>
  </si>
  <si>
    <t>This doesn't feel the same  I feel like I'm the one gettin played .</t>
  </si>
  <si>
    <t>Thu Jun 18 22:24:02 PDT 2009</t>
  </si>
  <si>
    <t>@sonsup2sonsdown We are checking out another crash.  Don't have too much on it right now- so a-m crew will have to call on it.</t>
  </si>
  <si>
    <t>Thu Jun 18 22:24:04 PDT 2009</t>
  </si>
  <si>
    <t xml:space="preserve">has to go to slleep early b/c my bro is sick. Hope he gets better soon. </t>
  </si>
  <si>
    <t>Thu Jun 18 22:24:06 PDT 2009</t>
  </si>
  <si>
    <t>oh lol lol ok I get it ...and I notice I cant see peoples weblinks on their main page either  I can on uber twitter though</t>
  </si>
  <si>
    <t>bradYcio</t>
  </si>
  <si>
    <t xml:space="preserve">@rachelllford whoops! sorry </t>
  </si>
  <si>
    <t>Thu Jun 18 22:24:09 PDT 2009</t>
  </si>
  <si>
    <t>@AquaRuby Yummy looking, but I've never seen them in the grocery stores here  I'll have to look better next time I go shopping. Thanks!</t>
  </si>
  <si>
    <t>last day ko ng mobwars insider  huhuhu</t>
  </si>
  <si>
    <t>Thu Jun 18 22:24:10 PDT 2009</t>
  </si>
  <si>
    <t xml:space="preserve">I definitely cant sleep </t>
  </si>
  <si>
    <t>Thu Jun 18 22:24:11 PDT 2009</t>
  </si>
  <si>
    <t>KingGn1k</t>
  </si>
  <si>
    <t>I'm being invaded by giant Mosquitos. What a swell evening   http://twitpic.com/7s1vf</t>
  </si>
  <si>
    <t>Thu Jun 18 22:24:16 PDT 2009</t>
  </si>
  <si>
    <t xml:space="preserve">@DrGroove_phd would be an even better friend if I had a mac! </t>
  </si>
  <si>
    <t>Thu Jun 18 22:24:23 PDT 2009</t>
  </si>
  <si>
    <t>kayboon</t>
  </si>
  <si>
    <t xml:space="preserve">Flight back home delayed for an hour </t>
  </si>
  <si>
    <t xml:space="preserve">@v_rey My friend TRIED to take a picture of us, but it didn't turn out </t>
  </si>
  <si>
    <t>Thu Jun 18 22:24:25 PDT 2009</t>
  </si>
  <si>
    <t>Chlod5</t>
  </si>
  <si>
    <t xml:space="preserve">So sad to see Ashley go from SYTYCD </t>
  </si>
  <si>
    <t>daniela_arbaje</t>
  </si>
  <si>
    <t>@maria_jimenez i dont think so.. el no va a responde  shame on pete! grr i love him</t>
  </si>
  <si>
    <t>Thu Jun 18 22:24:30 PDT 2009</t>
  </si>
  <si>
    <t>@babysa92  sobs, I actually cannot tahan raisaaaaaaaa</t>
  </si>
  <si>
    <t>Thu Jun 18 22:24:33 PDT 2009</t>
  </si>
  <si>
    <t>imthepilot</t>
  </si>
  <si>
    <t>Sytycd reality blows turns out I can't  goodnight everyone</t>
  </si>
  <si>
    <t>Thu Jun 18 22:24:36 PDT 2009</t>
  </si>
  <si>
    <t>RAWDUKE</t>
  </si>
  <si>
    <t>Feeling pretty sick  Body aches, coughing, and a runny nose.  I think it's time for bed.</t>
  </si>
  <si>
    <t>Thu Jun 18 22:24:37 PDT 2009</t>
  </si>
  <si>
    <t>mccloud35</t>
  </si>
  <si>
    <t xml:space="preserve">just scheduled a call at 12 in the night!!! Ohh damn... that's going to be painful </t>
  </si>
  <si>
    <t>Thu Jun 18 22:24:39 PDT 2009</t>
  </si>
  <si>
    <t>Jazlimo</t>
  </si>
  <si>
    <t xml:space="preserve">I shall say GOODNIGHT to the INTERNET.                                        </t>
  </si>
  <si>
    <t>Thu Jun 18 22:24:40 PDT 2009</t>
  </si>
  <si>
    <t>MichaelXLamont</t>
  </si>
  <si>
    <t xml:space="preserve">Had to format his harddrive. Everything. Gone. </t>
  </si>
  <si>
    <t>Thu Jun 18 22:24:41 PDT 2009</t>
  </si>
  <si>
    <t>Prishda</t>
  </si>
  <si>
    <t xml:space="preserve">Feeling extremely lazy today. Gotta pick up dog shot now </t>
  </si>
  <si>
    <t>Thu Jun 18 22:24:44 PDT 2009</t>
  </si>
  <si>
    <t>@carlacharisse the price is MYR7 i think, which is USD2 .but no picture of him in suspenders  i want that pic</t>
  </si>
  <si>
    <t>Goodnight cruel world  good morning biology test FML lol.</t>
  </si>
  <si>
    <t xml:space="preserve">The new ATL album leaked....Why can't I find it anywhere? </t>
  </si>
  <si>
    <t>Thu Jun 18 22:24:45 PDT 2009</t>
  </si>
  <si>
    <t>CurlyQD</t>
  </si>
  <si>
    <t>Ha just to clear this up: I'm not talking about P.Even though he is my bestie and he's really sick right now  Get better cuntboy! Beijos!</t>
  </si>
  <si>
    <t xml:space="preserve">Jus Realized The Reasoning Behind U Not Wanting Me.......Itz Bcuz I'm No One{Important}  Or Not In Ur &amp;quot;Lime Light&amp;quot; </t>
  </si>
  <si>
    <t>Thu Jun 18 22:24:46 PDT 2009</t>
  </si>
  <si>
    <t>paumclean</t>
  </si>
  <si>
    <t xml:space="preserve">@backstreetboys MÃ©xico miss you too!!!  </t>
  </si>
  <si>
    <t>Twisted951951</t>
  </si>
  <si>
    <t>Feels like i got punched in the gut  i hate u cupied!!!</t>
  </si>
  <si>
    <t>Thu Jun 18 22:24:48 PDT 2009</t>
  </si>
  <si>
    <t>Bradfms</t>
  </si>
  <si>
    <t xml:space="preserve">@laurenbusby I wish I was ughh, you guys always do fun shit when I'm not around </t>
  </si>
  <si>
    <t>@BitesizeLauren oh man  how long til you get more?</t>
  </si>
  <si>
    <t>Thu Jun 18 22:24:49 PDT 2009</t>
  </si>
  <si>
    <t xml:space="preserve">Why can i only sleep about 3 or 4 hours and then i'm wide awake again.. My eyes hurt too </t>
  </si>
  <si>
    <t>Thu Jun 18 22:24:50 PDT 2009</t>
  </si>
  <si>
    <t>susanfsu</t>
  </si>
  <si>
    <t>@hnshah Wow. Really really tricky. It took me all three tries  Sorry for stereotyping you ;)</t>
  </si>
  <si>
    <t>Thu Jun 18 22:24:51 PDT 2009</t>
  </si>
  <si>
    <t>sayaanggie</t>
  </si>
  <si>
    <t xml:space="preserve">Yeah! Kaga ngerti online twitter di hp gue. deso ck </t>
  </si>
  <si>
    <t>Thu Jun 18 22:24:52 PDT 2009</t>
  </si>
  <si>
    <t>sfyoshi</t>
  </si>
  <si>
    <t>My unvisible baby still enjoy with my wife   I found a normal upgradable 2G iPhone at home and might get a new one tomorrow. Let's see...</t>
  </si>
  <si>
    <t>Thu Jun 18 22:24:54 PDT 2009</t>
  </si>
  <si>
    <t xml:space="preserve">@alievans719 That sucks. </t>
  </si>
  <si>
    <t>Thu Jun 18 22:24:56 PDT 2009</t>
  </si>
  <si>
    <t xml:space="preserve">came into work to finish my data recvery...on phone with help desk as bitlocker killed my drive </t>
  </si>
  <si>
    <t>Thu Jun 18 22:24:58 PDT 2009</t>
  </si>
  <si>
    <t>authentisity</t>
  </si>
  <si>
    <t>Haven't heard from him all day  now it's time for bed. I have checked my messages for the last time. Goodnight all. Have fun in HK love.</t>
  </si>
  <si>
    <t>Thu Jun 18 22:24:59 PDT 2009</t>
  </si>
  <si>
    <t xml:space="preserve">wanna finish my food, but my tummy hurts </t>
  </si>
  <si>
    <t>Thu Jun 18 22:25:07 PDT 2009</t>
  </si>
  <si>
    <t xml:space="preserve">Stunning Defeat - I (2232) was beaten by DRYBSA (1871) </t>
  </si>
  <si>
    <t>Thu Jun 18 22:25:08 PDT 2009</t>
  </si>
  <si>
    <t>I hate when i have hard white bumps on the back of my throat...i dont know what that is!  goodnight twitterworld</t>
  </si>
  <si>
    <t>Thu Jun 18 22:25:09 PDT 2009</t>
  </si>
  <si>
    <t xml:space="preserve">the worst thing just happened to me </t>
  </si>
  <si>
    <t>Pussywhang</t>
  </si>
  <si>
    <t>Thu Jun 18 22:25:10 PDT 2009</t>
  </si>
  <si>
    <t>@Rowzee18 that's upsetting.   I enjoyed my freshman year. Now I'm a stupid sophomore.  LOL</t>
  </si>
  <si>
    <t>Thu Jun 18 22:25:11 PDT 2009</t>
  </si>
  <si>
    <t>Alyn_lee</t>
  </si>
  <si>
    <t xml:space="preserve">yay for bootleg movies boo for no more wine </t>
  </si>
  <si>
    <t>Thu Jun 18 22:25:13 PDT 2009</t>
  </si>
  <si>
    <t>gravitycar</t>
  </si>
  <si>
    <t xml:space="preserve">These people behind me at IHOP were playing d&amp;amp;d, I wanted to join </t>
  </si>
  <si>
    <t>Thu Jun 18 22:25:14 PDT 2009</t>
  </si>
  <si>
    <t>Super unhappy with the two that got cut tonight   #sytycd  Came *thisclose* to dropping the two that annoy me the most!!</t>
  </si>
  <si>
    <t>Thu Jun 18 22:25:15 PDT 2009</t>
  </si>
  <si>
    <t xml:space="preserve">Dammit it hate the hot weather! Deprives me of my ride home </t>
  </si>
  <si>
    <t>Thu Jun 18 22:25:16 PDT 2009</t>
  </si>
  <si>
    <t>joycetoh</t>
  </si>
  <si>
    <t>Thu Jun 18 22:25:18 PDT 2009</t>
  </si>
  <si>
    <t>danielmee</t>
  </si>
  <si>
    <t xml:space="preserve">Event Search on ABC: SA, All Region, All Categories, Family, In the Future.... No results could be found to match your criteria. </t>
  </si>
  <si>
    <t>Thu Jun 18 22:25:26 PDT 2009</t>
  </si>
  <si>
    <t>prinzessin81</t>
  </si>
  <si>
    <t xml:space="preserve">or 8 hours then leave   Custom sun   Have the feeling that I only worked </t>
  </si>
  <si>
    <t>Thu Jun 18 22:25:27 PDT 2009</t>
  </si>
  <si>
    <t xml:space="preserve">@starrahlicious i am a bit tried to start a topic but no full participation </t>
  </si>
  <si>
    <t>Thu Jun 18 22:25:30 PDT 2009</t>
  </si>
  <si>
    <t>FinitaPastorina</t>
  </si>
  <si>
    <t>Sytycd reality blows turns out I can't  goodnight everyone http://bit.ly/AKaYj</t>
  </si>
  <si>
    <t>Thu Jun 18 22:25:31 PDT 2009</t>
  </si>
  <si>
    <t>Now it's the damn service in the basement!  Night y'all @hexenwulf, @thisisbree, @glinax!</t>
  </si>
  <si>
    <t>Thu Jun 18 22:25:32 PDT 2009</t>
  </si>
  <si>
    <t xml:space="preserve">I'm so tired!!! </t>
  </si>
  <si>
    <t>Thu Jun 18 22:25:35 PDT 2009</t>
  </si>
  <si>
    <t>chrystinafan</t>
  </si>
  <si>
    <t>Yeah I go tomorrow party â™¥ Soo many boys and music, and DANCE! AMAZING! Miss you BFFL&amp;lt;3  GLG 4ewaLife&amp;lt;3   www.girlicious.gportal.hu</t>
  </si>
  <si>
    <t>Thu Jun 18 22:25:37 PDT 2009</t>
  </si>
  <si>
    <t xml:space="preserve">@wendyness ha, we were right under that tree to the left of your pic. couldn't see shit </t>
  </si>
  <si>
    <t>Thu Jun 18 22:25:41 PDT 2009</t>
  </si>
  <si>
    <t xml:space="preserve">@dmw Ya think I like cash budgets? </t>
  </si>
  <si>
    <t>4LeafCloverGirl</t>
  </si>
  <si>
    <t xml:space="preserve">@ST_L_Cardinals I hope Pineiro is okay and that's it's nothing major. </t>
  </si>
  <si>
    <t>Thu Jun 18 22:25:45 PDT 2009</t>
  </si>
  <si>
    <t xml:space="preserve">@jonobacon I have funny pictures for you on my profile... guess you have to follow the posts (nothing involving u)... sorry.  </t>
  </si>
  <si>
    <t>Thu Jun 18 22:25:47 PDT 2009</t>
  </si>
  <si>
    <t>radiochick1620</t>
  </si>
  <si>
    <t>my phone is broken  maybe having it in my bra while dancing was a bad idea.</t>
  </si>
  <si>
    <t xml:space="preserve">So close yet so far away from the cd. </t>
  </si>
  <si>
    <t>Thu Jun 18 22:25:48 PDT 2009</t>
  </si>
  <si>
    <t>dinotoria</t>
  </si>
  <si>
    <t xml:space="preserve">watched half of the grudge 3. couldn't bear anymore. that movie is TERRIBLE. </t>
  </si>
  <si>
    <t>paigesaez</t>
  </si>
  <si>
    <t xml:space="preserve">@jasonwatkinspdx not a chance. It gots to be a carride. Max takes 45 minutes, that twice plus shopping is three hours. </t>
  </si>
  <si>
    <t>Thu Jun 18 22:25:49 PDT 2009</t>
  </si>
  <si>
    <t xml:space="preserve">@juneashleyyy aw maaan, I wanna be w/ ya guuuys </t>
  </si>
  <si>
    <t xml:space="preserve">Lol. Can you tell it's late? Lol. Forgot tomorrow was there.  I wanted to say it for Friday and Saturday - cool and rainy. </t>
  </si>
  <si>
    <t>StephSooLovely</t>
  </si>
  <si>
    <t>@AL3Sure I dunno AV  .. I'm just sad &amp;amp; alone. Watching the notebook lol</t>
  </si>
  <si>
    <t>Thu Jun 18 22:25:54 PDT 2009</t>
  </si>
  <si>
    <t xml:space="preserve">According to the weather network, my bikini + tan hopes have been dashed. It's supposed to rain all weekend. </t>
  </si>
  <si>
    <t xml:space="preserve">@Jersey91 hells yeah! it truly was... </t>
  </si>
  <si>
    <t>Thu Jun 18 22:25:57 PDT 2009</t>
  </si>
  <si>
    <t>LadyKitana</t>
  </si>
  <si>
    <t xml:space="preserve">So much for owning the boyfriends.... </t>
  </si>
  <si>
    <t>Thu Jun 18 22:25:58 PDT 2009</t>
  </si>
  <si>
    <t>alexaboos</t>
  </si>
  <si>
    <t xml:space="preserve">@rususfe3 yeah today's my Monday.  </t>
  </si>
  <si>
    <t>KiminyCricket</t>
  </si>
  <si>
    <t xml:space="preserve">I have been nursing an injured squirrel all day &amp;amp; she died in my arms not that long ago -kids will be so sad - they had named her Hammy! </t>
  </si>
  <si>
    <t xml:space="preserve">Wow. Headache + my dad's loud music + my gma's loud telvision is not a good mix </t>
  </si>
  <si>
    <t>Thu Jun 18 22:25:59 PDT 2009</t>
  </si>
  <si>
    <t>annagracelong</t>
  </si>
  <si>
    <t>sad max left sytycd,   he wanted it so bad</t>
  </si>
  <si>
    <t>Thu Jun 18 22:26:01 PDT 2009</t>
  </si>
  <si>
    <t>AnitsirkAiram</t>
  </si>
  <si>
    <t xml:space="preserve">Home from work, tired and missing my husband </t>
  </si>
  <si>
    <t>Thu Jun 18 22:26:02 PDT 2009</t>
  </si>
  <si>
    <t>Pedo_smile</t>
  </si>
  <si>
    <t xml:space="preserve">tennis is fun but backhands are hard </t>
  </si>
  <si>
    <t>Thu Jun 18 22:26:05 PDT 2009</t>
  </si>
  <si>
    <t>stephhhaniiieee</t>
  </si>
  <si>
    <t>@Ricksauce_10 i almost got hit by the ball  lol they lost</t>
  </si>
  <si>
    <t>Thu Jun 18 22:26:06 PDT 2009</t>
  </si>
  <si>
    <t>Anthony_Mark</t>
  </si>
  <si>
    <t xml:space="preserve">up at 6:30am </t>
  </si>
  <si>
    <t>Thu Jun 18 22:26:07 PDT 2009</t>
  </si>
  <si>
    <t>msskrilla</t>
  </si>
  <si>
    <t xml:space="preserve">Laying on my bed wishing I could relax. Unfortunately, I have five piles of clean clothes on my bed I need to fold and put away... </t>
  </si>
  <si>
    <t>Had fun in Roseville ^^ hope i'll go back soon  Missing Shelli (and I'll see my sister in law, Nikki on sunday (</t>
  </si>
  <si>
    <t>Thu Jun 18 22:26:08 PDT 2009</t>
  </si>
  <si>
    <t xml:space="preserve">@YUNGMULLABUNNY I dont like how I kinda put u on 2 twitter and u dont write me no more </t>
  </si>
  <si>
    <t>Thu Jun 18 22:26:13 PDT 2009</t>
  </si>
  <si>
    <t>Smazy</t>
  </si>
  <si>
    <t xml:space="preserve">Formula 1 will be different next year, now that the 8 FOTA teams start their own championship. Sport and politics </t>
  </si>
  <si>
    <t>Thu Jun 18 22:26:15 PDT 2009</t>
  </si>
  <si>
    <t xml:space="preserve">Gosh i'm missing out stuff bout David </t>
  </si>
  <si>
    <t>Thu Jun 18 22:26:16 PDT 2009</t>
  </si>
  <si>
    <t xml:space="preserve">@Dorv @Modwild  @geckobrothers  So sad. Jenny just died </t>
  </si>
  <si>
    <t>Thu Jun 18 22:26:20 PDT 2009</t>
  </si>
  <si>
    <t>miss_brit</t>
  </si>
  <si>
    <t>Kinda missing  no matter how pathetic</t>
  </si>
  <si>
    <t xml:space="preserve">@ILLY5G reminds me of my favorite ex, sniffle sniffle wipes a tear </t>
  </si>
  <si>
    <t>Thu Jun 18 22:26:21 PDT 2009</t>
  </si>
  <si>
    <t>freak_accident</t>
  </si>
  <si>
    <t xml:space="preserve">summer! hell yeah! xD gonna miss some people though... </t>
  </si>
  <si>
    <t>Thu Jun 18 22:26:26 PDT 2009</t>
  </si>
  <si>
    <t>@HotlantaHanna24  he was amazing. Was just listening to his CD the other night</t>
  </si>
  <si>
    <t xml:space="preserve">I don't like when TweetDeck lags. </t>
  </si>
  <si>
    <t>Thu Jun 18 22:26:28 PDT 2009</t>
  </si>
  <si>
    <t>NormanPaperman</t>
  </si>
  <si>
    <t>@beameanie  I'm thinking about you and your family.</t>
  </si>
  <si>
    <t>Thu Jun 18 22:26:32 PDT 2009</t>
  </si>
  <si>
    <t>lildanno</t>
  </si>
  <si>
    <t>the mac is back! no yelling necessary  there goes my fun for the day.</t>
  </si>
  <si>
    <t>Thu Jun 18 22:26:37 PDT 2009</t>
  </si>
  <si>
    <t>luisbuho</t>
  </si>
  <si>
    <t xml:space="preserve">&amp;quot;I am you and you are me&amp;quot; dice Dave Gahan en www.openradiux.com </t>
  </si>
  <si>
    <t>Thu Jun 18 22:26:42 PDT 2009</t>
  </si>
  <si>
    <t>crayzeehappy</t>
  </si>
  <si>
    <t xml:space="preserve">@yokoono isn't following me anymore. Talk about breaking my heart. Such a huge fan, and I love her so much. </t>
  </si>
  <si>
    <t>trashandculture</t>
  </si>
  <si>
    <t xml:space="preserve">I was right.  bye bye holly and janice.  </t>
  </si>
  <si>
    <t>Thu Jun 18 22:26:43 PDT 2009</t>
  </si>
  <si>
    <t xml:space="preserve">I work for the class of Econometrics </t>
  </si>
  <si>
    <t>Going home from the beach!  it was fun though! 18 is gonna be great!</t>
  </si>
  <si>
    <t>Thu Jun 18 22:26:45 PDT 2009</t>
  </si>
  <si>
    <t>@beeisawsum ummm it's been rather sucky  I'm bout to go chaperone a feild trip to the zoo. But I did get to go to Florida!! Yay...</t>
  </si>
  <si>
    <t>Thu Jun 18 22:26:46 PDT 2009</t>
  </si>
  <si>
    <t>brittanoiii</t>
  </si>
  <si>
    <t>@Stephiicakes so do I  I hope we don't because it's hard to stop once you start</t>
  </si>
  <si>
    <t>Thu Jun 18 22:26:47 PDT 2009</t>
  </si>
  <si>
    <t>steph_vo</t>
  </si>
  <si>
    <t xml:space="preserve">Wingstop, now n later frozen yogurt, a movie turned into a nap, and a long talk.. my last thursday w/ Babe for awhile </t>
  </si>
  <si>
    <t>Thu Jun 18 22:26:48 PDT 2009</t>
  </si>
  <si>
    <t xml:space="preserve">I kind of want some cheesecake right now </t>
  </si>
  <si>
    <t>Thu Jun 18 22:26:50 PDT 2009</t>
  </si>
  <si>
    <t xml:space="preserve">@backstreetboys DALLAS MISSES YOU! you didnt come here for your last tour. </t>
  </si>
  <si>
    <t>Thu Jun 18 22:26:51 PDT 2009</t>
  </si>
  <si>
    <t>@TJFantini i was gonna say something about jen a lot more.... juicy but she took the laptop away and deleted it  thats not awesome LOL</t>
  </si>
  <si>
    <t>Thu Jun 18 22:26:54 PDT 2009</t>
  </si>
  <si>
    <t>writersblock569</t>
  </si>
  <si>
    <t xml:space="preserve">@rt_nuggets LOL, it is very true!  It is now 4 days later and I have yet to find anything worthwhie worth watching  </t>
  </si>
  <si>
    <t>Thu Jun 18 22:26:57 PDT 2009</t>
  </si>
  <si>
    <t>Omg...I left my dad's card in the ATM  and I deposited a lot for him...</t>
  </si>
  <si>
    <t>@markhallCC EEEWW!!! Snakes I can deal with, but mice and things of that nature, No way!!!  Yucko!</t>
  </si>
  <si>
    <t>Atlas333</t>
  </si>
  <si>
    <t xml:space="preserve">But I don't want to go among mad people </t>
  </si>
  <si>
    <t>Thu Jun 18 22:26:59 PDT 2009</t>
  </si>
  <si>
    <t>randomsynapses</t>
  </si>
  <si>
    <t xml:space="preserve">I has a tummy ache </t>
  </si>
  <si>
    <t>bethanyb89</t>
  </si>
  <si>
    <t xml:space="preserve">Visited old workplace.  How I miss some of those people </t>
  </si>
  <si>
    <t>Thu Jun 18 22:27:00 PDT 2009</t>
  </si>
  <si>
    <t>@dudboi oh no... But isn't C leaving like really soon?  oh god shall have to fb message you! Running to bathroom now</t>
  </si>
  <si>
    <t>Thu Jun 18 22:27:01 PDT 2009</t>
  </si>
  <si>
    <t xml:space="preserve">I should have came solo. cuties being turned away by all 15 of my brothers </t>
  </si>
  <si>
    <t>Thu Jun 18 22:27:04 PDT 2009</t>
  </si>
  <si>
    <t>@toastcommunism that's so stupid how they get to keep all their players for 50 years and my teams struggle to sign anyone for a year  hate</t>
  </si>
  <si>
    <t>Thu Jun 18 22:27:06 PDT 2009</t>
  </si>
  <si>
    <t xml:space="preserve">@monikaTweet i was gonna get up early in the morning but i dont see it happening... i feel fucked now. its weird not having you here too </t>
  </si>
  <si>
    <t xml:space="preserve">@scissorhandvamp *sniffles* BYE!!!! And remember to put that cd in my mailbox! and also stop by if u can! </t>
  </si>
  <si>
    <t>Thu Jun 18 22:27:09 PDT 2009</t>
  </si>
  <si>
    <t xml:space="preserve">@BearDaPrince ur not following me </t>
  </si>
  <si>
    <t>Thu Jun 18 22:27:10 PDT 2009</t>
  </si>
  <si>
    <t>kebers</t>
  </si>
  <si>
    <t xml:space="preserve">@BTBTheProducer </t>
  </si>
  <si>
    <t xml:space="preserve">No sleep for me tonight most likely I HATE BEING A PROCRASTINATOR BUT I CAN'T HELP IT </t>
  </si>
  <si>
    <t>Thu Jun 18 22:27:11 PDT 2009</t>
  </si>
  <si>
    <t>KelseyPatrick</t>
  </si>
  <si>
    <t xml:space="preserve">@ihateRaquelReed what!?! OH MY GOD.  what happened!? </t>
  </si>
  <si>
    <t>Thu Jun 18 22:27:14 PDT 2009</t>
  </si>
  <si>
    <t xml:space="preserve">@nickrampage did you hear they're making a new buffy movie....without the buffy cast. </t>
  </si>
  <si>
    <t>Thu Jun 18 22:27:16 PDT 2009</t>
  </si>
  <si>
    <t xml:space="preserve">is in one of those sad moods. I need to go home now, miss my family. Suks! </t>
  </si>
  <si>
    <t>Thu Jun 18 22:27:17 PDT 2009</t>
  </si>
  <si>
    <t xml:space="preserve">will lose grade in LP , Indic , DC ....   </t>
  </si>
  <si>
    <t>Thu Jun 18 22:27:18 PDT 2009</t>
  </si>
  <si>
    <t>CarlingB</t>
  </si>
  <si>
    <t xml:space="preserve">wanted to curl up in bed and watch 'the tudors' but the disc seems to be scratched and won't play! </t>
  </si>
  <si>
    <t>Thu Jun 18 22:27:23 PDT 2009</t>
  </si>
  <si>
    <t xml:space="preserve">@missgiggly having drinks with former colleagues and hanging out with my sister who just finished her exams </t>
  </si>
  <si>
    <t>Thu Jun 18 22:27:25 PDT 2009</t>
  </si>
  <si>
    <t xml:space="preserve">@jessicawongg omggg im going to fail it! </t>
  </si>
  <si>
    <t>Thu Jun 18 22:27:30 PDT 2009</t>
  </si>
  <si>
    <t xml:space="preserve">@allmyindecision aw </t>
  </si>
  <si>
    <t xml:space="preserve">did you care of me? didn't you! </t>
  </si>
  <si>
    <t>Thu Jun 18 22:27:36 PDT 2009</t>
  </si>
  <si>
    <t>i hate when plans fall through  especially when they are plans to PLAY BOARD GAMES. haha i'm such a nerd.</t>
  </si>
  <si>
    <t>racheleigh13</t>
  </si>
  <si>
    <t xml:space="preserve">@emilybarney. i looooooove you! and im sorrrry you are having a bad night!!! </t>
  </si>
  <si>
    <t xml:space="preserve">@mapletears oh dear, you sound a little wound up! </t>
  </si>
  <si>
    <t>Thu Jun 18 22:27:37 PDT 2009</t>
  </si>
  <si>
    <t>phoenix2424</t>
  </si>
  <si>
    <t xml:space="preserve">Found an injured bird while filling up neibhours bird feeder. Hope it'll be fine. Taking care of it.   </t>
  </si>
  <si>
    <t>Thu Jun 18 22:27:42 PDT 2009</t>
  </si>
  <si>
    <t>Photo: This is our dog Tilt. He was hit by a car tonight  We called a vet and had her come in after hours... http://tumblr.com/xp3236kre</t>
  </si>
  <si>
    <t>Thu Jun 18 22:27:43 PDT 2009</t>
  </si>
  <si>
    <t>Being grounded succcckkkkkssss  &amp;amp;&amp;amp; i need people to friggin RSVP for my party</t>
  </si>
  <si>
    <t xml:space="preserve">is sitting at home, starving, and really missing my friends. </t>
  </si>
  <si>
    <t>Thu Jun 18 22:27:46 PDT 2009</t>
  </si>
  <si>
    <t xml:space="preserve">@mahreeahh complained how she gets too many twitter texts from me. </t>
  </si>
  <si>
    <t>Thu Jun 18 22:27:48 PDT 2009</t>
  </si>
  <si>
    <t>NoahNiblets</t>
  </si>
  <si>
    <t xml:space="preserve">Staying at good all day sucks. </t>
  </si>
  <si>
    <t xml:space="preserve">@elyluvzya haha just on youtube! Yeah I don't have wristbands though </t>
  </si>
  <si>
    <t>Thu Jun 18 22:27:52 PDT 2009</t>
  </si>
  <si>
    <t>Dieselsm</t>
  </si>
  <si>
    <t xml:space="preserve">@StephSmith627 no meant </t>
  </si>
  <si>
    <t xml:space="preserve">is sad her health isn't getting better. come on doctors figure this out! </t>
  </si>
  <si>
    <t>Thu Jun 18 22:27:53 PDT 2009</t>
  </si>
  <si>
    <t>anaaaaaa</t>
  </si>
  <si>
    <t xml:space="preserve">What a nice day it is outside.. Shame I am inside.. </t>
  </si>
  <si>
    <t>Thu Jun 18 22:27:55 PDT 2009</t>
  </si>
  <si>
    <t xml:space="preserve">@whysogreen true but on our surface most of the blades just eat them selves up too quickly. </t>
  </si>
  <si>
    <t xml:space="preserve">Goodmorning last day of the test week !! Only math today ! After that beach sports </t>
  </si>
  <si>
    <t xml:space="preserve">@KennethCK It was awesome! Too bad you're not here </t>
  </si>
  <si>
    <t>Vovos80t62001</t>
  </si>
  <si>
    <t xml:space="preserve">It stop raining in Marysville. Short down pour </t>
  </si>
  <si>
    <t>Thu Jun 18 22:28:00 PDT 2009</t>
  </si>
  <si>
    <t xml:space="preserve">@Adamxtreme that's what they tell me... but I still haven't received a kingdom or anything - so i'm thinking INO </t>
  </si>
  <si>
    <t xml:space="preserve">@CuttaC hopefully!! too bad i cant see you </t>
  </si>
  <si>
    <t>Thu Jun 18 22:28:02 PDT 2009</t>
  </si>
  <si>
    <t>laura_twin2</t>
  </si>
  <si>
    <t xml:space="preserve">Full day tomorrow.. kiddos leaving for Honduras tomorrow...last minute details under way. a little sad for myself. will miss them. </t>
  </si>
  <si>
    <t>Thu Jun 18 22:28:03 PDT 2009</t>
  </si>
  <si>
    <t>kglimstad</t>
  </si>
  <si>
    <t xml:space="preserve">now just to get wraith loaded don't think I will be playing again tonight 3 days in a row now </t>
  </si>
  <si>
    <t>@__stephanielynn carrie just left and its time to say goodnight to the wii and soon sleep. i wanna see that movie kinda badly  jealous</t>
  </si>
  <si>
    <t>Thu Jun 18 22:28:04 PDT 2009</t>
  </si>
  <si>
    <t xml:space="preserve">@danlewisnet u can vote for yourself that's stupid! http://is.gd/15Xz7 = 0 votes </t>
  </si>
  <si>
    <t>Thu Jun 18 22:28:07 PDT 2009</t>
  </si>
  <si>
    <t>jwcounts</t>
  </si>
  <si>
    <t xml:space="preserve">went to a screening of Year One and was very disappointed.  Had its moments, but was mostly just gross and dumb, but not in a good way </t>
  </si>
  <si>
    <t>Thu Jun 18 22:28:08 PDT 2009</t>
  </si>
  <si>
    <t xml:space="preserve">The Proposal isn't going to be in our theater </t>
  </si>
  <si>
    <t>Thu Jun 18 22:28:12 PDT 2009</t>
  </si>
  <si>
    <t xml:space="preserve">Yawnn.. 7 more hrs to go </t>
  </si>
  <si>
    <t>Thu Jun 18 22:28:13 PDT 2009</t>
  </si>
  <si>
    <t>bryancoffelt</t>
  </si>
  <si>
    <t xml:space="preserve">just found out my 21 year old sister karen is developmentally disabled </t>
  </si>
  <si>
    <t>Thu Jun 18 22:28:16 PDT 2009</t>
  </si>
  <si>
    <t xml:space="preserve">ugh , what happened with twilight star's twitter ?? i miss 'em tweets </t>
  </si>
  <si>
    <t xml:space="preserve">Soo Fuckin Over It </t>
  </si>
  <si>
    <t>Thu Jun 18 22:28:19 PDT 2009</t>
  </si>
  <si>
    <t>lemon67</t>
  </si>
  <si>
    <t xml:space="preserve">I HATE my life. </t>
  </si>
  <si>
    <t>Thu Jun 18 22:28:20 PDT 2009</t>
  </si>
  <si>
    <t xml:space="preserve">@AllanJYu It depends, actually. Maybe I wanted real people, real drama. I only like a few animes. Haven't finished Yakitate Japan yet. </t>
  </si>
  <si>
    <t>Thu Jun 18 22:28:26 PDT 2009</t>
  </si>
  <si>
    <t>BedeDonia</t>
  </si>
  <si>
    <t>@scottyghia Aw! I want a puppy...  Name her something theatrical! You know..... Ghia would be an adorable name.... just sayin'</t>
  </si>
  <si>
    <t>Thu Jun 18 22:28:30 PDT 2009</t>
  </si>
  <si>
    <t xml:space="preserve">@x0xnina i just got home from work.. time to studyy... </t>
  </si>
  <si>
    <t>Thu Jun 18 22:28:32 PDT 2009</t>
  </si>
  <si>
    <t>@SFGIRL55 aww  fine, be that way. lol.</t>
  </si>
  <si>
    <t>Thu Jun 18 22:28:34 PDT 2009</t>
  </si>
  <si>
    <t xml:space="preserve">iLOVE: Chelsea Lately || iHATE: that on Saturdays they ALWAYs replay an old episode not a new one </t>
  </si>
  <si>
    <t>Thu Jun 18 22:28:35 PDT 2009</t>
  </si>
  <si>
    <t>TinaSidhu</t>
  </si>
  <si>
    <t xml:space="preserve">What u mean? </t>
  </si>
  <si>
    <t>LOL OMFG big bang - lies ..  stuck in my head .. &amp;quot;im so sorry but i love you .. something something korean?&amp;quot; LOL ..</t>
  </si>
  <si>
    <t>Thu Jun 18 22:28:39 PDT 2009</t>
  </si>
  <si>
    <t xml:space="preserve">Twitter on my iphone isn't liking me </t>
  </si>
  <si>
    <t>Thu Jun 18 22:28:41 PDT 2009</t>
  </si>
  <si>
    <t>ToddCoyle</t>
  </si>
  <si>
    <t xml:space="preserve">is wishing he was back in Toms River NJ right now with his boo </t>
  </si>
  <si>
    <t>Thu Jun 18 22:28:42 PDT 2009</t>
  </si>
  <si>
    <t>thestolker</t>
  </si>
  <si>
    <t xml:space="preserve">I miss Courtney </t>
  </si>
  <si>
    <t>Thu Jun 18 22:28:45 PDT 2009</t>
  </si>
  <si>
    <t>caitlincoyne</t>
  </si>
  <si>
    <t xml:space="preserve">very tireddd </t>
  </si>
  <si>
    <t>Thu Jun 18 22:28:46 PDT 2009</t>
  </si>
  <si>
    <t xml:space="preserve">Morning. Why the hell do I keep waking up at silly o'clock in the morning?! My alarm doesn't go off for another hour </t>
  </si>
  <si>
    <t xml:space="preserve">@Sarahlj13 Sorry to say ashley (dark shrt hair spunky big eyes) and Max (like the soviet ballroom guy kinda glad about him) </t>
  </si>
  <si>
    <t>Thu Jun 18 22:28:49 PDT 2009</t>
  </si>
  <si>
    <t>@alcoholharmony im scared 2 tell him da truth iDnt wana hurt his feelns.  but his sista lookd @him n said &amp;quot;iPersonally think ya cnt sing&amp;quot;</t>
  </si>
  <si>
    <t xml:space="preserve">: So apparently, if a Nassau cop clocks you in Nassau, he can still pull you over in Suffolk.  Good to know! </t>
  </si>
  <si>
    <t>Thu Jun 18 22:28:52 PDT 2009</t>
  </si>
  <si>
    <t>eRiKaChU</t>
  </si>
  <si>
    <t xml:space="preserve">I'm still watching Australia's next top model...just finished episode 7 and @lola_lola_lola got saked!...aww I liked her the most </t>
  </si>
  <si>
    <t>Thu Jun 18 22:28:54 PDT 2009</t>
  </si>
  <si>
    <t xml:space="preserve">goodnitee </t>
  </si>
  <si>
    <t>Thu Jun 18 22:28:55 PDT 2009</t>
  </si>
  <si>
    <t xml:space="preserve">Got back from church. / Feet are killing me. / And I'm sad now. </t>
  </si>
  <si>
    <t>Thu Jun 18 22:28:57 PDT 2009</t>
  </si>
  <si>
    <t>@KidCalloway don't be meann  I triiiied.</t>
  </si>
  <si>
    <t>Thu Jun 18 22:29:20 PDT 2009</t>
  </si>
  <si>
    <t xml:space="preserve">Having a big migraine and have to be at school all day for judging the hairdresser exam.. This is going to be a bad day... </t>
  </si>
  <si>
    <t>henry_maddocks</t>
  </si>
  <si>
    <t xml:space="preserve">Today has NOT been a good day </t>
  </si>
  <si>
    <t>Thu Jun 18 22:29:21 PDT 2009</t>
  </si>
  <si>
    <t>niesyela</t>
  </si>
  <si>
    <t xml:space="preserve">I can't longer pretending that i'm jz fine </t>
  </si>
  <si>
    <t>Thu Jun 18 22:29:24 PDT 2009</t>
  </si>
  <si>
    <t>@XGraceStAcKX  thanks. xox</t>
  </si>
  <si>
    <t>Thu Jun 18 22:29:26 PDT 2009</t>
  </si>
  <si>
    <t>ange_king</t>
  </si>
  <si>
    <t xml:space="preserve">i've blown my nose so many times today i had to put pawpaw ointment on it to make it stop hurting!!! </t>
  </si>
  <si>
    <t>Thu Jun 18 22:29:28 PDT 2009</t>
  </si>
  <si>
    <t xml:space="preserve">Laying down very comfy .. Watching #dailyshow on #hulu then to sleep.. It's really a lot of work to walk around  on crutches </t>
  </si>
  <si>
    <t>Thu Jun 18 22:29:31 PDT 2009</t>
  </si>
  <si>
    <t xml:space="preserve">Really, falling asleep crying again? Real cool. Whyyyy? </t>
  </si>
  <si>
    <t>Thu Jun 18 22:29:32 PDT 2009</t>
  </si>
  <si>
    <t>justjillo</t>
  </si>
  <si>
    <t xml:space="preserve">Why is it raining in honolulu? </t>
  </si>
  <si>
    <t>Thu Jun 18 22:29:35 PDT 2009</t>
  </si>
  <si>
    <t>NickMcLaren</t>
  </si>
  <si>
    <t xml:space="preserve">@cuppy Damn.. I missed out this time.. Logged in, but you were apparently all done.. DOH! Sorry! </t>
  </si>
  <si>
    <t>Thu Jun 18 22:29:36 PDT 2009</t>
  </si>
  <si>
    <t>lachie_footy5</t>
  </si>
  <si>
    <t xml:space="preserve">hate being sick  fifty in five by hilltop hoods is a GREAT song </t>
  </si>
  <si>
    <t>Thu Jun 18 22:29:37 PDT 2009</t>
  </si>
  <si>
    <t xml:space="preserve">Gonna go play dragonica while waiting for darling to finish tuition &amp;amp; pick me up. The game is getting really tough to level </t>
  </si>
  <si>
    <t>goelisego</t>
  </si>
  <si>
    <t xml:space="preserve">have to wait till aug 23 for my new iphone </t>
  </si>
  <si>
    <t>Thu Jun 18 22:29:39 PDT 2009</t>
  </si>
  <si>
    <t xml:space="preserve">@CynCity009 p.s. hopefully you've come to assume that I more often than not, I'm being sarcastic and/or joking.  tones are hard w/typing </t>
  </si>
  <si>
    <t>Thu Jun 18 22:29:41 PDT 2009</t>
  </si>
  <si>
    <t>micangg</t>
  </si>
  <si>
    <t xml:space="preserve">I need iron </t>
  </si>
  <si>
    <t>Thu Jun 18 22:29:42 PDT 2009</t>
  </si>
  <si>
    <t>vijairaj</t>
  </si>
  <si>
    <t xml:space="preserve">Missed Siva's marriage </t>
  </si>
  <si>
    <t>Thu Jun 18 22:29:45 PDT 2009</t>
  </si>
  <si>
    <t xml:space="preserve">I feel like Im 5 again...In bed w/Tasha bc the power just went out bc of the storm &amp;amp;&amp;amp; I'm so effen scared!!! I hate lightening! </t>
  </si>
  <si>
    <t>Thu Jun 18 22:29:46 PDT 2009</t>
  </si>
  <si>
    <t>SamanthaDunaway</t>
  </si>
  <si>
    <t xml:space="preserve">@Arraaaaa i miss you too Airy. </t>
  </si>
  <si>
    <t>Thu Jun 18 22:29:47 PDT 2009</t>
  </si>
  <si>
    <t>toojulie4jullie</t>
  </si>
  <si>
    <t xml:space="preserve">gr, no card reader on my laptop and the one on my mother's computer isn't working. painting pics will have to wait till tomorrow i guess </t>
  </si>
  <si>
    <t>Thu Jun 18 22:29:48 PDT 2009</t>
  </si>
  <si>
    <t>cgiannakos</t>
  </si>
  <si>
    <t xml:space="preserve">@nicely85 that's such a drag man, in Japan they don't even need to lock there bikes </t>
  </si>
  <si>
    <t>Thu Jun 18 22:29:50 PDT 2009</t>
  </si>
  <si>
    <t>hurtmatters</t>
  </si>
  <si>
    <t xml:space="preserve">Not feeling too well speak to me gently </t>
  </si>
  <si>
    <t>Thu Jun 18 22:29:51 PDT 2009</t>
  </si>
  <si>
    <t xml:space="preserve">thinks 25 followers is better than none but would like more </t>
  </si>
  <si>
    <t>Thu Jun 18 22:29:52 PDT 2009</t>
  </si>
  <si>
    <t>ufuckingwantit</t>
  </si>
  <si>
    <t xml:space="preserve">@AIversonBabe yep, yep...i need to get done there and check out their deals...being 2 hours up in Lancaster is just too much gas </t>
  </si>
  <si>
    <t xml:space="preserve">Missed Sheebas marriage </t>
  </si>
  <si>
    <t>Thu Jun 18 22:29:54 PDT 2009</t>
  </si>
  <si>
    <t>samantha3212</t>
  </si>
  <si>
    <t>God brought you to us, and God took you away....  You will be forever in our hearts!!!! RIP my sweet girl!!!!</t>
  </si>
  <si>
    <t>Thu Jun 18 22:29:58 PDT 2009</t>
  </si>
  <si>
    <t>This is what I get for eating 2 packets of Top Ramen....  More to come (water)  http://tinyurl.com/kw9wb2</t>
  </si>
  <si>
    <t>Thu Jun 18 22:29:59 PDT 2009</t>
  </si>
  <si>
    <t>New mouse was definitely faulty. Just got a replacement â€”Â different model 'cause they were out of that one  â€” and it's fine.</t>
  </si>
  <si>
    <t>Thu Jun 18 22:30:02 PDT 2009</t>
  </si>
  <si>
    <t xml:space="preserve">Only a few days before my baby is two </t>
  </si>
  <si>
    <t xml:space="preserve">I ran over an old man when running like an idiot at the station to try and catch my train </t>
  </si>
  <si>
    <t>Thu Jun 18 22:30:04 PDT 2009</t>
  </si>
  <si>
    <t xml:space="preserve">it's like a monsoon here only without the ocean </t>
  </si>
  <si>
    <t>Thu Jun 18 22:30:09 PDT 2009</t>
  </si>
  <si>
    <t xml:space="preserve">@stopdrop sara@pigmystrong.com I'm about to lose my hosting </t>
  </si>
  <si>
    <t>Thu Jun 18 22:30:11 PDT 2009</t>
  </si>
  <si>
    <t>lordwalrus</t>
  </si>
  <si>
    <t>Just got called a club goth by gina.  http://myloc.me/4pOc</t>
  </si>
  <si>
    <t>@shnooknasty i should give up on life  look at us being quitters!</t>
  </si>
  <si>
    <t>Thu Jun 18 22:30:13 PDT 2009</t>
  </si>
  <si>
    <t xml:space="preserve">Just woke up! Very bad! </t>
  </si>
  <si>
    <t>Thu Jun 18 22:30:15 PDT 2009</t>
  </si>
  <si>
    <t xml:space="preserve">she just hit me in the head. she's as strong as 30 men. </t>
  </si>
  <si>
    <t xml:space="preserve">Won $450 playing poker tonight. Got 2nd out of 30 and should have had first but he came bac on me. Had AK against his A8 and he rivered 8 </t>
  </si>
  <si>
    <t>Jmarie13</t>
  </si>
  <si>
    <t>Thu Jun 18 22:30:16 PDT 2009</t>
  </si>
  <si>
    <t xml:space="preserve">I just set a wallpaper of Zooey on my desktop.  Every time I minimize Safari, she smiles at me and I melt a little. </t>
  </si>
  <si>
    <t>Thu Jun 18 22:30:17 PDT 2009</t>
  </si>
  <si>
    <t xml:space="preserve">#inaperfectworld I would never have to wrap my hair at night and flat iron it before I go out </t>
  </si>
  <si>
    <t>melmel40</t>
  </si>
  <si>
    <t>i am sad my sisters dog broke her foot and will not be home until Saturday and they are just going to put a cast on it  my sister cried</t>
  </si>
  <si>
    <t>Thu Jun 18 22:30:19 PDT 2009</t>
  </si>
  <si>
    <t>Ezekielette</t>
  </si>
  <si>
    <t xml:space="preserve">Wedding shoes arrived. Ridiculously gorgeous. But too small </t>
  </si>
  <si>
    <t>tatitat2</t>
  </si>
  <si>
    <t xml:space="preserve">my daughter graduated prek today, feeling sad </t>
  </si>
  <si>
    <t>Thu Jun 18 22:30:25 PDT 2009</t>
  </si>
  <si>
    <t>@TadSetTheScene Poor Tad.  Can't live with out your gummy bears.</t>
  </si>
  <si>
    <t>Thu Jun 18 22:30:26 PDT 2009</t>
  </si>
  <si>
    <t>crissydeevah</t>
  </si>
  <si>
    <t xml:space="preserve">@FKi88 I need first copy...tell mick i said whats good...no more love </t>
  </si>
  <si>
    <t>Thu Jun 18 22:30:27 PDT 2009</t>
  </si>
  <si>
    <t xml:space="preserve">@SincerelyLC  @JockinSammyy nite ladies, I can't stay up &amp;amp; play tonite </t>
  </si>
  <si>
    <t>Thu Jun 18 22:30:30 PDT 2009</t>
  </si>
  <si>
    <t>MICMHAR</t>
  </si>
  <si>
    <t>Wish I could sleep. Got speed tix 2day  Hope 2 hear about &amp;quot;new opportunity&amp;quot; b4 the w/e. Happy Inat'l sushi day. Brett celebrated it w/me.</t>
  </si>
  <si>
    <t>Thu Jun 18 22:30:34 PDT 2009</t>
  </si>
  <si>
    <t xml:space="preserve">Well I am 2for3 in my bottom 3 pick for SYTYCD.  </t>
  </si>
  <si>
    <t>Thu Jun 18 22:30:36 PDT 2009</t>
  </si>
  <si>
    <t xml:space="preserve">seminar was not bullshit, but was long.  tired now.  and hungry, but it's too late at night to eat. </t>
  </si>
  <si>
    <t>PPSKevin</t>
  </si>
  <si>
    <t xml:space="preserve">another day of school </t>
  </si>
  <si>
    <t>Thu Jun 18 22:30:39 PDT 2009</t>
  </si>
  <si>
    <t>@Sarah09baby  Here it goes again............</t>
  </si>
  <si>
    <t xml:space="preserve">this bed is really big and my toes are cold. the human furnace is out of town on business. </t>
  </si>
  <si>
    <t>Thu Jun 18 22:30:40 PDT 2009</t>
  </si>
  <si>
    <t>@teo__ @zocore lmao it's from wrestling....5th-6th grade....anyone?  lmao!</t>
  </si>
  <si>
    <t>Thu Jun 18 22:30:43 PDT 2009</t>
  </si>
  <si>
    <t>bout to smoke a blunt to the face and knock out!! I fogot I got a court date tomo early  fuckin piiiigs!! Gnite</t>
  </si>
  <si>
    <t>Thu Jun 18 22:30:44 PDT 2009</t>
  </si>
  <si>
    <t>lost all pics from first few days in hawaii, and wedding.    don't care about the camera as much as the pictures taken.</t>
  </si>
  <si>
    <t>Thu Jun 18 22:30:45 PDT 2009</t>
  </si>
  <si>
    <t xml:space="preserve">@jkingss Nvm now its over. </t>
  </si>
  <si>
    <t>@BrookeJasmyn  and it's got Oreo bits floating in it!</t>
  </si>
  <si>
    <t>Sitting at a hospital on the ground.  Family is fine but friend is in need of prayer -&amp;gt;-&amp;gt;i&amp;lt;3AaRoN--&amp;gt;</t>
  </si>
  <si>
    <t>Thu Jun 18 22:30:47 PDT 2009</t>
  </si>
  <si>
    <t xml:space="preserve">@rtaibah @Opera's only fault is being proprietary, so all of the safety/security/privacy stuff can never be verified. </t>
  </si>
  <si>
    <t>nicoleowx</t>
  </si>
  <si>
    <t xml:space="preserve">the temperature just dipped in the office. freezing my arse off now. or maybe my temperature's soaring. </t>
  </si>
  <si>
    <t xml:space="preserve">@rianepanic oh i know </t>
  </si>
  <si>
    <t>Thu Jun 18 22:30:49 PDT 2009</t>
  </si>
  <si>
    <t xml:space="preserve">I don't mind the new iPhone '3Gs' I love my 3G lol, it's pretty much the same thing! I'm just mad about the price depreciation of the 3G </t>
  </si>
  <si>
    <t>Thu Jun 18 22:30:50 PDT 2009</t>
  </si>
  <si>
    <t>sunnday</t>
  </si>
  <si>
    <t xml:space="preserve">is having the de ja vu. that means bad things in store for me </t>
  </si>
  <si>
    <t>Thu Jun 18 22:30:51 PDT 2009</t>
  </si>
  <si>
    <t xml:space="preserve">I got a review for DD on THF out of nowhere  and on THUS I'm being reminded it's been four months since I updated </t>
  </si>
  <si>
    <t>Thu Jun 18 22:30:52 PDT 2009</t>
  </si>
  <si>
    <t>@alexalltimelow same here, got finals to study for  but tomorrows last day of school  then wait to see yu on warped! XD</t>
  </si>
  <si>
    <t>@Scott_Spears slow. We had one short fare, now Chet is making me wait @ his house when I'd rather be centrally located  he doesn't listen</t>
  </si>
  <si>
    <t>Thu Jun 18 22:30:53 PDT 2009</t>
  </si>
  <si>
    <t>hates that she has to work another 7 hours before she can go out!  10 minutes to get ready isn't fair at all....</t>
  </si>
  <si>
    <t>Thu Jun 18 22:30:55 PDT 2009</t>
  </si>
  <si>
    <t>Thu Jun 18 22:30:56 PDT 2009</t>
  </si>
  <si>
    <t>@mandrizzi  bummer! I hope you have another bottle very, very handy</t>
  </si>
  <si>
    <t>Thu Jun 18 22:30:57 PDT 2009</t>
  </si>
  <si>
    <t xml:space="preserve">It's windy outside, but it's still hot in the office. </t>
  </si>
  <si>
    <t>Thu Jun 18 22:30:59 PDT 2009</t>
  </si>
  <si>
    <t>I guess It's time for bed  although as always.... i'M NOT TIRED..... so I guess I'll just watch tv and hope I fall asleep</t>
  </si>
  <si>
    <t>Thu Jun 18 22:31:01 PDT 2009</t>
  </si>
  <si>
    <t>DaFlyinHawaiian</t>
  </si>
  <si>
    <t>Hangin' with my little bro. Just got 6 teeth pulled yesterday.  hurts..</t>
  </si>
  <si>
    <t>lowkeyriez</t>
  </si>
  <si>
    <t xml:space="preserve">@yanna_be had a session tonight... it be like that </t>
  </si>
  <si>
    <t>Thu Jun 18 22:31:10 PDT 2009</t>
  </si>
  <si>
    <t xml:space="preserve">Going to bed math finals in the morning i have to make them up </t>
  </si>
  <si>
    <t>Thu Jun 18 22:31:13 PDT 2009</t>
  </si>
  <si>
    <t xml:space="preserve">@stevelopez Aliens of London....what's wrong? Food baby? </t>
  </si>
  <si>
    <t>Thu Jun 18 22:31:16 PDT 2009</t>
  </si>
  <si>
    <t xml:space="preserve">i got a headache </t>
  </si>
  <si>
    <t>Thu Jun 18 22:31:20 PDT 2009</t>
  </si>
  <si>
    <t xml:space="preserve">@smoozik i have the same problem with adium </t>
  </si>
  <si>
    <t>Thu Jun 18 22:31:21 PDT 2009</t>
  </si>
  <si>
    <t xml:space="preserve">@hollyann07 It is! I love jerky. haha But I really can't eat much of it.  My stomach hates me for it... </t>
  </si>
  <si>
    <t>Thu Jun 18 22:31:23 PDT 2009</t>
  </si>
  <si>
    <t>@Andydid1 ....  ... Aww... Saturday I cant come in just to say lol.</t>
  </si>
  <si>
    <t>Thu Jun 18 22:31:24 PDT 2009</t>
  </si>
  <si>
    <t>KPlovestheSTL</t>
  </si>
  <si>
    <t xml:space="preserve">might be unlucky...I have been to 8 Cards games and have only seen 3 wins... </t>
  </si>
  <si>
    <t>newdawnnewday</t>
  </si>
  <si>
    <t xml:space="preserve">i thought i just heard him call me from his room </t>
  </si>
  <si>
    <t>Thu Jun 18 22:31:27 PDT 2009</t>
  </si>
  <si>
    <t>randomness14</t>
  </si>
  <si>
    <t xml:space="preserve">my aunts computer doesnt have sound </t>
  </si>
  <si>
    <t>Thu Jun 18 22:31:31 PDT 2009</t>
  </si>
  <si>
    <t xml:space="preserve">@Mayysian i got a b as well. </t>
  </si>
  <si>
    <t>Thu Jun 18 22:31:35 PDT 2009</t>
  </si>
  <si>
    <t>BeeEco</t>
  </si>
  <si>
    <t xml:space="preserve">Cable isn't working right, can't even watch the Fray on Jimmy Fallon </t>
  </si>
  <si>
    <t>Thu Jun 18 22:31:38 PDT 2009</t>
  </si>
  <si>
    <t>SrilathaR</t>
  </si>
  <si>
    <t xml:space="preserve">I was actually happy to see that leaders of both national were discussing one-one re eliminating terrorism. This editorial is a bummer </t>
  </si>
  <si>
    <t xml:space="preserve">&amp;quot;american pie 2&amp;quot; is so funny.its on da part where their goin 2 da lake...damn a commerical </t>
  </si>
  <si>
    <t>Thu Jun 18 22:31:39 PDT 2009</t>
  </si>
  <si>
    <t xml:space="preserve">#inaperfectworld final exams wouldn't exist and i would be sleeping very confy right now! </t>
  </si>
  <si>
    <t>Thu Jun 18 22:31:40 PDT 2009</t>
  </si>
  <si>
    <t xml:space="preserve">Boston Globe: &amp;quot;Sardines and cheese together is gross. As it turns out, so is the pairing of Sandra Bullock and Ryan Reynolds. &amp;quot;  </t>
  </si>
  <si>
    <t>Thu Jun 18 22:31:43 PDT 2009</t>
  </si>
  <si>
    <t xml:space="preserve"> Im more than a pair of legs. I have a great sense of humor and I'm filled with tons of random trivia. So y won't anyone hang out with me?</t>
  </si>
  <si>
    <t>Thu Jun 18 22:31:44 PDT 2009</t>
  </si>
  <si>
    <t xml:space="preserve">Our electricity went out. </t>
  </si>
  <si>
    <t>Thu Jun 18 22:31:47 PDT 2009</t>
  </si>
  <si>
    <t>StevieFreund</t>
  </si>
  <si>
    <t xml:space="preserve">studying for socials provincials </t>
  </si>
  <si>
    <t>Thu Jun 18 22:31:48 PDT 2009</t>
  </si>
  <si>
    <t xml:space="preserve">I feel very sad I won't be at the Chicago gig, meeting everyone. Money-related fail, once again. </t>
  </si>
  <si>
    <t>Thu Jun 18 22:31:50 PDT 2009</t>
  </si>
  <si>
    <t>@AlexAllTimeLow i cant sleep either.  !</t>
  </si>
  <si>
    <t>Thu Jun 18 22:31:51 PDT 2009</t>
  </si>
  <si>
    <t xml:space="preserve">i can't open twitter daily, coz of smtn </t>
  </si>
  <si>
    <t>celmensk</t>
  </si>
  <si>
    <t>gawd...I think I borked my router...  Stupid Verizon router gui. Grrrr.</t>
  </si>
  <si>
    <t>Thu Jun 18 22:31:54 PDT 2009</t>
  </si>
  <si>
    <t>Asia_W</t>
  </si>
  <si>
    <t xml:space="preserve">@_Brandee I'm sad </t>
  </si>
  <si>
    <t>Thu Jun 18 22:31:55 PDT 2009</t>
  </si>
  <si>
    <t>sahsuperstar</t>
  </si>
  <si>
    <t xml:space="preserve">ohmigosh they ruined it!!!!! </t>
  </si>
  <si>
    <t>Thu Jun 18 22:31:56 PDT 2009</t>
  </si>
  <si>
    <t xml:space="preserve">starting to feel the jetlag. Blockout blinds in hotel room broken. Gave koalas a miss, no cuddling allowed in NSW! </t>
  </si>
  <si>
    <t>sheSays</t>
  </si>
  <si>
    <t xml:space="preserve">is ashamed of herself after lashing out on aisyah just now. </t>
  </si>
  <si>
    <t>Thu Jun 18 22:31:58 PDT 2009</t>
  </si>
  <si>
    <t xml:space="preserve">Why does my pain cause so much pain? </t>
  </si>
  <si>
    <t>Thu Jun 18 22:31:59 PDT 2009</t>
  </si>
  <si>
    <t>katiex33graham</t>
  </si>
  <si>
    <t xml:space="preserve">I hate when books make me cry </t>
  </si>
  <si>
    <t>Max and Ashley  I think caitlyn shouldve left</t>
  </si>
  <si>
    <t>JohnoMcBee</t>
  </si>
  <si>
    <t>@bradkovach.  speeding?</t>
  </si>
  <si>
    <t>Thu Jun 18 22:32:00 PDT 2009</t>
  </si>
  <si>
    <t>PaigeUrie</t>
  </si>
  <si>
    <t xml:space="preserve">at home boo </t>
  </si>
  <si>
    <t>Thu Jun 18 22:32:02 PDT 2009</t>
  </si>
  <si>
    <t xml:space="preserve">thinks her new sound card blew </t>
  </si>
  <si>
    <t>Thu Jun 18 22:32:04 PDT 2009</t>
  </si>
  <si>
    <t xml:space="preserve">Checking out of the hotel now.. The hives are back again and it's so ugly. Swollen almost everywhere   </t>
  </si>
  <si>
    <t>Thu Jun 18 22:32:08 PDT 2009</t>
  </si>
  <si>
    <t>BinaryMoon</t>
  </si>
  <si>
    <t xml:space="preserve">@NetworkingSmart did you use the built in automatic upgrade? That may have deleted your login image... I don't know how the upgrade works </t>
  </si>
  <si>
    <t>Thu Jun 18 22:32:09 PDT 2009</t>
  </si>
  <si>
    <t>@Sion71 I hope all is ok so so busy this end  My thoughts are with you all the way (hug)</t>
  </si>
  <si>
    <t>tommymitchell88</t>
  </si>
  <si>
    <t xml:space="preserve">not doing to well </t>
  </si>
  <si>
    <t>Thu Jun 18 22:32:10 PDT 2009</t>
  </si>
  <si>
    <t>@bealove Seriously?! Maybe it just wasn't meant to be...  (Although I still fully support you doing whatever you have to to make it work.)</t>
  </si>
  <si>
    <t>Thu Jun 18 22:32:11 PDT 2009</t>
  </si>
  <si>
    <t>@sabinwonderland my continuous love for paramore should remain a secret. i wish you were here and not in a wheel chair for it  what movie?</t>
  </si>
  <si>
    <t>Thu Jun 18 22:32:12 PDT 2009</t>
  </si>
  <si>
    <t xml:space="preserve">@Lt_Algonquin green is how people are showing there support for the people of iran.  They are killing people for &amp;quot;voting wrong!!!&amp;quot; </t>
  </si>
  <si>
    <t>Thu Jun 18 22:32:15 PDT 2009</t>
  </si>
  <si>
    <t xml:space="preserve">What a night, truck was late and my car has a flat tire, great </t>
  </si>
  <si>
    <t>Thu Jun 18 22:32:17 PDT 2009</t>
  </si>
  <si>
    <t>YolaImEricka</t>
  </si>
  <si>
    <t>@babyecakesrissa nawhh...  ... but i'll see hiim when i get bak &amp;lt;33</t>
  </si>
  <si>
    <t>Thu Jun 18 22:32:19 PDT 2009</t>
  </si>
  <si>
    <t>off to help some old colleagues (they are young, it's just been a while) with their studio production. early mornings=  , studprods=yay ;)</t>
  </si>
  <si>
    <t>Thu Jun 18 22:32:20 PDT 2009</t>
  </si>
  <si>
    <t>WoodyThaBoss</t>
  </si>
  <si>
    <t xml:space="preserve">i miss my wifeyy </t>
  </si>
  <si>
    <t>Thu Jun 18 22:32:23 PDT 2009</t>
  </si>
  <si>
    <t>melissamacabre</t>
  </si>
  <si>
    <t xml:space="preserve">Half way thru washing my window at the gas station before I notice the water smells like egg fart </t>
  </si>
  <si>
    <t xml:space="preserve">hates how you never go on Facebook </t>
  </si>
  <si>
    <t>Thu Jun 18 22:32:27 PDT 2009</t>
  </si>
  <si>
    <t>emceeC</t>
  </si>
  <si>
    <t xml:space="preserve">I need to start packing up my stuff, but I don't want to... </t>
  </si>
  <si>
    <t>Thu Jun 18 22:32:28 PDT 2009</t>
  </si>
  <si>
    <t>fatesapprentice</t>
  </si>
  <si>
    <t xml:space="preserve">@simianlovedoc - *sigh*  See, that simultaneously made me cheer for my fellow man and boo the Universe in general. 7 hours?  </t>
  </si>
  <si>
    <t>Thu Jun 18 22:32:31 PDT 2009</t>
  </si>
  <si>
    <t xml:space="preserve">@Dj_Nyce yea this might interfere with my date with the batting cages tmrw </t>
  </si>
  <si>
    <t>Thu Jun 18 22:32:33 PDT 2009</t>
  </si>
  <si>
    <t xml:space="preserve">My 1.3 litre '96 Festiva seems inadequate after hearing @jthake has a Mazda RX-8.    </t>
  </si>
  <si>
    <t xml:space="preserve">I wanna clean my room....but I need music to do that and it's 1:30 here.... </t>
  </si>
  <si>
    <t>BeeMe</t>
  </si>
  <si>
    <t>@PlayingKarrde  You should see Sota up here, I don't think he's able to animate anymore tonight.    Sorry guys!</t>
  </si>
  <si>
    <t>Thu Jun 18 22:32:35 PDT 2009</t>
  </si>
  <si>
    <t>bridgetkgk</t>
  </si>
  <si>
    <t>i miss my sobe  lol and television</t>
  </si>
  <si>
    <t>vjragvan</t>
  </si>
  <si>
    <t xml:space="preserve">How come the office shuttle comes late when I am before time at the stop whereas comes early when I am couple of minutes late? </t>
  </si>
  <si>
    <t>Thu Jun 18 22:32:36 PDT 2009</t>
  </si>
  <si>
    <t xml:space="preserve">so had my shoulders worked on yesterday... now they are ouchy sore </t>
  </si>
  <si>
    <t>Thu Jun 18 22:32:38 PDT 2009</t>
  </si>
  <si>
    <t>Audrey</t>
  </si>
  <si>
    <t xml:space="preserve">@max_chan Still having migraine today... It didn't stop even after I slept </t>
  </si>
  <si>
    <t>Thu Jun 18 22:32:40 PDT 2009</t>
  </si>
  <si>
    <t xml:space="preserve">Going to Chemistry Class in 'bout an hour ! </t>
  </si>
  <si>
    <t>Stazzy</t>
  </si>
  <si>
    <t xml:space="preserve">My son soooo want to crank on the Mutton Bustin event at the Reno Rodeo. Apps closed for this year. Will have to wait for 2010 Rodeo </t>
  </si>
  <si>
    <t>Thu Jun 18 22:32:42 PDT 2009</t>
  </si>
  <si>
    <t>StraightDog</t>
  </si>
  <si>
    <t>i wish all a good morning, in German is 7:30, time to work, and stupid raining weather  nice wendsday lova ya all LEON</t>
  </si>
  <si>
    <t>Thu Jun 18 22:32:44 PDT 2009</t>
  </si>
  <si>
    <t>beetleginny</t>
  </si>
  <si>
    <t>@cosmicb FUCK, I'm filled with sushi, drunk on sake, and naked in bed. NONE of these things make for me heading to LA.  I haz sad face.</t>
  </si>
  <si>
    <t>Thu Jun 18 22:32:45 PDT 2009</t>
  </si>
  <si>
    <t>Trying to come up with 2 professional goals due by tomorrow  &amp;quot;Stop being a bitch...&amp;quot;</t>
  </si>
  <si>
    <t>Thu Jun 18 22:32:49 PDT 2009</t>
  </si>
  <si>
    <t>Monluwi</t>
  </si>
  <si>
    <t xml:space="preserve">Well, at least I got hit on by a cute guy tonight.  AND I looked butch...lol  He was shorter than me too.  I didn't get a # though. </t>
  </si>
  <si>
    <t>Thu Jun 18 22:32:50 PDT 2009</t>
  </si>
  <si>
    <t>thatsabebeapril</t>
  </si>
  <si>
    <t xml:space="preserve">my brain hurts so bad from all the math..someone save me </t>
  </si>
  <si>
    <t>Thu Jun 18 22:32:51 PDT 2009</t>
  </si>
  <si>
    <t>nannyjena</t>
  </si>
  <si>
    <t xml:space="preserve">After watching the other students enthusiastically stabbing their grapefruit, I am no longer looking forward to practicing on each other </t>
  </si>
  <si>
    <t>Thu Jun 18 22:32:55 PDT 2009</t>
  </si>
  <si>
    <t xml:space="preserve">Someone post a bulletin on my myspace that I need someone to take me to IHOP </t>
  </si>
  <si>
    <t>Thu Jun 18 22:32:56 PDT 2009</t>
  </si>
  <si>
    <t xml:space="preserve">note to self: not everyone likes to be texted in the mornings. im teh only freak who gets up early for fun. </t>
  </si>
  <si>
    <t>Thu Jun 18 22:32:57 PDT 2009</t>
  </si>
  <si>
    <t xml:space="preserve">so hes with her and i have a he already,but i want the he and he has the her so i cant have the he i really want </t>
  </si>
  <si>
    <t>Thu Jun 18 22:32:58 PDT 2009</t>
  </si>
  <si>
    <t>ohitsjulie</t>
  </si>
  <si>
    <t>im so hungry  lazy to make food, lazy to drive to get food HAHAHA</t>
  </si>
  <si>
    <t>Thu Jun 18 22:33:01 PDT 2009</t>
  </si>
  <si>
    <t>AndreaMartinez1</t>
  </si>
  <si>
    <t xml:space="preserve">@ErinAmbrose the bitch Spencer is telling Perez what a nobody Lauren is and all this stuff and its rude! And talking about sex tape </t>
  </si>
  <si>
    <t>Thu Jun 18 22:33:14 PDT 2009</t>
  </si>
  <si>
    <t xml:space="preserve">watching my favorite show muneca brava...i hate this episode </t>
  </si>
  <si>
    <t>Thu Jun 18 22:33:18 PDT 2009</t>
  </si>
  <si>
    <t xml:space="preserve">I effin' wonder how it's like to live #inaperfectworld. Maybe there I can call you mine again. </t>
  </si>
  <si>
    <t>sam222242</t>
  </si>
  <si>
    <t xml:space="preserve">Walking home got a bag full of stuff my trumpet and my pe gear </t>
  </si>
  <si>
    <t>Thu Jun 18 22:33:23 PDT 2009</t>
  </si>
  <si>
    <t>@AnnaAntell oh nooooo, poor you  hate idiot thieves who have to ruin everything... hope you sort it out x x</t>
  </si>
  <si>
    <t>Thu Jun 18 22:33:26 PDT 2009</t>
  </si>
  <si>
    <t>EvaLouwen</t>
  </si>
  <si>
    <t>@nielsriethorst Having a fav one is impossible  I've played too much nommy ovet the last few decades XD But possibly.. FF6 or FF7 :o</t>
  </si>
  <si>
    <t>Thu Jun 18 22:33:27 PDT 2009</t>
  </si>
  <si>
    <t>audv</t>
  </si>
  <si>
    <t xml:space="preserve">no more cricket </t>
  </si>
  <si>
    <t xml:space="preserve">I, Like a toddler fight sleep to the death. Usually, sleep wins </t>
  </si>
  <si>
    <t>Thu Jun 18 22:33:28 PDT 2009</t>
  </si>
  <si>
    <t>Doesn't feel too good  feeling a little sad</t>
  </si>
  <si>
    <t>Thu Jun 18 22:33:30 PDT 2009</t>
  </si>
  <si>
    <t xml:space="preserve">im waiting for the bus surrounded by a bunch of immature kids.. so angry </t>
  </si>
  <si>
    <t>Thu Jun 18 22:33:33 PDT 2009</t>
  </si>
  <si>
    <t>@mClaudia there was a bag of mickey BUT then it was just GARBAGE  sorry about that AMIGGA</t>
  </si>
  <si>
    <t>Thu Jun 18 22:33:34 PDT 2009</t>
  </si>
  <si>
    <t>wayland1986</t>
  </si>
  <si>
    <t xml:space="preserve">I am the biggest fool to ever have been a fool...Forgot to apply to Western Health! Interview has been cancelled as a result </t>
  </si>
  <si>
    <t>Thu Jun 18 22:33:44 PDT 2009</t>
  </si>
  <si>
    <t xml:space="preserve">My husband just said I'm testy! </t>
  </si>
  <si>
    <t>Thu Jun 18 22:33:45 PDT 2009</t>
  </si>
  <si>
    <t>lairusi</t>
  </si>
  <si>
    <t xml:space="preserve">hates thesis... The moment you start progressing, another problem pops out!!! I think I'll have to start all over... </t>
  </si>
  <si>
    <t>Thu Jun 18 22:33:46 PDT 2009</t>
  </si>
  <si>
    <t>stifr</t>
  </si>
  <si>
    <t xml:space="preserve">i miss my EXTRA Ordinary Seaman McDougall </t>
  </si>
  <si>
    <t>Thu Jun 18 22:33:48 PDT 2009</t>
  </si>
  <si>
    <t>@TATAliaa LOL I KNOW, HUH. so i can stop dreaming about it.  / damn, stupid hoe is getting SUPER annoying!</t>
  </si>
  <si>
    <t>optimistirabbit</t>
  </si>
  <si>
    <t xml:space="preserve">Just had this really weird urge to see Billy Elliot on Broadway </t>
  </si>
  <si>
    <t>Thu Jun 18 22:33:50 PDT 2009</t>
  </si>
  <si>
    <t xml:space="preserve">Friday's comic is on the way, working on it now. Sorry for the non-midnight update </t>
  </si>
  <si>
    <t>Thu Jun 18 22:33:51 PDT 2009</t>
  </si>
  <si>
    <t>piksels</t>
  </si>
  <si>
    <t xml:space="preserve">G'morning everyone. Somehow I still seem to have a headache  Oh well, going to go to @giero's presentation soon </t>
  </si>
  <si>
    <t xml:space="preserve">he doesnt love me anymore </t>
  </si>
  <si>
    <t>Thu Jun 18 22:33:52 PDT 2009</t>
  </si>
  <si>
    <t xml:space="preserve">@ymerej It's U.S. travel only, I'm afraid. I have to work up to international - can't afford that kind of travel right now. </t>
  </si>
  <si>
    <t>Thu Jun 18 22:33:54 PDT 2009</t>
  </si>
  <si>
    <t xml:space="preserve">Ugh. I hate how I wasn't involved , but now apparently I am. Just for trying to save a friendship. </t>
  </si>
  <si>
    <t>Thu Jun 18 22:33:57 PDT 2009</t>
  </si>
  <si>
    <t>miwakonarashi</t>
  </si>
  <si>
    <t xml:space="preserve">Just watched major league w/@spookysaint121 i think we're gonna watch this more than x2(gotta love art class).  I'm not really tired </t>
  </si>
  <si>
    <t>Thu Jun 18 22:33:59 PDT 2009</t>
  </si>
  <si>
    <t>Metoner1</t>
  </si>
  <si>
    <t xml:space="preserve">Just working... </t>
  </si>
  <si>
    <t>Thu Jun 18 22:34:00 PDT 2009</t>
  </si>
  <si>
    <t xml:space="preserve">@faultlines Yezyez. I'm so scared of not doing will in my class </t>
  </si>
  <si>
    <t>Thu Jun 18 22:34:03 PDT 2009</t>
  </si>
  <si>
    <t xml:space="preserve">no! FFE is under construction </t>
  </si>
  <si>
    <t>Thu Jun 18 22:34:05 PDT 2009</t>
  </si>
  <si>
    <t xml:space="preserve">@stephanie_94 no she doesn't love me </t>
  </si>
  <si>
    <t>Thu Jun 18 22:34:06 PDT 2009</t>
  </si>
  <si>
    <t>binarymadman</t>
  </si>
  <si>
    <t xml:space="preserve">@muppmupp *cries* I couldnt afford to go </t>
  </si>
  <si>
    <t>Thu Jun 18 22:34:07 PDT 2009</t>
  </si>
  <si>
    <t xml:space="preserve">got skool foto's bak today, there so shit lol </t>
  </si>
  <si>
    <t>Thu Jun 18 22:34:09 PDT 2009</t>
  </si>
  <si>
    <t>got her first scratch on her new bike  stupid huge metal poles</t>
  </si>
  <si>
    <t>@wooksnook Why did  ronark Gm change again!!!!!Bellathys is Perfect GM for Ronark!!! Good luck New Gm (I don't know who   )</t>
  </si>
  <si>
    <t>Thu Jun 18 22:34:10 PDT 2009</t>
  </si>
  <si>
    <t>Spidermanus270</t>
  </si>
  <si>
    <t>Have a long day ahead of me tomorrow(6/19/09) working 8am-11:30pm  But only 8 more days til I am 21! 15 days til Coldplay! WAHOO!!!!!!!!!!</t>
  </si>
  <si>
    <t>Thu Jun 18 22:34:12 PDT 2009</t>
  </si>
  <si>
    <t xml:space="preserve">I wish he was just a little more understanding.... </t>
  </si>
  <si>
    <t>Thu Jun 18 22:34:14 PDT 2009</t>
  </si>
  <si>
    <t xml:space="preserve">Pengen bisa kirim foto lewat Ubertwitter instead of TwitPic </t>
  </si>
  <si>
    <t>Thu Jun 18 22:34:15 PDT 2009</t>
  </si>
  <si>
    <t xml:space="preserve">Okaaaay.... what else is on? Deniro just shot Pacino </t>
  </si>
  <si>
    <t>Thu Jun 18 22:34:17 PDT 2009</t>
  </si>
  <si>
    <t>@bibi1406 Hi Bianca. So sorry to hear about your family's business.  I really hope something can be worked out.    Sending twugs your way!</t>
  </si>
  <si>
    <t>Thu Jun 18 22:34:18 PDT 2009</t>
  </si>
  <si>
    <t>My back is SO itchy and there is no one around to scratch for me  I need one of those lil back scratchers they sell in Matamoros. #MexiFTW</t>
  </si>
  <si>
    <t>Thu Jun 18 22:34:19 PDT 2009</t>
  </si>
  <si>
    <t>elementalgeek</t>
  </si>
  <si>
    <t xml:space="preserve">Late lunch of chicken katsu + early afternoon hill run = wicked heartburn </t>
  </si>
  <si>
    <t>Thu Jun 18 22:34:21 PDT 2009</t>
  </si>
  <si>
    <t xml:space="preserve">@tiffyoung - Hello babe! Yessss, you're the only other nettie on Twitter. None of them are! </t>
  </si>
  <si>
    <t>Thu Jun 18 22:34:22 PDT 2009</t>
  </si>
  <si>
    <t>Bonan_OCrien</t>
  </si>
  <si>
    <t xml:space="preserve">@cadisawi WHATTTT. </t>
  </si>
  <si>
    <t>Thu Jun 18 22:34:24 PDT 2009</t>
  </si>
  <si>
    <t>@henryhauckjr oh my gosh me too!!!  im quitting when we get back from cornerstone... why was yours bad?</t>
  </si>
  <si>
    <t xml:space="preserve">@JustyneIndeed shots?!! </t>
  </si>
  <si>
    <t>Thu Jun 18 22:34:27 PDT 2009</t>
  </si>
  <si>
    <t>@Tina_Murphy I kno, he's usually nice! I dunno why he didn't wanna sign for me  I was surprised! I can't remember atm... sry</t>
  </si>
  <si>
    <t xml:space="preserve">at doctors wif kay haha and had a shit ass day crap as </t>
  </si>
  <si>
    <t>Thu Jun 18 22:34:28 PDT 2009</t>
  </si>
  <si>
    <t>PumpkinsLady</t>
  </si>
  <si>
    <t>@toywithme YES I did say Ella...I still haven't used her yet!  I'll let you know.</t>
  </si>
  <si>
    <t>citracitzy</t>
  </si>
  <si>
    <t xml:space="preserve">yes i wish &amp;gt;37 please </t>
  </si>
  <si>
    <t>Thu Jun 18 22:34:30 PDT 2009</t>
  </si>
  <si>
    <t>LADYwSENSE</t>
  </si>
  <si>
    <t xml:space="preserve">Back on the hospital not as a  nurse but as a patient. Hope everything will be fine soon! </t>
  </si>
  <si>
    <t>jaimsicles</t>
  </si>
  <si>
    <t xml:space="preserve">I hope they're able to put brakes on this bike. Don't feel like learning how to skid </t>
  </si>
  <si>
    <t>@katepickle probably.  I hate handwashing. I hate washing in general</t>
  </si>
  <si>
    <t>aliMMA</t>
  </si>
  <si>
    <t xml:space="preserve">Broke my nose again.. </t>
  </si>
  <si>
    <t>Thu Jun 18 22:34:31 PDT 2009</t>
  </si>
  <si>
    <t xml:space="preserve">#inaperfectworld hayley williams would be able to multitask between her 78000 followers </t>
  </si>
  <si>
    <t>Thu Jun 18 22:34:34 PDT 2009</t>
  </si>
  <si>
    <t>EterGrobie</t>
  </si>
  <si>
    <t xml:space="preserve">Why'd i have to wake up so early? Just 6h of sleep.. Now i feel all cold and weird... And hungry! </t>
  </si>
  <si>
    <t xml:space="preserve">@MartyJB123 yeah, but then i don't get the cheap pick up price. plus i only have my debit card on me </t>
  </si>
  <si>
    <t xml:space="preserve">bewteen you and i,  i still keep your pictures underneath my bed. such a good song. </t>
  </si>
  <si>
    <t>Thu Jun 18 22:34:36 PDT 2009</t>
  </si>
  <si>
    <t>Mrs_Colorsmith</t>
  </si>
  <si>
    <t>Should be sleeping. Have a 7 am dentist appt.   Can't sleep, though. ARGH!</t>
  </si>
  <si>
    <t>oliviamayh</t>
  </si>
  <si>
    <t xml:space="preserve">man I hate these conversations. PLEASE dont ask me if I like you, idkk </t>
  </si>
  <si>
    <t xml:space="preserve">Kelli talk to me! what is happening baby </t>
  </si>
  <si>
    <t>Thu Jun 18 22:34:41 PDT 2009</t>
  </si>
  <si>
    <t xml:space="preserve">Feel like i just had 2 5000 pound weight dropped on my chest. </t>
  </si>
  <si>
    <t>peterjdean</t>
  </si>
  <si>
    <t xml:space="preserve">Cambridge this morning. Alex has his last GCSE for this year today - physics. He thinks he will need to &amp;quot;let off steam&amp;quot; afterwards </t>
  </si>
  <si>
    <t>Thu Jun 18 22:34:42 PDT 2009</t>
  </si>
  <si>
    <t>Noelle00004</t>
  </si>
  <si>
    <t xml:space="preserve">i pray that i 'll be okay. . . </t>
  </si>
  <si>
    <t>Thu Jun 18 22:34:43 PDT 2009</t>
  </si>
  <si>
    <t>earthmuffin13</t>
  </si>
  <si>
    <t>booms booms! i wish this storm was bigger. and I miss my ganesha necklace, but it makes me break out in a rash.  boo.</t>
  </si>
  <si>
    <t>Thu Jun 18 22:34:46 PDT 2009</t>
  </si>
  <si>
    <t xml:space="preserve">@MeganCamp omg noooo  i'll buy you a monster or coffee or something and you can take a nap in my tent </t>
  </si>
  <si>
    <t xml:space="preserve">&amp;quot;No check has been done in 312 days forcing check&amp;quot;...thanks Centos becuase thats good at 4:50pm on a Friday! </t>
  </si>
  <si>
    <t>roob47</t>
  </si>
  <si>
    <t xml:space="preserve">Gonna take another pic that one was too blurry </t>
  </si>
  <si>
    <t>Thu Jun 18 22:34:47 PDT 2009</t>
  </si>
  <si>
    <t xml:space="preserve">is having an intense fat day </t>
  </si>
  <si>
    <t>Thu Jun 18 22:34:50 PDT 2009</t>
  </si>
  <si>
    <t>flickor</t>
  </si>
  <si>
    <t xml:space="preserve">Where is Zach Galifianakis? He was the whole reason i started on Twitter and now he is gone.  </t>
  </si>
  <si>
    <t>Thu Jun 18 22:34:52 PDT 2009</t>
  </si>
  <si>
    <t xml:space="preserve">@Johnny_Siera I'm still home in Maryland so I'll be at the Ninja Sonik show at Sonar. I wanted to go tho! </t>
  </si>
  <si>
    <t>Thu Jun 18 22:34:54 PDT 2009</t>
  </si>
  <si>
    <t>yousefcircus</t>
  </si>
  <si>
    <t xml:space="preserve">and my belly and chest are still no fun. </t>
  </si>
  <si>
    <t>semira_fuller</t>
  </si>
  <si>
    <t>@Charliered23 my high is only like 5900   don't let me get serious on that jawn though, I'd be breakin all types of high scores. Lol....</t>
  </si>
  <si>
    <t>Thu Jun 18 22:34:58 PDT 2009</t>
  </si>
  <si>
    <t>zb_popinjay</t>
  </si>
  <si>
    <t xml:space="preserve">cut my palm wid a knife  </t>
  </si>
  <si>
    <t>Thu Jun 18 22:34:59 PDT 2009</t>
  </si>
  <si>
    <t>Coutureclas7</t>
  </si>
  <si>
    <t xml:space="preserve">boreddd iMiss ma stinks </t>
  </si>
  <si>
    <t>Thu Jun 18 22:35:01 PDT 2009</t>
  </si>
  <si>
    <t>Stephtucket</t>
  </si>
  <si>
    <t xml:space="preserve">Early morning tomorrow, i just can't seem to escape them. Yet, i should really be in bed, can't sleep though! </t>
  </si>
  <si>
    <t>Thu Jun 18 22:35:21 PDT 2009</t>
  </si>
  <si>
    <t xml:space="preserve">Ugh, had a pretty big dinner a couple hours ago but now I'm _starving_ and feel faint from hunger </t>
  </si>
  <si>
    <t>Thu Jun 18 22:35:24 PDT 2009</t>
  </si>
  <si>
    <t>Chelssea15</t>
  </si>
  <si>
    <t>im tired....... yet i cant sleep..... ew. exams  1 more.</t>
  </si>
  <si>
    <t>Questchan</t>
  </si>
  <si>
    <t xml:space="preserve">@filmfreak75 I dowloaded my missing app on iTunes and it didn't charge me at all.  But I found out the MMS is not working. </t>
  </si>
  <si>
    <t>Thu Jun 18 22:35:26 PDT 2009</t>
  </si>
  <si>
    <t>SammiTouw87</t>
  </si>
  <si>
    <t>@nataliemarie17 ya! you shalley and sally need to come.. none of you have been to my new place yet  .. you going to vegas for maleas bday?</t>
  </si>
  <si>
    <t>Thu Jun 18 22:35:27 PDT 2009</t>
  </si>
  <si>
    <t>lisaaa__</t>
  </si>
  <si>
    <t xml:space="preserve">According to Phull, we're getting a Physics assessment next week. It's not due till 6 weeks later, but still. Fuck me dead! </t>
  </si>
  <si>
    <t>Thu Jun 18 22:35:28 PDT 2009</t>
  </si>
  <si>
    <t xml:space="preserve">is going to bed now!! I Am soooo tired and my neck is soooo sore still!! </t>
  </si>
  <si>
    <t>Thu Jun 18 22:35:31 PDT 2009</t>
  </si>
  <si>
    <t xml:space="preserve">@KelliHotsauce  i can't go to bed! i already said bye to Nicole but i will only get there if you say why you are sad &amp;lt;/3 </t>
  </si>
  <si>
    <t xml:space="preserve">my fat has fat </t>
  </si>
  <si>
    <t>Thu Jun 18 22:35:36 PDT 2009</t>
  </si>
  <si>
    <t>@badtwin OH MY GOD, FAIL. THE 30 MINUTES WEREN'T EVEN UP. goodnight  ily :* &amp;lt;3</t>
  </si>
  <si>
    <t>Thu Jun 18 22:35:37 PDT 2009</t>
  </si>
  <si>
    <t>aileentanaga</t>
  </si>
  <si>
    <t xml:space="preserve">Too many classes so little possibility to be in the same class together </t>
  </si>
  <si>
    <t xml:space="preserve">Just submitted my CDS form. Goodbye French </t>
  </si>
  <si>
    <t>@aravindkumar ohhh will not be able to attend!  have already made plans for sunday...</t>
  </si>
  <si>
    <t>Thu Jun 18 22:35:38 PDT 2009</t>
  </si>
  <si>
    <t xml:space="preserve">started season 2 of the wire. i miss season 1 </t>
  </si>
  <si>
    <t>Thu Jun 18 22:35:42 PDT 2009</t>
  </si>
  <si>
    <t>liltrip74</t>
  </si>
  <si>
    <t xml:space="preserve">ok now im sad but whats new lol life goes on with or without my approval </t>
  </si>
  <si>
    <t>Thu Jun 18 22:35:45 PDT 2009</t>
  </si>
  <si>
    <t xml:space="preserve">@FashionGuru nooooooooooooo! I wanted to see that movie I can't believe you just did that without a spoiler alert! </t>
  </si>
  <si>
    <t>Thu Jun 18 22:35:49 PDT 2009</t>
  </si>
  <si>
    <t xml:space="preserve">wants to stay at home </t>
  </si>
  <si>
    <t>Thu Jun 18 22:35:51 PDT 2009</t>
  </si>
  <si>
    <t>@huntertainment that was one of the most adorable stories  im crying.</t>
  </si>
  <si>
    <t>Thu Jun 18 22:35:52 PDT 2009</t>
  </si>
  <si>
    <t>LadySoloDolo</t>
  </si>
  <si>
    <t xml:space="preserve">I used to be the wife of a King. Now you can call me Ms. Solo Dolo </t>
  </si>
  <si>
    <t>Thu Jun 18 22:35:55 PDT 2009</t>
  </si>
  <si>
    <t xml:space="preserve">@CityGirl912 so you never showed up with the sushi, cupcakes and smut tv </t>
  </si>
  <si>
    <t>Thu Jun 18 22:35:57 PDT 2009</t>
  </si>
  <si>
    <t xml:space="preserve">@nova937music Hey there. I tried to tweet Dean for tickets to Eve cause im sick in bed...but i dont think he is twittering today </t>
  </si>
  <si>
    <t xml:space="preserve">starting to get a sinus head ache </t>
  </si>
  <si>
    <t>Thu Jun 18 22:35:58 PDT 2009</t>
  </si>
  <si>
    <t xml:space="preserve">Over it!!! Let me go home pleeeeeeeeease!!    </t>
  </si>
  <si>
    <t>Thu Jun 18 22:36:01 PDT 2009</t>
  </si>
  <si>
    <t xml:space="preserve">the internet's not working. </t>
  </si>
  <si>
    <t>Thu Jun 18 22:36:08 PDT 2009</t>
  </si>
  <si>
    <t>nglawrence</t>
  </si>
  <si>
    <t xml:space="preserve">@drlowem @pingpingss @shopaholic_jo ended up i didn't eat at all. and i still haven't taken my lunch </t>
  </si>
  <si>
    <t>kidtheairhead</t>
  </si>
  <si>
    <t xml:space="preserve">the drilling is driving me nuts. i hate my neighbour. </t>
  </si>
  <si>
    <t xml:space="preserve">@SymanthaFox I did that once. Made it worse </t>
  </si>
  <si>
    <t>Thu Jun 18 22:36:09 PDT 2009</t>
  </si>
  <si>
    <t>chirantan</t>
  </si>
  <si>
    <t xml:space="preserve">2 Sweaters, 2 Jackets, 1 cotswool. I don't think they will be enough considering current weather conditions in Ladakh and other parts </t>
  </si>
  <si>
    <t>Thu Jun 18 22:36:13 PDT 2009</t>
  </si>
  <si>
    <t>DennisD904</t>
  </si>
  <si>
    <t>@dlupercio thanks for inviting me  not cool!</t>
  </si>
  <si>
    <t>Thu Jun 18 22:36:14 PDT 2009</t>
  </si>
  <si>
    <t xml:space="preserve">@girlsdoingcoke I haven seen you for so looooong :O Why didn't you turn up for Rachel's party </t>
  </si>
  <si>
    <t xml:space="preserve">@NKOTB_myangels yes i no me 2.. Im waiting and waiting!!! awww </t>
  </si>
  <si>
    <t>Thu Jun 18 22:36:15 PDT 2009</t>
  </si>
  <si>
    <t>adriescribano</t>
  </si>
  <si>
    <t xml:space="preserve"> PLEASE SHOUTOUT TO ADRI ESCRIBANO @princesammie   (princesammie live &amp;gt; http://ustre.am/2TD1)</t>
  </si>
  <si>
    <t>josephraymond</t>
  </si>
  <si>
    <t xml:space="preserve">Tomorrow is gonna be a cool day. Then Saturday: CHSPE! Eeeek! Nervous. @jliu_says_herro is also leaving to San Fran. </t>
  </si>
  <si>
    <t>Thu Jun 18 22:36:21 PDT 2009</t>
  </si>
  <si>
    <t xml:space="preserve">I was totally free today and have a Disneyland pass, I suck for missing out on the Kobe/Laker parade at Dland today </t>
  </si>
  <si>
    <t>Thu Jun 18 22:36:22 PDT 2009</t>
  </si>
  <si>
    <t xml:space="preserve">Really tired but my sheets are still wet </t>
  </si>
  <si>
    <t>Thu Jun 18 22:36:24 PDT 2009</t>
  </si>
  <si>
    <t>padmang</t>
  </si>
  <si>
    <t xml:space="preserve">heard swine flu is around the corner.. oink, what are the symptoms ? </t>
  </si>
  <si>
    <t xml:space="preserve">Looking back on this year.. makes one cry, can i really handle this end tomorrow? Ima really miss you guys with all of damn heart </t>
  </si>
  <si>
    <t>Thu Jun 18 22:36:27 PDT 2009</t>
  </si>
  <si>
    <t>Thu Jun 18 22:36:30 PDT 2009</t>
  </si>
  <si>
    <t>xxFARxx</t>
  </si>
  <si>
    <t xml:space="preserve">i am UNBELIEVABLY sleepy. but the Ikea guys are still not here yet.. nor is the electrician </t>
  </si>
  <si>
    <t>Thu Jun 18 22:36:31 PDT 2009</t>
  </si>
  <si>
    <t>valleybeachbebe</t>
  </si>
  <si>
    <t xml:space="preserve">i used to love packing, but for some reason, this isnt fun. </t>
  </si>
  <si>
    <t>Thu Jun 18 22:36:32 PDT 2009</t>
  </si>
  <si>
    <t xml:space="preserve">@MoreAndAgain I'm sowwy </t>
  </si>
  <si>
    <t>Thu Jun 18 22:36:33 PDT 2009</t>
  </si>
  <si>
    <t>DbleTrble</t>
  </si>
  <si>
    <t xml:space="preserve">So glad this day is over. </t>
  </si>
  <si>
    <t>Thu Jun 18 22:36:34 PDT 2009</t>
  </si>
  <si>
    <t>going to bed early, have to babysit most of the day tomorrow ...-not a morning person  -</t>
  </si>
  <si>
    <t>Thu Jun 18 22:36:35 PDT 2009</t>
  </si>
  <si>
    <t xml:space="preserve">i can feel my heart shattering....i need him back... </t>
  </si>
  <si>
    <t xml:space="preserve">@heyyenaa ugh.. I totally forgot about those </t>
  </si>
  <si>
    <t>Thu Jun 18 22:36:36 PDT 2009</t>
  </si>
  <si>
    <t xml:space="preserve">@sabinwonderland I LOVE THAT MOVIE </t>
  </si>
  <si>
    <t>Thu Jun 18 22:36:39 PDT 2009</t>
  </si>
  <si>
    <t>webis_mobile</t>
  </si>
  <si>
    <t>@nielsschooneman Apple doesn't provide news beyond &amp;quot;Approved&amp;quot; and &amp;quot;Rejected&amp;quot;  I hear that right now the wait is about 3wks from submis.</t>
  </si>
  <si>
    <t xml:space="preserve">I had a pitcher of ice tea spilled on me </t>
  </si>
  <si>
    <t>Thu Jun 18 22:36:40 PDT 2009</t>
  </si>
  <si>
    <t xml:space="preserve">@cynvela rips ur heart out when they're sick, right? </t>
  </si>
  <si>
    <t>Thu Jun 18 22:36:42 PDT 2009</t>
  </si>
  <si>
    <t>indiescribe</t>
  </si>
  <si>
    <t>@crawlspace Great.  I better tell my siblings who don't drive. Lucky I picked up an ID req. package for them yesterday. Thanks 4 heads up!</t>
  </si>
  <si>
    <t>Thu Jun 18 22:36:43 PDT 2009</t>
  </si>
  <si>
    <t>EllieKaulitz</t>
  </si>
  <si>
    <t xml:space="preserve">@dfizzy @bisante you guys have NO idea how sad i am right now. BOTH of you are a couple of my fave youtubers...i HATE this. im sad. </t>
  </si>
  <si>
    <t>Thu Jun 18 22:36:44 PDT 2009</t>
  </si>
  <si>
    <t xml:space="preserve">Ugh gotta be up rly early 2morrow!! Aaww man hate going to the doctors!b </t>
  </si>
  <si>
    <t>Thu Jun 18 22:36:46 PDT 2009</t>
  </si>
  <si>
    <t>going to bed i work tomorrow  nighty night!</t>
  </si>
  <si>
    <t>Thu Jun 18 22:36:47 PDT 2009</t>
  </si>
  <si>
    <t>Rosssyyy</t>
  </si>
  <si>
    <t xml:space="preserve">i dont know how to tweet  BOO </t>
  </si>
  <si>
    <t>Thu Jun 18 22:36:48 PDT 2009</t>
  </si>
  <si>
    <t>Jaliciaray</t>
  </si>
  <si>
    <t>I freakin hate when we argue. This is not how i expected the night to end  Good night twitter....</t>
  </si>
  <si>
    <t>Thu Jun 18 22:36:49 PDT 2009</t>
  </si>
  <si>
    <t>luvstampin</t>
  </si>
  <si>
    <t xml:space="preserve">@stampingheather Nope, I placed two orders on June 1 but the catty order was placed first so it didn't generate one with my regular order </t>
  </si>
  <si>
    <t>Thu Jun 18 22:36:50 PDT 2009</t>
  </si>
  <si>
    <t>Trevisnl</t>
  </si>
  <si>
    <t>it sound's like another delay in my ears  cant use my iphone for 3 days now..</t>
  </si>
  <si>
    <t>Thu Jun 18 22:36:51 PDT 2009</t>
  </si>
  <si>
    <t xml:space="preserve">@saraswathi that's nice! But for most of us who like working but don't really &amp;quot;love&amp;quot; it, working on Sats is a punishment </t>
  </si>
  <si>
    <t>Thu Jun 18 22:36:56 PDT 2009</t>
  </si>
  <si>
    <t xml:space="preserve">cancelled tomolo's makan with buddy. </t>
  </si>
  <si>
    <t>Thu Jun 18 22:36:57 PDT 2009</t>
  </si>
  <si>
    <t xml:space="preserve">@honey408 Time for Los to get his Boom Boom Pow on! So how was your outting? Wish i could have joined ya </t>
  </si>
  <si>
    <t>lulucholita</t>
  </si>
  <si>
    <t>NO PHONE   was updating and it went bezerk on me</t>
  </si>
  <si>
    <t>Thu Jun 18 22:36:58 PDT 2009</t>
  </si>
  <si>
    <t>DoctorSplatter</t>
  </si>
  <si>
    <t xml:space="preserve">@nekromistress Ouch! I'm sorry. </t>
  </si>
  <si>
    <t>Ironman70065</t>
  </si>
  <si>
    <t xml:space="preserve">I wonder why my free &amp;quot;on demand&amp;quot; channels aren't working anymore. </t>
  </si>
  <si>
    <t xml:space="preserve">@WendiTV That earthquake page doesn't exist... </t>
  </si>
  <si>
    <t>Thu Jun 18 22:37:00 PDT 2009</t>
  </si>
  <si>
    <t xml:space="preserve">@ninghil Me toooo  </t>
  </si>
  <si>
    <t>@MnM_92  LOL Minerva!! you are here? :hug: urghh! i don't know how to explain! it sux dear  sorry i can't tell you  &amp;lt;3</t>
  </si>
  <si>
    <t xml:space="preserve">@BOREDmommy totally.  And the sad part is that it didn't have to be that way </t>
  </si>
  <si>
    <t xml:space="preserve">Why do I bother to be friends with assholes?? Sad.. </t>
  </si>
  <si>
    <t>Thu Jun 18 22:37:01 PDT 2009</t>
  </si>
  <si>
    <t>ochronus</t>
  </si>
  <si>
    <t>@royalcuvee it's not that stable yet  I've just reinstalled good ol' Leopard yesterday</t>
  </si>
  <si>
    <t>Thu Jun 18 22:37:04 PDT 2009</t>
  </si>
  <si>
    <t>stolethenight</t>
  </si>
  <si>
    <t>@evangiles ikr i hate thast too   &amp;lt;33 hugs</t>
  </si>
  <si>
    <t>Thu Jun 18 22:37:05 PDT 2009</t>
  </si>
  <si>
    <t xml:space="preserve">@elm8 potato champion...om nom nom...sir says i can't have any tonight, used up fries allotment till july. </t>
  </si>
  <si>
    <t>FunkyGreek</t>
  </si>
  <si>
    <t>I have a headache!  not good!</t>
  </si>
  <si>
    <t xml:space="preserve">@chaaachaaa That's really mean. </t>
  </si>
  <si>
    <t>Thu Jun 18 22:37:06 PDT 2009</t>
  </si>
  <si>
    <t xml:space="preserve">@aylaalves yeah that's right! haha. i just woke up super early by accident </t>
  </si>
  <si>
    <t>@HappyCassie @mattspac and now that makes me feel worse about liking it  I'm conflicted, I'm 2/2 I need one more opinion!!!</t>
  </si>
  <si>
    <t>Thu Jun 18 22:37:08 PDT 2009</t>
  </si>
  <si>
    <t xml:space="preserve">How sad is it when your dog dances better than you do? </t>
  </si>
  <si>
    <t>Thu Jun 18 22:37:09 PDT 2009</t>
  </si>
  <si>
    <t>bshogeman</t>
  </si>
  <si>
    <t>Only in dreams - I donâ€™t remember  http://tumblr.com/xbi236o7l</t>
  </si>
  <si>
    <t>Thu Jun 18 22:37:10 PDT 2009</t>
  </si>
  <si>
    <t>Cant sleep  gotta get up in 3 hours, lets try agen...</t>
  </si>
  <si>
    <t>Thu Jun 18 22:37:11 PDT 2009</t>
  </si>
  <si>
    <t xml:space="preserve">Playing brick breaker on my blackberry. Cause I can't sleep </t>
  </si>
  <si>
    <t>Thu Jun 18 22:37:13 PDT 2009</t>
  </si>
  <si>
    <t xml:space="preserve">@bbychigi Yizzur. Bully </t>
  </si>
  <si>
    <t>Thu Jun 18 22:37:14 PDT 2009</t>
  </si>
  <si>
    <t>I can't find my straightener  I'm gonna look like shit tomorrow...</t>
  </si>
  <si>
    <t xml:space="preserve">@shanbabyg yeah I just saw that too.. </t>
  </si>
  <si>
    <t>Thu Jun 18 22:37:15 PDT 2009</t>
  </si>
  <si>
    <t>@sassieondupris miguel switched his name and got on twitter. so he too cool to be my friend anymore  BOOOOOOOOOOOOOOo.</t>
  </si>
  <si>
    <t>Thu Jun 18 22:37:17 PDT 2009</t>
  </si>
  <si>
    <t xml:space="preserve">@Aeire I thought that about 10 min ago.  I can't eat cheese </t>
  </si>
  <si>
    <t>Thu Jun 18 22:37:21 PDT 2009</t>
  </si>
  <si>
    <t>klutch</t>
  </si>
  <si>
    <t xml:space="preserve">Recovering from a power outage here in MKE.  Appear to have lost one external HDD </t>
  </si>
  <si>
    <t>Thu Jun 18 22:37:23 PDT 2009</t>
  </si>
  <si>
    <t>coreyblake</t>
  </si>
  <si>
    <t>@GammaInfinity re: Google adds Farsi to &amp;quot;Language Tools&amp;quot;. I checked http://www.google.com/language_tools - me not see it. ?  #IranElection</t>
  </si>
  <si>
    <t>Thu Jun 18 22:37:32 PDT 2009</t>
  </si>
  <si>
    <t>shoustar</t>
  </si>
  <si>
    <t xml:space="preserve">In bed now. Think im sick </t>
  </si>
  <si>
    <t xml:space="preserve">@phamous go out!! It's hot up here </t>
  </si>
  <si>
    <t>Thu Jun 18 22:37:33 PDT 2009</t>
  </si>
  <si>
    <t xml:space="preserve">I'm going to bed.It's absolute hell being sick </t>
  </si>
  <si>
    <t>Thu Jun 18 22:37:36 PDT 2009</t>
  </si>
  <si>
    <t xml:space="preserve">@loveq2  no! duh! i don't want to see Kelli sad! i hope she gets better, no matter what is happening </t>
  </si>
  <si>
    <t>Thu Jun 18 22:37:37 PDT 2009</t>
  </si>
  <si>
    <t>@aghneey apparently i cant call you marsh, im out of pulsa you know  why? is there sumthin you wanna tell me? miss you too</t>
  </si>
  <si>
    <t>mattygockster</t>
  </si>
  <si>
    <t xml:space="preserve">Hot day </t>
  </si>
  <si>
    <t>Thu Jun 18 22:37:40 PDT 2009</t>
  </si>
  <si>
    <t>tiffy12</t>
  </si>
  <si>
    <t xml:space="preserve">wants to go back to htown .. NOW! </t>
  </si>
  <si>
    <t>Thu Jun 18 22:37:43 PDT 2009</t>
  </si>
  <si>
    <t>StarCami</t>
  </si>
  <si>
    <t>They closed the 50th state fair 2night.  But thats okay cuz I think that Im gonna go 2 dnb 2morrow night! WHOO HOO!</t>
  </si>
  <si>
    <t>Thu Jun 18 22:37:44 PDT 2009</t>
  </si>
  <si>
    <t xml:space="preserve">@sirblarghsalot Your Twitter location still shows Socorro </t>
  </si>
  <si>
    <t>Thu Jun 18 22:37:47 PDT 2009</t>
  </si>
  <si>
    <t>LIPSTICKMISFIT</t>
  </si>
  <si>
    <t xml:space="preserve">..suffering from 'noASSetol'  </t>
  </si>
  <si>
    <t>JeremyAsgari</t>
  </si>
  <si>
    <t>@roxycottontail why philly???? Why????  lol  babyrox is gonna hold it down I'm sure</t>
  </si>
  <si>
    <t>Thu Jun 18 22:37:48 PDT 2009</t>
  </si>
  <si>
    <t>Mattratt320</t>
  </si>
  <si>
    <t xml:space="preserve">my cousins made the trip from Cali to Pa fine, but still havent seen them </t>
  </si>
  <si>
    <t>Thu Jun 18 22:37:50 PDT 2009</t>
  </si>
  <si>
    <t xml:space="preserve">Phone, why won't you get service in my room? </t>
  </si>
  <si>
    <t>Thu Jun 18 22:37:54 PDT 2009</t>
  </si>
  <si>
    <t>dimastriwibowo</t>
  </si>
  <si>
    <t>wow, what a fair world we live in  http://tinyurl.com/nd23o9</t>
  </si>
  <si>
    <t>Thu Jun 18 22:37:57 PDT 2009</t>
  </si>
  <si>
    <t xml:space="preserve">trying to convince chris parker to go to the formal with me. he said he has his eye on someone else. i'm heart broken </t>
  </si>
  <si>
    <t>Thu Jun 18 22:37:59 PDT 2009</t>
  </si>
  <si>
    <t>megmegDF</t>
  </si>
  <si>
    <t xml:space="preserve">@kacymariemae apparently the handicapped porn likes getting delayed by a few minutes </t>
  </si>
  <si>
    <t>Thu Jun 18 22:38:00 PDT 2009</t>
  </si>
  <si>
    <t>ndaNdotz</t>
  </si>
  <si>
    <t xml:space="preserve">hukh... nOt really LikE tHis fRiday! </t>
  </si>
  <si>
    <t>Thu Jun 18 22:38:02 PDT 2009</t>
  </si>
  <si>
    <t>DinaJ</t>
  </si>
  <si>
    <t>I wish PETA would go away. They euthanize cats and dogs and think it's ok since it's under their control.   They're hypocrites.</t>
  </si>
  <si>
    <t>Thu Jun 18 22:38:03 PDT 2009</t>
  </si>
  <si>
    <t xml:space="preserve">I can't fall asleep. I will not be a happy camper in the morning. </t>
  </si>
  <si>
    <t>Thu Jun 18 22:38:04 PDT 2009</t>
  </si>
  <si>
    <t>@raygun01 O.O all that work and the show is gone?  damn that has got to piss you all off</t>
  </si>
  <si>
    <t>Thu Jun 18 22:38:08 PDT 2009</t>
  </si>
  <si>
    <t xml:space="preserve">I was reading up on the #IranElection which led me to their language which led me to try and learn at least 1 word. I realized it's hard. </t>
  </si>
  <si>
    <t>julianchansax</t>
  </si>
  <si>
    <t xml:space="preserve">@yboey i hope i'll be able to. Depending how it goes this weekend. Training virtually down the pits. </t>
  </si>
  <si>
    <t>Thu Jun 18 22:38:09 PDT 2009</t>
  </si>
  <si>
    <t xml:space="preserve">http://twitpic.com/7s2rw - 6am sunrise got kinda mooshed up and isnt really a sunrise anymore. </t>
  </si>
  <si>
    <t xml:space="preserve">@peterfacinelli i'm trying!  i just feel really sick and i'm starting to wear out! </t>
  </si>
  <si>
    <t>Thu Jun 18 22:38:14 PDT 2009</t>
  </si>
  <si>
    <t xml:space="preserve">Watching grease i miss tj tre erik joe julia and devon </t>
  </si>
  <si>
    <t>Thu Jun 18 22:38:19 PDT 2009</t>
  </si>
  <si>
    <t>thaiboxingirl</t>
  </si>
  <si>
    <t xml:space="preserve">feels like goin to do grocery now..but meeting starting at 2:30pm, and then there is a 4:30pmhow lah..sunday gotta work </t>
  </si>
  <si>
    <t>Thu Jun 18 22:38:20 PDT 2009</t>
  </si>
  <si>
    <t xml:space="preserve">@JessicaYahn I'm at work right now. </t>
  </si>
  <si>
    <t>Thu Jun 18 22:38:21 PDT 2009</t>
  </si>
  <si>
    <t>Hahah I just got highh nigss  going on a camping trip on the weekend  there better be a pool, shower, and a place to plug my charger in.</t>
  </si>
  <si>
    <t>Thu Jun 18 22:38:22 PDT 2009</t>
  </si>
  <si>
    <t>suprimadiva</t>
  </si>
  <si>
    <t xml:space="preserve">This weekend's gonna be rainy and gross?  </t>
  </si>
  <si>
    <t>Thu Jun 18 22:38:24 PDT 2009</t>
  </si>
  <si>
    <t>Apparently not as smart as i thought i was  ahhah</t>
  </si>
  <si>
    <t xml:space="preserve">@daymarie oh cute. You didn't text me back ninja. </t>
  </si>
  <si>
    <t>Thu Jun 18 22:38:25 PDT 2009</t>
  </si>
  <si>
    <t xml:space="preserve">@joshed That's totally messed dude.  Being in Canada my knowledge of IRS is pretty much non-existant though </t>
  </si>
  <si>
    <t>Thu Jun 18 22:38:30 PDT 2009</t>
  </si>
  <si>
    <t>@ohcheeyong  i wan to go home.</t>
  </si>
  <si>
    <t>Thu Jun 18 22:38:33 PDT 2009</t>
  </si>
  <si>
    <t>summersdew</t>
  </si>
  <si>
    <t>Just woke up..*yawn* hubby alrdy off to friday prayers..i have to do the laundry n unpack now  - http://tweet.sg</t>
  </si>
  <si>
    <t>Thu Jun 18 22:38:34 PDT 2009</t>
  </si>
  <si>
    <t>foxychic87</t>
  </si>
  <si>
    <t xml:space="preserve">tired of guest over the house... wants to sleep... has tooo much work to do ... </t>
  </si>
  <si>
    <t>About to drive all the way home from redondo beach  LONG ASS drive!</t>
  </si>
  <si>
    <t>Thu Jun 18 22:38:36 PDT 2009</t>
  </si>
  <si>
    <t>martincizmar</t>
  </si>
  <si>
    <t xml:space="preserve">Impossible Germany. Wake me when Nels Cline finishes this solo. (via @somuchsilence) .... </t>
  </si>
  <si>
    <t>Thu Jun 18 22:38:37 PDT 2009</t>
  </si>
  <si>
    <t>Feelin bad  throat hurtz</t>
  </si>
  <si>
    <t>Thu Jun 18 22:38:38 PDT 2009</t>
  </si>
  <si>
    <t xml:space="preserve">@redheadmariam and I wasnt invited?! </t>
  </si>
  <si>
    <t xml:space="preserve">@itsmarababy damnit! iwanna play san andreas!!! </t>
  </si>
  <si>
    <t>Thu Jun 18 22:38:39 PDT 2009</t>
  </si>
  <si>
    <t>I don't like when people bring a subject up but don't tell you the rest cause its a secret.  it makes me sad and anxious to no.</t>
  </si>
  <si>
    <t>Thu Jun 18 22:38:44 PDT 2009</t>
  </si>
  <si>
    <t>@aghneeya apparently i can't call you marsh, im out of pulsa you know  why? is there sumthin you wanna tell me. hahah miss you too</t>
  </si>
  <si>
    <t>Thu Jun 18 22:38:49 PDT 2009</t>
  </si>
  <si>
    <t>Ice_Cream_Man</t>
  </si>
  <si>
    <t>We NEED more UK signatures! Where are our UK tweeps at? Rup's home country gives the least support?!?  http://www.cherrybombpetition.org/</t>
  </si>
  <si>
    <t>Thu Jun 18 22:38:50 PDT 2009</t>
  </si>
  <si>
    <t>beccalynn713</t>
  </si>
  <si>
    <t xml:space="preserve">i hate when my family and best friends are upset. i never really know what to say to cheer them up </t>
  </si>
  <si>
    <t>Thu Jun 18 22:38:51 PDT 2009</t>
  </si>
  <si>
    <t>ecsyle</t>
  </si>
  <si>
    <t xml:space="preserve">@aphelionz I prefer codeigniter over kohana, but would use django over them both in a heartbeat. Too bad we don't support python here </t>
  </si>
  <si>
    <t xml:space="preserve">@ohcheeyong wah :o gongxi gongxi..  ur yerian hai </t>
  </si>
  <si>
    <t>Thu Jun 18 22:38:52 PDT 2009</t>
  </si>
  <si>
    <t>Thu Jun 18 22:38:53 PDT 2009</t>
  </si>
  <si>
    <t>jsrad</t>
  </si>
  <si>
    <t xml:space="preserve">@paulpierce34 So you guys got beat by a poodle in the playoffs?  </t>
  </si>
  <si>
    <t>Thu Jun 18 22:38:54 PDT 2009</t>
  </si>
  <si>
    <t xml:space="preserve">Ah, suddenly I can feel the bitter of those medicines. </t>
  </si>
  <si>
    <t>PackyAnderson</t>
  </si>
  <si>
    <t>The stray found a way out of our locked vestibule, so no photos and postering tomorrow.    I know I can't save them all... but I want to.</t>
  </si>
  <si>
    <t>Thu Jun 18 22:38:55 PDT 2009</t>
  </si>
  <si>
    <t>outsidereality</t>
  </si>
  <si>
    <t>Nine Inch Nails live @ Molson Amphitheatre, Toronto, ON, 6.02.09 [Flickr]this is what I missed out on this year  http://viigo.im/WWP</t>
  </si>
  <si>
    <t>Thu Jun 18 22:38:56 PDT 2009</t>
  </si>
  <si>
    <t xml:space="preserve">@seventhcolumn Yes,  I got MMS working now, but I can only send (not receive), as many others I know are also experiencing. Lamecore </t>
  </si>
  <si>
    <t>Thu Jun 18 22:39:00 PDT 2009</t>
  </si>
  <si>
    <t>@ORGASM_Kimberly hahaha I know right  what are you doing tomorrow!</t>
  </si>
  <si>
    <t>Thu Jun 18 22:39:01 PDT 2009</t>
  </si>
  <si>
    <t>goddessofgodles</t>
  </si>
  <si>
    <t>Really want to play House of the Dead:Overkill. my man is currently playing it behind me as I work   it's looking and sounding so AWESOME!</t>
  </si>
  <si>
    <t>Thu Jun 18 22:39:06 PDT 2009</t>
  </si>
  <si>
    <t xml:space="preserve">Those sun rays totally just woke me up. I hate waking up before my alarm  22minutes before </t>
  </si>
  <si>
    <t>Thu Jun 18 22:39:08 PDT 2009</t>
  </si>
  <si>
    <t>JuliusCesarius</t>
  </si>
  <si>
    <t xml:space="preserve">@alishaisgo i hope your baby is okay </t>
  </si>
  <si>
    <t>Thu Jun 18 22:39:10 PDT 2009</t>
  </si>
  <si>
    <t xml:space="preserve">@StormyStephen no.  i send u a pic of pickles!!! </t>
  </si>
  <si>
    <t>@BTrain06 Nope.  I won't be back in Wilmington til the end of July. You can come visit me at home though. haha.</t>
  </si>
  <si>
    <t xml:space="preserve">Thinking of Jin. Feeling sad </t>
  </si>
  <si>
    <t>Thu Jun 18 22:39:11 PDT 2009</t>
  </si>
  <si>
    <t xml:space="preserve">@BobMabena dammit. AT my pace it will be cold when i get there </t>
  </si>
  <si>
    <t>Thu Jun 18 22:39:12 PDT 2009</t>
  </si>
  <si>
    <t>ThatEKkid</t>
  </si>
  <si>
    <t xml:space="preserve">Mad that i just bought a iphone a week ago for $200 and now there $99 </t>
  </si>
  <si>
    <t>Thu Jun 18 22:39:15 PDT 2009</t>
  </si>
  <si>
    <t xml:space="preserve">@Carl_Zilyvich Not happening! :S mira, ahi tienes #goodhead - eh, nada witty to say </t>
  </si>
  <si>
    <t>Thu Jun 18 22:39:18 PDT 2009</t>
  </si>
  <si>
    <t xml:space="preserve">@Effing_ I know, and I was supposed to read some nice fanfic before bed too.  </t>
  </si>
  <si>
    <t>Thu Jun 18 22:39:26 PDT 2009</t>
  </si>
  <si>
    <t>XxcieraxX</t>
  </si>
  <si>
    <t>Saying good bye to Sarah  this sucks</t>
  </si>
  <si>
    <t>Thu Jun 18 22:39:28 PDT 2009</t>
  </si>
  <si>
    <t>CaroCupcake</t>
  </si>
  <si>
    <t>Cannot sleep  But my puppy is laying on my tummy so I can't really move. This is kinda hard. Haha Side twist typing.</t>
  </si>
  <si>
    <t>Thu Jun 18 22:39:32 PDT 2009</t>
  </si>
  <si>
    <t xml:space="preserve">Ughhh @SWATgurl you're NEVER on here anymore </t>
  </si>
  <si>
    <t>Thu Jun 18 22:39:33 PDT 2009</t>
  </si>
  <si>
    <t>clippercutqueen</t>
  </si>
  <si>
    <t xml:space="preserve">Does anyone elses tweet deck delay replies.  Mine are like a day late </t>
  </si>
  <si>
    <t>Thu Jun 18 22:39:35 PDT 2009</t>
  </si>
  <si>
    <t>letty_B</t>
  </si>
  <si>
    <t xml:space="preserve">I miss the gym!! can't afford it anymore </t>
  </si>
  <si>
    <t>pika2000</t>
  </si>
  <si>
    <t xml:space="preserve">@littlemoo I tried booting from the Leopard DVD, Disk Utility doesn't even see any hard-drive. </t>
  </si>
  <si>
    <t>Thu Jun 18 22:39:36 PDT 2009</t>
  </si>
  <si>
    <t xml:space="preserve">Tomorrow is a lot of things, New iPhone, PayCheck, and worst of all...seeing all my paycheck go to my bills....sad </t>
  </si>
  <si>
    <t>Thu Jun 18 22:39:37 PDT 2009</t>
  </si>
  <si>
    <t xml:space="preserve">@peterfacinelli aw, I've been trying to help out today, but it just doesn't seem to want to put you on the trending topics </t>
  </si>
  <si>
    <t>tommyboyxo</t>
  </si>
  <si>
    <t xml:space="preserve">seriously cannot take this anymore, September cannot come fast enough </t>
  </si>
  <si>
    <t>Thu Jun 18 22:39:38 PDT 2009</t>
  </si>
  <si>
    <t xml:space="preserve">Wait, are the BET Awards on Sunday! :O I took off Tuesday thinking it was then! </t>
  </si>
  <si>
    <t>Thu Jun 18 22:39:42 PDT 2009</t>
  </si>
  <si>
    <t>TamT85</t>
  </si>
  <si>
    <t xml:space="preserve">Alone at Spaceships!! </t>
  </si>
  <si>
    <t>Thu Jun 18 22:39:43 PDT 2009</t>
  </si>
  <si>
    <t>beccc321</t>
  </si>
  <si>
    <t xml:space="preserve">ughhh cant get to sleep </t>
  </si>
  <si>
    <t xml:space="preserve">@ConanO_Brien is it possible to still get tickets for tomorrow? </t>
  </si>
  <si>
    <t>Thu Jun 18 22:39:44 PDT 2009</t>
  </si>
  <si>
    <t>Twisted_Pink</t>
  </si>
  <si>
    <t>@PandaCatBaby Oh no   I didn't see the tweet about your Mom, I hope she's ok!</t>
  </si>
  <si>
    <t>bloodyalv</t>
  </si>
  <si>
    <t xml:space="preserve">I have to stop watching this love movies.. They just remind me that my life is miserable.. </t>
  </si>
  <si>
    <t xml:space="preserve">My bad i failed at my one job i get sorry </t>
  </si>
  <si>
    <t>Thu Jun 18 22:39:46 PDT 2009</t>
  </si>
  <si>
    <t>cherronanon</t>
  </si>
  <si>
    <t xml:space="preserve">@zayneelady  I'm hoping for the same thing, but it doesn't look like it. </t>
  </si>
  <si>
    <t>Thu Jun 18 22:39:48 PDT 2009</t>
  </si>
  <si>
    <t>nickohrn</t>
  </si>
  <si>
    <t xml:space="preserve">Man, working late again </t>
  </si>
  <si>
    <t>Thu Jun 18 22:39:49 PDT 2009</t>
  </si>
  <si>
    <t xml:space="preserve">@delaneyg84 I hate that people hate her. I LOVE HER. </t>
  </si>
  <si>
    <t>Thu Jun 18 22:39:50 PDT 2009</t>
  </si>
  <si>
    <t>@whateverrr06  pringle leh!</t>
  </si>
  <si>
    <t>Thu Jun 18 22:39:51 PDT 2009</t>
  </si>
  <si>
    <t>desonk</t>
  </si>
  <si>
    <t xml:space="preserve">thanx God, i'm saved by cipaganti. tapi jurusannya ke MTC buahbatu, jauh bener dari dago </t>
  </si>
  <si>
    <t>ProngsieBabie</t>
  </si>
  <si>
    <t xml:space="preserve">@peterfacinelli ... I hate to be the one to say it, but I think you can kiss the bet (and the back of your chair) goodbye </t>
  </si>
  <si>
    <t>Thu Jun 18 22:39:53 PDT 2009</t>
  </si>
  <si>
    <t>felycialan</t>
  </si>
  <si>
    <t xml:space="preserve">i hope there is H&amp;amp;M here. </t>
  </si>
  <si>
    <t>Thu Jun 18 22:39:55 PDT 2009</t>
  </si>
  <si>
    <t>BlueForce360</t>
  </si>
  <si>
    <t xml:space="preserve">i wish my baby thought i was her baby </t>
  </si>
  <si>
    <t>Thu Jun 18 22:39:56 PDT 2009</t>
  </si>
  <si>
    <t>drelovesyou</t>
  </si>
  <si>
    <t>Sorry I didn't get on aim tonight guys.  Lea's bawling her eyes out..   I'll talk to you guys on AIM tomorrow..</t>
  </si>
  <si>
    <t>Thu Jun 18 22:39:59 PDT 2009</t>
  </si>
  <si>
    <t>LorraineBonnie</t>
  </si>
  <si>
    <t xml:space="preserve">@chefgmoney Awww, thats a shame, I lived in portland, or where it rained all the time for liek 5 months, I miss it. </t>
  </si>
  <si>
    <t>Thu Jun 18 22:40:03 PDT 2009</t>
  </si>
  <si>
    <t xml:space="preserve">Car electrical problem fixed, was just a bad ground. No A/C though.  </t>
  </si>
  <si>
    <t xml:space="preserve">@megancamp omg but john and halvo and hat boy and justin </t>
  </si>
  <si>
    <t>Thu Jun 18 22:40:06 PDT 2009</t>
  </si>
  <si>
    <t xml:space="preserve">@ChrisScheetz @thespindoctor even though i love my tenny tiny tweetie, i think i gotta set up tweetdeck too </t>
  </si>
  <si>
    <t>Thu Jun 18 22:40:12 PDT 2009</t>
  </si>
  <si>
    <t xml:space="preserve">@enjoyyourbunny i think they do. they look so sad in their wittle animal eyes </t>
  </si>
  <si>
    <t>Thu Jun 18 22:40:18 PDT 2009</t>
  </si>
  <si>
    <t>@JulianxJoseph  your pic is broke  http://twitpic.com/7s2wd</t>
  </si>
  <si>
    <t xml:space="preserve">#goodpussy make a nigga wanna kill the bitch if she try to leave </t>
  </si>
  <si>
    <t>Thu Jun 18 22:40:20 PDT 2009</t>
  </si>
  <si>
    <t xml:space="preserve">my jumper is too big for me </t>
  </si>
  <si>
    <t>Thu Jun 18 22:40:22 PDT 2009</t>
  </si>
  <si>
    <t xml:space="preserve">i still remember that you didn't hug me </t>
  </si>
  <si>
    <t>Thu Jun 18 22:40:23 PDT 2009</t>
  </si>
  <si>
    <t>PeteWentzsWife</t>
  </si>
  <si>
    <t>nargh my back hurts again  /pops some Ibuprofen</t>
  </si>
  <si>
    <t>Thu Jun 18 22:40:25 PDT 2009</t>
  </si>
  <si>
    <t>melanierose_</t>
  </si>
  <si>
    <t xml:space="preserve">Ugh.. who gets a migrane @ 2am? i do. fmylife </t>
  </si>
  <si>
    <t>Thu Jun 18 22:40:28 PDT 2009</t>
  </si>
  <si>
    <t xml:space="preserve">Super Stress like hell. Work work work. Wish I was back in school. I miss it. </t>
  </si>
  <si>
    <t>Thu Jun 18 22:40:30 PDT 2009</t>
  </si>
  <si>
    <t>maddymuch</t>
  </si>
  <si>
    <t xml:space="preserve">my teeth hurt after gettong my bottom braces on </t>
  </si>
  <si>
    <t>Thu Jun 18 22:40:31 PDT 2009</t>
  </si>
  <si>
    <t xml:space="preserve">@dannygokey who got voted off do you know???? it wasn't evan was it? </t>
  </si>
  <si>
    <t xml:space="preserve">Haven't heard from @nicholasddrew all day long </t>
  </si>
  <si>
    <t xml:space="preserve">goodnite...praying &amp;amp; then off to sleep. Missing Sam already. </t>
  </si>
  <si>
    <t>Thu Jun 18 22:40:32 PDT 2009</t>
  </si>
  <si>
    <t xml:space="preserve">That didn't work! Really crap sleep. </t>
  </si>
  <si>
    <t>blueberrycup</t>
  </si>
  <si>
    <t xml:space="preserve">@ShelbyLyyne I was in florida for two weeks...the layover in miami was the worst becuase it was storming in philly and couldnt leave </t>
  </si>
  <si>
    <t>Thu Jun 18 22:40:34 PDT 2009</t>
  </si>
  <si>
    <t xml:space="preserve">@Padt *checks* no apparently. I think he hates us </t>
  </si>
  <si>
    <t xml:space="preserve">RIP little bug in my room </t>
  </si>
  <si>
    <t>Thu Jun 18 22:40:35 PDT 2009</t>
  </si>
  <si>
    <t>christian_1690</t>
  </si>
  <si>
    <t>why wont my picturses work  going to bed. then work tomorrow!!!</t>
  </si>
  <si>
    <t>Thu Jun 18 22:40:38 PDT 2009</t>
  </si>
  <si>
    <t xml:space="preserve">First time in a long time when marxen and I agree that we are kind of scared of our patrol tonite. </t>
  </si>
  <si>
    <t>Thu Jun 18 22:40:40 PDT 2009</t>
  </si>
  <si>
    <t>Jennie_fur</t>
  </si>
  <si>
    <t xml:space="preserve">ahhh, itchy little bumps all over my arms! make it stop. </t>
  </si>
  <si>
    <t>Thu Jun 18 22:40:41 PDT 2009</t>
  </si>
  <si>
    <t>botissimo</t>
  </si>
  <si>
    <t>Icing my ankle. Rolled it over playing basketball.   http://twitpic.com/7s2wr</t>
  </si>
  <si>
    <t xml:space="preserve">@Bsimi great! still working on the UHS amongst other things. Missed you and everyone this week working on a project I missed @140conf </t>
  </si>
  <si>
    <t>watching the heartbreak kid ,still feeling a little weak  aaaah.</t>
  </si>
  <si>
    <t xml:space="preserve">Watching Conan. Early day tomorrow. </t>
  </si>
  <si>
    <t>Thu Jun 18 22:40:43 PDT 2009</t>
  </si>
  <si>
    <t>Catikar</t>
  </si>
  <si>
    <t xml:space="preserve">Finally it's friday!!! But the weekend I'm going to get alone  ... I'm going to miss you </t>
  </si>
  <si>
    <t>Thu Jun 18 22:40:45 PDT 2009</t>
  </si>
  <si>
    <t>andhinichantika</t>
  </si>
  <si>
    <t xml:space="preserve">@cathyfelicia hehe thank you cattt.. kita sudah tidak sekelas lagi deh </t>
  </si>
  <si>
    <t>Thu Jun 18 22:40:46 PDT 2009</t>
  </si>
  <si>
    <t>caitlynnoel</t>
  </si>
  <si>
    <t xml:space="preserve">my arm is in agony. i'm icing it and i can't hardly move it.. it's a shooting pain all down my arm </t>
  </si>
  <si>
    <t>Thu Jun 18 22:40:48 PDT 2009</t>
  </si>
  <si>
    <t xml:space="preserve">@peterfacinelli http://twitpic.com/7ryc6 &amp;lt;&amp;lt; 496K followers http://twitpic.com/7ryt8 &amp;lt;&amp;lt; same number from my phone, now numbers are normal </t>
  </si>
  <si>
    <t>Thu Jun 18 22:40:54 PDT 2009</t>
  </si>
  <si>
    <t xml:space="preserve">@Sakurina She's a friend of a friend of a friend (seriously) I'm totally telling her.  No, she doesn't know me though </t>
  </si>
  <si>
    <t>Thu Jun 18 22:40:59 PDT 2009</t>
  </si>
  <si>
    <t>carlyagarza</t>
  </si>
  <si>
    <t xml:space="preserve"> looking at kitties that need to be adopted. they're so cute! www.petfinder.com. adopt from a shelter! spay and neuter!</t>
  </si>
  <si>
    <t>Thu Jun 18 22:41:01 PDT 2009</t>
  </si>
  <si>
    <t xml:space="preserve">@briiiiipolden wooo glad you liked it haha, I could praise em all day but I'm word count limited haha </t>
  </si>
  <si>
    <t>cpgirly</t>
  </si>
  <si>
    <t>Just finished my last day of work.  The school year is over!  But.....summer school starts tuesday    Looking forward to a new schedule.</t>
  </si>
  <si>
    <t>Thu Jun 18 22:41:03 PDT 2009</t>
  </si>
  <si>
    <t>STARBUXHD</t>
  </si>
  <si>
    <t xml:space="preserve">#goodpussy is pussy that swells up while ya dick in there from poundin it out, and u get a hardtime goin back in </t>
  </si>
  <si>
    <t>Fuck I feel played; I was readin the clock at thr bar an thought I had 15 minutes to work. Turns out it's 15 fast.  fail</t>
  </si>
  <si>
    <t>Thu Jun 18 22:41:23 PDT 2009</t>
  </si>
  <si>
    <t>Acidexfoliate</t>
  </si>
  <si>
    <t xml:space="preserve">Why are the prettiest smiles on the craziest women </t>
  </si>
  <si>
    <t>Thu Jun 18 22:41:24 PDT 2009</t>
  </si>
  <si>
    <t xml:space="preserve">@rickybeirao I KNOW!!! I'M SO JEALOUS!! He never replies to me (@guyoseary) </t>
  </si>
  <si>
    <t>Thu Jun 18 22:41:26 PDT 2009</t>
  </si>
  <si>
    <t xml:space="preserve">Cleaned the house all day. Not fun. There is no Internet and I am bored as shit. </t>
  </si>
  <si>
    <t>Thu Jun 18 22:41:28 PDT 2009</t>
  </si>
  <si>
    <t>sheridanstacie</t>
  </si>
  <si>
    <t xml:space="preserve">worst day, had a blood test and my bf had to get xrays of his back and to top it off our rear window of the car got smashed </t>
  </si>
  <si>
    <t>aimhighh</t>
  </si>
  <si>
    <t xml:space="preserve">is so alone. </t>
  </si>
  <si>
    <t>Thu Jun 18 22:41:29 PDT 2009</t>
  </si>
  <si>
    <t>krystalmorais</t>
  </si>
  <si>
    <t>@brittdavidson   AHHH! WHAT'S THAT ABOUT?! I blame it all on the shitty weather!</t>
  </si>
  <si>
    <t>Thu Jun 18 22:41:31 PDT 2009</t>
  </si>
  <si>
    <t>LemonyLime3</t>
  </si>
  <si>
    <t xml:space="preserve">this chair hurts my ass </t>
  </si>
  <si>
    <t>Thu Jun 18 22:41:32 PDT 2009</t>
  </si>
  <si>
    <t>B_e_l_s</t>
  </si>
  <si>
    <t xml:space="preserve">iPhone update deleted all my purchased music </t>
  </si>
  <si>
    <t>Thu Jun 18 22:41:33 PDT 2009</t>
  </si>
  <si>
    <t xml:space="preserve">@itsLissa ugh @ Ding Dongs. </t>
  </si>
  <si>
    <t>Thu Jun 18 22:41:34 PDT 2009</t>
  </si>
  <si>
    <t xml:space="preserve">@WarrenYip But they can eat all the amazing things any time they want and don't have to waste 1/2 their life at the gym. Craving Shabu </t>
  </si>
  <si>
    <t>Thu Jun 18 22:41:38 PDT 2009</t>
  </si>
  <si>
    <t xml:space="preserve">@Nedwos Yeah we are getting them. Launce is the 26th. Unsure on prices yet tho </t>
  </si>
  <si>
    <t>@peterfacinelli when I told @WheatyGirl about the number, she got http://twitpic.com/7rzaf.. I think we brokes your twitter  lol</t>
  </si>
  <si>
    <t>Thu Jun 18 22:41:40 PDT 2009</t>
  </si>
  <si>
    <t>its hot  going to bed now!</t>
  </si>
  <si>
    <t>Thu Jun 18 22:41:43 PDT 2009</t>
  </si>
  <si>
    <t>whatisbodoing</t>
  </si>
  <si>
    <t xml:space="preserve">@scarface666 Your not twittering at an epic rate that I am. I'm shocked and appalled at you, Lucy. </t>
  </si>
  <si>
    <t xml:space="preserve">@Bad_Mo what sucks is that I have to stay </t>
  </si>
  <si>
    <t>Thu Jun 18 22:41:46 PDT 2009</t>
  </si>
  <si>
    <t xml:space="preserve">would only see Pretty Wings to one girl in particular </t>
  </si>
  <si>
    <t>Thu Jun 18 22:41:47 PDT 2009</t>
  </si>
  <si>
    <t xml:space="preserve">@buckhollywood </t>
  </si>
  <si>
    <t>Thu Jun 18 22:41:48 PDT 2009</t>
  </si>
  <si>
    <t>DustySocks</t>
  </si>
  <si>
    <t xml:space="preserve">Anyone doing anything tonight? Let me know please. . . . Please </t>
  </si>
  <si>
    <t>Thu Jun 18 22:41:49 PDT 2009</t>
  </si>
  <si>
    <t>Tigerchick87</t>
  </si>
  <si>
    <t>is worried about Greg, he's had a fever of 102 since tuesday night  I hope he is better tomorrow.</t>
  </si>
  <si>
    <t>Thu Jun 18 22:41:50 PDT 2009</t>
  </si>
  <si>
    <t>Seriously don't get why Max was eliminated or in the bottom 3! (Kayla was b/c of Max) Have a feeling all my picks are way off  #sytycd-fdl</t>
  </si>
  <si>
    <t>Thu Jun 18 22:41:54 PDT 2009</t>
  </si>
  <si>
    <t xml:space="preserve">I think i'm way more awake than I should be this early, so excited to go out tonight, not so excited about $$$ and lack of iPhone </t>
  </si>
  <si>
    <t>Thu Jun 18 22:41:56 PDT 2009</t>
  </si>
  <si>
    <t xml:space="preserve">@jayyy143 i think my two bestfriends arent friends anymore. </t>
  </si>
  <si>
    <t>Thu Jun 18 22:41:57 PDT 2009</t>
  </si>
  <si>
    <t>shhron</t>
  </si>
  <si>
    <t xml:space="preserve">@albertluis omg i was just thinking about that line yesterday or the day before! </t>
  </si>
  <si>
    <t>Thu Jun 18 22:41:58 PDT 2009</t>
  </si>
  <si>
    <t>http://twitpic.com/7s2z8 - @pastorclinton not sure, i have no way to measure.  but by the way</t>
  </si>
  <si>
    <t>rimtrik74</t>
  </si>
  <si>
    <t xml:space="preserve">had fun at the hootenanny...then stupid girls and jerks fucked it all up </t>
  </si>
  <si>
    <t>Thu Jun 18 22:42:00 PDT 2009</t>
  </si>
  <si>
    <t>says nothing.  http://plurk.com/p/122s3v</t>
  </si>
  <si>
    <t>Thu Jun 18 22:42:02 PDT 2009</t>
  </si>
  <si>
    <t xml:space="preserve">@epicflailer hi, I MISSSS YOUUU SUNSHINE   </t>
  </si>
  <si>
    <t>Thu Jun 18 22:42:03 PDT 2009</t>
  </si>
  <si>
    <t xml:space="preserve">ughhh come on guys, follow @petefacinelli before i get sick and aim my face at you. thats gross...don't make me do it </t>
  </si>
  <si>
    <t>Thu Jun 18 22:42:06 PDT 2009</t>
  </si>
  <si>
    <t xml:space="preserve">i hate NOT having internet for several weeks </t>
  </si>
  <si>
    <t>Dreezee69</t>
  </si>
  <si>
    <t>@ItsTopCat...no, its not. No ATH til Monday  I was hoping for an emergency show 2day cuz of the rain out @ the Open.</t>
  </si>
  <si>
    <t>Thu Jun 18 22:42:08 PDT 2009</t>
  </si>
  <si>
    <t>ukrainiangirl79</t>
  </si>
  <si>
    <t xml:space="preserve">i miss my itunes </t>
  </si>
  <si>
    <t xml:space="preserve">@littledotty Im sitting here enjoying a nice  beer and some doritos everyones in bed but me </t>
  </si>
  <si>
    <t>Thu Jun 18 22:42:10 PDT 2009</t>
  </si>
  <si>
    <t xml:space="preserve">I watched &amp;quot;Up&amp;quot; today! Even though my younger bro and Gaber didn't like it, I think it was cute movie.  The beginning was sad, though.  </t>
  </si>
  <si>
    <t xml:space="preserve">would sing &amp;quot;Pretty Wings&amp;quot; to only one girl in particular </t>
  </si>
  <si>
    <t>Thu Jun 18 22:42:12 PDT 2009</t>
  </si>
  <si>
    <t xml:space="preserve">I lost my &amp;quot;world&amp;quot;..disconnectd from life, no email, no texts(know I got a stack) an pics..glad I deleted some of them..new phone tomorrow </t>
  </si>
  <si>
    <t>Thu Jun 18 22:42:14 PDT 2009</t>
  </si>
  <si>
    <t>@scatterbrain11 sadly i don't think i'll be able to join hard fest  dude i still want to come down there though!</t>
  </si>
  <si>
    <t>Thu Jun 18 22:42:17 PDT 2009</t>
  </si>
  <si>
    <t>kristynrosed</t>
  </si>
  <si>
    <t>he's just not that into you  ugh.. one day we will be !</t>
  </si>
  <si>
    <t>Thu Jun 18 22:42:18 PDT 2009</t>
  </si>
  <si>
    <t xml:space="preserve">OMG, border collie throw pillow! I wants so much!  http://tinyurl.com/m56hl3 Can't justify $ after vet bill for pup's sprained leg, tho.  </t>
  </si>
  <si>
    <t>Thu Jun 18 22:42:19 PDT 2009</t>
  </si>
  <si>
    <t xml:space="preserve">Going to bed now...  </t>
  </si>
  <si>
    <t>Thu Jun 18 22:42:20 PDT 2009</t>
  </si>
  <si>
    <t>I guess he's jusst not THAT into me...UGH i guess u win some u lose some...wutever who likes to be tied to one anyways?  sigh</t>
  </si>
  <si>
    <t xml:space="preserve">@adecote @radseed I miss the snow </t>
  </si>
  <si>
    <t>Thu Jun 18 22:42:23 PDT 2009</t>
  </si>
  <si>
    <t>MlleMorris</t>
  </si>
  <si>
    <t xml:space="preserve">Can't sleep...again </t>
  </si>
  <si>
    <t>Thu Jun 18 22:42:26 PDT 2009</t>
  </si>
  <si>
    <t>LeighHenri</t>
  </si>
  <si>
    <t xml:space="preserve">Ugh. I should have gone to sleep earlier. Oh well </t>
  </si>
  <si>
    <t>Thu Jun 18 22:42:29 PDT 2009</t>
  </si>
  <si>
    <t>ireniux</t>
  </si>
  <si>
    <t xml:space="preserve">#inaperfectworld i'd go to bed before midnight </t>
  </si>
  <si>
    <t xml:space="preserve">@MsRx15 i wish you were going to the beach with me tomorrow </t>
  </si>
  <si>
    <t>Thu Jun 18 22:42:33 PDT 2009</t>
  </si>
  <si>
    <t xml:space="preserve">OMG- I just went from having 200 followers to 199 </t>
  </si>
  <si>
    <t>Thu Jun 18 22:42:34 PDT 2009</t>
  </si>
  <si>
    <t xml:space="preserve">Ugh. Just got my schedule for next week. I'm working the weekend again. Why? I told him I'd rather work weekdays and NOT on Sundays </t>
  </si>
  <si>
    <t>Thu Jun 18 22:42:35 PDT 2009</t>
  </si>
  <si>
    <t xml:space="preserve">@blitzkriegm - hello there then.. what a lovely morning at 11 ! I've spent 2 hrs at work already  </t>
  </si>
  <si>
    <t>Thu Jun 18 22:42:36 PDT 2009</t>
  </si>
  <si>
    <t xml:space="preserve">OMG WHO DELETED MY KIM POSSIBLE TWEET </t>
  </si>
  <si>
    <t>Thu Jun 18 22:42:38 PDT 2009</t>
  </si>
  <si>
    <t>not studying well at all  I don't even think my lucky underwear will prepare me for this test.</t>
  </si>
  <si>
    <t>Thu Jun 18 22:42:39 PDT 2009</t>
  </si>
  <si>
    <t xml:space="preserve">2/2 aying goodbye will be alot harder then saying hello. This day is going to be hard </t>
  </si>
  <si>
    <t>Thu Jun 18 22:42:42 PDT 2009</t>
  </si>
  <si>
    <t>Balling out tears... SOOOOO not happy!!   :'(</t>
  </si>
  <si>
    <t>MetalFrankie</t>
  </si>
  <si>
    <t xml:space="preserve">in bed... feels like I'm dying from this flu. </t>
  </si>
  <si>
    <t>Thu Jun 18 22:42:48 PDT 2009</t>
  </si>
  <si>
    <t>eDahlia</t>
  </si>
  <si>
    <t xml:space="preserve"> no, i'm working 3 jobs &amp;amp; it was a bad idea for me to leave this summer for personal reasons too...  make sure those hugs are extra long.</t>
  </si>
  <si>
    <t>Thu Jun 18 22:42:49 PDT 2009</t>
  </si>
  <si>
    <t>haha. sorry brie  its okay, haley has to crash soon!</t>
  </si>
  <si>
    <t>sennyayu</t>
  </si>
  <si>
    <t xml:space="preserve">ah its kinda confusing </t>
  </si>
  <si>
    <t>Thu Jun 18 22:42:53 PDT 2009</t>
  </si>
  <si>
    <t>eyen23</t>
  </si>
  <si>
    <t xml:space="preserve">http://twitpic.com/7s31m - watching harold and kumar alone outside. I have some more movies if any one would care to watch w/ me. </t>
  </si>
  <si>
    <t>Thu Jun 18 22:42:54 PDT 2009</t>
  </si>
  <si>
    <t>mollymorehouse</t>
  </si>
  <si>
    <t>aahhh  MATH 010... seriously?? I needed 095... ha oh well..</t>
  </si>
  <si>
    <t>@bobbythomas1  &amp;quot;become so tired so much more aware&amp;quot;</t>
  </si>
  <si>
    <t>Thu Jun 18 22:42:59 PDT 2009</t>
  </si>
  <si>
    <t xml:space="preserve">I don't wanna put the papers on the tray tomorrow    </t>
  </si>
  <si>
    <t xml:space="preserve">@silver_blonde wonders what Lauren is up to </t>
  </si>
  <si>
    <t>Thu Jun 18 22:43:05 PDT 2009</t>
  </si>
  <si>
    <t xml:space="preserve">@MandyyJirouxx  Yes, i'm so sleepy right now, but I can't fall asleep </t>
  </si>
  <si>
    <t>My back hurts horriblely!!!!!!!!!!!! Omg. It gives me a head ache when i touch it.  i hate cvs.</t>
  </si>
  <si>
    <t>Thu Jun 18 22:43:16 PDT 2009</t>
  </si>
  <si>
    <t>in this moment...i miss taco mambo. and the oboe dance  wah!</t>
  </si>
  <si>
    <t>Thu Jun 18 22:43:17 PDT 2009</t>
  </si>
  <si>
    <t xml:space="preserve">@ssssshora Aww  if only my parents weren't so strict </t>
  </si>
  <si>
    <t>Thu Jun 18 22:43:18 PDT 2009</t>
  </si>
  <si>
    <t>bunnyBISOUS</t>
  </si>
  <si>
    <t>@thecobrasnake Is the Socks Clint shirt REALLY sold out? http://bit.ly/v0712 Meow  Btw- wearing old Key to Success from Paris now now now</t>
  </si>
  <si>
    <t>Thu Jun 18 22:43:19 PDT 2009</t>
  </si>
  <si>
    <t>AnkitaSatija</t>
  </si>
  <si>
    <t>Thu Jun 18 22:43:20 PDT 2009</t>
  </si>
  <si>
    <t>emmmmmmmy</t>
  </si>
  <si>
    <t xml:space="preserve">i WISH i had a pickle </t>
  </si>
  <si>
    <t>Thu Jun 18 22:43:21 PDT 2009</t>
  </si>
  <si>
    <t>NasKarGirl</t>
  </si>
  <si>
    <t xml:space="preserve">So, camping @InfineonRaceway for the #nascar weekend next to THE LOUDEST generator in the entire camp!  No sleep for the wicked!  </t>
  </si>
  <si>
    <t>Thu Jun 18 22:43:22 PDT 2009</t>
  </si>
  <si>
    <t xml:space="preserve">Longgg drive to Chi town, we will get there 4am boo </t>
  </si>
  <si>
    <t>Its 6.41am im up  just had a shower only been up 10minutes just wanna go back to bed x</t>
  </si>
  <si>
    <t>Thu Jun 18 22:43:26 PDT 2009</t>
  </si>
  <si>
    <t>MercTV</t>
  </si>
  <si>
    <t>gotta redo the surgery eye cuz of complications  it just not my month....</t>
  </si>
  <si>
    <t xml:space="preserve">omg my eyes hurt wtf </t>
  </si>
  <si>
    <t xml:space="preserve">Gonna try to get some sleep. Have a feeling its gonna be a long nite the way my mind is racing...  </t>
  </si>
  <si>
    <t>Thu Jun 18 22:43:27 PDT 2009</t>
  </si>
  <si>
    <t>&amp;lt;--- missing her BOO!!      Can't wait till u get home! Luv ya  Xoxo</t>
  </si>
  <si>
    <t>Thu Jun 18 22:43:30 PDT 2009</t>
  </si>
  <si>
    <t>@DrewTMB can't believe I'm not going to the cinema today  damn holy cross. Love you xxx</t>
  </si>
  <si>
    <t>Thu Jun 18 22:43:31 PDT 2009</t>
  </si>
  <si>
    <t>stripesoflove</t>
  </si>
  <si>
    <t>@xoxstina lol no i'm not.  text me . Lol</t>
  </si>
  <si>
    <t>Thu Jun 18 22:43:33 PDT 2009</t>
  </si>
  <si>
    <t xml:space="preserve">@tevarra @bkalai my Motorola S9 isn't seen by my iPhone at all! </t>
  </si>
  <si>
    <t>Thu Jun 18 22:43:36 PDT 2009</t>
  </si>
  <si>
    <t xml:space="preserve">The only downside to getting this job is that they changed the uniform shirt from a navy polo, to an awful hawaiian shirt </t>
  </si>
  <si>
    <t>Thu Jun 18 22:43:39 PDT 2009</t>
  </si>
  <si>
    <t xml:space="preserve">What the fudge is up with the 700kb limit for pictures? None of my pictue my pictures are even nearly that small....so i remain an owl </t>
  </si>
  <si>
    <t>Thu Jun 18 22:43:41 PDT 2009</t>
  </si>
  <si>
    <t>gameshints</t>
  </si>
  <si>
    <t>Power is back.  Now I have to reset my damn clocks   Kilbourne Ave is pretty flooded.</t>
  </si>
  <si>
    <t>Thu Jun 18 22:43:42 PDT 2009</t>
  </si>
  <si>
    <t xml:space="preserve">why am i unable to reply to anyone?? The reply icon doesnt appear </t>
  </si>
  <si>
    <t>Thu Jun 18 22:43:43 PDT 2009</t>
  </si>
  <si>
    <t>isabellaellaa</t>
  </si>
  <si>
    <t>i feel sick  this is not a good way to start summer....</t>
  </si>
  <si>
    <t>Thu Jun 18 22:43:45 PDT 2009</t>
  </si>
  <si>
    <t xml:space="preserve">@CarlyMichelleX i'm sorry </t>
  </si>
  <si>
    <t>Thu Jun 18 22:43:50 PDT 2009</t>
  </si>
  <si>
    <t xml:space="preserve">I been to jail over #gooddick </t>
  </si>
  <si>
    <t xml:space="preserve">@CosmetikJunkiee That's so unfair! </t>
  </si>
  <si>
    <t>Thu Jun 18 22:43:54 PDT 2009</t>
  </si>
  <si>
    <t xml:space="preserve">Now I'm looking at what I wrote yesterday and I'm wondering if it's working as well as I thought it was </t>
  </si>
  <si>
    <t>Thu Jun 18 22:43:56 PDT 2009</t>
  </si>
  <si>
    <t xml:space="preserve">@jrk_cochina40 My mom saw me have one for the first time a couple of months ago. I've had them for years. </t>
  </si>
  <si>
    <t>Thu Jun 18 22:43:58 PDT 2009</t>
  </si>
  <si>
    <t xml:space="preserve">@drew963 his belly button is deflating! </t>
  </si>
  <si>
    <t>Thu Jun 18 22:43:59 PDT 2009</t>
  </si>
  <si>
    <t xml:space="preserve">Single day Lollapalooza passes on sale! Now I can't decide what day to go though. </t>
  </si>
  <si>
    <t>Thu Jun 18 22:44:01 PDT 2009</t>
  </si>
  <si>
    <t xml:space="preserve">I'm going to be sick forever!  that means I'm going to cry forever! Happy tori GONE! </t>
  </si>
  <si>
    <t>Thu Jun 18 22:44:02 PDT 2009</t>
  </si>
  <si>
    <t>@elizabethrose_  you don't suck</t>
  </si>
  <si>
    <t>Thu Jun 18 22:44:06 PDT 2009</t>
  </si>
  <si>
    <t>darlenej23</t>
  </si>
  <si>
    <t xml:space="preserve">I need to get a new phone before I go to Florida.... I dont what kind though, but this phone is a bunch of touch screen crap...smh </t>
  </si>
  <si>
    <t xml:space="preserve">I'm addicted to koolaid singles. </t>
  </si>
  <si>
    <t>Thu Jun 18 22:44:07 PDT 2009</t>
  </si>
  <si>
    <t xml:space="preserve">@xsilverwingsx lol long live the fans !!! we will shoe these anime companies who they r dealing with  </t>
  </si>
  <si>
    <t xml:space="preserve">@EllerySweet she is! http://bit.ly/SuJN8  Still waiting for the best one to load </t>
  </si>
  <si>
    <t>Thu Jun 18 22:44:08 PDT 2009</t>
  </si>
  <si>
    <t>davelosso</t>
  </si>
  <si>
    <t>Received the very last disc of the Wire from Netflix today.    I don't want it to end!</t>
  </si>
  <si>
    <t>Thu Jun 18 22:44:09 PDT 2009</t>
  </si>
  <si>
    <t>katherinepalmer</t>
  </si>
  <si>
    <t xml:space="preserve">i just got home from dinner... the last time rpda will all be together </t>
  </si>
  <si>
    <t>HazzardZombie</t>
  </si>
  <si>
    <t xml:space="preserve">i miss you bryce </t>
  </si>
  <si>
    <t>Thu Jun 18 22:44:10 PDT 2009</t>
  </si>
  <si>
    <t>@FifthAveFame how did you guess rehab for me starts Monday @bnichole8 shud join me but 1 of us gotta tweet crazy almost 10k tweets  :-/</t>
  </si>
  <si>
    <t>Thu Jun 18 22:44:11 PDT 2009</t>
  </si>
  <si>
    <t xml:space="preserve">Trying not to worry about inlaws; tried to call twice tonight and they weren't home </t>
  </si>
  <si>
    <t>Thu Jun 18 22:44:12 PDT 2009</t>
  </si>
  <si>
    <t>JBeasley84</t>
  </si>
  <si>
    <t>Well, the red sox lost  but that's ok cause the Yankees lost too :-D</t>
  </si>
  <si>
    <t>Thu Jun 18 22:44:16 PDT 2009</t>
  </si>
  <si>
    <t>longestroad</t>
  </si>
  <si>
    <t xml:space="preserve">I think I might have gotten Justin in trouble at work because I accidently called the wrong number, aaaah </t>
  </si>
  <si>
    <t>Thu Jun 18 22:44:17 PDT 2009</t>
  </si>
  <si>
    <t xml:space="preserve">in better news i took a long nap this afternoon. the bad part is now i cant sleep </t>
  </si>
  <si>
    <t>Thu Jun 18 22:44:18 PDT 2009</t>
  </si>
  <si>
    <t xml:space="preserve">SH*T! Hit my foot on my chair as I was jumping onto my bed </t>
  </si>
  <si>
    <t>Thu Jun 18 22:44:19 PDT 2009</t>
  </si>
  <si>
    <t>LadyLaaaa</t>
  </si>
  <si>
    <t xml:space="preserve">Hopefully my computer gets fixed. Wtf. </t>
  </si>
  <si>
    <t>Thu Jun 18 22:44:20 PDT 2009</t>
  </si>
  <si>
    <t>Megan_COCA_Cola</t>
  </si>
  <si>
    <t xml:space="preserve">OMG...i thought i knew you but i guess not..wat a fuckin douche lol i'm amazed at how wrong i was ughhh..i gotta stop w/dis trust </t>
  </si>
  <si>
    <t>Thu Jun 18 22:44:22 PDT 2009</t>
  </si>
  <si>
    <t>Thu Jun 18 22:44:26 PDT 2009</t>
  </si>
  <si>
    <t>vicki_luther</t>
  </si>
  <si>
    <t>is up maybe not awake  but i'm up!!! bailing starts soon   cup of tea first!!</t>
  </si>
  <si>
    <t>Thu Jun 18 22:44:27 PDT 2009</t>
  </si>
  <si>
    <t>pooterpiebrando</t>
  </si>
  <si>
    <t xml:space="preserve">All clean from a nice shower but  my eye hurts </t>
  </si>
  <si>
    <t>Thu Jun 18 22:44:28 PDT 2009</t>
  </si>
  <si>
    <t>@abbstaleo battery is dead  -&amp;gt;-&amp;gt;i&amp;lt;3AaRoN--&amp;gt;</t>
  </si>
  <si>
    <t>Thu Jun 18 22:44:29 PDT 2009</t>
  </si>
  <si>
    <t xml:space="preserve">@katryna09 @solerika cause yesterday was my dads birthday and I forgot and I have to help him clean the entire house tomorrow </t>
  </si>
  <si>
    <t>Thu Jun 18 22:44:30 PDT 2009</t>
  </si>
  <si>
    <t xml:space="preserve">I love how my 14 year old sister has a tv in her room and I don't </t>
  </si>
  <si>
    <t>@lalalalaurynn I know  I'm horrible at keeping secrets.</t>
  </si>
  <si>
    <t>Thu Jun 18 22:44:31 PDT 2009</t>
  </si>
  <si>
    <t>@xkelly_chaosx oh shizen  should've taken your boy along too..or just asked the arsehole for a gift voucher or something lol</t>
  </si>
  <si>
    <t>Thu Jun 18 22:44:32 PDT 2009</t>
  </si>
  <si>
    <t>xX_kelly_09Xx</t>
  </si>
  <si>
    <t>Yay finally set up dis yolk ! im recked  Off to bed now =]</t>
  </si>
  <si>
    <t>Thu Jun 18 22:44:33 PDT 2009</t>
  </si>
  <si>
    <t>laurajaexo</t>
  </si>
  <si>
    <t xml:space="preserve">@rachface_bby </t>
  </si>
  <si>
    <t>Thu Jun 18 22:44:34 PDT 2009</t>
  </si>
  <si>
    <t>PrincessRatbag</t>
  </si>
  <si>
    <t xml:space="preserve">Had to cut short my day so could only get half orders out. My poor ratbag is really sick, and im really worried </t>
  </si>
  <si>
    <t>Thu Jun 18 22:44:38 PDT 2009</t>
  </si>
  <si>
    <t>jessbilley</t>
  </si>
  <si>
    <t xml:space="preserve">@Sharon_Bella Ouch!  What happened? </t>
  </si>
  <si>
    <t>Sens_Suck</t>
  </si>
  <si>
    <t xml:space="preserve">@LeafspaceMonika @_JoAniMaL @LEAFSFAN71 @LeafsFaninBigD @Leaferbyblood Good night everyone. Have a good sleep despite the forecasted rain </t>
  </si>
  <si>
    <t xml:space="preserve">@jayyy143 omg.  this really sucks. I really hope they are just kidding. </t>
  </si>
  <si>
    <t>Thu Jun 18 22:44:44 PDT 2009</t>
  </si>
  <si>
    <t>JaskaDaska</t>
  </si>
  <si>
    <t>@ddlovato ah so cool you guys are in my city toronto why cant u come to my prom haha its on tuesday  wow they really dont recognize you?</t>
  </si>
  <si>
    <t>Thu Jun 18 22:44:45 PDT 2009</t>
  </si>
  <si>
    <t>jenzembrick</t>
  </si>
  <si>
    <t>@CWassieWrite aw the poor lions. They try so hard.  But beyond fail every week. Poor guys. Its all about the heart, although I feel t ...</t>
  </si>
  <si>
    <t xml:space="preserve">@Kelndan Unfortunately you could only win them on the phone </t>
  </si>
  <si>
    <t>Thu Jun 18 22:44:46 PDT 2009</t>
  </si>
  <si>
    <t>ChelseyKelsey</t>
  </si>
  <si>
    <t xml:space="preserve">women's studies ruined music a little bit. </t>
  </si>
  <si>
    <t xml:space="preserve">@BPDINOKC I am friends with her there, and there has been nothing.  I posted to her wall a few days ago with no reply. </t>
  </si>
  <si>
    <t>Thu Jun 18 22:44:50 PDT 2009</t>
  </si>
  <si>
    <t xml:space="preserve">@quwanaisnotmynm Oh FUCK YEAH!!! I haven't had super nachos in freaking forever! I hate you now cuz I can't get any </t>
  </si>
  <si>
    <t>shanneranner</t>
  </si>
  <si>
    <t xml:space="preserve">@regzcervantes  I don't have favourite BSB or NSync songs, sorry </t>
  </si>
  <si>
    <t>Thu Jun 18 22:44:51 PDT 2009</t>
  </si>
  <si>
    <t xml:space="preserve">i neeeed new clothes :S + i'm tired of being in ma house </t>
  </si>
  <si>
    <t>@buckhollywood oh no! That can't be posible. Your depressed vagina just made mine sad  hahah</t>
  </si>
  <si>
    <t>Thu Jun 18 22:44:52 PDT 2009</t>
  </si>
  <si>
    <t xml:space="preserve">the hype is over rated lol, I bet you there'll be no line up tomorrow. I have to work between 3-9 PM in Richmond Centre Fido, come visit </t>
  </si>
  <si>
    <t>msrhh</t>
  </si>
  <si>
    <t xml:space="preserve">At the library, nothing to do, no where to go. </t>
  </si>
  <si>
    <t>MusicxLover</t>
  </si>
  <si>
    <t>I leave tomorrow to go camping  I don't wanna!!! ='[</t>
  </si>
  <si>
    <t>Thu Jun 18 22:44:53 PDT 2009</t>
  </si>
  <si>
    <t xml:space="preserve">@rhonnie_mcfly you dont like seeing all of my random tweets </t>
  </si>
  <si>
    <t xml:space="preserve">@Lauren_Zim It was so that I could fit in the words I wanted into the 140 characters... </t>
  </si>
  <si>
    <t xml:space="preserve"> I'm really annoyed about this telstra bill, but I can't ring them cause well I only have my mobile -_-</t>
  </si>
  <si>
    <t xml:space="preserve">@OverTheMadness oh I already plan too but I live up north from the city &amp;amp; rarely go near that area </t>
  </si>
  <si>
    <t>Thu Jun 18 22:44:55 PDT 2009</t>
  </si>
  <si>
    <t xml:space="preserve">Michael got to the marj and smeared it all over himself and the table </t>
  </si>
  <si>
    <t xml:space="preserve">If only the wifi in this foodcourt covers all area </t>
  </si>
  <si>
    <t>Thu Jun 18 22:44:57 PDT 2009</t>
  </si>
  <si>
    <t>yeahh woke up to rain again this morning  LOL</t>
  </si>
  <si>
    <t xml:space="preserve">Still adding links and more mask artists to directories!! I already miss doing my Goalie BeastTracker though. </t>
  </si>
  <si>
    <t>Thu Jun 18 22:45:15 PDT 2009</t>
  </si>
  <si>
    <t xml:space="preserve">@Sweetestmuse Harley just froze. Again. </t>
  </si>
  <si>
    <t>AimeeAtrocious</t>
  </si>
  <si>
    <t>Save me from the country music!  &amp;lt;3</t>
  </si>
  <si>
    <t>Thu Jun 18 22:45:16 PDT 2009</t>
  </si>
  <si>
    <t xml:space="preserve">@dannykurily: i wish i still had legos! </t>
  </si>
  <si>
    <t>sky0311</t>
  </si>
  <si>
    <t xml:space="preserve">@scent07 ìŠ¬í”„ë„¤ìš”.... </t>
  </si>
  <si>
    <t>Thu Jun 18 22:45:17 PDT 2009</t>
  </si>
  <si>
    <t xml:space="preserve">@felmurfud i know it's very depressing i have to wait a few days before i know for sure </t>
  </si>
  <si>
    <t>iruz33</t>
  </si>
  <si>
    <t xml:space="preserve">Faheem called me fat..... </t>
  </si>
  <si>
    <t>t2beautiful</t>
  </si>
  <si>
    <t xml:space="preserve">This time last year I would be getting it in. Instead, I'm at home doing homework. Just sad.... </t>
  </si>
  <si>
    <t>Thu Jun 18 22:45:18 PDT 2009</t>
  </si>
  <si>
    <t>@IfThisIsHate ~ i'm sorry.  it'll get better. just take it day by day. you called shon i imagine?</t>
  </si>
  <si>
    <t>Thu Jun 18 22:45:23 PDT 2009</t>
  </si>
  <si>
    <t>alv7n</t>
  </si>
  <si>
    <t xml:space="preserve">Dang 3.0 update made me lose my jailbreakeness! </t>
  </si>
  <si>
    <t>Thu Jun 18 22:45:24 PDT 2009</t>
  </si>
  <si>
    <t>SabrinaSURF</t>
  </si>
  <si>
    <t xml:space="preserve">No waves today </t>
  </si>
  <si>
    <t>Thu Jun 18 22:45:26 PDT 2009</t>
  </si>
  <si>
    <t>cjk16666</t>
  </si>
  <si>
    <t xml:space="preserve">waiting for kiddies to get up for school , yet again ,such a routine </t>
  </si>
  <si>
    <t>Thu Jun 18 22:45:27 PDT 2009</t>
  </si>
  <si>
    <t xml:space="preserve">@Jilko it WAS cute! and your mom is lucky! i really like cake &amp;amp; missed my opportunity to have some at my grad party because i was sick </t>
  </si>
  <si>
    <t>Thu Jun 18 22:45:28 PDT 2009</t>
  </si>
  <si>
    <t xml:space="preserve">A semi- good day, asiant pageant a day we've been waiting for! And i hope you feel better! </t>
  </si>
  <si>
    <t>Thu Jun 18 22:45:32 PDT 2009</t>
  </si>
  <si>
    <t xml:space="preserve">@blitzmegaplex it's touching.. </t>
  </si>
  <si>
    <t xml:space="preserve">...oh! To bad I dont have it </t>
  </si>
  <si>
    <t>Pamelaa_Suee</t>
  </si>
  <si>
    <t>feels terrible  ... i dont think anything i can do will make this right.</t>
  </si>
  <si>
    <t>Thu Jun 18 22:45:33 PDT 2009</t>
  </si>
  <si>
    <t xml:space="preserve">Michael got to the marg and smeared it avoer himself and the table </t>
  </si>
  <si>
    <t>Thu Jun 18 22:45:34 PDT 2009</t>
  </si>
  <si>
    <t>@ChelseaRiot I just left there!  I have to be at work at 8am. Blah!</t>
  </si>
  <si>
    <t>itsjenniferrr08</t>
  </si>
  <si>
    <t>went to dinner and got bug bites all over my legs... thats what i get for wearing a dress i guess?!?!  and a fractured toe. wtf summer?</t>
  </si>
  <si>
    <t>Thu Jun 18 22:45:39 PDT 2009</t>
  </si>
  <si>
    <t>@sexietj awww I bet you do  who is watching her?</t>
  </si>
  <si>
    <t>Thu Jun 18 22:45:40 PDT 2009</t>
  </si>
  <si>
    <t>MissRa</t>
  </si>
  <si>
    <t xml:space="preserve">Up at 5:45 to find out that F1 is in disarray... what a start to the Silverstone GP weekend </t>
  </si>
  <si>
    <t>@CjKaiTv I guess I am not.  womp</t>
  </si>
  <si>
    <t>Thu Jun 18 22:45:42 PDT 2009</t>
  </si>
  <si>
    <t xml:space="preserve">@mamiesgoo Is it me or does the lack of common sense make your stomach turn!? I almost cried a few times </t>
  </si>
  <si>
    <t>maybe im dehydrated or something  #peterfacinelli</t>
  </si>
  <si>
    <t>I wish i wasnt so dumb, but i just cant help it.  goodnight all.</t>
  </si>
  <si>
    <t>Thu Jun 18 22:45:46 PDT 2009</t>
  </si>
  <si>
    <t xml:space="preserve">It's sad how on one side , it's full of support and making peace, and the other side, not giving a shit &amp;amp; no effort. </t>
  </si>
  <si>
    <t>vintagenoj</t>
  </si>
  <si>
    <t xml:space="preserve">@frankiecantu I don't even know what I did he just started being mean </t>
  </si>
  <si>
    <t>Thu Jun 18 22:45:54 PDT 2009</t>
  </si>
  <si>
    <t>captaintroy</t>
  </si>
  <si>
    <t>@AislynnHess No it doesn't. OOC: I have to be up early tomorrow so I'm afraid I'll have to go  sorry</t>
  </si>
  <si>
    <t>Thu Jun 18 22:45:55 PDT 2009</t>
  </si>
  <si>
    <t xml:space="preserve">Awh thats a sad book. </t>
  </si>
  <si>
    <t>Thu Jun 18 22:45:57 PDT 2009</t>
  </si>
  <si>
    <t xml:space="preserve">My back is sore where Bf hit me today. *glare* I can't lay on it  </t>
  </si>
  <si>
    <t>Thu Jun 18 22:46:00 PDT 2009</t>
  </si>
  <si>
    <t xml:space="preserve">If u kno me u kno food cant get spicy enuf 4 me...While dishing sytycd w/ @sarahlj13 ate whole jar of peppercinis... That can't end well </t>
  </si>
  <si>
    <t xml:space="preserve">...Im on that Jack Nicholson from &amp;quot;As Good As It Gets&amp;quot;-type ish. OCD is NOTHING NICE to have. True Story. </t>
  </si>
  <si>
    <t>Thu Jun 18 22:46:01 PDT 2009</t>
  </si>
  <si>
    <t>toots5898</t>
  </si>
  <si>
    <t xml:space="preserve">oh no! if I can't get the State Fair website to cooperate I might miss the photo contest entry deadline!! that make me sad </t>
  </si>
  <si>
    <t>Thu Jun 18 22:46:04 PDT 2009</t>
  </si>
  <si>
    <t xml:space="preserve">I should start to get ready, so i'm not in a rush... but i'm just too comfortable! </t>
  </si>
  <si>
    <t>Thu Jun 18 22:46:06 PDT 2009</t>
  </si>
  <si>
    <t>@paninisaywhat i'll call you tomorrow since it depends on if i can get gas or not  i only have 1/4 and i'm runnin low on cash</t>
  </si>
  <si>
    <t>Thu Jun 18 22:46:08 PDT 2009</t>
  </si>
  <si>
    <t>why do brownies take so long to bakeee?! &amp;amp;omg I have likee noo friends, I'm sooo bored &amp;amp; nothing to do!  @ctil_idie put 1 in the air 4 me!</t>
  </si>
  <si>
    <t>Thu Jun 18 22:46:10 PDT 2009</t>
  </si>
  <si>
    <t xml:space="preserve">@foxfold mer  do you know what triggers your migraines? It's a yucky feeling, meds on an empty stomach </t>
  </si>
  <si>
    <t>Thu Jun 18 22:46:12 PDT 2009</t>
  </si>
  <si>
    <t>samantha2186</t>
  </si>
  <si>
    <t xml:space="preserve">i hate that this dog doesn't sleep thru the night. now i'm wide awake @ 2am and can't go back to sleep! </t>
  </si>
  <si>
    <t>Thu Jun 18 22:46:15 PDT 2009</t>
  </si>
  <si>
    <t>fudeoz</t>
  </si>
  <si>
    <t xml:space="preserve">I'm feeling so so stressed up. I think I need rezky's gokil-ness!! </t>
  </si>
  <si>
    <t>Thu Jun 18 22:46:16 PDT 2009</t>
  </si>
  <si>
    <t>heraldis</t>
  </si>
  <si>
    <t xml:space="preserve">is on the last day of her holiday today, so what happens? I'm up at 6.15 with a 5 year old who is &amp;quot;lonely&amp;quot; after a crap nights sleep. </t>
  </si>
  <si>
    <t>ayodeleohh</t>
  </si>
  <si>
    <t xml:space="preserve">yeah i really dont get twitter </t>
  </si>
  <si>
    <t>Thu Jun 18 22:46:22 PDT 2009</t>
  </si>
  <si>
    <t>poodlehuber</t>
  </si>
  <si>
    <t xml:space="preserve">Oh yus played a bit of Fallout 3, although the atmosphere isn't quite the same with an ear crushing airconditioner running nearby </t>
  </si>
  <si>
    <t>ToonBoBrasher</t>
  </si>
  <si>
    <t xml:space="preserve">@BoBrasher i just want you to be happy again... </t>
  </si>
  <si>
    <t xml:space="preserve">@kianaxoxo: true! Right when I thought I was getting better today I got worse again! </t>
  </si>
  <si>
    <t>Thu Jun 18 22:46:23 PDT 2009</t>
  </si>
  <si>
    <t>ajithmp</t>
  </si>
  <si>
    <t xml:space="preserve">Friday again.. Shiiii.. No weekend excitement at all... as I have got no weekends at all.. Poor me... </t>
  </si>
  <si>
    <t>Thu Jun 18 22:46:24 PDT 2009</t>
  </si>
  <si>
    <t>essteesee</t>
  </si>
  <si>
    <t xml:space="preserve">sorry twitterfon, I'm leaving you for tweetdeck.  </t>
  </si>
  <si>
    <t>Thu Jun 18 22:46:27 PDT 2009</t>
  </si>
  <si>
    <t>eeeee..lolll...wwoooo..geeee...  I missed yetserday's thread   #battleground</t>
  </si>
  <si>
    <t>Thu Jun 18 22:46:30 PDT 2009</t>
  </si>
  <si>
    <t>KendraDz</t>
  </si>
  <si>
    <t xml:space="preserve">oh and i hate that guys are misleading. like seriously? stop flirting with me just to tell me later all about her. really!? thanks taps </t>
  </si>
  <si>
    <t>Thu Jun 18 22:46:31 PDT 2009</t>
  </si>
  <si>
    <t xml:space="preserve">@gellyboo me three well trying to anyways stupid heath and spanish and english </t>
  </si>
  <si>
    <t>Thu Jun 18 22:46:32 PDT 2009</t>
  </si>
  <si>
    <t>is looking for someone to give me a car loan  - Never thought this would happen after ISB !!!</t>
  </si>
  <si>
    <t>Thu Jun 18 22:46:36 PDT 2009</t>
  </si>
  <si>
    <t>lervurfacemmbye</t>
  </si>
  <si>
    <t xml:space="preserve"> I ate the top of the cake and went on FB ..shiT</t>
  </si>
  <si>
    <t>Thu Jun 18 22:46:37 PDT 2009</t>
  </si>
  <si>
    <t xml:space="preserve">it's time to try anything to be with you all my live i've waited this is true.. </t>
  </si>
  <si>
    <t>SunnySoCal</t>
  </si>
  <si>
    <t xml:space="preserve">@Dougiebaseball Great! Would you mind lending that lucky bat to A-Rod? He needs some help </t>
  </si>
  <si>
    <t>Thu Jun 18 22:46:38 PDT 2009</t>
  </si>
  <si>
    <t>Eisolae</t>
  </si>
  <si>
    <t xml:space="preserve">@mikeyllorin: I love your cover on Toycon! Hahahaha. I miss you na talaga. </t>
  </si>
  <si>
    <t>b2therooke</t>
  </si>
  <si>
    <t>no greenies!  tony jaro's is closed. psycho suzies it is!</t>
  </si>
  <si>
    <t>Thu Jun 18 22:46:39 PDT 2009</t>
  </si>
  <si>
    <t>RascalsBarbers</t>
  </si>
  <si>
    <t>Does anyone elses tweet deck delay replies.  Mine are like a day late  (via @clippercutqueen)</t>
  </si>
  <si>
    <t>Thu Jun 18 22:46:40 PDT 2009</t>
  </si>
  <si>
    <t xml:space="preserve">@KaiInWonderland ewww &amp;gt;.&amp;lt; i just got braces in december </t>
  </si>
  <si>
    <t xml:space="preserve">First day of freedom and I'm stuck in bed </t>
  </si>
  <si>
    <t>Thu Jun 18 22:46:46 PDT 2009</t>
  </si>
  <si>
    <t>@sexyswaggness i am following u but u are not following me i am sad  lol</t>
  </si>
  <si>
    <t>Thu Jun 18 22:46:48 PDT 2009</t>
  </si>
  <si>
    <t xml:space="preserve">@peterfacinelli  sorry you had such a bad day </t>
  </si>
  <si>
    <t>Thu Jun 18 22:46:51 PDT 2009</t>
  </si>
  <si>
    <t>babyxbones</t>
  </si>
  <si>
    <t>Domenicopaulo</t>
  </si>
  <si>
    <t xml:space="preserve">Wanting to go to New York now! </t>
  </si>
  <si>
    <t>Thu Jun 18 22:46:53 PDT 2009</t>
  </si>
  <si>
    <t>says block 4, sch ends at 3! (dance) but block 3, 9am to 6pm.  http://plurk.com/p/122tn8</t>
  </si>
  <si>
    <t>Thu Jun 18 22:46:55 PDT 2009</t>
  </si>
  <si>
    <t>Hey @princesammie well ii cant doo iit   (princesammie live &amp;gt; http://ustre.am/2TD1)</t>
  </si>
  <si>
    <t>Thu Jun 18 22:46:56 PDT 2009</t>
  </si>
  <si>
    <t>its a warm night here in cali. pity that there is no one to share this great night with... emo status  haha</t>
  </si>
  <si>
    <t>Thu Jun 18 22:46:57 PDT 2009</t>
  </si>
  <si>
    <t>irtiza</t>
  </si>
  <si>
    <t xml:space="preserve">a friend of mine is leaving the country to study abroad. feeling sad... </t>
  </si>
  <si>
    <t>Thu Jun 18 22:46:58 PDT 2009</t>
  </si>
  <si>
    <t>MinerJim</t>
  </si>
  <si>
    <t>Played 2 softball tonight, lost both games    First one was close though</t>
  </si>
  <si>
    <t>Thu Jun 18 22:47:01 PDT 2009</t>
  </si>
  <si>
    <t>WOW!!! You only been gone 4 like an hour and idk what 2 do!   It is gonna b a LONG week!!!!</t>
  </si>
  <si>
    <t xml:space="preserve">Am i seriously the last living person that's single?!?!?! </t>
  </si>
  <si>
    <t>Thu Jun 18 22:47:04 PDT 2009</t>
  </si>
  <si>
    <t>raaachelanne</t>
  </si>
  <si>
    <t xml:space="preserve">@nklogan why in the world does your heart hurt???? </t>
  </si>
  <si>
    <t>Thu Jun 18 22:47:05 PDT 2009</t>
  </si>
  <si>
    <t>#inaperfectworld i wouldnt have messd things up w/ james w. sanders III  lol so weird.</t>
  </si>
  <si>
    <t>Thu Jun 18 22:47:13 PDT 2009</t>
  </si>
  <si>
    <t>KaysCupcakes</t>
  </si>
  <si>
    <t xml:space="preserve">Wish my sunburns would go away....hate being toasted. </t>
  </si>
  <si>
    <t xml:space="preserve">Sooooooo tired sleep for a few hrs before work ew </t>
  </si>
  <si>
    <t>Thu Jun 18 22:47:14 PDT 2009</t>
  </si>
  <si>
    <t>vipMoves</t>
  </si>
  <si>
    <t>@mizzSupaStar  dam u leavin forreal?</t>
  </si>
  <si>
    <t>Thu Jun 18 22:47:18 PDT 2009</t>
  </si>
  <si>
    <t>larkristinaa</t>
  </si>
  <si>
    <t xml:space="preserve">'ding misss yooouuu muchh. </t>
  </si>
  <si>
    <t>Thu Jun 18 22:47:20 PDT 2009</t>
  </si>
  <si>
    <t>KrisElizabeth22</t>
  </si>
  <si>
    <t xml:space="preserve">@peterfacinelli well that sucks </t>
  </si>
  <si>
    <t>Thu Jun 18 22:47:21 PDT 2009</t>
  </si>
  <si>
    <t>@CrazyBallerina Work!!!  ...i know it is friday (there's no thank god for today)... cudnt even take an off today ...SIGH!!!!</t>
  </si>
  <si>
    <t>Thu Jun 18 22:47:24 PDT 2009</t>
  </si>
  <si>
    <t>ohmyJJ</t>
  </si>
  <si>
    <t xml:space="preserve">i want a robot maid to clean up my room for me </t>
  </si>
  <si>
    <t>Thu Jun 18 22:47:26 PDT 2009</t>
  </si>
  <si>
    <t>mandyleegarza</t>
  </si>
  <si>
    <t>I ate Denny's and it made my tummy hurt  Not to mention they messed up my order...but izz all good!</t>
  </si>
  <si>
    <t>Thu Jun 18 22:47:27 PDT 2009</t>
  </si>
  <si>
    <t xml:space="preserve">got 2 drink Bajigur yesterday. Now longing 4 Sekoteng... </t>
  </si>
  <si>
    <t>Thu Jun 18 22:47:28 PDT 2009</t>
  </si>
  <si>
    <t>@peterfacinelli aww i'm sorry  you're fans will help you get to 500,000 hopefully! so everyone, spread the word!</t>
  </si>
  <si>
    <t>Thu Jun 18 22:47:29 PDT 2009</t>
  </si>
  <si>
    <t xml:space="preserve">@vansolo Gooood shit. Hopefully I'll see you </t>
  </si>
  <si>
    <t>Thu Jun 18 22:47:30 PDT 2009</t>
  </si>
  <si>
    <t xml:space="preserve">@teamworks mann and the fact tht my internet is slow makes everything a million  times worse </t>
  </si>
  <si>
    <t>Just saw a friend get robbed in a karaoke competition  We thought he had it in the bag!</t>
  </si>
  <si>
    <t>outinthewops</t>
  </si>
  <si>
    <t>@timhaines thats why i F*!king hate url shortners ... that last link got me rick roll'd and im not happy  haha</t>
  </si>
  <si>
    <t>Thu Jun 18 22:47:33 PDT 2009</t>
  </si>
  <si>
    <t>Thu Jun 18 22:47:35 PDT 2009</t>
  </si>
  <si>
    <t xml:space="preserve">omg this novela is so sad </t>
  </si>
  <si>
    <t xml:space="preserve">@MommaSalty All the fucking time. That's why it takes me so long </t>
  </si>
  <si>
    <t>damn! i have 2 go 2 sleep now...i donnt wanna.  well...goodnite peoples of twitter. x(</t>
  </si>
  <si>
    <t>Thu Jun 18 22:47:36 PDT 2009</t>
  </si>
  <si>
    <t xml:space="preserve">OMG its such a beautiful day and guess wot i have to do on this beautiful day.... Go to school </t>
  </si>
  <si>
    <t xml:space="preserve">@Evad4you not tonite.  but soon.  idk.  i'm too tired right now to make tacos.  </t>
  </si>
  <si>
    <t>Thu Jun 18 22:47:39 PDT 2009</t>
  </si>
  <si>
    <t>Thu Jun 18 22:47:42 PDT 2009</t>
  </si>
  <si>
    <t>allisonsmurf</t>
  </si>
  <si>
    <t xml:space="preserve">@AcmePhoto Oh NO!!! That's it. I'm taking my green off. </t>
  </si>
  <si>
    <t>@cantinera she was really good  #SYTYCD</t>
  </si>
  <si>
    <t>Thu Jun 18 22:47:43 PDT 2009</t>
  </si>
  <si>
    <t xml:space="preserve">pearlz won't quit scratching her nipple... she's going to make it bleed again. </t>
  </si>
  <si>
    <t xml:space="preserve">sorry if i offended the 1 follower who just unfollowed me </t>
  </si>
  <si>
    <t>Thu Jun 18 22:47:45 PDT 2009</t>
  </si>
  <si>
    <t xml:space="preserve">New Internet Explorer is UGLY. And I had just gotten the old one the way I like it </t>
  </si>
  <si>
    <t>Thu Jun 18 22:47:49 PDT 2009</t>
  </si>
  <si>
    <t>myphemaster</t>
  </si>
  <si>
    <t>says last subject, Humanities but I'll be attending Orientation at 4pm til 7pm  [phplurk.com] http://plurk.com/p/122twz</t>
  </si>
  <si>
    <t>Thu Jun 18 22:47:51 PDT 2009</t>
  </si>
  <si>
    <t>Loyalthreads</t>
  </si>
  <si>
    <t xml:space="preserve">@peterfacinelli that sucks you lost your phone </t>
  </si>
  <si>
    <t>@peterfacinelli that ALL suck ass  i'm sorry! trying hard to get more followers for you! this sickness is making it difficult though =/</t>
  </si>
  <si>
    <t>Thu Jun 18 22:47:52 PDT 2009</t>
  </si>
  <si>
    <t xml:space="preserve">:O omg its too much! </t>
  </si>
  <si>
    <t>Thu Jun 18 22:47:53 PDT 2009</t>
  </si>
  <si>
    <t xml:space="preserve">@fancyfembot Don't tell me you're sleepy now.  I am too, but I'm not allowed to at the moment </t>
  </si>
  <si>
    <t>Thu Jun 18 22:47:55 PDT 2009</t>
  </si>
  <si>
    <t>all i cant do is connect to internet....  trip to o2 shop after college today i think</t>
  </si>
  <si>
    <t>@jayyy143 hmmm, i hope so. and i hope they are okay.  they SEEM REALLY PISSED OFF!</t>
  </si>
  <si>
    <t>cannibalqueen_</t>
  </si>
  <si>
    <t xml:space="preserve">Tamothy you blew my cover! </t>
  </si>
  <si>
    <t>Thu Jun 18 22:47:58 PDT 2009</t>
  </si>
  <si>
    <t xml:space="preserve">i hope my little addy's eye clears up and we don't have to take her to the vet tomorrow </t>
  </si>
  <si>
    <t>Thu Jun 18 22:47:59 PDT 2009</t>
  </si>
  <si>
    <t xml:space="preserve">@TerenceJr then it gets sad </t>
  </si>
  <si>
    <t>Thu Jun 18 22:48:03 PDT 2009</t>
  </si>
  <si>
    <t>kennedywright97</t>
  </si>
  <si>
    <t>@peterfacinelli Well, more bad news than good news  I hope you locate your fun and.. slow down! hehe &amp;lt;3</t>
  </si>
  <si>
    <t>Thu Jun 18 22:48:08 PDT 2009</t>
  </si>
  <si>
    <t>@sammers118 what are you still doing up young lady..lol j/k i got woken up  now i cant go back to sleep..but what are you scared about??</t>
  </si>
  <si>
    <t>Thu Jun 18 22:48:10 PDT 2009</t>
  </si>
  <si>
    <t>@TenshiAkui Poor thing  *hugs you carefully and gives you more meds*</t>
  </si>
  <si>
    <t xml:space="preserve">storm &amp;amp; scared dog means no sleep for angela sad day have 2 b up 4 work by 6 </t>
  </si>
  <si>
    <t>Thu Jun 18 22:48:14 PDT 2009</t>
  </si>
  <si>
    <t>classymars</t>
  </si>
  <si>
    <t xml:space="preserve">Misssin my &amp;quot;him&amp;quot; </t>
  </si>
  <si>
    <t>Thu Jun 18 22:48:15 PDT 2009</t>
  </si>
  <si>
    <t>NickyIsMe</t>
  </si>
  <si>
    <t>had to cancel Dish today..  its gonna suck with two kids in the house and No TV, and the fact that I rely on it to sleep at night.</t>
  </si>
  <si>
    <t>Thu Jun 18 22:48:17 PDT 2009</t>
  </si>
  <si>
    <t>Finished '1st 6' week @ Sea World  waitin for B so we can get the party started!! Riptide 09: CS, drummers, WES, all night all summer!!</t>
  </si>
  <si>
    <t>Thu Jun 18 22:48:18 PDT 2009</t>
  </si>
  <si>
    <t>@kimviray I wished you guys were coming. It be more fun!  I hella Miss you and ED!</t>
  </si>
  <si>
    <t>Thu Jun 18 22:48:21 PDT 2009</t>
  </si>
  <si>
    <t xml:space="preserve">I miss Carl...my new kitty that I adopted 2 days ago. I want to cuddle with him right now </t>
  </si>
  <si>
    <t>Thu Jun 18 22:48:22 PDT 2009</t>
  </si>
  <si>
    <t>I still need to pack  #squarespace</t>
  </si>
  <si>
    <t>Thu Jun 18 22:48:23 PDT 2009</t>
  </si>
  <si>
    <t>@peterfacinelli oh no  -CUE THE MUSIC! http://bit.ly/Yjy6A</t>
  </si>
  <si>
    <t>Thu Jun 18 22:48:24 PDT 2009</t>
  </si>
  <si>
    <t xml:space="preserve">@dainfamouskid18 OMG! lucky lucky lucky! i just saw her one day, when she came to Mexico City, i went to the hotel but she was tired </t>
  </si>
  <si>
    <t>Thu Jun 18 22:48:25 PDT 2009</t>
  </si>
  <si>
    <t xml:space="preserve">@Melosmooth2324 right cause people will just download and won't purchase cd's or pay for concerts.  </t>
  </si>
  <si>
    <t>Thu Jun 18 22:48:26 PDT 2009</t>
  </si>
  <si>
    <t xml:space="preserve">But it crashes </t>
  </si>
  <si>
    <t>Thu Jun 18 22:48:31 PDT 2009</t>
  </si>
  <si>
    <t>zhuanyi</t>
  </si>
  <si>
    <t xml:space="preserve">Lonely weekend...study time </t>
  </si>
  <si>
    <t>Thu Jun 18 22:48:33 PDT 2009</t>
  </si>
  <si>
    <t>djsharperimage</t>
  </si>
  <si>
    <t xml:space="preserve">I want some pistachio ice cream;but all those sugary calories will probably kill my diet.... </t>
  </si>
  <si>
    <t>Thu Jun 18 22:48:35 PDT 2009</t>
  </si>
  <si>
    <t>MzDarknSexy</t>
  </si>
  <si>
    <t>i see i been thinking bout u n i bet i having crossed ur mind huh..yea u...yea u funny...damn u terrible n u knw this for u.  It wud  ...</t>
  </si>
  <si>
    <t>Thu Jun 18 22:48:39 PDT 2009</t>
  </si>
  <si>
    <t>CaptainAndrew</t>
  </si>
  <si>
    <t xml:space="preserve">@lameeze Yeah, it's quite unfortunate </t>
  </si>
  <si>
    <t>Thu Jun 18 22:48:40 PDT 2009</t>
  </si>
  <si>
    <t xml:space="preserve">Merengue blasting through the loudspeakers here at the restaurant. Don't have who to dance with. </t>
  </si>
  <si>
    <t xml:space="preserve">I'm going to bed now. Gotta be up in 5 hours. </t>
  </si>
  <si>
    <t>Thu Jun 18 22:48:41 PDT 2009</t>
  </si>
  <si>
    <t>garettawad</t>
  </si>
  <si>
    <t xml:space="preserve">Amazing dinner with brad otts, his arm pitt smells like ground beed. Good or bad? </t>
  </si>
  <si>
    <t>Thu Jun 18 22:48:42 PDT 2009</t>
  </si>
  <si>
    <t xml:space="preserve">@TheEllenShow Haven't laughed like that in a long time!Wish I got a tennis ball  </t>
  </si>
  <si>
    <t>Thu Jun 18 22:48:50 PDT 2009</t>
  </si>
  <si>
    <t xml:space="preserve">Worked late, than my dad yelled at me because I want to go shopping tomorrow with my friend who's moving back to Switzerland in a week. </t>
  </si>
  <si>
    <t>Thu Jun 18 22:48:51 PDT 2009</t>
  </si>
  <si>
    <t>sriharir</t>
  </si>
  <si>
    <t xml:space="preserve">Feeling a little homesick...for the first time in a very loooooooooooong time </t>
  </si>
  <si>
    <t>Thu Jun 18 22:48:53 PDT 2009</t>
  </si>
  <si>
    <t>damonlord</t>
  </si>
  <si>
    <t xml:space="preserve">Why do I keep getting too many story ideas? My PC is being filled with notes for &amp;quot;stories to write later&amp;quot;. Unfortunately, I type slowly </t>
  </si>
  <si>
    <t>Thu Jun 18 22:48:54 PDT 2009</t>
  </si>
  <si>
    <t>briruby421</t>
  </si>
  <si>
    <t>Thu Jun 18 22:48:55 PDT 2009</t>
  </si>
  <si>
    <t xml:space="preserve">@BPDINOKC Yeah.   No email or phone replies that I know of either.  </t>
  </si>
  <si>
    <t>Thu Jun 18 22:48:56 PDT 2009</t>
  </si>
  <si>
    <t>badjukebox</t>
  </si>
  <si>
    <t>it amazes me how some people can be so childish. TODAY WAS NATIONAL SUSHI DAY &amp;amp; I DIDN'T HAVE SUSHI!?  i ate at a sushi restaurant though!</t>
  </si>
  <si>
    <t>Thu Jun 18 22:48:57 PDT 2009</t>
  </si>
  <si>
    <t>mincedmeatradio</t>
  </si>
  <si>
    <t>@bennjordan   I hope your bike &amp;amp; knee are ok ! where did you find such a deep pot hole?</t>
  </si>
  <si>
    <t xml:space="preserve">i should study moreeeee.. damn score </t>
  </si>
  <si>
    <t>KyleParty</t>
  </si>
  <si>
    <t xml:space="preserve">Stoppin in riverside for the night. My ass hurts so bad from walking up and down hills in san fran today...and then drivin all day. </t>
  </si>
  <si>
    <t>Thu Jun 18 22:48:59 PDT 2009</t>
  </si>
  <si>
    <t>classicallylia</t>
  </si>
  <si>
    <t xml:space="preserve">Crunching paper @ Karu....there goes my thursday night </t>
  </si>
  <si>
    <t>Thu Jun 18 22:49:03 PDT 2009</t>
  </si>
  <si>
    <t xml:space="preserve">got my Nick magazine today (I know my age, sod off) Harry Potter is on the cover, my poor broken heart. I can't see that movie! I'll die </t>
  </si>
  <si>
    <t>Thu Jun 18 22:49:07 PDT 2009</t>
  </si>
  <si>
    <t xml:space="preserve">@ScrappinCop wow, that is so shitty </t>
  </si>
  <si>
    <t>Thu Jun 18 22:49:08 PDT 2009</t>
  </si>
  <si>
    <t>@Mirna023 so why the frown   ???</t>
  </si>
  <si>
    <t>Thu Jun 18 22:49:24 PDT 2009</t>
  </si>
  <si>
    <t xml:space="preserve">@sparklymegz i ment like physically there! i misses you and i am worried </t>
  </si>
  <si>
    <t xml:space="preserve">Thinking I should have worked a double tonight </t>
  </si>
  <si>
    <t>katie6rose</t>
  </si>
  <si>
    <t xml:space="preserve">im up to 32 sneezes...this is not normal </t>
  </si>
  <si>
    <t>Thu Jun 18 22:49:25 PDT 2009</t>
  </si>
  <si>
    <t>raeselle</t>
  </si>
  <si>
    <t xml:space="preserve">just watched Grease, ahhh makes me realize how much I'm going to miss everyone </t>
  </si>
  <si>
    <t>Thu Jun 18 22:49:27 PDT 2009</t>
  </si>
  <si>
    <t>thatguyfox</t>
  </si>
  <si>
    <t xml:space="preserve">*sigh* even heros need sleep I guess. Even if I don't wanna sleep </t>
  </si>
  <si>
    <t>Junedolce</t>
  </si>
  <si>
    <t xml:space="preserve">wonders why it is so hard to forget about him... </t>
  </si>
  <si>
    <t>Thu Jun 18 22:49:28 PDT 2009</t>
  </si>
  <si>
    <t xml:space="preserve">@AndreaMartinez1 sooo I really want to go to the Teen Choice Awards haha..its on my birthday! the tix are kinda expensive though </t>
  </si>
  <si>
    <t xml:space="preserve">@SiciliaCurves  well at almost eleven its late to be cooking dinner but could not be helped </t>
  </si>
  <si>
    <t>Thu Jun 18 22:49:29 PDT 2009</t>
  </si>
  <si>
    <t xml:space="preserve">Fuck, my brother and his wife just got the Red Ring of Death! No more concert tonight. </t>
  </si>
  <si>
    <t>Thu Jun 18 22:49:32 PDT 2009</t>
  </si>
  <si>
    <t>KnightNZ</t>
  </si>
  <si>
    <t xml:space="preserve">has to stay late on a Friday night cos he forgot to do something fairly major </t>
  </si>
  <si>
    <t xml:space="preserve">Scary thunderstorm </t>
  </si>
  <si>
    <t>Patriii83</t>
  </si>
  <si>
    <t>unfortunately working  *yawn*</t>
  </si>
  <si>
    <t>Thu Jun 18 22:49:34 PDT 2009</t>
  </si>
  <si>
    <t>saschafrmberlin</t>
  </si>
  <si>
    <t xml:space="preserve">@lilyroseallen On the way to Southside, right? No money for that ... sad </t>
  </si>
  <si>
    <t>Thu Jun 18 22:49:35 PDT 2009</t>
  </si>
  <si>
    <t>PokerFaceGuthix</t>
  </si>
  <si>
    <t>@ladygaga Do you mean u don't like singapore  lol</t>
  </si>
  <si>
    <t>Tallychyck</t>
  </si>
  <si>
    <t>@slieber234 I am SO sorry.  You should have a wonderful present coming from karma, though.</t>
  </si>
  <si>
    <t xml:space="preserve">oh yeah! bff ima miss u!!! </t>
  </si>
  <si>
    <t>Thu Jun 18 22:49:36 PDT 2009</t>
  </si>
  <si>
    <t xml:space="preserve">halo halo testing testing... is friday... moodless to work haha although i have a lot to do </t>
  </si>
  <si>
    <t>Thu Jun 18 22:49:38 PDT 2009</t>
  </si>
  <si>
    <t>My poor baby boy   http://twitpic.com/7s3fm</t>
  </si>
  <si>
    <t>Thu Jun 18 22:49:42 PDT 2009</t>
  </si>
  <si>
    <t xml:space="preserve">@piratesswoop why do you want to punch the german boy! i love that movie... it was so brilliantly done... the ending, oh gawd! </t>
  </si>
  <si>
    <t>sukiyatoyukara</t>
  </si>
  <si>
    <t>@someiyoshino ILU, BB. NEVER FORGET THAT.  *HUUUUUUUUGS*</t>
  </si>
  <si>
    <t>kasbod</t>
  </si>
  <si>
    <t xml:space="preserve">last day of my trainee </t>
  </si>
  <si>
    <t>Thu Jun 18 22:49:44 PDT 2009</t>
  </si>
  <si>
    <t xml:space="preserve">@ridysuryoseno iya nih rid... tiba2 sedih banget aja td mlm </t>
  </si>
  <si>
    <t>Thu Jun 18 22:49:47 PDT 2009</t>
  </si>
  <si>
    <t xml:space="preserve">Maybe a hug would help </t>
  </si>
  <si>
    <t>Thu Jun 18 22:49:49 PDT 2009</t>
  </si>
  <si>
    <t xml:space="preserve">Just requested my most handy money market accounts be closed as the bank more than tripled the minimum balance. </t>
  </si>
  <si>
    <t>Thu Jun 18 22:49:50 PDT 2009</t>
  </si>
  <si>
    <t xml:space="preserve">Still figuring out wht the f***k went wrong with this WS2K -&amp;gt; WS2K3 failed migration </t>
  </si>
  <si>
    <t>MMAmichael</t>
  </si>
  <si>
    <t xml:space="preserve">Is awake in body but not in spirit. Morning world </t>
  </si>
  <si>
    <t>Thu Jun 18 22:49:51 PDT 2009</t>
  </si>
  <si>
    <t>keladkins</t>
  </si>
  <si>
    <t xml:space="preserve">@ryanklong I'm missing Huddle House!!! Oh sad day! </t>
  </si>
  <si>
    <t>Thu Jun 18 22:49:52 PDT 2009</t>
  </si>
  <si>
    <t>@acoldsky  People suck.</t>
  </si>
  <si>
    <t>Thu Jun 18 22:49:55 PDT 2009</t>
  </si>
  <si>
    <t>not feel good have cough  too much sweet yesterday it just a sugar rush</t>
  </si>
  <si>
    <t>Thu Jun 18 22:49:56 PDT 2009</t>
  </si>
  <si>
    <t>kiloindiatango</t>
  </si>
  <si>
    <t xml:space="preserve">I am going to hell. Just had to remove an 80 yo man from hospital for causing a ruckus over his alzheimers afflicted wife. </t>
  </si>
  <si>
    <t>dababyqueen</t>
  </si>
  <si>
    <t>Thu Jun 18 22:49:57 PDT 2009</t>
  </si>
  <si>
    <t xml:space="preserve">don't know what i am doing </t>
  </si>
  <si>
    <t>Thu Jun 18 22:49:58 PDT 2009</t>
  </si>
  <si>
    <t>@Eh_Eh_Adrienne and i know what you mean...i miss gossip girl.  chace got hottest bachelor!! woo!!</t>
  </si>
  <si>
    <t>Thu Jun 18 22:49:59 PDT 2009</t>
  </si>
  <si>
    <t>elementz report cover page!!?!??! hullo my art is not good  #fb</t>
  </si>
  <si>
    <t>Thu Jun 18 22:50:00 PDT 2009</t>
  </si>
  <si>
    <t xml:space="preserve">Left knee and ankle swollen, itching and hurting... - hate those little f*ckers that stung me </t>
  </si>
  <si>
    <t>Thu Jun 18 22:50:02 PDT 2009</t>
  </si>
  <si>
    <t>TwitterDeck makes me look fat  staying with twittie or changing my picture!</t>
  </si>
  <si>
    <t>Thu Jun 18 22:50:04 PDT 2009</t>
  </si>
  <si>
    <t>littlekatydid</t>
  </si>
  <si>
    <t xml:space="preserve">just received bad news about a sick friend. </t>
  </si>
  <si>
    <t>Thu Jun 18 22:50:05 PDT 2009</t>
  </si>
  <si>
    <t xml:space="preserve">shit ass day today </t>
  </si>
  <si>
    <t>Thu Jun 18 22:50:08 PDT 2009</t>
  </si>
  <si>
    <t>@PocketEdwardsEv that is so true!!  ok he earns enough money to put up with the paparazzi but not enough to get hurt!!  crazy idiots!!</t>
  </si>
  <si>
    <t>Thu Jun 18 22:50:06 PDT 2009</t>
  </si>
  <si>
    <t xml:space="preserve">I want my own cute EMO bisexual slave boy! </t>
  </si>
  <si>
    <t>Thu Jun 18 22:50:09 PDT 2009</t>
  </si>
  <si>
    <t>shawnmbaird</t>
  </si>
  <si>
    <t xml:space="preserve">Up late with a sick little boy. </t>
  </si>
  <si>
    <t>Thu Jun 18 22:50:11 PDT 2009</t>
  </si>
  <si>
    <t>amparo_11</t>
  </si>
  <si>
    <t xml:space="preserve">ughh this is fucking bull shit;; </t>
  </si>
  <si>
    <t>Thu Jun 18 22:50:13 PDT 2009</t>
  </si>
  <si>
    <t>PandaPandaPandy</t>
  </si>
  <si>
    <t xml:space="preserve">I Won't ever gonna see someone like her again </t>
  </si>
  <si>
    <t>Thu Jun 18 22:50:15 PDT 2009</t>
  </si>
  <si>
    <t xml:space="preserve">Awww all 3 have girlfriends!  no room for me in the jonas boys life...haha like that was ever a posibility! Haha </t>
  </si>
  <si>
    <t>Thu Jun 18 22:50:16 PDT 2009</t>
  </si>
  <si>
    <t xml:space="preserve">@herrowitsjess I know </t>
  </si>
  <si>
    <t>Thu Jun 18 22:50:17 PDT 2009</t>
  </si>
  <si>
    <t>LOL_MEL</t>
  </si>
  <si>
    <t xml:space="preserve">I am the only person at the table without a beer. Ugh I feel young. </t>
  </si>
  <si>
    <t>Hue_Gogh</t>
  </si>
  <si>
    <t xml:space="preserve">@rosemonique Same here. Phone bill and cable take all the money i make from my two days a week job. </t>
  </si>
  <si>
    <t>Thu Jun 18 22:50:18 PDT 2009</t>
  </si>
  <si>
    <t>@zeldasavitri that's typical of insurance. Never there when u need it   http://myloc.me/4pUg</t>
  </si>
  <si>
    <t>Thu Jun 18 22:50:23 PDT 2009</t>
  </si>
  <si>
    <t>KellyAPottebaum</t>
  </si>
  <si>
    <t xml:space="preserve">I don't want to work at 9 tomorrow cleaning blinds... </t>
  </si>
  <si>
    <t>Thu Jun 18 22:50:25 PDT 2009</t>
  </si>
  <si>
    <t>Headache...  Sleep now!</t>
  </si>
  <si>
    <t>Thu Jun 18 22:50:27 PDT 2009</t>
  </si>
  <si>
    <t>klsmith86</t>
  </si>
  <si>
    <t>@lilyroseallen wish i was on me way to airport  xx</t>
  </si>
  <si>
    <t>Thu Jun 18 22:50:32 PDT 2009</t>
  </si>
  <si>
    <t>TheBim</t>
  </si>
  <si>
    <t>http://tinyurl.com/mf43ff (Shall I bid or this or not) I can only pay for it after sweldo.  http://plurk.com/p/122uoo</t>
  </si>
  <si>
    <t>Thu Jun 18 22:50:34 PDT 2009</t>
  </si>
  <si>
    <t>Dvarto</t>
  </si>
  <si>
    <t>yes   you didnt think i would forget her , would you D: ? tram hates cathy  my one and only gift to you :[</t>
  </si>
  <si>
    <t>Thu Jun 18 22:50:35 PDT 2009</t>
  </si>
  <si>
    <t xml:space="preserve">trying to finish packing. Sooooo tired. rehearsal and stuff tomorrow. eowyn is sick so probably no flower girl </t>
  </si>
  <si>
    <t>Thu Jun 18 22:50:36 PDT 2009</t>
  </si>
  <si>
    <t>Pot roast and horchata. Not super nachos   Too poor and live to far in westmorland.</t>
  </si>
  <si>
    <t>Thu Jun 18 22:50:39 PDT 2009</t>
  </si>
  <si>
    <t xml:space="preserve">I miss JK-Bhaths </t>
  </si>
  <si>
    <t>Thu Jun 18 22:50:41 PDT 2009</t>
  </si>
  <si>
    <t>@ShellyDiva99  wish I would of been there!</t>
  </si>
  <si>
    <t>amitsgupte</t>
  </si>
  <si>
    <t xml:space="preserve">Still no rain </t>
  </si>
  <si>
    <t>Thu Jun 18 22:50:43 PDT 2009</t>
  </si>
  <si>
    <t xml:space="preserve">@kissbkay  i do too </t>
  </si>
  <si>
    <t>Thu Jun 18 22:50:45 PDT 2009</t>
  </si>
  <si>
    <t>@mom2threebabes   me sad</t>
  </si>
  <si>
    <t>Thu Jun 18 22:50:46 PDT 2009</t>
  </si>
  <si>
    <t xml:space="preserve">im glad that every now and then they have to stick a dying baby in on ya. ugh. this is terrible </t>
  </si>
  <si>
    <t>Thu Jun 18 22:50:49 PDT 2009</t>
  </si>
  <si>
    <t>seubecca</t>
  </si>
  <si>
    <t xml:space="preserve">My lower back, ass &amp;amp; right upper leg is all tingly. Stupid compressed nerves. Ow. </t>
  </si>
  <si>
    <t>Thu Jun 18 22:50:54 PDT 2009</t>
  </si>
  <si>
    <t>mojo_jimmmy</t>
  </si>
  <si>
    <t>broke my new Warrior Spyne schooling the boys in face-offs tonight...   Hope Breakaway will allow me to trade for a new one.</t>
  </si>
  <si>
    <t xml:space="preserve">Still waiting....def not updated every 5mins </t>
  </si>
  <si>
    <t>Thu Jun 18 22:50:55 PDT 2009</t>
  </si>
  <si>
    <t>KotiClarke</t>
  </si>
  <si>
    <t xml:space="preserve">So i cannot even talk now. my voice is completely gone. great. it hurts so bad sleeping isn't gonna happen, oh well. keep trying i guess </t>
  </si>
  <si>
    <t>Thu Jun 18 22:50:57 PDT 2009</t>
  </si>
  <si>
    <t>fabkast</t>
  </si>
  <si>
    <t xml:space="preserve">CuÂ´n incierto es el futuro... are you sure time machines doesn't exist? </t>
  </si>
  <si>
    <t>Thu Jun 18 22:51:00 PDT 2009</t>
  </si>
  <si>
    <t>blu54</t>
  </si>
  <si>
    <t xml:space="preserve">@lilyroseallen the price of fame </t>
  </si>
  <si>
    <t>Thu Jun 18 22:51:02 PDT 2009</t>
  </si>
  <si>
    <t xml:space="preserve">This fever...I really shld be resting. </t>
  </si>
  <si>
    <t>Thu Jun 18 22:51:03 PDT 2009</t>
  </si>
  <si>
    <t xml:space="preserve">@connorhughes Yeah, love it. But it's Adobe Air based...you need admin rights to install Adobe Air, so that's out </t>
  </si>
  <si>
    <t>Thu Jun 18 22:51:04 PDT 2009</t>
  </si>
  <si>
    <t>@yayitsalma awh.  yes, yes i did o_o i didnt even know what nudge ment, so i clicked it to see what would happen xD what did it do? :O</t>
  </si>
  <si>
    <t>Thu Jun 18 22:51:06 PDT 2009</t>
  </si>
  <si>
    <t>kernelwocky</t>
  </si>
  <si>
    <t xml:space="preserve">SA .. yet again </t>
  </si>
  <si>
    <t>Thu Jun 18 22:51:07 PDT 2009</t>
  </si>
  <si>
    <t>chooditch</t>
  </si>
  <si>
    <t>Movie night a no-go. Got turned down  Points for trying?</t>
  </si>
  <si>
    <t>Thu Jun 18 22:51:09 PDT 2009</t>
  </si>
  <si>
    <t>BHOP529</t>
  </si>
  <si>
    <t xml:space="preserve">Just watched the series finale of Dawson's Creek and it broke my heart just as much as it did the first time I watched it 6 years ago. </t>
  </si>
  <si>
    <t>Thu Jun 18 22:51:11 PDT 2009</t>
  </si>
  <si>
    <t xml:space="preserve">Sis is getting a grilled cheese from Nations. Wished I didn't feel sick. Nooo appetite </t>
  </si>
  <si>
    <t>Thu Jun 18 22:51:13 PDT 2009</t>
  </si>
  <si>
    <t xml:space="preserve">@Momsmostwanted I'm sending all my love to your family. I cannot imagine </t>
  </si>
  <si>
    <t>Thu Jun 18 22:51:18 PDT 2009</t>
  </si>
  <si>
    <t>@peterfacinelli thats not good about your phone, that in wrong hands, very bad  see my tweets &amp;amp; @WheatysGirl 's about the follower numbers</t>
  </si>
  <si>
    <t>Thu Jun 18 22:51:20 PDT 2009</t>
  </si>
  <si>
    <t xml:space="preserve">CuÃ¡n incierto es el futuro... are you sure time machines doesn't exist? </t>
  </si>
  <si>
    <t>Thu Jun 18 22:51:22 PDT 2009</t>
  </si>
  <si>
    <t>Bgarzza</t>
  </si>
  <si>
    <t xml:space="preserve">Omg!! i have the worst hiccups ever &amp;amp; they wont go away! no matter what i do.. </t>
  </si>
  <si>
    <t>Thu Jun 18 22:51:24 PDT 2009</t>
  </si>
  <si>
    <t>@loverazor ah, sounds painful  boo</t>
  </si>
  <si>
    <t>Thu Jun 18 22:51:26 PDT 2009</t>
  </si>
  <si>
    <t>ShesThatChick</t>
  </si>
  <si>
    <t>@enliytenme me toooooo and smoke damn i forgot i gotta get ur smoke game up damn im a horrible teacher  loll</t>
  </si>
  <si>
    <t>Thu Jun 18 22:51:28 PDT 2009</t>
  </si>
  <si>
    <t>lissayb</t>
  </si>
  <si>
    <t xml:space="preserve">is bummed that Jon hasn't ate my thai food yet </t>
  </si>
  <si>
    <t>cbdyck</t>
  </si>
  <si>
    <t>@daagreb yah, it 3 ringed  but its still under warranty so i'm not to worried.....except for all my saved games!</t>
  </si>
  <si>
    <t>Thu Jun 18 22:51:29 PDT 2009</t>
  </si>
  <si>
    <t>ariespryncezz</t>
  </si>
  <si>
    <t>Sigh i missed 500 Days  but on the 29th I'll be allllll over it!!!</t>
  </si>
  <si>
    <t>Thu Jun 18 22:51:33 PDT 2009</t>
  </si>
  <si>
    <t xml:space="preserve">Playing pool. Wish i was at gb </t>
  </si>
  <si>
    <t xml:space="preserve">so, totally didn't realize, that if i changed my twitter name, my Twit pic pictures would disappear </t>
  </si>
  <si>
    <t>Thu Jun 18 22:51:36 PDT 2009</t>
  </si>
  <si>
    <t>I'm ill  HAVE to stay at home...</t>
  </si>
  <si>
    <t>Thu Jun 18 22:51:40 PDT 2009</t>
  </si>
  <si>
    <t xml:space="preserve">@gloomyrain2 Ha, it is ;D But I have no one to text with it all </t>
  </si>
  <si>
    <t>Thu Jun 18 22:51:42 PDT 2009</t>
  </si>
  <si>
    <t>Dansmelly</t>
  </si>
  <si>
    <t xml:space="preserve">laying in bed finally got service again! i miss bo </t>
  </si>
  <si>
    <t>Thu Jun 18 22:51:49 PDT 2009</t>
  </si>
  <si>
    <t>jonasmagazine</t>
  </si>
  <si>
    <t>I need questions for my jonas brothers interview!! I cant think of any  !!</t>
  </si>
  <si>
    <t>Thu Jun 18 22:51:55 PDT 2009</t>
  </si>
  <si>
    <t>VRPRandom</t>
  </si>
  <si>
    <t>Didn't have a good day  feeling kinda sad.</t>
  </si>
  <si>
    <t xml:space="preserve">School soon , wish i had my early friday like last week </t>
  </si>
  <si>
    <t>D6661</t>
  </si>
  <si>
    <t xml:space="preserve">it's amazing how much i miss my car.  been without him for 12 hours.  wont get him back until tues.  hopefully no later. </t>
  </si>
  <si>
    <t>MelanieisaMILF</t>
  </si>
  <si>
    <t xml:space="preserve">i just got some organic body wash and lotion for me and ethan.. reading twilight and going to bed lots to do tomorrow </t>
  </si>
  <si>
    <t>Thu Jun 18 22:51:58 PDT 2009</t>
  </si>
  <si>
    <t>bsimser</t>
  </si>
  <si>
    <t xml:space="preserve">SharePoint setup cluster fsck. Manual uninstall failed. Install telling me it can't open an unknown key. Yeah that's helpful. Paving time </t>
  </si>
  <si>
    <t>Thu Jun 18 22:51:59 PDT 2009</t>
  </si>
  <si>
    <t xml:space="preserve">Why is there nothing in this house to make in less than 30 minutes other than eggs?! Makes me wish my road test were sooner. </t>
  </si>
  <si>
    <t>Thu Jun 18 22:52:01 PDT 2009</t>
  </si>
  <si>
    <t>mariflores</t>
  </si>
  <si>
    <t>Nah, Pao!  Dili ko kabalo unsaon ug follow-follow   or accept sa imong invitation :-O</t>
  </si>
  <si>
    <t>Thu Jun 18 22:52:06 PDT 2009</t>
  </si>
  <si>
    <t xml:space="preserve">wishes jess was online </t>
  </si>
  <si>
    <t>Thu Jun 18 22:52:07 PDT 2009</t>
  </si>
  <si>
    <t>steffashee</t>
  </si>
  <si>
    <t xml:space="preserve">@sangita8 i changed three lanes at bugis while twittering! So porud of myself. I miss you mannn </t>
  </si>
  <si>
    <t>Thu Jun 18 22:52:09 PDT 2009</t>
  </si>
  <si>
    <t>druescott</t>
  </si>
  <si>
    <t xml:space="preserve">@crakowitz lol!!! Interscope killed my whole list </t>
  </si>
  <si>
    <t>Thu Jun 18 22:52:10 PDT 2009</t>
  </si>
  <si>
    <t>ngp2178</t>
  </si>
  <si>
    <t xml:space="preserve">@peterfacinelli At least you had fun at the game right? Sorry about the other bad things. </t>
  </si>
  <si>
    <t>Thu Jun 18 22:52:11 PDT 2009</t>
  </si>
  <si>
    <t>g_beast</t>
  </si>
  <si>
    <t xml:space="preserve"> i don't like your livejournal because you don't use fancy words like that in real life.</t>
  </si>
  <si>
    <t>Thu Jun 18 22:52:12 PDT 2009</t>
  </si>
  <si>
    <t xml:space="preserve">I super miss you </t>
  </si>
  <si>
    <t>Thu Jun 18 22:52:15 PDT 2009</t>
  </si>
  <si>
    <t>driving to toronto tommorow to visit my nanny who is in the hospital  ...gona try to get to bed sometime soon hopefully</t>
  </si>
  <si>
    <t>Thu Jun 18 22:52:18 PDT 2009</t>
  </si>
  <si>
    <t>ReezaRayala</t>
  </si>
  <si>
    <t xml:space="preserve">yess I got to catch up with my Team sis' @meliszaaso &amp;amp; @maaarrgarette then they left me </t>
  </si>
  <si>
    <t>Thu Jun 18 22:52:19 PDT 2009</t>
  </si>
  <si>
    <t>Nyrie's wish after blowing a wishing 'weed' flower(dandelion?)- &amp;quot;I wish that my mom will never die&amp;quot;-  how bittersweet...</t>
  </si>
  <si>
    <t>Thu Jun 18 22:52:27 PDT 2009</t>
  </si>
  <si>
    <t>@pokemaniac there is a lot of truewifi (paid) but coverage is spotty also. sometimes cannot connect, most time very slow  better than edge</t>
  </si>
  <si>
    <t xml:space="preserve">What short day off! I'm really bummed about that. </t>
  </si>
  <si>
    <t>Thu Jun 18 22:52:28 PDT 2009</t>
  </si>
  <si>
    <t>atrahanas</t>
  </si>
  <si>
    <t xml:space="preserve">Slightly depressed that all my loves are at 2 dolla u holla at the ole landmark and im stuck in ptown </t>
  </si>
  <si>
    <t>Thu Jun 18 22:52:29 PDT 2009</t>
  </si>
  <si>
    <t>sevenplaces</t>
  </si>
  <si>
    <t xml:space="preserve">What a day today... Full of anger and disappointments... </t>
  </si>
  <si>
    <t>Thu Jun 18 22:52:34 PDT 2009</t>
  </si>
  <si>
    <t xml:space="preserve">haha! I want to sleep!! but I can't  because I have a lot homework! </t>
  </si>
  <si>
    <t xml:space="preserve">@asphotos that's just rude </t>
  </si>
  <si>
    <t>Thu Jun 18 22:52:35 PDT 2009</t>
  </si>
  <si>
    <t>floyvr</t>
  </si>
  <si>
    <t xml:space="preserve">awfully sad Max is off SYTYCD - loved the regal routine last night! </t>
  </si>
  <si>
    <t xml:space="preserve">BBB: Brain, Beauty, Behaviour. Such a combination hardly to be existed.. </t>
  </si>
  <si>
    <t>Thu Jun 18 22:52:37 PDT 2009</t>
  </si>
  <si>
    <t xml:space="preserve">Well first day of work tomorrow for 8hours 15 bucks an hour but damn tax </t>
  </si>
  <si>
    <t>shavixxie</t>
  </si>
  <si>
    <t xml:space="preserve">@xsilverwingsx Im not on the bong. That wasnt very nice. </t>
  </si>
  <si>
    <t>Thu Jun 18 22:52:38 PDT 2009</t>
  </si>
  <si>
    <t>alexxmichelle</t>
  </si>
  <si>
    <t xml:space="preserve">really sad after finally hearing the truth &amp;amp; idk y </t>
  </si>
  <si>
    <t>Thu Jun 18 22:52:39 PDT 2009</t>
  </si>
  <si>
    <t>I didn't get to even ask for his name and do the pep talk shiz  but I'm positive we're in the same school.</t>
  </si>
  <si>
    <t>Thu Jun 18 22:52:40 PDT 2009</t>
  </si>
  <si>
    <t>arynmichael</t>
  </si>
  <si>
    <t xml:space="preserve">welp,.., jazzy was the first to say goodbye  it's happening ALL TOO FAST i was jus talkin s**t when i said  i was ready to leave! today </t>
  </si>
  <si>
    <t>Thu Jun 18 22:52:43 PDT 2009</t>
  </si>
  <si>
    <t xml:space="preserve">@anna8687 I'm not sure, not much though </t>
  </si>
  <si>
    <t>Thu Jun 18 22:52:46 PDT 2009</t>
  </si>
  <si>
    <t xml:space="preserve">@lilyroseallen why oh WHY are you not playing at Splendour in the Grass this year. I am SO disappointed </t>
  </si>
  <si>
    <t>Thu Jun 18 22:52:47 PDT 2009</t>
  </si>
  <si>
    <t>due to family issues today, i missed gym.  Tomorrow i'm doing a 2 sesh since i cant leave chula vista  Hike saturday, so fucking stoked!!!</t>
  </si>
  <si>
    <t>thatpianogirl</t>
  </si>
  <si>
    <t xml:space="preserve">@peterfacinelli I'm sorry you had such a crappy day! </t>
  </si>
  <si>
    <t>Thu Jun 18 22:52:50 PDT 2009</t>
  </si>
  <si>
    <t>gabrielarolim</t>
  </si>
  <si>
    <t xml:space="preserve">@sarahbrunot @theblondegirl Ã©Ã©Ã©Ã©Ã©Ã©!!!! Ã©Ã©Ã©Ã©Ã© OMG comofas!! </t>
  </si>
  <si>
    <t>dgul56</t>
  </si>
  <si>
    <t xml:space="preserve">workÄ±ng </t>
  </si>
  <si>
    <t>Thu Jun 18 22:52:51 PDT 2009</t>
  </si>
  <si>
    <t>Tori_82x</t>
  </si>
  <si>
    <t>@Jules_J I did on Wed night was working last night  You might possibly there was one aimed right at Jay and I.</t>
  </si>
  <si>
    <t>Thu Jun 18 22:52:55 PDT 2009</t>
  </si>
  <si>
    <t>CellaLove4</t>
  </si>
  <si>
    <t xml:space="preserve">i think i mimic my sister's sleep patterns when she's not here </t>
  </si>
  <si>
    <t>i really thought it was time to wake up  its not even 2  mr. Tummy hurts</t>
  </si>
  <si>
    <t xml:space="preserve">@AimeeJ16 what happened?! Why are you crying? You okay babes? </t>
  </si>
  <si>
    <t>Thu Jun 18 22:53:05 PDT 2009</t>
  </si>
  <si>
    <t>SammiSpatz</t>
  </si>
  <si>
    <t>So thankful for this sleeping bag and air matress...Exhaustedd. tomorrow is our last full day with the beebs  !</t>
  </si>
  <si>
    <t>Thu Jun 18 22:53:14 PDT 2009</t>
  </si>
  <si>
    <t>@Marcus_OutLoud no, one of my pearl earings.  Seriously, one of the only nice things I own. But hey, the Olympic sunglasses are badass too</t>
  </si>
  <si>
    <t>DemiStarOx</t>
  </si>
  <si>
    <t xml:space="preserve">06:52am....Thinking so hard! (Hmmmmmmmm) but my mind is empty...! </t>
  </si>
  <si>
    <t>Thu Jun 18 22:53:17 PDT 2009</t>
  </si>
  <si>
    <t>morgan_tucker</t>
  </si>
  <si>
    <t xml:space="preserve">my head is killin me .  i miss andrew.  that 70's show is a RERUN </t>
  </si>
  <si>
    <t>Thu Jun 18 22:53:18 PDT 2009</t>
  </si>
  <si>
    <t xml:space="preserve">Sleepy. :l time for bed. Sick </t>
  </si>
  <si>
    <t>Thu Jun 18 22:53:20 PDT 2009</t>
  </si>
  <si>
    <t>TheRealDaz401</t>
  </si>
  <si>
    <t xml:space="preserve">Im upset because someone has taken Daz401 as a username </t>
  </si>
  <si>
    <t>Thu Jun 18 22:53:22 PDT 2009</t>
  </si>
  <si>
    <t>@__sadie I won't be in NYC anymore when they go on sale  I leave August 1.</t>
  </si>
  <si>
    <t>Thu Jun 18 22:53:34 PDT 2009</t>
  </si>
  <si>
    <t>roaringthoughts</t>
  </si>
  <si>
    <t>cannot get rid of the klutz in me. ROAR. I hate it.  http://plurk.com/p/122vmv</t>
  </si>
  <si>
    <t xml:space="preserve">http://www.autosport.com/news/report.php/id/76292 F1 Champion will be splited up </t>
  </si>
  <si>
    <t>Thu Jun 18 22:53:36 PDT 2009</t>
  </si>
  <si>
    <t xml:space="preserve">Longest hour of the week coming up... Last hour of the week... </t>
  </si>
  <si>
    <t>Thu Jun 18 22:53:37 PDT 2009</t>
  </si>
  <si>
    <t xml:space="preserve">@ChiLLWiLL27 OooOoH annnnndd...STRIIIIIKE TREEEEE!!!! Ur Out Buddy...u only had 2 wait 24 hrs...ONE day!! Tsk tsk tsk. I'm disappointed </t>
  </si>
  <si>
    <t>Thu Jun 18 22:53:38 PDT 2009</t>
  </si>
  <si>
    <t>cathywagner</t>
  </si>
  <si>
    <t xml:space="preserve">Oh my gosh... Colin hanks is engaged. My heart = </t>
  </si>
  <si>
    <t>Thu Jun 18 22:53:39 PDT 2009</t>
  </si>
  <si>
    <t>BrookeMello</t>
  </si>
  <si>
    <t>@ActivityGrrrl Oh no I get debilitating cramps too  Lots of Ibuprofen and a heat pad.  Never thought heat pads would help but they do.</t>
  </si>
  <si>
    <t>Thu Jun 18 22:53:40 PDT 2009</t>
  </si>
  <si>
    <t>luckistar013</t>
  </si>
  <si>
    <t xml:space="preserve">is finally going to sleep then work tomorrow </t>
  </si>
  <si>
    <t>Thu Jun 18 22:53:43 PDT 2009</t>
  </si>
  <si>
    <t xml:space="preserve">Just wrecked good sleep with a crazy dream. Got stranded, chased by a robber and hid in an outhouse! But I was shook! And now, Im awake. </t>
  </si>
  <si>
    <t>Thu Jun 18 22:53:44 PDT 2009</t>
  </si>
  <si>
    <t>thisnamewasleft</t>
  </si>
  <si>
    <t xml:space="preserve">Go away headache </t>
  </si>
  <si>
    <t>@sarahg5 haha no :L lol maybe i was over doing it lol. but they're like scared to fly to america because of 9/11 still  so i can't leave.x</t>
  </si>
  <si>
    <t>Thu Jun 18 22:53:48 PDT 2009</t>
  </si>
  <si>
    <t>MamiRose</t>
  </si>
  <si>
    <t xml:space="preserve">i am missing my love and the kids who are in california on vacay </t>
  </si>
  <si>
    <t>Thu Jun 18 22:53:54 PDT 2009</t>
  </si>
  <si>
    <t xml:space="preserve">Man I hate twitter apps for my iPhone. They hate me </t>
  </si>
  <si>
    <t>Thu Jun 18 22:53:55 PDT 2009</t>
  </si>
  <si>
    <t>katcastro</t>
  </si>
  <si>
    <t xml:space="preserve">i thought for sure Ashley &amp;amp; Kupono would be going home. so sad for Max. </t>
  </si>
  <si>
    <t xml:space="preserve">I hate when plans get changed for stupid reasons </t>
  </si>
  <si>
    <t>RandalPeelen</t>
  </si>
  <si>
    <t xml:space="preserve">Bought this bottle yesterday that would fix the leak in my car's radiator. Too bad the battery was dead again, so no cigar for me yet </t>
  </si>
  <si>
    <t>Thu Jun 18 22:53:58 PDT 2009</t>
  </si>
  <si>
    <t xml:space="preserve">Ratsies is packed. 'Sigh' I misssss college park durin the school year </t>
  </si>
  <si>
    <t>wallowpea</t>
  </si>
  <si>
    <t xml:space="preserve">@lilyroseallen how do you ever get any rest?! </t>
  </si>
  <si>
    <t>dlove1908</t>
  </si>
  <si>
    <t xml:space="preserve">i wondering how long the pain for my surgery is going to last, cut from side to side is no joke. </t>
  </si>
  <si>
    <t>@lorennason I can tell but I think that's a rip  heh I'm really not at all</t>
  </si>
  <si>
    <t>Thu Jun 18 22:54:00 PDT 2009</t>
  </si>
  <si>
    <t>cynthyalohnes</t>
  </si>
  <si>
    <t xml:space="preserve">A cold I think...fever...cold....headache...came out of know where </t>
  </si>
  <si>
    <t xml:space="preserve">kids shows arnt as awesome as they were back in the day </t>
  </si>
  <si>
    <t>emilydonelson</t>
  </si>
  <si>
    <t xml:space="preserve">damn my wrist hurts  </t>
  </si>
  <si>
    <t>Thu Jun 18 22:54:01 PDT 2009</t>
  </si>
  <si>
    <t>magicseanclark</t>
  </si>
  <si>
    <t xml:space="preserve">PETA broke into southern university of IL and let those cared for animals out into wild, mid winter..They all died by campus heater </t>
  </si>
  <si>
    <t>Thu Jun 18 22:54:02 PDT 2009</t>
  </si>
  <si>
    <t>pardonmyzinger</t>
  </si>
  <si>
    <t xml:space="preserve">@wattle_neurotic  I'm bored too </t>
  </si>
  <si>
    <t>Troy_Blair</t>
  </si>
  <si>
    <t xml:space="preserve">Knee is so swollen </t>
  </si>
  <si>
    <t xml:space="preserve">rain rain go away. please dont ruin all my plans </t>
  </si>
  <si>
    <t>Thu Jun 18 22:54:06 PDT 2009</t>
  </si>
  <si>
    <t>What to do? *bored*  I feel like watching a movie or something...</t>
  </si>
  <si>
    <t>BooBoo91</t>
  </si>
  <si>
    <t>Tonight I wanna cry  keith urban is amazing. Watching a movie with kathryn. Then shleeping.</t>
  </si>
  <si>
    <t>Thu Jun 18 22:54:14 PDT 2009</t>
  </si>
  <si>
    <t>@srxtclay  oh noes u may get cold then    .....       I love how  I am obsessing over the elements like you are a newborn BTW</t>
  </si>
  <si>
    <t>Thu Jun 18 22:54:15 PDT 2009</t>
  </si>
  <si>
    <t>myles_atkinson</t>
  </si>
  <si>
    <t xml:space="preserve">@franmoore22 I understand your pain, I seem to always miss these guys play. Somehow I missed out on butterfly effect + dead letter circus </t>
  </si>
  <si>
    <t>Thu Jun 18 22:54:17 PDT 2009</t>
  </si>
  <si>
    <t>Siunlite</t>
  </si>
  <si>
    <t xml:space="preserve">Mi hermano con Live - WIN!!, Internet con LAG - FAIL!! </t>
  </si>
  <si>
    <t>Thu Jun 18 22:54:18 PDT 2009</t>
  </si>
  <si>
    <t xml:space="preserve">Really needs to pee but this damn traffic not fkng helpinggg fk ya! </t>
  </si>
  <si>
    <t>Thu Jun 18 22:54:19 PDT 2009</t>
  </si>
  <si>
    <t>@jodyjodes ohhhhhh lmfao..well i had some but it was in townsquare but it wasnt free tho  lmao</t>
  </si>
  <si>
    <t>Thu Jun 18 22:54:25 PDT 2009</t>
  </si>
  <si>
    <t>usherlover8701</t>
  </si>
  <si>
    <t xml:space="preserve">my head hurts (BAD) </t>
  </si>
  <si>
    <t xml:space="preserve">to scared to go to sleep now... I hope i dont get bitten  </t>
  </si>
  <si>
    <t>Thu Jun 18 22:54:31 PDT 2009</t>
  </si>
  <si>
    <t xml:space="preserve">It's no fun n here 2 nite </t>
  </si>
  <si>
    <t>Thu Jun 18 22:54:34 PDT 2009</t>
  </si>
  <si>
    <t>andy917</t>
  </si>
  <si>
    <t xml:space="preserve">Morning! Unfortunately I have a science exam today!!!! Noooooo!! </t>
  </si>
  <si>
    <t xml:space="preserve">@peterfacinelli poor Rob, I feel so bad for him. He can't go anywhere without being harassed. </t>
  </si>
  <si>
    <t xml:space="preserve">@HeyitsAllyssa We didn't even do anything </t>
  </si>
  <si>
    <t>Thu Jun 18 22:54:35 PDT 2009</t>
  </si>
  <si>
    <t>hotelchick06</t>
  </si>
  <si>
    <t xml:space="preserve">At work.... DAMN I do not feel good </t>
  </si>
  <si>
    <t>Thu Jun 18 22:54:39 PDT 2009</t>
  </si>
  <si>
    <t>danni19</t>
  </si>
  <si>
    <t xml:space="preserve">hmm i give up </t>
  </si>
  <si>
    <t>Thu Jun 18 22:54:43 PDT 2009</t>
  </si>
  <si>
    <t xml:space="preserve">Devo little hotties at the mall is closed </t>
  </si>
  <si>
    <t>Elizzi</t>
  </si>
  <si>
    <t xml:space="preserve">Not v. happy. Was awake at 6:30 on what is supposed to be my only morning off this week. </t>
  </si>
  <si>
    <t>annainrealtime</t>
  </si>
  <si>
    <t xml:space="preserve">Moscow - pretty buildings everywhere! Pretty people also ... but prices are exorbitant (spend 30 bucks on breakfast ... </t>
  </si>
  <si>
    <t>Thu Jun 18 22:54:45 PDT 2009</t>
  </si>
  <si>
    <t>AlbertoBerry</t>
  </si>
  <si>
    <t xml:space="preserve">I hope we can find tickets for Lady gaga friday night at the cool haus in toronto </t>
  </si>
  <si>
    <t>Thu Jun 18 22:54:46 PDT 2009</t>
  </si>
  <si>
    <t>Can't eat wasabi peas  too crunchy.</t>
  </si>
  <si>
    <t>Thu Jun 18 22:54:49 PDT 2009</t>
  </si>
  <si>
    <t>acroamatic</t>
  </si>
  <si>
    <t>@elizabethkoh it's blazing hot now  #sgweather</t>
  </si>
  <si>
    <t>Thu Jun 18 22:54:51 PDT 2009</t>
  </si>
  <si>
    <t>JoeyWaforde</t>
  </si>
  <si>
    <t xml:space="preserve">Dang, it's raining heavily so the run at the Hill is cancelled.. </t>
  </si>
  <si>
    <t>Thu Jun 18 22:54:52 PDT 2009</t>
  </si>
  <si>
    <t xml:space="preserve"> I look like a freakshow!! The beautician waxed my eyebrows into oblivion!!</t>
  </si>
  <si>
    <t>Thu Jun 18 22:54:53 PDT 2009</t>
  </si>
  <si>
    <t>karinzee</t>
  </si>
  <si>
    <t xml:space="preserve">i didin't sleep last night. ican't sleep!!&amp;gt;_&amp;lt; i just think 'bout u!! can't stop!!! </t>
  </si>
  <si>
    <t>Thu Jun 18 22:54:56 PDT 2009</t>
  </si>
  <si>
    <t>PharmD2010</t>
  </si>
  <si>
    <t xml:space="preserve">@dj_alexan Dude!  You are soooo in trouble!  I'm in this awesome dress with nowhere to go... </t>
  </si>
  <si>
    <t>Thu Jun 18 22:54:57 PDT 2009</t>
  </si>
  <si>
    <t xml:space="preserve">movie stopped and wont play. </t>
  </si>
  <si>
    <t>Thu Jun 18 22:54:59 PDT 2009</t>
  </si>
  <si>
    <t>i miss last season  sytycd</t>
  </si>
  <si>
    <t>Thu Jun 18 22:55:00 PDT 2009</t>
  </si>
  <si>
    <t xml:space="preserve">It's raining in KL city and i feel blue all over </t>
  </si>
  <si>
    <t>Thu Jun 18 22:55:03 PDT 2009</t>
  </si>
  <si>
    <t xml:space="preserve">Ridiculous!  G'night I will apologize some more tomorrow  </t>
  </si>
  <si>
    <t>Thu Jun 18 22:55:05 PDT 2009</t>
  </si>
  <si>
    <t xml:space="preserve">Off to china in the morning... I miss home already. </t>
  </si>
  <si>
    <t>aybayray</t>
  </si>
  <si>
    <t xml:space="preserve">@alexxxmichel just blerg-ness. </t>
  </si>
  <si>
    <t>Thu Jun 18 22:55:06 PDT 2009</t>
  </si>
  <si>
    <t>kathyduan</t>
  </si>
  <si>
    <t>@NazishD @rozminajanee  We can't get a dog  sad C doesnt like dogs when they are indoors</t>
  </si>
  <si>
    <t>Thu Jun 18 22:55:12 PDT 2009</t>
  </si>
  <si>
    <t>nickchiang</t>
  </si>
  <si>
    <t xml:space="preserve">two hours of non stop tennis = dead nick, when i say non stop..ITS NON STOP </t>
  </si>
  <si>
    <t xml:space="preserve">restless. mexico tomorrow! gonna miss my boyfriend for this long three weeks </t>
  </si>
  <si>
    <t>Thu Jun 18 22:55:18 PDT 2009</t>
  </si>
  <si>
    <t xml:space="preserve">stupid econ &amp;amp; government hw </t>
  </si>
  <si>
    <t>Thu Jun 18 22:55:20 PDT 2009</t>
  </si>
  <si>
    <t>Awwwbreee</t>
  </si>
  <si>
    <t xml:space="preserve">My face is still swollen and hurting </t>
  </si>
  <si>
    <t>Thu Jun 18 22:55:21 PDT 2009</t>
  </si>
  <si>
    <t>I hate when rentacops suck at watching me.. They just Look like theyr watching me because I'm black  haha stupid prick</t>
  </si>
  <si>
    <t>Thu Jun 18 22:55:29 PDT 2009</t>
  </si>
  <si>
    <t>@hollywoody were thinking about going to tigerheat!!! we can't go to fiesta  my roommates dont have ID'S lol</t>
  </si>
  <si>
    <t xml:space="preserve">watching lady &amp;amp; the tramp. makes me want a puppy </t>
  </si>
  <si>
    <t>Thu Jun 18 22:55:30 PDT 2009</t>
  </si>
  <si>
    <t xml:space="preserve">I so wish I had more money. The pub was quite nice at lunch-time </t>
  </si>
  <si>
    <t>Thu Jun 18 22:55:31 PDT 2009</t>
  </si>
  <si>
    <t>I hope I get to see him again  I hope he likes me.</t>
  </si>
  <si>
    <t>Thu Jun 18 22:55:33 PDT 2009</t>
  </si>
  <si>
    <t xml:space="preserve">The adult in me has decided to go to work tomorrow. </t>
  </si>
  <si>
    <t>Thu Jun 18 22:55:35 PDT 2009</t>
  </si>
  <si>
    <t>Running late for work AGAIN  Not even time for a coffee before. No surprise not being able getting out of bed with only 4 1/2 hours sleep.</t>
  </si>
  <si>
    <t>Thu Jun 18 22:55:38 PDT 2009</t>
  </si>
  <si>
    <t xml:space="preserve">NoooOoo Not Max! I knew he would NOT make the top 5 but I thought he would have made it farther than week 2.  </t>
  </si>
  <si>
    <t>Thu Jun 18 22:55:39 PDT 2009</t>
  </si>
  <si>
    <t>so that's a science test, maths test, science scrapbook, pe h/w, english assignment and 3000 word story. progess so far? zilch.  x</t>
  </si>
  <si>
    <t>Thu Jun 18 22:55:44 PDT 2009</t>
  </si>
  <si>
    <t>moanamcara61910</t>
  </si>
  <si>
    <t>*Yawn* It's my bedtime...not a good day for my diet  I guess 1 out of 4 so far isn't bad...</t>
  </si>
  <si>
    <t>jaehun</t>
  </si>
  <si>
    <t xml:space="preserve">@NaeMayo Yeap... So.. I'm exchange its today. </t>
  </si>
  <si>
    <t>Thu Jun 18 22:55:46 PDT 2009</t>
  </si>
  <si>
    <t xml:space="preserve">330itis. Lack of sleep is catching up with me </t>
  </si>
  <si>
    <t>Thu Jun 18 22:55:47 PDT 2009</t>
  </si>
  <si>
    <t>sharizals</t>
  </si>
  <si>
    <t xml:space="preserve">@StephChin lotsa work! No time for anything else </t>
  </si>
  <si>
    <t>Thu Jun 18 22:55:49 PDT 2009</t>
  </si>
  <si>
    <t>Just departed with my montero....  gonna miss it! Ce la vie</t>
  </si>
  <si>
    <t>Thu Jun 18 22:55:51 PDT 2009</t>
  </si>
  <si>
    <t>fallensuperspy</t>
  </si>
  <si>
    <t>Sad that joy and jade are moving back to their hot hot desert states  Seattle won't really be the same.</t>
  </si>
  <si>
    <t>Thu Jun 18 22:55:52 PDT 2009</t>
  </si>
  <si>
    <t xml:space="preserve">Morning twitter, just got out of shower and im cold </t>
  </si>
  <si>
    <t>Thu Jun 18 22:55:57 PDT 2009</t>
  </si>
  <si>
    <t>RockBella</t>
  </si>
  <si>
    <t xml:space="preserve">Finally done with my hair. My arms always get sore from straightenin hair...wish there was an easier way to flat iron </t>
  </si>
  <si>
    <t>Thu Jun 18 22:55:58 PDT 2009</t>
  </si>
  <si>
    <t>n00bishn00b</t>
  </si>
  <si>
    <t xml:space="preserve">like burning the popcorn in the microwave...muhahahah!! </t>
  </si>
  <si>
    <t>iDream09</t>
  </si>
  <si>
    <t xml:space="preserve">Disappointed...... Back to the drawing board </t>
  </si>
  <si>
    <t>Thu Jun 18 22:55:59 PDT 2009</t>
  </si>
  <si>
    <t xml:space="preserve">@JaymiieFOB heyy mum said u sent message. i dont have my phone  i fell asleep for and hour . i know i missed my fave part in movie </t>
  </si>
  <si>
    <t>KathleenTiet</t>
  </si>
  <si>
    <t xml:space="preserve">http://bit.ly/1G5txF  I wanted to go  </t>
  </si>
  <si>
    <t xml:space="preserve">@tysiphonehelp u r lucky man...my parents won't let me get the iPhone 3G S coz I already own an iPhone 3G </t>
  </si>
  <si>
    <t>Thu Jun 18 22:56:07 PDT 2009</t>
  </si>
  <si>
    <t>CaityMaple</t>
  </si>
  <si>
    <t xml:space="preserve">Watching sopranos, putting aloe vera all over my horrendous sunburn </t>
  </si>
  <si>
    <t xml:space="preserve">y oh y can't I fall asleep? </t>
  </si>
  <si>
    <t>Thu Jun 18 22:56:10 PDT 2009</t>
  </si>
  <si>
    <t>beccymalik</t>
  </si>
  <si>
    <t xml:space="preserve"> - bethanylodge: Â aww gutted beth. weâ€™ve just run out!  http://tumblr.com/xdr236usg</t>
  </si>
  <si>
    <t>Thu Jun 18 22:56:20 PDT 2009</t>
  </si>
  <si>
    <t xml:space="preserve">@freeintegrated CALL ME!!!!!!!! </t>
  </si>
  <si>
    <t>Thu Jun 18 22:56:21 PDT 2009</t>
  </si>
  <si>
    <t>@courtney_pink i knw i miss every1  but i understand every1s busy n we all live so far away frm each other.</t>
  </si>
  <si>
    <t>Thu Jun 18 22:56:23 PDT 2009</t>
  </si>
  <si>
    <t xml:space="preserve">You're all dressed up with no where to go </t>
  </si>
  <si>
    <t>Thu Jun 18 22:56:24 PDT 2009</t>
  </si>
  <si>
    <t>stephleBerry</t>
  </si>
  <si>
    <t>Thu Jun 18 22:56:25 PDT 2009</t>
  </si>
  <si>
    <t>SamDoerrino</t>
  </si>
  <si>
    <t xml:space="preserve">is not a fan of this storm </t>
  </si>
  <si>
    <t xml:space="preserve">Erm, this is an odd tweet... any of u have a homemade bug spray recipe? My indoor chilli plant has a tiny bug infestation. </t>
  </si>
  <si>
    <t>dropdeadkaylaa</t>
  </si>
  <si>
    <t xml:space="preserve">. ahh fucking hate my laptop, it says the internet is offline. so i have to use this shity puta </t>
  </si>
  <si>
    <t>Thu Jun 18 22:56:26 PDT 2009</t>
  </si>
  <si>
    <t xml:space="preserve">@FlyAsYouCantBe it was just super busy!!! </t>
  </si>
  <si>
    <t>Thu Jun 18 22:56:34 PDT 2009</t>
  </si>
  <si>
    <t>@modelmental lol today is overcast here  hope it gets better!!</t>
  </si>
  <si>
    <t>Thu Jun 18 22:56:38 PDT 2009</t>
  </si>
  <si>
    <t>izzygalvez</t>
  </si>
  <si>
    <t xml:space="preserve">@SeeJustWhereIAm I'm worried it may all backfire, and then people will think actual kittens are not cute, because of sea kittens... </t>
  </si>
  <si>
    <t>Thu Jun 18 22:56:39 PDT 2009</t>
  </si>
  <si>
    <t xml:space="preserve">@francessLi i hate i assumed lots of things before... </t>
  </si>
  <si>
    <t xml:space="preserve"> I don't feel good</t>
  </si>
  <si>
    <t>Thu Jun 18 22:56:40 PDT 2009</t>
  </si>
  <si>
    <t>Kimiibabii</t>
  </si>
  <si>
    <t>Need to be cuddled..  Its storming bad here and im scared lol</t>
  </si>
  <si>
    <t>Thu Jun 18 22:56:42 PDT 2009</t>
  </si>
  <si>
    <t xml:space="preserve">@Mirna023 I hated it then, hate it more now. Knowing I'll never get to be an auntie, have nieces or nephews, my kids wont have cousins </t>
  </si>
  <si>
    <t>Thu Jun 18 22:56:43 PDT 2009</t>
  </si>
  <si>
    <t>Kelsey_RainH20</t>
  </si>
  <si>
    <t xml:space="preserve">I am angry that max went home!! He was great!! </t>
  </si>
  <si>
    <t>Thu Jun 18 22:56:44 PDT 2009</t>
  </si>
  <si>
    <t>Hot weather  plus rain  equals humidity :-/ equals bad hair day {{{{{{{{{:-0</t>
  </si>
  <si>
    <t>sxcbeth001</t>
  </si>
  <si>
    <t xml:space="preserve">SHIWAZZLE!!! im bored just talkin 2 no 1     im a billy </t>
  </si>
  <si>
    <t>Thu Jun 18 22:56:51 PDT 2009</t>
  </si>
  <si>
    <t>tamathon</t>
  </si>
  <si>
    <t xml:space="preserve">@icespawn9 it are hurty </t>
  </si>
  <si>
    <t>Thu Jun 18 22:56:54 PDT 2009</t>
  </si>
  <si>
    <t xml:space="preserve">i want toc ommwent andy but idk wat to say </t>
  </si>
  <si>
    <t xml:space="preserve">I'm sorry twitter, I've been avoiding you. </t>
  </si>
  <si>
    <t>Thu Jun 18 22:56:56 PDT 2009</t>
  </si>
  <si>
    <t>CoachK8</t>
  </si>
  <si>
    <t xml:space="preserve">Can I call &amp;quot;do over&amp;quot; for today?  I need to go back and fix a few things that I messed up today! </t>
  </si>
  <si>
    <t>erinmuffin</t>
  </si>
  <si>
    <t xml:space="preserve">Erics making fun of twitter </t>
  </si>
  <si>
    <t>Thu Jun 18 22:56:58 PDT 2009</t>
  </si>
  <si>
    <t xml:space="preserve">@dmbgrl lol. how old are you and sis? wish my sis was closer. </t>
  </si>
  <si>
    <t>Thu Jun 18 22:57:03 PDT 2009</t>
  </si>
  <si>
    <t>I passed out in the shower  .</t>
  </si>
  <si>
    <t>Thu Jun 18 22:57:09 PDT 2009</t>
  </si>
  <si>
    <t>KarinMichi</t>
  </si>
  <si>
    <t xml:space="preserve">these tears come ouut at thw wrong?time </t>
  </si>
  <si>
    <t>Thu Jun 18 22:57:12 PDT 2009</t>
  </si>
  <si>
    <t>OH SH*T KCOLE JUST BROUGHT TUPAC OUT...just kidding  (RIP...we miss u pac)</t>
  </si>
  <si>
    <t>Thu Jun 18 22:57:13 PDT 2009</t>
  </si>
  <si>
    <t xml:space="preserve">i have 2 other subjects i have to study for.... *headdesk and freaks out* I dont have time, a printer, or the sanity to do this..... </t>
  </si>
  <si>
    <t xml:space="preserve">Worst. Day. Ever. Oh my God I'm stressing out </t>
  </si>
  <si>
    <t>Thu Jun 18 22:57:15 PDT 2009</t>
  </si>
  <si>
    <t xml:space="preserve">The past is very hard to forget </t>
  </si>
  <si>
    <t>Thu Jun 18 22:57:14 PDT 2009</t>
  </si>
  <si>
    <t>samanthahooper</t>
  </si>
  <si>
    <t xml:space="preserve">is pretty lonely tonight! </t>
  </si>
  <si>
    <t>Thu Jun 18 22:57:17 PDT 2009</t>
  </si>
  <si>
    <t xml:space="preserve">@surfchik4jesus Went to Times today and didn't see any mini strawberries. </t>
  </si>
  <si>
    <t>Thu Jun 18 22:57:20 PDT 2009</t>
  </si>
  <si>
    <t xml:space="preserve">@twheresweevil I just saw that lj entry. You have nooooooooo idea how much I would love to do that. Still haven't won a greencard though. </t>
  </si>
  <si>
    <t>Thu Jun 18 22:57:23 PDT 2009</t>
  </si>
  <si>
    <t xml:space="preserve">Should not have stayed up so late </t>
  </si>
  <si>
    <t>Thu Jun 18 22:57:25 PDT 2009</t>
  </si>
  <si>
    <t xml:space="preserve">@nightdreamer You mean drawing? Yeah, me too </t>
  </si>
  <si>
    <t>Thu Jun 18 22:57:26 PDT 2009</t>
  </si>
  <si>
    <t xml:space="preserve">@fys Sorry, I haven't seen any (why I got the white MacBook, which has a firewire port) </t>
  </si>
  <si>
    <t>Thu Jun 18 22:57:28 PDT 2009</t>
  </si>
  <si>
    <t>elliewhye</t>
  </si>
  <si>
    <t xml:space="preserve">@evesebire We're defzzz chilling in the holidays. Hah. Awww how I miss you </t>
  </si>
  <si>
    <t>Thu Jun 18 22:57:29 PDT 2009</t>
  </si>
  <si>
    <t xml:space="preserve">@maggiex3jonas    I WANT ED WESTWICK TO BE 2 FEET AWAY FROM ME </t>
  </si>
  <si>
    <t>iJennyy</t>
  </si>
  <si>
    <t xml:space="preserve">@reginacassandra lucky! I wish I could go shopping for new cloths. Damn. </t>
  </si>
  <si>
    <t>Thu Jun 18 22:57:31 PDT 2009</t>
  </si>
  <si>
    <t xml:space="preserve">I suddenly miss Ithaca something fierce right now </t>
  </si>
  <si>
    <t>AmiiK</t>
  </si>
  <si>
    <t xml:space="preserve">Just spent 5 hours trying to sleep.. and I only got 20 minutes before I woke up. Soooo tired. </t>
  </si>
  <si>
    <t>Thu Jun 18 22:57:37 PDT 2009</t>
  </si>
  <si>
    <t>allegracity</t>
  </si>
  <si>
    <t xml:space="preserve">karlee was talking to me once about her mom and she said &amp;quot;sometimes i can't sleep because my mom cries so loud at night&amp;quot; </t>
  </si>
  <si>
    <t>Thu Jun 18 22:57:42 PDT 2009</t>
  </si>
  <si>
    <t>30felfel04</t>
  </si>
  <si>
    <t xml:space="preserve">three buffets in two weeks. prediction of summer: FATTER </t>
  </si>
  <si>
    <t>Thu Jun 18 22:57:48 PDT 2009</t>
  </si>
  <si>
    <t>@QueenofSpain yucky.  Not a way to come home   Hope the wee one feels better and you get some sleep!</t>
  </si>
  <si>
    <t>Thu Jun 18 22:57:50 PDT 2009</t>
  </si>
  <si>
    <t xml:space="preserve">Wishing there was some better software for personal finance stuff in the UK. The US have things like Mint &amp;amp; Quicken Online. We get squat </t>
  </si>
  <si>
    <t>Thu Jun 18 22:57:51 PDT 2009</t>
  </si>
  <si>
    <t xml:space="preserve">@AKarmin No, I didnt because I cant read my DMs  on my phone. </t>
  </si>
  <si>
    <t>songbirdb82</t>
  </si>
  <si>
    <t>Ughhh.... I feel a tude coming... Definitely time to go to bed...  still no word yet.... I'm not liking  this...</t>
  </si>
  <si>
    <t>ChelsieAutumn</t>
  </si>
  <si>
    <t xml:space="preserve">Lovee my babiiiee &amp;lt;3 So busy lately. Wish I had more time to tweet </t>
  </si>
  <si>
    <t>Thu Jun 18 22:57:55 PDT 2009</t>
  </si>
  <si>
    <t xml:space="preserve">these hiccups are making my tummy hurt worse </t>
  </si>
  <si>
    <t>FrootLuipz</t>
  </si>
  <si>
    <t xml:space="preserve">My mom is snoring loud and it's hard to sleep </t>
  </si>
  <si>
    <t>Thu Jun 18 22:57:56 PDT 2009</t>
  </si>
  <si>
    <t xml:space="preserve">@cristabell Cali looking better these days? </t>
  </si>
  <si>
    <t>Thu Jun 18 22:57:57 PDT 2009</t>
  </si>
  <si>
    <t xml:space="preserve">  waahhh now I'm getting sad....miss hub :-'(&amp;quot;&amp;quot;&amp;quot;&amp;quot;&amp;quot;&amp;quot;&amp;quot;&amp;quot;</t>
  </si>
  <si>
    <t xml:space="preserve">@bobbythomas1  I am hearing mixed feelings from you! </t>
  </si>
  <si>
    <t>Thu Jun 18 22:58:02 PDT 2009</t>
  </si>
  <si>
    <t xml:space="preserve">Been up a half an hour &amp;amp; now I'm bored... I need sleep </t>
  </si>
  <si>
    <t>Thu Jun 18 22:58:03 PDT 2009</t>
  </si>
  <si>
    <t>soupykins</t>
  </si>
  <si>
    <t xml:space="preserve">was just mistaken for a boy on Facebook. Why am I not surprised </t>
  </si>
  <si>
    <t xml:space="preserve">HeadlinesIndia is spamming my feed </t>
  </si>
  <si>
    <t>Thu Jun 18 22:58:04 PDT 2009</t>
  </si>
  <si>
    <t xml:space="preserve">@theRemix I know, neither does watching them work out either. </t>
  </si>
  <si>
    <t>Thu Jun 18 22:58:06 PDT 2009</t>
  </si>
  <si>
    <t>Jessica_Irene</t>
  </si>
  <si>
    <t xml:space="preserve">SHUTUP AND UT YOUR MONEY WHERE YOUR MOUTH IS. THAT'S WHAT YOU GET FOR WAKING UP IN VEGAS. ... I haven't gone to sleep yet, though. </t>
  </si>
  <si>
    <t>Thu Jun 18 22:58:09 PDT 2009</t>
  </si>
  <si>
    <t xml:space="preserve">@MyJQ would love to come but I'm ok way to Notts </t>
  </si>
  <si>
    <t>Thu Jun 18 22:58:13 PDT 2009</t>
  </si>
  <si>
    <t>arno_vos</t>
  </si>
  <si>
    <t xml:space="preserve">all alone @ work </t>
  </si>
  <si>
    <t>Thu Jun 18 22:58:14 PDT 2009</t>
  </si>
  <si>
    <t xml:space="preserve">Ness is sooo bored without her phone </t>
  </si>
  <si>
    <t>Thu Jun 18 22:58:18 PDT 2009</t>
  </si>
  <si>
    <t>while Jimmy shouts &amp;quot;crosstown traffic&amp;quot;, I am very much stuck in traffic  Time to watch/listen some podcasts</t>
  </si>
  <si>
    <t>obliriovrons</t>
  </si>
  <si>
    <t xml:space="preserve">Every cute girl is with some dude </t>
  </si>
  <si>
    <t>Thu Jun 18 22:58:20 PDT 2009</t>
  </si>
  <si>
    <t>I over filled the cup  and my tea spilled everywhere.</t>
  </si>
  <si>
    <t>Thu Jun 18 22:58:27 PDT 2009</t>
  </si>
  <si>
    <t>locks92</t>
  </si>
  <si>
    <t>YES!!!! WEEEKEEENNND BABY!! I Seriously need to catch up on my sleep and...WAIT...CRAP  need to go to the stadium tomorrow :'( hmm.COFFEE!</t>
  </si>
  <si>
    <t>Thu Jun 18 22:58:28 PDT 2009</t>
  </si>
  <si>
    <t xml:space="preserve">Feeling like a mom. Dropped the kiddies off to play &amp;amp; now snuggling up with a good 'ol lsat book.  Boooo! Nooo @pleasurep for me </t>
  </si>
  <si>
    <t>Thu Jun 18 22:58:33 PDT 2009</t>
  </si>
  <si>
    <t xml:space="preserve">Wow!! That was intense! </t>
  </si>
  <si>
    <t>Thu Jun 18 22:58:35 PDT 2009</t>
  </si>
  <si>
    <t>RoryVega</t>
  </si>
  <si>
    <t xml:space="preserve">@dfizzy I still love you! ^-^ you are great, and I'm sorry for the people picking fights with you. </t>
  </si>
  <si>
    <t>sriramhariiyer</t>
  </si>
  <si>
    <t xml:space="preserve">Loaded with heavy work. Need to complete by EOD/COB </t>
  </si>
  <si>
    <t>Thu Jun 18 22:58:39 PDT 2009</t>
  </si>
  <si>
    <t xml:space="preserve">SHUTUP AND PUT YOUR MONEY WHERE YOUR MOUTH IS. THAT'S WHAT YOU GET FOR WAKING UP IN VEGAS. ... I haven't gone to sleep yet, though. </t>
  </si>
  <si>
    <t>Thu Jun 18 22:58:40 PDT 2009</t>
  </si>
  <si>
    <t xml:space="preserve">DONT REFRESH JTV. u wont be able to go back in </t>
  </si>
  <si>
    <t>Thu Jun 18 22:58:41 PDT 2009</t>
  </si>
  <si>
    <t>LaLaBoomBox</t>
  </si>
  <si>
    <t xml:space="preserve">bad day. Need to study more. Taking a break. Eating stress food. Joy. </t>
  </si>
  <si>
    <t>Thu Jun 18 22:58:44 PDT 2009</t>
  </si>
  <si>
    <t>ughhhh i want to go tomorrow stupid operation  i hope nose wont bled as much tomorrow and i can buy the dress n shoes and wallah</t>
  </si>
  <si>
    <t>Thu Jun 18 22:58:51 PDT 2009</t>
  </si>
  <si>
    <t>MarioJonasfan96</t>
  </si>
  <si>
    <t xml:space="preserve">@mi_nai_nai missing you and the rest of ma gurls and guys </t>
  </si>
  <si>
    <t>Thu Jun 18 22:58:57 PDT 2009</t>
  </si>
  <si>
    <t xml:space="preserve">is up at this hour and she isn't even working today </t>
  </si>
  <si>
    <t>Thu Jun 18 22:58:59 PDT 2009</t>
  </si>
  <si>
    <t>edashwood</t>
  </si>
  <si>
    <t xml:space="preserve">On my way to work,btw it's 8 at morning in Germany.seems like sun is on vacation </t>
  </si>
  <si>
    <t>I feel so sick, I literally wanted to cry at work, everything was just spinning  , very nice eye candy x)</t>
  </si>
  <si>
    <t>Thu Jun 18 22:59:03 PDT 2009</t>
  </si>
  <si>
    <t xml:space="preserve">Cannot sleep... Again! </t>
  </si>
  <si>
    <t>Thu Jun 18 22:59:11 PDT 2009</t>
  </si>
  <si>
    <t>@rupertandkrista cookeville  2 hrs east.</t>
  </si>
  <si>
    <t>Thu Jun 18 22:59:13 PDT 2009</t>
  </si>
  <si>
    <t>@brialy OMG, they ran out of ingredients for Mulan Rouge Martini..  @Azia..</t>
  </si>
  <si>
    <t>Thu Jun 18 22:59:23 PDT 2009</t>
  </si>
  <si>
    <t>debbyhudson</t>
  </si>
  <si>
    <t xml:space="preserve">@lilyroseallen Have been trying to add you to my MYSPACE but doesn't accept Allen as your surname to send a friend request to you </t>
  </si>
  <si>
    <t>Thu Jun 18 22:59:25 PDT 2009</t>
  </si>
  <si>
    <t>LauraMac88</t>
  </si>
  <si>
    <t>at work already! Boo  listening to @CHRISDJMOYLES and the cheesy song makes my morning</t>
  </si>
  <si>
    <t>Thu Jun 18 22:59:27 PDT 2009</t>
  </si>
  <si>
    <t xml:space="preserve">What the hell? The current trending topics are pretty much all weird and crap. Why couldn't #barakatday trend? </t>
  </si>
  <si>
    <t>Thu Jun 18 22:59:28 PDT 2009</t>
  </si>
  <si>
    <t>Thu Jun 18 22:59:29 PDT 2009</t>
  </si>
  <si>
    <t xml:space="preserve">is wide awake! 8) Need to pack! </t>
  </si>
  <si>
    <t xml:space="preserve">morning all, a little undecided on the weather today. really dreading work today  </t>
  </si>
  <si>
    <t>Thu Jun 18 22:59:30 PDT 2009</t>
  </si>
  <si>
    <t>Going to bed, hope im ok  Cant wait til morning to call the doc. Pray for me yall. Goodnight!</t>
  </si>
  <si>
    <t>Thu Jun 18 22:59:31 PDT 2009</t>
  </si>
  <si>
    <t>ArtoFaSho</t>
  </si>
  <si>
    <t xml:space="preserve">@MeL1sAwTranny i told them something veryveryvery broad so they wouldnt get mad. DONT HATE ME </t>
  </si>
  <si>
    <t>Thu Jun 18 22:59:36 PDT 2009</t>
  </si>
  <si>
    <t>@Rorzshach I love you so much. I miss you so fucking much, when're you gonna come?  Take care Rorz, ilyilyily xoxo</t>
  </si>
  <si>
    <t>OmgOmgOmgOmg. My parents were asleep when i got home!    i have a feeling that i might be getting &amp;quot;a talking to&amp;quot; later  ***Zachdj***</t>
  </si>
  <si>
    <t>Thu Jun 18 22:59:37 PDT 2009</t>
  </si>
  <si>
    <t xml:space="preserve">@littlebitlil 26 Sept for me, 1 Oct for you. HOW MUCH DOES IT SUCK </t>
  </si>
  <si>
    <t>Thu Jun 18 22:59:38 PDT 2009</t>
  </si>
  <si>
    <t>MarisaShirar</t>
  </si>
  <si>
    <t xml:space="preserve">my dad just said the meanest thing to me. </t>
  </si>
  <si>
    <t>Thu Jun 18 22:59:39 PDT 2009</t>
  </si>
  <si>
    <t>nutbuddy</t>
  </si>
  <si>
    <t xml:space="preserve">@divinesoverign What's going on? You never called me back </t>
  </si>
  <si>
    <t>Thu Jun 18 22:59:41 PDT 2009</t>
  </si>
  <si>
    <t>Listersmate1</t>
  </si>
  <si>
    <t xml:space="preserve">@pillpushera next 100 days? Why 100 days? </t>
  </si>
  <si>
    <t xml:space="preserve">@DeetaRose What kind of MP3 player do you have?! I want one </t>
  </si>
  <si>
    <t>Thu Jun 18 22:59:42 PDT 2009</t>
  </si>
  <si>
    <t>i would turn my pic green... but... i dont think i can do that in MS  lol.</t>
  </si>
  <si>
    <t>Thu Jun 18 22:59:44 PDT 2009</t>
  </si>
  <si>
    <t>I think its over  that was more fun than I expected lmao</t>
  </si>
  <si>
    <t>Thu Jun 18 22:59:47 PDT 2009</t>
  </si>
  <si>
    <t xml:space="preserve">@here_comes_B How was footie the other night? I am missing the games </t>
  </si>
  <si>
    <t>Thu Jun 18 22:59:48 PDT 2009</t>
  </si>
  <si>
    <t xml:space="preserve">I thought this whole 12 Pack being on Daisy of Love was ridiculous. But he really likes her. I'm really rooting for him. Aw </t>
  </si>
  <si>
    <t>Thu Jun 18 22:59:49 PDT 2009</t>
  </si>
  <si>
    <t xml:space="preserve">@Christinaaax123 oh lmaoooo. don't yell at me but I haven't been watching it I neeed to catch up </t>
  </si>
  <si>
    <t>Thu Jun 18 22:59:50 PDT 2009</t>
  </si>
  <si>
    <t>tchapman85</t>
  </si>
  <si>
    <t xml:space="preserve">hey twitts! I feel like I haven't been on here n a while! a lil depressed now  jus got my grade 4 class &amp;amp; it wasn't so good </t>
  </si>
  <si>
    <t>jasonemueller</t>
  </si>
  <si>
    <t xml:space="preserve">They stole my pillow(s) </t>
  </si>
  <si>
    <t>Thu Jun 18 22:59:51 PDT 2009</t>
  </si>
  <si>
    <t xml:space="preserve">Reghan won't let her use it </t>
  </si>
  <si>
    <t>Thu Jun 18 22:59:54 PDT 2009</t>
  </si>
  <si>
    <t xml:space="preserve">@FashionAddictx3 soooooo true, PETA is really good! Everybody's dissing PETA </t>
  </si>
  <si>
    <t>Thu Jun 18 22:59:55 PDT 2009</t>
  </si>
  <si>
    <t>melim0nster</t>
  </si>
  <si>
    <t xml:space="preserve">laptop in the shop again, no computer til at least monday </t>
  </si>
  <si>
    <t>Thu Jun 18 22:59:57 PDT 2009</t>
  </si>
  <si>
    <t xml:space="preserve">I feel like fucking shit this morning </t>
  </si>
  <si>
    <t>Thu Jun 18 23:00:01 PDT 2009</t>
  </si>
  <si>
    <t xml:space="preserve">@gayrainarmy i don't even know who alexis arquette is.  </t>
  </si>
  <si>
    <t>Thu Jun 18 23:00:02 PDT 2009</t>
  </si>
  <si>
    <t>KennieJae</t>
  </si>
  <si>
    <t xml:space="preserve">man..i'm so tired! need to do some homework.. wanna do my homework? somebody? anybody? twitterville what about my homework? </t>
  </si>
  <si>
    <t>Thu Jun 18 23:00:03 PDT 2009</t>
  </si>
  <si>
    <t xml:space="preserve">I really miss Shafik! </t>
  </si>
  <si>
    <t xml:space="preserve">really going to miss my red lobster family. 4 years...so sad </t>
  </si>
  <si>
    <t>Thu Jun 18 23:00:04 PDT 2009</t>
  </si>
  <si>
    <t>Still really sick  I will spare u the details</t>
  </si>
  <si>
    <t>Thu Jun 18 23:00:06 PDT 2009</t>
  </si>
  <si>
    <t>dancer591</t>
  </si>
  <si>
    <t xml:space="preserve">is never going to get sleep... I hate it when I stop, think, and process stuff... it never ends well </t>
  </si>
  <si>
    <t>Thu Jun 18 23:00:11 PDT 2009</t>
  </si>
  <si>
    <t>GregGates</t>
  </si>
  <si>
    <t>@Bebe617 Hey Bebe. See you found twitter! Love ya and late happy birthday  (sorry)</t>
  </si>
  <si>
    <t>Thu Jun 18 23:00:15 PDT 2009</t>
  </si>
  <si>
    <t>monix789</t>
  </si>
  <si>
    <t xml:space="preserve">@mhannas &amp;quot;you never answered your txt?&amp;quot; how is that possible? I always do that  I think I'm doing that every time </t>
  </si>
  <si>
    <t>Thu Jun 18 23:00:19 PDT 2009</t>
  </si>
  <si>
    <t xml:space="preserve">@TechBabe Studies show Airborne does NADA. Oh, and Zicam, has been recalled by the FDA. It permanently has destroyed ppls sense of smell. </t>
  </si>
  <si>
    <t>Thu Jun 18 23:00:22 PDT 2009</t>
  </si>
  <si>
    <t xml:space="preserve">Oh sweet DrPepper, how you made me feel refreshed just now. Until I drop'd the last of you all over my floor. I shall miss you my friend. </t>
  </si>
  <si>
    <t>2 hours and a half till school  but its friday weeeeee!</t>
  </si>
  <si>
    <t>Thu Jun 18 23:00:25 PDT 2009</t>
  </si>
  <si>
    <t>lizzynyc16</t>
  </si>
  <si>
    <t>Thu Jun 18 23:00:26 PDT 2009</t>
  </si>
  <si>
    <t>pownedjonasfan</t>
  </si>
  <si>
    <t xml:space="preserve">I hate this part - pussycat dolls </t>
  </si>
  <si>
    <t xml:space="preserve">Going to bed, I'm crabby as fuck. Probably not gonna be any better tomorrow either </t>
  </si>
  <si>
    <t xml:space="preserve">@BigRonATL.. I know but &amp;quot;right here&amp;quot; is so far away and it makes me sad.. </t>
  </si>
  <si>
    <t>Thu Jun 18 23:00:27 PDT 2009</t>
  </si>
  <si>
    <t>annoyed that the vending machine doesn't have vanilla coke.. Guess I'll have to have Zole (coke zero) instead  I was badly craving it too!</t>
  </si>
  <si>
    <t>Thu Jun 18 23:00:29 PDT 2009</t>
  </si>
  <si>
    <t>I have a really bad headache  I HAVE to go in today though. it'll cause so much hassle if i dont.</t>
  </si>
  <si>
    <t>Thu Jun 18 23:00:30 PDT 2009</t>
  </si>
  <si>
    <t xml:space="preserve">Has anyone had iTunes just completely refuse to play MP3s that previously played fine? I have a lot... Double click and nothing happens. </t>
  </si>
  <si>
    <t>Thu Jun 18 23:00:31 PDT 2009</t>
  </si>
  <si>
    <t>work at 2:30 tomorrow  goodnight!</t>
  </si>
  <si>
    <t>lexiiGRL</t>
  </si>
  <si>
    <t xml:space="preserve">Sometimes things just get so hard </t>
  </si>
  <si>
    <t>Thu Jun 18 23:00:32 PDT 2009</t>
  </si>
  <si>
    <t>Thu Jun 18 23:00:33 PDT 2009</t>
  </si>
  <si>
    <t xml:space="preserve">@lynnnk sharing is caring. i wanted campbells chicken noodle soup so bad this morning but my mom said i was being picky </t>
  </si>
  <si>
    <t>Thu Jun 18 23:00:35 PDT 2009</t>
  </si>
  <si>
    <t>MMatsinger</t>
  </si>
  <si>
    <t>oh no  craaaaazy mary keenan just got knocked out   way to hang tough</t>
  </si>
  <si>
    <t>DaMoViEmAnIaC</t>
  </si>
  <si>
    <t>@RajaSen I stay at Gurgaon. Saket is way too far from here. Won't be able to reach there by 11:45  Wish you told the location yesterday.</t>
  </si>
  <si>
    <t>Thu Jun 18 23:00:36 PDT 2009</t>
  </si>
  <si>
    <t xml:space="preserve">@YourFav_Redhead lolz thanks but I think #adamisarockstar is the real deal and WTF with Procter &amp;amp; Gamble trending now? </t>
  </si>
  <si>
    <t>Thu Jun 18 23:00:38 PDT 2009</t>
  </si>
  <si>
    <t xml:space="preserve">As in tv show. Not concert. Unfortunately. </t>
  </si>
  <si>
    <t>Thu Jun 18 23:00:39 PDT 2009</t>
  </si>
  <si>
    <t>annoyed that the vending machine doesn't have vanilla coke.. Guess I'll have to have Zoke (coke zero) instead  I was badly craving it too!</t>
  </si>
  <si>
    <t>Thu Jun 18 23:00:41 PDT 2009</t>
  </si>
  <si>
    <t xml:space="preserve">@stutibhadauria I wish but i could b there yesterday night  </t>
  </si>
  <si>
    <t>Thu Jun 18 23:00:42 PDT 2009</t>
  </si>
  <si>
    <t xml:space="preserve">@t3hf4ilp4nda welcome to the twitterverse - it's addicting </t>
  </si>
  <si>
    <t>Thu Jun 18 23:00:43 PDT 2009</t>
  </si>
  <si>
    <t xml:space="preserve">Shit coffee hates me </t>
  </si>
  <si>
    <t>Thu Jun 18 23:00:50 PDT 2009</t>
  </si>
  <si>
    <t xml:space="preserve">why am i not tired when tomorrow is black friday? not good </t>
  </si>
  <si>
    <t>I want to play by the river!  less than a week and then i'm free! Haha</t>
  </si>
  <si>
    <t>Thu Jun 18 23:00:53 PDT 2009</t>
  </si>
  <si>
    <t xml:space="preserve">just found out that my favourite fic only has 2 chapters left </t>
  </si>
  <si>
    <t>Thu Jun 18 23:00:57 PDT 2009</t>
  </si>
  <si>
    <t xml:space="preserve">searching  Mass Media Research: An Introduction by Wimmer...still no luck </t>
  </si>
  <si>
    <t>I really, really want hersheys kisses: cookies n creme  they're so hard to find!</t>
  </si>
  <si>
    <t>Thu Jun 18 23:00:59 PDT 2009</t>
  </si>
  <si>
    <t>Wsnt able to twitter all day today  too tired. Was standing, walking and talking for 8 long hrs.  Had pho with eve @ the end of the day.</t>
  </si>
  <si>
    <t>Thu Jun 18 23:01:00 PDT 2009</t>
  </si>
  <si>
    <t>Insomnia  Not good...</t>
  </si>
  <si>
    <t>i would turn my pic green... but... i dont think i can do that in MS Paint  lol.</t>
  </si>
  <si>
    <t>Thu Jun 18 23:01:01 PDT 2009</t>
  </si>
  <si>
    <t>vigilant20</t>
  </si>
  <si>
    <t>@sunnygirlsf Least I'm not the only one up.  Hate thunderstorms   Can't sleep and power keeps flickering.  Sigh.</t>
  </si>
  <si>
    <t>Thu Jun 18 23:01:02 PDT 2009</t>
  </si>
  <si>
    <t>@ohhhbeka  what can I do to renew your faith in Humanity? (disregarding the fact that mine's broken, too...)</t>
  </si>
  <si>
    <t>Thu Jun 18 23:01:03 PDT 2009</t>
  </si>
  <si>
    <t>ela030184</t>
  </si>
  <si>
    <t xml:space="preserve">IÂ´m sick... thatÂ´s really really bad. </t>
  </si>
  <si>
    <t>Thu Jun 18 23:01:05 PDT 2009</t>
  </si>
  <si>
    <t>midounokoishii</t>
  </si>
  <si>
    <t xml:space="preserve">is sad her birthday is over!! </t>
  </si>
  <si>
    <t>Thu Jun 18 23:01:06 PDT 2009</t>
  </si>
  <si>
    <t>cassiem89</t>
  </si>
  <si>
    <t>@KateFry ive got special consideration for it cos of some stuff going on  so hopefully thatll help and i was on a distinction b4 the exam</t>
  </si>
  <si>
    <t xml:space="preserve">Where did Stephen Colbert's hair go? Oh dear, he doesn't look as handsome </t>
  </si>
  <si>
    <t>Thu Jun 18 23:01:07 PDT 2009</t>
  </si>
  <si>
    <t xml:space="preserve">Finally installed windows xp on an old laptop. Downloaded KO, and still unable to run the program </t>
  </si>
  <si>
    <t>Thu Jun 18 23:01:10 PDT 2009</t>
  </si>
  <si>
    <t xml:space="preserve">Looks like I'm studying economics next semester. </t>
  </si>
  <si>
    <t>fluid001</t>
  </si>
  <si>
    <t>@LilPsycho Why the  face?</t>
  </si>
  <si>
    <t>Thu Jun 18 23:01:12 PDT 2009</t>
  </si>
  <si>
    <t>cdrgurl</t>
  </si>
  <si>
    <t xml:space="preserve">@lilmoneybaby    wow lazy u didn't call me bac </t>
  </si>
  <si>
    <t>Thu Jun 18 23:01:22 PDT 2009</t>
  </si>
  <si>
    <t xml:space="preserve">Firefox crashed again. FF crashing a lot these days </t>
  </si>
  <si>
    <t>Thu Jun 18 23:01:23 PDT 2009</t>
  </si>
  <si>
    <t>SilnyDziewczyna</t>
  </si>
  <si>
    <t xml:space="preserve">I just killed the biggest centipede ever, literally. I'm simultaneously proud and freaked out. No sleep tonight. </t>
  </si>
  <si>
    <t>Thu Jun 18 23:01:24 PDT 2009</t>
  </si>
  <si>
    <t xml:space="preserve">Running so late this morning. Must be the depression caused by SA's exit from the World T20 last night. Still so sad </t>
  </si>
  <si>
    <t>Thu Jun 18 23:01:27 PDT 2009</t>
  </si>
  <si>
    <t xml:space="preserve">@tayytayy im sad i didnt get to talk with you! </t>
  </si>
  <si>
    <t>Amanda_Erin</t>
  </si>
  <si>
    <t>Finally get to pick up my puter from the apple doc but they had to wipe it out and I didn't back up anything  7000 songs gone!</t>
  </si>
  <si>
    <t xml:space="preserve">@ShellyDiva99 all the divas have abandonded GML for twitter </t>
  </si>
  <si>
    <t>Thu Jun 18 23:01:30 PDT 2009</t>
  </si>
  <si>
    <t>SirLordBagulia</t>
  </si>
  <si>
    <t xml:space="preserve">I keep forgetting that I'm watching a recorded show and I'm not fast forwarding through the commercials. </t>
  </si>
  <si>
    <t>Thu Jun 18 23:01:31 PDT 2009</t>
  </si>
  <si>
    <t>@KellyMRocks @k2silverfork   &amp;lt;-----my face... right now...</t>
  </si>
  <si>
    <t xml:space="preserve">I'm having withdrawal symptoms now </t>
  </si>
  <si>
    <t>Thu Jun 18 23:01:32 PDT 2009</t>
  </si>
  <si>
    <t>Penis_Flytrap</t>
  </si>
  <si>
    <t>@PriscillaCruz speking of which....no one wants to be next to me right now  fiddle sticks</t>
  </si>
  <si>
    <t xml:space="preserve">I'm gonna cry !! Last day  I don't wanna leave anyone </t>
  </si>
  <si>
    <t>Thu Jun 18 23:01:33 PDT 2009</t>
  </si>
  <si>
    <t xml:space="preserve">@jonathandurant no one yet, I just looked out, I think the mall doors are closed </t>
  </si>
  <si>
    <t xml:space="preserve">Doing fb quizzes out of boredom I NEED TO DO HW </t>
  </si>
  <si>
    <t>Thu Jun 18 23:01:39 PDT 2009</t>
  </si>
  <si>
    <t>@shwayze soo jelous   twitpics</t>
  </si>
  <si>
    <t>Thu Jun 18 23:01:41 PDT 2009</t>
  </si>
  <si>
    <t xml:space="preserve">OHH SHIIIT!! I just realized....PRIDE is NEXT weekend!! weeeeee!!! too bad 98% of my Gay friends will be in Colorado.... </t>
  </si>
  <si>
    <t>Thu Jun 18 23:01:43 PDT 2009</t>
  </si>
  <si>
    <t>Dipsetter</t>
  </si>
  <si>
    <t>I miss ny  and bree ! I miss harlem  sigh ! I think I can make a change</t>
  </si>
  <si>
    <t>Thu Jun 18 23:01:44 PDT 2009</t>
  </si>
  <si>
    <t>MIRELLAELLA</t>
  </si>
  <si>
    <t>alright.....i need to put the addiction to rest until tomorrow!   I will be dreaming about you twitter &amp;lt;3 goodnight</t>
  </si>
  <si>
    <t>e4c5</t>
  </si>
  <si>
    <t xml:space="preserve">@LMAshton that's nothing, a couple of years ago a neighborhood cat had kittens in our house. We still have two of them </t>
  </si>
  <si>
    <t>Thu Jun 18 23:01:46 PDT 2009</t>
  </si>
  <si>
    <t>@jvillaroman I miss it  But this mixtape thing is very cool. Interesting song selection btw... no one I've heard of!</t>
  </si>
  <si>
    <t>Thu Jun 18 23:01:49 PDT 2009</t>
  </si>
  <si>
    <t>marcelbely</t>
  </si>
  <si>
    <t xml:space="preserve">@theblondegirl shit! eu gostava! </t>
  </si>
  <si>
    <t>Thu Jun 18 23:01:50 PDT 2009</t>
  </si>
  <si>
    <t>she's only nine.  bahahahahah our conversations over twitter.</t>
  </si>
  <si>
    <t>mmmariaaageee</t>
  </si>
  <si>
    <t>Thu Jun 18 23:01:51 PDT 2009</t>
  </si>
  <si>
    <t>SamiiSykes</t>
  </si>
  <si>
    <t>wat!! not Faith please dont move schools  well miss u xx</t>
  </si>
  <si>
    <t>Thu Jun 18 23:01:52 PDT 2009</t>
  </si>
  <si>
    <t>kingjosh</t>
  </si>
  <si>
    <t xml:space="preserve">Bang Bang . . . Gunshots in the hood again </t>
  </si>
  <si>
    <t>Thu Jun 18 23:01:54 PDT 2009</t>
  </si>
  <si>
    <t xml:space="preserve">@xxxxxkarlaxxxxx - Right now I'm just plain Scott Tomson! </t>
  </si>
  <si>
    <t xml:space="preserve">@sesh I think calling any external data (script or otherwise) would mean the script is no longer self contained, so no. No AJAX </t>
  </si>
  <si>
    <t>Thu Jun 18 23:01:55 PDT 2009</t>
  </si>
  <si>
    <t>@becksdavis Yeah. I know I am being overly sensitive. I feel like I was made into a spammer. I don't like spammers   Goodnight</t>
  </si>
  <si>
    <t>Thu Jun 18 23:01:57 PDT 2009</t>
  </si>
  <si>
    <t xml:space="preserve">@portblog I miss the PDX!! Sooo bad, the weather, the people, the smell, the fucking everything! </t>
  </si>
  <si>
    <t>Thu Jun 18 23:02:01 PDT 2009</t>
  </si>
  <si>
    <t xml:space="preserve">@Mancer142 well some ppl don't have wii </t>
  </si>
  <si>
    <t>Thu Jun 18 23:02:03 PDT 2009</t>
  </si>
  <si>
    <t xml:space="preserve">OMG im so scared. this tornado thing keep poppin up on da t.v </t>
  </si>
  <si>
    <t>Seriously, someone text me. I'm bored  Go back a few updates for my number.</t>
  </si>
  <si>
    <t>Thu Jun 18 23:02:07 PDT 2009</t>
  </si>
  <si>
    <t xml:space="preserve">Must go to bed early!! Have to wake up at 7:50am </t>
  </si>
  <si>
    <t>Thu Jun 18 23:02:09 PDT 2009</t>
  </si>
  <si>
    <t xml:space="preserve">@carolple The judges were totally hating on them. I guess America agreed </t>
  </si>
  <si>
    <t>Thu Jun 18 23:02:11 PDT 2009</t>
  </si>
  <si>
    <t>Misfire</t>
  </si>
  <si>
    <t xml:space="preserve">@DJMoReX i've been good, enjoying my summer so far.  Have to catch up on music though, fell a little behind </t>
  </si>
  <si>
    <t>my laptop is now somewhere. but not here.  hopfully it will get fixed.</t>
  </si>
  <si>
    <t>Thu Jun 18 23:02:18 PDT 2009</t>
  </si>
  <si>
    <t>twittera</t>
  </si>
  <si>
    <t xml:space="preserve">@darkid no lo unfolloweees plisss @nierox come yogurts conmigo aaaw </t>
  </si>
  <si>
    <t>Thu Jun 18 23:02:19 PDT 2009</t>
  </si>
  <si>
    <t>mhsobhani</t>
  </si>
  <si>
    <t xml:space="preserve">#inaperfectworld i would have a job </t>
  </si>
  <si>
    <t>Thu Jun 18 23:02:20 PDT 2009</t>
  </si>
  <si>
    <t xml:space="preserve">Sleep-- have to wake up at 6:45 in the damn morning </t>
  </si>
  <si>
    <t>Thu Jun 18 23:02:22 PDT 2009</t>
  </si>
  <si>
    <t>#inaperfectworld  @Jonotorious and @que_day26 really would be married  lol</t>
  </si>
  <si>
    <t>Thu Jun 18 23:02:23 PDT 2009</t>
  </si>
  <si>
    <t xml:space="preserve">@roguestampede hmmm. and u can't get a job in sg? </t>
  </si>
  <si>
    <t>Nerdkittypants</t>
  </si>
  <si>
    <t xml:space="preserve">I reeeeeeeeeally want to go to the Hello Kitty Craft meet, but I may be too broke to attend </t>
  </si>
  <si>
    <t>Thu Jun 18 23:02:24 PDT 2009</t>
  </si>
  <si>
    <t xml:space="preserve">I lost my sunglasses on break </t>
  </si>
  <si>
    <t>Thu Jun 18 23:02:27 PDT 2009</t>
  </si>
  <si>
    <t>7am and I'm awake getting ready for my 12 hour shift on results day  can't decide whether to get mine at work or wait til 8.........</t>
  </si>
  <si>
    <t>Thu Jun 18 23:02:33 PDT 2009</t>
  </si>
  <si>
    <t>Graceomeara</t>
  </si>
  <si>
    <t xml:space="preserve">I legitly feel sad! Not going to see 09 at school... :/ why did it end so soon? </t>
  </si>
  <si>
    <t>Thu Jun 18 23:02:35 PDT 2009</t>
  </si>
  <si>
    <t>terrisleeann</t>
  </si>
  <si>
    <t xml:space="preserve">Got 2 job interviews this week! Loving the ocean air! Loving this move! Yay! Miss all my Ontario/ rancho/Fontana friends tho </t>
  </si>
  <si>
    <t>Thu Jun 18 23:02:37 PDT 2009</t>
  </si>
  <si>
    <t>renedehoog</t>
  </si>
  <si>
    <t xml:space="preserve">@hmfta I don't want to promote. Division 5 will eat us alive. </t>
  </si>
  <si>
    <t>@Tina_Murphy eh I have no idea. I haven't seen pablo sign in a while  he drives instead of walks, probably to avoid signing :'(</t>
  </si>
  <si>
    <t xml:space="preserve">@claudy14 no no... well i have &amp;quot;otitis&amp;quot; i don't know as say it x) well my ears hurt a lot </t>
  </si>
  <si>
    <t>Thu Jun 18 23:02:38 PDT 2009</t>
  </si>
  <si>
    <t xml:space="preserve">a bird just got stuck in my room and pretty much lost all its feathers trying to get out </t>
  </si>
  <si>
    <t>Thu Jun 18 23:02:39 PDT 2009</t>
  </si>
  <si>
    <t>angel_baby_1392</t>
  </si>
  <si>
    <t xml:space="preserve">Damn I never thought this will happen... </t>
  </si>
  <si>
    <t>Thu Jun 18 23:02:42 PDT 2009</t>
  </si>
  <si>
    <t xml:space="preserve">Why do the senators have a twitter? God Damn this thing is going down hill. </t>
  </si>
  <si>
    <t>@isistaylor Im thinking bout moving there. Anytime someone wants to book me, Im never around  Luv 2 go 2 dinner with u when I get in town</t>
  </si>
  <si>
    <t>Thu Jun 18 23:02:43 PDT 2009</t>
  </si>
  <si>
    <t xml:space="preserve">Sometimes I really hate computers... Trouble shooting for the last 3 hours, formatted and everything. Finally fixed. Format wasn't needed </t>
  </si>
  <si>
    <t>Thu Jun 18 23:02:45 PDT 2009</t>
  </si>
  <si>
    <t>Hougie71</t>
  </si>
  <si>
    <t xml:space="preserve">@JanelMcCarville but I don't have NBAtv..... </t>
  </si>
  <si>
    <t>Thu Jun 18 23:02:46 PDT 2009</t>
  </si>
  <si>
    <t xml:space="preserve">@tagliani- Where exactly on your website are you going to have the registration to win your sunglasses and stuff?  I can't find it </t>
  </si>
  <si>
    <t>Thu Jun 18 23:02:54 PDT 2009</t>
  </si>
  <si>
    <t>ilyannatan</t>
  </si>
  <si>
    <t xml:space="preserve">Everyone is sleeping already. </t>
  </si>
  <si>
    <t>Thu Jun 18 23:02:58 PDT 2009</t>
  </si>
  <si>
    <t>@SpiderxBear besides hungover,still a tad upset  how about you dear?</t>
  </si>
  <si>
    <t>Thu Jun 18 23:03:01 PDT 2009</t>
  </si>
  <si>
    <t xml:space="preserve">@stompthewalrus I lack teh internetz on muh mobile device.  </t>
  </si>
  <si>
    <t>Thu Jun 18 23:03:06 PDT 2009</t>
  </si>
  <si>
    <t>Natehess</t>
  </si>
  <si>
    <t xml:space="preserve">http://twitpic.com/7s45y - My popcorn machine booboo </t>
  </si>
  <si>
    <t xml:space="preserve">@robsessiondotca FYI this twitter name is new, my old one 'zaftigcutie' got hacked </t>
  </si>
  <si>
    <t>Thu Jun 18 23:03:10 PDT 2009</t>
  </si>
  <si>
    <t>pikaawho</t>
  </si>
  <si>
    <t>@ohaymaz ohman.  i hope your basement doesn't flood.   there was just the loudest crack of lightning ever.  holyfuck. asdf</t>
  </si>
  <si>
    <t>Thu Jun 18 23:03:11 PDT 2009</t>
  </si>
  <si>
    <t>wants to go back to harbor town and buy this jacket  http://twitpic.com/71607</t>
  </si>
  <si>
    <t>Thu Jun 18 23:03:13 PDT 2009</t>
  </si>
  <si>
    <t xml:space="preserve">@macsbabygurl I cant either!  It's so small in my room and it makes it SOOOOO hot!!! </t>
  </si>
  <si>
    <t>Thu Jun 18 23:03:16 PDT 2009</t>
  </si>
  <si>
    <t>toolgasm</t>
  </si>
  <si>
    <t>@Becoon Yarr...  I've had a nasty cough since I got back from Canberra + now I have a temperature + achey back as well. Damn it!</t>
  </si>
  <si>
    <t>Thu Jun 18 23:03:19 PDT 2009</t>
  </si>
  <si>
    <t>ItsArianaFoo</t>
  </si>
  <si>
    <t>I know  even though you still fell asleep a lot! Haha i shall miss you.</t>
  </si>
  <si>
    <t>Thu Jun 18 23:03:23 PDT 2009</t>
  </si>
  <si>
    <t>stuck at 8avenue wit @ovidiawang @nickchhan  raining cos we walked there...helpppp</t>
  </si>
  <si>
    <t>Thu Jun 18 23:03:24 PDT 2009</t>
  </si>
  <si>
    <t>pablosalaco</t>
  </si>
  <si>
    <t xml:space="preserve">@thesounds were can I find the video of the performance at letterman show !!! I missed it </t>
  </si>
  <si>
    <t>Thu Jun 18 23:03:26 PDT 2009</t>
  </si>
  <si>
    <t>jeaux1</t>
  </si>
  <si>
    <t xml:space="preserve">Just finished play who wants to be a millionaire on line. It was fun made up to 50,000.00 of course no real money is won </t>
  </si>
  <si>
    <t>only had few hours of sleep  Kick comfirm got kick!</t>
  </si>
  <si>
    <t>Thu Jun 18 23:03:28 PDT 2009</t>
  </si>
  <si>
    <t xml:space="preserve">Should not be up now- but the phone rang when my son's pizza delivery arrived </t>
  </si>
  <si>
    <t>Thu Jun 18 23:03:31 PDT 2009</t>
  </si>
  <si>
    <t>@xbale999x I wish I was waiting for the iPhone. I'm not eligible  I'm so bummed I'm missing this years iPhone festivities!</t>
  </si>
  <si>
    <t xml:space="preserve">@Morgannn ENJOY IT, i can't have any here </t>
  </si>
  <si>
    <t>Thu Jun 18 23:03:33 PDT 2009</t>
  </si>
  <si>
    <t xml:space="preserve">I see so many people caught up with the iPhone phenomena, there is going to be some VERY ALRGE phone/data bills this month </t>
  </si>
  <si>
    <t>Thu Jun 18 23:03:36 PDT 2009</t>
  </si>
  <si>
    <t xml:space="preserve">@mrdesthompson u said u were a good driver, I said me 2 using the logic u used... get it? kinda? now im kinda lost </t>
  </si>
  <si>
    <t>Thu Jun 18 23:03:40 PDT 2009</t>
  </si>
  <si>
    <t xml:space="preserve">@officespacejk  Ended up using one of those damn scooter carts... I felt 80 </t>
  </si>
  <si>
    <t>lilmisspatty</t>
  </si>
  <si>
    <t xml:space="preserve">just talked to my baby! i didnt know how much i miss him until now </t>
  </si>
  <si>
    <t>Thu Jun 18 23:03:41 PDT 2009</t>
  </si>
  <si>
    <t xml:space="preserve">@OcelotDelta Very nice article Ocelot!  That is why AT&amp;amp;T is holding off till the end of summer to beef up on their network. </t>
  </si>
  <si>
    <t>notaboogeyman</t>
  </si>
  <si>
    <t>my math exam is tomorrow  please pray that i do well! xo</t>
  </si>
  <si>
    <t>Thu Jun 18 23:03:42 PDT 2009</t>
  </si>
  <si>
    <t>elizaapresley</t>
  </si>
  <si>
    <t xml:space="preserve">hhmm, i actually thought if i stayed in bed off my feet that the pain would go away, foolish me .. pain sucks </t>
  </si>
  <si>
    <t>Thu Jun 18 23:03:43 PDT 2009</t>
  </si>
  <si>
    <t>KeiraSoleore</t>
  </si>
  <si>
    <t xml:space="preserve">@kellykrysten Hey, back at you. I'm hopelessly behind on all tweets and replies. </t>
  </si>
  <si>
    <t>glenedmunds</t>
  </si>
  <si>
    <t xml:space="preserve">had some bad news one pf the sponsors i was hoping for for the Dakar '10 couldn't make it work </t>
  </si>
  <si>
    <t>cstrachn</t>
  </si>
  <si>
    <t xml:space="preserve">NOOOO!, Network is lagging like a b@#%$. Cant play COD4 like this. What a day. I think last weeks lightning messed up my cable modem. </t>
  </si>
  <si>
    <t>Thu Jun 18 23:03:44 PDT 2009</t>
  </si>
  <si>
    <t>parasaranr</t>
  </si>
  <si>
    <t xml:space="preserve">Coding after a very long time can be tiring/uniteresting </t>
  </si>
  <si>
    <t>Thu Jun 18 23:03:45 PDT 2009</t>
  </si>
  <si>
    <t xml:space="preserve">@ThisFails man that sucks </t>
  </si>
  <si>
    <t>Thu Jun 18 23:03:46 PDT 2009</t>
  </si>
  <si>
    <t>Genius bar appt not until Staruday.  I hope I can survive without my iMac. Wonder how long it would take them to replace the hard-drive.</t>
  </si>
  <si>
    <t>Thu Jun 18 23:03:50 PDT 2009</t>
  </si>
  <si>
    <t>suburbanbelle</t>
  </si>
  <si>
    <t>@jak325  aww, jen.  Scents are powerfully tied to emotional memories.</t>
  </si>
  <si>
    <t>Robert got hit buy a taxi because of stupid crazy fans  poor rob i hope hes alright!</t>
  </si>
  <si>
    <t>Thu Jun 18 23:03:52 PDT 2009</t>
  </si>
  <si>
    <t>kevmo2</t>
  </si>
  <si>
    <t xml:space="preserve">@EmmSoo lol well ship some 2 hackensack kuz I'm still effin hunqry </t>
  </si>
  <si>
    <t xml:space="preserve">I wanna eat a lot of things, haven't eat sour sally yet </t>
  </si>
  <si>
    <t>Thu Jun 18 23:03:54 PDT 2009</t>
  </si>
  <si>
    <t xml:space="preserve">@4ND3RS I guess that means that Apple gave up on CalDAV </t>
  </si>
  <si>
    <t xml:space="preserve">is in work, very very tired,...enough said </t>
  </si>
  <si>
    <t>Thu Jun 18 23:03:56 PDT 2009</t>
  </si>
  <si>
    <t>WartysNeryon</t>
  </si>
  <si>
    <t xml:space="preserve">I hope I don't show up late for work tomorrow.  </t>
  </si>
  <si>
    <t>Thu Jun 18 23:03:58 PDT 2009</t>
  </si>
  <si>
    <t>lalagray</t>
  </si>
  <si>
    <t xml:space="preserve">I hope my frog voice goes back to normal soon. </t>
  </si>
  <si>
    <t>Thu Jun 18 23:04:00 PDT 2009</t>
  </si>
  <si>
    <t>I think @williger isn't the only one who's tweets got deleted, can't find some of mine   Oh well, too sleepy to worry about it now, night!</t>
  </si>
  <si>
    <t>Thu Jun 18 23:04:03 PDT 2009</t>
  </si>
  <si>
    <t>BillyNilles_Duh</t>
  </si>
  <si>
    <t>Kinda just fell out of love with InfoMania for their hating on the Black Eyed Peas.  Why did you have to hurt me Conor, why??</t>
  </si>
  <si>
    <t>hollyweirdo</t>
  </si>
  <si>
    <t xml:space="preserve">work all weekend. </t>
  </si>
  <si>
    <t>Thu Jun 18 23:04:05 PDT 2009</t>
  </si>
  <si>
    <t xml:space="preserve">http://twitpic.com/7s47v - Slow ass traffic </t>
  </si>
  <si>
    <t>Thu Jun 18 23:04:06 PDT 2009</t>
  </si>
  <si>
    <t xml:space="preserve">@heidijo98 oh man, that game again, I cant play this time </t>
  </si>
  <si>
    <t>Thu Jun 18 23:04:08 PDT 2009</t>
  </si>
  <si>
    <t>dismissed @ 12 &amp;amp; yet im still in school.  2day is not a good day 4 the class prez</t>
  </si>
  <si>
    <t>Thu Jun 18 23:04:16 PDT 2009</t>
  </si>
  <si>
    <t xml:space="preserve">Right there with ya kenz </t>
  </si>
  <si>
    <t>Thu Jun 18 23:04:20 PDT 2009</t>
  </si>
  <si>
    <t>GOODNIGHT! im mad at Sammie right now  but still GREAT IDEA baby. I LOVE YOU HUNNIE ND TWEETERS â™¥~mrs.graham-bush~â™¥</t>
  </si>
  <si>
    <t>Thu Jun 18 23:04:21 PDT 2009</t>
  </si>
  <si>
    <t>OverTheMadness</t>
  </si>
  <si>
    <t xml:space="preserve">Have a Misty's craving... the diner not my dog! Who btw is about to hate my guts as I have to go out and she needs to be put in her pen </t>
  </si>
  <si>
    <t>Thu Jun 18 23:04:22 PDT 2009</t>
  </si>
  <si>
    <t>Ros_23</t>
  </si>
  <si>
    <t xml:space="preserve">woohoo - my phone tweets work, but I can't receive updates on other peoples tweets as I am in Australia, </t>
  </si>
  <si>
    <t>@xxxxxkarlaxxxxx - No She Isnt! - Say it Isn't So!  - Gretta Is an awesome Name!!! Peaches??? WTF???</t>
  </si>
  <si>
    <t>Thu Jun 18 23:04:23 PDT 2009</t>
  </si>
  <si>
    <t>liquidshade</t>
  </si>
  <si>
    <t xml:space="preserve">someone please open a decent cafe on Trawalla Avenue. I'm sick of instant coffee </t>
  </si>
  <si>
    <t>Thu Jun 18 23:04:24 PDT 2009</t>
  </si>
  <si>
    <t xml:space="preserve">@jacquemonique You're telling me! As if it wasn't bad enough that my arms hurt from the shots today, but now my foot is throbbing too! </t>
  </si>
  <si>
    <t>Thu Jun 18 23:04:27 PDT 2009</t>
  </si>
  <si>
    <t>@parlai Oh.  When do you turn 18?</t>
  </si>
  <si>
    <t>Thu Jun 18 23:04:31 PDT 2009</t>
  </si>
  <si>
    <t>RichardMurie</t>
  </si>
  <si>
    <t xml:space="preserve">is miffed the timings of film starts, parents evenings and school discos have conspired against him seeing Transformers ROTF today </t>
  </si>
  <si>
    <t>Thu Jun 18 23:04:37 PDT 2009</t>
  </si>
  <si>
    <t>agld</t>
  </si>
  <si>
    <t xml:space="preserve">Watching #Transformers to kill time before going to YVR. I'm so sad we'll miss the opening of the sequel </t>
  </si>
  <si>
    <t>Thu Jun 18 23:04:38 PDT 2009</t>
  </si>
  <si>
    <t xml:space="preserve">@Gerrentee talkin bout you can just take him sum tonight..... NIGGA PLEASE! yo ass aint THAT great a friend. didnt help me slavin today </t>
  </si>
  <si>
    <t>JojoMLTM</t>
  </si>
  <si>
    <t>@MoreLikeMelissa we leave Monday  I am for sure going to wait until the last minute to pack</t>
  </si>
  <si>
    <t>Thu Jun 18 23:04:43 PDT 2009</t>
  </si>
  <si>
    <t>an3lli</t>
  </si>
  <si>
    <t xml:space="preserve">bored at home waiting for another exam </t>
  </si>
  <si>
    <t>Thu Jun 18 23:04:44 PDT 2009</t>
  </si>
  <si>
    <t>themoofactory</t>
  </si>
  <si>
    <t xml:space="preserve">liked the idea of the DLF, did not like the amount of emails tho </t>
  </si>
  <si>
    <t>Thu Jun 18 23:04:46 PDT 2009</t>
  </si>
  <si>
    <t>lihanchen</t>
  </si>
  <si>
    <t xml:space="preserve">@lilgolfb0i do you know someone that wants to buy mine?? haha. so annoying that i just bought a new one recently </t>
  </si>
  <si>
    <t>Thu Jun 18 23:04:48 PDT 2009</t>
  </si>
  <si>
    <t xml:space="preserve">@Bandit awwww for shame </t>
  </si>
  <si>
    <t>Thu Jun 18 23:04:50 PDT 2009</t>
  </si>
  <si>
    <t>MacieH</t>
  </si>
  <si>
    <t xml:space="preserve">last night of camp! </t>
  </si>
  <si>
    <t>Thu Jun 18 23:04:54 PDT 2009</t>
  </si>
  <si>
    <t>miszjackie</t>
  </si>
  <si>
    <t xml:space="preserve">helping my mommy pack . she's leaving to Mexico in saturday ! </t>
  </si>
  <si>
    <t>Thu Jun 18 23:04:55 PDT 2009</t>
  </si>
  <si>
    <t xml:space="preserve">Oh my god the tiredness...I'm actually shattered! </t>
  </si>
  <si>
    <t>Thu Jun 18 23:04:56 PDT 2009</t>
  </si>
  <si>
    <t xml:space="preserve">@SHEAMAN10 I know i'm soo mad! Ugh I wasn't even going that fast! </t>
  </si>
  <si>
    <t xml:space="preserve">I missed my 1,000 tweet marker!! Nooooooooo!!!!!! </t>
  </si>
  <si>
    <t xml:space="preserve">@izzy_1203 ugh! Not fair </t>
  </si>
  <si>
    <t>@guitarscreams it was becaues of the part where he lies and says he isn't the jewish boy's friend  its not over yet but if the ending is</t>
  </si>
  <si>
    <t>Thu Jun 18 23:04:58 PDT 2009</t>
  </si>
  <si>
    <t xml:space="preserve">In Troutman working on the switch. @Nutzy2468 @ home; can't sleep. Poor thing. </t>
  </si>
  <si>
    <t>Thu Jun 18 23:05:02 PDT 2009</t>
  </si>
  <si>
    <t>GBendinelli</t>
  </si>
  <si>
    <t>Jealous that @razorianfly is at the iPhone 3GS launch. If only I could afford service, I'd have one of my own!  haha #iPhone #Launch</t>
  </si>
  <si>
    <t>Thu Jun 18 23:05:09 PDT 2009</t>
  </si>
  <si>
    <t>I swear I'm about to go to ihop tomorrow morning...so hungry now.  Good Night Folks!</t>
  </si>
  <si>
    <t xml:space="preserve">argh! facebook is being annoying! or is it the internet connection? &amp;amp; boo, love is cutting his hair. i'll miss that hair of his </t>
  </si>
  <si>
    <t>Thu Jun 18 23:05:10 PDT 2009</t>
  </si>
  <si>
    <t xml:space="preserve">@peterfacinelli whatttt no grown man in bikini singing single ladies and holding a twitter me sign? I am severly dissapointed now </t>
  </si>
  <si>
    <t>Thu Jun 18 23:05:11 PDT 2009</t>
  </si>
  <si>
    <t>Reesie_Rich</t>
  </si>
  <si>
    <t>ughhhh i just got a papercut.  . silver lining: it may hurt like *itch but it could've been far deeper.</t>
  </si>
  <si>
    <t>Scolmi</t>
  </si>
  <si>
    <t xml:space="preserve">@devteamchat &amp;lt;/3 </t>
  </si>
  <si>
    <t>Thu Jun 18 23:05:13 PDT 2009</t>
  </si>
  <si>
    <t>AmaliJazeel</t>
  </si>
  <si>
    <t xml:space="preserve">Completely forgot about a music test on everything we've done. i am going to fail miserably... </t>
  </si>
  <si>
    <t>Thu Jun 18 23:05:14 PDT 2009</t>
  </si>
  <si>
    <t xml:space="preserve">U know how hard it is when u cant fall asleep because u feel like something is missing? I'm feeling that right now </t>
  </si>
  <si>
    <t>Thu Jun 18 23:05:15 PDT 2009</t>
  </si>
  <si>
    <t>nixclusive</t>
  </si>
  <si>
    <t>AHHH. ;| Finding hard to search for the right music for my CHEER SQUAD audition.  HELPPPPP !!</t>
  </si>
  <si>
    <t>Thu Jun 18 23:05:17 PDT 2009</t>
  </si>
  <si>
    <t>i didn't get sushi today  but just watched Ringwald take some down in the 1st movie I ever saw sushi in. love d the 80's</t>
  </si>
  <si>
    <t>Thu Jun 18 23:05:18 PDT 2009</t>
  </si>
  <si>
    <t>tjmaggiore</t>
  </si>
  <si>
    <t xml:space="preserve">@zachyd Lulz. I do not smoke da bud. Been sick for two weeks. I think I have bronchitis </t>
  </si>
  <si>
    <t>Thu Jun 18 23:05:22 PDT 2009</t>
  </si>
  <si>
    <t xml:space="preserve">i dont want rudy to die oh my god i am going to cry why did death say that was going to happen </t>
  </si>
  <si>
    <t>Thu Jun 18 23:05:25 PDT 2009</t>
  </si>
  <si>
    <t xml:space="preserve">@Double__J I..cant. I really can't. I'm sorry. </t>
  </si>
  <si>
    <t>Thu Jun 18 23:05:27 PDT 2009</t>
  </si>
  <si>
    <t>julia_allyce</t>
  </si>
  <si>
    <t>my childhood dog has gone missing...she either ran away to die or the stupid coyotes got her  I want my dog back.</t>
  </si>
  <si>
    <t>Thu Jun 18 23:05:29 PDT 2009</t>
  </si>
  <si>
    <t>ohisee</t>
  </si>
  <si>
    <t xml:space="preserve">@ngondn khÃ´ng á»Ÿ SG chá»©, gÃµ sai chÃ­nh táº£, twitter khÃ´ng cho sá»­a cÃ¢u vá»«a gÃµ nhá»‰, Ã­t ra vÃ²ng 30s pháº£i cho ngÆ°á»?i ta sá»­a chá»© </t>
  </si>
  <si>
    <t>Thu Jun 18 23:05:33 PDT 2009</t>
  </si>
  <si>
    <t xml:space="preserve">Tomorrows the last day.. Noo... </t>
  </si>
  <si>
    <t>Thu Jun 18 23:05:35 PDT 2009</t>
  </si>
  <si>
    <t>Uhmjessie</t>
  </si>
  <si>
    <t xml:space="preserve">@rachelyaknow hugzzzzz I needed that </t>
  </si>
  <si>
    <t>Thu Jun 18 23:05:37 PDT 2009</t>
  </si>
  <si>
    <t>ArcolaRayne</t>
  </si>
  <si>
    <t xml:space="preserve">@msheree my phone is broke, so no txting for me </t>
  </si>
  <si>
    <t>Thu Jun 18 23:05:38 PDT 2009</t>
  </si>
  <si>
    <t>@nilakar they had done the same thing in dec 07. everytime they change their name, their quality drops by 50%  #failvodafone</t>
  </si>
  <si>
    <t>Thu Jun 18 23:05:41 PDT 2009</t>
  </si>
  <si>
    <t xml:space="preserve">Missing my wifey and bestie </t>
  </si>
  <si>
    <t>Faiye</t>
  </si>
  <si>
    <t>good god. IMO, Bloc Party's new B-side One More Chance is kinda meh and monotonous.  I is disappointed.</t>
  </si>
  <si>
    <t>Thu Jun 18 23:05:42 PDT 2009</t>
  </si>
  <si>
    <t>miametro</t>
  </si>
  <si>
    <t>@crustydolphin  so sorry honey x</t>
  </si>
  <si>
    <t>Thu Jun 18 23:05:44 PDT 2009</t>
  </si>
  <si>
    <t xml:space="preserve">just finished todays exams  really annoyi9ng 4.5hrs of exams </t>
  </si>
  <si>
    <t>Thu Jun 18 23:05:45 PDT 2009</t>
  </si>
  <si>
    <t>NickJorWhatever</t>
  </si>
  <si>
    <t>@Crizy93 ya sadly  that's because i'm moving to another house so yeah we are moving today , but i'll try to got to my couzin house n' open</t>
  </si>
  <si>
    <t>Thu Jun 18 23:05:49 PDT 2009</t>
  </si>
  <si>
    <t>nala19681</t>
  </si>
  <si>
    <t>Today I,m going to chill....haha. Because I,ve a mussel ack all over  Food yesterday was succes(delicious meatballs) mjammm</t>
  </si>
  <si>
    <t>Thu Jun 18 23:05:50 PDT 2009</t>
  </si>
  <si>
    <t>jinxuniverse</t>
  </si>
  <si>
    <t>@dianajo well I apologize  My name is Derrick but everyone calls me Jinx. And what is your name?</t>
  </si>
  <si>
    <t xml:space="preserve">Dang.. 500 ppl on the waitlist for the new iPhone here in Vegas </t>
  </si>
  <si>
    <t>Thu Jun 18 23:05:52 PDT 2009</t>
  </si>
  <si>
    <t>im so bored... idk what to do.  ..... i cant do anything without her...i miss her so much ...</t>
  </si>
  <si>
    <t>Thu Jun 18 23:05:53 PDT 2009</t>
  </si>
  <si>
    <t>greggehr</t>
  </si>
  <si>
    <t xml:space="preserve">@lauria I don't actually have any, just wishful tweeting, sorry.  </t>
  </si>
  <si>
    <t>ShannyBeez</t>
  </si>
  <si>
    <t xml:space="preserve">waiting on this nigga </t>
  </si>
  <si>
    <t>Thu Jun 18 23:05:55 PDT 2009</t>
  </si>
  <si>
    <t>kate_eileenlee</t>
  </si>
  <si>
    <t xml:space="preserve">im mad....i just heard that Robert Pattinson got hit by a cab because he was running away from his fans!!!! people need to lay-off. </t>
  </si>
  <si>
    <t xml:space="preserve">http://bit.ly/4Vokq -- See the person on the most left. That's a girl according to http://bit.ly/6YXVv . MY EYES HAS BEEN FOOLED! </t>
  </si>
  <si>
    <t>Thu Jun 18 23:06:00 PDT 2009</t>
  </si>
  <si>
    <t xml:space="preserve">@PrincessRatbag Good luck with your little ratbag. Def call a doctor or nurse and let us know how you go! Worried about you all now! </t>
  </si>
  <si>
    <t>Thu Jun 18 23:06:01 PDT 2009</t>
  </si>
  <si>
    <t>@jrk_cochina40 yea... kinda. my hopes were up and now im like what if i lose?!! that would suck  lol and the wait is killing me!!!</t>
  </si>
  <si>
    <t>Thu Jun 18 23:06:02 PDT 2009</t>
  </si>
  <si>
    <t>@Fuckasaurus Straight up, I'm too chickenshit right now... no excuses, just no backbone  *hides* g'night Ashley...</t>
  </si>
  <si>
    <t>maryelena76</t>
  </si>
  <si>
    <t xml:space="preserve">I miss my boys!  </t>
  </si>
  <si>
    <t>Thu Jun 18 23:06:05 PDT 2009</t>
  </si>
  <si>
    <t>Princessdelisa</t>
  </si>
  <si>
    <t xml:space="preserve">I'm pissed off omg I guess I blow some steam off in the tub rev run style I miss bunny </t>
  </si>
  <si>
    <t>Thu Jun 18 23:06:06 PDT 2009</t>
  </si>
  <si>
    <t xml:space="preserve">i have a headache. it's hot and humid and i'm a little cranky. </t>
  </si>
  <si>
    <t>Thu Jun 18 23:06:07 PDT 2009</t>
  </si>
  <si>
    <t>Finaly back in a town missin his baby girl  cant wait to see her saturday and din wit her parents</t>
  </si>
  <si>
    <t>Thu Jun 18 23:06:08 PDT 2009</t>
  </si>
  <si>
    <t>Honga_1st</t>
  </si>
  <si>
    <t xml:space="preserve">@khayraB yes, but it didn't work </t>
  </si>
  <si>
    <t>Thu Jun 18 23:06:13 PDT 2009</t>
  </si>
  <si>
    <t>@ilovedricoll nooo,come!  although we arent going to her house anymore, its at the ovals. so it will be shit!</t>
  </si>
  <si>
    <t>rachel_gonzales</t>
  </si>
  <si>
    <t>I can't sleep  I have way too much on my mind. I hate that!! I read for a bit, but that didn't make me tired either.. Ughhhh</t>
  </si>
  <si>
    <t>Thu Jun 18 23:06:14 PDT 2009</t>
  </si>
  <si>
    <t>emsy32</t>
  </si>
  <si>
    <t xml:space="preserve">is sad her singing teacher cannot teach me singing 2day </t>
  </si>
  <si>
    <t>Thu Jun 18 23:06:15 PDT 2009</t>
  </si>
  <si>
    <t xml:space="preserve">@jordanknight Ddub was playing poker after da concert. I got to TWUG him! Where were u cuz ure da one I wanted 2 TWUG? </t>
  </si>
  <si>
    <t>Thu Jun 18 23:06:17 PDT 2009</t>
  </si>
  <si>
    <t>she's living the life. i want that life  http://bit.ly/Zkzsn</t>
  </si>
  <si>
    <t xml:space="preserve">Dentist appointment 2morrow... I fear the drill </t>
  </si>
  <si>
    <t>Thu Jun 18 23:06:18 PDT 2009</t>
  </si>
  <si>
    <t>i just found out the my kitty is retarded..litterally  poor little Dodger</t>
  </si>
  <si>
    <t>Thu Jun 18 23:06:19 PDT 2009</t>
  </si>
  <si>
    <t xml:space="preserve">I miss watching the AI season 8 top 10 finalists..... </t>
  </si>
  <si>
    <t>Thu Jun 18 23:06:22 PDT 2009</t>
  </si>
  <si>
    <t>@xkelly_chaosx now im upset for ya  why did this maggot own you anyways?</t>
  </si>
  <si>
    <t>Thu Jun 18 23:06:23 PDT 2009</t>
  </si>
  <si>
    <t xml:space="preserve">@OMARDLV jus got outta wrk, calabaza </t>
  </si>
  <si>
    <t>Thu Jun 18 23:06:29 PDT 2009</t>
  </si>
  <si>
    <t xml:space="preserve">@JojoMLTM That is sad I will miss you!  But you will have tons of fun! Haha I don't know anyone who packs early or ontime! </t>
  </si>
  <si>
    <t>Thu Jun 18 23:06:30 PDT 2009</t>
  </si>
  <si>
    <t>@sphinx729 you make Chuck sad  I'll just go eat my thistles.</t>
  </si>
  <si>
    <t xml:space="preserve">my mom got me a robin williams but i forgot to feed it and it died </t>
  </si>
  <si>
    <t>Thu Jun 18 23:06:31 PDT 2009</t>
  </si>
  <si>
    <t xml:space="preserve">@cazmir LMAO! same here </t>
  </si>
  <si>
    <t>Thu Jun 18 23:06:34 PDT 2009</t>
  </si>
  <si>
    <t>ahrr surgery in 10hours  next one will be on july 1st whichll be actually a big one! Wish me luck guys  -&amp;gt; walkin training</t>
  </si>
  <si>
    <t>Thu Jun 18 23:06:35 PDT 2009</t>
  </si>
  <si>
    <t xml:space="preserve">@LiveLikeSin I wish I was the tweet king. </t>
  </si>
  <si>
    <t>Thu Jun 18 23:06:37 PDT 2009</t>
  </si>
  <si>
    <t xml:space="preserve">Respect is just a minimum.... Shout out to Lauren Hill. Missin content in music </t>
  </si>
  <si>
    <t>Thu Jun 18 23:06:39 PDT 2009</t>
  </si>
  <si>
    <t xml:space="preserve">These new medications are making me incredibly sick. I can't stop shaking. </t>
  </si>
  <si>
    <t>Thu Jun 18 23:06:40 PDT 2009</t>
  </si>
  <si>
    <t>RogueKane</t>
  </si>
  <si>
    <t xml:space="preserve">Happy birthday, Sir Paul McCartney... behindhand </t>
  </si>
  <si>
    <t>Thu Jun 18 23:06:43 PDT 2009</t>
  </si>
  <si>
    <t xml:space="preserve">So I'm awake after approx 4.2 hours. =/ And I'm off tomorrow so I can sleep in. But still I wana be awake when there is sum1 to talk to. </t>
  </si>
  <si>
    <t>Thu Jun 18 23:06:47 PDT 2009</t>
  </si>
  <si>
    <t xml:space="preserve">my cousin just scared the shit out of me  he hid behind the bannister as i was walking up the stairs and scared me </t>
  </si>
  <si>
    <t>Thu Jun 18 23:06:48 PDT 2009</t>
  </si>
  <si>
    <t xml:space="preserve">Grrrr missing train by 3 minutes </t>
  </si>
  <si>
    <t>Thu Jun 18 23:06:49 PDT 2009</t>
  </si>
  <si>
    <t>Man... I didn't realize it was 11pm  I really need to go to bed. I'm going to need some major starbucks in the morning. A venti carmel ...</t>
  </si>
  <si>
    <t>Thu Jun 18 23:06:50 PDT 2009</t>
  </si>
  <si>
    <t>farhanmughal</t>
  </si>
  <si>
    <t xml:space="preserve">I sucked at the GRE </t>
  </si>
  <si>
    <t>Thu Jun 18 23:06:58 PDT 2009</t>
  </si>
  <si>
    <t xml:space="preserve">i wish i lived in america so i could have gone to the ppp prem </t>
  </si>
  <si>
    <t>Thu Jun 18 23:07:00 PDT 2009</t>
  </si>
  <si>
    <t>@florist  On myu 1280 x 800 laptop only half your logo &amp;amp; contact info shows on my screen.</t>
  </si>
  <si>
    <t>Thu Jun 18 23:07:04 PDT 2009</t>
  </si>
  <si>
    <t>Jenalexa</t>
  </si>
  <si>
    <t xml:space="preserve">I am checking my email and worrying about my friend </t>
  </si>
  <si>
    <t>Thu Jun 18 23:07:05 PDT 2009</t>
  </si>
  <si>
    <t xml:space="preserve">@KatieGoldsmith the notebook is poo. </t>
  </si>
  <si>
    <t>Thu Jun 18 23:07:06 PDT 2009</t>
  </si>
  <si>
    <t>I just want this whole feeling to go away! You all will never know what I have seen  Night! :/</t>
  </si>
  <si>
    <t>Thu Jun 18 23:07:08 PDT 2009</t>
  </si>
  <si>
    <t>this accountant is saying big words i dont understand  im just sitting up the back being quiet  i just want to talllllkkkk!!!! mahhaha</t>
  </si>
  <si>
    <t>Thu Jun 18 23:07:09 PDT 2009</t>
  </si>
  <si>
    <t>kellysimone</t>
  </si>
  <si>
    <t xml:space="preserve">Oo nooo her parents want her to put it up for adoption </t>
  </si>
  <si>
    <t>Thu Jun 18 23:07:10 PDT 2009</t>
  </si>
  <si>
    <t>prettyindaface</t>
  </si>
  <si>
    <t xml:space="preserve">I'm stuck like a bitch trapped in hell I swear </t>
  </si>
  <si>
    <t>Thu Jun 18 23:07:11 PDT 2009</t>
  </si>
  <si>
    <t>stopdrop</t>
  </si>
  <si>
    <t xml:space="preserve">@kseniasara after rendering the filter on the two sections that produced that velvet look, she told me she needed a sword </t>
  </si>
  <si>
    <t>Thu Jun 18 23:07:19 PDT 2009</t>
  </si>
  <si>
    <t xml:space="preserve">@IamSB true! those non creative advertisers of those times spoilt it! </t>
  </si>
  <si>
    <t>Thu Jun 18 23:07:21 PDT 2009</t>
  </si>
  <si>
    <t>elizsacks</t>
  </si>
  <si>
    <t xml:space="preserve">@olivzaro i want to hear israel field trip stories!! oh..and life is lackluster without you </t>
  </si>
  <si>
    <t>Thu Jun 18 23:07:22 PDT 2009</t>
  </si>
  <si>
    <t xml:space="preserve">need to get something into my stomach but whats the point when im only going to throw it back up again </t>
  </si>
  <si>
    <t>iambeth_</t>
  </si>
  <si>
    <t xml:space="preserve">I'm so tired and cold and uuugh D: I should really get out of bed. I was meant to get up over half an hour ago. I'm so tiiiired </t>
  </si>
  <si>
    <t>Thu Jun 18 23:07:23 PDT 2009</t>
  </si>
  <si>
    <t>@piratesswoop aw that poor is horrible! and then the boy waits for him after that, so sad  omg, i wanna cry thinking about that movie!</t>
  </si>
  <si>
    <t>Thu Jun 18 23:07:24 PDT 2009</t>
  </si>
  <si>
    <t xml:space="preserve">Going to see Styx in Ottawa July 16th. Hope they play &amp;quot;Yes I Can&amp;quot; and &amp;quot;These are the Times.&amp;quot; Would love to hear &amp;quot;Eddie&amp;quot; but probaby not </t>
  </si>
  <si>
    <t>Thu Jun 18 23:07:25 PDT 2009</t>
  </si>
  <si>
    <t>@emmaXD omg, seriously, what is it with those laptops?!  We must not give up!  &amp;lt;3</t>
  </si>
  <si>
    <t>Thu Jun 18 23:07:28 PDT 2009</t>
  </si>
  <si>
    <t xml:space="preserve">Finished watching Pushing Daisies finale and True Blood Season 2 Episode 1. I'm sad pushing daisies is over. </t>
  </si>
  <si>
    <t>Tianarama</t>
  </si>
  <si>
    <t xml:space="preserve">ok can't believe how much i miss my girlies when we're not at school...life sure is boring without them </t>
  </si>
  <si>
    <t xml:space="preserve">ugh, my fucking throat hurts </t>
  </si>
  <si>
    <t>Thu Jun 18 23:07:29 PDT 2009</t>
  </si>
  <si>
    <t>Michelle_Waz</t>
  </si>
  <si>
    <t xml:space="preserve">There is something tapping on my window.. Im too afraid to look... </t>
  </si>
  <si>
    <t>Thu Jun 18 23:07:30 PDT 2009</t>
  </si>
  <si>
    <t>christinaayang</t>
  </si>
  <si>
    <t xml:space="preserve">@hkFashionGeek it's true!! Been raining on the East Coast on and off for the past week </t>
  </si>
  <si>
    <t>alexisvaq</t>
  </si>
  <si>
    <t xml:space="preserve">Was so busy tryna get a job, and then got caught up workin' all the time, that my studies got neglected, and now I'm fallin' behind </t>
  </si>
  <si>
    <t>sweetshrutzz</t>
  </si>
  <si>
    <t xml:space="preserve">im feeling sleeeppyyy... in office and no work </t>
  </si>
  <si>
    <t>Thu Jun 18 23:07:34 PDT 2009</t>
  </si>
  <si>
    <t>aco4th</t>
  </si>
  <si>
    <t>i hate it! now that everybody seems to love it!  http://plurk.com/p/122zmk</t>
  </si>
  <si>
    <t>Thu Jun 18 23:07:38 PDT 2009</t>
  </si>
  <si>
    <t>rpgmaster</t>
  </si>
  <si>
    <t>!ubuntu Some how I now have both the old and new volume applets  what package to I need to get rid of? screenshot: http://ur1.ca/5xeh</t>
  </si>
  <si>
    <t>Thu Jun 18 23:07:43 PDT 2009</t>
  </si>
  <si>
    <t>luckyelephantco</t>
  </si>
  <si>
    <t>@pokemonika Aaaah - I see.  Hopefully the bland-ness doesn't last much longer.  Been there, had to do that be4 I'm afraid. Feel better...</t>
  </si>
  <si>
    <t>Tordilicious</t>
  </si>
  <si>
    <t xml:space="preserve">busy watching BOF videos. i missed a couple of episodes. </t>
  </si>
  <si>
    <t>Thu Jun 18 23:07:46 PDT 2009</t>
  </si>
  <si>
    <t>@peterfacinelli  i guess sometimes it's easier to just give up and move on i guess.</t>
  </si>
  <si>
    <t>Thu Jun 18 23:07:47 PDT 2009</t>
  </si>
  <si>
    <t>taradiong</t>
  </si>
  <si>
    <t xml:space="preserve">HASNT EATEN FOR LIKE 15 HOURS. STARVING. CANT EAT FOR ANOTHER 2 HOURS! </t>
  </si>
  <si>
    <t>Thu Jun 18 23:07:50 PDT 2009</t>
  </si>
  <si>
    <t xml:space="preserve">Getting off work 3 hours late and working 13 hrs tomorrow makes me a real crank ass </t>
  </si>
  <si>
    <t>Thu Jun 18 23:07:52 PDT 2009</t>
  </si>
  <si>
    <t>johnnypemberton</t>
  </si>
  <si>
    <t xml:space="preserve">Just realized i post bad tweets...  </t>
  </si>
  <si>
    <t>Thu Jun 18 23:07:58 PDT 2009</t>
  </si>
  <si>
    <t>@Armano perhaps just a bug.  I just got pitched by a real estate bot via @ reply.   somethin weird happened tonight, re follow/unfollow</t>
  </si>
  <si>
    <t>Thu Jun 18 23:08:00 PDT 2009</t>
  </si>
  <si>
    <t>ChelsyHitomi</t>
  </si>
  <si>
    <t>Thu Jun 18 23:08:04 PDT 2009</t>
  </si>
  <si>
    <t xml:space="preserve">@wendymah I can't wait to see it! I had planned to see it on Friday, my day off, but now I'm all cootied up. </t>
  </si>
  <si>
    <t>Thu Jun 18 23:08:05 PDT 2009</t>
  </si>
  <si>
    <t>@KelliisBlah  that sucks. mmmh sooour patch :-D i loves themm</t>
  </si>
  <si>
    <t xml:space="preserve">david arculeta, love his CRUSH!! wish someone sung that about me </t>
  </si>
  <si>
    <t>Thu Jun 18 23:08:06 PDT 2009</t>
  </si>
  <si>
    <t>@rarebre3d Homework?? Woops I Do Got Sum Of That To Do  Alot Too *sigh* Its Hard When U Been Out For like A Year</t>
  </si>
  <si>
    <t xml:space="preserve">but I'm tired si nights ppl! p.s I wish prince charming had twitter so I could say nightsss. </t>
  </si>
  <si>
    <t>Thu Jun 18 23:08:07 PDT 2009</t>
  </si>
  <si>
    <t>Have no working Kettle  Not had Tea in 2 days... I CAN'T STAND IT ANYMORE!!!</t>
  </si>
  <si>
    <t>Thu Jun 18 23:08:08 PDT 2009</t>
  </si>
  <si>
    <t xml:space="preserve">&amp;lt;3 you and miss you even tho u leavin me 4 a week.....  </t>
  </si>
  <si>
    <t>henlaub</t>
  </si>
  <si>
    <t xml:space="preserve">morning all .. please note to today's date as the day that formula one's history and appeal changed.. </t>
  </si>
  <si>
    <t>Thu Jun 18 23:08:11 PDT 2009</t>
  </si>
  <si>
    <t xml:space="preserve">true blood was good!vampires r still kinda gross to me though-reminds me ofwhen the nurse tookmy blood 8times cuz she was n training agh! </t>
  </si>
  <si>
    <t>Thu Jun 18 23:08:12 PDT 2009</t>
  </si>
  <si>
    <t>CourtneyJMills</t>
  </si>
  <si>
    <t xml:space="preserve">@peterfacinelli sounds like your giving up on the bet? sorry about the ticket and your phone. just hope some crazy fan doesn't find it </t>
  </si>
  <si>
    <t>@bradenbee  I miss you to! Mitchell and Brian left the other day for BYU. So I'm in depression mode. Thank god your sticking around. :/</t>
  </si>
  <si>
    <t>Mellithink</t>
  </si>
  <si>
    <t xml:space="preserve">Don't wanna go to school. getting ready and everthing. Back at home: 3 p.m. </t>
  </si>
  <si>
    <t>Thu Jun 18 23:08:15 PDT 2009</t>
  </si>
  <si>
    <t>@PiaCzarina hmm i dont have any in the bay soon  but keep looking at my event calander on myspace.  I update that often.</t>
  </si>
  <si>
    <t>Thu Jun 18 23:08:18 PDT 2009</t>
  </si>
  <si>
    <t xml:space="preserve">I hate golfs! This citigolf crashed into a CORSA! *cries. </t>
  </si>
  <si>
    <t xml:space="preserve">I'm about to go to work. Tonight is the night all the footy players come in at once </t>
  </si>
  <si>
    <t>Thu Jun 18 23:08:19 PDT 2009</t>
  </si>
  <si>
    <t>AH1525</t>
  </si>
  <si>
    <t xml:space="preserve">@studiowalu first day back, already spent too much shopping </t>
  </si>
  <si>
    <t>Thu Jun 18 23:08:21 PDT 2009</t>
  </si>
  <si>
    <t xml:space="preserve">Hey kutless freak. Ya u. Im talking to u. Txt me please? I dont think ur phone is working rite! </t>
  </si>
  <si>
    <t>Thu Jun 18 23:08:26 PDT 2009</t>
  </si>
  <si>
    <t>KevinSavetz</t>
  </si>
  <si>
    <t>doesn't get today's xkcd    http://xkcd.com/599/</t>
  </si>
  <si>
    <t>Thu Jun 18 23:08:27 PDT 2009</t>
  </si>
  <si>
    <t xml:space="preserve">babysat tonight after practicing for grease. am So TIRED! will never get up tommorrow. i have to though </t>
  </si>
  <si>
    <t>Thu Jun 18 23:08:31 PDT 2009</t>
  </si>
  <si>
    <t>@babydollniki Omgggg! YES YOU PICKED VERY GOOD  I'm so jealous</t>
  </si>
  <si>
    <t>Thu Jun 18 23:08:35 PDT 2009</t>
  </si>
  <si>
    <t>mikeownsyoface</t>
  </si>
  <si>
    <t>hahah noo i'm mightyyy pale there hasnt been sunshine in NJ for the better part of 2 weeks  @NathanHultstrom</t>
  </si>
  <si>
    <t>theMicahMinute</t>
  </si>
  <si>
    <t xml:space="preserve">cneh was a tip from a family friend..  also told me about ttm at 3 bucks a share.  averaged in heb at 1.90 .. spng at .21 </t>
  </si>
  <si>
    <t>Thu Jun 18 23:08:36 PDT 2009</t>
  </si>
  <si>
    <t>shannonjones94</t>
  </si>
  <si>
    <t>watching laguna beach  haha i miss this show</t>
  </si>
  <si>
    <t>NightShayde</t>
  </si>
  <si>
    <t xml:space="preserve">@miyaness: Sigh, almost a year of working and I havent saved or achieved anything. </t>
  </si>
  <si>
    <t>Thu Jun 18 23:08:37 PDT 2009</t>
  </si>
  <si>
    <t>coopermoto</t>
  </si>
  <si>
    <t xml:space="preserve">They're open but of course I'm in a queue </t>
  </si>
  <si>
    <t>Thu Jun 18 23:08:38 PDT 2009</t>
  </si>
  <si>
    <t>@jodeska I'm broke as fuck  I do miss a great pho. That's ONE thing I can't get here.</t>
  </si>
  <si>
    <t>Thu Jun 18 23:08:39 PDT 2009</t>
  </si>
  <si>
    <t xml:space="preserve">@girlcanrock I keep calling kanye but it's always busy </t>
  </si>
  <si>
    <t>SAGWAiLOVEsunmi</t>
  </si>
  <si>
    <t>Uclers  UTs  No WG  Life is a boreeeeeeeeeee~</t>
  </si>
  <si>
    <t xml:space="preserve">Ugh...no Italy for me......... </t>
  </si>
  <si>
    <t>Thu Jun 18 23:08:40 PDT 2009</t>
  </si>
  <si>
    <t>@sociaIIyawkward  You crack me up!  You know so much music!  I heard a mixture of feelings in his music tonight   Did you?</t>
  </si>
  <si>
    <t>Thu Jun 18 23:08:41 PDT 2009</t>
  </si>
  <si>
    <t xml:space="preserve">@AeropostleKid87 everything. </t>
  </si>
  <si>
    <t>Thu Jun 18 23:08:42 PDT 2009</t>
  </si>
  <si>
    <t>JessScragg</t>
  </si>
  <si>
    <t xml:space="preserve">i dont want to have to go and work tonight, how gay </t>
  </si>
  <si>
    <t>Thu Jun 18 23:08:43 PDT 2009</t>
  </si>
  <si>
    <t xml:space="preserve">just got home </t>
  </si>
  <si>
    <t>Thu Jun 18 23:08:47 PDT 2009</t>
  </si>
  <si>
    <t>MitchHernandez</t>
  </si>
  <si>
    <t xml:space="preserve">i miss emos   </t>
  </si>
  <si>
    <t>Thu Jun 18 23:08:48 PDT 2009</t>
  </si>
  <si>
    <t>Tomorrow is my last day at camp.  Time flew by so fast!!!!!!! Well for now its goodnight ;) XoXo BIG KISS *Riss</t>
  </si>
  <si>
    <t>Thu Jun 18 23:08:55 PDT 2009</t>
  </si>
  <si>
    <t>@TierraBarber it beddah be!! i miss hearinq ur voice  . life without a fone sucks . we'll speak soon , ur missinq tha juicy stuff!!!</t>
  </si>
  <si>
    <t>@abhishikta1810 ta khuuuuuuub bhalo thiki...tarpar Shibpur BE college...hal ta chinta kar...swarga theke narak  Clg ses hoeche bechechi...</t>
  </si>
  <si>
    <t>Thu Jun 18 23:09:00 PDT 2009</t>
  </si>
  <si>
    <t xml:space="preserve">Seriously sleep is needed for work damn you grad day I want to party so bad why do I have to be responsible? </t>
  </si>
  <si>
    <t>Thu Jun 18 23:09:02 PDT 2009</t>
  </si>
  <si>
    <t>ItsAMetaphor</t>
  </si>
  <si>
    <t xml:space="preserve">I wish I had a magic murder bag </t>
  </si>
  <si>
    <t>Thu Jun 18 23:09:04 PDT 2009</t>
  </si>
  <si>
    <t>lushnuts</t>
  </si>
  <si>
    <t xml:space="preserve">I'm hoping my little sister is okay after her surgery tomorrow </t>
  </si>
  <si>
    <t>Thu Jun 18 23:09:05 PDT 2009</t>
  </si>
  <si>
    <t>Omg this reminds me of an early morning in thailand  i miss thailand so much</t>
  </si>
  <si>
    <t>Thu Jun 18 23:09:06 PDT 2009</t>
  </si>
  <si>
    <t>jasmine911</t>
  </si>
  <si>
    <t xml:space="preserve">@lbangel76 i know, but it came in a pack of letters and numbers, and I just needed the 1 and the 8, and it's gone! </t>
  </si>
  <si>
    <t>Thu Jun 18 23:09:09 PDT 2009</t>
  </si>
  <si>
    <t>taniaarpa</t>
  </si>
  <si>
    <t xml:space="preserve">an hour and a half. Another 30 mins to get a cab. No time for lunch </t>
  </si>
  <si>
    <t>Thu Jun 18 23:09:10 PDT 2009</t>
  </si>
  <si>
    <t xml:space="preserve">Looking at college pictures to cheer me up = not a good idea </t>
  </si>
  <si>
    <t>Thu Jun 18 23:09:11 PDT 2009</t>
  </si>
  <si>
    <t>DuFFmcGruFF</t>
  </si>
  <si>
    <t>no 3GS for me  ....</t>
  </si>
  <si>
    <t>Thu Jun 18 23:09:14 PDT 2009</t>
  </si>
  <si>
    <t>ADRIANLP5</t>
  </si>
  <si>
    <t xml:space="preserve">Damn my friend lost her I'd and its so early ugh. And it wasn't hers, it qa her sister's. Bummer. This just totally killed my night </t>
  </si>
  <si>
    <t xml:space="preserve">@Vukizzle To be honest I think it will make for poor self esteem for the young mother </t>
  </si>
  <si>
    <t>Thu Jun 18 23:09:18 PDT 2009</t>
  </si>
  <si>
    <t>melissad309</t>
  </si>
  <si>
    <t>@bryangreenberg i really wish i could come to your show in boston tomorrow  sadly i can't. have a blast anyways!</t>
  </si>
  <si>
    <t>Thu Jun 18 23:09:22 PDT 2009</t>
  </si>
  <si>
    <t>tinnies</t>
  </si>
  <si>
    <t xml:space="preserve">@amberamputee the irony is we live in a world where we are surrounded by lies. Sadly most people prefer to be lied to than told the truth </t>
  </si>
  <si>
    <t>Phone battery is almost deadddd  and the charger isn't here with me, GR-EAT!</t>
  </si>
  <si>
    <t>Thu Jun 18 23:09:23 PDT 2009</t>
  </si>
  <si>
    <t>@iamamro That's tough  Hope you don't get another nasty headache</t>
  </si>
  <si>
    <t>SC2010</t>
  </si>
  <si>
    <t xml:space="preserve">Watching one tree hill. &amp;lt;3    my back hurts! </t>
  </si>
  <si>
    <t>Thu Jun 18 23:09:25 PDT 2009</t>
  </si>
  <si>
    <t xml:space="preserve">@peterfacinelli Evil Twitter is messing with your winning streak. </t>
  </si>
  <si>
    <t xml:space="preserve">screamed like bloody mary. i was in the garage thinking 'wow i'm not scared', &amp;amp; this gray animal comes up to me &amp;amp; i think it touched me </t>
  </si>
  <si>
    <t>Thu Jun 18 23:09:26 PDT 2009</t>
  </si>
  <si>
    <t xml:space="preserve">Think I've trapped a nerve in my shoulder, agony. Hate picking up injuries. </t>
  </si>
  <si>
    <t>Thu Jun 18 23:09:31 PDT 2009</t>
  </si>
  <si>
    <t xml:space="preserve">Ok, new Blackberry and Internet keeps going down. Sick of calling Sprint Tech Support </t>
  </si>
  <si>
    <t>Thu Jun 18 23:09:32 PDT 2009</t>
  </si>
  <si>
    <t>chloe785</t>
  </si>
  <si>
    <t>my head hearts  xx</t>
  </si>
  <si>
    <t>Thu Jun 18 23:09:33 PDT 2009</t>
  </si>
  <si>
    <t xml:space="preserve">Unfortunately I am so very tired and grumpy that we are having a bad start. I have another two whole weeks of this single mum malarky </t>
  </si>
  <si>
    <t>Thu Jun 18 23:09:35 PDT 2009</t>
  </si>
  <si>
    <t>Nice_Raq</t>
  </si>
  <si>
    <t>@SnoopKLiu hope u feel better girl  takes some pills and knock out</t>
  </si>
  <si>
    <t>Thu Jun 18 23:09:36 PDT 2009</t>
  </si>
  <si>
    <t xml:space="preserve">@pigmailyen look at satellite and check out weather in southern wisconsin right now! i'm pretty much screwed. </t>
  </si>
  <si>
    <t>Thu Jun 18 23:09:39 PDT 2009</t>
  </si>
  <si>
    <t>jbond64</t>
  </si>
  <si>
    <t xml:space="preserve">My Internet connection is dead. Hopefully it'll be back on soon. </t>
  </si>
  <si>
    <t xml:space="preserve">Watching tv, nothings on </t>
  </si>
  <si>
    <t>Thu Jun 18 23:09:40 PDT 2009</t>
  </si>
  <si>
    <t xml:space="preserve">@djfubu no you dont , i didnt qet to see Biq D snorinq at tha movies cuz you didnt email me back maayyynneee !! its all qood tho </t>
  </si>
  <si>
    <t>Thu Jun 18 23:09:41 PDT 2009</t>
  </si>
  <si>
    <t>chachovalencia</t>
  </si>
  <si>
    <t xml:space="preserve">@RachelMWood i feel soooooo sorrrry for you </t>
  </si>
  <si>
    <t>Thu Jun 18 23:09:45 PDT 2009</t>
  </si>
  <si>
    <t>GilesGirl</t>
  </si>
  <si>
    <t xml:space="preserve">Not looking forward to working all weekend especially with anastashia leaving.... </t>
  </si>
  <si>
    <t>Thu Jun 18 23:09:46 PDT 2009</t>
  </si>
  <si>
    <t>ashleylrowland</t>
  </si>
  <si>
    <t xml:space="preserve">great! now there is a tornado warning and two fire engines in the parking lot of the apartment! no sleep for meeee </t>
  </si>
  <si>
    <t>Thu Jun 18 23:09:47 PDT 2009</t>
  </si>
  <si>
    <t>viveksheelz</t>
  </si>
  <si>
    <t xml:space="preserve">hmmm.... my weekend still not here..... </t>
  </si>
  <si>
    <t>Thu Jun 18 23:09:49 PDT 2009</t>
  </si>
  <si>
    <t>Zumaki</t>
  </si>
  <si>
    <t>Walter Cronkite is probably going to die soon. He'll take respectable journalism with him  And that's the way it is.</t>
  </si>
  <si>
    <t xml:space="preserve">Had a great time with my other family. Wondering if I'm going camping though. May not be able to </t>
  </si>
  <si>
    <t>Thu Jun 18 23:09:50 PDT 2009</t>
  </si>
  <si>
    <t xml:space="preserve">@ktintin I'm used to tweetie but lately it's been glitchy and I hate how there's blocks of missing tweets </t>
  </si>
  <si>
    <t>Thu Jun 18 23:09:51 PDT 2009</t>
  </si>
  <si>
    <t xml:space="preserve">@grungeheart_ that sucks </t>
  </si>
  <si>
    <t>Thu Jun 18 23:09:52 PDT 2009</t>
  </si>
  <si>
    <t>@chumpee halaaa.  ibigay ko nalang kay kuya emar sa saturday or sunday.</t>
  </si>
  <si>
    <t xml:space="preserve">Have to take Tigalily to the vet, she's not eating anything and being very subdued. I hope she's okay </t>
  </si>
  <si>
    <t>Thu Jun 18 23:09:54 PDT 2009</t>
  </si>
  <si>
    <t>DancerGirl8884</t>
  </si>
  <si>
    <t>Goobye for the weekend twitterbirds! I have no twitter access over the weekend  so its bye bye for now!</t>
  </si>
  <si>
    <t>Thu Jun 18 23:10:00 PDT 2009</t>
  </si>
  <si>
    <t xml:space="preserve">Ugh! Stupid delicious blue popcicle martini did me in! Manda wants her scrambled eggs &amp;amp; bacon now...  </t>
  </si>
  <si>
    <t>Thu Jun 18 23:10:01 PDT 2009</t>
  </si>
  <si>
    <t xml:space="preserve">Just found out fruit loops makes me terribly sick  i been eating healthy so they jack my stomach up </t>
  </si>
  <si>
    <t>Thu Jun 18 23:10:03 PDT 2009</t>
  </si>
  <si>
    <t xml:space="preserve">@bladnman sorry Matt heavy NDA - but it's not a Twitter app ;) Whats up with Apple btw? They don't seem in a hurry to release yours </t>
  </si>
  <si>
    <t>Thu Jun 18 23:10:04 PDT 2009</t>
  </si>
  <si>
    <t>Xecrosis</t>
  </si>
  <si>
    <t>Nuuu! Power went out for a second!!  Do not like!!</t>
  </si>
  <si>
    <t xml:space="preserve">@BriLo my friend's 3Gs is still in Kuntucky too </t>
  </si>
  <si>
    <t>Thu Jun 18 23:10:05 PDT 2009</t>
  </si>
  <si>
    <t>Funatoz is not working  suggest some songs download site !</t>
  </si>
  <si>
    <t>abestic28</t>
  </si>
  <si>
    <t xml:space="preserve">@MSI Your URL doesn't work. </t>
  </si>
  <si>
    <t>Thu Jun 18 23:10:06 PDT 2009</t>
  </si>
  <si>
    <t>haripurwanto</t>
  </si>
  <si>
    <t>I am eating a monster  How come this squid is so enormous???!</t>
  </si>
  <si>
    <t>Thu Jun 18 23:10:07 PDT 2009</t>
  </si>
  <si>
    <t xml:space="preserve">&amp;quot;Oh my god, your THIGHS!&amp;quot; is not the most reassuring thing to hear... my legs are swollen way bigger than usual. </t>
  </si>
  <si>
    <t>Thu Jun 18 23:10:11 PDT 2009</t>
  </si>
  <si>
    <t>@judez_xo oh   why would u wanna live in melb its freezing D:</t>
  </si>
  <si>
    <t>Thu Jun 18 23:10:16 PDT 2009</t>
  </si>
  <si>
    <t xml:space="preserve">I have 2 go to sleep... I have to be at work at 6:30am.... I want my 9 hrs. Of sleep </t>
  </si>
  <si>
    <t>Thu Jun 18 23:10:18 PDT 2009</t>
  </si>
  <si>
    <t xml:space="preserve">tried calling @bearseason, but he must have passed out already. </t>
  </si>
  <si>
    <t>Thu Jun 18 23:10:19 PDT 2009</t>
  </si>
  <si>
    <t xml:space="preserve">hallucinating... wide awake... had to take a sleeping pill </t>
  </si>
  <si>
    <t>jOsephBlahh</t>
  </si>
  <si>
    <t xml:space="preserve">picking up Gingy, poor thing </t>
  </si>
  <si>
    <t>Thu Jun 18 23:10:25 PDT 2009</t>
  </si>
  <si>
    <t xml:space="preserve">@chelseyann226 Really!? :o I wouldn't be able too </t>
  </si>
  <si>
    <t>Thu Jun 18 23:10:28 PDT 2009</t>
  </si>
  <si>
    <t>AbbiKasei</t>
  </si>
  <si>
    <t>wishes she had a bacon sarnie not cereal for breakfast  http://plurk.com/p/1230ha</t>
  </si>
  <si>
    <t>Thu Jun 18 23:10:31 PDT 2009</t>
  </si>
  <si>
    <t>BrittAdams302</t>
  </si>
  <si>
    <t xml:space="preserve">Missing monkey </t>
  </si>
  <si>
    <t>Thu Jun 18 23:10:34 PDT 2009</t>
  </si>
  <si>
    <t xml:space="preserve">Goin to bed, night @GennaGirl, @AuntGulia, and @TigerGoesRoar...even though she was mean to me. </t>
  </si>
  <si>
    <t>Thu Jun 18 23:10:36 PDT 2009</t>
  </si>
  <si>
    <t xml:space="preserve">Donald Trump presenting Raw (wrestling)?!? Lmaoooo I'm in the mood for quiznos' torpedo </t>
  </si>
  <si>
    <t>@cLoodihoo nooooooooo i gotta see stuff from the beginning  im sad</t>
  </si>
  <si>
    <t>Thu Jun 18 23:10:40 PDT 2009</t>
  </si>
  <si>
    <t>@Silvialicious The gate was closed  It was a nice drive regardless.</t>
  </si>
  <si>
    <t>Thu Jun 18 23:10:43 PDT 2009</t>
  </si>
  <si>
    <t xml:space="preserve">There's a slew of upcoming DS games I'd love to play, starting with Scribblenauts and ending with Dragon Quest IX. I want a DSi. </t>
  </si>
  <si>
    <t>Thu Jun 18 23:10:52 PDT 2009</t>
  </si>
  <si>
    <t>I want that Louboutin  saw two girl wear and buy that already :/ haha http://myloc.me/4q0V</t>
  </si>
  <si>
    <t>IndyBabe</t>
  </si>
  <si>
    <t xml:space="preserve">Cammo wont go on webcam </t>
  </si>
  <si>
    <t>Thu Jun 18 23:10:53 PDT 2009</t>
  </si>
  <si>
    <t>Lolanita</t>
  </si>
  <si>
    <t>@Ryantoney30 I am sorry...  I was already sleeping... have a good night u too!</t>
  </si>
  <si>
    <t>amywhitley</t>
  </si>
  <si>
    <t xml:space="preserve">@charlotteuptown gotta work sat </t>
  </si>
  <si>
    <t>Thu Jun 18 23:10:55 PDT 2009</t>
  </si>
  <si>
    <t>aehthea</t>
  </si>
  <si>
    <t xml:space="preserve"> (unsure) (annoyed) http://plurk.com/p/1230lz</t>
  </si>
  <si>
    <t>Thu Jun 18 23:10:56 PDT 2009</t>
  </si>
  <si>
    <t>Cardsharknla</t>
  </si>
  <si>
    <t xml:space="preserve">Down in the casino tipsy trying to hit a Royal Flush!  My niece is going y To laugh at me if she sees me like this </t>
  </si>
  <si>
    <t>kaylawithoutYou</t>
  </si>
  <si>
    <t>@patrick1220 you're with my boys!  tell them i love them haha</t>
  </si>
  <si>
    <t>MattAiello</t>
  </si>
  <si>
    <t xml:space="preserve">Someone just called me a dork </t>
  </si>
  <si>
    <t>cathypaulino</t>
  </si>
  <si>
    <t xml:space="preserve">ugh my dad jus hella crap dusted my room &amp;amp; crap dusted my blanket which i jus washed &amp;amp;smelled like fresh laundry, now it smells like ass </t>
  </si>
  <si>
    <t>Thu Jun 18 23:10:59 PDT 2009</t>
  </si>
  <si>
    <t xml:space="preserve">negative inflation ... no wonder my pay cut is being justified </t>
  </si>
  <si>
    <t>Thu Jun 18 23:11:02 PDT 2009</t>
  </si>
  <si>
    <t xml:space="preserve">@Cynskeptical WTF Indeed, Fucn religion makes me people do weird shite and act in strange ways. That's so sad </t>
  </si>
  <si>
    <t>Thu Jun 18 23:11:04 PDT 2009</t>
  </si>
  <si>
    <t>Stressed beyond tears... And having people say rediculously insensitive things.... Joy  ... Trying to turn it all over to God</t>
  </si>
  <si>
    <t>DorionBET</t>
  </si>
  <si>
    <t xml:space="preserve">damn i feel like everyone in la is out tonight but me...i should soooo be wit roberta and keri and halo!!! </t>
  </si>
  <si>
    <t>Thu Jun 18 23:11:05 PDT 2009</t>
  </si>
  <si>
    <t xml:space="preserve">@lil_miss_smiley  I know </t>
  </si>
  <si>
    <t>Thu Jun 18 23:11:07 PDT 2009</t>
  </si>
  <si>
    <t>coldplay21ZTM</t>
  </si>
  <si>
    <t xml:space="preserve">Tweet at one in the morrining. Early bird, mother fucker! God my head hurts. </t>
  </si>
  <si>
    <t>LorryGlorry</t>
  </si>
  <si>
    <t xml:space="preserve">Yes,this day started awesome &amp;gt;.&amp;lt; I'm sick </t>
  </si>
  <si>
    <t>Thu Jun 18 23:11:08 PDT 2009</t>
  </si>
  <si>
    <t>breezygiirl</t>
  </si>
  <si>
    <t>Has to wake up @ 430am  boooooo.  Debating on sleeping for the first five hrs of the drive. . . .</t>
  </si>
  <si>
    <t>Thu Jun 18 23:11:10 PDT 2009</t>
  </si>
  <si>
    <t>qazimamoon</t>
  </si>
  <si>
    <t xml:space="preserve">11 days and I am out of Kashmir.. </t>
  </si>
  <si>
    <t>Thu Jun 18 23:11:12 PDT 2009</t>
  </si>
  <si>
    <t>ojgrl3796</t>
  </si>
  <si>
    <t xml:space="preserve">i want to go to the jonas brothers concert sooo bad but i dont have tickets </t>
  </si>
  <si>
    <t>Supertodaininja</t>
  </si>
  <si>
    <t xml:space="preserve">only has a measly 7 updates! </t>
  </si>
  <si>
    <t>Thu Jun 18 23:11:15 PDT 2009</t>
  </si>
  <si>
    <t xml:space="preserve">@djblacknmild still partying huh lol must be nice, i didnt even get to celebrate my last b-day </t>
  </si>
  <si>
    <t>Thu Jun 18 23:11:19 PDT 2009</t>
  </si>
  <si>
    <t>Corinne_DB</t>
  </si>
  <si>
    <t>Thu Jun 18 23:11:21 PDT 2009</t>
  </si>
  <si>
    <t>@toastcommunism you totally are jfc  so hot. but fuck if i have to burn them onto dvds and send them to you i will lmfaoo</t>
  </si>
  <si>
    <t>Thu Jun 18 23:11:22 PDT 2009</t>
  </si>
  <si>
    <t xml:space="preserve">@jaymbautista it was for the famz... i'm just dead broke now </t>
  </si>
  <si>
    <t>Thu Jun 18 23:11:25 PDT 2009</t>
  </si>
  <si>
    <t xml:space="preserve">im out... this rain got me feelin weak i miss Alex!!! Damm baby why'd you have to leave me </t>
  </si>
  <si>
    <t>Thu Jun 18 23:11:30 PDT 2009</t>
  </si>
  <si>
    <t xml:space="preserve">@mikeyanderson How am I supposed to DM you back if you're not following me. </t>
  </si>
  <si>
    <t>Thu Jun 18 23:11:36 PDT 2009</t>
  </si>
  <si>
    <t>cskaultras</t>
  </si>
  <si>
    <t xml:space="preserve">Waiting for the next game with Spain. Girls, go ahead!!!    I'm in Sochi, missing my &amp;quot;wife&amp;quot; </t>
  </si>
  <si>
    <t>Thu Jun 18 23:11:39 PDT 2009</t>
  </si>
  <si>
    <t>wellsy4</t>
  </si>
  <si>
    <t xml:space="preserve">@thecashman ah nice one. I was meant to go down just socially but have fan day on sunday so have to stay here </t>
  </si>
  <si>
    <t>Tweete going beserk again. Why? WHY?  Back in a bit. More jamming to ensue... ;-)</t>
  </si>
  <si>
    <t>Thu Jun 18 23:11:45 PDT 2009</t>
  </si>
  <si>
    <t>JoJr01</t>
  </si>
  <si>
    <t xml:space="preserve">Feels like i'm catching a cold.. </t>
  </si>
  <si>
    <t>Thu Jun 18 23:11:48 PDT 2009</t>
  </si>
  <si>
    <t>WTF! Visual Studio 2008 just killed itself and the app I was de-bugging  *zombie*</t>
  </si>
  <si>
    <t>Thu Jun 18 23:11:49 PDT 2009</t>
  </si>
  <si>
    <t>MyNameIsDawnn</t>
  </si>
  <si>
    <t>is super soar..ankle is still hurting a bunch  but on the bright side kirsten comes tomo!!!!!!!!</t>
  </si>
  <si>
    <t>Thu Jun 18 23:11:50 PDT 2009</t>
  </si>
  <si>
    <t xml:space="preserve">getting paperwork together to get preapproved for a mortgage loan. UGH. i hate taxes and all that mumbo jumbo. somehow missing 2006 fed. </t>
  </si>
  <si>
    <t>lossboy15</t>
  </si>
  <si>
    <t>~i am in so much pain too...   ~</t>
  </si>
  <si>
    <t>Thu Jun 18 23:11:51 PDT 2009</t>
  </si>
  <si>
    <t>@cellinikamil yeppp  i so wish we had it though.</t>
  </si>
  <si>
    <t>Thu Jun 18 23:11:53 PDT 2009</t>
  </si>
  <si>
    <t xml:space="preserve">@HudaMahmoud yup. not funny at all </t>
  </si>
  <si>
    <t xml:space="preserve">Who knew laying in bed could feel so horrible </t>
  </si>
  <si>
    <t>Thu Jun 18 23:11:54 PDT 2009</t>
  </si>
  <si>
    <t>is getting sleepy, wnt be home til 3 am  hopefully earlier.</t>
  </si>
  <si>
    <t xml:space="preserve">aaargh, my computer is soooo slow </t>
  </si>
  <si>
    <t>Kymber_Lee</t>
  </si>
  <si>
    <t>@reign4aday I hope so too. We don't have an IMAX theater, so I can only watch it on the reg screen.  Enjoy it for me plz</t>
  </si>
  <si>
    <t>Thu Jun 18 23:11:55 PDT 2009</t>
  </si>
  <si>
    <t>pichouettexxx</t>
  </si>
  <si>
    <t xml:space="preserve">On the Sandy line going to the city, just said goodbye to Tessa as she's going to San Fran for a month </t>
  </si>
  <si>
    <t xml:space="preserve">@monniquinnha @carlacdias @KarolDiniz ended up the night huggin donnie 2x and 1 kiss. no pix were allowed </t>
  </si>
  <si>
    <t>Janel11</t>
  </si>
  <si>
    <t xml:space="preserve">@tisonfire what r u 12? wait, i did try to make my mom buy me transformers cereal today, she didn't. sad dude, sad </t>
  </si>
  <si>
    <t>Thu Jun 18 23:11:58 PDT 2009</t>
  </si>
  <si>
    <t>@dat_dude317 You must be queer. You like Cici. Her fantasy ride derailed  Like you coming at me right now. How cool we look defending...</t>
  </si>
  <si>
    <t>Thu Jun 18 23:12:03 PDT 2009</t>
  </si>
  <si>
    <t xml:space="preserve">DAMN THE TWITTER POLICE! Removed yet another trending topic RIP #goodhead and #goodpussy </t>
  </si>
  <si>
    <t>Thu Jun 18 23:12:04 PDT 2009</t>
  </si>
  <si>
    <t>Littlewolf_ I wanna go  meet me at tiger heat (:</t>
  </si>
  <si>
    <t>Thu Jun 18 23:12:16 PDT 2009</t>
  </si>
  <si>
    <t>@suchaprincess you were suppose to spend the niiiigghhhtttt  grr.</t>
  </si>
  <si>
    <t>@YKLee13 Oh, still.  Get wel soon, Chris. &amp;lt;3</t>
  </si>
  <si>
    <t>Thu Jun 18 23:12:17 PDT 2009</t>
  </si>
  <si>
    <t>Dhaval_R_Mistry</t>
  </si>
  <si>
    <t xml:space="preserve">I'm having a Red Eye !!! </t>
  </si>
  <si>
    <t>Thu Jun 18 23:12:20 PDT 2009</t>
  </si>
  <si>
    <t>LisaEdgar</t>
  </si>
  <si>
    <t xml:space="preserve">@peterfacinelli wow you had a pretty shit day </t>
  </si>
  <si>
    <t>Thu Jun 18 23:12:24 PDT 2009</t>
  </si>
  <si>
    <t>I'm sick of Gmail.  Why can't there be a half-decent alternative out there?!</t>
  </si>
  <si>
    <t>Bear5562</t>
  </si>
  <si>
    <t xml:space="preserve">shit have to get to the basement now. err </t>
  </si>
  <si>
    <t>Thu Jun 18 23:12:25 PDT 2009</t>
  </si>
  <si>
    <t xml:space="preserve">@SHEAMAN10 no I was going 60 somthing almost 7o! </t>
  </si>
  <si>
    <t>Thu Jun 18 23:12:32 PDT 2009</t>
  </si>
  <si>
    <t>Ugh i want my tattoo  i don't think i'm getting it any time soon  but for now i'm going to sleep. Good night twitter</t>
  </si>
  <si>
    <t>marti_martinez</t>
  </si>
  <si>
    <t xml:space="preserve">@klejnot I've heard good things about Voodoo Doughnuts too!! Sadly, I don't think we're going to make it to Portland next week; too far </t>
  </si>
  <si>
    <t>BryanHongz</t>
  </si>
  <si>
    <t xml:space="preserve">Trying to crack GTA IV screwed some sensitive files in my PC </t>
  </si>
  <si>
    <t>Thu Jun 18 23:12:34 PDT 2009</t>
  </si>
  <si>
    <t>@miranda_jane oh no!  Friday afternoon miracle recovery time?</t>
  </si>
  <si>
    <t>Thu Jun 18 23:12:35 PDT 2009</t>
  </si>
  <si>
    <t>CourtCliff</t>
  </si>
  <si>
    <t xml:space="preserve">home from camping.. misss it so mcuh </t>
  </si>
  <si>
    <t>Thu Jun 18 23:12:36 PDT 2009</t>
  </si>
  <si>
    <t>BStormi</t>
  </si>
  <si>
    <t xml:space="preserve">Aww man...im still doing things wrong Add em some how </t>
  </si>
  <si>
    <t>Thu Jun 18 23:12:37 PDT 2009</t>
  </si>
  <si>
    <t xml:space="preserve">life is full of surprises. got that rightttttttt. &amp;amp; i lost my phone </t>
  </si>
  <si>
    <t>Thu Jun 18 23:12:43 PDT 2009</t>
  </si>
  <si>
    <t>_electric_</t>
  </si>
  <si>
    <t>@mattxwes I'm sorry your grandma is sick!  cheer up!</t>
  </si>
  <si>
    <t>Thu Jun 18 23:12:44 PDT 2009</t>
  </si>
  <si>
    <t xml:space="preserve">going to sleep...wishing i had a hug from @adamcowsert ot mike at the moment. </t>
  </si>
  <si>
    <t>Thu Jun 18 23:12:45 PDT 2009</t>
  </si>
  <si>
    <t>married2venom</t>
  </si>
  <si>
    <t xml:space="preserve">@mikeyway mr. mikey way. i heard that this new album is mcr's last. is this true? </t>
  </si>
  <si>
    <t>Thu Jun 18 23:12:49 PDT 2009</t>
  </si>
  <si>
    <t xml:space="preserve">well someone stole it  </t>
  </si>
  <si>
    <t>ahoya</t>
  </si>
  <si>
    <t>@sociaIIyawkward  That first song was like a slap in the face to me...thats how it felt anyway    The rest was good!</t>
  </si>
  <si>
    <t>Thu Jun 18 23:12:52 PDT 2009</t>
  </si>
  <si>
    <t xml:space="preserve">@BonnieMaee  he saw it yesterday i think...i thought he tweeted the link?  guess it doesn't count </t>
  </si>
  <si>
    <t>Thu Jun 18 23:12:53 PDT 2009</t>
  </si>
  <si>
    <t>It's nights like this that I really miss @_mondi_  Why does Sweden have to be so far away :-/</t>
  </si>
  <si>
    <t>Thu Jun 18 23:12:54 PDT 2009</t>
  </si>
  <si>
    <t xml:space="preserve">I am fukin HOT &amp;amp; HUNGRY </t>
  </si>
  <si>
    <t xml:space="preserve">@lexy876 Lex i wanna come 2 </t>
  </si>
  <si>
    <t>Thu Jun 18 23:12:56 PDT 2009</t>
  </si>
  <si>
    <t xml:space="preserve">i miss my friends Dylan and Alex </t>
  </si>
  <si>
    <t>Thu Jun 18 23:12:59 PDT 2009</t>
  </si>
  <si>
    <t xml:space="preserve"> but theres always tomorrow..</t>
  </si>
  <si>
    <t>Thu Jun 18 23:13:00 PDT 2009</t>
  </si>
  <si>
    <t>makeiryu</t>
  </si>
  <si>
    <t xml:space="preserve">@jessygc92 Hey you! Still awake at this time? Tried talking to you via msn, but you are offline! </t>
  </si>
  <si>
    <t>Thu Jun 18 23:13:04 PDT 2009</t>
  </si>
  <si>
    <t xml:space="preserve">Waiting to go to hospital, Nics 2nd Chemo day. Its been really hectic past few days and I am knackered </t>
  </si>
  <si>
    <t>Thu Jun 18 23:13:06 PDT 2009</t>
  </si>
  <si>
    <t xml:space="preserve">@AlexAllTimeLow it's FROZEN </t>
  </si>
  <si>
    <t>Thu Jun 18 23:13:07 PDT 2009</t>
  </si>
  <si>
    <t>pltan</t>
  </si>
  <si>
    <t xml:space="preserve">@kohamanda thats a good one. when can we be overtall like A Ambrosio? </t>
  </si>
  <si>
    <t>Thu Jun 18 23:13:08 PDT 2009</t>
  </si>
  <si>
    <t>@WHiTluvsVFC I ended up not getting either album today.  But if I do get it soon i'll let you know how it is!</t>
  </si>
  <si>
    <t>Thu Jun 18 23:13:26 PDT 2009</t>
  </si>
  <si>
    <t xml:space="preserve">@peterfacinelli yay dodgers!!! The rest of that sucks alot. At least u didn't get hit by a cab like rob </t>
  </si>
  <si>
    <t>Thu Jun 18 23:13:29 PDT 2009</t>
  </si>
  <si>
    <t xml:space="preserve">@chipro some here </t>
  </si>
  <si>
    <t>Thu Jun 18 23:13:30 PDT 2009</t>
  </si>
  <si>
    <t>sofiabrjl</t>
  </si>
  <si>
    <t>man now im hunger and i dont have any saltine crackers  shoot</t>
  </si>
  <si>
    <t>Thu Jun 18 23:13:34 PDT 2009</t>
  </si>
  <si>
    <t>Ramz_the_DawnMC</t>
  </si>
  <si>
    <t>Hello everyone. I've been off tweeter for a hot one. I apologize. I dont hv a phone app yet.  lol</t>
  </si>
  <si>
    <t>Thu Jun 18 23:13:37 PDT 2009</t>
  </si>
  <si>
    <t>@AllThingsFresh Dang, took long enough.  I thought he was supposed to be on Beyond The Break tonight.</t>
  </si>
  <si>
    <t xml:space="preserve">No informations about the iPod touch 2G Jailbreak ==&amp;gt; hole is gone. Just wait&amp;amp;see </t>
  </si>
  <si>
    <t>Thu Jun 18 23:13:39 PDT 2009</t>
  </si>
  <si>
    <t>talking to andrew and anthony.  cant sleep.  hate sleeping alone.</t>
  </si>
  <si>
    <t>Thu Jun 18 23:13:40 PDT 2009</t>
  </si>
  <si>
    <t xml:space="preserve">@weirdturnedpro Also, now I've got &amp;quot;sex bee! sex bee! you're my sex bee!&amp;quot; stuck in my head. </t>
  </si>
  <si>
    <t>Thu Jun 18 23:13:43 PDT 2009</t>
  </si>
  <si>
    <t>lilmisblondey</t>
  </si>
  <si>
    <t>omg boring day!! i really miss my boys!  wanna see them &amp;lt;3 goin swimmin tomorrow, then dance, iloveucoltonletyler!! &amp;lt;3 miss u lots</t>
  </si>
  <si>
    <t>jshensley</t>
  </si>
  <si>
    <t xml:space="preserve">I have decided to be like every other yuppie and join Twitter. Please add me as I feel rather lonely now having just gotten started... </t>
  </si>
  <si>
    <t>Thu Jun 18 23:13:48 PDT 2009</t>
  </si>
  <si>
    <t xml:space="preserve">im gonna do the dishes then go to sleep. </t>
  </si>
  <si>
    <t>Thu Jun 18 23:13:52 PDT 2009</t>
  </si>
  <si>
    <t>MaryLouvW</t>
  </si>
  <si>
    <t xml:space="preserve">A restaurant chain killed the fun of saying TGIF.... </t>
  </si>
  <si>
    <t>Thu Jun 18 23:13:54 PDT 2009</t>
  </si>
  <si>
    <t>@lindork Tres sad. I was totally a Max fan.  #SYTYCD</t>
  </si>
  <si>
    <t>Thu Jun 18 23:13:55 PDT 2009</t>
  </si>
  <si>
    <t xml:space="preserve">@chipro got same here </t>
  </si>
  <si>
    <t>neilmeista</t>
  </si>
  <si>
    <t>Another sleepless night... my head is thinking too much and the bed is empty  This seems to happen everytime I'm in beirut?</t>
  </si>
  <si>
    <t>Thu Jun 18 23:13:56 PDT 2009</t>
  </si>
  <si>
    <t xml:space="preserve">@junpeism What... happened... </t>
  </si>
  <si>
    <t>Thu Jun 18 23:13:58 PDT 2009</t>
  </si>
  <si>
    <t>brianjmarshall</t>
  </si>
  <si>
    <t>@kittynip I wish that would work for me  haha</t>
  </si>
  <si>
    <t>Thu Jun 18 23:14:03 PDT 2009</t>
  </si>
  <si>
    <t xml:space="preserve">@cortneyofeden Both of our cherry trees died of a root disease they were developing when we moved in  And we're in cherry *central*. </t>
  </si>
  <si>
    <t>Thu Jun 18 23:14:04 PDT 2009</t>
  </si>
  <si>
    <t>kagome4ever15</t>
  </si>
  <si>
    <t xml:space="preserve">I just saw a bar fight today. It was scary cause I was rught next to them. I thought I was going to get hit </t>
  </si>
  <si>
    <t>Thu Jun 18 23:14:05 PDT 2009</t>
  </si>
  <si>
    <t xml:space="preserve">@AmberPorterxo hey it's saying that the survey is not available in my country </t>
  </si>
  <si>
    <t xml:space="preserve">Aww man. I'm here in Vegas having fun but I still wish I had a significant other </t>
  </si>
  <si>
    <t>Thu Jun 18 23:14:06 PDT 2009</t>
  </si>
  <si>
    <t>lheafette</t>
  </si>
  <si>
    <t xml:space="preserve">I'm dreading the time that I would be too tired to understand people and circumstances. </t>
  </si>
  <si>
    <t>Thu Jun 18 23:14:12 PDT 2009</t>
  </si>
  <si>
    <t>I need some chocolate  can somebody bring me some??? lol</t>
  </si>
  <si>
    <t>Thu Jun 18 23:14:13 PDT 2009</t>
  </si>
  <si>
    <t>IM_GEELOW</t>
  </si>
  <si>
    <t xml:space="preserve">@7shotberetta nooopee no one to go with </t>
  </si>
  <si>
    <t>Thu Jun 18 23:14:15 PDT 2009</t>
  </si>
  <si>
    <t>blythesarita</t>
  </si>
  <si>
    <t>I don't think God wants me to play EverQuest 2.  Every time I try to start it, my computer crashes.  *hint* *hint*?</t>
  </si>
  <si>
    <t>Thu Jun 18 23:14:16 PDT 2009</t>
  </si>
  <si>
    <t>I've only been up an hour and already want to go back to sleep because I hate being alone  I guess I'm just gonna go lay down and read.</t>
  </si>
  <si>
    <t>Thu Jun 18 23:14:17 PDT 2009</t>
  </si>
  <si>
    <t xml:space="preserve">Is yet to sample my Spin playlists... </t>
  </si>
  <si>
    <t>Thu Jun 18 23:14:18 PDT 2009</t>
  </si>
  <si>
    <t xml:space="preserve">#WordpressTip - don't walk away from an unfinished article without hitting &amp;quot;save draft&amp;quot; first. It will sometimes say &amp;quot;could not update&amp;quot; </t>
  </si>
  <si>
    <t>Thu Jun 18 23:14:19 PDT 2009</t>
  </si>
  <si>
    <t xml:space="preserve">@jessicastanely same here hon. nobodies replying! </t>
  </si>
  <si>
    <t>Thu Jun 18 23:14:22 PDT 2009</t>
  </si>
  <si>
    <t xml:space="preserve">I totally hate this #inaperfectworld thing. Whatever happened to don't dream it, be it? </t>
  </si>
  <si>
    <t>Thu Jun 18 23:14:28 PDT 2009</t>
  </si>
  <si>
    <t xml:space="preserve">I just made my last snack!! Diet starts tomorrow  gotta loose this tummy and extra </t>
  </si>
  <si>
    <t>lexduhsex</t>
  </si>
  <si>
    <t>i need to get to bed ! have to be up at like 7am  gooodnight xx</t>
  </si>
  <si>
    <t>Thu Jun 18 23:14:29 PDT 2009</t>
  </si>
  <si>
    <t>ilgiarno</t>
  </si>
  <si>
    <t xml:space="preserve">too hot and too wet!! ..sadly, i'm only talkin about the weather </t>
  </si>
  <si>
    <t>Thu Jun 18 23:14:32 PDT 2009</t>
  </si>
  <si>
    <t>IanJKhoo</t>
  </si>
  <si>
    <t xml:space="preserve">@mypinkmoo lol. Unfortunately not a transportable skill </t>
  </si>
  <si>
    <t>Thu Jun 18 23:14:33 PDT 2009</t>
  </si>
  <si>
    <t>AnnTheArchfiend</t>
  </si>
  <si>
    <t xml:space="preserve">Kids wrote on my stomach... Now they own my private area. </t>
  </si>
  <si>
    <t>Thu Jun 18 23:14:37 PDT 2009</t>
  </si>
  <si>
    <t>nessiie8</t>
  </si>
  <si>
    <t xml:space="preserve"> twitter made peter lose  oh well.. he still rocks </t>
  </si>
  <si>
    <t>Thu Jun 18 23:14:39 PDT 2009</t>
  </si>
  <si>
    <t xml:space="preserve">@Sarahblac sorry I did not answer. Had roger myself to bed as I have got work today </t>
  </si>
  <si>
    <t>Thu Jun 18 23:14:41 PDT 2009</t>
  </si>
  <si>
    <t>My workout tonight was killer. He sure does push me- telling me to do squats faster, faster, faster! I said SHUT UP! It didn't work  lol</t>
  </si>
  <si>
    <t>Thu Jun 18 23:14:42 PDT 2009</t>
  </si>
  <si>
    <t>tiffunnyxD</t>
  </si>
  <si>
    <t xml:space="preserve">stuck in the airport cuz of a missed flight </t>
  </si>
  <si>
    <t>Thu Jun 18 23:14:43 PDT 2009</t>
  </si>
  <si>
    <t>@pigmailyen thanks. I feel sorry for me, too.  I was hoping it would be quick and move out over the lake, but, nope. &amp;lt;big heavy sigh&amp;gt;</t>
  </si>
  <si>
    <t>Thu Jun 18 23:14:44 PDT 2009</t>
  </si>
  <si>
    <t xml:space="preserve">Need to work on my city skills, participated in locking brendans bike outside @maiab 's only to come back an hour later to it stolen. </t>
  </si>
  <si>
    <t>Thu Jun 18 23:14:51 PDT 2009</t>
  </si>
  <si>
    <t xml:space="preserve">I wish my internet wasn't shaped </t>
  </si>
  <si>
    <t>Thu Jun 18 23:14:52 PDT 2009</t>
  </si>
  <si>
    <t>@marleyterrier i'm at work until 7  so that is their other servants job! he will take them to the squirrel field or the beach!</t>
  </si>
  <si>
    <t>Thu Jun 18 23:14:53 PDT 2009</t>
  </si>
  <si>
    <t>dymond3024</t>
  </si>
  <si>
    <t xml:space="preserve">I have a headache...it hurt bad </t>
  </si>
  <si>
    <t>brittlovesmitch</t>
  </si>
  <si>
    <t>i dont no what to do tonight  go sleep at a friends. or go party? lol</t>
  </si>
  <si>
    <t>Thu Jun 18 23:14:54 PDT 2009</t>
  </si>
  <si>
    <t xml:space="preserve">@PattiB0i For some of us it's morning and work time </t>
  </si>
  <si>
    <t>@Jfavreau That's great! My bro has drank out of the cup, it seems everyone has but me.   I've seen it from afar but not close up.</t>
  </si>
  <si>
    <t>Thu Jun 18 23:14:55 PDT 2009</t>
  </si>
  <si>
    <t xml:space="preserve">Damn, they keep taking away my trending topics </t>
  </si>
  <si>
    <t xml:space="preserve">Goody! the sun is out...Shame I will be stuck in all day... </t>
  </si>
  <si>
    <t>Thu Jun 18 23:14:59 PDT 2009</t>
  </si>
  <si>
    <t>Paola72</t>
  </si>
  <si>
    <t>Sad sad sad  some things don't change &amp;amp;are hurting me...</t>
  </si>
  <si>
    <t>Thu Jun 18 23:15:03 PDT 2009</t>
  </si>
  <si>
    <t>leilaweston</t>
  </si>
  <si>
    <t>@MissyWeston a bagel and the rest of the goddamn kitchen with me  MUNCHIES</t>
  </si>
  <si>
    <t xml:space="preserve">SARA! estoy traumada con Vampire Knight!!! I can't stop! </t>
  </si>
  <si>
    <t>Thu Jun 18 23:15:04 PDT 2009</t>
  </si>
  <si>
    <t>i'm so affraid  how about tomorrow? AARRGH</t>
  </si>
  <si>
    <t>Thu Jun 18 23:15:05 PDT 2009</t>
  </si>
  <si>
    <t xml:space="preserve">Also: This is the last year of Midnight Mass, this makes me sad. </t>
  </si>
  <si>
    <t>muggabug</t>
  </si>
  <si>
    <t>little bug had his shots today.  normally sleeps through the night, but is waking up every hour  don't know what to do for him</t>
  </si>
  <si>
    <t>@ktom808   id rather be broke in vegas...than be at home.</t>
  </si>
  <si>
    <t>Thu Jun 18 23:15:09 PDT 2009</t>
  </si>
  <si>
    <t>myspace is not working on this computer  sad face</t>
  </si>
  <si>
    <t>Thu Jun 18 23:15:10 PDT 2009</t>
  </si>
  <si>
    <t xml:space="preserve">I'm sure 'Rosemary's Baby' is a fantastic movie, but I was ready to get scurred. It did not scare me, and thus I viewed it unfavourably. </t>
  </si>
  <si>
    <t>Thu Jun 18 23:15:14 PDT 2009</t>
  </si>
  <si>
    <t>mellyy__</t>
  </si>
  <si>
    <t xml:space="preserve">i want a job! </t>
  </si>
  <si>
    <t>Thu Jun 18 23:15:16 PDT 2009</t>
  </si>
  <si>
    <t xml:space="preserve">i'm bored, there is nobody on msn, nobody on twitter.. it's like everyone is gone </t>
  </si>
  <si>
    <t>Thu Jun 18 23:15:17 PDT 2009</t>
  </si>
  <si>
    <t xml:space="preserve">Going to attempt to lay down. im hot and dont feel good </t>
  </si>
  <si>
    <t>Thu Jun 18 23:15:19 PDT 2009</t>
  </si>
  <si>
    <t xml:space="preserve">just came back from school! OMG super dirty </t>
  </si>
  <si>
    <t>Thu Jun 18 23:15:20 PDT 2009</t>
  </si>
  <si>
    <t xml:space="preserve">too much paint.... my head hurts. </t>
  </si>
  <si>
    <t>Thu Jun 18 23:15:21 PDT 2009</t>
  </si>
  <si>
    <t xml:space="preserve">awww..  i almost got interviewed on GMA a while ago at school. booo! </t>
  </si>
  <si>
    <t xml:space="preserve">@KatyCorbeil I'm not awkward! Am I? Awww </t>
  </si>
  <si>
    <t>Thu Jun 18 23:15:22 PDT 2009</t>
  </si>
  <si>
    <t xml:space="preserve">Poor wee sprog has a crick in his neck that had him crying in his sleep. Awww. </t>
  </si>
  <si>
    <t>nikphoenix</t>
  </si>
  <si>
    <t xml:space="preserve">wishing the sun would come back. </t>
  </si>
  <si>
    <t>Thu Jun 18 23:15:27 PDT 2009</t>
  </si>
  <si>
    <t>anitacita</t>
  </si>
  <si>
    <t>@reddz27 Betch, why aren't you online  I went out in the outside world today. Let's hope I eh get swine swine swine :/</t>
  </si>
  <si>
    <t>Thu Jun 18 23:15:29 PDT 2009</t>
  </si>
  <si>
    <t xml:space="preserve">Am not feeling good at all just want to spit out the blood in my mouth and have really bad pain right now </t>
  </si>
  <si>
    <t>Thu Jun 18 23:15:31 PDT 2009</t>
  </si>
  <si>
    <t>Booklorn</t>
  </si>
  <si>
    <t xml:space="preserve">Poo. Was going to buy new Mac with M$ Office but too many compatibility issues so will have to buy PC with M$ Office. </t>
  </si>
  <si>
    <t>Thu Jun 18 23:15:34 PDT 2009</t>
  </si>
  <si>
    <t>KentJamzODoz</t>
  </si>
  <si>
    <t xml:space="preserve">@MsTeenaMarie im soooo sorry about that </t>
  </si>
  <si>
    <t>Thu Jun 18 23:15:35 PDT 2009</t>
  </si>
  <si>
    <t xml:space="preserve">@tina159 ok so u now hav 52 and mine went down to 259!! </t>
  </si>
  <si>
    <t>meggles84</t>
  </si>
  <si>
    <t xml:space="preserve">my fish died. sooo sad I didn't even get to say good bye. </t>
  </si>
  <si>
    <t>Thu Jun 18 23:15:37 PDT 2009</t>
  </si>
  <si>
    <t xml:space="preserve">if only TweetDeck showed the trending topics. I like to see what's cool so I won't be uncool. </t>
  </si>
  <si>
    <t xml:space="preserve">I decided I'm going on a diet! I need to lose my big belly fat </t>
  </si>
  <si>
    <t>Thu Jun 18 23:15:38 PDT 2009</t>
  </si>
  <si>
    <t>Ellivtnom</t>
  </si>
  <si>
    <t xml:space="preserve">My friend was in a car crash yesterday! </t>
  </si>
  <si>
    <t>aww..poor guy..he's a youtube comedian but this video made me all emotional.  http://bit.ly/11f6Az  stay strong man.</t>
  </si>
  <si>
    <t>I'm so mad it takes me so long to go to sleep now  ughhhh FINALLY off the phone and going to sleep. Henryhenryhenry &amp;lt;3</t>
  </si>
  <si>
    <t>Thu Jun 18 23:15:40 PDT 2009</t>
  </si>
  <si>
    <t>paolaa_5</t>
  </si>
  <si>
    <t xml:space="preserve">I can not believe these storms! I normally enjoy a good t-storm, but these are crazy intense and have kept me awake for over an hour! </t>
  </si>
  <si>
    <t>Thu Jun 18 23:15:42 PDT 2009</t>
  </si>
  <si>
    <t xml:space="preserve">Trying to install #windows #messenger . Installation has stopped at 52%  </t>
  </si>
  <si>
    <t>Thu Jun 18 23:15:43 PDT 2009</t>
  </si>
  <si>
    <t xml:space="preserve">@popscoyote LOL. Ok let me know. </t>
  </si>
  <si>
    <t>Thu Jun 18 23:15:44 PDT 2009</t>
  </si>
  <si>
    <t>_ITZOMAR_</t>
  </si>
  <si>
    <t>@drzmorenachula WHAT'CHU MEAN BOO?? WHAT ME BEEING DOMINICAN GOTTA DO &amp;gt;&amp;gt;&amp;gt;&amp;gt;&amp;gt;WIT IT ?!? THEIR YOU GO BEING RACIAL  HAHAHA. !!! I GOT LOVE 4U</t>
  </si>
  <si>
    <t>Thu Jun 18 23:15:46 PDT 2009</t>
  </si>
  <si>
    <t xml:space="preserve">@raytoro i heard a rumor mcr's only making one more album. that's not cool. </t>
  </si>
  <si>
    <t>Thu Jun 18 23:15:54 PDT 2009</t>
  </si>
  <si>
    <t>jakeattacks</t>
  </si>
  <si>
    <t xml:space="preserve">EwEwEwEwEwEwwEwEw!! This mouthwash I was supposed to &amp;quot;swish and expectorate&amp;quot; for tomorrow is the worst thing I've ever tasted. Bleh. Ick. </t>
  </si>
  <si>
    <t>Thu Jun 18 23:15:55 PDT 2009</t>
  </si>
  <si>
    <t xml:space="preserve">I wish I had a roommate to move with </t>
  </si>
  <si>
    <t>Thu Jun 18 23:15:57 PDT 2009</t>
  </si>
  <si>
    <t xml:space="preserve">My bro stole my big bag, my pink bag is gone. Which means I gta use my tiny schbag. Which is bad bec I cant bring my whole wardrobe </t>
  </si>
  <si>
    <t>Thu Jun 18 23:16:00 PDT 2009</t>
  </si>
  <si>
    <t>@eNiBeNi what happened to my nini?? he's turned against me  i hate you T______T lol being a bit TOO sensitive huh, didis?</t>
  </si>
  <si>
    <t>Thu Jun 18 23:16:01 PDT 2009</t>
  </si>
  <si>
    <t>xKrisMazex</t>
  </si>
  <si>
    <t xml:space="preserve">oook so it might be a few days before i play on my xbox cuz I guess I broke my controller when I dropped it the other day...now im sad </t>
  </si>
  <si>
    <t>Thu Jun 18 23:16:03 PDT 2009</t>
  </si>
  <si>
    <t>honey_roanne</t>
  </si>
  <si>
    <t>Going to the hospital  damn</t>
  </si>
  <si>
    <t>Thu Jun 18 23:16:06 PDT 2009</t>
  </si>
  <si>
    <t>beckyb23</t>
  </si>
  <si>
    <t xml:space="preserve">Not happy about having to go to the dentist   </t>
  </si>
  <si>
    <t>Thu Jun 18 23:16:08 PDT 2009</t>
  </si>
  <si>
    <t>@NicBall  do want......lol</t>
  </si>
  <si>
    <t>Thu Jun 18 23:16:11 PDT 2009</t>
  </si>
  <si>
    <t xml:space="preserve">Cat thought it would be fun to play with my chicken fillets </t>
  </si>
  <si>
    <t>Thu Jun 18 23:16:12 PDT 2009</t>
  </si>
  <si>
    <t>Trying to sleep..impossible without air conditioning  fml</t>
  </si>
  <si>
    <t>Thu Jun 18 23:16:15 PDT 2009</t>
  </si>
  <si>
    <t>Rosielovesyouu</t>
  </si>
  <si>
    <t xml:space="preserve">I don't want all these friends </t>
  </si>
  <si>
    <t>Thu Jun 18 23:16:16 PDT 2009</t>
  </si>
  <si>
    <t>I'm convinced that I'm the worst dish loader ever. And I've burnt my poptarts thanks to deezy  blehh.</t>
  </si>
  <si>
    <t>kelley226</t>
  </si>
  <si>
    <t xml:space="preserve">Ughhh,  I have a headache now... </t>
  </si>
  <si>
    <t>Thu Jun 18 23:16:21 PDT 2009</t>
  </si>
  <si>
    <t>cady13</t>
  </si>
  <si>
    <t xml:space="preserve">Going to write in my blog, then going to bed! Never did do yoga! </t>
  </si>
  <si>
    <t>Thu Jun 18 23:16:25 PDT 2009</t>
  </si>
  <si>
    <t>@teepage not really, there's no neutral reporter there now who's allowed to report!  #IranElection</t>
  </si>
  <si>
    <t>Thu Jun 18 23:16:30 PDT 2009</t>
  </si>
  <si>
    <t>poexone</t>
  </si>
  <si>
    <t>is relaxing. Still got vault to do however, need some more pvp pieces  I want to arena now.</t>
  </si>
  <si>
    <t>Thu Jun 18 23:16:32 PDT 2009</t>
  </si>
  <si>
    <t>@KILA21 dang i cant look at it all the way through?! aww shuccks!  haha but thats cool</t>
  </si>
  <si>
    <t>Thu Jun 18 23:16:35 PDT 2009</t>
  </si>
  <si>
    <t xml:space="preserve">@matty0177 for real! Starting tomorrow I'm gonna be one big food deprived bitch. </t>
  </si>
  <si>
    <t>Thu Jun 18 23:16:36 PDT 2009</t>
  </si>
  <si>
    <t>JOYFULLJOLI</t>
  </si>
  <si>
    <t xml:space="preserve">this has been a rough week *slam head into keyboard* OWW </t>
  </si>
  <si>
    <t xml:space="preserve">aiks... obviously i have got the answer already.. but i refuse to accept it </t>
  </si>
  <si>
    <t>Thu Jun 18 23:16:37 PDT 2009</t>
  </si>
  <si>
    <t>gvarelaknight</t>
  </si>
  <si>
    <t xml:space="preserve">Not feeling so well :/ homesick for sure not getting any sleep tonight. as i sit and wondering how the other arms feel. </t>
  </si>
  <si>
    <t>Thu Jun 18 23:16:39 PDT 2009</t>
  </si>
  <si>
    <t>SEPZientek</t>
  </si>
  <si>
    <t xml:space="preserve">I feel so unpopular on twitter.  </t>
  </si>
  <si>
    <t>Thu Jun 18 23:16:40 PDT 2009</t>
  </si>
  <si>
    <t>miss_baker</t>
  </si>
  <si>
    <t xml:space="preserve">i sure do wish @dj_wigs would get home already! kitty gaga and i miss him. </t>
  </si>
  <si>
    <t>Thu Jun 18 23:16:43 PDT 2009</t>
  </si>
  <si>
    <t xml:space="preserve">@courtney_pink oh i didnt knw. Srry </t>
  </si>
  <si>
    <t xml:space="preserve">Haven't been able to sport a pink eyeshadow look in some time now.. Stupid red hayfever eyes </t>
  </si>
  <si>
    <t>Thu Jun 18 23:16:44 PDT 2009</t>
  </si>
  <si>
    <t>SuperSammi</t>
  </si>
  <si>
    <t xml:space="preserve">I'm really really afraid of losing someone. I hate this hate it. </t>
  </si>
  <si>
    <t>Thu Jun 18 23:16:47 PDT 2009</t>
  </si>
  <si>
    <t xml:space="preserve">@sunnydeefan3 yep, something i would love to go to cause my fav player plays for Barcelona but tix are too expensive and hard to get </t>
  </si>
  <si>
    <t xml:space="preserve">@Scott_T2112 Jinx doesn't even remember us anymore </t>
  </si>
  <si>
    <t>Thu Jun 18 23:16:51 PDT 2009</t>
  </si>
  <si>
    <t>kgroovy</t>
  </si>
  <si>
    <t xml:space="preserve">@HeatherHAL it's slightly bumpy with a little white in the middle &amp;amp; red around it. Poor guy </t>
  </si>
  <si>
    <t>Thu Jun 18 23:16:52 PDT 2009</t>
  </si>
  <si>
    <t>porksterr</t>
  </si>
  <si>
    <t xml:space="preserve">Eating my last piece of authentic mexican carneasada friesss for a month!! </t>
  </si>
  <si>
    <t xml:space="preserve">Oh No!! I hope Im not getting my stepdads sickness </t>
  </si>
  <si>
    <t>Thu Jun 18 23:16:53 PDT 2009</t>
  </si>
  <si>
    <t xml:space="preserve">@Joshuah_Pearson I can never cuddle when I want </t>
  </si>
  <si>
    <t>Thu Jun 18 23:16:57 PDT 2009</t>
  </si>
  <si>
    <t>BreezyC81</t>
  </si>
  <si>
    <t xml:space="preserve">Wishes she was anywhere but here </t>
  </si>
  <si>
    <t>milkywayman</t>
  </si>
  <si>
    <t xml:space="preserve">My blueant voice dialing has stopped working with iPhone 3.0 </t>
  </si>
  <si>
    <t>Thu Jun 18 23:16:59 PDT 2009</t>
  </si>
  <si>
    <t xml:space="preserve">too much caffeine &amp;amp; stress overriding the effects of neurontin </t>
  </si>
  <si>
    <t xml:space="preserve">Morning! I only got 4hours sleep </t>
  </si>
  <si>
    <t>Thu Jun 18 23:17:03 PDT 2009</t>
  </si>
  <si>
    <t>@Rubyam unfortunately, the geek-glasses had little effect  I'm starting to think I'm headed for the friend zone.</t>
  </si>
  <si>
    <t>Thu Jun 18 23:17:04 PDT 2009</t>
  </si>
  <si>
    <t xml:space="preserve">@joejonasfanpage http://twitpic.com/6zlk0 - No, of course he's not short! the problem is that she's a giant!!! </t>
  </si>
  <si>
    <t>Thu Jun 18 23:17:09 PDT 2009</t>
  </si>
  <si>
    <t>kennalianne</t>
  </si>
  <si>
    <t xml:space="preserve">I really need to fall asleep so I can catch my flight in the morning.  However, I am very afraid for what may happen once I get 'home.'  </t>
  </si>
  <si>
    <t>blaiseleseultre</t>
  </si>
  <si>
    <t xml:space="preserve">What the hell is doing Electrabel ?!? Now more than 2 months we are waiting them to do the work in our house. Everything is blocked </t>
  </si>
  <si>
    <t>silverpuck</t>
  </si>
  <si>
    <t xml:space="preserve">I think I lost my ipod guys. I'm going insane. the things too small to lose </t>
  </si>
  <si>
    <t>Thu Jun 18 23:17:10 PDT 2009</t>
  </si>
  <si>
    <t>@errordetected ya i miss his bigeyes and glitterbody  the Upsidedowncatfish doesnt feel the same</t>
  </si>
  <si>
    <t>Thu Jun 18 23:17:12 PDT 2009</t>
  </si>
  <si>
    <t xml:space="preserve">my door opened and I thought it was puppy. suckks I was going to give him my ends of my sandwich. gosh I miss you puppy </t>
  </si>
  <si>
    <t xml:space="preserve">I am seriously guilty of myself. I lied because I didnt wanna go to er </t>
  </si>
  <si>
    <t>Thu Jun 18 23:17:30 PDT 2009</t>
  </si>
  <si>
    <t>eliz4theWin</t>
  </si>
  <si>
    <t xml:space="preserve">My sleep pattern is ridiculous </t>
  </si>
  <si>
    <t>Thu Jun 18 23:17:31 PDT 2009</t>
  </si>
  <si>
    <t>@SarahMessee i know i sucks  sorry  maybe he'll do another one again soon!!!</t>
  </si>
  <si>
    <t>Thu Jun 18 23:17:34 PDT 2009</t>
  </si>
  <si>
    <t xml:space="preserve">It has been raining all day and now quite heavily. Another flood on the way? </t>
  </si>
  <si>
    <t>bparins</t>
  </si>
  <si>
    <t>just watched grand torino; legit, but made me sad. here i am watching movies turnin down others of beer pong invites  gym in the morning.</t>
  </si>
  <si>
    <t>Thu Jun 18 23:17:35 PDT 2009</t>
  </si>
  <si>
    <t>swagnerdesigns</t>
  </si>
  <si>
    <t>@DaleChumbley yeah, but there was no blueberry tonight.  We did see a certain couple try coconut cream pie though. It looked yummy.</t>
  </si>
  <si>
    <t>Thu Jun 18 23:17:36 PDT 2009</t>
  </si>
  <si>
    <t>Thu Jun 18 23:17:38 PDT 2009</t>
  </si>
  <si>
    <t xml:space="preserve">@Fmat I'm not going - Debz and her Dad are.  I'll be off to Hades later </t>
  </si>
  <si>
    <t>Thu Jun 18 23:17:39 PDT 2009</t>
  </si>
  <si>
    <t>jamesf141</t>
  </si>
  <si>
    <t xml:space="preserve">I GOT THE FORM! Going to school now... </t>
  </si>
  <si>
    <t>Thu Jun 18 23:17:40 PDT 2009</t>
  </si>
  <si>
    <t>wfoust</t>
  </si>
  <si>
    <t>my internet sucks right now  but i'm playing fallout 3!</t>
  </si>
  <si>
    <t>Thu Jun 18 23:17:43 PDT 2009</t>
  </si>
  <si>
    <t>Liz Fox just woke up thinking it was Saturday...  *sigh* Roll on tomorrow for Emily's birthday weekend! Wooooo! http://tinyurl.com/kv2f6w</t>
  </si>
  <si>
    <t>I_Slap_Paps</t>
  </si>
  <si>
    <t xml:space="preserve">@causticchick </t>
  </si>
  <si>
    <t>emmyvelasco</t>
  </si>
  <si>
    <t xml:space="preserve">Midnight(ish) Snack = Carbonara &amp;amp; '99 Bernardenga Rancia Chianti Classico Riserva. The other bottle was corked </t>
  </si>
  <si>
    <t>Thu Jun 18 23:17:44 PDT 2009</t>
  </si>
  <si>
    <t xml:space="preserve">@SUPERskimzYUUUP Boring Without Ci Being On!! </t>
  </si>
  <si>
    <t>Thu Jun 18 23:17:48 PDT 2009</t>
  </si>
  <si>
    <t xml:space="preserve">@alexpham4 oops... sorry </t>
  </si>
  <si>
    <t>Thu Jun 18 23:17:50 PDT 2009</t>
  </si>
  <si>
    <t>MYRPerez</t>
  </si>
  <si>
    <t xml:space="preserve">you're nice &amp;amp;everything but , i think it's time to forget it . i'm sorry . </t>
  </si>
  <si>
    <t>Thu Jun 18 23:17:55 PDT 2009</t>
  </si>
  <si>
    <t>lm so tired slept awful  another busy day ahead as well. Looking fwd to my evening with my boys xx</t>
  </si>
  <si>
    <t>Thu Jun 18 23:17:57 PDT 2009</t>
  </si>
  <si>
    <t>DOES anyone know a way to inhance your breast size without surgery??? I have such tiny boobies  its starting to make me sad!!!!!! lol</t>
  </si>
  <si>
    <t xml:space="preserve">Sims 3 is awesomesauceee ) I made Paul Woody and Tina Wulf get married ) But it restarted and I didn't get to save </t>
  </si>
  <si>
    <t>Thu Jun 18 23:18:00 PDT 2009</t>
  </si>
  <si>
    <t>Girlfriend gone to France for 5 days.  Missing her already!</t>
  </si>
  <si>
    <t>Thu Jun 18 23:18:01 PDT 2009</t>
  </si>
  <si>
    <t>Chrissy0328</t>
  </si>
  <si>
    <t xml:space="preserve">looking through grant.gov info...i'd rather pull my hair out </t>
  </si>
  <si>
    <t>Thu Jun 18 23:18:03 PDT 2009</t>
  </si>
  <si>
    <t xml:space="preserve">@SUPERskimzYUUUP Boring Without Ci Being On At Tha Same Time!! </t>
  </si>
  <si>
    <t>Thu Jun 18 23:18:04 PDT 2009</t>
  </si>
  <si>
    <t>killkillkill</t>
  </si>
  <si>
    <t xml:space="preserve">@BeautyDestroyed Luckily she'd seen the previews, so she knew in her mind what everybody looked like. </t>
  </si>
  <si>
    <t>Thu Jun 18 23:18:07 PDT 2009</t>
  </si>
  <si>
    <t>JaBreezyJenny</t>
  </si>
  <si>
    <t>chillen with mindy before she leaves  (*&amp;amp;^%$#@</t>
  </si>
  <si>
    <t xml:space="preserve">I know where to get a Soviet Flag,but not the uniform </t>
  </si>
  <si>
    <t>Thu Jun 18 23:18:13 PDT 2009</t>
  </si>
  <si>
    <t xml:space="preserve">man I have a ton of homework to get through this weekend </t>
  </si>
  <si>
    <t xml:space="preserve">@prenvo I've found Push IM to be actually a PITA. Push Twitter might be better due to assuming a delay for responses. Push IM just loud </t>
  </si>
  <si>
    <t>Thu Jun 18 23:18:15 PDT 2009</t>
  </si>
  <si>
    <t>@angelica_baybee  ahhh I'm not a crazy driver! Just a fast one!  N I tried talking myself out of it but it didn't work!  lol</t>
  </si>
  <si>
    <t>Thu Jun 18 23:18:20 PDT 2009</t>
  </si>
  <si>
    <t>What a day for me  Problems with extension of our air tickets, plenty of talks with Silkair and stuff.. Night should come early today!</t>
  </si>
  <si>
    <t>Thu Jun 18 23:18:25 PDT 2009</t>
  </si>
  <si>
    <t>@kakezz meeee too  there will be other shows though!</t>
  </si>
  <si>
    <t xml:space="preserve">@laurerling but since I'm completely broke right now, I have no idea how that'll happen. And I don't think they go on sale til later. </t>
  </si>
  <si>
    <t>Thu Jun 18 23:18:28 PDT 2009</t>
  </si>
  <si>
    <t>Like_a_Panda</t>
  </si>
  <si>
    <t xml:space="preserve">Wishing she was at The Cab concert tonight </t>
  </si>
  <si>
    <t>Thu Jun 18 23:18:30 PDT 2009</t>
  </si>
  <si>
    <t>Stupid me and stupid LJ communities.  Why do i do this to myself.</t>
  </si>
  <si>
    <t>Thu Jun 18 23:18:31 PDT 2009</t>
  </si>
  <si>
    <t xml:space="preserve">I was going to post something interesting from 1091 [ this tweet ] but nothing happened that year </t>
  </si>
  <si>
    <t>Thu Jun 18 23:18:35 PDT 2009</t>
  </si>
  <si>
    <t xml:space="preserve">@cyaredxD for real? Ughh I missed her </t>
  </si>
  <si>
    <t>Thu Jun 18 23:18:37 PDT 2009</t>
  </si>
  <si>
    <t>Played dog and bone, my team lost!  so did chicken dance as forfeit! Oops chermaine can't find her wallet! - http://tweet.sg</t>
  </si>
  <si>
    <t>Thu Jun 18 23:18:40 PDT 2009</t>
  </si>
  <si>
    <t>tranghuyenguyen</t>
  </si>
  <si>
    <t xml:space="preserve">I don't know a lot of english! </t>
  </si>
  <si>
    <t>jiaernl</t>
  </si>
  <si>
    <t>came bck late from school today, tired.  http://plurk.com/p/1232tt</t>
  </si>
  <si>
    <t>Thu Jun 18 23:18:41 PDT 2009</t>
  </si>
  <si>
    <t>bieberzone</t>
  </si>
  <si>
    <t>90 e-mails in my inbox.. sorry guys gotta go to school  I'll check them when I get back</t>
  </si>
  <si>
    <t>Thu Jun 18 23:18:44 PDT 2009</t>
  </si>
  <si>
    <t xml:space="preserve">I should be going to sleep but........ I can't! </t>
  </si>
  <si>
    <t>Thu Jun 18 23:18:47 PDT 2009</t>
  </si>
  <si>
    <t xml:space="preserve">@RiverdeepANDRed (ok i cant keep typing all yalls names just assume i'm including you) LDR = lonely. </t>
  </si>
  <si>
    <t>Thu Jun 18 23:18:48 PDT 2009</t>
  </si>
  <si>
    <t xml:space="preserve">shawshank redemption made me bawl my eyes out. </t>
  </si>
  <si>
    <t>Thu Jun 18 23:18:49 PDT 2009</t>
  </si>
  <si>
    <t>Haven't seen @Leaper_ all day today aww  waitin 4 his call now nite nite.work at 7am again.my day off was too short</t>
  </si>
  <si>
    <t xml:space="preserve">@sociaIIyawkward  I think he is just under a lot of pressure right now and cant do what he wants to!  Would you agree?  Poor guy!  </t>
  </si>
  <si>
    <t>Thu Jun 18 23:18:51 PDT 2009</t>
  </si>
  <si>
    <t>cactussam</t>
  </si>
  <si>
    <t xml:space="preserve">@jogwertz I'm guessing you were talking about Liverpool? Now i'm talking bout LA, a bit further than Manchester unfortuneatly </t>
  </si>
  <si>
    <t>Thu Jun 18 23:18:55 PDT 2009</t>
  </si>
  <si>
    <t>jordancabuay</t>
  </si>
  <si>
    <t xml:space="preserve">Everyone has got to read this... Thanks to @MikePatty for the link.. http://bit.ly/18uWiX   </t>
  </si>
  <si>
    <t>Ggggggrrrrrr the kids have been through my makeup  I can't find anything now</t>
  </si>
  <si>
    <t>Thu Jun 18 23:18:56 PDT 2009</t>
  </si>
  <si>
    <t xml:space="preserve">@PapiChulaa omfg. I'm so fucking jealous. Ahh and I called jackie too </t>
  </si>
  <si>
    <t>Thu Jun 18 23:18:59 PDT 2009</t>
  </si>
  <si>
    <t>Ella_Charles</t>
  </si>
  <si>
    <t xml:space="preserve">Just joined.. need friends </t>
  </si>
  <si>
    <t>Thu Jun 18 23:19:04 PDT 2009</t>
  </si>
  <si>
    <t>shares http://tinyurl.com/ld2j2h (sony) çœŸåœ°æ˜¯ä¸?éŒ¯ ä½†å¤­æ­»è²´???  http://plurk.com/p/1232xw</t>
  </si>
  <si>
    <t>Thu Jun 18 23:19:06 PDT 2009</t>
  </si>
  <si>
    <t>TMDVisions</t>
  </si>
  <si>
    <t xml:space="preserve">im a bad twitter </t>
  </si>
  <si>
    <t>Thu Jun 18 23:19:07 PDT 2009</t>
  </si>
  <si>
    <t>I missed shane.  nite</t>
  </si>
  <si>
    <t>Thu Jun 18 23:19:08 PDT 2009</t>
  </si>
  <si>
    <t xml:space="preserve">im grounded, so i can't go. sorry. i wuld if i culd. </t>
  </si>
  <si>
    <t>chuchsteriano</t>
  </si>
  <si>
    <t xml:space="preserve">ahhh my mom is being annoyingg with her new iphone., </t>
  </si>
  <si>
    <t>Thu Jun 18 23:19:10 PDT 2009</t>
  </si>
  <si>
    <t>PandasRock123</t>
  </si>
  <si>
    <t xml:space="preserve">@dannygokey yah least your not in wisconsin but if u r really bad storm </t>
  </si>
  <si>
    <t>Hey @MissDadeCounty sooo true!!    (Miss Dade TV live &amp;gt; http://ustre.am/2Dvq)</t>
  </si>
  <si>
    <t xml:space="preserve">Aww man.. It's raining already! I guess I got to go off the net already </t>
  </si>
  <si>
    <t>Thu Jun 18 23:19:15 PDT 2009</t>
  </si>
  <si>
    <t>@DJSMOOK I really, really want you to get more sleep...  worried for you...</t>
  </si>
  <si>
    <t>Thu Jun 18 23:19:17 PDT 2009</t>
  </si>
  <si>
    <t xml:space="preserve">@HoHoHolden You should read it. And also, I thought you legitimately didn't know how sight works :\ sorry </t>
  </si>
  <si>
    <t>Thu Jun 18 23:19:19 PDT 2009</t>
  </si>
  <si>
    <t>javierocasio</t>
  </si>
  <si>
    <t>@ynnoj me too  Fuck you AT&amp;amp;T</t>
  </si>
  <si>
    <t>Thu Jun 18 23:19:22 PDT 2009</t>
  </si>
  <si>
    <t>@amandargh aww, why not  yeah i am (read below)</t>
  </si>
  <si>
    <t>Thu Jun 18 23:19:25 PDT 2009</t>
  </si>
  <si>
    <t>NoeChill</t>
  </si>
  <si>
    <t>I hate how quickly I can go from happy to sad...  Good night.</t>
  </si>
  <si>
    <t>Thu Jun 18 23:19:26 PDT 2009</t>
  </si>
  <si>
    <t xml:space="preserve">damn! just realized it was last weeks  chapter...no manga this week </t>
  </si>
  <si>
    <t>Thu Jun 18 23:19:31 PDT 2009</t>
  </si>
  <si>
    <t>lukekate</t>
  </si>
  <si>
    <t xml:space="preserve">Not 21 until it's 12AM CALI TIME! I Miss Home   </t>
  </si>
  <si>
    <t>_Rdo</t>
  </si>
  <si>
    <t>@pipechusco &amp;quot;room&amp;quot; in that last sentence means &amp;quot;cupo&amp;quot; [ sorry, couldn't find other way to explain it but by translating  ]</t>
  </si>
  <si>
    <t xml:space="preserve">oh darnit! all my crops are going to die tomorrow because i wont be able to harvest them. </t>
  </si>
  <si>
    <t>Thu Jun 18 23:19:40 PDT 2009</t>
  </si>
  <si>
    <t>lloysen</t>
  </si>
  <si>
    <t xml:space="preserve">looking forward to a quiet weekend of lots o' study </t>
  </si>
  <si>
    <t>Thu Jun 18 23:19:41 PDT 2009</t>
  </si>
  <si>
    <t xml:space="preserve">So tired. Even coffee is not working this morning </t>
  </si>
  <si>
    <t>Thu Jun 18 23:19:42 PDT 2009</t>
  </si>
  <si>
    <t>darshakk</t>
  </si>
  <si>
    <t xml:space="preserve">My iPhone woke up, but it's deaf!! Needs to see a good iPhone doctor </t>
  </si>
  <si>
    <t>@RisaRM  Try to relax. Don't carry others</t>
  </si>
  <si>
    <t>Thu Jun 18 23:19:44 PDT 2009</t>
  </si>
  <si>
    <t xml:space="preserve">maybe I should go hang myself, upside down and get some blood flowing through this brain of mine. Or just hang myself. hehe, not really </t>
  </si>
  <si>
    <t>Thu Jun 18 23:19:45 PDT 2009</t>
  </si>
  <si>
    <t>KerrieJayne</t>
  </si>
  <si>
    <t xml:space="preserve">realy wishes she had got a ticket to sherwood forest pines to see MCFLYY  who cares if i cant see lol its my bloody home town </t>
  </si>
  <si>
    <t>Why can't @UberTwiter be hooked with TwitPic ?!  And not they're own little site.</t>
  </si>
  <si>
    <t>Thu Jun 18 23:19:47 PDT 2009</t>
  </si>
  <si>
    <t xml:space="preserve">i am having a hard night. i'm tired of this. it sucks. </t>
  </si>
  <si>
    <t>Thu Jun 18 23:19:48 PDT 2009</t>
  </si>
  <si>
    <t>thisisjesshi</t>
  </si>
  <si>
    <t xml:space="preserve">I think Afro Dog has fleas </t>
  </si>
  <si>
    <t>GetaVe</t>
  </si>
  <si>
    <t xml:space="preserve">dude I miss your videos, every Friday at work I would buy some Greek food (gyro, rice, salad) mix it all up, and watch your vid as I ate. </t>
  </si>
  <si>
    <t>Thu Jun 18 23:19:49 PDT 2009</t>
  </si>
  <si>
    <t xml:space="preserve">Crud, neighbors said they'll get rid of the dogs. I didn't want that, I just wanted them to shut up. </t>
  </si>
  <si>
    <t>Thu Jun 18 23:19:53 PDT 2009</t>
  </si>
  <si>
    <t xml:space="preserve">Sidebar: Why Isn't @MarcusPatrick Following Me Anymore?? I'm Kinda Hurt </t>
  </si>
  <si>
    <t>Thu Jun 18 23:19:54 PDT 2009</t>
  </si>
  <si>
    <t>Samrny</t>
  </si>
  <si>
    <t xml:space="preserve">So...no lesbians have shown up at my door to give me a shoulder rub. I am sad now  </t>
  </si>
  <si>
    <t>Thu Jun 18 23:19:55 PDT 2009</t>
  </si>
  <si>
    <t>jdelorino</t>
  </si>
  <si>
    <t xml:space="preserve">tired and oh i missed school today. SAD </t>
  </si>
  <si>
    <t>Thu Jun 18 23:19:57 PDT 2009</t>
  </si>
  <si>
    <t xml:space="preserve">Good morning. Anyone know why I get a security warning box evertime I do anything on twitter? Very irritating </t>
  </si>
  <si>
    <t>Thu Jun 18 23:19:58 PDT 2009</t>
  </si>
  <si>
    <t xml:space="preserve">@faidchong Im not coming latur. my fasha ingak suruh </t>
  </si>
  <si>
    <t>Thu Jun 18 23:19:59 PDT 2009</t>
  </si>
  <si>
    <t>leiigh_babii_xx</t>
  </si>
  <si>
    <t xml:space="preserve">Cant wait till tomorrowSARAH...but then I dont want tomorrow to comeSAM...Its going to be a good and bad day </t>
  </si>
  <si>
    <t>Thu Jun 18 23:20:01 PDT 2009</t>
  </si>
  <si>
    <t xml:space="preserve">when they asked who wanted to be a zookeeper when they grew up i was the only one who raised my hand </t>
  </si>
  <si>
    <t>Thu Jun 18 23:20:08 PDT 2009</t>
  </si>
  <si>
    <t>__missy__</t>
  </si>
  <si>
    <t xml:space="preserve">@kol1986 i don't blame ya.  i saw you on tv today.  </t>
  </si>
  <si>
    <t>teddyponchsnj</t>
  </si>
  <si>
    <t xml:space="preserve">@PebblesBambams you dont no how much i miss him but i have no internet to see him </t>
  </si>
  <si>
    <t>Thu Jun 18 23:20:09 PDT 2009</t>
  </si>
  <si>
    <t>MoniNP</t>
  </si>
  <si>
    <t xml:space="preserve">...........i want to read midnight sun........ </t>
  </si>
  <si>
    <t>Thu Jun 18 23:20:11 PDT 2009</t>
  </si>
  <si>
    <t>RockerChick65</t>
  </si>
  <si>
    <t xml:space="preserve">Oh God all this thing about Korea makes me worry </t>
  </si>
  <si>
    <t>uwemirk</t>
  </si>
  <si>
    <t xml:space="preserve">Weather forcecast for the weekend. Quite the same weather as in iceland </t>
  </si>
  <si>
    <t>Thu Jun 18 23:20:14 PDT 2009</t>
  </si>
  <si>
    <t>jdm1989</t>
  </si>
  <si>
    <t xml:space="preserve">I'm not feeling too great today. Sympathy please </t>
  </si>
  <si>
    <t>Thu Jun 18 23:20:15 PDT 2009</t>
  </si>
  <si>
    <t xml:space="preserve">Rainy day makes me so sleepy </t>
  </si>
  <si>
    <t>Thu Jun 18 23:20:19 PDT 2009</t>
  </si>
  <si>
    <t xml:space="preserve">just watched the last epiosde of six feet under... The saddest endings I have ever seen </t>
  </si>
  <si>
    <t>Thu Jun 18 23:20:25 PDT 2009</t>
  </si>
  <si>
    <t>roguenurse</t>
  </si>
  <si>
    <t xml:space="preserve">Just want to sleep. Writing 3 charts instead.  Freeloading junkie, then status asthmaticus, and an AMS/post-apneic trached guy. No tubes. </t>
  </si>
  <si>
    <t>Thu Jun 18 23:20:27 PDT 2009</t>
  </si>
  <si>
    <t>beach_bum3321</t>
  </si>
  <si>
    <t xml:space="preserve">I don't think my best friend likes me anymore </t>
  </si>
  <si>
    <t>Thu Jun 18 23:20:28 PDT 2009</t>
  </si>
  <si>
    <t>flickr_original</t>
  </si>
  <si>
    <t xml:space="preserve">@nulall unfortunately if you don't have a pro account your photos don't get uploaded full size </t>
  </si>
  <si>
    <t>jodhpurtimes</t>
  </si>
  <si>
    <t xml:space="preserve">brooding over lost data and MUSIC!!! </t>
  </si>
  <si>
    <t>Thu Jun 18 23:20:31 PDT 2009</t>
  </si>
  <si>
    <t xml:space="preserve">@SadeFord i would make u coffee but we dont work 2getha anymore </t>
  </si>
  <si>
    <t>Thu Jun 18 23:20:36 PDT 2009</t>
  </si>
  <si>
    <t xml:space="preserve">@piacayetano i think i take too little calcium.  my back always aches.  and i'm just 19. </t>
  </si>
  <si>
    <t>kiwigirl159</t>
  </si>
  <si>
    <t>Thu Jun 18 23:20:38 PDT 2009</t>
  </si>
  <si>
    <t xml:space="preserve">I have a serious puffy face going.. I hateeee allergies! </t>
  </si>
  <si>
    <t>Thu Jun 18 23:20:39 PDT 2009</t>
  </si>
  <si>
    <t xml:space="preserve">@swatkatt @Sasukefan163 hello swati chuby cheeks where are you people??!??!?!?!    </t>
  </si>
  <si>
    <t>Thu Jun 18 23:20:40 PDT 2009</t>
  </si>
  <si>
    <t xml:space="preserve">I've watched four movies tonight. I don't want to go to work tomorrow </t>
  </si>
  <si>
    <t xml:space="preserve">I really don't want to wake up before 12 tomorrow </t>
  </si>
  <si>
    <t>Thu Jun 18 23:20:45 PDT 2009</t>
  </si>
  <si>
    <t xml:space="preserve">misses his Grace so much. </t>
  </si>
  <si>
    <t>Thu Jun 18 23:20:48 PDT 2009</t>
  </si>
  <si>
    <t>Work today, woop woop, school sucked yesterday  And my feet hurt so much!!</t>
  </si>
  <si>
    <t>Thu Jun 18 23:20:49 PDT 2009</t>
  </si>
  <si>
    <t>iLiammm</t>
  </si>
  <si>
    <t xml:space="preserve">@robertsammons stressed about exam at 9 </t>
  </si>
  <si>
    <t>aldelbene</t>
  </si>
  <si>
    <t xml:space="preserve">Just landed in Dallas! Everything IS bigger in Texas... which makes my penis look smaller by comparison </t>
  </si>
  <si>
    <t>Thu Jun 18 23:20:55 PDT 2009</t>
  </si>
  <si>
    <t>@macsbabygurl My room is so hot!  P.S. I hate Chrissy!!!  &amp;gt; &amp;gt;:l</t>
  </si>
  <si>
    <t>Thu Jun 18 23:21:00 PDT 2009</t>
  </si>
  <si>
    <t>Gorgeous sunny day and I'm going to work  it better hold for a ride tomorrow!!!</t>
  </si>
  <si>
    <t xml:space="preserve">@awsley: I'm feeling so much better! My mom's still iffy about letting me go. </t>
  </si>
  <si>
    <t>Thu Jun 18 23:21:02 PDT 2009</t>
  </si>
  <si>
    <t xml:space="preserve">@ChelzzRawr Okayy. My toe's injured. Idk if i can playy. </t>
  </si>
  <si>
    <t>@bobbythomas1  &amp;quot;do it again to relive...&amp;quot;</t>
  </si>
  <si>
    <t>Thu Jun 18 23:21:03 PDT 2009</t>
  </si>
  <si>
    <t>the answer is yes, you will get spammed  i would give my third nut to go to a black dahlia murder show, right this second.</t>
  </si>
  <si>
    <t>Thu Jun 18 23:21:04 PDT 2009</t>
  </si>
  <si>
    <t>queeenlucy</t>
  </si>
  <si>
    <t>@nathanta ahahah OMG dont kill it for me  im waiting for jackie to come back so i can go watch it with her. UGH &amp;gt;=(</t>
  </si>
  <si>
    <t>Thu Jun 18 23:21:05 PDT 2009</t>
  </si>
  <si>
    <t>brittlove89</t>
  </si>
  <si>
    <t xml:space="preserve">has had the worst 24 hours of my life. my car got broken into and they stole my wallet. </t>
  </si>
  <si>
    <t>Thu Jun 18 23:21:11 PDT 2009</t>
  </si>
  <si>
    <t>@shelliwazzu stomach flu  It last like a week</t>
  </si>
  <si>
    <t>pterosaur</t>
  </si>
  <si>
    <t>@rachelroepke  i'm so sad! do you know anyone is going to that show? i'm trying to fit my visit to columbia college around it.</t>
  </si>
  <si>
    <t>Thu Jun 18 23:21:12 PDT 2009</t>
  </si>
  <si>
    <t xml:space="preserve">@norkie dude that sucks! im sorry </t>
  </si>
  <si>
    <t>Thu Jun 18 23:21:14 PDT 2009</t>
  </si>
  <si>
    <t>Oww i think i have the~ worst stomach ache right now  ouchh</t>
  </si>
  <si>
    <t>Thu Jun 18 23:21:16 PDT 2009</t>
  </si>
  <si>
    <t xml:space="preserve">Having breakfast at lunch but its breakfast. Thats what happens when your MUM isn't home </t>
  </si>
  <si>
    <t>Thu Jun 18 23:21:17 PDT 2009</t>
  </si>
  <si>
    <t>mishymel</t>
  </si>
  <si>
    <t xml:space="preserve">trying to catch up two works at the same time...wish its JULY!!! thinking of whats going on in IRAN now </t>
  </si>
  <si>
    <t>didn't sleep very well last night!! hardly slept at all as a matter of fact  i already feel headachy and meh!!</t>
  </si>
  <si>
    <t>Thu Jun 18 23:21:18 PDT 2009</t>
  </si>
  <si>
    <t xml:space="preserve">ugh !! cnt sleep.. hopin i fall asleep soon </t>
  </si>
  <si>
    <t>Thu Jun 18 23:21:20 PDT 2009</t>
  </si>
  <si>
    <t xml:space="preserve">@christiineto I love Chuck E Cheese!!! But I hate how there are so many crazy Asian moms there </t>
  </si>
  <si>
    <t>Thu Jun 18 23:21:22 PDT 2009</t>
  </si>
  <si>
    <t>KarolinaSky</t>
  </si>
  <si>
    <t>Agh,I'm (wo)man down today!I've got that dreaded flu  In bed and not moving!@baileyschneider I think you gave it to me over BB chat!!</t>
  </si>
  <si>
    <t xml:space="preserve">Should go to sleep now to get some rest and make to work tonight. Such is the life of a corporate slave. </t>
  </si>
  <si>
    <t>Thu Jun 18 23:21:24 PDT 2009</t>
  </si>
  <si>
    <t xml:space="preserve">@fys buy a new new macbook. Firewire is back! No other workaround we've found though </t>
  </si>
  <si>
    <t xml:space="preserve">Bens car broke down in the middle of nowhere. Ahhhhh! </t>
  </si>
  <si>
    <t>Thu Jun 18 23:21:26 PDT 2009</t>
  </si>
  <si>
    <t>Lyssa</t>
  </si>
  <si>
    <t>so i'm borderline depressed that I missed @WadeBowen tonight &amp;amp; i'm missing Randy tomorrow, only 30 mins away.  boo me.</t>
  </si>
  <si>
    <t>Thu Jun 18 23:21:27 PDT 2009</t>
  </si>
  <si>
    <t>jakehh</t>
  </si>
  <si>
    <t xml:space="preserve">My throat just started hurting </t>
  </si>
  <si>
    <t>Thu Jun 18 23:21:28 PDT 2009</t>
  </si>
  <si>
    <t xml:space="preserve">ach! coffee has gone cold </t>
  </si>
  <si>
    <t>Thu Jun 18 23:21:30 PDT 2009</t>
  </si>
  <si>
    <t>momma_mia</t>
  </si>
  <si>
    <t>Getting ready to go to bed, but I'm bummed because when I get up it'll be the day Ally leaves for 9 days.    Oh, and HAPPY BDAY Carebear</t>
  </si>
  <si>
    <t>Thu Jun 18 23:21:35 PDT 2009</t>
  </si>
  <si>
    <t>Juan_jo650</t>
  </si>
  <si>
    <t>My head hurts  cant wait to see FEY next weekend !!! wooo watching 2 1/2 men........U can tell i have nothing to do.</t>
  </si>
  <si>
    <t>Thu Jun 18 23:21:38 PDT 2009</t>
  </si>
  <si>
    <t>AntiAgingRadio</t>
  </si>
  <si>
    <t xml:space="preserve">Just now getting to bed. Miracle League Friday and Saturday, radio show on Sunday. Tis the season for busy. Wish it was for cash as well. </t>
  </si>
  <si>
    <t>Thu Jun 18 23:21:40 PDT 2009</t>
  </si>
  <si>
    <t>janinaz</t>
  </si>
  <si>
    <t xml:space="preserve">Fun reading. Theraflu pit stop on the way home to pass out. </t>
  </si>
  <si>
    <t>Thu Jun 18 23:21:43 PDT 2009</t>
  </si>
  <si>
    <t>sugunashesh</t>
  </si>
  <si>
    <t xml:space="preserve">I have a few product ideas that I strongly feel could be great success in consumer market. But just don't know how to act on </t>
  </si>
  <si>
    <t>Thu Jun 18 23:21:44 PDT 2009</t>
  </si>
  <si>
    <t>VampireFrost</t>
  </si>
  <si>
    <t xml:space="preserve">blah i am feeling so crappy </t>
  </si>
  <si>
    <t>Thu Jun 18 23:21:48 PDT 2009</t>
  </si>
  <si>
    <t xml:space="preserve">@ninenewts i changed chairs too quickly and just lost the ability to have children... </t>
  </si>
  <si>
    <t>i wish i was more tired.  #peterfacinelli #gilbirmingham #billy_burke</t>
  </si>
  <si>
    <t>Thu Jun 18 23:21:52 PDT 2009</t>
  </si>
  <si>
    <t xml:space="preserve">@johnpvee made me teary eyed </t>
  </si>
  <si>
    <t>Thu Jun 18 23:21:54 PDT 2009</t>
  </si>
  <si>
    <t>carobonilla</t>
  </si>
  <si>
    <t xml:space="preserve">Loving DC... Yet feeling a little homesick </t>
  </si>
  <si>
    <t>my back isz fuckinq killinq meeh .  .</t>
  </si>
  <si>
    <t>Thu Jun 18 23:21:55 PDT 2009</t>
  </si>
  <si>
    <t>Tears. Head hurts. Throat burns. I'm hot  And scared...I could die in my sleep..That experience was horrible =/</t>
  </si>
  <si>
    <t>Thu Jun 18 23:21:57 PDT 2009</t>
  </si>
  <si>
    <t>@Tina_Murphy yeah  that's what I love guys like sergio romo and andres torres!! they really appreciate the fans!!!! it's great!!!</t>
  </si>
  <si>
    <t>Thu Jun 18 23:21:59 PDT 2009</t>
  </si>
  <si>
    <t xml:space="preserve">@lofi_highlife my bad. I just feel like unleashing the megabitch..pretty soon.. </t>
  </si>
  <si>
    <t>Thu Jun 18 23:22:00 PDT 2009</t>
  </si>
  <si>
    <t>@laz. Fuck. Lets just chill fool. Fuck them lol. They ditched us  especially megan. She busted a shean lol she can ask josh about that ...</t>
  </si>
  <si>
    <t>Thu Jun 18 23:22:05 PDT 2009</t>
  </si>
  <si>
    <t>shizie</t>
  </si>
  <si>
    <t xml:space="preserve">@legxxxlove_slug apparently my pc and your mac aren't getting along very well </t>
  </si>
  <si>
    <t>Thu Jun 18 23:22:08 PDT 2009</t>
  </si>
  <si>
    <t>Dang! I think I should go and get rady for school.  I have to go extra early coz of the dang traffic plus the heavy rain. &amp;gt;.&amp;lt;</t>
  </si>
  <si>
    <t>Thu Jun 18 23:22:10 PDT 2009</t>
  </si>
  <si>
    <t>laracroft2103</t>
  </si>
  <si>
    <t>is goin home early tonight  this really sucks!</t>
  </si>
  <si>
    <t>Thu Jun 18 23:22:13 PDT 2009</t>
  </si>
  <si>
    <t xml:space="preserve">Gosh this cough is killing me!! </t>
  </si>
  <si>
    <t>Thu Jun 18 23:22:17 PDT 2009</t>
  </si>
  <si>
    <t xml:space="preserve">Who knew it would be so hard to say goodbye. I miss him so much already. Funeral is at 3 today. </t>
  </si>
  <si>
    <t>Thu Jun 18 23:22:21 PDT 2009</t>
  </si>
  <si>
    <t xml:space="preserve">Plan to go gym before homes, but having a blocked nose. This is frustrating! </t>
  </si>
  <si>
    <t>Thu Jun 18 23:22:23 PDT 2009</t>
  </si>
  <si>
    <t>t0rdo0r</t>
  </si>
  <si>
    <t>@yesiortiz lol my dream is that i had your job     give it!!!</t>
  </si>
  <si>
    <t>Thu Jun 18 23:22:27 PDT 2009</t>
  </si>
  <si>
    <t>Damn! I bought true blood season1 and now i'm all caught up  sad face... Now i'm stuck watching it like everybody else. Fail. Epic fail.</t>
  </si>
  <si>
    <t>Thu Jun 18 23:22:28 PDT 2009</t>
  </si>
  <si>
    <t xml:space="preserve">@CarolinaRedd no @JKnowTruth in that category? </t>
  </si>
  <si>
    <t>xwhattal0ser</t>
  </si>
  <si>
    <t xml:space="preserve"> all the messages i saved in my voicemail box are gone! Now i have nothing to listen to..</t>
  </si>
  <si>
    <t>Thu Jun 18 23:22:30 PDT 2009</t>
  </si>
  <si>
    <t xml:space="preserve">im hungry, but i dunno what i should eat </t>
  </si>
  <si>
    <t xml:space="preserve">@nicksantino Tie Dye !? I love . Whyyyyyyy!? Once i do it ,it turns out ugly. </t>
  </si>
  <si>
    <t>Thu Jun 18 23:22:32 PDT 2009</t>
  </si>
  <si>
    <t>boyfromsaughton</t>
  </si>
  <si>
    <t xml:space="preserve">good morning  can hardly type this morning - not feeling well still </t>
  </si>
  <si>
    <t>Thu Jun 18 23:22:35 PDT 2009</t>
  </si>
  <si>
    <t xml:space="preserve">@arysongs &amp;quot;otitis&amp;quot; ...  OMG! That is terrible ... poor ears </t>
  </si>
  <si>
    <t>Thu Jun 18 23:22:36 PDT 2009</t>
  </si>
  <si>
    <t>grrraciekim</t>
  </si>
  <si>
    <t>@officialcrownj YOU SHOULD perform for people younger than 18 too in NYC!! Im living here but I dont get to see you cause im 16!  SO???</t>
  </si>
  <si>
    <t>Thu Jun 18 23:22:39 PDT 2009</t>
  </si>
  <si>
    <t>Danielle1124</t>
  </si>
  <si>
    <t xml:space="preserve">@KCPickard I wasn't feeling good today! </t>
  </si>
  <si>
    <t>Thu Jun 18 23:22:40 PDT 2009</t>
  </si>
  <si>
    <t>MissHoejris</t>
  </si>
  <si>
    <t xml:space="preserve">and then my birthday gift for my boyfriend was ruined </t>
  </si>
  <si>
    <t xml:space="preserve">@saaket Since Iâ€™m paying 30p per 50KB for Mobile Office, I wonâ€™t even bother trying to get tethering to work on mine. </t>
  </si>
  <si>
    <t>Thu Jun 18 23:22:43 PDT 2009</t>
  </si>
  <si>
    <t>number1fan07</t>
  </si>
  <si>
    <t xml:space="preserve">@apllusk awwww. you were following me before and now your not. </t>
  </si>
  <si>
    <t>Thu Jun 18 23:22:44 PDT 2009</t>
  </si>
  <si>
    <t xml:space="preserve">@ChelzzRawr believe that! We would have owned k, wtfdjflasjfl;sjd;fjsdjflasf. I HATE SWINE. Gosh, piss me off.  </t>
  </si>
  <si>
    <t xml:space="preserve">so apparently my family's picture mail plan only includes sending pix phone2phone and not to anything else..so i can't do twitpic anymore </t>
  </si>
  <si>
    <t>Thu Jun 18 23:22:46 PDT 2009</t>
  </si>
  <si>
    <t>SLRBung</t>
  </si>
  <si>
    <t xml:space="preserve">I found out my kitten died. </t>
  </si>
  <si>
    <t>@OfficerAnni you're so confused that the unthinkable happens? &amp;quot;err err err... oh  &amp;quot;</t>
  </si>
  <si>
    <t>Thu Jun 18 23:22:47 PDT 2009</t>
  </si>
  <si>
    <t>Cheryl_Chan</t>
  </si>
  <si>
    <t xml:space="preserve">after enduring the most awkward lunch possible, the Malaysian rain would seem inviting but even the rain feels different in Malasyia </t>
  </si>
  <si>
    <t>Thu Jun 18 23:22:54 PDT 2009</t>
  </si>
  <si>
    <t xml:space="preserve">ugh. gross. i hate being sick. </t>
  </si>
  <si>
    <t>twilightdonnie</t>
  </si>
  <si>
    <t xml:space="preserve">tornado warning </t>
  </si>
  <si>
    <t>fuck. you came out of no where and now you wont leave  why r u still in my thoughts? its been over a year..... i dont know what to do now.</t>
  </si>
  <si>
    <t>Thu Jun 18 23:22:57 PDT 2009</t>
  </si>
  <si>
    <t>@PebblesBambams MELAAA HE WAS WAITING FOR YOU AND YOU DIDNT WATCH HIM  LOL IM BUYING TWILIGHT ON MY IPOD TOMAROW LOL</t>
  </si>
  <si>
    <t>Thu Jun 18 23:22:58 PDT 2009</t>
  </si>
  <si>
    <t>SimplyKC</t>
  </si>
  <si>
    <t xml:space="preserve">Just finished watchin The Fashion Show love this show, but I can't stand Reco's attitude and I really wanna like him </t>
  </si>
  <si>
    <t>Thu Jun 18 23:23:00 PDT 2009</t>
  </si>
  <si>
    <t xml:space="preserve">im sticking to my words 'guys are overrated' because if your srsly puting the effort and heart in it to early your gunna get hurt </t>
  </si>
  <si>
    <t>Thu Jun 18 23:23:02 PDT 2009</t>
  </si>
  <si>
    <t>@AlexAllTimeLow aww  sorry you should come back... haha we'll believe you this time</t>
  </si>
  <si>
    <t>hoangthetran</t>
  </si>
  <si>
    <t xml:space="preserve">Máº¥t nhiá»?u thá»?i gian cho máº¥y cÃ¡i linh tinh quÃ¡ </t>
  </si>
  <si>
    <t>* Wow.  I just randomly lost all text messages I had sent and received between 7:04pm and 11:19pm.  Gooo BlackBerry Curve.    Lame.  #fb</t>
  </si>
  <si>
    <t xml:space="preserve">@amandargh why you never on msn?? </t>
  </si>
  <si>
    <t>Thu Jun 18 23:23:03 PDT 2009</t>
  </si>
  <si>
    <t>isacutie</t>
  </si>
  <si>
    <t>looks like we'll be under self-quarantine for a few more days. Miguel tested positive.  Fortunately his seems to be a mild case.</t>
  </si>
  <si>
    <t>@ragnarokangel never worked for me mate  i really want it to .. maybe it has issues connecting behind a network proxy?</t>
  </si>
  <si>
    <t xml:space="preserve">i wish my family would stop buying nice junk food home. </t>
  </si>
  <si>
    <t>Thu Jun 18 23:23:04 PDT 2009</t>
  </si>
  <si>
    <t>glasgowpodcart</t>
  </si>
  <si>
    <t xml:space="preserve">@ASIWYFA_BAND get your asses back to Glasgow! We miss you </t>
  </si>
  <si>
    <t>Thu Jun 18 23:23:08 PDT 2009</t>
  </si>
  <si>
    <t>LilMiss_Alescia</t>
  </si>
  <si>
    <t xml:space="preserve">still awake...sometimes being single sucks...u no sometimes u jus wanna cuddle </t>
  </si>
  <si>
    <t>freshvibee</t>
  </si>
  <si>
    <t xml:space="preserve">@SongwriterTC now all you have to do is upload backfire on youtube...it's just that easy man! lol imma stop bothering you about that song </t>
  </si>
  <si>
    <t>Thu Jun 18 23:23:10 PDT 2009</t>
  </si>
  <si>
    <t xml:space="preserve">Oh no, a partner of a carer at our daycare has a confirmed case of SwineFlu. There's talk our daycare may have to close its doors </t>
  </si>
  <si>
    <t>Thu Jun 18 23:23:12 PDT 2009</t>
  </si>
  <si>
    <t>@noliberalspin I like your screen name. Sadly, reality has a liberal bias.  #tcot</t>
  </si>
  <si>
    <t>Thu Jun 18 23:23:14 PDT 2009</t>
  </si>
  <si>
    <t xml:space="preserve">@MrGavinPhillips gavin, i heard about your laptop getting taken, that sucks so much. who ever did that is a douche for sure. </t>
  </si>
  <si>
    <t>Thu Jun 18 23:23:16 PDT 2009</t>
  </si>
  <si>
    <t xml:space="preserve">I actually don't know what to do </t>
  </si>
  <si>
    <t>Thu Jun 18 23:23:20 PDT 2009</t>
  </si>
  <si>
    <t>@buttersburke that's wack...  sorry to hear that.</t>
  </si>
  <si>
    <t>Thu Jun 18 23:23:22 PDT 2009</t>
  </si>
  <si>
    <t>arimeliannah</t>
  </si>
  <si>
    <t xml:space="preserve">@francheska28 Lol I don't remember much of the movie i just know its good xD Yeahh, rainy summer </t>
  </si>
  <si>
    <t>Thu Jun 18 23:23:24 PDT 2009</t>
  </si>
  <si>
    <t xml:space="preserve">Why does he make me cry? I don't want it to end like this...i don't want it to end at all. </t>
  </si>
  <si>
    <t xml:space="preserve">@_J_A_M_E_S awwww &amp;lt;3 well back 2 sleep now, luv u. (Even tho I no u won't say it back) </t>
  </si>
  <si>
    <t>Thu Jun 18 23:23:25 PDT 2009</t>
  </si>
  <si>
    <t xml:space="preserve">I'm 17th in the normal queue. Not sure where Personal Shopping appointment folk go </t>
  </si>
  <si>
    <t xml:space="preserve">Broken Heart... Well.. I don't think they are ever gonna marry so I'm... KINDA good. But now I'm gonna look at him and be sad... </t>
  </si>
  <si>
    <t>Thu Jun 18 23:23:27 PDT 2009</t>
  </si>
  <si>
    <t xml:space="preserve">Man o MAn stressing out, why does life have to be so difficult </t>
  </si>
  <si>
    <t>Thu Jun 18 23:23:30 PDT 2009</t>
  </si>
  <si>
    <t xml:space="preserve">preparing myself for another night of crippled connectivity due to Telstra's backhaul congestion.  Not looking forward to school holidays </t>
  </si>
  <si>
    <t>Thu Jun 18 23:23:34 PDT 2009</t>
  </si>
  <si>
    <t xml:space="preserve">Jaffe I miss your videos, every Friday at work I would buy some Greek food (gyro, rice, salad) mix it all up and watch your vid as I ate. </t>
  </si>
  <si>
    <t>Thu Jun 18 23:23:35 PDT 2009</t>
  </si>
  <si>
    <t>missnadya</t>
  </si>
  <si>
    <t xml:space="preserve">I hate being the &amp;quot;single&amp;quot; one </t>
  </si>
  <si>
    <t>Thu Jun 18 23:23:36 PDT 2009</t>
  </si>
  <si>
    <t>b_robbie</t>
  </si>
  <si>
    <t xml:space="preserve">@HuniB oOhwee naw i just been chillin tryna get use to this new work schedule of having to be at wrk @ 7... </t>
  </si>
  <si>
    <t>Thu Jun 18 23:23:38 PDT 2009</t>
  </si>
  <si>
    <t xml:space="preserve">locked out of friendfeed account... pw no longer works... verification email does not come for hours </t>
  </si>
  <si>
    <t>Thu Jun 18 23:23:45 PDT 2009</t>
  </si>
  <si>
    <t>rockevans</t>
  </si>
  <si>
    <t xml:space="preserve">@drhikaru I just got on the plane! phone is dying slowly </t>
  </si>
  <si>
    <t>Thu Jun 18 23:23:48 PDT 2009</t>
  </si>
  <si>
    <t>nocyberbullies</t>
  </si>
  <si>
    <t>CYBERBULLYING:  				 				 				 				 				 				 					Author: keonashay Keywords: PLZ LEAVE COMMENTS AND RATE  		.. http://tinyurl.com/nfusoz</t>
  </si>
  <si>
    <t>Thu Jun 18 23:23:54 PDT 2009</t>
  </si>
  <si>
    <t xml:space="preserve">At the office early and dying for a cup of coffee - but there's no milk </t>
  </si>
  <si>
    <t>Thu Jun 18 23:23:56 PDT 2009</t>
  </si>
  <si>
    <t>Maccas75</t>
  </si>
  <si>
    <t xml:space="preserve">just got owned by a $36 library fine! </t>
  </si>
  <si>
    <t>Thu Jun 18 23:23:57 PDT 2009</t>
  </si>
  <si>
    <t>mcollinson</t>
  </si>
  <si>
    <t xml:space="preserve">Morning all.  Have buggered my ankle completely in 5 aside.  Josh goes away on holiday thus morning with his mum and him.  Not happy. </t>
  </si>
  <si>
    <t>Thu Jun 18 23:24:05 PDT 2009</t>
  </si>
  <si>
    <t>tonycDMK</t>
  </si>
  <si>
    <t xml:space="preserve">Shit shitshit.  I burnt the greenbeans haha </t>
  </si>
  <si>
    <t>Thu Jun 18 23:24:06 PDT 2009</t>
  </si>
  <si>
    <t>DonnaArtusy</t>
  </si>
  <si>
    <t>nooooo Italy!!!!!  what happend to the world cup?!!!!</t>
  </si>
  <si>
    <t>Thu Jun 18 23:24:07 PDT 2009</t>
  </si>
  <si>
    <t>Feels horrible when other people feel horrible and i can't do anything to help them   maybe i'll send a little prayer their way...</t>
  </si>
  <si>
    <t xml:space="preserve">Sitting in my apartment alone. I want company </t>
  </si>
  <si>
    <t>Thu Jun 18 23:24:09 PDT 2009</t>
  </si>
  <si>
    <t>CrystalK56</t>
  </si>
  <si>
    <t xml:space="preserve">I'm disappointed with who was voted off SYTYCD tonight...  </t>
  </si>
  <si>
    <t>Thu Jun 18 23:24:10 PDT 2009</t>
  </si>
  <si>
    <t xml:space="preserve">Totally had sex with johnny depp in my dream last night. not what i expected </t>
  </si>
  <si>
    <t xml:space="preserve">Bought a 65L Primero North Face pack - $336 not on sale. OUCH. I really wanted a Gregory Jade / Osprey Xenon but they didn't fit right. </t>
  </si>
  <si>
    <t>Thu Jun 18 23:24:11 PDT 2009</t>
  </si>
  <si>
    <t>malcolmx13</t>
  </si>
  <si>
    <t>Nobody has been reading my tweets.   Ok I'm sorry I cant say that with a straight face. lol. Tweet. haha. What a funny word.</t>
  </si>
  <si>
    <t>Thu Jun 18 23:24:13 PDT 2009</t>
  </si>
  <si>
    <t>My stomach doesn't feel good  i know i shouldn't have rushed to eat dinner.</t>
  </si>
  <si>
    <t>Thu Jun 18 23:24:14 PDT 2009</t>
  </si>
  <si>
    <t>btaylor121</t>
  </si>
  <si>
    <t xml:space="preserve">@sara_lawrence awwww sry babe why are animals dyin now first @ImYourMusic bunny now ur fishy </t>
  </si>
  <si>
    <t xml:space="preserve">#inaperfectworld, this could never happen. #inaperfectworld you'd still be here. This tweet makes me miss my Grand Parents even more </t>
  </si>
  <si>
    <t>Thu Jun 18 23:24:17 PDT 2009</t>
  </si>
  <si>
    <t>ajkowalczyk</t>
  </si>
  <si>
    <t xml:space="preserve">@themusicnerd I wish I was up north </t>
  </si>
  <si>
    <t>Thu Jun 18 23:24:18 PDT 2009</t>
  </si>
  <si>
    <t>EnderBarney</t>
  </si>
  <si>
    <t xml:space="preserve">Im trying to sleep but i for got to bring the cot </t>
  </si>
  <si>
    <t>TioBry</t>
  </si>
  <si>
    <t xml:space="preserve">@lanididit HI meilani! Hi Nisha!   man i wanted to see tha premiere but everyone's broke </t>
  </si>
  <si>
    <t>Thu Jun 18 23:24:19 PDT 2009</t>
  </si>
  <si>
    <t>did NOT like the #SYTYCD results tonight. Max.  @dizzyfeet</t>
  </si>
  <si>
    <t>jpark1203</t>
  </si>
  <si>
    <t xml:space="preserve">sometimes staying in bed because you're sick makes you feel even sickers </t>
  </si>
  <si>
    <t>Thu Jun 18 23:24:24 PDT 2009</t>
  </si>
  <si>
    <t>Stephanienb87</t>
  </si>
  <si>
    <t xml:space="preserve">Is sitting here watching a movie alone </t>
  </si>
  <si>
    <t>Thu Jun 18 23:24:25 PDT 2009</t>
  </si>
  <si>
    <t xml:space="preserve">@Y2Amber How's the popcorn coming along? </t>
  </si>
  <si>
    <t>Thu Jun 18 23:24:26 PDT 2009</t>
  </si>
  <si>
    <t>@Tina_Murphy @ak618  I loved noah lowry.... I'm really sad about what happened to him :'(</t>
  </si>
  <si>
    <t xml:space="preserve">@macsbabygurl and what she replied. </t>
  </si>
  <si>
    <t>Thu Jun 18 23:24:30 PDT 2009</t>
  </si>
  <si>
    <t>mkorczow</t>
  </si>
  <si>
    <t xml:space="preserve">@maddow didn't mean to sound...mean; you're  amazing in every other way. it's just been source of disappointment for me </t>
  </si>
  <si>
    <t>Thu Jun 18 23:24:34 PDT 2009</t>
  </si>
  <si>
    <t>@x33ieroNINJA *crosses arms &amp;amp; shakes head* No! .. Okayyy,  But, only for an hour!! &amp;amp; since I'm bein so nice don't use all the fairy dust!</t>
  </si>
  <si>
    <t>Thu Jun 18 23:24:37 PDT 2009</t>
  </si>
  <si>
    <t xml:space="preserve">@atestu i wish i could too </t>
  </si>
  <si>
    <t>Thu Jun 18 23:24:41 PDT 2009</t>
  </si>
  <si>
    <t xml:space="preserve">@apllusk you were on my followers 4 twitter and it like went away. </t>
  </si>
  <si>
    <t>Thu Jun 18 23:24:42 PDT 2009</t>
  </si>
  <si>
    <t xml:space="preserve">@PrinceSammie HuBbY dats so sweet I'm still divorcing you tho y we always gotta go thru dis thru twitter ? LoL </t>
  </si>
  <si>
    <t xml:space="preserve">@sportycarrie wow - wish I was there, missing Silverstone for the first time in 5 years </t>
  </si>
  <si>
    <t>Thu Jun 18 23:24:45 PDT 2009</t>
  </si>
  <si>
    <t>tiffanylynnetlc</t>
  </si>
  <si>
    <t xml:space="preserve">Speaking of Ikea!  We were there today and got a new bed, and it's too tall for the dog.  We need to get some dumb doggy stairs. </t>
  </si>
  <si>
    <t>Thu Jun 18 23:24:46 PDT 2009</t>
  </si>
  <si>
    <t>GeorgiaMFansite</t>
  </si>
  <si>
    <t xml:space="preserve">Had to take the mirror site offline for today. Biiig issues!! </t>
  </si>
  <si>
    <t>Thu Jun 18 23:24:47 PDT 2009</t>
  </si>
  <si>
    <t>willkamp</t>
  </si>
  <si>
    <t xml:space="preserve">@LucyBlairAkin like the crop top... Ps, sad I haven't seen you even near class in a week </t>
  </si>
  <si>
    <t>Not how I wanted my weekend to start  #sheffield #car #fail http://twitpic.com/7s5aw</t>
  </si>
  <si>
    <t>Thu Jun 18 23:24:48 PDT 2009</t>
  </si>
  <si>
    <t xml:space="preserve">editing my myspace. it doesn't look good </t>
  </si>
  <si>
    <t>Thu Jun 18 23:24:49 PDT 2009</t>
  </si>
  <si>
    <t xml:space="preserve">@christoferdrew wow, that's crazy! I'm left handed </t>
  </si>
  <si>
    <t>Thu Jun 18 23:24:50 PDT 2009</t>
  </si>
  <si>
    <t>ahh im marved. smh. . time to force myself to sleep then  . Night twitter ville</t>
  </si>
  <si>
    <t>Thu Jun 18 23:24:52 PDT 2009</t>
  </si>
  <si>
    <t xml:space="preserve">@AdamSatayer No!! Ew...I just got out of the shower and came into my room and he had one on the floor </t>
  </si>
  <si>
    <t>Thu Jun 18 23:24:56 PDT 2009</t>
  </si>
  <si>
    <t xml:space="preserve">@UnknownKadath It's all thanks to populist &amp;quot;no nothing&amp;quot; conservatism. The &amp;quot;supermajority&amp;quot; hamstrings responsible fiscal govt now. </t>
  </si>
  <si>
    <t xml:space="preserve">I have insomnia!!!! I can't sleep </t>
  </si>
  <si>
    <t>Thu Jun 18 23:24:59 PDT 2009</t>
  </si>
  <si>
    <t xml:space="preserve">my dog is really sick. </t>
  </si>
  <si>
    <t>Thu Jun 18 23:25:01 PDT 2009</t>
  </si>
  <si>
    <t>ahnonamis</t>
  </si>
  <si>
    <t xml:space="preserve">@MolotovCupcake What type of dog is it? I tried to name my dog (half chow, half lab) Moogle years ago but that got vetoed </t>
  </si>
  <si>
    <t>Thu Jun 18 23:25:04 PDT 2009</t>
  </si>
  <si>
    <t>@peterfacinelli  Iran jokes aren't all that funny.</t>
  </si>
  <si>
    <t>Thu Jun 18 23:25:05 PDT 2009</t>
  </si>
  <si>
    <t>abberdab</t>
  </si>
  <si>
    <t xml:space="preserve">@slieber234 Oh, no!!! Were you backed up / insured? What an awful thing!! </t>
  </si>
  <si>
    <t>Thu Jun 18 23:25:06 PDT 2009</t>
  </si>
  <si>
    <t>LexiiLove22</t>
  </si>
  <si>
    <t xml:space="preserve">@GiulianaRancic TLC destroyed their lives... as we all sat on our couches and watched. </t>
  </si>
  <si>
    <t>Thu Jun 18 23:25:07 PDT 2009</t>
  </si>
  <si>
    <t>CoverPearl</t>
  </si>
  <si>
    <t xml:space="preserve">I am at work...wishing i could be home in bed </t>
  </si>
  <si>
    <t>Thu Jun 18 23:25:10 PDT 2009</t>
  </si>
  <si>
    <t xml:space="preserve">@0mie and where would that be? </t>
  </si>
  <si>
    <t>rice_cooker</t>
  </si>
  <si>
    <t xml:space="preserve">I guess I'm too old. Nobody knows who I am. </t>
  </si>
  <si>
    <t>Thu Jun 18 23:25:11 PDT 2009</t>
  </si>
  <si>
    <t>quitefar</t>
  </si>
  <si>
    <t xml:space="preserve">what a bad taste in mouth..my shipping of 400d delayed </t>
  </si>
  <si>
    <t>Thu Jun 18 23:25:12 PDT 2009</t>
  </si>
  <si>
    <t>QUALITYGOODS</t>
  </si>
  <si>
    <t xml:space="preserve">i hope i will get the hang of this soon </t>
  </si>
  <si>
    <t>Thu Jun 18 23:25:22 PDT 2009</t>
  </si>
  <si>
    <t>areitz</t>
  </si>
  <si>
    <t xml:space="preserve">Tried to tether my iPhone, but apparently it only works with the 3G. So no wicked-fast EDGE surfing for me... </t>
  </si>
  <si>
    <t>Thu Jun 18 23:25:24 PDT 2009</t>
  </si>
  <si>
    <t xml:space="preserve">@FashionAddictx3 then I know how they'll feel </t>
  </si>
  <si>
    <t>Thu Jun 18 23:25:31 PDT 2009</t>
  </si>
  <si>
    <t xml:space="preserve">@davynathan oh! My bad.... &amp;amp; my apologies. ::quietly faces the corner pouting:: </t>
  </si>
  <si>
    <t>vanessachy</t>
  </si>
  <si>
    <t>Going back to office and start hell work.  - http://tweet.sg</t>
  </si>
  <si>
    <t>Thu Jun 18 23:25:32 PDT 2009</t>
  </si>
  <si>
    <t xml:space="preserve">My feet smell like death and rotten unwashed asshole </t>
  </si>
  <si>
    <t>Thu Jun 18 23:25:33 PDT 2009</t>
  </si>
  <si>
    <t xml:space="preserve">@haleywhosmiles dont get shot! </t>
  </si>
  <si>
    <t>Awwww tummy ache  and I still have to type up my paper. Booo!!!!</t>
  </si>
  <si>
    <t>tomas_winter</t>
  </si>
  <si>
    <t>is defs starting to get sick  #fb</t>
  </si>
  <si>
    <t>Thu Jun 18 23:25:45 PDT 2009</t>
  </si>
  <si>
    <t>lassy25</t>
  </si>
  <si>
    <t xml:space="preserve">@ButterFlySexi Hi..You only need $15 for the movies..lol Will chat soon ok. I am so bored and will be by myself on Sat night.. </t>
  </si>
  <si>
    <t>Thu Jun 18 23:25:46 PDT 2009</t>
  </si>
  <si>
    <t>GameFreak398</t>
  </si>
  <si>
    <t>Setting up my new laptop. . . Which runs VISTA  the crappiest OS in the world. Oh well at least i got a new computer</t>
  </si>
  <si>
    <t>Thu Jun 18 23:25:50 PDT 2009</t>
  </si>
  <si>
    <t xml:space="preserve">#inaperfectworld have my parents together I live in LA close to my bffs! but in my real world my parents r divorced I live in Argentina </t>
  </si>
  <si>
    <t>Thu Jun 18 23:25:52 PDT 2009</t>
  </si>
  <si>
    <t>battlecryleader</t>
  </si>
  <si>
    <t xml:space="preserve">wishes he wasn't such a disappointment </t>
  </si>
  <si>
    <t>Thu Jun 18 23:25:55 PDT 2009</t>
  </si>
  <si>
    <t xml:space="preserve">#inaperfectworld computer would not get viruses </t>
  </si>
  <si>
    <t>Thu Jun 18 23:26:04 PDT 2009</t>
  </si>
  <si>
    <t>@nathanta LO gay !  where did you go ?!</t>
  </si>
  <si>
    <t>Thu Jun 18 23:26:05 PDT 2009</t>
  </si>
  <si>
    <t>@narishaishak I'm going to the Miss Malaysia Pageant 2009 Grand Final Dinner tonite  Tak nak uwaaaa...!</t>
  </si>
  <si>
    <t>Thu Jun 18 23:26:08 PDT 2009</t>
  </si>
  <si>
    <t>@kalwynah AT&amp;amp;T isn't ready yet  they won't do tethering either, but there is a workaround, you need tethering?</t>
  </si>
  <si>
    <t>Thu Jun 18 23:26:09 PDT 2009</t>
  </si>
  <si>
    <t>kaitlinluvsyou</t>
  </si>
  <si>
    <t>wow. haven't been on here in forever. haha. i can't sleep, and no one's awake.  I am alone and it is rather spooky. D:</t>
  </si>
  <si>
    <t>Thu Jun 18 23:26:12 PDT 2009</t>
  </si>
  <si>
    <t>fldd</t>
  </si>
  <si>
    <t xml:space="preserve">i miss my beautiful precious cutie pie niecey love, so so so so SO MUCH! photos make me smile so big but break my heart too </t>
  </si>
  <si>
    <t>Thu Jun 18 23:26:14 PDT 2009</t>
  </si>
  <si>
    <t xml:space="preserve">@befashionlike www.JessieADORE.com ...I miss France </t>
  </si>
  <si>
    <t>@Parnic won't work then.    thanks for the offer.</t>
  </si>
  <si>
    <t>Thu Jun 18 23:26:16 PDT 2009</t>
  </si>
  <si>
    <t>CityHickLife</t>
  </si>
  <si>
    <t xml:space="preserve">new life somewhere new.. or find someone new.. choices. i need to get out of this country for a while to  clear my mind </t>
  </si>
  <si>
    <t>Thu Jun 18 23:26:19 PDT 2009</t>
  </si>
  <si>
    <t xml:space="preserve">@francesohhh they left </t>
  </si>
  <si>
    <t>Thu Jun 18 23:26:23 PDT 2009</t>
  </si>
  <si>
    <t>Ugh, so tired  That freaky global warming ad just came on lol. I don't liiike.</t>
  </si>
  <si>
    <t>blangenfeld</t>
  </si>
  <si>
    <t xml:space="preserve">Tip of the hat to Starbucks, for caffeinating me into productive code-a-thons. Wag of the finger to me, for now being so dependent. </t>
  </si>
  <si>
    <t xml:space="preserve">&amp;quot;do you remembrer the decembre foggy breeze?&amp;quot;...I've a cold </t>
  </si>
  <si>
    <t>Thu Jun 18 23:26:24 PDT 2009</t>
  </si>
  <si>
    <t xml:space="preserve">Misses her non stressed sister </t>
  </si>
  <si>
    <t>Thu Jun 18 23:26:25 PDT 2009</t>
  </si>
  <si>
    <t xml:space="preserve">i hatte the love...in my case the love doesnt exist, the people who told me that love me only want sex &amp;amp; after that toll me see you bye </t>
  </si>
  <si>
    <t>Thu Jun 18 23:26:28 PDT 2009</t>
  </si>
  <si>
    <t>ColeBeene</t>
  </si>
  <si>
    <t xml:space="preserve">UGH im getting some playing time on my ps3 cause im getting verizon fios 2morrow and their supposed to take 6 hours setting everything up </t>
  </si>
  <si>
    <t>Thu Jun 18 23:26:29 PDT 2009</t>
  </si>
  <si>
    <t>aspiraetions</t>
  </si>
  <si>
    <t xml:space="preserve">@itstenaya dude, nothing. i really wanted to have some sorta getaway but no luck </t>
  </si>
  <si>
    <t>Thu Jun 18 23:26:30 PDT 2009</t>
  </si>
  <si>
    <t>@Snoookey what r u gonna do?...i wuz goin 2 vegas but i dnt have no one 2 go wit  but im goin 2 Atlantic City..so im excited</t>
  </si>
  <si>
    <t>Thu Jun 18 23:26:33 PDT 2009</t>
  </si>
  <si>
    <t xml:space="preserve">@jlneveloff same here. </t>
  </si>
  <si>
    <t>Thu Jun 18 23:26:36 PDT 2009</t>
  </si>
  <si>
    <t>Well I know I am anyway  meh repeat to self *so not worth it doesnthaveaflashdrive so not worth it doesnthaveaflashdrive*</t>
  </si>
  <si>
    <t>Thu Jun 18 23:26:39 PDT 2009</t>
  </si>
  <si>
    <t>chantaleto30stm</t>
  </si>
  <si>
    <t>@30SECONDSTOMARS its raining in Germany right now  and Im so frozen... send me some California sun please ;)</t>
  </si>
  <si>
    <t>Thu Jun 18 23:26:42 PDT 2009</t>
  </si>
  <si>
    <t xml:space="preserve">Just received news that the ac in the house is broke and it probably won't be fixed for awhile. That on top of the internet and cable... </t>
  </si>
  <si>
    <t>Thu Jun 18 23:26:43 PDT 2009</t>
  </si>
  <si>
    <t>Dang! I think I should go and get ready for school.  I have to go extra early coz of the dang traffic plus the heavy rain. &amp;gt;.&amp;lt;</t>
  </si>
  <si>
    <t>Thu Jun 18 23:26:44 PDT 2009</t>
  </si>
  <si>
    <t>monsterjizz</t>
  </si>
  <si>
    <t xml:space="preserve">I have a feeling your hiding something from me... And i think i know what it is </t>
  </si>
  <si>
    <t>Thu Jun 18 23:26:45 PDT 2009</t>
  </si>
  <si>
    <t>sftex</t>
  </si>
  <si>
    <t>That movie was so bad it set back civil rights back to the 50's  Antioch white people know nothing about Blaxploitation...</t>
  </si>
  <si>
    <t>Thu Jun 18 23:26:49 PDT 2009</t>
  </si>
  <si>
    <t>@MePLUR dude...go pixar..  btw...i'm at a standstill at lvl 64  not sure what to do in shats...</t>
  </si>
  <si>
    <t>Thu Jun 18 23:26:50 PDT 2009</t>
  </si>
  <si>
    <t>emudojo</t>
  </si>
  <si>
    <t xml:space="preserve">@urakagi WTF, no more meridian, and just now that you added UTF-8 for subs and volume control (pretty handy) what a shame </t>
  </si>
  <si>
    <t>Thu Jun 18 23:26:52 PDT 2009</t>
  </si>
  <si>
    <t>butterflyx17</t>
  </si>
  <si>
    <t xml:space="preserve">note to self, ALWAYS eat something during the day before doing insanity!  not doing so = very low intensity and skipping molti reps </t>
  </si>
  <si>
    <t>@GeekPornGirl That sucks   Have you thought about a franchise type business?  I do this: http://bit.ly/1864ml</t>
  </si>
  <si>
    <t>Thu Jun 18 23:26:56 PDT 2009</t>
  </si>
  <si>
    <t>smarteeo</t>
  </si>
  <si>
    <t xml:space="preserve">@shan_swami Wtfff you didn't tell me! </t>
  </si>
  <si>
    <t>Thu Jun 18 23:26:57 PDT 2009</t>
  </si>
  <si>
    <t xml:space="preserve">@JenTOR oh i agree it would be worth it but ya gotta sacrafice and put your wants and needs last when ur a mommy. </t>
  </si>
  <si>
    <t>Thu Jun 18 23:27:03 PDT 2009</t>
  </si>
  <si>
    <t>bxbl0ndie1</t>
  </si>
  <si>
    <t xml:space="preserve">Stuck in houston st </t>
  </si>
  <si>
    <t>Thu Jun 18 23:27:04 PDT 2009</t>
  </si>
  <si>
    <t xml:space="preserve">I just watched my friend margaret's ashes be thrown into the sky as her family friends sky dived. i miss her so much. </t>
  </si>
  <si>
    <t>Thu Jun 18 23:27:06 PDT 2009</t>
  </si>
  <si>
    <t xml:space="preserve">Buahahhahahaha I was just kidding aciii @ayundaSoemali....still working on it until 325pm </t>
  </si>
  <si>
    <t>Thu Jun 18 23:27:08 PDT 2009</t>
  </si>
  <si>
    <t xml:space="preserve">my cabeza hurts </t>
  </si>
  <si>
    <t>Thu Jun 18 23:27:09 PDT 2009</t>
  </si>
  <si>
    <t xml:space="preserve">@bhollins26 miss u too </t>
  </si>
  <si>
    <t>Thu Jun 18 23:27:14 PDT 2009</t>
  </si>
  <si>
    <t>thebritishbloke</t>
  </si>
  <si>
    <t>@itsmemorphious One hour 35 mins till iPhone 3GS. Do I buy? Or stick?  only main thing I need is the 32Gb.</t>
  </si>
  <si>
    <t>Thu Jun 18 23:27:15 PDT 2009</t>
  </si>
  <si>
    <t>doesn't like next wks sched. Fri is Nat's bday &amp;amp;I close with Joe  Shit.</t>
  </si>
  <si>
    <t>Thu Jun 18 23:27:16 PDT 2009</t>
  </si>
  <si>
    <t>LexamusPrime</t>
  </si>
  <si>
    <t xml:space="preserve">@green_flash you make me sad for good people. If you can't be taken care of I have no hope </t>
  </si>
  <si>
    <t>@fiveonesix sorry things are shitty  how was 3eb??</t>
  </si>
  <si>
    <t>Thu Jun 18 23:27:18 PDT 2009</t>
  </si>
  <si>
    <t>smicahhh</t>
  </si>
  <si>
    <t xml:space="preserve">Ughh I can't sleeeeep. I wish my back wasn't so fucked up. </t>
  </si>
  <si>
    <t xml:space="preserve">Ugh..pleghm and more plehgm. I think I've excreted gallons of it in the past few weeks. I need a nebulizer... </t>
  </si>
  <si>
    <t>Thu Jun 18 23:27:19 PDT 2009</t>
  </si>
  <si>
    <t xml:space="preserve">Feel a little like death today. Flu + not enough sleep = bad combination </t>
  </si>
  <si>
    <t>Thu Jun 18 23:27:21 PDT 2009</t>
  </si>
  <si>
    <t xml:space="preserve">@InkedMom23 I think I have a weakness for this sort of thing. </t>
  </si>
  <si>
    <t>Thu Jun 18 23:27:25 PDT 2009</t>
  </si>
  <si>
    <t xml:space="preserve">I need my brother 2 come back from navigating the globe already cus i dont get this pythagorean theory and need him to explain </t>
  </si>
  <si>
    <t>Thu Jun 18 23:27:26 PDT 2009</t>
  </si>
  <si>
    <t>jmerb</t>
  </si>
  <si>
    <t xml:space="preserve">@VivaLovECobra luv u. No longer vegetarian, can't afford it </t>
  </si>
  <si>
    <t>Thu Jun 18 23:27:30 PDT 2009</t>
  </si>
  <si>
    <t>MoOkeyZFaiTH</t>
  </si>
  <si>
    <t xml:space="preserve">@juicypearls nott yet </t>
  </si>
  <si>
    <t xml:space="preserve">@ricolover  im busy towing my car home for the mechanic tomorrow.  </t>
  </si>
  <si>
    <t>Thu Jun 18 23:27:34 PDT 2009</t>
  </si>
  <si>
    <t xml:space="preserve">is in chinese watching a movie...... AGAIN!!! </t>
  </si>
  <si>
    <t>originalgabriel</t>
  </si>
  <si>
    <t xml:space="preserve">@ztrip um, hate to break it to you but *everyone* is a &amp;quot;DJ&amp;quot; now (and most of them are sheep)  </t>
  </si>
  <si>
    <t xml:space="preserve">@chiropractic it does, doesn't it, i totally want to go again, but not sure I can </t>
  </si>
  <si>
    <t>Thu Jun 18 23:27:35 PDT 2009</t>
  </si>
  <si>
    <t>@iamedigathegi thanks so much for coming to miami! my camera effed up and my pic with you didnt come out.  hope to see you again soon xoxo</t>
  </si>
  <si>
    <t xml:space="preserve">another visit to the orthodontist = changed wires + cement on my molars again </t>
  </si>
  <si>
    <t xml:space="preserve">@covergirl08 not comin anymore </t>
  </si>
  <si>
    <t>Thu Jun 18 23:27:36 PDT 2009</t>
  </si>
  <si>
    <t>i am sad cuz i like send messages to all these celebs but no one repllies back.  i know their busy but...</t>
  </si>
  <si>
    <t>Thu Jun 18 23:27:42 PDT 2009</t>
  </si>
  <si>
    <t>denverknox</t>
  </si>
  <si>
    <t xml:space="preserve">@julia_allyce </t>
  </si>
  <si>
    <t>Thu Jun 18 23:27:45 PDT 2009</t>
  </si>
  <si>
    <t xml:space="preserve">just woke up, gotta get ready for school. but i think im running out of time again. dangg </t>
  </si>
  <si>
    <t xml:space="preserve">@jstevens428 you haven't? :o I'll write you a new one! Stupid mail </t>
  </si>
  <si>
    <t>Thu Jun 18 23:27:48 PDT 2009</t>
  </si>
  <si>
    <t xml:space="preserve">@nick_carter I WAITED THAT PAGE FOR MONTHS AND NOW I CAN'T JOIN </t>
  </si>
  <si>
    <t>Thu Jun 18 23:27:49 PDT 2009</t>
  </si>
  <si>
    <t>AllieB1981</t>
  </si>
  <si>
    <t>Is wide awake  and the book I'm reading is not interesting enough to keep me from twitter. Sad but true</t>
  </si>
  <si>
    <t>Thu Jun 18 23:27:50 PDT 2009</t>
  </si>
  <si>
    <t>jraysparks</t>
  </si>
  <si>
    <t xml:space="preserve">Just finished my final research paper and I 'm not to happy I ran low on time and after I turned it in I noticed that I skipped a section </t>
  </si>
  <si>
    <t>Thu Jun 18 23:27:52 PDT 2009</t>
  </si>
  <si>
    <t>@badpauly i know! this friday and next friday are out too  oooh, but the firday after looks good!</t>
  </si>
  <si>
    <t>Thu Jun 18 23:27:55 PDT 2009</t>
  </si>
  <si>
    <t xml:space="preserve">The words get messed up haha my bad I'm too blonde a it seems  haha well well night night </t>
  </si>
  <si>
    <t>Thu Jun 18 23:27:57 PDT 2009</t>
  </si>
  <si>
    <t xml:space="preserve">@comakazi Last time I went to Paris, I was also with people who preferred to do other things. We drove by the Louvre though </t>
  </si>
  <si>
    <t>@xxxxxkarlaxxxxx  - the only upside is I should dream about you! ;)</t>
  </si>
  <si>
    <t>Thu Jun 18 23:28:04 PDT 2009</t>
  </si>
  <si>
    <t>tthhuynh</t>
  </si>
  <si>
    <t xml:space="preserve">had some delicious sushi.. Now time to do some reading before bed... Crazy day at work tomorrow. Pray for me </t>
  </si>
  <si>
    <t>Thu Jun 18 23:28:09 PDT 2009</t>
  </si>
  <si>
    <t xml:space="preserve">#inaperfectworld computers wouldn't get viruses </t>
  </si>
  <si>
    <t>Thu Jun 18 23:28:12 PDT 2009</t>
  </si>
  <si>
    <t xml:space="preserve">morning all morning all.. i woke up today by..... A FREAKING COCKEREL NOT SHUTING UP FOR 4 HOURS... 4!!!!! </t>
  </si>
  <si>
    <t>Thu Jun 18 23:28:13 PDT 2009</t>
  </si>
  <si>
    <t xml:space="preserve">wahhhhhhh earthquake. </t>
  </si>
  <si>
    <t>Thu Jun 18 23:28:15 PDT 2009</t>
  </si>
  <si>
    <t>astronoman</t>
  </si>
  <si>
    <t xml:space="preserve">someone forgot to remove the pin bones from this salmon. </t>
  </si>
  <si>
    <t>Thu Jun 18 23:28:16 PDT 2009</t>
  </si>
  <si>
    <t xml:space="preserve">UGH!  Too hot to sleep.  </t>
  </si>
  <si>
    <t>Thu Jun 18 23:28:18 PDT 2009</t>
  </si>
  <si>
    <t xml:space="preserve">So exhausted. Can't sleep. Orientation in less than 10 hours... Fail </t>
  </si>
  <si>
    <t>Thu Jun 18 23:28:19 PDT 2009</t>
  </si>
  <si>
    <t xml:space="preserve">@spahkleprincess @jafane5 LOL!  I can't disagree with that!  Sorry about your finger Sarah. </t>
  </si>
  <si>
    <t xml:space="preserve">I FEEL SO BAD hahahaha. I thought it was someone playing a joke but no </t>
  </si>
  <si>
    <t>Thu Jun 18 23:28:22 PDT 2009</t>
  </si>
  <si>
    <t>The HT doctor did not come back.  I am so sad.</t>
  </si>
  <si>
    <t>Thu Jun 18 23:28:23 PDT 2009</t>
  </si>
  <si>
    <t xml:space="preserve">This evening is so rainy! </t>
  </si>
  <si>
    <t>jfrohne</t>
  </si>
  <si>
    <t xml:space="preserve">@mjacobson yup.  My damn weather radio has been chirping all night </t>
  </si>
  <si>
    <t>Thu Jun 18 23:28:24 PDT 2009</t>
  </si>
  <si>
    <t>@Si_za  chocolate/coke??? lol  my mom would kill me if I have that for breakfast. I can't eat is late  I'll feel really bad later haha</t>
  </si>
  <si>
    <t>MsOlivasJenkins</t>
  </si>
  <si>
    <t xml:space="preserve">@BradIV ...and the sad thing is$...I didn't see the &amp;quot;ward&amp;quot; part of &amp;quot;Edward&amp;quot;... Lost in the cheekage I guess </t>
  </si>
  <si>
    <t>Thu Jun 18 23:28:25 PDT 2009</t>
  </si>
  <si>
    <t xml:space="preserve">@zanecarney http://twitpic.com/7s2u4 - Awwww, I wish I could've gone.. </t>
  </si>
  <si>
    <t>Thu Jun 18 23:28:30 PDT 2009</t>
  </si>
  <si>
    <t>Night is done. Had a fantastic time dancing!! Wish I could dance with some other youtubers. Like Will and Dan and Caleb  HMPH!</t>
  </si>
  <si>
    <t>Thu Jun 18 23:28:32 PDT 2009</t>
  </si>
  <si>
    <t xml:space="preserve">@NixiePixel I wish I could stop president Bush from killing so many innocent people in Iraq </t>
  </si>
  <si>
    <t>brandyangelique</t>
  </si>
  <si>
    <t xml:space="preserve">@MOTSBand no I haven't ben there but I dare say I tried once! To no avail </t>
  </si>
  <si>
    <t>Thu Jun 18 23:28:33 PDT 2009</t>
  </si>
  <si>
    <t>rochelle71</t>
  </si>
  <si>
    <t xml:space="preserve">SYTYCD eliminations: Agreed with Ashley going home, but thought Max was better than Kupono. So only 1/2 bummed </t>
  </si>
  <si>
    <t>Thu Jun 18 23:28:34 PDT 2009</t>
  </si>
  <si>
    <t>BethSmith10</t>
  </si>
  <si>
    <t xml:space="preserve">So tired, but suppose I better get up </t>
  </si>
  <si>
    <t>Thu Jun 18 23:28:37 PDT 2009</t>
  </si>
  <si>
    <t>Christine_bean</t>
  </si>
  <si>
    <t xml:space="preserve">Earthquake. </t>
  </si>
  <si>
    <t>Thu Jun 18 23:28:39 PDT 2009</t>
  </si>
  <si>
    <t xml:space="preserve">really need to go to bed </t>
  </si>
  <si>
    <t>Thu Jun 18 23:28:43 PDT 2009</t>
  </si>
  <si>
    <t xml:space="preserve">Darn you ICT work, I should still be asleep right now </t>
  </si>
  <si>
    <t>Thu Jun 18 23:28:45 PDT 2009</t>
  </si>
  <si>
    <t xml:space="preserve">Grab your deck and let it flow this Sunday folks, coz it's Go Skateboarding Day! - http://bit.ly/EJ8Ot - Too bad my knee is busted. </t>
  </si>
  <si>
    <t>Thu Jun 18 23:28:46 PDT 2009</t>
  </si>
  <si>
    <t>Stobis</t>
  </si>
  <si>
    <t xml:space="preserve">Lookin forward to cabarete. I miss the pkra by two days </t>
  </si>
  <si>
    <t>Thu Jun 18 23:28:47 PDT 2009</t>
  </si>
  <si>
    <t>My girl is moving back to atlanta!  going away party tonight!</t>
  </si>
  <si>
    <t>Thu Jun 18 23:28:49 PDT 2009</t>
  </si>
  <si>
    <t>So I have new hair straightener and new makeup but no car  Still a few more days until I get it back. Looks like it's more tramming for me</t>
  </si>
  <si>
    <t>Thu Jun 18 23:28:51 PDT 2009</t>
  </si>
  <si>
    <t>Nooo theres no tea  im devastated!</t>
  </si>
  <si>
    <t>Thu Jun 18 23:28:52 PDT 2009</t>
  </si>
  <si>
    <t xml:space="preserve">@angelica_baybee that I was having a bad day but he was being a jerk! </t>
  </si>
  <si>
    <t xml:space="preserve">i want a Nathan Kress's poster so badly </t>
  </si>
  <si>
    <t>Thu Jun 18 23:28:53 PDT 2009</t>
  </si>
  <si>
    <t xml:space="preserve">@actua11y oh man, that's right!! sorry.... i totally forgot </t>
  </si>
  <si>
    <t>Thu Jun 18 23:28:57 PDT 2009</t>
  </si>
  <si>
    <t xml:space="preserve">@rrajeshk Any reco for a good movie to watch this season? I read reviews of June movies - none looks good </t>
  </si>
  <si>
    <t>Thu Jun 18 23:29:02 PDT 2009</t>
  </si>
  <si>
    <t xml:space="preserve">Morning! Up early as today's the day the removers arrive to take my books into storage. </t>
  </si>
  <si>
    <t>Thu Jun 18 23:29:05 PDT 2009</t>
  </si>
  <si>
    <t xml:space="preserve">Earthquake. Did you guys feel it? </t>
  </si>
  <si>
    <t>Thu Jun 18 23:29:12 PDT 2009</t>
  </si>
  <si>
    <t>danielle_jasai</t>
  </si>
  <si>
    <t xml:space="preserve">gonna watch a lil TV then call it a nite..no school tomorrow, what a bummer </t>
  </si>
  <si>
    <t>Thu Jun 18 23:29:16 PDT 2009</t>
  </si>
  <si>
    <t>95jean1801</t>
  </si>
  <si>
    <t xml:space="preserve">http://bit.ly/gsgIe  I miss South Africa and all of it's people so much tonight!!! </t>
  </si>
  <si>
    <t>mindysoo</t>
  </si>
  <si>
    <t xml:space="preserve">Enough is enough </t>
  </si>
  <si>
    <t>Thu Jun 18 23:29:18 PDT 2009</t>
  </si>
  <si>
    <t xml:space="preserve">#inaperfectworld i'd be asleep right now </t>
  </si>
  <si>
    <t>Thu Jun 18 23:29:32 PDT 2009</t>
  </si>
  <si>
    <t xml:space="preserve">1 thing I don't like about landscape typing tho: when my phone is plugged in to the power/headphones it becomes so uncomfortable to use </t>
  </si>
  <si>
    <t>Thu Jun 18 23:29:34 PDT 2009</t>
  </si>
  <si>
    <t>@unicornology It makes me sad  But that doesn't mean I'll move the box of peanut brittle away from my bedside table.</t>
  </si>
  <si>
    <t>Thu Jun 18 23:29:37 PDT 2009</t>
  </si>
  <si>
    <t xml:space="preserve">@Brookie24 OHH  I was thinking whyy 5 months ... then I realised that's how long til ur 16 ... Poor Brooke </t>
  </si>
  <si>
    <t>Thu Jun 18 23:29:39 PDT 2009</t>
  </si>
  <si>
    <t>wayaboveaverage</t>
  </si>
  <si>
    <t xml:space="preserve">@hungrykinfolk I feel like a 3 headed step child now </t>
  </si>
  <si>
    <t>alexstyers</t>
  </si>
  <si>
    <t xml:space="preserve">Great night with a new lady. We enjoyed some great jazz and Convo. Top bad the hangover was soldout at northpark Mall tonight.. </t>
  </si>
  <si>
    <t>Thu Jun 18 23:29:40 PDT 2009</t>
  </si>
  <si>
    <t>@jess_jensen She's a little sick  , so she can join me later in the morning if she feels up to it.  Takin' it for the team!</t>
  </si>
  <si>
    <t>Thu Jun 18 23:29:42 PDT 2009</t>
  </si>
  <si>
    <t xml:space="preserve">@hungrykinfolk OH YEA WHATS WRONG WIT FOLLOWING @Coya_Neshay an @wayaboveaverage lmao i thought we was TWIGGAS </t>
  </si>
  <si>
    <t>Thu Jun 18 23:29:43 PDT 2009</t>
  </si>
  <si>
    <t>CasaBlancaTX</t>
  </si>
  <si>
    <t xml:space="preserve">Went to get my new PalmPre and BestBuy is sold out. I am just too tight to pay the $100 more at the Sprint store. They might be out also. </t>
  </si>
  <si>
    <t>Thu Jun 18 23:29:44 PDT 2009</t>
  </si>
  <si>
    <t>jackiepc</t>
  </si>
  <si>
    <t xml:space="preserve">laptop back from the death for the 4th time.... i REALLY need a new one </t>
  </si>
  <si>
    <t>Thu Jun 18 23:29:46 PDT 2009</t>
  </si>
  <si>
    <t xml:space="preserve">In the car. I feel like throwing up. I don't feel good at all </t>
  </si>
  <si>
    <t>Thu Jun 18 23:29:47 PDT 2009</t>
  </si>
  <si>
    <t xml:space="preserve">Getting ready for my first trip on Cityrail since i got back. I miss the Underground, the Metro, the U and S-Bahn and even the NY Subway </t>
  </si>
  <si>
    <t>Thu Jun 18 23:29:51 PDT 2009</t>
  </si>
  <si>
    <t>@ihateRaquelReed I'm sorry to hear that sweetie. I hope that you're Ok  Come spend your mia time in london xxx</t>
  </si>
  <si>
    <t>Thu Jun 18 23:29:55 PDT 2009</t>
  </si>
  <si>
    <t xml:space="preserve">@mayora thanks. i hope so too. i'm well over it. it's been building up over the course of a day and a half now. </t>
  </si>
  <si>
    <t>Thu Jun 18 23:29:58 PDT 2009</t>
  </si>
  <si>
    <t>@ksulisto kariiiim call u lemme knw abt dentsu by this week  soalnya I need to let the fortune guy knw gtuu</t>
  </si>
  <si>
    <t>Thu Jun 18 23:29:59 PDT 2009</t>
  </si>
  <si>
    <t>kctang</t>
  </si>
  <si>
    <t xml:space="preserve">@weretiger ask my mum la. . .she's the user. hahaha. . .initial tests abit slow. maybe kl raining! </t>
  </si>
  <si>
    <t xml:space="preserve">@LauraInStereo They're both gone. </t>
  </si>
  <si>
    <t>Thu Jun 18 23:30:02 PDT 2009</t>
  </si>
  <si>
    <t xml:space="preserve">@iambelinda certainly does. i've been waiting three weeks now for jbhifi to get me The Maine </t>
  </si>
  <si>
    <t xml:space="preserve">Earthquake </t>
  </si>
  <si>
    <t>iBreatheMusic88</t>
  </si>
  <si>
    <t xml:space="preserve">Man! It stopped raining... </t>
  </si>
  <si>
    <t>@Im_X1 of course, I'm sorry.  Hey, I just read you signed my yearbook in 1986. Cool. Will have to scan that &amp;amp; send to ya!</t>
  </si>
  <si>
    <t>kennnyken</t>
  </si>
  <si>
    <t xml:space="preserve">oh my gosh! earthquake, </t>
  </si>
  <si>
    <t>Thu Jun 18 23:30:03 PDT 2009</t>
  </si>
  <si>
    <t xml:space="preserve">so hungry!  my enchiladas are gone now i gotta cook some pancakes for dinner </t>
  </si>
  <si>
    <t xml:space="preserve">I don't wanna think or dream about anyone or anything tonight. </t>
  </si>
  <si>
    <t>Thu Jun 18 23:30:04 PDT 2009</t>
  </si>
  <si>
    <t xml:space="preserve">@LisaLavie Wish I could have been at your blogtv show longer today Lisa! but it was being real laggy for me </t>
  </si>
  <si>
    <t>Thu Jun 18 23:30:05 PDT 2009</t>
  </si>
  <si>
    <t>prsmypassion</t>
  </si>
  <si>
    <t xml:space="preserve">OMG..Earthquake! I am shaking..For some reason I always think during an earthquake is this &amp;quot;the big one?&amp;quot; Let's pray for no aftershocks. </t>
  </si>
  <si>
    <t>Thu Jun 18 23:30:08 PDT 2009</t>
  </si>
  <si>
    <t xml:space="preserve">Should probably go to bed soon since I have to wake up fairly soon tomorrow. What happened to sleeping in? I've done it once while sick </t>
  </si>
  <si>
    <t>Thu Jun 18 23:30:14 PDT 2009</t>
  </si>
  <si>
    <t xml:space="preserve">just felt an earthquake  </t>
  </si>
  <si>
    <t>Thu Jun 18 23:30:16 PDT 2009</t>
  </si>
  <si>
    <t>My poor baby has to work 630am to 10pm bc of the new iPhone release!  I'm off the entire day! Oh what will I do!</t>
  </si>
  <si>
    <t>Thu Jun 18 23:30:17 PDT 2009</t>
  </si>
  <si>
    <t>AlexPavia</t>
  </si>
  <si>
    <t xml:space="preserve">I made a blog video for YouTube to let all my YT homies know what's goin on...but I'm horrible at making bloggish videos...sorry </t>
  </si>
  <si>
    <t>LuisHuante</t>
  </si>
  <si>
    <t xml:space="preserve">So I was falling asleep, then that earthquake hit and scared my sleep away </t>
  </si>
  <si>
    <t xml:space="preserve">@jonasbrothers LVATT ALBUM CAME OUT IN AUSTRALIA TODAY YAY but I can't get it till tomorrow </t>
  </si>
  <si>
    <t>Thu Jun 18 23:30:22 PDT 2009</t>
  </si>
  <si>
    <t xml:space="preserve">I really want to lay by the pool </t>
  </si>
  <si>
    <t>Thu Jun 18 23:30:24 PDT 2009</t>
  </si>
  <si>
    <t>@rileyurick mann i  got in a car accident.. im whip less right now  damn u know henny is my shit t0o! big homie!</t>
  </si>
  <si>
    <t>Thu Jun 18 23:30:25 PDT 2009</t>
  </si>
  <si>
    <t xml:space="preserve">ouch my throat is sore </t>
  </si>
  <si>
    <t>Thu Jun 18 23:30:26 PDT 2009</t>
  </si>
  <si>
    <t xml:space="preserve">@riandawson i'm extremely sorry about that. i didn't mean to make you and @alexalltimelow feel awkward. </t>
  </si>
  <si>
    <t xml:space="preserve">Earthquake woke me up! </t>
  </si>
  <si>
    <t>Thu Jun 18 23:30:29 PDT 2009</t>
  </si>
  <si>
    <t>@katiebeth that's how I did my injury  but then again I am an OLD MAN. OOOOOOLD i tell ya!</t>
  </si>
  <si>
    <t>Thu Jun 18 23:30:31 PDT 2009</t>
  </si>
  <si>
    <t>school is here  and i'm using the school computer nowwwwwwwww</t>
  </si>
  <si>
    <t>Well... NO cuz then he'd be sad.  But I would be happy!  No! I'd feel bad!  (At first!)</t>
  </si>
  <si>
    <t>Thu Jun 18 23:30:33 PDT 2009</t>
  </si>
  <si>
    <t xml:space="preserve">Going thru sumthing n feels like no one here for me </t>
  </si>
  <si>
    <t>apadam</t>
  </si>
  <si>
    <t xml:space="preserve">I'm using my messenger again now. Will probably start using facebook again by tomorrow. Does anyone care I've been gone for 5 days? No. </t>
  </si>
  <si>
    <t>Thu Jun 18 23:30:39 PDT 2009</t>
  </si>
  <si>
    <t>angela_ithink</t>
  </si>
  <si>
    <t xml:space="preserve">O-D on Mangoes... Headache... </t>
  </si>
  <si>
    <t>Thu Jun 18 23:30:40 PDT 2009</t>
  </si>
  <si>
    <t>@soundlyawake so sorry we won't be getting better aquainted this weekend  feel better</t>
  </si>
  <si>
    <t xml:space="preserve">@harisadu Any ideas to break the &amp;quot;Recession&amp;quot; &amp;amp; &amp;quot;You know how the market is these days&amp;quot; Card? Stumped with that </t>
  </si>
  <si>
    <t>Thu Jun 18 23:30:43 PDT 2009</t>
  </si>
  <si>
    <t>kittycat24</t>
  </si>
  <si>
    <t xml:space="preserve">Did any one feel that earthquake? </t>
  </si>
  <si>
    <t>Thu Jun 18 23:30:44 PDT 2009</t>
  </si>
  <si>
    <t>MayaCV</t>
  </si>
  <si>
    <t xml:space="preserve">no mas colee!! but im going to miss two of my best friends  a lot </t>
  </si>
  <si>
    <t>Thu Jun 18 23:30:45 PDT 2009</t>
  </si>
  <si>
    <t xml:space="preserve">Up and ready for the day  , Doesn't look like the day is ready for me &amp;quot;its raining&amp;quot; </t>
  </si>
  <si>
    <t>Thu Jun 18 23:30:46 PDT 2009</t>
  </si>
  <si>
    <t>dannylondon</t>
  </si>
  <si>
    <t xml:space="preserve">I'm in my bunk on the bus headed to Asheville, NC. I had to help the driver convert 4 bunks into 6 </t>
  </si>
  <si>
    <t>Thu Jun 18 23:30:47 PDT 2009</t>
  </si>
  <si>
    <t xml:space="preserve">Grrrr. Why does Twitter erase my Direct Messages? I had ones I wanted to keep </t>
  </si>
  <si>
    <t xml:space="preserve">@Lhriangel hahaha omg I wish I could leave now but then the finale wouldn't get done. </t>
  </si>
  <si>
    <t>Thu Jun 18 23:30:52 PDT 2009</t>
  </si>
  <si>
    <t>ready to sleep,  . I wanna get this off my mind...</t>
  </si>
  <si>
    <t>Yipeee last day of school before The Weekend. Then school again  my holiday doesnt start for about 4 weeks and i get 6 weeks off</t>
  </si>
  <si>
    <t>Thu Jun 18 23:30:55 PDT 2009</t>
  </si>
  <si>
    <t>_Allz</t>
  </si>
  <si>
    <t xml:space="preserve">#wow tonight has been a lonnnng night. </t>
  </si>
  <si>
    <t>Thu Jun 18 23:30:57 PDT 2009</t>
  </si>
  <si>
    <t xml:space="preserve">I've lost so many lady friends in the past all because they wanted to be more than friends &amp;amp; just wouldn't settle for being just friends </t>
  </si>
  <si>
    <t>Thu Jun 18 23:30:58 PDT 2009</t>
  </si>
  <si>
    <t>Icicle81</t>
  </si>
  <si>
    <t xml:space="preserve">@30SECONDSTOMARS very grey </t>
  </si>
  <si>
    <t>Thu Jun 18 23:30:59 PDT 2009</t>
  </si>
  <si>
    <t xml:space="preserve">@vianr i wasn't there </t>
  </si>
  <si>
    <t>Thu Jun 18 23:31:03 PDT 2009</t>
  </si>
  <si>
    <t>emziebby</t>
  </si>
  <si>
    <t xml:space="preserve"> night going to bed early cuz I'm sick</t>
  </si>
  <si>
    <t>Thu Jun 18 23:31:05 PDT 2009</t>
  </si>
  <si>
    <t>@jayyy143 they told me ashton wasnt coming.  thank you. goodnight</t>
  </si>
  <si>
    <t>Thu Jun 18 23:31:06 PDT 2009</t>
  </si>
  <si>
    <t>@silverbeet s'allright! almost gone still nasty sore throat  but excuse for organic local honey &amp;amp; ginger drinks at least</t>
  </si>
  <si>
    <t>Thu Jun 18 23:31:09 PDT 2009</t>
  </si>
  <si>
    <t>@Nattaalie omfg yes it was I almost cried when I woke up  but girl let me tell u he is one good dream kisser/make outer hahaha</t>
  </si>
  <si>
    <t>Oh and @yalEXCELLENT, Id rly wanna go!!!!!!!!!!!!!!! But. I need $$  Lets go. I'm not even lying.</t>
  </si>
  <si>
    <t>Thu Jun 18 23:31:12 PDT 2009</t>
  </si>
  <si>
    <t>theburntmill</t>
  </si>
  <si>
    <t xml:space="preserve">@breadandbadger oh I miss the smell of rain, it rarely rains here in Los Angeles </t>
  </si>
  <si>
    <t>Thu Jun 18 23:31:15 PDT 2009</t>
  </si>
  <si>
    <t>@caffeinebomb I just wish I didn't need Windows around to play games  My conversion would otherwise be complete.</t>
  </si>
  <si>
    <t>@advaith12ka4 wondering the same thing  HURRY UP OLD NAVY! #oldnavyweekly</t>
  </si>
  <si>
    <t>Thu Jun 18 23:31:16 PDT 2009</t>
  </si>
  <si>
    <t>@CasualVillian a macbook will solve all those problems. I'm sorry to hear that  its happened to me before succcckssssss</t>
  </si>
  <si>
    <t>Thu Jun 18 23:31:18 PDT 2009</t>
  </si>
  <si>
    <t xml:space="preserve">@apllusk what? </t>
  </si>
  <si>
    <t>Thu Jun 18 23:31:19 PDT 2009</t>
  </si>
  <si>
    <t xml:space="preserve">loving the new safari ... and feeling like im going to be sick </t>
  </si>
  <si>
    <t>Thu Jun 18 23:31:23 PDT 2009</t>
  </si>
  <si>
    <t>@the1Dwood nope!no friday classes for me!  BUT,I have 2 work @ 1  lol</t>
  </si>
  <si>
    <t xml:space="preserve">There used to be a jukebox here where u could buy songs for $1 each. Where did it goooo? </t>
  </si>
  <si>
    <t>Thu Jun 18 23:31:45 PDT 2009</t>
  </si>
  <si>
    <t xml:space="preserve">So bored and cold. </t>
  </si>
  <si>
    <t>Thu Jun 18 23:31:46 PDT 2009</t>
  </si>
  <si>
    <t>ShermaineLoh</t>
  </si>
  <si>
    <t xml:space="preserve">is starting to miss the time that we had our RR today, photo session and our video! Oh mannn can't wait for next Friday! </t>
  </si>
  <si>
    <t>Thu Jun 18 23:31:47 PDT 2009</t>
  </si>
  <si>
    <t xml:space="preserve">I wish my mother &amp;amp; I had a better relationship. We can't talk. she doesnt understand me .... And I need her </t>
  </si>
  <si>
    <t>@garageglamorous awwwww      y u upp so late anyway?? lol</t>
  </si>
  <si>
    <t>@Emilystweet  But we can for free then? They need to put in an update where the app will stay open so it doesn't log you out! :/</t>
  </si>
  <si>
    <t>Thu Jun 18 23:31:48 PDT 2009</t>
  </si>
  <si>
    <t>SachikoMike</t>
  </si>
  <si>
    <t>wants an iphone!!  LOL http://tinyurl.com/lka2xl</t>
  </si>
  <si>
    <t>Thu Jun 18 23:31:50 PDT 2009</t>
  </si>
  <si>
    <t>rodneyholston</t>
  </si>
  <si>
    <t xml:space="preserve">Just uploaded some pics to Facebook, @nospoonwriter isn't working again tonight although it's mah last night in town </t>
  </si>
  <si>
    <t>Thu Jun 18 23:31:53 PDT 2009</t>
  </si>
  <si>
    <t>blackdaddy14</t>
  </si>
  <si>
    <t xml:space="preserve">@sWEETs41 i kno its hella hot and its jus gonna be worse 2mrw </t>
  </si>
  <si>
    <t>moonstone23</t>
  </si>
  <si>
    <t>@MrSummerStar crazy   that sucks, you should change your password!</t>
  </si>
  <si>
    <t>Thu Jun 18 23:31:54 PDT 2009</t>
  </si>
  <si>
    <t xml:space="preserve">and....he's gone. </t>
  </si>
  <si>
    <t>secilkececi</t>
  </si>
  <si>
    <t>Thu Jun 18 23:31:56 PDT 2009</t>
  </si>
  <si>
    <t>bioevil5</t>
  </si>
  <si>
    <t xml:space="preserve">@BreeseNation I voted heck yes I'd wear it, even though I'm too much of a pussy to actually do so here in Georgia.  </t>
  </si>
  <si>
    <t>Thu Jun 18 23:31:57 PDT 2009</t>
  </si>
  <si>
    <t xml:space="preserve">@TutyFruitty you very morbid leh.. eaten your briyani liao or not? haha! I had vietnamese today unfortunately. </t>
  </si>
  <si>
    <t xml:space="preserve">Dam I missed the allstar comedy jam !! </t>
  </si>
  <si>
    <t>Thu Jun 18 23:32:02 PDT 2009</t>
  </si>
  <si>
    <t>adlenearis</t>
  </si>
  <si>
    <t xml:space="preserve">Dreading too many things right now. </t>
  </si>
  <si>
    <t>Thu Jun 18 23:32:03 PDT 2009</t>
  </si>
  <si>
    <t xml:space="preserve">wish my mom extended her businesstrip to Vietnam, she is buggin me with phonecalls and housechores already in the morning </t>
  </si>
  <si>
    <t>Thu Jun 18 23:32:05 PDT 2009</t>
  </si>
  <si>
    <t>just might breaknight  freaking laundry</t>
  </si>
  <si>
    <t xml:space="preserve">Witnessing my first Midwest Lightning Storm, under severe watch until tomorrow. Pretty cool stuff. Oh yeah and it's 75 degrees out </t>
  </si>
  <si>
    <t>Thu Jun 18 23:32:10 PDT 2009</t>
  </si>
  <si>
    <t xml:space="preserve">@Dalevich Is not a good week for the moontree....life keeps on throwing lemons....covered in bruises </t>
  </si>
  <si>
    <t>jaydenial</t>
  </si>
  <si>
    <t>Mac os x installation fail! Unable to set up wireless  now I'll have to reinstall windows again urgh!</t>
  </si>
  <si>
    <t>Thu Jun 18 23:32:11 PDT 2009</t>
  </si>
  <si>
    <t xml:space="preserve">@30SECONDSTOMARS very dark in southern California!  So close, yet so far! </t>
  </si>
  <si>
    <t>Thu Jun 18 23:32:18 PDT 2009</t>
  </si>
  <si>
    <t xml:space="preserve">@Kiwein it's sad </t>
  </si>
  <si>
    <t xml:space="preserve">@_J_A_M_E_S I just wish u would say it once </t>
  </si>
  <si>
    <t>Thu Jun 18 23:32:19 PDT 2009</t>
  </si>
  <si>
    <t>It's stupid o clock and I'm on my way to work  myw</t>
  </si>
  <si>
    <t xml:space="preserve">TVR now has a 12 inch crack in the windscreen - must phone glass co.! </t>
  </si>
  <si>
    <t>Thu Jun 18 23:32:23 PDT 2009</t>
  </si>
  <si>
    <t>JeremyKrantz</t>
  </si>
  <si>
    <t xml:space="preserve">Doing a favor for one of my mentors back in France and then hitting the sack. It's late already </t>
  </si>
  <si>
    <t>Thu Jun 18 23:32:24 PDT 2009</t>
  </si>
  <si>
    <t xml:space="preserve">grr at carphone warehouse - no dispatch confirmation, tracking number doesn't work. Might not have shiny iPhone today </t>
  </si>
  <si>
    <t>Thu Jun 18 23:32:25 PDT 2009</t>
  </si>
  <si>
    <t xml:space="preserve">And yet again my roommate manages to surprise me with her stupidity. *sigh* Goodbye, favorite pair of shoes. I'll miss you. </t>
  </si>
  <si>
    <t>Thu Jun 18 23:32:26 PDT 2009</t>
  </si>
  <si>
    <t>Sieboy</t>
  </si>
  <si>
    <t xml:space="preserve">physics exam this mornin. so clueeeelesssss </t>
  </si>
  <si>
    <t>angelena73</t>
  </si>
  <si>
    <t xml:space="preserve">@DYNASTYLA24 me too! Four months is such a long time without basketball </t>
  </si>
  <si>
    <t>Thu Jun 18 23:32:27 PDT 2009</t>
  </si>
  <si>
    <t>@thefresnan damn. Ch 30 webmonkeys' vids don't play on iPhone.  I want blooood! Guess I'll watch tomorrow.</t>
  </si>
  <si>
    <t>Thu Jun 18 23:32:28 PDT 2009</t>
  </si>
  <si>
    <t>naturalmystic02</t>
  </si>
  <si>
    <t xml:space="preserve">i want a new phone so i can tweet anytime,anywhere! </t>
  </si>
  <si>
    <t>Thu Jun 18 23:32:30 PDT 2009</t>
  </si>
  <si>
    <t>petergan</t>
  </si>
  <si>
    <t xml:space="preserve">OK.... I'll get the maid to put the kettle on@kjinnee  and then I'm getting to bed@beeneefit  TY </t>
  </si>
  <si>
    <t>Thu Jun 18 23:32:34 PDT 2009</t>
  </si>
  <si>
    <t>Rooby808</t>
  </si>
  <si>
    <t>eating some really good chinese food! my bung hole is gonna get it tonight!  feel it gurgling!</t>
  </si>
  <si>
    <t>Thu Jun 18 23:32:37 PDT 2009</t>
  </si>
  <si>
    <t xml:space="preserve">getting ready for school, way tired. tonights the nights for coursework i think </t>
  </si>
  <si>
    <t>tygrr2k</t>
  </si>
  <si>
    <t xml:space="preserve">@Katstevenss Maybe I should save my energy and creativity for the Wenatchee World's blog page and post something meaningful. Sorry </t>
  </si>
  <si>
    <t>Thu Jun 18 23:32:38 PDT 2009</t>
  </si>
  <si>
    <t>my fingers are like PRUNES. waaaaa  i hate that feel, when they feel powdery and weird. ughh.</t>
  </si>
  <si>
    <t>Thu Jun 18 23:32:39 PDT 2009</t>
  </si>
  <si>
    <t>hamuslee</t>
  </si>
  <si>
    <t xml:space="preserve">Damn meeting is coming!!!!!! </t>
  </si>
  <si>
    <t>Thu Jun 18 23:32:48 PDT 2009</t>
  </si>
  <si>
    <t>http://blip.fm/profile/Au83/blip/14267607 my love I need to go to work  sleep a little.. we talk later.. send me a dm.</t>
  </si>
  <si>
    <t>Thu Jun 18 23:32:49 PDT 2009</t>
  </si>
  <si>
    <t>bengrant76</t>
  </si>
  <si>
    <t xml:space="preserve">The weather forecast is wet &amp;amp; windy today. could be gales on top of Nevis... </t>
  </si>
  <si>
    <t>Thu Jun 18 23:32:52 PDT 2009</t>
  </si>
  <si>
    <t>xactothefuture</t>
  </si>
  <si>
    <t xml:space="preserve">Who killed the electric car? We did. </t>
  </si>
  <si>
    <t>Thu Jun 18 23:32:55 PDT 2009</t>
  </si>
  <si>
    <t>prh4</t>
  </si>
  <si>
    <t>My son is not feeling well  We know hes is already healed, got is humidifier on his vicks on &amp;amp; he took his baby meds &amp;amp; I luv being a Dad!</t>
  </si>
  <si>
    <t>Thu Jun 18 23:32:56 PDT 2009</t>
  </si>
  <si>
    <t>Peydroh</t>
  </si>
  <si>
    <t xml:space="preserve">Wow i Hate my life used eardrops to fix left ear now right ear is trippin out I feel so light headed </t>
  </si>
  <si>
    <t xml:space="preserve">@jephjacques I know they exist but don't know any names </t>
  </si>
  <si>
    <t>Thu Jun 18 23:32:57 PDT 2009</t>
  </si>
  <si>
    <t xml:space="preserve">I think I will go to bed now... I feel sick... </t>
  </si>
  <si>
    <t>Thu Jun 18 23:32:58 PDT 2009</t>
  </si>
  <si>
    <t>brittany_dee</t>
  </si>
  <si>
    <t>LOVE the new album by the Jonas Brothers. much better &amp;lt;3 great song! studying for maths A  ewww. love you CJ and Lana &amp;lt;3</t>
  </si>
  <si>
    <t>Thu Jun 18 23:33:00 PDT 2009</t>
  </si>
  <si>
    <t>Just wanna go to sleep. For a very long time. Very.  oh, I'm so emo.</t>
  </si>
  <si>
    <t>@Netra i got it doll but could not get any deets there  could you please resend it?</t>
  </si>
  <si>
    <t>Thu Jun 18 23:33:03 PDT 2009</t>
  </si>
  <si>
    <t>jace78</t>
  </si>
  <si>
    <t xml:space="preserve">@glazebrookgirl never say never. ;). And yes it will be very quiet </t>
  </si>
  <si>
    <t>Thu Jun 18 23:33:05 PDT 2009</t>
  </si>
  <si>
    <t>ChetnaKhanna</t>
  </si>
  <si>
    <t xml:space="preserve">The Mumbai skies today are showing the first signs of arrival of the Monsoons. How I dread them </t>
  </si>
  <si>
    <t>Thu Jun 18 23:33:07 PDT 2009</t>
  </si>
  <si>
    <t>P_Smoov</t>
  </si>
  <si>
    <t>@GeminiDragon  me wah more followers lol</t>
  </si>
  <si>
    <t>Thu Jun 18 23:33:08 PDT 2009</t>
  </si>
  <si>
    <t xml:space="preserve">@BritSystem i am so sorry! i hope that all works out soon. </t>
  </si>
  <si>
    <t xml:space="preserve">Overthinks everything and it's depressing to think about... </t>
  </si>
  <si>
    <t>Thu Jun 18 23:33:10 PDT 2009</t>
  </si>
  <si>
    <t>faslam</t>
  </si>
  <si>
    <t xml:space="preserve">is procrastinating BIG TIME and doens't wanna write this last paper </t>
  </si>
  <si>
    <t>Thu Jun 18 23:33:12 PDT 2009</t>
  </si>
  <si>
    <t>Ughh. My twitter app won't let me upload anymore.  guess that's a sign to really go to bed. Night guys!</t>
  </si>
  <si>
    <t>Thu Jun 18 23:33:13 PDT 2009</t>
  </si>
  <si>
    <t>rated_ant</t>
  </si>
  <si>
    <t xml:space="preserve">Pissed Off...jus cut the mess outta my thumb </t>
  </si>
  <si>
    <t xml:space="preserve">@nathanta HAHAHAHA OMGAH wthell they stand and check now? GHETTO. </t>
  </si>
  <si>
    <t>Thu Jun 18 23:33:14 PDT 2009</t>
  </si>
  <si>
    <t xml:space="preserve">I don't had any friends so i decided not to attend Orientation today. </t>
  </si>
  <si>
    <t>Thu Jun 18 23:33:15 PDT 2009</t>
  </si>
  <si>
    <t>illseed</t>
  </si>
  <si>
    <t>@DeviDev true, i have not.  sorry. I try to do better. Twitter needs to sign up for AllHipHop.com.</t>
  </si>
  <si>
    <t>Thu Jun 18 23:33:16 PDT 2009</t>
  </si>
  <si>
    <t>jrmii</t>
  </si>
  <si>
    <t xml:space="preserve">finally agrees with the rest of you. United sucks  Flight delayed 'til 1am, and we're likely to miss our connection to State College. </t>
  </si>
  <si>
    <t>Thu Jun 18 23:33:17 PDT 2009</t>
  </si>
  <si>
    <t xml:space="preserve">@0mie sucks when you can help someone &amp;amp; they don't want it. &amp;amp; if you force it, they can push you away </t>
  </si>
  <si>
    <t>Thu Jun 18 23:33:25 PDT 2009</t>
  </si>
  <si>
    <t>@fusemix I&amp;quot;m so frustrated that I missed my chance to see when they came to Woodbridge,VA. That's right up the street.   Maybe next time.</t>
  </si>
  <si>
    <t>Thu Jun 18 23:33:31 PDT 2009</t>
  </si>
  <si>
    <t xml:space="preserve">This 'seeing people off at the station' thing is really depressing </t>
  </si>
  <si>
    <t>Thu Jun 18 23:33:33 PDT 2009</t>
  </si>
  <si>
    <t>M_a_R_t_A81</t>
  </si>
  <si>
    <t xml:space="preserve">@backstreetboys Yes....so much </t>
  </si>
  <si>
    <t>Johnny1126</t>
  </si>
  <si>
    <t xml:space="preserve">Yup no iPhone for me </t>
  </si>
  <si>
    <t>Thu Jun 18 23:33:34 PDT 2009</t>
  </si>
  <si>
    <t>Karlyn_ho</t>
  </si>
  <si>
    <t>@limsinying haha cos i hate myself for being fat  &amp;amp; i hate it when ppl say i'm fat. grr but i just broke my rule and ate one meal lol</t>
  </si>
  <si>
    <t>Thu Jun 18 23:33:36 PDT 2009</t>
  </si>
  <si>
    <t>siatiras</t>
  </si>
  <si>
    <t xml:space="preserve">OS 3.0 for iphone still lacks S/MIME... Still no video... </t>
  </si>
  <si>
    <t>@Tina_Murphy @ak618 yeah what I've been reading from the press is there is no chance he is playing for us again.  hope he does well anyway</t>
  </si>
  <si>
    <t>Thu Jun 18 23:33:38 PDT 2009</t>
  </si>
  <si>
    <t>interhuss</t>
  </si>
  <si>
    <t>Bedroom TVs messed up  everyone looks like a Simpson...guess I finally got that 24hr Simpsons channel... but its the flashing !!</t>
  </si>
  <si>
    <t>paperghost</t>
  </si>
  <si>
    <t xml:space="preserve">@alexgrey True - my issue is the spammers have only really jumped on TT since it hit the frontpage. The cat is out of the bag now </t>
  </si>
  <si>
    <t xml:space="preserve">@michaeljritchie it only usually squarks or whatever it is for an hour.. but today it was 4. and its next door so its very loud! </t>
  </si>
  <si>
    <t>Thu Jun 18 23:33:40 PDT 2009</t>
  </si>
  <si>
    <t>jennireisen</t>
  </si>
  <si>
    <t>ughhhh can't sleep  and how did I manage to mess up twitter from my cell so fast so I can't update from my phone!  Dang</t>
  </si>
  <si>
    <t>Thu Jun 18 23:33:43 PDT 2009</t>
  </si>
  <si>
    <t>Iamouuft</t>
  </si>
  <si>
    <t xml:space="preserve">Wait..... they are probably just random people that follow anybody. Nothing to be excited about </t>
  </si>
  <si>
    <t>Thu Jun 18 23:33:45 PDT 2009</t>
  </si>
  <si>
    <t>Wo ber re qi :-S wo yao he liang cha! Zai zhe you ma?  neng zhao bu dao...sighs</t>
  </si>
  <si>
    <t>Thu Jun 18 23:33:46 PDT 2009</t>
  </si>
  <si>
    <t>tranghnguyen</t>
  </si>
  <si>
    <t>Thu Jun 18 23:33:48 PDT 2009</t>
  </si>
  <si>
    <t xml:space="preserve">I really need to tweet less. My battery is running low </t>
  </si>
  <si>
    <t>Thu Jun 18 23:33:49 PDT 2009</t>
  </si>
  <si>
    <t>AudreyKnecht</t>
  </si>
  <si>
    <t xml:space="preserve">Just had dinner with my MC students. Probably be the last time before they graduate </t>
  </si>
  <si>
    <t>Thu Jun 18 23:33:50 PDT 2009</t>
  </si>
  <si>
    <t xml:space="preserve">i thought next week was my ONE week of summer off, but i just got an e-mail saying i need to be at interviews for the new res life guy. </t>
  </si>
  <si>
    <t xml:space="preserve">@paulshadwell I keep looking at the Apple page waiting to see a similar deal for the old 3G as in the states but no joy </t>
  </si>
  <si>
    <t>Thu Jun 18 23:33:51 PDT 2009</t>
  </si>
  <si>
    <t>has his last day of School at Sir Graham Balfour today  and he reeeealy dont wanna leave as its been so much fun</t>
  </si>
  <si>
    <t>Thu Jun 18 23:33:58 PDT 2009</t>
  </si>
  <si>
    <t xml:space="preserve">@JadinShropshire doggy threw up. no time for frivolous hip hop chatter. i got carpet to clean and a puppy tummy to rub </t>
  </si>
  <si>
    <t>Thu Jun 18 23:33:56 PDT 2009</t>
  </si>
  <si>
    <t>@ayliya I've never worked the full two weeks before  Your support is going to the exact same people as me!</t>
  </si>
  <si>
    <t>Thu Jun 18 23:33:57 PDT 2009</t>
  </si>
  <si>
    <t xml:space="preserve">is craving cheese! </t>
  </si>
  <si>
    <t>Thu Jun 18 23:34:02 PDT 2009</t>
  </si>
  <si>
    <t>i just broke my purple smiggle pen  tear tear</t>
  </si>
  <si>
    <t>Thu Jun 18 23:34:05 PDT 2009</t>
  </si>
  <si>
    <t>Jenbrannon</t>
  </si>
  <si>
    <t xml:space="preserve">This is so much harder than I thought it would be. </t>
  </si>
  <si>
    <t>Thu Jun 18 23:34:06 PDT 2009</t>
  </si>
  <si>
    <t>beloogio</t>
  </si>
  <si>
    <t>@srh_natalia wow hamburg  cool but i never  visited eropa   km in high school , junior high school or university?</t>
  </si>
  <si>
    <t>Thu Jun 18 23:34:09 PDT 2009</t>
  </si>
  <si>
    <t xml:space="preserve">@unequalized Haha whenever you want! Pick a night? I got kicked out of iheartcinema though so I can't get download links anymore </t>
  </si>
  <si>
    <t>Thu Jun 18 23:34:11 PDT 2009</t>
  </si>
  <si>
    <t>kaas</t>
  </si>
  <si>
    <t xml:space="preserve">@mcloister I ordered one! They will be shipping 26th or later. Now we wait... </t>
  </si>
  <si>
    <t>Thu Jun 18 23:34:12 PDT 2009</t>
  </si>
  <si>
    <t>gh2553</t>
  </si>
  <si>
    <t xml:space="preserve">@VampiressVesta after him, I was away from computer, but it did not come to my phone, neither did Mr. Facinelli  </t>
  </si>
  <si>
    <t>Thu Jun 18 23:34:13 PDT 2009</t>
  </si>
  <si>
    <t xml:space="preserve">I feel like taking pics but my sister toke my camera </t>
  </si>
  <si>
    <t>I have to go soon...  I don't wanna...</t>
  </si>
  <si>
    <t>Thu Jun 18 23:34:17 PDT 2009</t>
  </si>
  <si>
    <t>supkate</t>
  </si>
  <si>
    <t>The NHL awards are making me cry  lamer!!</t>
  </si>
  <si>
    <t>Thu Jun 18 23:34:18 PDT 2009</t>
  </si>
  <si>
    <t>i hate getting up for school  its harder than choosing what to wear [/girl</t>
  </si>
  <si>
    <t>Thu Jun 18 23:34:19 PDT 2009</t>
  </si>
  <si>
    <t>GamerTechAdrian</t>
  </si>
  <si>
    <t xml:space="preserve">@NixiePixel I wish I could stop procrastinating. It kinda sucks </t>
  </si>
  <si>
    <t>Thu Jun 18 23:34:21 PDT 2009</t>
  </si>
  <si>
    <t>JayJayLee959</t>
  </si>
  <si>
    <t xml:space="preserve">Just Woke Up, Can't Be Arsed Wid Skool 2Day </t>
  </si>
  <si>
    <t>Thu Jun 18 23:34:22 PDT 2009</t>
  </si>
  <si>
    <t xml:space="preserve">miss my hubb already! </t>
  </si>
  <si>
    <t>Thu Jun 18 23:34:23 PDT 2009</t>
  </si>
  <si>
    <t xml:space="preserve">Morning! Long day of school </t>
  </si>
  <si>
    <t>Thu Jun 18 23:34:24 PDT 2009</t>
  </si>
  <si>
    <t xml:space="preserve">Sounds like Dan had a great trip to Jakarta n Bandung... But forgot to buy me a shirt </t>
  </si>
  <si>
    <t>Thu Jun 18 23:34:29 PDT 2009</t>
  </si>
  <si>
    <t>paddingtonperri</t>
  </si>
  <si>
    <t>@caseyloelle  no im not, i just wanna be loved lol</t>
  </si>
  <si>
    <t>Thu Jun 18 23:34:27 PDT 2009</t>
  </si>
  <si>
    <t>tonicharla</t>
  </si>
  <si>
    <t xml:space="preserve">I'm having such a good time at Pinch. I'm so sad I have to go home on Saturday </t>
  </si>
  <si>
    <t>Thu Jun 18 23:34:32 PDT 2009</t>
  </si>
  <si>
    <t>angelamus</t>
  </si>
  <si>
    <t xml:space="preserve">soz i havent talking in a few days </t>
  </si>
  <si>
    <t>Thu Jun 18 23:34:36 PDT 2009</t>
  </si>
  <si>
    <t xml:space="preserve">@bodacioustipsy  oh lord I havent even started yet </t>
  </si>
  <si>
    <t>Thu Jun 18 23:34:37 PDT 2009</t>
  </si>
  <si>
    <t xml:space="preserve">Helping out my sista's b'day.....too bad I might not be able to come </t>
  </si>
  <si>
    <t>Thu Jun 18 23:34:38 PDT 2009</t>
  </si>
  <si>
    <t xml:space="preserve">I was asleep. I had to reawake for the sake of business. </t>
  </si>
  <si>
    <t xml:space="preserve">@tickklemeneesha uuurghhhh!!!! u didnt say hiii to me the tweeting time!!! </t>
  </si>
  <si>
    <t>Thu Jun 18 23:34:39 PDT 2009</t>
  </si>
  <si>
    <t xml:space="preserve">@_maroo I aint losing in DC... but 2 in EPP </t>
  </si>
  <si>
    <t>Thu Jun 18 23:34:42 PDT 2009</t>
  </si>
  <si>
    <t xml:space="preserve">still trying to decide what to wear tonight :\ getting ready for school now </t>
  </si>
  <si>
    <t>Thu Jun 18 23:34:45 PDT 2009</t>
  </si>
  <si>
    <t xml:space="preserve">Sad to see Holly &amp;amp; Janice go </t>
  </si>
  <si>
    <t>Thu Jun 18 23:34:47 PDT 2009</t>
  </si>
  <si>
    <t xml:space="preserve">Gran Torino made me cry!   hahaha Pasedena this weekend? Most likely! </t>
  </si>
  <si>
    <t>Thu Jun 18 23:34:48 PDT 2009</t>
  </si>
  <si>
    <t xml:space="preserve">@adriannaa I totally missed your tweet! </t>
  </si>
  <si>
    <t>Thu Jun 18 23:34:49 PDT 2009</t>
  </si>
  <si>
    <t>Well, it is time for bed. Some of us have to get up at 5:30 am for work  Talk to you tomorrow!!</t>
  </si>
  <si>
    <t>erictpeterson</t>
  </si>
  <si>
    <t xml:space="preserve">@BruceZimmer 2003? Um, I think they're not listening to you. The app implied a more immediate download but did not work </t>
  </si>
  <si>
    <t>Thu Jun 18 23:34:52 PDT 2009</t>
  </si>
  <si>
    <t>fizzyizzy96</t>
  </si>
  <si>
    <t xml:space="preserve">wants  Andy or Shaun or Bradie to give her a ring... </t>
  </si>
  <si>
    <t xml:space="preserve">Dammit! SwissCard lite without 2&amp;quot; knife now - forgot to take it out b4  security check. Has ever anyone hijacked a plane with 2&amp;quot; knife??? </t>
  </si>
  <si>
    <t>Thu Jun 18 23:34:55 PDT 2009</t>
  </si>
  <si>
    <t xml:space="preserve">Oh my headache... I wanna sleep </t>
  </si>
  <si>
    <t>Thu Jun 18 23:34:58 PDT 2009</t>
  </si>
  <si>
    <t xml:space="preserve">ahhhck. my tummy hurts </t>
  </si>
  <si>
    <t>Thu Jun 18 23:35:01 PDT 2009</t>
  </si>
  <si>
    <t>nourishedcloud</t>
  </si>
  <si>
    <t xml:space="preserve">urgh, what do I do on the morning I don't have to get up early? Get up early. </t>
  </si>
  <si>
    <t>Thu Jun 18 23:35:04 PDT 2009</t>
  </si>
  <si>
    <t>TayorBeebe</t>
  </si>
  <si>
    <t xml:space="preserve">@davidjschneider I wish I was going to McDonalds! I don't think Rexy likes me either </t>
  </si>
  <si>
    <t>Thu Jun 18 23:35:06 PDT 2009</t>
  </si>
  <si>
    <t>LexiJackson</t>
  </si>
  <si>
    <t xml:space="preserve">k so like my stupid phone completely died...like its gone! so im getting a new one! woooo! hahaha but for now im in hell! whaaaaa! </t>
  </si>
  <si>
    <t xml:space="preserve">my page is all jacked i can't send out anything </t>
  </si>
  <si>
    <t>Thu Jun 18 23:35:08 PDT 2009</t>
  </si>
  <si>
    <t>@tophatdog  you have her on a special diet?</t>
  </si>
  <si>
    <t>Thu Jun 18 23:35:10 PDT 2009</t>
  </si>
  <si>
    <t>nicholas_gale</t>
  </si>
  <si>
    <t xml:space="preserve">really doesn't like having to go to work in this weather </t>
  </si>
  <si>
    <t xml:space="preserve">Attempting to take some type of nap b4 I get on this flight in a few hours :/ missing *him* </t>
  </si>
  <si>
    <t>Thu Jun 18 23:35:11 PDT 2009</t>
  </si>
  <si>
    <t>HEALZINNOTIME</t>
  </si>
  <si>
    <t xml:space="preserve">And it died on my babe AGAIN!  WTF? </t>
  </si>
  <si>
    <t>Thu Jun 18 23:35:15 PDT 2009</t>
  </si>
  <si>
    <t>@Fannysnightclub Pity il be missing it  will be on air, was looking forward to seeing Killaqueenz!</t>
  </si>
  <si>
    <t>Thu Jun 18 23:35:18 PDT 2009</t>
  </si>
  <si>
    <t>serenadeborah</t>
  </si>
  <si>
    <t>excited the new iPhone comes out maÃ±ana! I want I want I need! my iPhone isn't even an iPhone anymore. just mirraccas  hope I can get one!</t>
  </si>
  <si>
    <t>residualninja</t>
  </si>
  <si>
    <t>My super villain alter-ego is evidently &amp;quot;The Band Breaker.&amp;quot;    WHY MUST I CRUSH ALL THAT IS BEAUTIFUL</t>
  </si>
  <si>
    <t>Thu Jun 18 23:35:20 PDT 2009</t>
  </si>
  <si>
    <t>kristentwaites</t>
  </si>
  <si>
    <t xml:space="preserve">So exhausted. Going to fall asleep as soon as I turn the computer off. Have to wake up early again tomorrow and all weekend </t>
  </si>
  <si>
    <t xml:space="preserve">I hate how my parents just assume I'll eat chicken from zippys. I kinda wanted a Surf Pac </t>
  </si>
  <si>
    <t>Thu Jun 18 23:35:21 PDT 2009</t>
  </si>
  <si>
    <t>mirraga</t>
  </si>
  <si>
    <t xml:space="preserve">Still coughing... If I don't approve till Monday, I'll have to see my MD </t>
  </si>
  <si>
    <t>Woke up with sore throat  don't want to go in today but I have to.</t>
  </si>
  <si>
    <t>Thu Jun 18 23:35:22 PDT 2009</t>
  </si>
  <si>
    <t>rbelong2us</t>
  </si>
  <si>
    <t xml:space="preserve">I really don't want to go to work tomorrow </t>
  </si>
  <si>
    <t>vnitdnd</t>
  </si>
  <si>
    <t xml:space="preserve">New house... no internet </t>
  </si>
  <si>
    <t>Thu Jun 18 23:35:24 PDT 2009</t>
  </si>
  <si>
    <t xml:space="preserve">I hate people who have those signs at concerts. I think it's disrespectful to other people...means SOMEONE can't see </t>
  </si>
  <si>
    <t>Thu Jun 18 23:35:25 PDT 2009</t>
  </si>
  <si>
    <t>andrea_xo</t>
  </si>
  <si>
    <t>still has the headache from hell  x</t>
  </si>
  <si>
    <t>Thu Jun 18 23:35:26 PDT 2009</t>
  </si>
  <si>
    <t xml:space="preserve">@martieee18 Imdur or Isordil, please. HPN mode talaga. :| *HUG* I miss you more. </t>
  </si>
  <si>
    <t>Thu Jun 18 23:35:39 PDT 2009</t>
  </si>
  <si>
    <t>PTB_GLOBAL</t>
  </si>
  <si>
    <t xml:space="preserve">Cape Town!  transit   excited </t>
  </si>
  <si>
    <t>Thu Jun 18 23:35:41 PDT 2009</t>
  </si>
  <si>
    <t xml:space="preserve">20min left of break. then back to hell hole work </t>
  </si>
  <si>
    <t>Thu Jun 18 23:35:42 PDT 2009</t>
  </si>
  <si>
    <t xml:space="preserve">earthshake! that I didn't feel... </t>
  </si>
  <si>
    <t>Thu Jun 18 23:35:46 PDT 2009</t>
  </si>
  <si>
    <t xml:space="preserve">@heartysweetie yeah JJ is quiet now. ha! i know you all are missing me LOL! sorry ya my internet is still down. someone stole the cable </t>
  </si>
  <si>
    <t>Thu Jun 18 23:35:47 PDT 2009</t>
  </si>
  <si>
    <t>PrincessJF</t>
  </si>
  <si>
    <t xml:space="preserve">All of a sudden feeling unwell and tired.I think lastnight was too much of a big 1,hope i didnt pick up any1s germs </t>
  </si>
  <si>
    <t>Thu Jun 18 23:35:48 PDT 2009</t>
  </si>
  <si>
    <t>_customdesigns</t>
  </si>
  <si>
    <t xml:space="preserve">doing more designs </t>
  </si>
  <si>
    <t>Alicesanderson</t>
  </si>
  <si>
    <t xml:space="preserve">going to school yay </t>
  </si>
  <si>
    <t>Thu Jun 18 23:35:50 PDT 2009</t>
  </si>
  <si>
    <t>Best xkcd ever! http://xkcd.com/599/ , but I'm âˆž (  )</t>
  </si>
  <si>
    <t xml:space="preserve">i would love to get a macbook pro but they cost way too much money.. i would probably have to run windows on a dual boot anyway.. </t>
  </si>
  <si>
    <t>Thu Jun 18 23:35:51 PDT 2009</t>
  </si>
  <si>
    <t xml:space="preserve">im sad cause i might be moving </t>
  </si>
  <si>
    <t>Thu Jun 18 23:35:54 PDT 2009</t>
  </si>
  <si>
    <t xml:space="preserve">im trying to pre-order stack is the new black but its not workin </t>
  </si>
  <si>
    <t>Thu Jun 18 23:35:55 PDT 2009</t>
  </si>
  <si>
    <t xml:space="preserve">Hate being so sad I can't even sleep, to much on my mind. </t>
  </si>
  <si>
    <t>Thu Jun 18 23:35:56 PDT 2009</t>
  </si>
  <si>
    <t>rochelam</t>
  </si>
  <si>
    <t>I am POOPED and tomorrow is going to be busy   OH well, I am excited about a certain show at 9pm :o) that should give me the boost I need</t>
  </si>
  <si>
    <t>Thu Jun 18 23:35:57 PDT 2009</t>
  </si>
  <si>
    <t>Morning all. English exam today!  so unhappy. My internet at home is being a bitch, i cant even talk to Mikey in it!  life is so unfair!</t>
  </si>
  <si>
    <t>Scary movie...at night...alone...not good  where are you when I need you?</t>
  </si>
  <si>
    <t>Thu Jun 18 23:35:59 PDT 2009</t>
  </si>
  <si>
    <t>xVern</t>
  </si>
  <si>
    <t>I love my new pet moth, even if i know he's going to die soon  http://tinyurl.com/nllrth</t>
  </si>
  <si>
    <t>Thu Jun 18 23:36:00 PDT 2009</t>
  </si>
  <si>
    <t>Kathanni</t>
  </si>
  <si>
    <t xml:space="preserve">A coffee and some formula diet pulver is a good start into a week. Why diet drink? If I will get a permanent job I have to loose 9 kilos </t>
  </si>
  <si>
    <t>Thu Jun 18 23:36:05 PDT 2009</t>
  </si>
  <si>
    <t>has been up for HOURS  only an hour or so's sleep. Fucking depression, fucking life  just fuckoff &amp;gt;.&amp;lt;</t>
  </si>
  <si>
    <t>Thu Jun 18 23:36:09 PDT 2009</t>
  </si>
  <si>
    <t xml:space="preserve">@RAINBOWBRITEGRL if I was in new york I would but I'm not </t>
  </si>
  <si>
    <t>Back from the club and now dealing with the excruciating pain coming from my feet   but it was well worth it!</t>
  </si>
  <si>
    <t>Thu Jun 18 23:36:11 PDT 2009</t>
  </si>
  <si>
    <t>@branditopolis i miss you  .............................................was that too gay?</t>
  </si>
  <si>
    <t xml:space="preserve">My best friend hates me and I feel so alone and lost right now </t>
  </si>
  <si>
    <t>Thu Jun 18 23:36:12 PDT 2009</t>
  </si>
  <si>
    <t>antiiiiiia</t>
  </si>
  <si>
    <t>I'm going to school  byeeee !</t>
  </si>
  <si>
    <t>Thu Jun 18 23:36:14 PDT 2009</t>
  </si>
  <si>
    <t xml:space="preserve">Recognize A Manic Episode: http://bit.ly/4e3la  {This is what I'm going through right now.} </t>
  </si>
  <si>
    <t>Thu Jun 18 23:36:15 PDT 2009</t>
  </si>
  <si>
    <t>MinnieStop</t>
  </si>
  <si>
    <t xml:space="preserve">is very hungry! </t>
  </si>
  <si>
    <t>Thu Jun 18 23:36:16 PDT 2009</t>
  </si>
  <si>
    <t xml:space="preserve">@kimberlyEbrown Thank you! like.. omg. I was in shock &amp;amp; horror. omg. I would NEVER do that. WHY is there a site for this?! WTH? </t>
  </si>
  <si>
    <t>Thu Jun 18 23:36:22 PDT 2009</t>
  </si>
  <si>
    <t>@RestYourCase  my kitty has been missing for almost 2 weeks... im super upset over it... i kinda feel ur pain</t>
  </si>
  <si>
    <t>Thu Jun 18 23:36:23 PDT 2009</t>
  </si>
  <si>
    <t>Stuyee</t>
  </si>
  <si>
    <t xml:space="preserve">@jaymilski man i think thinas mad at me </t>
  </si>
  <si>
    <t>Thu Jun 18 23:36:27 PDT 2009</t>
  </si>
  <si>
    <t>ryanmr</t>
  </si>
  <si>
    <t xml:space="preserve">&amp;quot;Go mommy, go!&amp;quot; Viki is leaving the Morning Show on Absolute Radio! </t>
  </si>
  <si>
    <t>Thu Jun 18 23:36:28 PDT 2009</t>
  </si>
  <si>
    <t xml:space="preserve">@tweengoctran I needto have 16 hrs in the math lab this summer </t>
  </si>
  <si>
    <t>Thu Jun 18 23:36:30 PDT 2009</t>
  </si>
  <si>
    <t>Grrr my speakers are being pains in the arse, one keeps dropping in and out and crackles  Whoo just fixed it =D</t>
  </si>
  <si>
    <t xml:space="preserve">Eww-uh. I miss @katlagunda @inkydoo @maaarjuuu @rhizziana @pinggpong @paolaquidlat </t>
  </si>
  <si>
    <t>paulodabruza</t>
  </si>
  <si>
    <t xml:space="preserve">up crusing thank god its friday pity i've got a job &amp;amp; i got shit to do! </t>
  </si>
  <si>
    <t>Thu Jun 18 23:36:31 PDT 2009</t>
  </si>
  <si>
    <t>So sick  i keep throwing up! Gross? .HUSTLiN MAMI.</t>
  </si>
  <si>
    <t>Thu Jun 18 23:36:33 PDT 2009</t>
  </si>
  <si>
    <t xml:space="preserve">@mathkeeeed It sucks that no matter how touching the story, 95% of the time, people who do that are liars. </t>
  </si>
  <si>
    <t xml:space="preserve">@SeanDeButts Just took a look, that's an hour bus ride away from me, doesn't look like I'll be able to make it </t>
  </si>
  <si>
    <t>Thu Jun 18 23:36:36 PDT 2009</t>
  </si>
  <si>
    <t xml:space="preserve">and I'm awake. going to be a little sad saying goodbye to everyone today </t>
  </si>
  <si>
    <t>Thu Jun 18 23:36:37 PDT 2009</t>
  </si>
  <si>
    <t xml:space="preserve">is missing my best friend too much! Can't it be August already!!! </t>
  </si>
  <si>
    <t>Thu Jun 18 23:36:38 PDT 2009</t>
  </si>
  <si>
    <t>chizzelsie</t>
  </si>
  <si>
    <t xml:space="preserve">my poor coneji </t>
  </si>
  <si>
    <t>Thu Jun 18 23:36:39 PDT 2009</t>
  </si>
  <si>
    <t>desguti23</t>
  </si>
  <si>
    <t>My tummy hurts  I think it's the meds</t>
  </si>
  <si>
    <t>Thu Jun 18 23:36:49 PDT 2009</t>
  </si>
  <si>
    <t>xtopherhenry</t>
  </si>
  <si>
    <t xml:space="preserve">@mrsbrieva does she pray for me? </t>
  </si>
  <si>
    <t>Thu Jun 18 23:36:51 PDT 2009</t>
  </si>
  <si>
    <t>@patrickk1220 you're with my boys!  tell them i love them haha</t>
  </si>
  <si>
    <t>malika_mouhdi</t>
  </si>
  <si>
    <t xml:space="preserve">I'm off, studing for the exam on Monday. I'm getting the feeling that this might become a fail. </t>
  </si>
  <si>
    <t>Thu Jun 18 23:36:53 PDT 2009</t>
  </si>
  <si>
    <t>xoLulu</t>
  </si>
  <si>
    <t>Joe.. I tried messagin you to let you know i was just going home i really didnt feel well.. Then i called but your phone is off  im s ...</t>
  </si>
  <si>
    <t>AnNaDeL8</t>
  </si>
  <si>
    <t xml:space="preserve">is thinking about my books.(My mom hid it) </t>
  </si>
  <si>
    <t>Thu Jun 18 23:36:55 PDT 2009</t>
  </si>
  <si>
    <t xml:space="preserve">@yin9shi wow thats a trance remix haha! i want round 2  </t>
  </si>
  <si>
    <t>Thu Jun 18 23:37:01 PDT 2009</t>
  </si>
  <si>
    <t>@katherinea1492 yeah  scared the crap out of me! I hate earthquakes!</t>
  </si>
  <si>
    <t>Thu Jun 18 23:37:04 PDT 2009</t>
  </si>
  <si>
    <t xml:space="preserve">@branditopolis i miss you </t>
  </si>
  <si>
    <t>Thu Jun 18 23:37:05 PDT 2009</t>
  </si>
  <si>
    <t>no_wake</t>
  </si>
  <si>
    <t xml:space="preserve">Roscoe blog: i just ate half of a hot pocket. i know i shouldn't have done it but i couldn't help it, smelled so good. i'm so sorry! </t>
  </si>
  <si>
    <t>Thu Jun 18 23:37:09 PDT 2009</t>
  </si>
  <si>
    <t xml:space="preserve">@mercerch I feel bad I didn't tour inside Parliament or Rideau Hall while I lived  there </t>
  </si>
  <si>
    <t>Thu Jun 18 23:37:14 PDT 2009</t>
  </si>
  <si>
    <t>@visithra It has receeded, but she still can't open the eye  Thank you so much for you concern *hugs*</t>
  </si>
  <si>
    <t>Thu Jun 18 23:37:15 PDT 2009</t>
  </si>
  <si>
    <t xml:space="preserve">Omg. I didn't know it was supposed to storm. My window was wide open. Water all over my floor and bed. Crap. </t>
  </si>
  <si>
    <t>Thu Jun 18 23:37:18 PDT 2009</t>
  </si>
  <si>
    <t>@TazVaz awww  I just found mad fonts, installing them in photoshop now. bout to make some hoooottt shit. lol</t>
  </si>
  <si>
    <t>Thu Jun 18 23:37:19 PDT 2009</t>
  </si>
  <si>
    <t>divide</t>
  </si>
  <si>
    <t>i wish i was going to the hey monday/this providence tour  sob</t>
  </si>
  <si>
    <t>Thu Jun 18 23:37:21 PDT 2009</t>
  </si>
  <si>
    <t xml:space="preserve">Should go to sleep now to get some rest and make it to work tonight. Such is the life of a corporate slave. </t>
  </si>
  <si>
    <t>Thu Jun 18 23:37:20 PDT 2009</t>
  </si>
  <si>
    <t>@SHEAMAN10  shut up no I'm not!!!! Lol  ughh</t>
  </si>
  <si>
    <t>Thu Jun 18 23:37:25 PDT 2009</t>
  </si>
  <si>
    <t>kierstenface</t>
  </si>
  <si>
    <t>@Nico_from_space they're flocking to me nicolas! it's crazyyy.  ps how are youuu</t>
  </si>
  <si>
    <t>Thu Jun 18 23:37:30 PDT 2009</t>
  </si>
  <si>
    <t>Chlodrirella</t>
  </si>
  <si>
    <t xml:space="preserve">Summer is so soggy </t>
  </si>
  <si>
    <t>Thu Jun 18 23:37:31 PDT 2009</t>
  </si>
  <si>
    <t>Cynth1aSantos</t>
  </si>
  <si>
    <t xml:space="preserve">i really pray that this flu nonsense is over for everyone by tomorrow. its gonna be the weekend and i really dont wanna be sick </t>
  </si>
  <si>
    <t>Thu Jun 18 23:37:35 PDT 2009</t>
  </si>
  <si>
    <t>ashlindsay</t>
  </si>
  <si>
    <t xml:space="preserve">Whoa, this is kinda depressing, 'cause it's like, first book--&amp;gt;first chapter--&amp;gt;James and Lily have just died.... </t>
  </si>
  <si>
    <t>bethanphetamine</t>
  </si>
  <si>
    <t xml:space="preserve">still at work. And clocked out. </t>
  </si>
  <si>
    <t>Thu Jun 18 23:37:36 PDT 2009</t>
  </si>
  <si>
    <t>prit84</t>
  </si>
  <si>
    <t xml:space="preserve">The Ons is back!!! had to wake up at 3.45am to pick him up </t>
  </si>
  <si>
    <t>Thu Jun 18 23:37:39 PDT 2009</t>
  </si>
  <si>
    <t xml:space="preserve">just got home after 2 classes. had a great time in bodyjam despite landing on my butt on bodystep. dang! my butt hurts right now. ugh </t>
  </si>
  <si>
    <t>Thu Jun 18 23:37:40 PDT 2009</t>
  </si>
  <si>
    <t>KelseyxMarie</t>
  </si>
  <si>
    <t xml:space="preserve">@CamilleMarrinan i would love to see your beautiful face dear!! but how to see it is a dilemma since i do not have a car during the day </t>
  </si>
  <si>
    <t>Thu Jun 18 23:37:41 PDT 2009</t>
  </si>
  <si>
    <t xml:space="preserve">im cruising the big m thank god its friday pity i've got a job pity i got shit to do! </t>
  </si>
  <si>
    <t>Thu Jun 18 23:37:42 PDT 2009</t>
  </si>
  <si>
    <t>erikasass</t>
  </si>
  <si>
    <t xml:space="preserve">fact: I have a super low tolerance for kill-joys and people w/ bad attitudes. wow, I'm a hypocrite </t>
  </si>
  <si>
    <t>Thu Jun 18 23:37:43 PDT 2009</t>
  </si>
  <si>
    <t>nadeemmar</t>
  </si>
  <si>
    <t xml:space="preserve">@ahmedabugh loooool, yeah i walked and I made it to the hotel. Its the amount of work keeping me from tweeting </t>
  </si>
  <si>
    <t>Thu Jun 18 23:37:44 PDT 2009</t>
  </si>
  <si>
    <t xml:space="preserve">lol @joelyrik tht's tha power of blk for ya ass! i'm mad you went to &amp;quot;da waffle joint, son&amp;quot; wif out me, son son! like i'on get hungry. </t>
  </si>
  <si>
    <t>Thu Jun 18 23:37:45 PDT 2009</t>
  </si>
  <si>
    <t>@dawn_sleeper oooh! I want to cut mine too but i can't.   I have to wait after the wedding to have my hair cut!</t>
  </si>
  <si>
    <t>Thu Jun 18 23:37:46 PDT 2009</t>
  </si>
  <si>
    <t>@jayflo562 what?!  are you going tomorrow to get it?</t>
  </si>
  <si>
    <t>Thu Jun 18 23:37:47 PDT 2009</t>
  </si>
  <si>
    <t xml:space="preserve">day 2 of packing...I don't want to throw away anything! or leave anything behind!!! </t>
  </si>
  <si>
    <t>Thu Jun 18 23:37:49 PDT 2009</t>
  </si>
  <si>
    <t>sweetieLEN</t>
  </si>
  <si>
    <t xml:space="preserve">he's gone again </t>
  </si>
  <si>
    <t>Thu Jun 18 23:37:50 PDT 2009</t>
  </si>
  <si>
    <t>xJoeJonasGirlx</t>
  </si>
  <si>
    <t>Going to dreamland soon.  still don't feel good</t>
  </si>
  <si>
    <t>Thu Jun 18 23:37:57 PDT 2009</t>
  </si>
  <si>
    <t xml:space="preserve">.....looks like i'm walking home.  the bus just flew past me. Dangit.  I really need a car. </t>
  </si>
  <si>
    <t>Thu Jun 18 23:37:58 PDT 2009</t>
  </si>
  <si>
    <t>@michellepigmans can't be very early at your party though  I have my tennislesson at half past 9 until half past 10, coming right after!</t>
  </si>
  <si>
    <t>Thu Jun 18 23:38:01 PDT 2009</t>
  </si>
  <si>
    <t xml:space="preserve">@itstimmybitch i know... ur right. my tummy hurts </t>
  </si>
  <si>
    <t>Thu Jun 18 23:38:02 PDT 2009</t>
  </si>
  <si>
    <t xml:space="preserve">@christyxcore also, I can't afford the iPhone cell phone bill. I'm too poor </t>
  </si>
  <si>
    <t>Thu Jun 18 23:38:03 PDT 2009</t>
  </si>
  <si>
    <t>viofarro</t>
  </si>
  <si>
    <t xml:space="preserve">@ryanmoreriot BGT!hah?nmbak gw jls ditrma?mksdna?huaaa gk bsa say.mslhna dy first love gw </t>
  </si>
  <si>
    <t xml:space="preserve">My vagina needs to be touched so bad! Going to sleep </t>
  </si>
  <si>
    <t>Thu Jun 18 23:38:05 PDT 2009</t>
  </si>
  <si>
    <t xml:space="preserve">*the cartoon show not the movie </t>
  </si>
  <si>
    <t xml:space="preserve">@4everBrandy that is so scary! I fear for celebrities some times. I'm so sorry u have to deal w/ that. </t>
  </si>
  <si>
    <t>Thu Jun 18 23:38:08 PDT 2009</t>
  </si>
  <si>
    <t>What's happenin payday,any chance of u arriving a week early?? Huh? Thought so  http://myloc.me/4q9i</t>
  </si>
  <si>
    <t>Thu Jun 18 23:38:12 PDT 2009</t>
  </si>
  <si>
    <t>Stephen_Rod</t>
  </si>
  <si>
    <t xml:space="preserve">@destsido you will be missed! </t>
  </si>
  <si>
    <t>Thu Jun 18 23:38:16 PDT 2009</t>
  </si>
  <si>
    <t xml:space="preserve">oh anybody know why twitpic is not working....or maybe it s just for me </t>
  </si>
  <si>
    <t>Thu Jun 18 23:38:23 PDT 2009</t>
  </si>
  <si>
    <t>xfalloutgurl96</t>
  </si>
  <si>
    <t xml:space="preserve">@DOOMSlay i wish u were gonna b at warped  </t>
  </si>
  <si>
    <t>Thu Jun 18 23:38:26 PDT 2009</t>
  </si>
  <si>
    <t xml:space="preserve">@iSinclair I will text you! I just forgot </t>
  </si>
  <si>
    <t>Thu Jun 18 23:38:24 PDT 2009</t>
  </si>
  <si>
    <t xml:space="preserve">07:35am here. Waiting for @garyphayes to make coffee *hint hint* Oh wait... only one of us can log onto 'net at a time. </t>
  </si>
  <si>
    <t>Thu Jun 18 23:38:28 PDT 2009</t>
  </si>
  <si>
    <t>...no im sorry. shes NOT much better  your clearly happy though.. so i loooove you &amp;lt;3</t>
  </si>
  <si>
    <t>Thu Jun 18 23:38:33 PDT 2009</t>
  </si>
  <si>
    <t xml:space="preserve">woot..just got home. my head hurts </t>
  </si>
  <si>
    <t>Thu Jun 18 23:38:34 PDT 2009</t>
  </si>
  <si>
    <t xml:space="preserve">@beezhing yishun! but no, the drilling was happening in my house jfc </t>
  </si>
  <si>
    <t>Thu Jun 18 23:38:35 PDT 2009</t>
  </si>
  <si>
    <t>@WilhelmK You already followed and unfollowed me once. I don't feel loved at all.  Maybe I should go add Tom....</t>
  </si>
  <si>
    <t>Thu Jun 18 23:38:36 PDT 2009</t>
  </si>
  <si>
    <t>@dawndela gee that makes me feel great  Eveyone else is allowed to bimbo but me??? HOW RUDE!!!!</t>
  </si>
  <si>
    <t>Eqqll</t>
  </si>
  <si>
    <t>PETA reminder PETA ppl everytime U take a shower ur killing millions of bugs  awww    ah shnap!!</t>
  </si>
  <si>
    <t>Thu Jun 18 23:38:37 PDT 2009</t>
  </si>
  <si>
    <t>BINSAUROUS</t>
  </si>
  <si>
    <t xml:space="preserve">mad fcking happy!someone seems so grow alot fatter. *maybe i should get a brownberry </t>
  </si>
  <si>
    <t>Thu Jun 18 23:38:38 PDT 2009</t>
  </si>
  <si>
    <t>L1NG3R</t>
  </si>
  <si>
    <t xml:space="preserve">waiting for my eye doctor. Hopefully my eyes' grades are the same..  </t>
  </si>
  <si>
    <t>Thu Jun 18 23:38:41 PDT 2009</t>
  </si>
  <si>
    <t>Doing the tourist thing around Townsville. Still feel knackered from flu tho   http://twitpic.com/7s5z9</t>
  </si>
  <si>
    <t>Thu Jun 18 23:38:43 PDT 2009</t>
  </si>
  <si>
    <t>busy day ahead  McFLY TOMZ (Y)</t>
  </si>
  <si>
    <t>Thu Jun 18 23:38:45 PDT 2009</t>
  </si>
  <si>
    <t xml:space="preserve">It's only been two minutes and I miss you already. </t>
  </si>
  <si>
    <t>Thu Jun 18 23:38:50 PDT 2009</t>
  </si>
  <si>
    <t xml:space="preserve">@allyse2001 yea one of my good friends at home just got diagnosed with it. i'm still kinda reeling </t>
  </si>
  <si>
    <t xml:space="preserve">@SilkCharm My mum is on FB </t>
  </si>
  <si>
    <t>Thu Jun 18 23:38:53 PDT 2009</t>
  </si>
  <si>
    <t xml:space="preserve">@NoToriousTori you'll never understand the magic if you don't give it a chance. </t>
  </si>
  <si>
    <t>Thu Jun 18 23:38:54 PDT 2009</t>
  </si>
  <si>
    <t>ellievegaz</t>
  </si>
  <si>
    <t xml:space="preserve">Arrrrr, i shall resume my &amp;quot;June Holiday Daily Routine&amp;quot; thingy today. But i just ate curry chicken (fattening). I'm screwed. </t>
  </si>
  <si>
    <t>Thu Jun 18 23:38:56 PDT 2009</t>
  </si>
  <si>
    <t>CzarofGnar</t>
  </si>
  <si>
    <t xml:space="preserve">@sbalog I am. I have to wait until Thursday night. </t>
  </si>
  <si>
    <t>Thu Jun 18 23:38:57 PDT 2009</t>
  </si>
  <si>
    <t xml:space="preserve">@kn0ttyn3rb I do that too sometimes. I like really like spicy food. The worst is heartburn PLUS an upset stomach. No fun </t>
  </si>
  <si>
    <t>Dooders</t>
  </si>
  <si>
    <t xml:space="preserve"> my arm burns</t>
  </si>
  <si>
    <t>Thu Jun 18 23:39:03 PDT 2009</t>
  </si>
  <si>
    <t>@InKatlinsPahnts so did i  i think she's somewhere in my closet O.o</t>
  </si>
  <si>
    <t>Thu Jun 18 23:39:13 PDT 2009</t>
  </si>
  <si>
    <t xml:space="preserve">@ChanelZampogna No one understands my foodo-political dreams and motivations </t>
  </si>
  <si>
    <t xml:space="preserve">time for some zzzzzz's I'm gonna dream bout my poor stolen phone </t>
  </si>
  <si>
    <t>Thu Jun 18 23:39:14 PDT 2009</t>
  </si>
  <si>
    <t>bryancarter13</t>
  </si>
  <si>
    <t xml:space="preserve">@a_snow: i miss you </t>
  </si>
  <si>
    <t>Thu Jun 18 23:39:15 PDT 2009</t>
  </si>
  <si>
    <t xml:space="preserve">I.am.disapointed with that hayate.. </t>
  </si>
  <si>
    <t>yaiza</t>
  </si>
  <si>
    <t xml:space="preserve">Vicente Ferrer died tonight at the age of 89. I know he was already old... but in a fair world these kind of people would live forever </t>
  </si>
  <si>
    <t>Thu Jun 18 23:39:16 PDT 2009</t>
  </si>
  <si>
    <t>ltfreak</t>
  </si>
  <si>
    <t xml:space="preserve">Ahh yellie!! I'm gonna miss u soo much!! </t>
  </si>
  <si>
    <t>Thu Jun 18 23:39:17 PDT 2009</t>
  </si>
  <si>
    <t xml:space="preserve">sleeping in the living room on the couch. there is a spider or something in my room that bit me and now i have huge marks on my chest </t>
  </si>
  <si>
    <t>Thu Jun 18 23:39:19 PDT 2009</t>
  </si>
  <si>
    <t>bridoll</t>
  </si>
  <si>
    <t xml:space="preserve">It's hot &amp;amp; i can't sleep </t>
  </si>
  <si>
    <t>Thu Jun 18 23:39:20 PDT 2009</t>
  </si>
  <si>
    <t xml:space="preserve">My 2 year old niece keep waking me up. </t>
  </si>
  <si>
    <t>Thu Jun 18 23:39:21 PDT 2009</t>
  </si>
  <si>
    <t>@google_murder aww  ya i wanted to use an acoustic one  my little sister has one but she won't let me use it because &amp;quot;she paid for it&amp;quot;</t>
  </si>
  <si>
    <t>vastvoidspaces</t>
  </si>
  <si>
    <t xml:space="preserve">Stop that ugly noises! Plz! </t>
  </si>
  <si>
    <t>Thu Jun 18 23:39:24 PDT 2009</t>
  </si>
  <si>
    <t>joeloleson</t>
  </si>
  <si>
    <t>lesson learned: following new people following me isn't a good idea (lots of bots get $ quik spam)  back to the Scrub and Mr Tweet method</t>
  </si>
  <si>
    <t>schnitzelbecker</t>
  </si>
  <si>
    <t xml:space="preserve">Just finished my second cup of coffe, but didn't have a starbucks yet </t>
  </si>
  <si>
    <t>Thu Jun 18 23:39:25 PDT 2009</t>
  </si>
  <si>
    <t>@__Greer__ I'm jealous.  I'm just here bored.</t>
  </si>
  <si>
    <t>Thu Jun 18 23:39:26 PDT 2009</t>
  </si>
  <si>
    <t xml:space="preserve">I've got my bad hair day </t>
  </si>
  <si>
    <t>Thu Jun 18 23:39:28 PDT 2009</t>
  </si>
  <si>
    <t>lilxnizzle</t>
  </si>
  <si>
    <t>Thu Jun 18 23:39:32 PDT 2009</t>
  </si>
  <si>
    <t xml:space="preserve">With her yelling and radio </t>
  </si>
  <si>
    <t>Thu Jun 18 23:39:33 PDT 2009</t>
  </si>
  <si>
    <t xml:space="preserve">ahhh so tired... not my birthday anymore </t>
  </si>
  <si>
    <t>Thu Jun 18 23:39:35 PDT 2009</t>
  </si>
  <si>
    <t>urcraziichik</t>
  </si>
  <si>
    <t xml:space="preserve">im goin 2 bed hopefully the pain in my arm doesnt keep me awake </t>
  </si>
  <si>
    <t>Thu Jun 18 23:39:39 PDT 2009</t>
  </si>
  <si>
    <t xml:space="preserve">All the green people don't seem to have woken up yet. It's all normal coloured people now. </t>
  </si>
  <si>
    <t xml:space="preserve">omg, @jonasbrother concert is already packed. soo upset wish i could actuallly be close ! </t>
  </si>
  <si>
    <t>Thu Jun 18 23:39:40 PDT 2009</t>
  </si>
  <si>
    <t>@MrMoobs  i want to go!</t>
  </si>
  <si>
    <t>Thu Jun 18 23:39:41 PDT 2009</t>
  </si>
  <si>
    <t>high temp for my son! viral fever  Both at home.</t>
  </si>
  <si>
    <t xml:space="preserve">Tired :/ And Getting Ready Waiting For Straightners To Heat Up </t>
  </si>
  <si>
    <t>Thu Jun 18 23:39:43 PDT 2009</t>
  </si>
  <si>
    <t>kaygeebabee</t>
  </si>
  <si>
    <t xml:space="preserve">Grr... WTF. This makes me sad </t>
  </si>
  <si>
    <t>Thu Jun 18 23:39:45 PDT 2009</t>
  </si>
  <si>
    <t>@davidrankin I read that on Wikipedia... that's so sad.    He was extremely talented - every sample he picked out went perfectly.</t>
  </si>
  <si>
    <t>Thu Jun 18 23:39:46 PDT 2009</t>
  </si>
  <si>
    <t>SkipKanosky</t>
  </si>
  <si>
    <t xml:space="preserve">@MHilger i know man </t>
  </si>
  <si>
    <t>Thu Jun 18 23:39:47 PDT 2009</t>
  </si>
  <si>
    <t xml:space="preserve">tried to make my Twitter avatar GREEN for #IranElection but didn't work properly </t>
  </si>
  <si>
    <t>Thu Jun 18 23:39:53 PDT 2009</t>
  </si>
  <si>
    <t>kirillcool</t>
  </si>
  <si>
    <t xml:space="preserve">@carldea Now i have a few more geek references to remember </t>
  </si>
  <si>
    <t>Thu Jun 18 23:39:54 PDT 2009</t>
  </si>
  <si>
    <t>miandt</t>
  </si>
  <si>
    <t xml:space="preserve">He is definitely abnormal. Never meet anyone so instantly obsessed. Im sure I embarrassed him.. but i guess thts nt enough </t>
  </si>
  <si>
    <t>Thu Jun 18 23:39:57 PDT 2009</t>
  </si>
  <si>
    <t>My loneliness is killing me, and i, i must confess i still beleive (Still beleive).  this is not good.</t>
  </si>
  <si>
    <t>Thu Jun 18 23:39:59 PDT 2009</t>
  </si>
  <si>
    <t xml:space="preserve">is off to the big smoke for the weekend. Sad when the big smoke is Nelson </t>
  </si>
  <si>
    <t>Thu Jun 18 23:40:00 PDT 2009</t>
  </si>
  <si>
    <t xml:space="preserve">dead tired. </t>
  </si>
  <si>
    <t>Thu Jun 18 23:40:03 PDT 2009</t>
  </si>
  <si>
    <t>i dont want to go out today  i wish i got hit by a bus :/</t>
  </si>
  <si>
    <t>Thu Jun 18 23:40:07 PDT 2009</t>
  </si>
  <si>
    <t xml:space="preserve">@MacZombieRawr he wants your popsicles!! muahahaha, i sent him for some, we're almost out </t>
  </si>
  <si>
    <t>Thu Jun 18 23:40:09 PDT 2009</t>
  </si>
  <si>
    <t>caseyjuarez</t>
  </si>
  <si>
    <t xml:space="preserve">@elainemauer check this out Pot roast and horchata. Not super nachos </t>
  </si>
  <si>
    <t>Thu Jun 18 23:40:13 PDT 2009</t>
  </si>
  <si>
    <t>@stepheneyre I hope you diding't pay the shipping yet then.  or payed for protection of some sort.</t>
  </si>
  <si>
    <t>@ManMadeMoon that is the worst thing ever  Hope someone skinny sits next to you.</t>
  </si>
  <si>
    <t>Thu Jun 18 23:40:14 PDT 2009</t>
  </si>
  <si>
    <t>robbiedown</t>
  </si>
  <si>
    <t xml:space="preserve">wishing carey hart was in my bath with me </t>
  </si>
  <si>
    <t>Thu Jun 18 23:40:15 PDT 2009</t>
  </si>
  <si>
    <t xml:space="preserve">@JENNNHO come !  PRACTICE IS SO FUCKING BORING. no joke. we're doing like freshmen drills..... its so embarassing. </t>
  </si>
  <si>
    <t>Thu Jun 18 23:40:16 PDT 2009</t>
  </si>
  <si>
    <t>xo_karina</t>
  </si>
  <si>
    <t xml:space="preserve">Ughh i hate it when i cant sleep </t>
  </si>
  <si>
    <t>Thu Jun 18 23:40:17 PDT 2009</t>
  </si>
  <si>
    <t xml:space="preserve">@FrankLovesWine @sobonwine Thanks! I am psyched. Of course, my wife has told me we have to put the money into savings. </t>
  </si>
  <si>
    <t>Thu Jun 18 23:40:18 PDT 2009</t>
  </si>
  <si>
    <t xml:space="preserve">@toothsoup What exposure? This is for dA. @f3ew Help. </t>
  </si>
  <si>
    <t>Thu Jun 18 23:40:19 PDT 2009</t>
  </si>
  <si>
    <t xml:space="preserve">@madreric: At work... </t>
  </si>
  <si>
    <t>Thu Jun 18 23:40:21 PDT 2009</t>
  </si>
  <si>
    <t>staticxElle</t>
  </si>
  <si>
    <t xml:space="preserve">@javiperry so did i... maybe because we are new at twitter we do not understand.. twitter noobs Fail... </t>
  </si>
  <si>
    <t>Thu Jun 18 23:40:24 PDT 2009</t>
  </si>
  <si>
    <t>I'm bored  and this is my 1030th tweets! lol</t>
  </si>
  <si>
    <t>Thu Jun 18 23:40:30 PDT 2009</t>
  </si>
  <si>
    <t>undefinedluck</t>
  </si>
  <si>
    <t xml:space="preserve">@rfredley Me too I work at 7am tomorrow... </t>
  </si>
  <si>
    <t xml:space="preserve">@camillesaidwhat .....home the whole by myself </t>
  </si>
  <si>
    <t>yella_boi_cam</t>
  </si>
  <si>
    <t xml:space="preserve">@ExplicitBeauty waitin 4 it 2 cum on </t>
  </si>
  <si>
    <t>Thu Jun 18 23:40:31 PDT 2009</t>
  </si>
  <si>
    <t>I wish Mail's threading was a little better, and that Mail on the iPhone also had threading  baaawwww</t>
  </si>
  <si>
    <t>Thu Jun 18 23:40:32 PDT 2009</t>
  </si>
  <si>
    <t>BrantlyBright</t>
  </si>
  <si>
    <t xml:space="preserve">@SammyVonK Sammy Sammy Sammy...I got on facebook to see your sad status THEN get on this sucky Twitter and see the samething! </t>
  </si>
  <si>
    <t>Thu Jun 18 23:40:33 PDT 2009</t>
  </si>
  <si>
    <t xml:space="preserve">@blogjunkie So I've nothing from you from Singapore? </t>
  </si>
  <si>
    <t>Thu Jun 18 23:40:34 PDT 2009</t>
  </si>
  <si>
    <t>Didn't accomplish one of my goals unless something crazy happens tomorrow.  But is completely happy with how i grew in God, which made ...</t>
  </si>
  <si>
    <t>Thu Jun 18 23:40:35 PDT 2009</t>
  </si>
  <si>
    <t xml:space="preserve">insomnia = me right now  </t>
  </si>
  <si>
    <t>Thu Jun 18 23:40:36 PDT 2009</t>
  </si>
  <si>
    <t xml:space="preserve">@peterfacinelli pmsl...still a little time left. What are your thoughts now on this bet? Not good about phone and ticket </t>
  </si>
  <si>
    <t xml:space="preserve">my heart just shattered into a million little peices </t>
  </si>
  <si>
    <t>Thu Jun 18 23:40:37 PDT 2009</t>
  </si>
  <si>
    <t xml:space="preserve">And then there was 30 people waiting for #iPhone. At this rate ther'll be a riot? Could really do with a coffee! </t>
  </si>
  <si>
    <t>Thu Jun 18 23:40:39 PDT 2009</t>
  </si>
  <si>
    <t>Well.... it seems the good good mood is now gone... I just yelled at 4 people....  BUT!!! They totally deserved it, and it is almost 5pm.</t>
  </si>
  <si>
    <t>Thu Jun 18 23:40:44 PDT 2009</t>
  </si>
  <si>
    <t>I still feel like shit.... &amp;amp; I'm at work again....!  txtmeeee</t>
  </si>
  <si>
    <t>Thu Jun 18 23:40:47 PDT 2009</t>
  </si>
  <si>
    <t xml:space="preserve">I miss Baby Bottle Pop </t>
  </si>
  <si>
    <t>Thu Jun 18 23:40:49 PDT 2009</t>
  </si>
  <si>
    <t>@andyficky my phone isn't working babe, so I can't get emails right now  Just letting you know</t>
  </si>
  <si>
    <t>I'm really tired and I feel a little bad because of my allergy  Gnite!!!</t>
  </si>
  <si>
    <t>Thu Jun 18 23:40:51 PDT 2009</t>
  </si>
  <si>
    <t>sargeana</t>
  </si>
  <si>
    <t xml:space="preserve">i dont know how to find my friends </t>
  </si>
  <si>
    <t>Thu Jun 18 23:40:53 PDT 2009</t>
  </si>
  <si>
    <t xml:space="preserve">yay - tethered my iphone (pity this mini9's bluetooth crashes tho) - wonder what o2 is charging me for this </t>
  </si>
  <si>
    <t>Thu Jun 18 23:40:54 PDT 2009</t>
  </si>
  <si>
    <t>happywebcoder</t>
  </si>
  <si>
    <t>@yaiza  In a fair world we wouldn't need people like Vicente Ferrer</t>
  </si>
  <si>
    <t>Thu Jun 18 23:40:56 PDT 2009</t>
  </si>
  <si>
    <t xml:space="preserve">Today is a good blur...did I wrestler today? Si, my cute souvenirs are on me but fading </t>
  </si>
  <si>
    <t>Thu Jun 18 23:40:59 PDT 2009</t>
  </si>
  <si>
    <t xml:space="preserve">@nathanta LO they have no lives </t>
  </si>
  <si>
    <t>Thu Jun 18 23:41:02 PDT 2009</t>
  </si>
  <si>
    <t>Royboi</t>
  </si>
  <si>
    <t xml:space="preserve">fun night!!   bedtime for me now....only one more day of vacation </t>
  </si>
  <si>
    <t>Thu Jun 18 23:41:03 PDT 2009</t>
  </si>
  <si>
    <t>najberry</t>
  </si>
  <si>
    <t xml:space="preserve">trying to hold on !!! </t>
  </si>
  <si>
    <t>Thu Jun 18 23:41:05 PDT 2009</t>
  </si>
  <si>
    <t xml:space="preserve">this headache and now running nose... oh no.. i can not afford to get sick </t>
  </si>
  <si>
    <t>seyfried_amanda</t>
  </si>
  <si>
    <t xml:space="preserve">began the new life. not-so-new </t>
  </si>
  <si>
    <t>Thu Jun 18 23:41:08 PDT 2009</t>
  </si>
  <si>
    <t xml:space="preserve">I scared to follow a lot of people because my list is so interesting, I don't wanna miss anything  luhv ju guys </t>
  </si>
  <si>
    <t>Thu Jun 18 23:41:09 PDT 2009</t>
  </si>
  <si>
    <t xml:space="preserve">i did not eat nearly enough food today.  </t>
  </si>
  <si>
    <t>Thu Jun 18 23:41:10 PDT 2009</t>
  </si>
  <si>
    <t>Ouw..i miss tweets..  its bcause of an error occurd to my cellphone's operator,.</t>
  </si>
  <si>
    <t>Thu Jun 18 23:41:14 PDT 2009</t>
  </si>
  <si>
    <t>Lynn00ps</t>
  </si>
  <si>
    <t xml:space="preserve">People are lame. Im no good at the guessing game. </t>
  </si>
  <si>
    <t>Thu Jun 18 23:41:15 PDT 2009</t>
  </si>
  <si>
    <t xml:space="preserve">@ElizabethJoan Oh, what happened? Will he not answer? </t>
  </si>
  <si>
    <t>Thu Jun 18 23:41:19 PDT 2009</t>
  </si>
  <si>
    <t xml:space="preserve">raehanley.carbonmade.com/ Done, I need to do some new work... </t>
  </si>
  <si>
    <t>Thu Jun 18 23:41:23 PDT 2009</t>
  </si>
  <si>
    <t xml:space="preserve">I actually slept last night...but I still feel exhausted </t>
  </si>
  <si>
    <t>Thu Jun 18 23:41:27 PDT 2009</t>
  </si>
  <si>
    <t>JoelleK</t>
  </si>
  <si>
    <t xml:space="preserve">@joellester so I am bored an on the computer and googling my gmail handle (joellester) and I find you.  Sorry for taking your name.  </t>
  </si>
  <si>
    <t>Thu Jun 18 23:41:43 PDT 2009</t>
  </si>
  <si>
    <t xml:space="preserve">@queeenlucy i know </t>
  </si>
  <si>
    <t>Thu Jun 18 23:41:44 PDT 2009</t>
  </si>
  <si>
    <t>@angelica_baybee @  eff both of you!! Lol u guys are jerks!  ha</t>
  </si>
  <si>
    <t>MikeHyper</t>
  </si>
  <si>
    <t xml:space="preserve">@rummanamanda rumman u don't work for ismaya no more? </t>
  </si>
  <si>
    <t>Thu Jun 18 23:41:48 PDT 2009</t>
  </si>
  <si>
    <t xml:space="preserve">@Mels85 thanks mel. i was incredibly mad and needed to yell. and now i have no battery on my phone </t>
  </si>
  <si>
    <t xml:space="preserve">Urgh. Ill, so ill. Have the worlds worse ever sore throat, sneezing, and now developing headache. I wish it was #wineflu. but its not </t>
  </si>
  <si>
    <t>miss_bhavin</t>
  </si>
  <si>
    <t xml:space="preserve">I think my twitter is broekn </t>
  </si>
  <si>
    <t>Thu Jun 18 23:41:51 PDT 2009</t>
  </si>
  <si>
    <t>i feen neglected! i aint get no shout out when i finally found you (( @purplepleather and we go wayy back  sniff im havin a kelly durin</t>
  </si>
  <si>
    <t>Thu Jun 18 23:41:52 PDT 2009</t>
  </si>
  <si>
    <t>kaydizzlefoshiz</t>
  </si>
  <si>
    <t>@mattfriction I wish this fine sir would venture with his band to a podunk town named Tucson....  there would be a blunt waiting for him</t>
  </si>
  <si>
    <t>Thu Jun 18 23:41:54 PDT 2009</t>
  </si>
  <si>
    <t>dreamfantasy</t>
  </si>
  <si>
    <t xml:space="preserve">need to bring the works to home this weekend </t>
  </si>
  <si>
    <t>Thu Jun 18 23:41:55 PDT 2009</t>
  </si>
  <si>
    <t>@SallytheShizzle im sorry but camilla is wrong for joe.  taylor, idk. i loved her, but she seemed to be getting so desperate about it :\</t>
  </si>
  <si>
    <t>figarri</t>
  </si>
  <si>
    <t xml:space="preserve">is wishing he didn't have to leave </t>
  </si>
  <si>
    <t>kalagar</t>
  </si>
  <si>
    <t xml:space="preserve">@angelicamaelim you know I always follow my heart and it just gets me heartbroken </t>
  </si>
  <si>
    <t>Thu Jun 18 23:41:56 PDT 2009</t>
  </si>
  <si>
    <t>@Barnum78 I can't remember anything about my concert  I don't know why...but I do remember thinking Joe was singing to me LOL</t>
  </si>
  <si>
    <t>xoshadda</t>
  </si>
  <si>
    <t>@_AnnaOlivia_ what?!?! oh nooo!!  i'm sure you will find a job though! there's gotta be something out there.</t>
  </si>
  <si>
    <t>Thu Jun 18 23:41:57 PDT 2009</t>
  </si>
  <si>
    <t>knwenger</t>
  </si>
  <si>
    <t>no Nadal at Wimbledon  http://bit.ly/cD4bC</t>
  </si>
  <si>
    <t>Thu Jun 18 23:42:00 PDT 2009</t>
  </si>
  <si>
    <t>iingenious</t>
  </si>
  <si>
    <t xml:space="preserve">@Floreeezy Aww, don't make me sad now </t>
  </si>
  <si>
    <t xml:space="preserve">I think my twitter is broken </t>
  </si>
  <si>
    <t>Thu Jun 18 23:42:02 PDT 2009</t>
  </si>
  <si>
    <t>@ayyoangela that's not a good thing.  do u feel alright?</t>
  </si>
  <si>
    <t>@lianadrnguyen i ate some onion rings, now i feel gross  that's okay though because tomorrow i will attempt to work it off ! ahha</t>
  </si>
  <si>
    <t>Thu Jun 18 23:42:03 PDT 2009</t>
  </si>
  <si>
    <t xml:space="preserve">i think i wil not be able to maintain my gpa this time lets hope i will </t>
  </si>
  <si>
    <t>KrisTaAlexis</t>
  </si>
  <si>
    <t xml:space="preserve">lost 300K on FB poker tonight... broke again </t>
  </si>
  <si>
    <t>Thu Jun 18 23:42:04 PDT 2009</t>
  </si>
  <si>
    <t xml:space="preserve">@crispayfries Not getting bubble tea </t>
  </si>
  <si>
    <t>nAShE</t>
  </si>
  <si>
    <t xml:space="preserve">@twittera pobrecitaaa </t>
  </si>
  <si>
    <t>Thu Jun 18 23:42:13 PDT 2009</t>
  </si>
  <si>
    <t>d11wtq</t>
  </si>
  <si>
    <t xml:space="preserve">Whatever system update I ran recently deleted a really important KeyChain </t>
  </si>
  <si>
    <t>Thu Jun 18 23:42:14 PDT 2009</t>
  </si>
  <si>
    <t>CamronKuhn</t>
  </si>
  <si>
    <t xml:space="preserve">@nikkifishyfishy Never would do it on purpose. </t>
  </si>
  <si>
    <t>Thu Jun 18 23:42:15 PDT 2009</t>
  </si>
  <si>
    <t xml:space="preserve">how the crap am i gonna get through tomorrow without the IT guy??? </t>
  </si>
  <si>
    <t>Thu Jun 18 23:42:17 PDT 2009</t>
  </si>
  <si>
    <t xml:space="preserve">@ce54r no I mean you're really good at plugging your stuff, gotz skillz! I can't sleep but my comp is off </t>
  </si>
  <si>
    <t>Thu Jun 18 23:42:18 PDT 2009</t>
  </si>
  <si>
    <t xml:space="preserve">show show show...WAS TOTALLY AMAZING! wish i had more money </t>
  </si>
  <si>
    <t>Thu Jun 18 23:42:21 PDT 2009</t>
  </si>
  <si>
    <t xml:space="preserve">My air mattress has a hole in it. I'll have to find some hit glue to fix it. Temporary patch: Wall hanging paste. </t>
  </si>
  <si>
    <t>Thu Jun 18 23:42:24 PDT 2009</t>
  </si>
  <si>
    <t>@faithgoddess7 *hugs* Just read ur last tweets... Uplifting you in prayer for comfort. Yes, very shameful that murder is common  Life = ?</t>
  </si>
  <si>
    <t>Thu Jun 18 23:42:26 PDT 2009</t>
  </si>
  <si>
    <t xml:space="preserve">Real love can make it, right? </t>
  </si>
  <si>
    <t>Thu Jun 18 23:42:27 PDT 2009</t>
  </si>
  <si>
    <t>Kate Moennig would've been so GREAT as Joan Jett. KM is way yummy!!! ;)   I miss seeing her on TLW  Can't wait 2 C her new show.  YAY!</t>
  </si>
  <si>
    <t>Thu Jun 18 23:42:29 PDT 2009</t>
  </si>
  <si>
    <t xml:space="preserve">Some of my favorite actors in that movie including Tom Cruise and Matt McConaughey...why can't their lookalikes live next door to me? </t>
  </si>
  <si>
    <t>Thu Jun 18 23:42:30 PDT 2009</t>
  </si>
  <si>
    <t xml:space="preserve">today was tireding.. im overly sleepy so prolly wont be able to sleep </t>
  </si>
  <si>
    <t>Thu Jun 18 23:42:32 PDT 2009</t>
  </si>
  <si>
    <t>Nuuba</t>
  </si>
  <si>
    <t>Got woken up in the middle of the best dream in ages...  I'm NOT AMUSED!</t>
  </si>
  <si>
    <t>Thu Jun 18 23:42:36 PDT 2009</t>
  </si>
  <si>
    <t>jennifer81383</t>
  </si>
  <si>
    <t>Thu Jun 18 23:42:37 PDT 2009</t>
  </si>
  <si>
    <t xml:space="preserve">I have some problem in downloading that software. </t>
  </si>
  <si>
    <t xml:space="preserve">just got done studying and its almost 1 in the morning! I have a really bad earache..oh that's because I am still sick! lol make's since </t>
  </si>
  <si>
    <t>Thu Jun 18 23:42:39 PDT 2009</t>
  </si>
  <si>
    <t>@ValerieLuxe i still didnt  ill probably get it next week</t>
  </si>
  <si>
    <t>Thu Jun 18 23:42:43 PDT 2009</t>
  </si>
  <si>
    <t xml:space="preserve">@__MissB LMAO It's more that I'm just not feeling well enough to cook anything. I'd be terrible company anyway, coughing all over you </t>
  </si>
  <si>
    <t>Thu Jun 18 23:42:44 PDT 2009</t>
  </si>
  <si>
    <t>classhole</t>
  </si>
  <si>
    <t xml:space="preserve">got pretty for nothin - he didnt show </t>
  </si>
  <si>
    <t>Thu Jun 18 23:42:45 PDT 2009</t>
  </si>
  <si>
    <t xml:space="preserve">@anntyant oh I'm hurt </t>
  </si>
  <si>
    <t>Thu Jun 18 23:42:48 PDT 2009</t>
  </si>
  <si>
    <t xml:space="preserve">@Tokenview baaaaaah! my desire for slapbands is overcome by the fact i'm about 1000 kilometres away </t>
  </si>
  <si>
    <t>Thu Jun 18 23:42:52 PDT 2009</t>
  </si>
  <si>
    <t>akashsrivastav</t>
  </si>
  <si>
    <t xml:space="preserve">@tendulkarz kya battle yaar... yet to prove myself... 3 innings 3 ducks </t>
  </si>
  <si>
    <t>Thu Jun 18 23:42:53 PDT 2009</t>
  </si>
  <si>
    <t xml:space="preserve">No wait it's too late </t>
  </si>
  <si>
    <t>Thu Jun 18 23:42:54 PDT 2009</t>
  </si>
  <si>
    <t>@macNC40 me too  long day too</t>
  </si>
  <si>
    <t>Thu Jun 18 23:42:55 PDT 2009</t>
  </si>
  <si>
    <t xml:space="preserve">@andrewmoore24 I'm living it Salt Lake City, Utah...  </t>
  </si>
  <si>
    <t>Thu Jun 18 23:42:56 PDT 2009</t>
  </si>
  <si>
    <t xml:space="preserve">i overslept! missed the shuttle service... have no choice but to commute big time! </t>
  </si>
  <si>
    <t>Thu Jun 18 23:42:57 PDT 2009</t>
  </si>
  <si>
    <t>Jenvious</t>
  </si>
  <si>
    <t xml:space="preserve">Wonders why some ppl worry about whats on the outside? Whats inside's what matters! Especially when it's the one u love telling u this </t>
  </si>
  <si>
    <t>Thu Jun 18 23:42:59 PDT 2009</t>
  </si>
  <si>
    <t xml:space="preserve">TIIIIIIIIIIIIIIIIRRRRRRRRRRRRRRREEEEEEEEEEEEDDDDDDDDDDDDDDDDDDD!!!!!!!!!!!!!!!!!!!!!!!!!!!!!!!!!!!!!!!!!!!!!!!!!!!!!!!!!!!!   </t>
  </si>
  <si>
    <t>Thu Jun 18 23:43:02 PDT 2009</t>
  </si>
  <si>
    <t xml:space="preserve">@ttaasshhaa I mean you two* OMG DONT DO THIS TO ME! Lol </t>
  </si>
  <si>
    <t>Thu Jun 18 23:43:04 PDT 2009</t>
  </si>
  <si>
    <t>ValeriaEstrada</t>
  </si>
  <si>
    <t>i'm gonna go to sleep..u.u nobody answer me  and nobody loves me.. someone can tell me HELLO VALERIA ESTRADA? iÂ´ll be so happy! thanks!</t>
  </si>
  <si>
    <t>royz83</t>
  </si>
  <si>
    <t xml:space="preserve">@frozenblueeyes Well, i guess you're lucky, we are praying for sunshine every day </t>
  </si>
  <si>
    <t>Thu Jun 18 23:43:06 PDT 2009</t>
  </si>
  <si>
    <t>SaFxHeaT</t>
  </si>
  <si>
    <t>@lowbar06  i see how it is boo ill juss got to a massage place -.- *calls asian masseus*</t>
  </si>
  <si>
    <t>Thu Jun 18 23:43:07 PDT 2009</t>
  </si>
  <si>
    <t>neverendinstory</t>
  </si>
  <si>
    <t xml:space="preserve">and gambling + horse races are not for me... I didn't win a penny yesterday... </t>
  </si>
  <si>
    <t>Thu Jun 18 23:43:09 PDT 2009</t>
  </si>
  <si>
    <t>RHolbach</t>
  </si>
  <si>
    <t>6 cities, 4 countries, 2 weeks, 1 holiday, and today is the last full day.  wonder what the weather will be like when i get back.</t>
  </si>
  <si>
    <t>tomklaasen</t>
  </si>
  <si>
    <t>@fousa Seems like not  http://bit.ly/19vHuO</t>
  </si>
  <si>
    <t>Thu Jun 18 23:43:12 PDT 2009</t>
  </si>
  <si>
    <t xml:space="preserve">@deebzz i thought you didn't like it? I ran out of cereal </t>
  </si>
  <si>
    <t>tayldufrene</t>
  </si>
  <si>
    <t xml:space="preserve">@justicegaskarth awww he said he isnt getting on tonight </t>
  </si>
  <si>
    <t xml:space="preserve">@ddddaniela glad we got to hangziez b4 i leave, tomorrow will be fun too! i'll mizz u </t>
  </si>
  <si>
    <t>Thu Jun 18 23:43:13 PDT 2009</t>
  </si>
  <si>
    <t>zsazsalabitche</t>
  </si>
  <si>
    <t xml:space="preserve">time to go to sleep...Things been lame since I got back from Cali </t>
  </si>
  <si>
    <t>Thu Jun 18 23:43:15 PDT 2009</t>
  </si>
  <si>
    <t>haznchezz</t>
  </si>
  <si>
    <t xml:space="preserve">Woop gt 20 followers and iPod touch 3.0 gt twitterific working agan smiles all round... Time to go to school </t>
  </si>
  <si>
    <t>Thu Jun 18 23:43:16 PDT 2009</t>
  </si>
  <si>
    <t>ldt437</t>
  </si>
  <si>
    <t xml:space="preserve">Going to bed! it was a long day but im just glad i dont got dat swine flu. i WISH i couldve gone to razmataz </t>
  </si>
  <si>
    <t>Thu Jun 18 23:43:17 PDT 2009</t>
  </si>
  <si>
    <t>surajv</t>
  </si>
  <si>
    <t xml:space="preserve">@anvimal yes, but that is for the value combo 1199 plan, we used to be in a different plan which was grandfathered onto 384..not sure </t>
  </si>
  <si>
    <t>Thu Jun 18 23:43:18 PDT 2009</t>
  </si>
  <si>
    <t>@xoxo_loza_xoxo suz &amp;amp; steve are leaving coz of work and friends and family  im really upset. mum saw the tweet n i swore oops lol</t>
  </si>
  <si>
    <t>Thu Jun 18 23:43:20 PDT 2009</t>
  </si>
  <si>
    <t xml:space="preserve">I'm actually pretty sad that i almost got sent home from work today. At least i was completely oblivious to how i fucked up. </t>
  </si>
  <si>
    <t xml:space="preserve">BAAABE , i miss you </t>
  </si>
  <si>
    <t>Thu Jun 18 23:43:23 PDT 2009</t>
  </si>
  <si>
    <t>xxteganxx</t>
  </si>
  <si>
    <t xml:space="preserve">is tooootally wishing i was going out tonight </t>
  </si>
  <si>
    <t>Thu Jun 18 23:43:26 PDT 2009</t>
  </si>
  <si>
    <t>I feel really weird! I dunno what it is   Not good</t>
  </si>
  <si>
    <t xml:space="preserve">@ElizabethJoan haha, i had a nice chat with his manager. He told me to call back tomorrow </t>
  </si>
  <si>
    <t>Thu Jun 18 23:43:28 PDT 2009</t>
  </si>
  <si>
    <t>KDT4EVER13</t>
  </si>
  <si>
    <t xml:space="preserve">I'm tryin to go to sleep but I can't stop thinking about someone. </t>
  </si>
  <si>
    <t>Thu Jun 18 23:43:31 PDT 2009</t>
  </si>
  <si>
    <t>LadyZafira</t>
  </si>
  <si>
    <t xml:space="preserve">The time doesn't want go over </t>
  </si>
  <si>
    <t xml:space="preserve">@pLuR92 when you go to the sight, you get &amp;quot;http://suspended.hostgator.com/?domain=needfollowers.com&amp;quot; </t>
  </si>
  <si>
    <t>Thu Jun 18 23:43:32 PDT 2009</t>
  </si>
  <si>
    <t>Thu Jun 18 23:43:34 PDT 2009</t>
  </si>
  <si>
    <t>OiVivi</t>
  </si>
  <si>
    <t xml:space="preserve">ah techinical difficulties.  no article today, will try again tomorrow AM </t>
  </si>
  <si>
    <t>HayLee13</t>
  </si>
  <si>
    <t xml:space="preserve">Thinksher little man has grown up a year in a week! </t>
  </si>
  <si>
    <t>Thu Jun 18 23:43:41 PDT 2009</t>
  </si>
  <si>
    <t>pchl</t>
  </si>
  <si>
    <t>is back to back games with a goal! Too bad we lost  still fun though.  Sleep time, then FRIDAY!</t>
  </si>
  <si>
    <t>Squier_Mobley</t>
  </si>
  <si>
    <t xml:space="preserve">hey everyone just got off work glad to be home after getting poured on for 6 hours </t>
  </si>
  <si>
    <t>Thu Jun 18 23:43:42 PDT 2009</t>
  </si>
  <si>
    <t xml:space="preserve">@KatxIllustrious Lucky...the weather in Wisconsin is absolutely crazy. I hate it </t>
  </si>
  <si>
    <t>Thu Jun 18 23:43:44 PDT 2009</t>
  </si>
  <si>
    <t xml:space="preserve">@JordanSchultz I loveeeee you and I wanna come see you </t>
  </si>
  <si>
    <t>Thu Jun 18 23:43:46 PDT 2009</t>
  </si>
  <si>
    <t>tialingii29</t>
  </si>
  <si>
    <t xml:space="preserve">@shook_kuan har sure ah? shit thought wanna go watch tonight.... </t>
  </si>
  <si>
    <t>Thu Jun 18 23:43:50 PDT 2009</t>
  </si>
  <si>
    <t xml:space="preserve">is not feeling well at all. shit nuggets </t>
  </si>
  <si>
    <t>Thu Jun 18 23:43:56 PDT 2009</t>
  </si>
  <si>
    <t>BryceJamesPhoto</t>
  </si>
  <si>
    <t>My bed feels lonley  http://twitpic.com/7s69y</t>
  </si>
  <si>
    <t xml:space="preserve">@iamprophit i really want to watch True Blood...my hotel doesn't have HBO </t>
  </si>
  <si>
    <t>Thu Jun 18 23:44:00 PDT 2009</t>
  </si>
  <si>
    <t xml:space="preserve">@celtic_nymph how late is a tad? </t>
  </si>
  <si>
    <t>iseenyourface</t>
  </si>
  <si>
    <t>@iiyann sounds tiring.  freelancers do that i guess hur hur</t>
  </si>
  <si>
    <t>Thu Jun 18 23:44:01 PDT 2009</t>
  </si>
  <si>
    <t>@twheresweevil  I hope everything gets better soon! &amp;lt;3</t>
  </si>
  <si>
    <t>Thu Jun 18 23:44:03 PDT 2009</t>
  </si>
  <si>
    <t>lovesetonfire</t>
  </si>
  <si>
    <t xml:space="preserve">@peterfacinelli now wouldnt that be something Mr President... lol. stupid twitter </t>
  </si>
  <si>
    <t>Thu Jun 18 23:44:05 PDT 2009</t>
  </si>
  <si>
    <t xml:space="preserve">After coffee in the cafetaria, I'm awake but triered </t>
  </si>
  <si>
    <t>Thu Jun 18 23:44:09 PDT 2009</t>
  </si>
  <si>
    <t>dropdeaddesiree</t>
  </si>
  <si>
    <t xml:space="preserve">Did anyone else feel that earthquake? </t>
  </si>
  <si>
    <t>Thu Jun 18 23:44:10 PDT 2009</t>
  </si>
  <si>
    <t>Oh pleeeeease child stop kicking my cervix... mummy needs a break tonight!  Anywhere else, please?</t>
  </si>
  <si>
    <t>Thu Jun 18 23:44:11 PDT 2009</t>
  </si>
  <si>
    <t xml:space="preserve">@starrthebarbie1 I am still up!!!!!! </t>
  </si>
  <si>
    <t>G3rtm</t>
  </si>
  <si>
    <t>Gnus seems to be having trouble with replying to mail sent from outlook. I kinda need that  #emacs</t>
  </si>
  <si>
    <t>Thu Jun 18 23:44:12 PDT 2009</t>
  </si>
  <si>
    <t xml:space="preserve">How come I didn't know we were supposed to get this storm? Wtf. Basement window opened and water poured in. Fml. </t>
  </si>
  <si>
    <t>Thu Jun 18 23:44:16 PDT 2009</t>
  </si>
  <si>
    <t>Arcadia1</t>
  </si>
  <si>
    <t xml:space="preserve">@harleywonderpug Gotta love 'em though! Mine is getting old, sore and tired though. Slowin down a bit. </t>
  </si>
  <si>
    <t>@Ch3ryl22 I knoww, but it's my daddy  this is my SECOND time lol.</t>
  </si>
  <si>
    <t>Thu Jun 18 23:44:21 PDT 2009</t>
  </si>
  <si>
    <t xml:space="preserve">@rainnwilson I'm dying to see that film. Too bad I still have to wait another two months </t>
  </si>
  <si>
    <t xml:space="preserve">just finished episode 8 can't believe cassi is still there!...I want 2 see the next one soo bad,I have 2 wait till wednesday or something </t>
  </si>
  <si>
    <t>Thu Jun 18 23:44:27 PDT 2009</t>
  </si>
  <si>
    <t>spending day at hospital seeing my dad he wont be here much longer   xxxxx</t>
  </si>
  <si>
    <t>Thu Jun 18 23:44:29 PDT 2009</t>
  </si>
  <si>
    <t xml:space="preserve">no1 is tweetering </t>
  </si>
  <si>
    <t>Thu Jun 18 23:44:30 PDT 2009</t>
  </si>
  <si>
    <t>soooo tired but have 2 go 2 work  see you in 8 hours x</t>
  </si>
  <si>
    <t>Thu Jun 18 23:44:31 PDT 2009</t>
  </si>
  <si>
    <t>ChrysC</t>
  </si>
  <si>
    <t xml:space="preserve">@MsIona UHM... u can eat the noodles I never got to finish make this A.M... sucked so bad I forgot to eat before I left, had to buy food </t>
  </si>
  <si>
    <t>Thu Jun 18 23:44:34 PDT 2009</t>
  </si>
  <si>
    <t xml:space="preserve">@heyyydrea shit. you're making me feel guilty </t>
  </si>
  <si>
    <t>Thu Jun 18 23:44:37 PDT 2009</t>
  </si>
  <si>
    <t>freekinmohican</t>
  </si>
  <si>
    <t xml:space="preserve">My knee bobo hurts </t>
  </si>
  <si>
    <t>Thu Jun 18 23:44:40 PDT 2009</t>
  </si>
  <si>
    <t xml:space="preserve">@mario_nyc lol over-protective big brother_nyc much? </t>
  </si>
  <si>
    <t xml:space="preserve">today school.... meh. mmm i got a free slurpee t-shirt... but the raspberry t-shirt stained my hand red.... </t>
  </si>
  <si>
    <t>Thu Jun 18 23:44:45 PDT 2009</t>
  </si>
  <si>
    <t>FightclubAU</t>
  </si>
  <si>
    <t>noooo i missed it  o well maybe next time</t>
  </si>
  <si>
    <t>Thu Jun 18 23:44:46 PDT 2009</t>
  </si>
  <si>
    <t>lisabby</t>
  </si>
  <si>
    <t xml:space="preserve">@PickledHeads oh i dont know because you FAIL AT BEING A WIFE like me </t>
  </si>
  <si>
    <t xml:space="preserve">@bittersweetm I'm fine. It just kinda scared me because it felt like it was right under my house. Too many EQs lately. </t>
  </si>
  <si>
    <t>Thu Jun 18 23:44:48 PDT 2009</t>
  </si>
  <si>
    <t>I love being pregnant, I love labor, I love the feeling of popping cute ass kids out. But I know...STOP. They're so expensive.  darn.</t>
  </si>
  <si>
    <t>Thu Jun 18 23:44:50 PDT 2009</t>
  </si>
  <si>
    <t>@LibGlay I can't sleep  I'm still running on your time! Yaz made meh stay up til 3 every morn..but its ok cause wed be rocking out 2 drew!</t>
  </si>
  <si>
    <t>Thu Jun 18 23:44:52 PDT 2009</t>
  </si>
  <si>
    <t xml:space="preserve">@darklycute You are converting me to soya milk, gah! Got so used to it on my cereal in the morning, milk tasted funny on it today </t>
  </si>
  <si>
    <t>CecilOtaku</t>
  </si>
  <si>
    <t xml:space="preserve">Apparently, after so many years of NOT programming.. my programmin is out of date with HTML </t>
  </si>
  <si>
    <t>Thu Jun 18 23:44:53 PDT 2009</t>
  </si>
  <si>
    <t>@blamlam  i don't want to be treated like a little kid!</t>
  </si>
  <si>
    <t>Thu Jun 18 23:44:54 PDT 2009</t>
  </si>
  <si>
    <t xml:space="preserve">BUT it means no trip to Lord of the Fries with @sugarcoatedhero </t>
  </si>
  <si>
    <t>Thu Jun 18 23:45:07 PDT 2009</t>
  </si>
  <si>
    <t>thecooolkid</t>
  </si>
  <si>
    <t xml:space="preserve">It's late and I can't sleep </t>
  </si>
  <si>
    <t>Ferginator4k</t>
  </si>
  <si>
    <t xml:space="preserve">Had to return faulty copy of dead space </t>
  </si>
  <si>
    <t>Thu Jun 18 23:45:08 PDT 2009</t>
  </si>
  <si>
    <t xml:space="preserve">I seriously HATE cleaning  and SKIN is the saddest song </t>
  </si>
  <si>
    <t>Thu Jun 18 23:45:11 PDT 2009</t>
  </si>
  <si>
    <t>theburgerman</t>
  </si>
  <si>
    <t xml:space="preserve">@Colvinius Yes, I suppose social media can be abused just like any means of communication.  </t>
  </si>
  <si>
    <t>Thu Jun 18 23:45:14 PDT 2009</t>
  </si>
  <si>
    <t>great, drama assessment today  just had the weirdest dream!!</t>
  </si>
  <si>
    <t>Thu Jun 18 23:45:16 PDT 2009</t>
  </si>
  <si>
    <t xml:space="preserve">@AlexAllTimeLow Jerk. </t>
  </si>
  <si>
    <t>Thu Jun 18 23:45:20 PDT 2009</t>
  </si>
  <si>
    <t xml:space="preserve">Got pics w Robo and Jimmy Marsh after the show and bought Jimmy's CD. Donnie was in the high limit gaming area, but no pics in casino </t>
  </si>
  <si>
    <t>jacobleighgii</t>
  </si>
  <si>
    <t xml:space="preserve">headache...   amp... </t>
  </si>
  <si>
    <t>Thu Jun 18 23:45:21 PDT 2009</t>
  </si>
  <si>
    <t xml:space="preserve">Ugh chest colds are the absolute worst! I am going to the dr tomorrow before my lungs quit working </t>
  </si>
  <si>
    <t>Thu Jun 18 23:45:22 PDT 2009</t>
  </si>
  <si>
    <t xml:space="preserve">me want mcflurry caramel </t>
  </si>
  <si>
    <t xml:space="preserve">@MAKEUPMANMAE I cant </t>
  </si>
  <si>
    <t>Thu Jun 18 23:45:23 PDT 2009</t>
  </si>
  <si>
    <t>Thu Jun 18 23:45:24 PDT 2009</t>
  </si>
  <si>
    <t xml:space="preserve">seattle weather i just don't get you </t>
  </si>
  <si>
    <t>Thu Jun 18 23:45:25 PDT 2009</t>
  </si>
  <si>
    <t xml:space="preserve">@desprthouswfe72 Sigh. </t>
  </si>
  <si>
    <t xml:space="preserve">Omfg this movie is so scarrrry.. I'm under the blanket and too scared to walk into my dark house later </t>
  </si>
  <si>
    <t>Thu Jun 18 23:45:27 PDT 2009</t>
  </si>
  <si>
    <t xml:space="preserve">my laptop's with the service centre </t>
  </si>
  <si>
    <t>LyndseyBoyd</t>
  </si>
  <si>
    <t xml:space="preserve">Typical I've got flu when I should be boozing it up on Edinburgh </t>
  </si>
  <si>
    <t xml:space="preserve">going to try and get some sleep, I still feel like shit </t>
  </si>
  <si>
    <t>Thu Jun 18 23:45:38 PDT 2009</t>
  </si>
  <si>
    <t>punkrockgirl74</t>
  </si>
  <si>
    <t xml:space="preserve">Time to get back to work </t>
  </si>
  <si>
    <t>Thu Jun 18 23:45:39 PDT 2009</t>
  </si>
  <si>
    <t xml:space="preserve">@bunch_a_sunch yeah I just looked it up UGH IM SCARED NOW </t>
  </si>
  <si>
    <t>Thu Jun 18 23:45:40 PDT 2009</t>
  </si>
  <si>
    <t>@dawnd66 pay day?? What's that? Still got over a week to wait for mine  ooh, yeah get one with mobile internet on it!</t>
  </si>
  <si>
    <t>prettythingsps</t>
  </si>
  <si>
    <t xml:space="preserve">Pulled over to sleep in &amp;quot;poop town&amp;quot; Northern California smells bad </t>
  </si>
  <si>
    <t>Thu Jun 18 23:45:42 PDT 2009</t>
  </si>
  <si>
    <t xml:space="preserve">CRAAAAP!!!! I was just going to watch Volcano and then go to bed, but now Dante's Peak is on and it's SOOOOOO much better! </t>
  </si>
  <si>
    <t xml:space="preserve">Im awake gah- need to go get dressed + get money out before my drivng lesson at 10.30 </t>
  </si>
  <si>
    <t>Thu Jun 18 23:45:44 PDT 2009</t>
  </si>
  <si>
    <t>ajaaibu</t>
  </si>
  <si>
    <t xml:space="preserve">elbow + thumbs hurts.. and am unable to code..  </t>
  </si>
  <si>
    <t>Thu Jun 18 23:45:45 PDT 2009</t>
  </si>
  <si>
    <t xml:space="preserve">Dying to dance again :| Missing you lots, Sayawatha! </t>
  </si>
  <si>
    <t>Thu Jun 18 23:45:47 PDT 2009</t>
  </si>
  <si>
    <t xml:space="preserve">Now at McDs for brekkie. Might be too hot to do the beach now </t>
  </si>
  <si>
    <t>Thu Jun 18 23:45:51 PDT 2009</t>
  </si>
  <si>
    <t xml:space="preserve">all of them hugs actually... i wanna meet them so bad. </t>
  </si>
  <si>
    <t>Thu Jun 18 23:45:52 PDT 2009</t>
  </si>
  <si>
    <t>@rachael312 haha and I miss you too!  I just love me some jonas brothers! Haha</t>
  </si>
  <si>
    <t>BADBOYGAZ</t>
  </si>
  <si>
    <t xml:space="preserve">Why do I always get the really smelly people sit next to me on the bus? Why? </t>
  </si>
  <si>
    <t>Thu Jun 18 23:45:57 PDT 2009</t>
  </si>
  <si>
    <t xml:space="preserve">@MTVindia your background doesn't stretch on my monitors - i see a lot of blank space .. i use one 22&amp;quot; widescreen and one 20&amp;quot;.. none work </t>
  </si>
  <si>
    <t>Thu Jun 18 23:45:59 PDT 2009</t>
  </si>
  <si>
    <t xml:space="preserve">omg i dont want to go to class in the morning &amp;amp; i need shoes for tomorrow! who wants to go shopping for me while im in school?! </t>
  </si>
  <si>
    <t xml:space="preserve">@nayes1982 Noticed that my top on Wed night was clearly see-through once the flash of the camera went off.... </t>
  </si>
  <si>
    <t>robynbenassi</t>
  </si>
  <si>
    <t>im really missing my dog right now  and i hate being left out of things</t>
  </si>
  <si>
    <t>Thu Jun 18 23:46:01 PDT 2009</t>
  </si>
  <si>
    <t xml:space="preserve">is fricken bored i slept all day todayyy </t>
  </si>
  <si>
    <t>Thu Jun 18 23:46:03 PDT 2009</t>
  </si>
  <si>
    <t>HelenMelon27</t>
  </si>
  <si>
    <t xml:space="preserve">@shartlesville I hope you took some deep breaths-can't help w/out calling or being there-but perspective, remember dial up? much worse </t>
  </si>
  <si>
    <t>Thu Jun 18 23:46:05 PDT 2009</t>
  </si>
  <si>
    <t>thealyssamarie</t>
  </si>
  <si>
    <t>@alexalltimelow BUT I just made an account and discovered I had a web cam!  good night then. Reply? Anyway have fun.</t>
  </si>
  <si>
    <t>Thu Jun 18 23:46:07 PDT 2009</t>
  </si>
  <si>
    <t xml:space="preserve">*zonk* two hour friday afternoon meeting completed. going straight home and not doing any removalist work today. plenty tomorrow though </t>
  </si>
  <si>
    <t>Thu Jun 18 23:46:10 PDT 2009</t>
  </si>
  <si>
    <t>bmoussaud</t>
  </si>
  <si>
    <t xml:space="preserve">@dbaeli the pain point is not the price : I must work this weekend </t>
  </si>
  <si>
    <t xml:space="preserve">gah, can't get BBC iPlayer to download </t>
  </si>
  <si>
    <t>Thu Jun 18 23:46:12 PDT 2009</t>
  </si>
  <si>
    <t>JAMMERS818</t>
  </si>
  <si>
    <t xml:space="preserve">Hmmmm with @IITOPHER at Jack in the Box...Chocolate/Vanilla shake...sssoooo good...got take Chris home noe </t>
  </si>
  <si>
    <t>Thu Jun 18 23:46:15 PDT 2009</t>
  </si>
  <si>
    <t>Idk what to do anymore  cryinnnn.</t>
  </si>
  <si>
    <t>Thu Jun 18 23:46:19 PDT 2009</t>
  </si>
  <si>
    <t>my savings are rapidly disappearing.  damn sickness and dodgy cars and no work.</t>
  </si>
  <si>
    <t>Thu Jun 18 23:46:22 PDT 2009</t>
  </si>
  <si>
    <t xml:space="preserve">FUUUUUUUUUUUUUUUUUUU... i think i messed up my knee </t>
  </si>
  <si>
    <t>Thu Jun 18 23:46:24 PDT 2009</t>
  </si>
  <si>
    <t xml:space="preserve">.........I hate washing my hair myself </t>
  </si>
  <si>
    <t xml:space="preserve">@chavelita wow... I just think someone should send me something here in cincy to cheer me up </t>
  </si>
  <si>
    <t>Thu Jun 18 23:46:30 PDT 2009</t>
  </si>
  <si>
    <t xml:space="preserve">Headache! Must be the unbearable heat! </t>
  </si>
  <si>
    <t>Thu Jun 18 23:46:32 PDT 2009</t>
  </si>
  <si>
    <t>@millamanila that's sad  her mom is kinda a bitch.</t>
  </si>
  <si>
    <t>Thu Jun 18 23:46:33 PDT 2009</t>
  </si>
  <si>
    <t>storknews</t>
  </si>
  <si>
    <t xml:space="preserve">Ready for bed now that the little girls at the sleepover stopped giggling!  Stork News is great, but we lost our contract w/Babies R us, </t>
  </si>
  <si>
    <t>Thu Jun 18 23:46:36 PDT 2009</t>
  </si>
  <si>
    <t xml:space="preserve">@LolaShoes What? No. No goodnight. Stay. </t>
  </si>
  <si>
    <t>Thu Jun 18 23:46:37 PDT 2009</t>
  </si>
  <si>
    <t>krazelle</t>
  </si>
  <si>
    <t xml:space="preserve">@joshwhacker heloooo! deleted my plurk account </t>
  </si>
  <si>
    <t>Thu Jun 18 23:46:38 PDT 2009</t>
  </si>
  <si>
    <t>madhans</t>
  </si>
  <si>
    <t xml:space="preserve">The @netflix website is down for schedule maintenance. I wanted to watch a movie now </t>
  </si>
  <si>
    <t>Thu Jun 18 23:46:44 PDT 2009</t>
  </si>
  <si>
    <t>serryhanns</t>
  </si>
  <si>
    <t xml:space="preserve">last meal together before my parents are out of my sight for three days! </t>
  </si>
  <si>
    <t>Thu Jun 18 23:46:46 PDT 2009</t>
  </si>
  <si>
    <t>ScenieWeenie</t>
  </si>
  <si>
    <t xml:space="preserve">Ow ! . . . . . . . . .  bit my lip </t>
  </si>
  <si>
    <t>Thu Jun 18 23:46:49 PDT 2009</t>
  </si>
  <si>
    <t>@SCIZZORWIZARD Sorry u had a shitty day.  But agree, that's a great way to end a day!</t>
  </si>
  <si>
    <t>Thu Jun 18 23:46:52 PDT 2009</t>
  </si>
  <si>
    <t>WeatherGuru</t>
  </si>
  <si>
    <t>What up with #NASA wanting to blow up part of the Moon ...to look for water? Not a fan of this plan   http://bit.ly/psSRv</t>
  </si>
  <si>
    <t>Thu Jun 18 23:46:53 PDT 2009</t>
  </si>
  <si>
    <t xml:space="preserve">@JoeJGirl2009 you are too my wonderful bestie. gosh! im tired... and sick. </t>
  </si>
  <si>
    <t>Thu Jun 18 23:46:54 PDT 2009</t>
  </si>
  <si>
    <t xml:space="preserve">my phone has been officially disabled. </t>
  </si>
  <si>
    <t>Thu Jun 18 23:46:55 PDT 2009</t>
  </si>
  <si>
    <t>daveizzle</t>
  </si>
  <si>
    <t xml:space="preserve">@Shadez I got bad info. It's not out yet. I apologize </t>
  </si>
  <si>
    <t>Thu Jun 18 23:46:58 PDT 2009</t>
  </si>
  <si>
    <t>pharmacyidol</t>
  </si>
  <si>
    <t xml:space="preserve">alright time for bed headed to Oxford tomorrow to pack some and work Saturday...I really do miss that town </t>
  </si>
  <si>
    <t>djkiltboy</t>
  </si>
  <si>
    <t xml:space="preserve">I really need to learn to get more sleep! I'm gonna be a zombie all day </t>
  </si>
  <si>
    <t>Thu Jun 18 23:47:01 PDT 2009</t>
  </si>
  <si>
    <t>krcttu</t>
  </si>
  <si>
    <t xml:space="preserve">wow i just made a budget...someone has to hold me to this though </t>
  </si>
  <si>
    <t>Thu Jun 18 23:47:04 PDT 2009</t>
  </si>
  <si>
    <t>@SagakureVK  Yeah..  that was so sad. Amazon sounds good. I went to San Antonio but I couldn't find VK at half priced books U.U</t>
  </si>
  <si>
    <t>@ChanelZampogna i saw a 16 year old couple having sex at westlakes cinema  SEX = GOOD 16 YEAR OLDS = BAD lol</t>
  </si>
  <si>
    <t>psycomum2</t>
  </si>
  <si>
    <t xml:space="preserve">Just checking this out i've heard so much hype but no-one i know is on here </t>
  </si>
  <si>
    <t>Thu Jun 18 23:47:05 PDT 2009</t>
  </si>
  <si>
    <t>JustSundays</t>
  </si>
  <si>
    <t>waiting to go tutor  hope the time LAGS FOREVER</t>
  </si>
  <si>
    <t>iHeartbri</t>
  </si>
  <si>
    <t>had a great time w. my baby before i go back to oakland &amp;amp; he leaves for florida  now watchin lil miss sunshine (:</t>
  </si>
  <si>
    <t>Thu Jun 18 23:47:10 PDT 2009</t>
  </si>
  <si>
    <t>JG2GUD</t>
  </si>
  <si>
    <t xml:space="preserve">doesnt feel gud, may not work 2day </t>
  </si>
  <si>
    <t>Thu Jun 18 23:47:11 PDT 2009</t>
  </si>
  <si>
    <t xml:space="preserve">@grapefruits I took tylenol pm because it looks like i'm getting insomnia again and i thought i got over it 2 weeks ago, so </t>
  </si>
  <si>
    <t>pagan_spell</t>
  </si>
  <si>
    <t xml:space="preserve">Oh no! Just noticed the bracelet my daughter bought me is no longer on my wrist. I feel awful now.Searching everywhere but no luck so far </t>
  </si>
  <si>
    <t>Thu Jun 18 23:47:12 PDT 2009</t>
  </si>
  <si>
    <t xml:space="preserve">fck. netflix is down. i was hoping to finish watching Weeds season 1 but no! stupid maintenance </t>
  </si>
  <si>
    <t xml:space="preserve">school photos, chemistry retake...... Not a good day </t>
  </si>
  <si>
    <t>Thu Jun 18 23:47:13 PDT 2009</t>
  </si>
  <si>
    <t xml:space="preserve">@Chefjayhawk I got bad info. It's not out yet. I apologize </t>
  </si>
  <si>
    <t>rohitkaran</t>
  </si>
  <si>
    <t xml:space="preserve">has a working weekend tommorow </t>
  </si>
  <si>
    <t>Thu Jun 18 23:47:14 PDT 2009</t>
  </si>
  <si>
    <t>is gutted theres no Neyo tickets left  i blame jord lol</t>
  </si>
  <si>
    <t>Thu Jun 18 23:47:16 PDT 2009</t>
  </si>
  <si>
    <t>I don't get along w/my mom  never have</t>
  </si>
  <si>
    <t>Thu Jun 18 23:47:17 PDT 2009</t>
  </si>
  <si>
    <t xml:space="preserve">SMH @Denise_V look what you did </t>
  </si>
  <si>
    <t>Thu Jun 18 23:47:18 PDT 2009</t>
  </si>
  <si>
    <t xml:space="preserve">i want internet on my phone godamit </t>
  </si>
  <si>
    <t>Thu Jun 18 23:47:21 PDT 2009</t>
  </si>
  <si>
    <t>PhilCane</t>
  </si>
  <si>
    <t>Really disappointed to see that The Saturdays are playing Southampton and I'm not going  unless some mate has a surprise for me!</t>
  </si>
  <si>
    <t>crizzly_bear</t>
  </si>
  <si>
    <t xml:space="preserve">i already miss sleeping in on fridays </t>
  </si>
  <si>
    <t xml:space="preserve"> I just wanna swim some laps but all the lanes are taken! This sucks.</t>
  </si>
  <si>
    <t>Thu Jun 18 23:47:24 PDT 2009</t>
  </si>
  <si>
    <t xml:space="preserve">Ugh the last disc of dexter season one is checked out. </t>
  </si>
  <si>
    <t>Thu Jun 18 23:47:26 PDT 2009</t>
  </si>
  <si>
    <t>TheJonasSisters</t>
  </si>
  <si>
    <t>Leave for school in 3 minutes, it's 06:47 here. Got a science exam today  Booo</t>
  </si>
  <si>
    <t>Thu Jun 18 23:47:27 PDT 2009</t>
  </si>
  <si>
    <t>Ashreemarie</t>
  </si>
  <si>
    <t xml:space="preserve">i really wish this migrane would go away </t>
  </si>
  <si>
    <t>Thu Jun 18 23:47:33 PDT 2009</t>
  </si>
  <si>
    <t>@the_hit_man im going to collect it... shops open at 8am though and I'm going at 9am  hopetheres' no queue</t>
  </si>
  <si>
    <t>Thu Jun 18 23:47:34 PDT 2009</t>
  </si>
  <si>
    <t>cicyo</t>
  </si>
  <si>
    <t xml:space="preserve">just hoping this stomach not kill me.....aaarrrgggghhhhh....... </t>
  </si>
  <si>
    <t>Thu Jun 18 23:47:40 PDT 2009</t>
  </si>
  <si>
    <t xml:space="preserve">I am hungry. Skipping lunch is not funny </t>
  </si>
  <si>
    <t>@kathyleenjoy I've been pretty much obssessed over Anoop since Feb..lol.   How about you?</t>
  </si>
  <si>
    <t>Thu Jun 18 23:47:41 PDT 2009</t>
  </si>
  <si>
    <t xml:space="preserve">Surprise Fathers Day           </t>
  </si>
  <si>
    <t>veganmuffins</t>
  </si>
  <si>
    <t xml:space="preserve">Leaving calvins but I'm not going to dannys </t>
  </si>
  <si>
    <t>Thu Jun 18 23:47:42 PDT 2009</t>
  </si>
  <si>
    <t xml:space="preserve">@NixiePixel perform acrobatics and a hapsicord solo for the Queen. </t>
  </si>
  <si>
    <t>Thu Jun 18 23:47:43 PDT 2009</t>
  </si>
  <si>
    <t>Patriciaa_x</t>
  </si>
  <si>
    <t xml:space="preserve">we only found out history and i got 47.5%. eeeekk didn't pass </t>
  </si>
  <si>
    <t>ohhrayna</t>
  </si>
  <si>
    <t xml:space="preserve">Tryn to sleep but cant </t>
  </si>
  <si>
    <t>Thu Jun 18 23:47:47 PDT 2009</t>
  </si>
  <si>
    <t>ObsessedJess</t>
  </si>
  <si>
    <t xml:space="preserve">Is sleepy sleepy time...last full day is tomorrow </t>
  </si>
  <si>
    <t>Thu Jun 18 23:47:54 PDT 2009</t>
  </si>
  <si>
    <t xml:space="preserve">@LoveMyNuts Very doubtful </t>
  </si>
  <si>
    <t xml:space="preserve">@Montelimart63 I can't. My parents are watching a movie. </t>
  </si>
  <si>
    <t>Thu Jun 18 23:47:57 PDT 2009</t>
  </si>
  <si>
    <t>patti_fm</t>
  </si>
  <si>
    <t>Managed to break the screen on my phone because i'm amazing.. can still receive calls, but can't see who's calling  New phone on Monday</t>
  </si>
  <si>
    <t xml:space="preserve">is wondering whether Globe-Trotter in London can fedex or dhl me leather straps. Someone fucked with my suitcase somewhere. </t>
  </si>
  <si>
    <t>Thu Jun 18 23:47:59 PDT 2009</t>
  </si>
  <si>
    <t>;( just deleted the best text convo ever on accident. Srry Kelly   it was like u, in text message form</t>
  </si>
  <si>
    <t>Thu Jun 18 23:48:01 PDT 2009</t>
  </si>
  <si>
    <t xml:space="preserve">@OfficialAS -virtual hugs- you can laugh at me next week </t>
  </si>
  <si>
    <t xml:space="preserve">i saw UP the day after my grandmother who raised me passed away...it broke my heart &amp;amp; now this does as well...god bless lil' colby curtin </t>
  </si>
  <si>
    <t xml:space="preserve">@desprthouswfe72 Sistah, pleeze don't. You'll be sorry tomorrow. And for the next few days. </t>
  </si>
  <si>
    <t>Thu Jun 18 23:48:06 PDT 2009</t>
  </si>
  <si>
    <t xml:space="preserve">it's too soddin early </t>
  </si>
  <si>
    <t>Thu Jun 18 23:48:05 PDT 2009</t>
  </si>
  <si>
    <t xml:space="preserve">@iSkininc You never grabbed my info for the gift </t>
  </si>
  <si>
    <t>Pongyloves</t>
  </si>
  <si>
    <t xml:space="preserve">I'm still clearing shits </t>
  </si>
  <si>
    <t xml:space="preserve">Worked out.. And then ate.. A lot </t>
  </si>
  <si>
    <t>nojyfied</t>
  </si>
  <si>
    <t xml:space="preserve">bussiness manager at our company joel is a very organised person. I need to learn some skills off him. i am terribly disorganized </t>
  </si>
  <si>
    <t>BenjaminCoyle</t>
  </si>
  <si>
    <t xml:space="preserve">Love falling asleep to the Mythbusters. Makes me have some extremely scientific dreams! I wish that was my job </t>
  </si>
  <si>
    <t>Thu Jun 18 23:48:09 PDT 2009</t>
  </si>
  <si>
    <t xml:space="preserve">@cathyempey oh too bad the link to their site doesn't work anymore. </t>
  </si>
  <si>
    <t>UT in less than 2 hours time and today's about utility theory.  Can't wait to get home</t>
  </si>
  <si>
    <t>Thu Jun 18 23:48:10 PDT 2009</t>
  </si>
  <si>
    <t>Verons2</t>
  </si>
  <si>
    <t xml:space="preserve">Chokers!! Shame on you Proteas!!! </t>
  </si>
  <si>
    <t>Thu Jun 18 23:48:11 PDT 2009</t>
  </si>
  <si>
    <t>TheShellyfish</t>
  </si>
  <si>
    <t xml:space="preserve">@bittersweet__  I know, it seems like lots of bloggers I followed are either stopping or not really posting much anymore </t>
  </si>
  <si>
    <t>Thu Jun 18 23:48:17 PDT 2009</t>
  </si>
  <si>
    <t>@mattventure  lately i have been biting my lip in spots where my teeth constantly touch so it takes weeks to heal! hope yours is ok!!</t>
  </si>
  <si>
    <t>Thu Jun 18 23:48:18 PDT 2009</t>
  </si>
  <si>
    <t xml:space="preserve">Internet is up this morning, but radio dropping out every 10-15secs </t>
  </si>
  <si>
    <t>kalpak_k</t>
  </si>
  <si>
    <t xml:space="preserve">i Cant smell the weekend yet....we work on saturdays too </t>
  </si>
  <si>
    <t>Thu Jun 18 23:48:19 PDT 2009</t>
  </si>
  <si>
    <t>emilywebber</t>
  </si>
  <si>
    <t xml:space="preserve">Can't sleep. I really shouldn't have read those scary stories ealier, now I feel like such a baby... </t>
  </si>
  <si>
    <t>Thu Jun 18 23:48:22 PDT 2009</t>
  </si>
  <si>
    <t>sanityknit</t>
  </si>
  <si>
    <t>@kbcraigs Tell Dad - George doesn't come here much anymore; he's fighting lung cancer.   He works from home - only here once a month now</t>
  </si>
  <si>
    <t>Thu Jun 18 23:48:23 PDT 2009</t>
  </si>
  <si>
    <t>Awake - definitely not going to college today :/ feeling very ill  was there a swine flu case in London?!</t>
  </si>
  <si>
    <t>Thu Jun 18 23:48:24 PDT 2009</t>
  </si>
  <si>
    <t>@wuzzywully i knooooo. its irritating!  all meds i ate didnt work.</t>
  </si>
  <si>
    <t>Thu Jun 18 23:48:25 PDT 2009</t>
  </si>
  <si>
    <t xml:space="preserve">oh im sleepy and i'm supposed to wake up early tomorrow but my hubby isn't home yet </t>
  </si>
  <si>
    <t>Thu Jun 18 23:48:29 PDT 2009</t>
  </si>
  <si>
    <t>nadacolada</t>
  </si>
  <si>
    <t>I broke my nail!  Nearly the weekend whoop whoop! x</t>
  </si>
  <si>
    <t>Thu Jun 18 23:48:31 PDT 2009</t>
  </si>
  <si>
    <t xml:space="preserve">man im done watching mystery shows in the middle of the night ... im really nervous/on edge right now! </t>
  </si>
  <si>
    <t>Thu Jun 18 23:48:35 PDT 2009</t>
  </si>
  <si>
    <t>TISMEEKAT</t>
  </si>
  <si>
    <t>@kibumism aw  i really hope that isn't the case as well! i cannot imagine the pain x(</t>
  </si>
  <si>
    <t>Thu Jun 18 23:48:36 PDT 2009</t>
  </si>
  <si>
    <t xml:space="preserve">kinda sad we wont be able to attend WT2W's visit to Cherry Creek Mall on Saturday for the Macy's Makeover America Show...  </t>
  </si>
  <si>
    <t>Thu Jun 18 23:48:37 PDT 2009</t>
  </si>
  <si>
    <t xml:space="preserve">nothin to do for the rest of the night.... </t>
  </si>
  <si>
    <t xml:space="preserve">@charleskimjr hahaha! word.  what're you doing tomorrow?  i got in my crankset and cranks </t>
  </si>
  <si>
    <t>Thu Jun 18 23:48:39 PDT 2009</t>
  </si>
  <si>
    <t xml:space="preserve">how come my phone is letting me text anyone back? sorry nina </t>
  </si>
  <si>
    <t xml:space="preserve">My nose is all stuffy so when i eat, i feel like i sound like darth vader </t>
  </si>
  <si>
    <t>Thu Jun 18 23:48:40 PDT 2009</t>
  </si>
  <si>
    <t>cstan87</t>
  </si>
  <si>
    <t>@GregGiant in Florida  so u and somto go to the hub on thursday and dnt tell nobody?? Yall sux!</t>
  </si>
  <si>
    <t>Fixing to crash out after a long day... Sad for my friends who r havin it hard  It must be a full moon soon???</t>
  </si>
  <si>
    <t>Thu Jun 18 23:48:41 PDT 2009</t>
  </si>
  <si>
    <t xml:space="preserve">@itsabeta I hate to say it, but at almost 3am in the morning, turning our twitter avatars green is the best we can do for now </t>
  </si>
  <si>
    <t>Thu Jun 18 23:48:42 PDT 2009</t>
  </si>
  <si>
    <t xml:space="preserve">Piriteze I'd really love you to kick in already my hayfever is kicking my ass today </t>
  </si>
  <si>
    <t>Thu Jun 18 23:48:45 PDT 2009</t>
  </si>
  <si>
    <t>milkycookies</t>
  </si>
  <si>
    <t xml:space="preserve">woke up at 6.05am today and have just been tossing and turning in bed for about an hour and a half... </t>
  </si>
  <si>
    <t>Thu Jun 18 23:48:49 PDT 2009</t>
  </si>
  <si>
    <t>@shamrox  You know, I don't think I ever read the entire series</t>
  </si>
  <si>
    <t>Thu Jun 18 23:48:51 PDT 2009</t>
  </si>
  <si>
    <t>Life's a bitch / and then you die  that's a sad lyric lol</t>
  </si>
  <si>
    <t>Thu Jun 18 23:48:52 PDT 2009</t>
  </si>
  <si>
    <t xml:space="preserve">hu hu. Leaving without saying goodbye. </t>
  </si>
  <si>
    <t>Thu Jun 18 23:48:53 PDT 2009</t>
  </si>
  <si>
    <t xml:space="preserve">@bill_archie I'm so bored I feel like doing a #followfriday. </t>
  </si>
  <si>
    <t>Thu Jun 18 23:48:57 PDT 2009</t>
  </si>
  <si>
    <t xml:space="preserve">I miss my bebe and kitties so much, I'm sad. I need a hug. </t>
  </si>
  <si>
    <t>Thu Jun 18 23:48:58 PDT 2009</t>
  </si>
  <si>
    <t xml:space="preserve">Fucking air bed popped a big ass hole. Can't get it repaired/replaced tonight, too late to go back to Wendy's place. Argh. </t>
  </si>
  <si>
    <t>Thu Jun 18 23:49:04 PDT 2009</t>
  </si>
  <si>
    <t>my swine flu result is.... NEGATIVE  but charles has swine flu now  get well soon charles, love you (:</t>
  </si>
  <si>
    <t xml:space="preserve">@tekhelet Nah headaches are a family history problem alas </t>
  </si>
  <si>
    <t>Thu Jun 18 23:49:08 PDT 2009</t>
  </si>
  <si>
    <t>Rice  3 Musketeers. Sky Flakes. Water. Chicken.</t>
  </si>
  <si>
    <t>Thu Jun 18 23:49:10 PDT 2009</t>
  </si>
  <si>
    <t xml:space="preserve">@crazy_court have you taken it to the apple store? I wanted to do something tonight but I couldn't get you to respond! </t>
  </si>
  <si>
    <t>Thu Jun 18 23:49:11 PDT 2009</t>
  </si>
  <si>
    <t>Meant to be day off, but not going that way  Have appointment with Taxman at 1pm</t>
  </si>
  <si>
    <t>Thu Jun 18 23:49:13 PDT 2009</t>
  </si>
  <si>
    <t>troypryczek</t>
  </si>
  <si>
    <t xml:space="preserve">Who Wants FREE! Internet Marketing Trainings? Going once...Going Twice.... http://www.BecomeAnOnlineGuru.com  Ok Maybe Noone </t>
  </si>
  <si>
    <t>Thu Jun 18 23:49:18 PDT 2009</t>
  </si>
  <si>
    <t>tinaaza</t>
  </si>
  <si>
    <t xml:space="preserve">capee . </t>
  </si>
  <si>
    <t>Thu Jun 18 23:49:20 PDT 2009</t>
  </si>
  <si>
    <t>He will never b sorry. I hate u. Cried myself to sleep.   damn.</t>
  </si>
  <si>
    <t>Thu Jun 18 23:49:24 PDT 2009</t>
  </si>
  <si>
    <t>amaszinq</t>
  </si>
  <si>
    <t xml:space="preserve">ouch ! cramp in the leg </t>
  </si>
  <si>
    <t>sonore26</t>
  </si>
  <si>
    <t xml:space="preserve">bad hair day.. </t>
  </si>
  <si>
    <t>Thu Jun 18 23:49:25 PDT 2009</t>
  </si>
  <si>
    <t>patty_turnbull</t>
  </si>
  <si>
    <t xml:space="preserve">wishing my beautiful, angelic daughter would go to bed so I can go to bed. had a long day, and another one 2morrow </t>
  </si>
  <si>
    <t>@One_Bloody_Poet sorry.  That *would* be awesome...</t>
  </si>
  <si>
    <t>brandeezyplz</t>
  </si>
  <si>
    <t xml:space="preserve">@luwees Denny's is open all night though... and iHop isn't... </t>
  </si>
  <si>
    <t>Thu Jun 18 23:49:26 PDT 2009</t>
  </si>
  <si>
    <t>ISPgypsy</t>
  </si>
  <si>
    <t xml:space="preserve">It is 2:49am. I have to be at work at 7:30am and I can't get sleepy. </t>
  </si>
  <si>
    <t>Thu Jun 18 23:49:35 PDT 2009</t>
  </si>
  <si>
    <t>rgriffith26</t>
  </si>
  <si>
    <t xml:space="preserve">@cbellamy Sad news. Your journal was &amp;quot;Returned to Sender.&amp;quot; It didn't even make it to its second destination. </t>
  </si>
  <si>
    <t>Thu Jun 18 23:49:38 PDT 2009</t>
  </si>
  <si>
    <t xml:space="preserve">@vamps0 My eyes have been scarred </t>
  </si>
  <si>
    <t>Thu Jun 18 23:49:41 PDT 2009</t>
  </si>
  <si>
    <t xml:space="preserve">Going to do my HWs so I could enjoy my long weekend  but I also have review classes tom </t>
  </si>
  <si>
    <t>Thu Jun 18 23:49:44 PDT 2009</t>
  </si>
  <si>
    <t>chingwen trying to hide! She doesn't want to play  so it's me and Kana. - http://tweet.sg</t>
  </si>
  <si>
    <t>Thu Jun 18 23:49:45 PDT 2009</t>
  </si>
  <si>
    <t xml:space="preserve">I'm sure my baileys was off last night </t>
  </si>
  <si>
    <t>@McPamy Aw mannn.  Go Tweetie ka na kasi. Sorry bout the &amp;quot;paternal problem&amp;quot;. HAHAHA! Nasabi mo ba kay tita edith ang THANK YOU ko?</t>
  </si>
  <si>
    <t>Thu Jun 18 23:49:46 PDT 2009</t>
  </si>
  <si>
    <t>second time today my iphone has done that crazy &amp;quot;you aren't pressing the button but I'm turning the volume down anyway&amp;quot; thing   #apple</t>
  </si>
  <si>
    <t>Thu Jun 18 23:49:48 PDT 2009</t>
  </si>
  <si>
    <t xml:space="preserve">@poisonivysue I'm 1/4 sucked n already. I'm tryna stay strong but it be harddd </t>
  </si>
  <si>
    <t>Thu Jun 18 23:49:50 PDT 2009</t>
  </si>
  <si>
    <t xml:space="preserve">night tweeps...work at 11 in the AM </t>
  </si>
  <si>
    <t>Thu Jun 18 23:49:52 PDT 2009</t>
  </si>
  <si>
    <t xml:space="preserve">@nekophilia you have to be visible to me or I can't IM on AIM </t>
  </si>
  <si>
    <t>jokerrocks0217</t>
  </si>
  <si>
    <t xml:space="preserve">@jasmineplusunny I don't ur song...and bcuz u said u didn't miss me </t>
  </si>
  <si>
    <t>Thu Jun 18 23:49:56 PDT 2009</t>
  </si>
  <si>
    <t>Marystat</t>
  </si>
  <si>
    <t>This scares me  http://bit.ly/133Pmc</t>
  </si>
  <si>
    <t>Thu Jun 18 23:50:01 PDT 2009</t>
  </si>
  <si>
    <t>@luxebeaute no  I don't have an letters !!!</t>
  </si>
  <si>
    <t>Catsss</t>
  </si>
  <si>
    <t xml:space="preserve">@Chip_Buddy Not great news - the LA put all their money in the Icelandic banks so it looks like they'll not be able to fund our choice </t>
  </si>
  <si>
    <t>Thu Jun 18 23:50:04 PDT 2009</t>
  </si>
  <si>
    <t>http://twitpic.com/7s6ke - so i basically have a clubbed hand for a while  EXACTLY ONE WEEKK!</t>
  </si>
  <si>
    <t>Thu Jun 18 23:50:05 PDT 2009</t>
  </si>
  <si>
    <t xml:space="preserve">everytime I listen to Moonlight Sonata I regret giving up my piano and organ </t>
  </si>
  <si>
    <t>Thu Jun 18 23:50:06 PDT 2009</t>
  </si>
  <si>
    <t xml:space="preserve">(@monarcfairy) I miss my bebe and kitties so much, I'm sad. I need a hug. </t>
  </si>
  <si>
    <t>Thu Jun 18 23:50:08 PDT 2009</t>
  </si>
  <si>
    <t>rain! it's raining  nevertheless: good morning. coffee... and a shower... don't mind the rain ;)</t>
  </si>
  <si>
    <t>Thu Jun 18 23:50:11 PDT 2009</t>
  </si>
  <si>
    <t>foxesforsale</t>
  </si>
  <si>
    <t>@musicianator awww  well you're not the only one. I'm at home today sick as well! Sanitised hi five! (electric blankets FTW)</t>
  </si>
  <si>
    <t xml:space="preserve">About to leave for school </t>
  </si>
  <si>
    <t>Mau ke HMV, Clarkequay, Vivo City. I want to buy lots of Korean CDs  http://myloc.me/4qcS</t>
  </si>
  <si>
    <t>Thu Jun 18 23:50:16 PDT 2009</t>
  </si>
  <si>
    <t>emilymilburn</t>
  </si>
  <si>
    <t xml:space="preserve">trying to work out Twitter :S so confused right now. and mums giving me a headache i have to clean the house </t>
  </si>
  <si>
    <t>Thu Jun 18 23:50:18 PDT 2009</t>
  </si>
  <si>
    <t xml:space="preserve">@AlexAllTimeLow letdown </t>
  </si>
  <si>
    <t>krystall910</t>
  </si>
  <si>
    <t xml:space="preserve">People really just don't think sumtimes. Ima miss you blanca </t>
  </si>
  <si>
    <t>Thu Jun 18 23:50:22 PDT 2009</t>
  </si>
  <si>
    <t xml:space="preserve">my throat is fucked </t>
  </si>
  <si>
    <t>Thu Jun 18 23:50:24 PDT 2009</t>
  </si>
  <si>
    <t xml:space="preserve">Why do i stay up so late then torture myself by having to wake up tommorrow morning </t>
  </si>
  <si>
    <t xml:space="preserve">@BelAnnie no way! ive only got like 30 </t>
  </si>
  <si>
    <t>Thu Jun 18 23:50:26 PDT 2009</t>
  </si>
  <si>
    <t>@tristankent  yeh me</t>
  </si>
  <si>
    <t>Thu Jun 18 23:50:27 PDT 2009</t>
  </si>
  <si>
    <t>thudough</t>
  </si>
  <si>
    <t>@peterdtran I heard youre not going to the beach w/ us anymore!  have fun at h2o polo!</t>
  </si>
  <si>
    <t>Thu Jun 18 23:50:31 PDT 2009</t>
  </si>
  <si>
    <t xml:space="preserve">@justicegaskarth You never called me! </t>
  </si>
  <si>
    <t>@SNNotAvailable I do not control these BRUTAL WATERS! So many baby animals are DEAD.  Peace be with you.</t>
  </si>
  <si>
    <t>Thu Jun 18 23:50:32 PDT 2009</t>
  </si>
  <si>
    <t xml:space="preserve">@southwestboaz Don't have a missed call from u...sorry </t>
  </si>
  <si>
    <t>Thu Jun 18 23:50:34 PDT 2009</t>
  </si>
  <si>
    <t xml:space="preserve">so im a bit broken hearted right now also. </t>
  </si>
  <si>
    <t>Thu Jun 18 23:50:41 PDT 2009</t>
  </si>
  <si>
    <t>jsg2021</t>
  </si>
  <si>
    <t xml:space="preserve">ugh, been so focused on recovering my data that I completely missed my p90x workout </t>
  </si>
  <si>
    <t>Thu Jun 18 23:50:42 PDT 2009</t>
  </si>
  <si>
    <t>reggieridgell</t>
  </si>
  <si>
    <t>sitting at katie wynn's. wishing my dog wasnt dead  i miss her. but i have tomorrow off so thats on the up-side of things.</t>
  </si>
  <si>
    <t>Thu Jun 18 23:50:44 PDT 2009</t>
  </si>
  <si>
    <t>ugh  i love people being busy for me</t>
  </si>
  <si>
    <t>Thu Jun 18 23:50:45 PDT 2009</t>
  </si>
  <si>
    <t xml:space="preserve">highly upset with a certain someone for getting the palm pre when I asked for a new phone </t>
  </si>
  <si>
    <t>Thu Jun 18 23:50:46 PDT 2009</t>
  </si>
  <si>
    <t>I cant sleep  doing XC for Devin Reid</t>
  </si>
  <si>
    <t>Thu Jun 18 23:50:47 PDT 2009</t>
  </si>
  <si>
    <t>MartaDonayre</t>
  </si>
  <si>
    <t xml:space="preserve">@GrrrlRomeo Bummer! I had no idea. I would have loved to watch it. </t>
  </si>
  <si>
    <t>Thu Jun 18 23:50:48 PDT 2009</t>
  </si>
  <si>
    <t xml:space="preserve">oh really. It's 4:48pm here - jimmy bennett still hasn't added me to myspace </t>
  </si>
  <si>
    <t>Thu Jun 18 23:50:49 PDT 2009</t>
  </si>
  <si>
    <t>@dickweed_girl i have to take my sister somewhere  i hate the way i'm up early too i want to be asleep!</t>
  </si>
  <si>
    <t>Thu Jun 18 23:50:50 PDT 2009</t>
  </si>
  <si>
    <t xml:space="preserve">I hate breastfeeding, leakage sucks </t>
  </si>
  <si>
    <t xml:space="preserve">@lluviav My phone just stopped allowing me to send texts. it keeps failing! </t>
  </si>
  <si>
    <t>Thu Jun 18 23:50:52 PDT 2009</t>
  </si>
  <si>
    <t xml:space="preserve">I miss jokeeeer. Joker, you made me miss you more. its bad enough we're not talking with each other like we usually do </t>
  </si>
  <si>
    <t>Thu Jun 18 23:50:56 PDT 2009</t>
  </si>
  <si>
    <t>CFP_x</t>
  </si>
  <si>
    <t xml:space="preserve">The show was great last night bit stressful tho! actually a bit sad it's over tbh </t>
  </si>
  <si>
    <t xml:space="preserve">How exciting is it when you have a class up until 6:30 pm?!! Very exciting! </t>
  </si>
  <si>
    <t>Thu Jun 18 23:50:57 PDT 2009</t>
  </si>
  <si>
    <t xml:space="preserve">Did an all day presentation today. Voice super tired </t>
  </si>
  <si>
    <t>Thu Jun 18 23:50:58 PDT 2009</t>
  </si>
  <si>
    <t xml:space="preserve">@Aymes same here! Need the sleep, just can't seem to get it! </t>
  </si>
  <si>
    <t>Thu Jun 18 23:51:00 PDT 2009</t>
  </si>
  <si>
    <t>vamps0</t>
  </si>
  <si>
    <t xml:space="preserve">@AmberSafa Mine too </t>
  </si>
  <si>
    <t>Thu Jun 18 23:51:01 PDT 2009</t>
  </si>
  <si>
    <t>Cala805</t>
  </si>
  <si>
    <t xml:space="preserve">about to start missing my boyfriend who's ditching me for VEGAS </t>
  </si>
  <si>
    <t>Thu Jun 18 23:51:15 PDT 2009</t>
  </si>
  <si>
    <t xml:space="preserve">Was supposed to study for upcoming exam but end up with watching 17 again </t>
  </si>
  <si>
    <t>Thu Jun 18 23:51:17 PDT 2009</t>
  </si>
  <si>
    <t xml:space="preserve">@shaybabie I'll be in Houston </t>
  </si>
  <si>
    <t>NotQuiteJay</t>
  </si>
  <si>
    <t xml:space="preserve">Is very quickly loosing patince with boys. </t>
  </si>
  <si>
    <t>Thu Jun 18 23:51:18 PDT 2009</t>
  </si>
  <si>
    <t>@BoudoirSexToys I have that Friday feeling now but when I woke up earlier, I thought it was Saturday  Depressing! LOL!</t>
  </si>
  <si>
    <t>Thu Jun 18 23:51:21 PDT 2009</t>
  </si>
  <si>
    <t>Thickummzzz</t>
  </si>
  <si>
    <t>Thickummzz is so missing the gym   I will get it in 700 calories on monday</t>
  </si>
  <si>
    <t>Thu Jun 18 23:51:22 PDT 2009</t>
  </si>
  <si>
    <t xml:space="preserve">@askmanny I HATE it!!! If I lived near a river I think I'd throw it in! I restart the stupid thing at least 3x/day-iPhone come to Verizon </t>
  </si>
  <si>
    <t>Thu Jun 18 23:51:25 PDT 2009</t>
  </si>
  <si>
    <t xml:space="preserve">@pickle2589 thats very sad  I had to put 4 new tyres on my Rav4 when I bought it early this year. It has Mags = Fancy tyres = $750 </t>
  </si>
  <si>
    <t>Thu Jun 18 23:51:28 PDT 2009</t>
  </si>
  <si>
    <t>&amp;gt;@Jamash:  &amp;gt;@kidvai: &amp;gt;@smudgal: Ali Akbar Khan Sahab passed away about an hour ago. Colossal loss for world of Indian classical music.</t>
  </si>
  <si>
    <t>sportkine</t>
  </si>
  <si>
    <t xml:space="preserve">@cyclingdiva But as I was In Japan a few months ago I wanted 2 go 2 Summowrestling and they showed me .... cycling, as every day </t>
  </si>
  <si>
    <t>Thu Jun 18 23:51:29 PDT 2009</t>
  </si>
  <si>
    <t>@thecraigmorris Sorry the phone died  x</t>
  </si>
  <si>
    <t>Thu Jun 18 23:51:30 PDT 2009</t>
  </si>
  <si>
    <t xml:space="preserve">WOW, Steph and John and pretty much everyone else did better on How well do you know Billy than me. </t>
  </si>
  <si>
    <t>Thu Jun 18 23:51:34 PDT 2009</t>
  </si>
  <si>
    <t xml:space="preserve">Wooooahhh why the hell am I up at this time? Looks awful outside and I've got work </t>
  </si>
  <si>
    <t>Thu Jun 18 23:51:35 PDT 2009</t>
  </si>
  <si>
    <t>@dannymcfly &amp;quot;Too much of you is never enough&amp;quot; xx Miss you here Dan  Hope you can have a lovely day handsome ;)</t>
  </si>
  <si>
    <t>Thu Jun 18 23:51:37 PDT 2009</t>
  </si>
  <si>
    <t>GageGrove</t>
  </si>
  <si>
    <t xml:space="preserve">I miss good Linkin Park </t>
  </si>
  <si>
    <t>Thu Jun 18 23:51:41 PDT 2009</t>
  </si>
  <si>
    <t xml:space="preserve">So far, today has sucked. Felt sick for most of the day </t>
  </si>
  <si>
    <t>Thu Jun 18 23:51:43 PDT 2009</t>
  </si>
  <si>
    <t>incuLink</t>
  </si>
  <si>
    <t>@zkiraly I have the same problem on the iPhone Tweetdeck, esp. after installing 3.0. Sucks when I lose what I wrote   Back on Tweetie too.</t>
  </si>
  <si>
    <t>wow, soooooo tired and i have to wake up early!  not a happy camper.</t>
  </si>
  <si>
    <t>Thu Jun 18 23:51:45 PDT 2009</t>
  </si>
  <si>
    <t xml:space="preserve">is in need of some home-comforts, i'm not feeling the may west. </t>
  </si>
  <si>
    <t>Thu Jun 18 23:51:46 PDT 2009</t>
  </si>
  <si>
    <t>issymcdonald</t>
  </si>
  <si>
    <t xml:space="preserve">whats wrong with rehmenni </t>
  </si>
  <si>
    <t>Thu Jun 18 23:51:49 PDT 2009</t>
  </si>
  <si>
    <t>trishagarini</t>
  </si>
  <si>
    <t xml:space="preserve">@ChiquitaPutri heeeeeeeeey i miss you so much deeeeeeeeeeh </t>
  </si>
  <si>
    <t>Thu Jun 18 23:51:50 PDT 2009</t>
  </si>
  <si>
    <t xml:space="preserve">@hworsnop aw crap, what an arse </t>
  </si>
  <si>
    <t>Thu Jun 18 23:51:51 PDT 2009</t>
  </si>
  <si>
    <t>totasoffia</t>
  </si>
  <si>
    <t xml:space="preserve">FRIDAY finally!!! Im taking care of the cafeteria today, then after work i will go see the Hangover with a friend. A friend who is moving </t>
  </si>
  <si>
    <t>Thu Jun 18 23:51:58 PDT 2009</t>
  </si>
  <si>
    <t>@ooosh3sfam0us I kno!!Overwhelmin 2 know ur baby is always apart of u!! &amp;amp; u gave it life!   ii do wanna bcome. A mom but No time SOON!</t>
  </si>
  <si>
    <t>Thu Jun 18 23:51:59 PDT 2009</t>
  </si>
  <si>
    <t xml:space="preserve">So basiclly he inspired me to cook. Cause he loves the stuff i whip up though nobody else does </t>
  </si>
  <si>
    <t>Thu Jun 18 23:52:01 PDT 2009</t>
  </si>
  <si>
    <t xml:space="preserve">cant believe i have to write a fucking english essay over the weekend </t>
  </si>
  <si>
    <t xml:space="preserve">@douggpound I read your tweets a few times before I noticed that green is the thing those items have in common </t>
  </si>
  <si>
    <t>Thu Jun 18 23:52:03 PDT 2009</t>
  </si>
  <si>
    <t>hellalauren</t>
  </si>
  <si>
    <t>I miss my baby   I want to see his haircut soon! Well anyway, tomorrow is a busy day for me. DMV, then Samara's grad @ WHS.</t>
  </si>
  <si>
    <t>Thu Jun 18 23:52:04 PDT 2009</t>
  </si>
  <si>
    <t>Simon_Ashaan</t>
  </si>
  <si>
    <t>@scorpi2000 Shame it's an urban legend  but I bet it is possible?</t>
  </si>
  <si>
    <t xml:space="preserve">Time for bed. Ugh i feel weird. And i have to go to school tomorrow </t>
  </si>
  <si>
    <t>Thu Jun 18 23:52:05 PDT 2009</t>
  </si>
  <si>
    <t>gaysian</t>
  </si>
  <si>
    <t xml:space="preserve">@bentguy things didn't work out.  </t>
  </si>
  <si>
    <t>Thu Jun 18 23:52:06 PDT 2009</t>
  </si>
  <si>
    <t>@tophatdog I think they like him better than me  cept for my Thor, he's a mama's boy.I'm lucky b/c he also does the laundry &amp;amp; says as</t>
  </si>
  <si>
    <t>Thu Jun 18 23:52:08 PDT 2009</t>
  </si>
  <si>
    <t xml:space="preserve">The more I think about how terrible this trip is gonna be, I just don't wanna go anymore. Only one in my age group for a whole two weeks. </t>
  </si>
  <si>
    <t>Thu Jun 18 23:52:09 PDT 2009</t>
  </si>
  <si>
    <t xml:space="preserve">@thomlyons sorry I couldn't make it thom... I would have loved to see them live as I missed out last time as well </t>
  </si>
  <si>
    <t>Thu Jun 18 23:52:10 PDT 2009</t>
  </si>
  <si>
    <t>@xXFriendXx I like his hair in that pic, but his face a little less than usual.  Idk why... He's somehow less adorable there.</t>
  </si>
  <si>
    <t>Thu Jun 18 23:52:11 PDT 2009</t>
  </si>
  <si>
    <t>itsmegrasha</t>
  </si>
  <si>
    <t>i kNoww.. @avliyaASYA sombong siiH  hehehehe. Ok let me know ya... BBM me!!</t>
  </si>
  <si>
    <t>MzDesiree</t>
  </si>
  <si>
    <t>Watchin Grease...aww memories  Busy day 2moro!!</t>
  </si>
  <si>
    <t xml:space="preserve">Oh, yay! I just read my twittascope. Not happy right now. I hate conflict. Too much of it and not enough calm to balance me out. </t>
  </si>
  <si>
    <t>Thu Jun 18 23:52:12 PDT 2009</t>
  </si>
  <si>
    <t>@djnycesf I'm in f'n Monteray...  sooo bored</t>
  </si>
  <si>
    <t>lavaliered</t>
  </si>
  <si>
    <t>I'm pretty sure twitter made it so anything with douche in it doesn't trend  irregardless #aaroncarterisdouche</t>
  </si>
  <si>
    <t>Thu Jun 18 23:52:13 PDT 2009</t>
  </si>
  <si>
    <t xml:space="preserve">So hottttt! I feel like going for a swim but i cant. </t>
  </si>
  <si>
    <t>Thu Jun 18 23:52:21 PDT 2009</t>
  </si>
  <si>
    <t xml:space="preserve">attending #TechNet virtual conference today,if I can stay awake after another night (4 out of 4 this week) of #exchange callout problems </t>
  </si>
  <si>
    <t>Thu Jun 18 23:52:25 PDT 2009</t>
  </si>
  <si>
    <t>ive used 3 tissue boxes and 2 little packets in 2 days  my nose is still bleeding nd throat a  bit</t>
  </si>
  <si>
    <t>Thu Jun 18 23:52:29 PDT 2009</t>
  </si>
  <si>
    <t>6 weeks till I get out of this country!!!7 weeks till I have to come back  http://myloc.me/4qdD</t>
  </si>
  <si>
    <t>Thu Jun 18 23:52:30 PDT 2009</t>
  </si>
  <si>
    <t>@ILuvMyiPhone88 tv power is out  so i have to watch how much i use  lol</t>
  </si>
  <si>
    <t>Thu Jun 18 23:52:36 PDT 2009</t>
  </si>
  <si>
    <t>@bassandtea  Piggie was lucky to find you *hugs* oxox</t>
  </si>
  <si>
    <t>Thu Jun 18 23:52:37 PDT 2009</t>
  </si>
  <si>
    <t>@kylalipsmackk if the song halo comes on i'm gonna dieee. he's gonna be gone for two whole weeks   way to ruin a summer</t>
  </si>
  <si>
    <t xml:space="preserve">@kliuch omg I love it! the guitar solos are fantastic! but it's the first time i've heard the song.. shame on me? </t>
  </si>
  <si>
    <t>Thu Jun 18 23:52:38 PDT 2009</t>
  </si>
  <si>
    <t>x_Ayla_x</t>
  </si>
  <si>
    <t>Another busy day @ college  need more sleep i ahve an extra 45 mins as it is lolz  i want me bed!!! xxx</t>
  </si>
  <si>
    <t>Princess_Kimya</t>
  </si>
  <si>
    <t xml:space="preserve">i think i got a concussion last night. my head hurt... </t>
  </si>
  <si>
    <t>Thu Jun 18 23:52:39 PDT 2009</t>
  </si>
  <si>
    <t>melsksmith</t>
  </si>
  <si>
    <t xml:space="preserve">my love has one day of school left. then it's 3 weeks of freedom! one of which i'll be gone </t>
  </si>
  <si>
    <t>Thu Jun 18 23:52:40 PDT 2009</t>
  </si>
  <si>
    <t>MmRazzmatazz</t>
  </si>
  <si>
    <t>I'm glad you're so concerned. I waannnaa be 17 again. FEARLESS AND CAREFREE  soo bored with where my life has headed ):</t>
  </si>
  <si>
    <t>Thu Jun 18 23:52:41 PDT 2009</t>
  </si>
  <si>
    <t>chips</t>
  </si>
  <si>
    <t xml:space="preserve">Much as I would like to support democracy in Iran, I'm really not keen on that shade of green. </t>
  </si>
  <si>
    <t>Thu Jun 18 23:52:42 PDT 2009</t>
  </si>
  <si>
    <t>@windowbiird correct.  Well, we're not allowed to let our kids at work lay down if they have a head injury.</t>
  </si>
  <si>
    <t>masresik</t>
  </si>
  <si>
    <t xml:space="preserve">Sigh, my computer is single core to the Ghostbusters game dual specs. I can play it but it's all sorts of jittery </t>
  </si>
  <si>
    <t xml:space="preserve">Craving for a TimTam. </t>
  </si>
  <si>
    <t>Thu Jun 18 23:52:48 PDT 2009</t>
  </si>
  <si>
    <t>thwestman</t>
  </si>
  <si>
    <t xml:space="preserve">Midsummer but only enjoying@work... </t>
  </si>
  <si>
    <t xml:space="preserve">Got our first journal back, but it wasn't as full as I had expected. </t>
  </si>
  <si>
    <t>Thu Jun 18 23:52:52 PDT 2009</t>
  </si>
  <si>
    <t>fancyabum</t>
  </si>
  <si>
    <t xml:space="preserve">Heading to get the bus to school </t>
  </si>
  <si>
    <t>Thu Jun 18 23:52:54 PDT 2009</t>
  </si>
  <si>
    <t>collypuff</t>
  </si>
  <si>
    <t xml:space="preserve">I wanna watch more Neverwhere, but Netflix is evil with their maintenance. </t>
  </si>
  <si>
    <t>Thu Jun 18 23:52:55 PDT 2009</t>
  </si>
  <si>
    <t xml:space="preserve">@nicshields aww.. how can you not know?  hope you did! </t>
  </si>
  <si>
    <t>Thu Jun 18 23:52:58 PDT 2009</t>
  </si>
  <si>
    <t>@Lauzzaa I MISS YOU SO MUCH   ahhhhhhh</t>
  </si>
  <si>
    <t>Thu Jun 18 23:53:00 PDT 2009</t>
  </si>
  <si>
    <t xml:space="preserve">BIG DILEMMA!!!! got 3 jobs now! the schedules are CRAZZYYYY!!!! any help?!?!?!?! </t>
  </si>
  <si>
    <t>Thu Jun 18 23:53:01 PDT 2009</t>
  </si>
  <si>
    <t>awesomelynessie</t>
  </si>
  <si>
    <t xml:space="preserve">mmm...blueberry pancakes sound yummy right now. but its time to sleep gotta get up early tomorrow morning. so no blueberry pancakes </t>
  </si>
  <si>
    <t>Thu Jun 18 23:53:03 PDT 2009</t>
  </si>
  <si>
    <t xml:space="preserve">Another saline suction round. </t>
  </si>
  <si>
    <t>Thu Jun 18 23:53:04 PDT 2009</t>
  </si>
  <si>
    <t>dangersqueezit</t>
  </si>
  <si>
    <t xml:space="preserve">I suddenly want to watch Milo and Otis. </t>
  </si>
  <si>
    <t>Thu Jun 18 23:53:06 PDT 2009</t>
  </si>
  <si>
    <t>wiglesworth</t>
  </si>
  <si>
    <t>@marcofolio It was fake  http://tinyurl.com/l47gdd</t>
  </si>
  <si>
    <t>Thu Jun 18 23:53:10 PDT 2009</t>
  </si>
  <si>
    <t>seantmeyer</t>
  </si>
  <si>
    <t xml:space="preserve">So, uh, Sims 3 just shut down by itself without saving.  I don't ever even want to play it again, I got sooo far. </t>
  </si>
  <si>
    <t>Thu Jun 18 23:53:14 PDT 2009</t>
  </si>
  <si>
    <t>saraaababyy</t>
  </si>
  <si>
    <t>Just said goodbye to Todd.  i feel like I'm gonna die.</t>
  </si>
  <si>
    <t>Thu Jun 18 23:53:15 PDT 2009</t>
  </si>
  <si>
    <t xml:space="preserve">#iremember MTV's diary aww man why did they get rid of that show I miss it </t>
  </si>
  <si>
    <t>Thu Jun 18 23:53:27 PDT 2009</t>
  </si>
  <si>
    <t>jessreamy</t>
  </si>
  <si>
    <t>I worked 16 hours today, with swim lessons &amp;amp; edits to www.childrenscause.org. Havent worked on my book in over a week  uhoh, overextended!</t>
  </si>
  <si>
    <t>Thu Jun 18 23:53:30 PDT 2009</t>
  </si>
  <si>
    <t>thenguyenhm</t>
  </si>
  <si>
    <t xml:space="preserve">Yeah so bio... Totally effed </t>
  </si>
  <si>
    <t>nannyIreen</t>
  </si>
  <si>
    <t>@TJArnhem No, hihi I wish. I'm not there  But i miss it so much, I can cry about it! let's change the subject! How are you?</t>
  </si>
  <si>
    <t>Thu Jun 18 23:53:31 PDT 2009</t>
  </si>
  <si>
    <t xml:space="preserve">@_T_a_y_ grrrr.. Now I'm jealous of midgets &amp;amp; cute girls!! </t>
  </si>
  <si>
    <t xml:space="preserve">Oil Refinery Axes 900 Workers After Strikes - better go and fill the petrol tank up then. before those left in jobs down tools </t>
  </si>
  <si>
    <t>Thu Jun 18 23:53:33 PDT 2009</t>
  </si>
  <si>
    <t xml:space="preserve">i wish we are all together here; my friends don't deserve this. i can't describe how much i'm going to miss u guys &amp;amp; im so terribly sorry </t>
  </si>
  <si>
    <t>Thu Jun 18 23:53:34 PDT 2009</t>
  </si>
  <si>
    <t>@bryancarter13 I miss you, as well.  When will we be able to roam Walmart, etc. again?</t>
  </si>
  <si>
    <t>Thu Jun 18 23:53:36 PDT 2009</t>
  </si>
  <si>
    <t>nahlinse</t>
  </si>
  <si>
    <t>@textzicke oh neee   #quak</t>
  </si>
  <si>
    <t>Thu Jun 18 23:53:38 PDT 2009</t>
  </si>
  <si>
    <t xml:space="preserve">Star Craft 2 will be released late 2009 -.- </t>
  </si>
  <si>
    <t>Thu Jun 18 23:53:39 PDT 2009</t>
  </si>
  <si>
    <t xml:space="preserve">so glad izzie will be back for alex on grey's anatomy!! :-D but will miss george!! </t>
  </si>
  <si>
    <t>Thu Jun 18 23:53:40 PDT 2009</t>
  </si>
  <si>
    <t>Kandiluv00</t>
  </si>
  <si>
    <t xml:space="preserve">@NaturallyNike a good experience.. the only thing is that he had to go back home.. </t>
  </si>
  <si>
    <t>Thu Jun 18 23:53:41 PDT 2009</t>
  </si>
  <si>
    <t xml:space="preserve">@kalluK yes i m in town and i do not like pune at all! my 11 o clock meeting is not yet here </t>
  </si>
  <si>
    <t>Thu Jun 18 23:53:51 PDT 2009</t>
  </si>
  <si>
    <t>Smithy990</t>
  </si>
  <si>
    <t xml:space="preserve">@lexiemcg gurl. you full of yo self. but theres nothing wrong with that...wish i could have made it tonight </t>
  </si>
  <si>
    <t>Metaplasmico</t>
  </si>
  <si>
    <t>Funny Little Feeling - Rock'n Roll Soldiers. Awm no encontrÃ¨ la canciÃ²n sin el cover de bateria  @Marianaon... â™« http://blip.fm/~8htp0</t>
  </si>
  <si>
    <t>JDuongg</t>
  </si>
  <si>
    <t xml:space="preserve">@burrrenda my summer's alrights, yeah it is but idk what to do </t>
  </si>
  <si>
    <t>Thu Jun 18 23:53:53 PDT 2009</t>
  </si>
  <si>
    <t>i am dying of boredom and yet i am lazy to leave the house!  maybe i should get sims 3 soon!!</t>
  </si>
  <si>
    <t>Thu Jun 18 23:54:01 PDT 2009</t>
  </si>
  <si>
    <t>KillaKathiee</t>
  </si>
  <si>
    <t xml:space="preserve">why do I have to be allergic to mangos? </t>
  </si>
  <si>
    <t>@SallytheShizzle *slaps* big rob voice: &amp;quot;say it bitchhhh, i LOOK GOOOOOD WITH GLASSES HOMIE!!!&amp;quot; LMFAO.  *HUGS x a million*</t>
  </si>
  <si>
    <t>Thu Jun 18 23:54:02 PDT 2009</t>
  </si>
  <si>
    <t>sylkiss</t>
  </si>
  <si>
    <t xml:space="preserve">I want a mallomar. </t>
  </si>
  <si>
    <t>geqmail</t>
  </si>
  <si>
    <t xml:space="preserve">@Say_LindsAy123 </t>
  </si>
  <si>
    <t>Thu Jun 18 23:54:05 PDT 2009</t>
  </si>
  <si>
    <t>gorazdik</t>
  </si>
  <si>
    <t xml:space="preserve">I am w8ing for exam from marh </t>
  </si>
  <si>
    <t>Thu Jun 18 23:54:06 PDT 2009</t>
  </si>
  <si>
    <t xml:space="preserve">Morning all ..... suffering today , bad cold , earache and a sore throat and still havent found my ipod </t>
  </si>
  <si>
    <t>Thu Jun 18 23:54:09 PDT 2009</t>
  </si>
  <si>
    <t>got to gooooo  i wish i had a train to make me sleep so I didn't have to go  kthanxbaii</t>
  </si>
  <si>
    <t>@eXCheez That is awesome! Pity about the price  I want a wizard!</t>
  </si>
  <si>
    <t>Thu Jun 18 23:54:11 PDT 2009</t>
  </si>
  <si>
    <t>Sorfin</t>
  </si>
  <si>
    <t xml:space="preserve">Relieved this unpleasant day has come to a close. I'll sure miss seeing Sparky when visiting home. Best dog ever </t>
  </si>
  <si>
    <t>Thu Jun 18 23:54:12 PDT 2009</t>
  </si>
  <si>
    <t xml:space="preserve">Feel really sick </t>
  </si>
  <si>
    <t>Thu Jun 18 23:54:17 PDT 2009</t>
  </si>
  <si>
    <t>JonasWied</t>
  </si>
  <si>
    <t xml:space="preserve">back in school for the first time in a month </t>
  </si>
  <si>
    <t>oMISSKAEo</t>
  </si>
  <si>
    <t xml:space="preserve">@LaineLePoidvin lol I wasn't sure if I had you on here already! I tweet from my blackberry and I can't search people! </t>
  </si>
  <si>
    <t>Thu Jun 18 23:54:20 PDT 2009</t>
  </si>
  <si>
    <t>Xal_B</t>
  </si>
  <si>
    <t xml:space="preserve">@PlanetLandon that's the day I leave. </t>
  </si>
  <si>
    <t>@evanandrews Yeah man.  It really doesn't feel like 3AM, though.</t>
  </si>
  <si>
    <t>Thu Jun 18 23:54:25 PDT 2009</t>
  </si>
  <si>
    <t xml:space="preserve">i need to go out tonight..i need to unwind..but got no one to be with..sad </t>
  </si>
  <si>
    <t>Thu Jun 18 23:54:29 PDT 2009</t>
  </si>
  <si>
    <t xml:space="preserve">Internet not workin. Again... </t>
  </si>
  <si>
    <t>Thu Jun 18 23:54:34 PDT 2009</t>
  </si>
  <si>
    <t>philipali</t>
  </si>
  <si>
    <t xml:space="preserve">is now thinking too much.. can't sleep </t>
  </si>
  <si>
    <t>Thu Jun 18 23:54:37 PDT 2009</t>
  </si>
  <si>
    <t>@_J_A_M_E_S  *hangs head* goodnite..</t>
  </si>
  <si>
    <t>Thu Jun 18 23:54:38 PDT 2009</t>
  </si>
  <si>
    <t xml:space="preserve">I see lightning outside. I really don't mind it @ all UNLESS my baby isn't beside me then I'll be depressed. </t>
  </si>
  <si>
    <t>Thu Jun 18 23:54:40 PDT 2009</t>
  </si>
  <si>
    <t xml:space="preserve">I burnt the top of my mouth and it really hurts </t>
  </si>
  <si>
    <t>Thu Jun 18 23:54:41 PDT 2009</t>
  </si>
  <si>
    <t>Tony409</t>
  </si>
  <si>
    <t>trying out Opera Mobile 9.7b. it keeps locking up my HTC.  #squarespace</t>
  </si>
  <si>
    <t>Thu Jun 18 23:54:45 PDT 2009</t>
  </si>
  <si>
    <t>@abhiram Yeah, I had also pinged. But my net connection made sure that more than 20 minutes was not possible  Must fix it...</t>
  </si>
  <si>
    <t>Thu Jun 18 23:54:47 PDT 2009</t>
  </si>
  <si>
    <t>__NiSa__</t>
  </si>
  <si>
    <t>iÂ´m soo bored   the weather is rainy  thereÂ´s no sun  and iÂ´m alone in school cuz my BF is ill</t>
  </si>
  <si>
    <t>Thu Jun 18 23:54:50 PDT 2009</t>
  </si>
  <si>
    <t xml:space="preserve">@xanister @ 'work' more tired than I should be </t>
  </si>
  <si>
    <t>Thu Jun 18 23:54:51 PDT 2009</t>
  </si>
  <si>
    <t xml:space="preserve">@badmummy ...and then I heard it run away and slam a door behind it </t>
  </si>
  <si>
    <t>Thu Jun 18 23:54:53 PDT 2009</t>
  </si>
  <si>
    <t xml:space="preserve">@AppleSky i misss u hot mess! I havent seen u </t>
  </si>
  <si>
    <t>Thu Jun 18 23:54:58 PDT 2009</t>
  </si>
  <si>
    <t>johnvicory</t>
  </si>
  <si>
    <t xml:space="preserve">So tired and not even home yet </t>
  </si>
  <si>
    <t>Thu Jun 18 23:54:59 PDT 2009</t>
  </si>
  <si>
    <t xml:space="preserve">Ugh. 3am. No more 5 hour naps for me. I'm never going to get back to sleep! </t>
  </si>
  <si>
    <t xml:space="preserve">@Marcus_Andrews looking at your timestamp, and assuming they played 25-30 minutes, i JUST MISSED THEM </t>
  </si>
  <si>
    <t>Thu Jun 18 23:55:01 PDT 2009</t>
  </si>
  <si>
    <t>sandy1kumar</t>
  </si>
  <si>
    <t xml:space="preserve">   wanna go meet wifey but can't....  this sux   :'(</t>
  </si>
  <si>
    <t>Thu Jun 18 23:55:13 PDT 2009</t>
  </si>
  <si>
    <t>work  im gonna cry.....I WORK TOO MUCH!!!!</t>
  </si>
  <si>
    <t>Thu Jun 18 23:55:14 PDT 2009</t>
  </si>
  <si>
    <t>InSolsticeReign</t>
  </si>
  <si>
    <t xml:space="preserve">things are a little calmer for now.. my heart go out to roommate's family. </t>
  </si>
  <si>
    <t>Thu Jun 18 23:55:17 PDT 2009</t>
  </si>
  <si>
    <t>40 weeks and still no baby  why o why wont my labor start im overdue how much longer do i have to wait</t>
  </si>
  <si>
    <t>Thu Jun 18 23:55:18 PDT 2009</t>
  </si>
  <si>
    <t>azgranado</t>
  </si>
  <si>
    <t>@Butterfly_fairi Aww, poor thing.  Hope it all passes soon.</t>
  </si>
  <si>
    <t>RozzyRiot</t>
  </si>
  <si>
    <t xml:space="preserve">Is drunkenly singing Modest Mouse at the top of her lungs. I wonder if the neighbors will complain... Come home Joey </t>
  </si>
  <si>
    <t>Thu Jun 18 23:55:20 PDT 2009</t>
  </si>
  <si>
    <t xml:space="preserve">Aft finish watching BOF, i got no new drama to watch! </t>
  </si>
  <si>
    <t>Thu Jun 18 23:55:21 PDT 2009</t>
  </si>
  <si>
    <t xml:space="preserve">50 min cardio... I prolly burned 1/4 if the calories I consumed today </t>
  </si>
  <si>
    <t>Thu Jun 18 23:55:26 PDT 2009</t>
  </si>
  <si>
    <t xml:space="preserve">BUT ERGHHHHHHHH I DONT KNOW WHATS HAPPENING </t>
  </si>
  <si>
    <t>Thu Jun 18 23:55:28 PDT 2009</t>
  </si>
  <si>
    <t xml:space="preserve">cant breathe </t>
  </si>
  <si>
    <t>Thu Jun 18 23:55:29 PDT 2009</t>
  </si>
  <si>
    <t>But anyway that is time to go to work, still on GPRS  http://twurl.nl/uvwdys weekend will be terrible without 3G</t>
  </si>
  <si>
    <t>Thu Jun 18 23:55:34 PDT 2009</t>
  </si>
  <si>
    <t xml:space="preserve">Why games in Portugal cost so much? around 70â‚¬ </t>
  </si>
  <si>
    <t>Thu Jun 18 23:55:36 PDT 2009</t>
  </si>
  <si>
    <t xml:space="preserve">@Y2Amber Meanie. Of course I would love some. Please </t>
  </si>
  <si>
    <t>Thu Jun 18 23:55:39 PDT 2009</t>
  </si>
  <si>
    <t>My fuckin head hurts  wahhh going home in a mintue</t>
  </si>
  <si>
    <t>joyceeee</t>
  </si>
  <si>
    <t>@xchichan you seem so mean at the end  Your brother's so adorable ^0^</t>
  </si>
  <si>
    <t>Thu Jun 18 23:55:41 PDT 2009</t>
  </si>
  <si>
    <t xml:space="preserve">Of course the night I'm about to fall alseep at a more decent time, Ryan Reynolds will be on Jimmy Fallon. </t>
  </si>
  <si>
    <t>Thu Jun 18 23:55:43 PDT 2009</t>
  </si>
  <si>
    <t>charlenechand</t>
  </si>
  <si>
    <t xml:space="preserve">@Z100Portland The Just Like Jonas link isn't working </t>
  </si>
  <si>
    <t>Thu Jun 18 23:55:47 PDT 2009</t>
  </si>
  <si>
    <t xml:space="preserve">Seriously. Still obsessed with this new Dave CD. &amp;lt;3 I wish I was seeing them at Jones Beach. </t>
  </si>
  <si>
    <t>Thu Jun 18 23:55:50 PDT 2009</t>
  </si>
  <si>
    <t>tacanderson</t>
  </si>
  <si>
    <t>landed in SEA, @spincycle3 &amp;amp; I are waiting for luggage continental made us check. have to be in for a meeting by 9:30 am  yuck.</t>
  </si>
  <si>
    <t>Thu Jun 18 23:55:52 PDT 2009</t>
  </si>
  <si>
    <t xml:space="preserve">@nekophilia I can't send or receive when you're invisible </t>
  </si>
  <si>
    <t>Thu Jun 18 23:55:57 PDT 2009</t>
  </si>
  <si>
    <t xml:space="preserve">@twitspamorg   thank you.  he's horrid </t>
  </si>
  <si>
    <t>gmonie</t>
  </si>
  <si>
    <t xml:space="preserve">@indieconch ha, pre-date. Trying to get ready, just about to leave the house, quick WC break before leaving while listening to tunes </t>
  </si>
  <si>
    <t xml:space="preserve">There was the most incredible sun shower happening here about twenty minutes ago. So heavy &amp;amp; still bright.. Now it's gone to dull drizzle </t>
  </si>
  <si>
    <t>Thu Jun 18 23:55:59 PDT 2009</t>
  </si>
  <si>
    <t xml:space="preserve">going out for dinner 2night with family i havent seen in ages,hoping my cousin will be there.i miss Anastasia </t>
  </si>
  <si>
    <t>Thu Jun 18 23:56:02 PDT 2009</t>
  </si>
  <si>
    <t>wendaye26</t>
  </si>
  <si>
    <t>it is very sad day todays! i cant belive this is happening to me!  its just so sad to see this through,... =(</t>
  </si>
  <si>
    <t xml:space="preserve">@SNNotAvailable I can watch it in the middle of a tsunami?! Alice is under my sofa CRYING and I can't get her out. </t>
  </si>
  <si>
    <t>Thu Jun 18 23:56:03 PDT 2009</t>
  </si>
  <si>
    <t xml:space="preserve">Why is my background not workingg? -sad face- </t>
  </si>
  <si>
    <t>Thu Jun 18 23:56:05 PDT 2009</t>
  </si>
  <si>
    <t xml:space="preserve">has already been 2 weeks in Greece but haven't been to the sea at all </t>
  </si>
  <si>
    <t>Thu Jun 18 23:56:06 PDT 2009</t>
  </si>
  <si>
    <t>LarletCullen</t>
  </si>
  <si>
    <t xml:space="preserve">haha got back from doctors I'm OK....got it from guinea pigs though </t>
  </si>
  <si>
    <t>Thu Jun 18 23:56:08 PDT 2009</t>
  </si>
  <si>
    <t>@yungceo ur a dork!! seems like ur keepin ur distance  hmmm guess I came too late..lol</t>
  </si>
  <si>
    <t>Thu Jun 18 23:56:21 PDT 2009</t>
  </si>
  <si>
    <t>lolhoward</t>
  </si>
  <si>
    <t xml:space="preserve">is heading to work </t>
  </si>
  <si>
    <t>Thu Jun 18 23:56:22 PDT 2009</t>
  </si>
  <si>
    <t>SG5585</t>
  </si>
  <si>
    <t xml:space="preserve">AND I CANT sleep </t>
  </si>
  <si>
    <t>Thu Jun 18 23:56:23 PDT 2009</t>
  </si>
  <si>
    <t>DavidAlexander0</t>
  </si>
  <si>
    <t xml:space="preserve">@dreana bc @hollywood3115 and @ericisiah just hung up on me i think </t>
  </si>
  <si>
    <t>Thu Jun 18 23:56:28 PDT 2009</t>
  </si>
  <si>
    <t xml:space="preserve">@lasagnaranya me too! Baby we can't end up like that! </t>
  </si>
  <si>
    <t>Thu Jun 18 23:56:29 PDT 2009</t>
  </si>
  <si>
    <t xml:space="preserve">@thepetshopboy heart breaking story indeed </t>
  </si>
  <si>
    <t>Thu Jun 18 23:56:31 PDT 2009</t>
  </si>
  <si>
    <t>sandi_pants</t>
  </si>
  <si>
    <t xml:space="preserve">Only thing I can say to that is sorry! hehehe @AlDelBene Everything IS bigger in Texas... which makes my penis look smaller by comparison </t>
  </si>
  <si>
    <t>sdogzippity</t>
  </si>
  <si>
    <t xml:space="preserve">can't find a mate on my school's intranet. </t>
  </si>
  <si>
    <t xml:space="preserve">I want some orange juice!  Really bad! But where can I get some at 3 AM? </t>
  </si>
  <si>
    <t>Thu Jun 18 23:56:32 PDT 2009</t>
  </si>
  <si>
    <t xml:space="preserve">@Amandatanney Way to go you!! My god! I'm soooo jelly!! </t>
  </si>
  <si>
    <t>Thu Jun 18 23:56:35 PDT 2009</t>
  </si>
  <si>
    <t>louwilliams23</t>
  </si>
  <si>
    <t xml:space="preserve">is off to work and cant believe gotta do 2moro 2!!! </t>
  </si>
  <si>
    <t>Thu Jun 18 23:56:37 PDT 2009</t>
  </si>
  <si>
    <t>danielXpenn</t>
  </si>
  <si>
    <t xml:space="preserve">ok ive applied at a lot of joints and no calls :| wtf.. </t>
  </si>
  <si>
    <t>Thu Jun 18 23:56:38 PDT 2009</t>
  </si>
  <si>
    <t>chickalcantara</t>
  </si>
  <si>
    <t xml:space="preserve">Globe just called me. The woman said that I can't have a free handset yet. I will have it the next few months! </t>
  </si>
  <si>
    <t>Thu Jun 18 23:56:39 PDT 2009</t>
  </si>
  <si>
    <t xml:space="preserve">@Dylian52 How've u been?  I've been crazy busy and gotten no writing done lately... </t>
  </si>
  <si>
    <t>Thu Jun 18 23:56:40 PDT 2009</t>
  </si>
  <si>
    <t xml:space="preserve">Table for one, please? </t>
  </si>
  <si>
    <t>Thu Jun 18 23:56:41 PDT 2009</t>
  </si>
  <si>
    <t xml:space="preserve">im at home TRYINGto asseble this thing </t>
  </si>
  <si>
    <t xml:space="preserve">@spry Looks like I'm going to have to either come to the party or crash somewhere tonight. I left my keys at home </t>
  </si>
  <si>
    <t>Thu Jun 18 23:56:44 PDT 2009</t>
  </si>
  <si>
    <t>saskiawalker</t>
  </si>
  <si>
    <t>@shellistevens  Hang in there Shelli. Thinking of you. hugs.</t>
  </si>
  <si>
    <t>Thu Jun 18 23:56:52 PDT 2009</t>
  </si>
  <si>
    <t xml:space="preserve">tf2 isn't very far away!! - i'm going to the Midnight session since no aussie premiere </t>
  </si>
  <si>
    <t>Thu Jun 18 23:56:54 PDT 2009</t>
  </si>
  <si>
    <t>nesst3a</t>
  </si>
  <si>
    <t xml:space="preserve">Thursday already. </t>
  </si>
  <si>
    <t>Thu Jun 18 23:56:55 PDT 2009</t>
  </si>
  <si>
    <t xml:space="preserve">Read that entire article. I donâ€™t really have words for it; itâ€™s really saddening, but yet the girl got her last wish before dying. </t>
  </si>
  <si>
    <t>Thu Jun 18 23:56:56 PDT 2009</t>
  </si>
  <si>
    <t xml:space="preserve">Sea air is most certainly not good for you. Slept about 3hrs total since 2230 </t>
  </si>
  <si>
    <t>Thu Jun 18 23:56:59 PDT 2009</t>
  </si>
  <si>
    <t xml:space="preserve">I've tidied upmy room now, and I'm shattered again </t>
  </si>
  <si>
    <t>Thu Jun 18 23:57:04 PDT 2009</t>
  </si>
  <si>
    <t>heartsthtgoboom</t>
  </si>
  <si>
    <t xml:space="preserve">WAtching @chelsealately waiting for Jon &amp;amp; Kate : Separate Lives.... I'm getting sad already </t>
  </si>
  <si>
    <t>Thu Jun 18 23:57:06 PDT 2009</t>
  </si>
  <si>
    <t>Drank way to early and missed everything...  Bo i so suck!</t>
  </si>
  <si>
    <t>Thu Jun 18 23:57:07 PDT 2009</t>
  </si>
  <si>
    <t>bdrown1210</t>
  </si>
  <si>
    <t>i miss going live with my friends  @pianofingerz we should go live that we used to again sometime!!</t>
  </si>
  <si>
    <t>Thu Jun 18 23:57:10 PDT 2009</t>
  </si>
  <si>
    <t>Pellybellygt</t>
  </si>
  <si>
    <t>School now  I swear that all schools are faschist we live in a democracy, but at school we're not allowed to choose what we want to do</t>
  </si>
  <si>
    <t>polumrak</t>
  </si>
  <si>
    <t>Thu Jun 18 23:57:12 PDT 2009</t>
  </si>
  <si>
    <t>lelyxoxo</t>
  </si>
  <si>
    <t xml:space="preserve">is upset at the litto tiny baby daisy </t>
  </si>
  <si>
    <t>Thu Jun 18 23:57:13 PDT 2009</t>
  </si>
  <si>
    <t>Im hard at work!   Lonelyandroid ):</t>
  </si>
  <si>
    <t>Thu Jun 18 23:57:15 PDT 2009</t>
  </si>
  <si>
    <t>@MsPwety I know but no you left me and went to the room  grrrrrrr</t>
  </si>
  <si>
    <t>Thu Jun 18 23:57:19 PDT 2009</t>
  </si>
  <si>
    <t>@DJDal only prob is I already pay for mobile broadband and they won't transfer it to iPhone for me so I'd be paying twice  is it any good?</t>
  </si>
  <si>
    <t>Thu Jun 18 23:57:27 PDT 2009</t>
  </si>
  <si>
    <t>@maryy_ann awwww im sorry that ur day isnt good  that sucks!!!</t>
  </si>
  <si>
    <t>Thu Jun 18 23:57:29 PDT 2009</t>
  </si>
  <si>
    <t>miz_gina</t>
  </si>
  <si>
    <t xml:space="preserve">So much to do, so little time. Half the year is almost gone. </t>
  </si>
  <si>
    <t>Thu Jun 18 23:57:30 PDT 2009</t>
  </si>
  <si>
    <t xml:space="preserve"> Just got extremely (extremely) discouraged about the weightloss crap. Bleh. I hate scales.</t>
  </si>
  <si>
    <t>Thu Jun 18 23:57:33 PDT 2009</t>
  </si>
  <si>
    <t>can't sleep.  listening to Here We Go Again by @ddlovato seriously.. relates SO good at the moment. love you giiirl (:</t>
  </si>
  <si>
    <t>@janetanne awwww bb  HBP is coming out soon, it'll be like a belated bday present!</t>
  </si>
  <si>
    <t>Thu Jun 18 23:57:35 PDT 2009</t>
  </si>
  <si>
    <t xml:space="preserve">@nathanrdotca Ah. Probably for the best. *hugs* Unfortunately, Creator's  started yelling for me, so I have to go. </t>
  </si>
  <si>
    <t>Thu Jun 18 23:57:36 PDT 2009</t>
  </si>
  <si>
    <t>hayley_rainbolt</t>
  </si>
  <si>
    <t xml:space="preserve">omg im going to be hungover for work tomorrw </t>
  </si>
  <si>
    <t>Thu Jun 18 23:57:42 PDT 2009</t>
  </si>
  <si>
    <t>jocelynmir</t>
  </si>
  <si>
    <t>i dont feel like going tuition!  - http://tweet.sg</t>
  </si>
  <si>
    <t>Thu Jun 18 23:57:47 PDT 2009</t>
  </si>
  <si>
    <t>Thu Jun 18 23:57:49 PDT 2009</t>
  </si>
  <si>
    <t xml:space="preserve">Who's stolen my sun??? </t>
  </si>
  <si>
    <t>Thu Jun 18 23:57:50 PDT 2009</t>
  </si>
  <si>
    <t xml:space="preserve">@Shawna311 yes that's her .. she's deploying next month for the military </t>
  </si>
  <si>
    <t>Thu Jun 18 23:57:51 PDT 2009</t>
  </si>
  <si>
    <t xml:space="preserve">@destinyawakened The idea of having baby scares me sometimes, you know. I mean, I want to have kids....but I don't want babies. </t>
  </si>
  <si>
    <t>Thu Jun 18 23:57:53 PDT 2009</t>
  </si>
  <si>
    <t>@ninasplayground just my hub, but I never bother him w/ it cuz he gets little sleep as it is w/ work &amp;amp; school fulltime  so I suffer LOL</t>
  </si>
  <si>
    <t xml:space="preserve">tanya, ada orang speedy atau indosat? 125.160.144.1 ke 218.100.27.166 100% packet loss. Tolong benerin dong </t>
  </si>
  <si>
    <t>Thu Jun 18 23:57:57 PDT 2009</t>
  </si>
  <si>
    <t xml:space="preserve">Back in Melbourne </t>
  </si>
  <si>
    <t>briahnaj</t>
  </si>
  <si>
    <t xml:space="preserve">im high as hell &amp;amp; it made me miss my brotha Dre </t>
  </si>
  <si>
    <t>Thu Jun 18 23:58:00 PDT 2009</t>
  </si>
  <si>
    <t>zagziggordo</t>
  </si>
  <si>
    <t xml:space="preserve">@luketeo i got a position but it's only like: occasional contract work  so back to uni! doing 3d modelling next semester! </t>
  </si>
  <si>
    <t>Thu Jun 18 23:58:04 PDT 2009</t>
  </si>
  <si>
    <t>trazory</t>
  </si>
  <si>
    <t>YEAH! rain, rain and... rain. got headache and my voice's gone, my throat is aching, too. damn, weekend's gonna kill me  but... wayyne? ;)</t>
  </si>
  <si>
    <t>Thu Jun 18 23:58:06 PDT 2009</t>
  </si>
  <si>
    <t>Ugh the last disc of dexter season one is checked out.  The Diving Bell and the Butterfly it is then! Not a bad trade off at all.</t>
  </si>
  <si>
    <t xml:space="preserve">thinking XML goin blank... </t>
  </si>
  <si>
    <t>Thu Jun 18 23:58:07 PDT 2009</t>
  </si>
  <si>
    <t>K8LOVESMAC</t>
  </si>
  <si>
    <t xml:space="preserve">I just got the worse migraine! </t>
  </si>
  <si>
    <t>Thu Jun 18 23:58:08 PDT 2009</t>
  </si>
  <si>
    <t xml:space="preserve"> Another day. What a crap life. My nefews father is trying to get back on the scene but hes a wanker. not good. court says he can c nefew</t>
  </si>
  <si>
    <t>Thu Jun 18 23:58:10 PDT 2009</t>
  </si>
  <si>
    <t>BubbleMari</t>
  </si>
  <si>
    <t>there should be a tweetbar! aka a twitter tool box ;]  I MISS YOU VERYY MUCHO!  ddaammnn</t>
  </si>
  <si>
    <t>Thu Jun 18 23:58:13 PDT 2009</t>
  </si>
  <si>
    <t>kylalipsmackk</t>
  </si>
  <si>
    <t>@taylorgese i know right  i feel like ''blank'' doesn't even like me anymore.</t>
  </si>
  <si>
    <t>Thu Jun 18 23:58:22 PDT 2009</t>
  </si>
  <si>
    <t>Where oh where did ruby go  i feel unsafe now (N)</t>
  </si>
  <si>
    <t>Thu Jun 18 23:58:23 PDT 2009</t>
  </si>
  <si>
    <t>@chittabug I hope u r doing better now sweetheart. I hate seeing u down and out like u have been feeling lately  I wish I could hug u now</t>
  </si>
  <si>
    <t>Thu Jun 18 23:58:25 PDT 2009</t>
  </si>
  <si>
    <t xml:space="preserve">Why? Can't take a screen shot on my #iPhone lol I can do that until this morning </t>
  </si>
  <si>
    <t xml:space="preserve">@richardlai I wish I was there!!!! I have to be in work this morning </t>
  </si>
  <si>
    <t>Thu Jun 18 23:58:27 PDT 2009</t>
  </si>
  <si>
    <t>@caroterra123 im gonna TRY to get back on my normal time zone... BUT ITS TOO HARD!  i shall die! hahahah!</t>
  </si>
  <si>
    <t>Thu Jun 18 23:58:32 PDT 2009</t>
  </si>
  <si>
    <t>@evregirl Sorry that you're feeling ill  You watching the rugby on the telly? #notafanofrugby</t>
  </si>
  <si>
    <t>Thu Jun 18 23:58:34 PDT 2009</t>
  </si>
  <si>
    <t>omgangietweetz</t>
  </si>
  <si>
    <t xml:space="preserve">iPhone 3G S launch tomorrow, can't go because of cheer </t>
  </si>
  <si>
    <t>Thu Jun 18 23:58:39 PDT 2009</t>
  </si>
  <si>
    <t>ThePurpleRose</t>
  </si>
  <si>
    <t xml:space="preserve">Read for a widow today.  Her husband came in loud and clear. He had been a marine and exposed to agent orange </t>
  </si>
  <si>
    <t>Thu Jun 18 23:58:40 PDT 2009</t>
  </si>
  <si>
    <t xml:space="preserve">fuck. i was happy then i think about you and feel sad and guilty -.- wtfaigdwmeaml!? </t>
  </si>
  <si>
    <t>Thu Jun 18 23:58:48 PDT 2009</t>
  </si>
  <si>
    <t>roryjohnston</t>
  </si>
  <si>
    <t>Vegetables grow too slowly  and slugs move too fast!</t>
  </si>
  <si>
    <t>Mr0rtiz</t>
  </si>
  <si>
    <t>@FayeBags lucky you im at work right now  but i hope you had fun!</t>
  </si>
  <si>
    <t>Thu Jun 18 23:58:49 PDT 2009</t>
  </si>
  <si>
    <t>i seriously want the bold or 8900  idk when ima get it..</t>
  </si>
  <si>
    <t>Thu Jun 18 23:58:50 PDT 2009</t>
  </si>
  <si>
    <t>Kinda slow day today and tomorrow yet to come. Working Saturdays  oh dear</t>
  </si>
  <si>
    <t xml:space="preserve">renovated his resto, only to findout he's been disconnected from the game! I HATE IT! </t>
  </si>
  <si>
    <t>Thu Jun 18 23:58:59 PDT 2009</t>
  </si>
  <si>
    <t xml:space="preserve">dont feel to good  still deciding if i will go out after all  but im still happy </t>
  </si>
  <si>
    <t>Thu Jun 18 23:59:03 PDT 2009</t>
  </si>
  <si>
    <t>@mightyvanessa That's no fun  Feel better! I usually use those bean bag thingys that heat up in the microwave when I have a stomach ache.</t>
  </si>
  <si>
    <t>Thu Jun 18 23:59:04 PDT 2009</t>
  </si>
  <si>
    <t>addiemanzano</t>
  </si>
  <si>
    <t xml:space="preserve">@MarinaSg awww i just saw it now! i miss you more! </t>
  </si>
  <si>
    <t>Thu Jun 18 23:59:06 PDT 2009</t>
  </si>
  <si>
    <t>I'm an hour and a half early for work so gone for breakfast. Dressed wrong today- absolutely freezing!!!! I hate being cold  boooo</t>
  </si>
  <si>
    <t>Thu Jun 18 23:59:08 PDT 2009</t>
  </si>
  <si>
    <t>krazyk85</t>
  </si>
  <si>
    <t>@peterfacinelli  im sorry about the bet. If I could follow you 250,000 more times I would</t>
  </si>
  <si>
    <t>Thu Jun 18 23:59:11 PDT 2009</t>
  </si>
  <si>
    <t xml:space="preserve">The guy behind me WOULD be snoring </t>
  </si>
  <si>
    <t>Thu Jun 18 23:59:12 PDT 2009</t>
  </si>
  <si>
    <t>sevchua</t>
  </si>
  <si>
    <t>Rather work with the materials  - http://tweet.sg</t>
  </si>
  <si>
    <t>Thu Jun 18 23:59:13 PDT 2009</t>
  </si>
  <si>
    <t xml:space="preserve">@lilitho699bc ya i know </t>
  </si>
  <si>
    <t>Thu Jun 18 23:59:15 PDT 2009</t>
  </si>
  <si>
    <t>My dad has come back to Japan, which means I have to go to his office to work  Yeah.....almost everyday. Shit.</t>
  </si>
  <si>
    <t>Thu Jun 18 23:59:22 PDT 2009</t>
  </si>
  <si>
    <t>MissSpookabella</t>
  </si>
  <si>
    <t>@kt108 The ventilator within split in two pieces  Yeah, I'm looking for a better paid job too, but here are too little offers....</t>
  </si>
  <si>
    <t>Thu Jun 18 23:59:23 PDT 2009</t>
  </si>
  <si>
    <t xml:space="preserve">@FlexMoney Thanks, but shiiiiiiit if a dude Rob me he gone be practicing! All I got is Mints and Lint in my Pockets! </t>
  </si>
  <si>
    <t>Thu Jun 18 23:59:26 PDT 2009</t>
  </si>
  <si>
    <t>Court_Michele</t>
  </si>
  <si>
    <t xml:space="preserve">I think im getting old... I used to be able to stay up all night but now i cant </t>
  </si>
  <si>
    <t>Thu Jun 18 23:59:33 PDT 2009</t>
  </si>
  <si>
    <t>@google_murder  i'm so sorry to hear that...money can't pay back for that guitar though because of it's sentimental value. The song's by..</t>
  </si>
  <si>
    <t>Thu Jun 18 23:59:34 PDT 2009</t>
  </si>
  <si>
    <t>Sundarichan</t>
  </si>
  <si>
    <t>@WindoftheStars Oh wow!  Are you alright sweets?</t>
  </si>
  <si>
    <t>Thu Jun 18 23:59:35 PDT 2009</t>
  </si>
  <si>
    <t xml:space="preserve">OMG LEAVE ME ALONE ...i ask u to go away and i left but u dont get it WTF ... </t>
  </si>
  <si>
    <t>Thu Jun 18 23:59:38 PDT 2009</t>
  </si>
  <si>
    <t>killahkam7</t>
  </si>
  <si>
    <t xml:space="preserve">Well folks, due to transportation problems I won't deport from Denver until the 27th </t>
  </si>
  <si>
    <t xml:space="preserve">my mouth is on fire,and i have heartburn,thank you hot and spicy chicken </t>
  </si>
  <si>
    <t>Thu Jun 18 23:59:39 PDT 2009</t>
  </si>
  <si>
    <t>@phaezen, yeah  very surprized smith, AB and gibbs failed in the same game :/</t>
  </si>
  <si>
    <t>Thu Jun 18 23:59:44 PDT 2009</t>
  </si>
  <si>
    <t>At below, that always makes me feel like crying  but not in a bad way. Becky's party tonight (Y)</t>
  </si>
  <si>
    <t>Thu Jun 18 23:59:46 PDT 2009</t>
  </si>
  <si>
    <t>@gerraysaurus waahhh! i totally blame media! they fought and had problems like any other couple...man those kids!!  i hate it.</t>
  </si>
  <si>
    <t xml:space="preserve">All right, I'm outta here. On tonight's schedule is the cleaning of my apartment for an inspection. </t>
  </si>
  <si>
    <t>Thu Jun 18 23:59:47 PDT 2009</t>
  </si>
  <si>
    <t xml:space="preserve">@Unusual_Peanut @buffyTVSrox why aren't you posting. you're evil. you want to wait until after I've gone to sleep. </t>
  </si>
  <si>
    <t>Thu Jun 18 23:59:50 PDT 2009</t>
  </si>
  <si>
    <t>@I_enigma i completely understand -  shame the world is like that now</t>
  </si>
  <si>
    <t>Thu Jun 18 23:59:55 PDT 2009</t>
  </si>
  <si>
    <t>ddddaniela</t>
  </si>
  <si>
    <t>@smashxmouth666 I'll miss you too  tonight was sooo &amp;quot;goodie&amp;quot; with everyone though. Looking forward to tomorrow!</t>
  </si>
  <si>
    <t>last day today  eeeep</t>
  </si>
  <si>
    <t>Thu Jun 18 23:59:58 PDT 2009</t>
  </si>
  <si>
    <t>andiais</t>
  </si>
  <si>
    <t xml:space="preserve">Pc hasn't fixed itself. Am accepting that it is utterly dead, will have to get new one. Needed new one anyway, but will miss the old boy. </t>
  </si>
  <si>
    <t>Fri Jun 19 00:00:00 PDT 2009</t>
  </si>
  <si>
    <t xml:space="preserve">I wish i could enjoy my Friday night, I'm willing to come to soccer any other day during the week but not Friday! </t>
  </si>
  <si>
    <t>carolshek</t>
  </si>
  <si>
    <t xml:space="preserve">@katyperry bet you have a lot of mannequin's in your life. sigh so do i </t>
  </si>
  <si>
    <t>Fri Jun 19 00:00:01 PDT 2009</t>
  </si>
  <si>
    <t xml:space="preserve">Blocking @googlengoogle it has decided to spam my replies </t>
  </si>
  <si>
    <t>RockstarKatiie</t>
  </si>
  <si>
    <t xml:space="preserve">Its really depressing </t>
  </si>
  <si>
    <t xml:space="preserve">doesn't feel very well </t>
  </si>
  <si>
    <t>Fri Jun 19 00:00:04 PDT 2009</t>
  </si>
  <si>
    <t>Q: God?  A: yes? Q: why? A:  ....................</t>
  </si>
  <si>
    <t xml:space="preserve">Damn ! Don't EVER leave your coffee cold. </t>
  </si>
  <si>
    <t>Fri Jun 19 00:00:06 PDT 2009</t>
  </si>
  <si>
    <t xml:space="preserve">@Afiq89 thats so tiring </t>
  </si>
  <si>
    <t>Fri Jun 19 00:00:13 PDT 2009</t>
  </si>
  <si>
    <t xml:space="preserve">Soo_zee let me qet on th computer pleaseeee!! </t>
  </si>
  <si>
    <t>Kdog6586</t>
  </si>
  <si>
    <t xml:space="preserve">A true artist knows how to use anything for art sake, this too shall be used. </t>
  </si>
  <si>
    <t>Fri Jun 19 00:00:17 PDT 2009</t>
  </si>
  <si>
    <t xml:space="preserve">is bored like crap </t>
  </si>
  <si>
    <t>Fri Jun 19 00:00:20 PDT 2009</t>
  </si>
  <si>
    <t xml:space="preserve">@Naughty_Dog Could you DM me a Europeeab code please? All went last night while I was asleep, really want 1 </t>
  </si>
  <si>
    <t xml:space="preserve">151 is bad bad bad bad bad </t>
  </si>
  <si>
    <t>Fri Jun 19 00:00:21 PDT 2009</t>
  </si>
  <si>
    <t>Violator_Shae</t>
  </si>
  <si>
    <t xml:space="preserve">@Chozn1  LOL...No I didn't go to the G-Unit shoot...it was too nasty today and I had late meetings </t>
  </si>
  <si>
    <t>Fri Jun 19 00:00:24 PDT 2009</t>
  </si>
  <si>
    <t>SweetHard</t>
  </si>
  <si>
    <t xml:space="preserve">@iamjustbrian  OMG! What Happened??...Is Everything Alright? Hope There ArenÂ´t Too Many Damages... </t>
  </si>
  <si>
    <t>Fri Jun 19 00:00:29 PDT 2009</t>
  </si>
  <si>
    <t>dfanatalie</t>
  </si>
  <si>
    <t xml:space="preserve">@TheEllenShow first show I chouldnt get tickets to </t>
  </si>
  <si>
    <t>Fri Jun 19 00:00:30 PDT 2009</t>
  </si>
  <si>
    <t xml:space="preserve">Just had to have an operation... </t>
  </si>
  <si>
    <t>Fri Jun 19 00:00:34 PDT 2009</t>
  </si>
  <si>
    <t>@inkedveggie  patience sucks</t>
  </si>
  <si>
    <t>Thaowy</t>
  </si>
  <si>
    <t xml:space="preserve">great, sick before the big day </t>
  </si>
  <si>
    <t>Fri Jun 19 00:00:35 PDT 2009</t>
  </si>
  <si>
    <t>RonGetzLucky</t>
  </si>
  <si>
    <t xml:space="preserve">@therealKStarr Hey Kell. Hope your felling better </t>
  </si>
  <si>
    <t>Fri Jun 19 00:00:37 PDT 2009</t>
  </si>
  <si>
    <t xml:space="preserve">Woke up early as fuck </t>
  </si>
  <si>
    <t>Fri Jun 19 00:00:40 PDT 2009</t>
  </si>
  <si>
    <t xml:space="preserve">lmaooooo @starrahlicious ok we exchanged only 1!!!! out of bordem and shame on me </t>
  </si>
  <si>
    <t>Fri Jun 19 00:00:42 PDT 2009</t>
  </si>
  <si>
    <t>@marco_cali  ya. The rugby is in dbn. And I'm in @capetown  gonna go watch it at a pub with some mates #fanofrugby</t>
  </si>
  <si>
    <t>Fri Jun 19 00:00:43 PDT 2009</t>
  </si>
  <si>
    <t xml:space="preserve">@HelloEli no answer </t>
  </si>
  <si>
    <t>Fri Jun 19 00:00:45 PDT 2009</t>
  </si>
  <si>
    <t xml:space="preserve">Having to catch the bus today instead of cycling to work.. Slightly annoyed as I have to buy a new wheel and pedal set to keep riding </t>
  </si>
  <si>
    <t>@Topherocious That makes me sad  I hope the whole FFIV episode isn't lost forever.</t>
  </si>
  <si>
    <t>Fri Jun 19 00:00:48 PDT 2009</t>
  </si>
  <si>
    <t>Ivy_hearts</t>
  </si>
  <si>
    <t xml:space="preserve">I Did A Fan Fic.. But Ruzzy No Like </t>
  </si>
  <si>
    <t xml:space="preserve">@OwenGerrard where are you? Been here (Brighton) 30mins &amp;amp; am 14th </t>
  </si>
  <si>
    <t>Fri Jun 19 00:00:50 PDT 2009</t>
  </si>
  <si>
    <t>glennhead</t>
  </si>
  <si>
    <t xml:space="preserve">@CMoz yep. I'm down to my local O2 store this morning. Still on the 2G iPhone = a big upgrade for me! Shame about the 2 yr contract tho </t>
  </si>
  <si>
    <t>Fri Jun 19 00:00:53 PDT 2009</t>
  </si>
  <si>
    <t>Fri Jun 19 00:00:54 PDT 2009</t>
  </si>
  <si>
    <t>emeraldcitystar</t>
  </si>
  <si>
    <t>Too cold and sore to fall asleep  wishin it was like 2 weeks ago, cuddled up with @BBexs in her heaven bed.</t>
  </si>
  <si>
    <t>Fri Jun 19 00:00:56 PDT 2009</t>
  </si>
  <si>
    <t xml:space="preserve">Got internal and external stitches and its killing me! </t>
  </si>
  <si>
    <t>Fri Jun 19 00:01:02 PDT 2009</t>
  </si>
  <si>
    <t>@jemjems01 Egg Custard..??? Errrr!!  Not very nice! You actually like them Jem? ;)</t>
  </si>
  <si>
    <t>Fri Jun 19 00:01:03 PDT 2009</t>
  </si>
  <si>
    <t xml:space="preserve">@Kittenbomb yeah i spent an hour trying to get it to work, and i'm not impressed </t>
  </si>
  <si>
    <t>Fri Jun 19 00:01:11 PDT 2009</t>
  </si>
  <si>
    <t>ashley1297</t>
  </si>
  <si>
    <t>@peterfacinelli sorry peter  i hope u win but if not lets hope he goes for the bargain! lol</t>
  </si>
  <si>
    <t>dammit i missed the end of Biker Build-off  i didnt get to see what chopper won, damn computer...</t>
  </si>
  <si>
    <t>Fri Jun 19 00:01:13 PDT 2009</t>
  </si>
  <si>
    <t xml:space="preserve">@HoneyJune long time no tweet @Rohan_01 how cum u dun reply 2 my sms-es </t>
  </si>
  <si>
    <t xml:space="preserve">weeeeell shit, W7RC1 needs 8GB and this partition only has 1.75 left on it...looks like i have to back stuff up after all </t>
  </si>
  <si>
    <t>Fri Jun 19 00:01:20 PDT 2009</t>
  </si>
  <si>
    <t xml:space="preserve">Hungry but nothing to eat really! </t>
  </si>
  <si>
    <t>Fri Jun 19 00:01:21 PDT 2009</t>
  </si>
  <si>
    <t>elvismoody</t>
  </si>
  <si>
    <t xml:space="preserve">oh...now im so tired...but fuck...i cant sleep guys...what should i do? </t>
  </si>
  <si>
    <t>Fri Jun 19 00:01:23 PDT 2009</t>
  </si>
  <si>
    <t xml:space="preserve">http://bit.ly/12PxFJ  - Don't you miss this time, @Asenk, @quixotes, and @yayi_meirizka? </t>
  </si>
  <si>
    <t>Fri Jun 19 00:01:24 PDT 2009</t>
  </si>
  <si>
    <t>@ThEiCyChiLL oh yeah - forgot to pass this news .. the 2nd time meeting fr TTC reunion is on sunday .. im going  ! hw abt u ?</t>
  </si>
  <si>
    <t>Fri Jun 19 00:01:26 PDT 2009</t>
  </si>
  <si>
    <t>@EllerySweet Haha I wish you could help me at the least  I just cleaned my WHOLE ROOM.. It looked like a disater struck it it was that bad</t>
  </si>
  <si>
    <t xml:space="preserve">Nadal may pull out of wimbledon </t>
  </si>
  <si>
    <t>Fri Jun 19 00:01:29 PDT 2009</t>
  </si>
  <si>
    <t>roxygurl16</t>
  </si>
  <si>
    <t>watching pirates of the carribean 3...alone  vvwateverrr</t>
  </si>
  <si>
    <t>Fri Jun 19 00:01:32 PDT 2009</t>
  </si>
  <si>
    <t xml:space="preserve">@heart_divided yay! aww jo bailed </t>
  </si>
  <si>
    <t>@KatieKuddles who's fighting  ?</t>
  </si>
  <si>
    <t>Fri Jun 19 00:01:33 PDT 2009</t>
  </si>
  <si>
    <t>hazelrheamarie</t>
  </si>
  <si>
    <t xml:space="preserve">So irritated. You're probably irritated with me now. Then I'll have no body. </t>
  </si>
  <si>
    <t xml:space="preserve">Been on the road for 7 hours and were still not in LA. And now there is traffic so 4 lanes into 2 lanes, slower trip. Ugggh </t>
  </si>
  <si>
    <t>Fri Jun 19 00:01:34 PDT 2009</t>
  </si>
  <si>
    <t xml:space="preserve">My twitter updates are now shut off. </t>
  </si>
  <si>
    <t>Fri Jun 19 00:01:35 PDT 2009</t>
  </si>
  <si>
    <t>alexis_z2</t>
  </si>
  <si>
    <t>Fri Jun 19 00:01:37 PDT 2009</t>
  </si>
  <si>
    <t>DavidMooreMusic</t>
  </si>
  <si>
    <t xml:space="preserve">@unclejimmysporn Oh, I'll have to check him out. No room to follow more ppl though </t>
  </si>
  <si>
    <t>Fri Jun 19 00:01:44 PDT 2009</t>
  </si>
  <si>
    <t xml:space="preserve">Using up more of my precious human life fixing IE bugs </t>
  </si>
  <si>
    <t>Fri Jun 19 00:01:45 PDT 2009</t>
  </si>
  <si>
    <t xml:space="preserve">@stephenpearne where are you? I'm 14th in Brighton &amp;amp; have been here 30 mins </t>
  </si>
  <si>
    <t>Fri Jun 19 00:01:50 PDT 2009</t>
  </si>
  <si>
    <t xml:space="preserve">Tivo failed me. Didn't record So You Think You Can Dance instead decided to record an old Grey's Anatomy. Need to change prefs </t>
  </si>
  <si>
    <t>Fri Jun 19 00:01:52 PDT 2009</t>
  </si>
  <si>
    <t>Clamanity</t>
  </si>
  <si>
    <t>Wow, Pixar is awesome. http://bit.ly/5NMvY   Sad.</t>
  </si>
  <si>
    <t xml:space="preserve">@peachchild @ai_nante It's just like...the whole atmosphere of the comm has changed. It saddens me greatly </t>
  </si>
  <si>
    <t>Fri Jun 19 00:01:53 PDT 2009</t>
  </si>
  <si>
    <t xml:space="preserve">Trying to wake up refreshed so I can drag myself to work again.. </t>
  </si>
  <si>
    <t>Fri Jun 19 00:01:54 PDT 2009</t>
  </si>
  <si>
    <t>I JUST SAW A SHOOTING STAR! Hmm...   so excited I forgot to make a wish</t>
  </si>
  <si>
    <t>Fri Jun 19 00:01:56 PDT 2009</t>
  </si>
  <si>
    <t>My nans house issss SOLD!! its been theres for, about 30yr I GREW UP there now its gonee.  *TEAR*</t>
  </si>
  <si>
    <t>Fri Jun 19 00:01:57 PDT 2009</t>
  </si>
  <si>
    <t xml:space="preserve">This is weird. I'm sleeping in a completely different place. This is only going to make it harder to fall asleep. </t>
  </si>
  <si>
    <t>Fri Jun 19 00:01:58 PDT 2009</t>
  </si>
  <si>
    <t>Fri Jun 19 00:01:59 PDT 2009</t>
  </si>
  <si>
    <t xml:space="preserve">My nose is grinding right now </t>
  </si>
  <si>
    <t>Fri Jun 19 00:02:00 PDT 2009</t>
  </si>
  <si>
    <t>naomijacksonn</t>
  </si>
  <si>
    <t xml:space="preserve">exam soon  but the rest of today and tonight should be fun </t>
  </si>
  <si>
    <t xml:space="preserve">@hachipuppy I am lost. Please help me find a good home. </t>
  </si>
  <si>
    <t>Fri Jun 19 00:02:01 PDT 2009</t>
  </si>
  <si>
    <t xml:space="preserve">Well when I say nothing to do I don't include all the housework </t>
  </si>
  <si>
    <t>Fri Jun 19 00:02:03 PDT 2009</t>
  </si>
  <si>
    <t>IslanderBri</t>
  </si>
  <si>
    <t>i'm wide awake with nothing to do.  ugh!</t>
  </si>
  <si>
    <t>Fri Jun 19 00:02:04 PDT 2009</t>
  </si>
  <si>
    <t>@ImDarkSkin  I'm frustrated cause I'm soooo wde awake!</t>
  </si>
  <si>
    <t>Fri Jun 19 00:02:09 PDT 2009</t>
  </si>
  <si>
    <t xml:space="preserve">Good Morning #madrugadores!! I predict another day powered by coffee </t>
  </si>
  <si>
    <t>Fri Jun 19 00:02:11 PDT 2009</t>
  </si>
  <si>
    <t xml:space="preserve">aww..im sorry court </t>
  </si>
  <si>
    <t xml:space="preserve">just spilled water.. ALL over my phone!! Ehhggg! </t>
  </si>
  <si>
    <t>Fri Jun 19 00:02:13 PDT 2009</t>
  </si>
  <si>
    <t xml:space="preserve">@CandissCandi YAY!!! To feeling better....and wifey...and what me do?heehee  Vodka is a cure all...ok maybe just for alckys like me </t>
  </si>
  <si>
    <t>Fri Jun 19 00:02:14 PDT 2009</t>
  </si>
  <si>
    <t xml:space="preserve">@hobosexual WHAT. </t>
  </si>
  <si>
    <t>Fri Jun 19 00:02:16 PDT 2009</t>
  </si>
  <si>
    <t>Laaaurendills</t>
  </si>
  <si>
    <t xml:space="preserve">i shouldve took a 4 hour nap! now im not tired &amp;amp; cant fall asleep </t>
  </si>
  <si>
    <t>@buelle Not fair! Havenâ€™t had a date since April  screw tonsillitis, I would go anyway!</t>
  </si>
  <si>
    <t>Fri Jun 19 00:02:17 PDT 2009</t>
  </si>
  <si>
    <t>@babydollniki Homagawd  I can't deal with mess so my room's always tidy. I'm having a mental breakdown cause I need to vaccuum. T_T</t>
  </si>
  <si>
    <t>Smurfett_girl</t>
  </si>
  <si>
    <t xml:space="preserve">Omg why I cannot sleep ?? I need some beauty sleep like asap ! I got a very busy day 2mrw and an early one too !! Need to be up by 6am </t>
  </si>
  <si>
    <t>Fri Jun 19 00:02:22 PDT 2009</t>
  </si>
  <si>
    <t>EllBell123</t>
  </si>
  <si>
    <t xml:space="preserve">Omg missed emilys concert I thought it was next week noooooo I'm so sorry I really wanted to see that as well. Oh   </t>
  </si>
  <si>
    <t>Fri Jun 19 00:02:23 PDT 2009</t>
  </si>
  <si>
    <t xml:space="preserve">@chrismcelligott Happens to me a lot. But my motivation usually comes @ 4am when I can't do anything, heh. I wake up, and it's gone </t>
  </si>
  <si>
    <t>Fri Jun 19 00:02:25 PDT 2009</t>
  </si>
  <si>
    <t>Babez23</t>
  </si>
  <si>
    <t>Fri Jun 19 00:02:26 PDT 2009</t>
  </si>
  <si>
    <t>gogoshar</t>
  </si>
  <si>
    <t xml:space="preserve">is up way too early....can't sleep </t>
  </si>
  <si>
    <t>Fri Jun 19 00:02:31 PDT 2009</t>
  </si>
  <si>
    <t xml:space="preserve">Not feeling well today. Can't I stay home from work? </t>
  </si>
  <si>
    <t>huiyisrandom</t>
  </si>
  <si>
    <t>has yet to eat anything todayyyy.  http://plurk.com/p/123fic</t>
  </si>
  <si>
    <t>Fri Jun 19 00:02:32 PDT 2009</t>
  </si>
  <si>
    <t>arielorange_has</t>
  </si>
  <si>
    <t xml:space="preserve"> my mom just figured out i like oranges. FML</t>
  </si>
  <si>
    <t>Fri Jun 19 00:02:34 PDT 2009</t>
  </si>
  <si>
    <t>Ew Manny is starting rehab starting Tuesday  Can we extend the 50 game suspension to like, forever?</t>
  </si>
  <si>
    <t>livielc</t>
  </si>
  <si>
    <t>fight. cry. make up. fight. cry. make up. every single day.  maybe my bf doesn't realize how much I love him... goodnight twitter.</t>
  </si>
  <si>
    <t>Fri Jun 19 00:02:36 PDT 2009</t>
  </si>
  <si>
    <t xml:space="preserve">@ChreeesDunn bah! :\ mine wont show up  anyway morning! i bet your dead right now </t>
  </si>
  <si>
    <t>Fri Jun 19 00:02:37 PDT 2009</t>
  </si>
  <si>
    <t>Got a headache  Trying to drink as much water as I can. Don't want a headache at the swedish midsummer party tonight</t>
  </si>
  <si>
    <t xml:space="preserve">i shouldnt have taken a 4 hour nap! now im not tired &amp;amp; i cant fall asleep </t>
  </si>
  <si>
    <t>Fri Jun 19 00:02:40 PDT 2009</t>
  </si>
  <si>
    <t xml:space="preserve">@aeriagames Yep, I do miss them </t>
  </si>
  <si>
    <t>Fri Jun 19 00:02:43 PDT 2009</t>
  </si>
  <si>
    <t>c0c0nut523</t>
  </si>
  <si>
    <t xml:space="preserve">is baking and doing laundry.. did I mention i have to be at work at 7 </t>
  </si>
  <si>
    <t>Fri Jun 19 00:02:44 PDT 2009</t>
  </si>
  <si>
    <t>Alexwoman</t>
  </si>
  <si>
    <t xml:space="preserve">@RealOneTreeHill http://twitpic.com/7r25x - Can't wait !!!! i'm excited about brulianâ€¦ bit missing leyton though </t>
  </si>
  <si>
    <t>Fri Jun 19 00:02:56 PDT 2009</t>
  </si>
  <si>
    <t>andreakennedy</t>
  </si>
  <si>
    <t xml:space="preserve">o crap i think im getting sick nooo </t>
  </si>
  <si>
    <t>Fri Jun 19 00:02:57 PDT 2009</t>
  </si>
  <si>
    <t xml:space="preserve">EVEN IF I DON'T TALK TO YOU, OR YOU THINK I'M A BITCH IN ANY WAY, I LOVE EVERY SINGLE HUSTLER. No fights guys </t>
  </si>
  <si>
    <t xml:space="preserve">Yes I'm failing miserably at falling asleep. Its midnight and I'm still not sleep </t>
  </si>
  <si>
    <t>Fri Jun 19 00:02:58 PDT 2009</t>
  </si>
  <si>
    <t>CaitMB</t>
  </si>
  <si>
    <t xml:space="preserve">@nerdsrocket I am genuinely disappointed on your behalf. </t>
  </si>
  <si>
    <t>Fri Jun 19 00:03:01 PDT 2009</t>
  </si>
  <si>
    <t>has and urge to try out for the role of Wicked Witch of the west for school but i can't sing so I am screwed  plus, i'm scared lol</t>
  </si>
  <si>
    <t>Fri Jun 19 00:03:02 PDT 2009</t>
  </si>
  <si>
    <t xml:space="preserve">Drinking with friends at APT but something is miising....or someone </t>
  </si>
  <si>
    <t>Fri Jun 19 00:03:06 PDT 2009</t>
  </si>
  <si>
    <t>albertpmonera</t>
  </si>
  <si>
    <t xml:space="preserve">i'm definitely going home early!  i hope </t>
  </si>
  <si>
    <t>Fri Jun 19 00:03:07 PDT 2009</t>
  </si>
  <si>
    <t>@AmbDuckett don't believe it....  what you up to?</t>
  </si>
  <si>
    <t>Fri Jun 19 00:03:10 PDT 2009</t>
  </si>
  <si>
    <t>WolfTigerHorse</t>
  </si>
  <si>
    <t>Had to cancel horse riding so that I can do Q150 tomorrow  I'd rather ride than play it all TWICE.</t>
  </si>
  <si>
    <t>Fri Jun 19 00:03:13 PDT 2009</t>
  </si>
  <si>
    <t>@dreana i know  lol lmao</t>
  </si>
  <si>
    <t>Fri Jun 19 00:03:14 PDT 2009</t>
  </si>
  <si>
    <t>@MaaKain Probably not since we never talk  And idk I think so.</t>
  </si>
  <si>
    <t>Fri Jun 19 00:03:15 PDT 2009</t>
  </si>
  <si>
    <t>KelseyGoodDog</t>
  </si>
  <si>
    <t>Fri Jun 19 00:03:16 PDT 2009</t>
  </si>
  <si>
    <t>Moffan</t>
  </si>
  <si>
    <t xml:space="preserve">Tired, oh so tired, after a whole night of tummyache... Feeling better now though, and want to eat. 17 hours with all pain and no food. </t>
  </si>
  <si>
    <t>Fri Jun 19 00:03:19 PDT 2009</t>
  </si>
  <si>
    <t xml:space="preserve">Eating pork-gelatin in jello shots and I feel guilty </t>
  </si>
  <si>
    <t>Fri Jun 19 00:03:20 PDT 2009</t>
  </si>
  <si>
    <t xml:space="preserve">@macaronigirl i has donuts! but how to give them to you? </t>
  </si>
  <si>
    <t>Fri Jun 19 00:03:25 PDT 2009</t>
  </si>
  <si>
    <t>MaryamIbrahim</t>
  </si>
  <si>
    <t xml:space="preserve">@tarynminch lol ur twitter updates are from effing school, and ughh job searching!-school is right around the corner again </t>
  </si>
  <si>
    <t>Fri Jun 19 00:03:27 PDT 2009</t>
  </si>
  <si>
    <t xml:space="preserve">Back kept me awake last night. May need a trip to Chiropractor today. </t>
  </si>
  <si>
    <t>Stephanie22191</t>
  </si>
  <si>
    <t xml:space="preserve">now I have silverfish feeding on my precious books </t>
  </si>
  <si>
    <t>Fri Jun 19 00:03:28 PDT 2009</t>
  </si>
  <si>
    <t>zaneinsane</t>
  </si>
  <si>
    <t xml:space="preserve"> this sucks</t>
  </si>
  <si>
    <t>Fri Jun 19 00:03:34 PDT 2009</t>
  </si>
  <si>
    <t>Seeking answers to unwritten double texts  ??? - it just couldn't get more complicated than this!!!!</t>
  </si>
  <si>
    <t>Fri Jun 19 00:03:41 PDT 2009</t>
  </si>
  <si>
    <t>suwinkga</t>
  </si>
  <si>
    <t xml:space="preserve">Working working working, wish my daughter and son in law would follow me </t>
  </si>
  <si>
    <t>Fri Jun 19 00:03:42 PDT 2009</t>
  </si>
  <si>
    <t xml:space="preserve">You guys are horrible. I can't eat any of that stuff </t>
  </si>
  <si>
    <t>Fri Jun 19 00:03:43 PDT 2009</t>
  </si>
  <si>
    <t>still no 3.0 jailbreak  how long am i gonna be left waiting?</t>
  </si>
  <si>
    <t>unrealshots</t>
  </si>
  <si>
    <t>@andrewlighten pity they haven't upgraded the iPod Classic firmware...   maybe an iPhone 3GS will come my way...</t>
  </si>
  <si>
    <t>Fri Jun 19 00:03:45 PDT 2009</t>
  </si>
  <si>
    <t xml:space="preserve">why does all the good stuff on BBC breakfast come on at 8:45 when I have to leave? I'm missing the wiggles today </t>
  </si>
  <si>
    <t xml:space="preserve"> Im crushed, How could i have been so stupid?... ~!$@M@NTH@ !~</t>
  </si>
  <si>
    <t>Fri Jun 19 00:03:48 PDT 2009</t>
  </si>
  <si>
    <t>erinngobragh</t>
  </si>
  <si>
    <t>wahaha  can I haz sleep now plz?</t>
  </si>
  <si>
    <t>Fri Jun 19 00:03:52 PDT 2009</t>
  </si>
  <si>
    <t xml:space="preserve">worked Final Fling from 10:30am to 1:00am yesterday. Met Master Shortie, the Pigeon Detectives &amp;amp; Basement Jaxx. Now I have a cold. </t>
  </si>
  <si>
    <t>Fri Jun 19 00:04:00 PDT 2009</t>
  </si>
  <si>
    <t xml:space="preserve">Nghh, the one day I can't watch Pops In Seoul on TV: airing times; 6am, 11am, 7pm. I HATE COMMITMENTS. </t>
  </si>
  <si>
    <t xml:space="preserve">Kyle stood me up tonight </t>
  </si>
  <si>
    <t>Fri Jun 19 00:04:04 PDT 2009</t>
  </si>
  <si>
    <t xml:space="preserve">@rhettroberts I'm sick! And at work. And i don't have work to do. </t>
  </si>
  <si>
    <t>Fri Jun 19 00:04:05 PDT 2009</t>
  </si>
  <si>
    <t>emilyshortcake</t>
  </si>
  <si>
    <t xml:space="preserve">@j_brown_ why don't you come back to my house? i sleep better when you're with me </t>
  </si>
  <si>
    <t>NOOOO! so i just read that O'Malley has officially left Grey's. i for sure thought he'd live for next season  im sad...</t>
  </si>
  <si>
    <t>Fri Jun 19 00:04:08 PDT 2009</t>
  </si>
  <si>
    <t>Alas, my quest to put the phrase &amp;quot;freaky Jason&amp;quot; at the top of hip phrases has failed   Sorry, Joe.</t>
  </si>
  <si>
    <t>Fri Jun 19 00:04:09 PDT 2009</t>
  </si>
  <si>
    <t>ninotchkab</t>
  </si>
  <si>
    <t xml:space="preserve">can't sleep. i miss elle. (she's spending the night at a friend's house for the first time) (might be the last time too. this is awful!) </t>
  </si>
  <si>
    <t>Fri Jun 19 00:04:10 PDT 2009</t>
  </si>
  <si>
    <t>Yumm_Yum</t>
  </si>
  <si>
    <t xml:space="preserve">Fighting Insomnia... And losing </t>
  </si>
  <si>
    <t xml:space="preserve">Weather here is soooper weird. Yesterday it was very cold. Now it's hot. and I'm wearing long sleeves! </t>
  </si>
  <si>
    <t>Fri Jun 19 00:04:11 PDT 2009</t>
  </si>
  <si>
    <t>@O2 your guys in Brighton don't seem to know, 8:03 &amp;amp; still closed  At least they gave us water!</t>
  </si>
  <si>
    <t>Fri Jun 19 00:04:12 PDT 2009</t>
  </si>
  <si>
    <t xml:space="preserve">Amaya has the hipcups again! My poor baby, she's moving like crazy don't think she likes having them </t>
  </si>
  <si>
    <t>Fri Jun 19 00:04:13 PDT 2009</t>
  </si>
  <si>
    <t>texaszman</t>
  </si>
  <si>
    <t xml:space="preserve">@rob3988 thanks for the apple link rob - still no outlook notes syncing on Office 2007 and iPhone </t>
  </si>
  <si>
    <t>Fri Jun 19 00:04:17 PDT 2009</t>
  </si>
  <si>
    <t>priyankgandhi</t>
  </si>
  <si>
    <t xml:space="preserve">Anyone having problem signing into yahoo messenger/pidgin??? </t>
  </si>
  <si>
    <t>Ok almost at work  pissed! Them techno junkies are gonna wear me out :S ...o well with great power comes great responsibility..ha!</t>
  </si>
  <si>
    <t>Fri Jun 19 00:04:21 PDT 2009</t>
  </si>
  <si>
    <t>KimmyyyLaaamb</t>
  </si>
  <si>
    <t>@mamavpaet I WAS UPSET   Max...really?  I am so annoying with that choice.  I want to write them a note.</t>
  </si>
  <si>
    <t>Fri Jun 19 00:04:22 PDT 2009</t>
  </si>
  <si>
    <t>shuvluv</t>
  </si>
  <si>
    <t xml:space="preserve">God, just see how good we are to alienate our own people. </t>
  </si>
  <si>
    <t>Fri Jun 19 00:04:23 PDT 2009</t>
  </si>
  <si>
    <t>leighsmusic</t>
  </si>
  <si>
    <t xml:space="preserve">Just changed over from windows to a n iMac n none of my old software works oops picked the wrong time to do my web maintenance n trouble </t>
  </si>
  <si>
    <t>Fri Jun 19 00:04:28 PDT 2009</t>
  </si>
  <si>
    <t xml:space="preserve">LOL my cousins JUST asked me and my bro to hang but I can't go - work tomorrow! </t>
  </si>
  <si>
    <t>smellyp</t>
  </si>
  <si>
    <t xml:space="preserve">im ill 2day.    </t>
  </si>
  <si>
    <t>Fri Jun 19 00:04:31 PDT 2009</t>
  </si>
  <si>
    <t xml:space="preserve">Busy last day in the office: SEO strategies, client PPC, Invoicing, reporting, client calls and some affiliate stuff if I can fit it in </t>
  </si>
  <si>
    <t>Fri Jun 19 00:04:35 PDT 2009</t>
  </si>
  <si>
    <t>tomduxbury1</t>
  </si>
  <si>
    <t>Fri Jun 19 00:04:36 PDT 2009</t>
  </si>
  <si>
    <t xml:space="preserve">@bobbythomas1 You are so right!  &amp;quot;I cant handle the truth&amp;quot; </t>
  </si>
  <si>
    <t>JarodZeppuhar</t>
  </si>
  <si>
    <t xml:space="preserve">now on twitter,  yeah.... ?......  </t>
  </si>
  <si>
    <t>Fri Jun 19 00:04:42 PDT 2009</t>
  </si>
  <si>
    <t>after school bff evening I'll miss @nerearoldan there  I wanna see you soon. I love you with all my heart &amp;lt;3. I'm not anything without you</t>
  </si>
  <si>
    <t>Fri Jun 19 00:04:43 PDT 2009</t>
  </si>
  <si>
    <t>@mattriveraaa ohh cheer up! Hahaha u were reaaal bummed leaving  don't worry. We will be at sf sooner then we can say gfu!</t>
  </si>
  <si>
    <t>Fri Jun 19 00:04:44 PDT 2009</t>
  </si>
  <si>
    <t xml:space="preserve">Hmm...don't know whether it's going to rain today or not </t>
  </si>
  <si>
    <t>Fri Jun 19 00:04:46 PDT 2009</t>
  </si>
  <si>
    <t xml:space="preserve">@mattt723 cause people are mean and I'm a cranky puss face </t>
  </si>
  <si>
    <t>peacelovekaela</t>
  </si>
  <si>
    <t xml:space="preserve">@ThisCenturyJoel what's wrong </t>
  </si>
  <si>
    <t>Fri Jun 19 00:04:48 PDT 2009</t>
  </si>
  <si>
    <t>dangeorge1uk</t>
  </si>
  <si>
    <t xml:space="preserve">@emmdotjay the voice recording is good, mms is good, gotta wait for updates from apps before we can use the push facilities though </t>
  </si>
  <si>
    <t>Fri Jun 19 00:04:51 PDT 2009</t>
  </si>
  <si>
    <t xml:space="preserve">@TheRealestCiCi um I'll be back in dc that weekend </t>
  </si>
  <si>
    <t>Fri Jun 19 00:04:54 PDT 2009</t>
  </si>
  <si>
    <t xml:space="preserve">I have a hell of a bitch headache </t>
  </si>
  <si>
    <t>Fri Jun 19 00:04:56 PDT 2009</t>
  </si>
  <si>
    <t>homeslice7</t>
  </si>
  <si>
    <t xml:space="preserve">mourning the loss of my old mac book.  Things haven't been the same since my old hard drive dies &amp;amp; got replaced </t>
  </si>
  <si>
    <t>Fri Jun 19 00:04:57 PDT 2009</t>
  </si>
  <si>
    <t xml:space="preserve">FRIGGEN TWITTER!! STOP GOING ALL WEIRD LIKE!! argh im sick!! wish i saw the hot tom fletcher look alike </t>
  </si>
  <si>
    <t>Fri Jun 19 00:04:58 PDT 2009</t>
  </si>
  <si>
    <t>ambduckett</t>
  </si>
  <si>
    <t xml:space="preserve">@youngscolla you should, and nothing chilling. was sick for two days </t>
  </si>
  <si>
    <t>Fri Jun 19 00:04:59 PDT 2009</t>
  </si>
  <si>
    <t>Taylorjordan93</t>
  </si>
  <si>
    <t xml:space="preserve">Gah wat is it with summer that makes me sad/depressed?! </t>
  </si>
  <si>
    <t>Fri Jun 19 00:05:01 PDT 2009</t>
  </si>
  <si>
    <t>justinkadima</t>
  </si>
  <si>
    <t xml:space="preserve">libertatea si-a facut subsite porno : http://bit.ly/rFGw3   .banuiesc ca asta e the next level cand vrei sa faci success online </t>
  </si>
  <si>
    <t>Fri Jun 19 00:05:02 PDT 2009</t>
  </si>
  <si>
    <t>@coyotetoo Would you believe I'm out of wine? No chocolate either.  Sleep I can do, I think, soon, finally</t>
  </si>
  <si>
    <t>Fri Jun 19 00:05:05 PDT 2009</t>
  </si>
  <si>
    <t xml:space="preserve">i have a great blues voice at the mo! but riz said that it is making his eyes hurt </t>
  </si>
  <si>
    <t xml:space="preserve">@dbdean @ManiacD Yeah, about that. #BTUB pub nights are always on the first Friday of the month. Sucks about the clash </t>
  </si>
  <si>
    <t>Fri Jun 19 00:05:08 PDT 2009</t>
  </si>
  <si>
    <t>Argh... it kills so much....  And the anesthetic is only just starting to wear off..</t>
  </si>
  <si>
    <t>Fri Jun 19 00:05:13 PDT 2009</t>
  </si>
  <si>
    <t xml:space="preserve">@DanielPrimed link 404's for me </t>
  </si>
  <si>
    <t>Fri Jun 19 00:05:14 PDT 2009</t>
  </si>
  <si>
    <t xml:space="preserve">I am pushing the man I love, further and further away, yet I feel unable to be any different. Lobotomy please? </t>
  </si>
  <si>
    <t>NitaBayybee</t>
  </si>
  <si>
    <t xml:space="preserve">ii juss cann do thiis anymore </t>
  </si>
  <si>
    <t>Fri Jun 19 00:05:16 PDT 2009</t>
  </si>
  <si>
    <t xml:space="preserve">@itsabeta I saw the second movie somewhere in Manhattan. I say somewhere because I was too drunk to remember the subway ride </t>
  </si>
  <si>
    <t>Fri Jun 19 00:05:18 PDT 2009</t>
  </si>
  <si>
    <t xml:space="preserve">@pikestaff *hug* I'm never quite as good with combat as I am with mut, even counting my awesome swords of pwnage. </t>
  </si>
  <si>
    <t>Fri Jun 19 00:05:20 PDT 2009</t>
  </si>
  <si>
    <t xml:space="preserve">God, just see how good we are at alienating our own people. </t>
  </si>
  <si>
    <t>Marbraun</t>
  </si>
  <si>
    <t>Ugh...so ready for bed...Annie, you're the only one who loves me enough to follow me. How sad  lol</t>
  </si>
  <si>
    <t>Fri Jun 19 00:05:22 PDT 2009</t>
  </si>
  <si>
    <t>tylerbergmann</t>
  </si>
  <si>
    <t>Does't want Kylie to go on her cruise!! i can't talk to her for 10 days!   #fb</t>
  </si>
  <si>
    <t>Fri Jun 19 00:05:24 PDT 2009</t>
  </si>
  <si>
    <t>Dilsaver</t>
  </si>
  <si>
    <t xml:space="preserve">I think it was probably a mistake to start playing #WoW again.  It's no fun by yourself. </t>
  </si>
  <si>
    <t>Fri Jun 19 00:05:26 PDT 2009</t>
  </si>
  <si>
    <t>aud_88</t>
  </si>
  <si>
    <t xml:space="preserve">i need a new car... and thatâ€™s not me just saying it.. i actually need one </t>
  </si>
  <si>
    <t>Fri Jun 19 00:05:32 PDT 2009</t>
  </si>
  <si>
    <t>Awtry1986</t>
  </si>
  <si>
    <t>is soo tired from a LONG day...  My feet hurt too!!!     Nighty Nighty for ME!!!</t>
  </si>
  <si>
    <t>Fri Jun 19 00:05:33 PDT 2009</t>
  </si>
  <si>
    <t>servomit</t>
  </si>
  <si>
    <t xml:space="preserve">want to get out of this place...dont know what is pulling me back... i wonder... </t>
  </si>
  <si>
    <t>Fri Jun 19 00:05:36 PDT 2009</t>
  </si>
  <si>
    <t xml:space="preserve">boys make girls cry. end of storyyyy </t>
  </si>
  <si>
    <t>Fri Jun 19 00:05:42 PDT 2009</t>
  </si>
  <si>
    <t>@demiswissfan true...  there were just way too few people signed up - 27! not enough BY FAR! but there's still gona be the movie though...</t>
  </si>
  <si>
    <t>Fri Jun 19 00:05:43 PDT 2009</t>
  </si>
  <si>
    <t>@KittBo I've only ever had it from frozen  Jamie O says it should be tender once simmered 20 minutes. Must try with fresh!</t>
  </si>
  <si>
    <t>Fri Jun 19 00:05:47 PDT 2009</t>
  </si>
  <si>
    <t>thatissochacha</t>
  </si>
  <si>
    <t>@JULZAAYY I don't think there are any seats left  You should've told me that you wanted to go, I could've hooked you up.</t>
  </si>
  <si>
    <t>Fri Jun 19 00:05:51 PDT 2009</t>
  </si>
  <si>
    <t>@_melcar i'm sorry, i thought you left!  @ariannasap well, tell jizz to put em up.</t>
  </si>
  <si>
    <t>Fri Jun 19 00:05:52 PDT 2009</t>
  </si>
  <si>
    <t xml:space="preserve">OT tonight! </t>
  </si>
  <si>
    <t>Fri Jun 19 00:05:53 PDT 2009</t>
  </si>
  <si>
    <t xml:space="preserve">hmmm work soon sooo tired and feel sick and also hungry but cant eat coz sick arggg and raining so gonnu be fucking heaps busy </t>
  </si>
  <si>
    <t>Fri Jun 19 00:05:56 PDT 2009</t>
  </si>
  <si>
    <t xml:space="preserve"> i just had a bad dream and now i'm afraid to go back to sleep. </t>
  </si>
  <si>
    <t>mightymikeyp</t>
  </si>
  <si>
    <t xml:space="preserve">I want a new Mac </t>
  </si>
  <si>
    <t>nadiamarina</t>
  </si>
  <si>
    <t xml:space="preserve">Tired from a day of cleaning and make up with no sales </t>
  </si>
  <si>
    <t>Fri Jun 19 00:05:57 PDT 2009</t>
  </si>
  <si>
    <t xml:space="preserve">@MellyFed So exicted about going out to dinner, though i just picked up a shift  after 9.30pm til 3am gay </t>
  </si>
  <si>
    <t>Fri Jun 19 00:05:59 PDT 2009</t>
  </si>
  <si>
    <t xml:space="preserve">@esloof Great product, bad presenter </t>
  </si>
  <si>
    <t>Fri Jun 19 00:06:09 PDT 2009</t>
  </si>
  <si>
    <t>pmsutton</t>
  </si>
  <si>
    <t xml:space="preserve">is sad that today he has to say good bye to his crazy gay but very faithful dog </t>
  </si>
  <si>
    <t>Fri Jun 19 00:06:11 PDT 2009</t>
  </si>
  <si>
    <t xml:space="preserve">@robbiehiltonx mmm ghurl i be saying that! lol. ughh im in such a bad mood </t>
  </si>
  <si>
    <t>Fri Jun 19 00:06:15 PDT 2009</t>
  </si>
  <si>
    <t xml:space="preserve">@sishizaki I'm at work so I cannot hang too long </t>
  </si>
  <si>
    <t>Fri Jun 19 00:06:16 PDT 2009</t>
  </si>
  <si>
    <t>toriJennifer</t>
  </si>
  <si>
    <t>My feet are cold as  and im so bored, wish i had credit.</t>
  </si>
  <si>
    <t>ahoy8</t>
  </si>
  <si>
    <t xml:space="preserve">dont know what im doing </t>
  </si>
  <si>
    <t>Fri Jun 19 00:06:17 PDT 2009</t>
  </si>
  <si>
    <t>Tweetimg shall shortly b over..almost there  wounder if I'll get lunch 2day...and what time will I be able to leave? :s o maaaaannnnnnnnnn</t>
  </si>
  <si>
    <t>Fri Jun 19 00:06:18 PDT 2009</t>
  </si>
  <si>
    <t>insic</t>
  </si>
  <si>
    <t xml:space="preserve">im really cant find it. google wont help me. </t>
  </si>
  <si>
    <t>Fri Jun 19 00:06:19 PDT 2009</t>
  </si>
  <si>
    <t xml:space="preserve">I can't mother fucking sleep. I feel horrible and there's no way to get ahold of goddamned Colin. </t>
  </si>
  <si>
    <t>Fri Jun 19 00:06:20 PDT 2009</t>
  </si>
  <si>
    <t xml:space="preserve">revamping network in the office..one meeting after the another </t>
  </si>
  <si>
    <t>Fri Jun 19 00:06:29 PDT 2009</t>
  </si>
  <si>
    <t>dragosilinca</t>
  </si>
  <si>
    <t xml:space="preserve">@rahmin come on man. I wanted to learn beginner guitar too... </t>
  </si>
  <si>
    <t>Fri Jun 19 00:06:30 PDT 2009</t>
  </si>
  <si>
    <t>FoxCutter</t>
  </si>
  <si>
    <t xml:space="preserve">@BigZero ouch, that sucks </t>
  </si>
  <si>
    <t>Fri Jun 19 00:06:32 PDT 2009</t>
  </si>
  <si>
    <t>RawrrKelsx</t>
  </si>
  <si>
    <t>@ShannRawrr Well boo. No fair.  hahaa! And good lmao.</t>
  </si>
  <si>
    <t>Fri Jun 19 00:06:35 PDT 2009</t>
  </si>
  <si>
    <t>Joe_Hollywood</t>
  </si>
  <si>
    <t xml:space="preserve">its approaching father's day... i hate my dad. </t>
  </si>
  <si>
    <t>Fri Jun 19 00:06:37 PDT 2009</t>
  </si>
  <si>
    <t xml:space="preserve">But what can you do. </t>
  </si>
  <si>
    <t>Fri Jun 19 00:06:38 PDT 2009</t>
  </si>
  <si>
    <t xml:space="preserve">Wish I was a DTF with my friends </t>
  </si>
  <si>
    <t>Fri Jun 19 00:06:39 PDT 2009</t>
  </si>
  <si>
    <t>officeassist</t>
  </si>
  <si>
    <t xml:space="preserve">Staying up late to get some projects done! Finally getting into WP 2.8 a bit more - so far no luck upgrading ecommerce plugin on 1 site </t>
  </si>
  <si>
    <t>tofallfor</t>
  </si>
  <si>
    <t>@Brutus626 no I don't  I wish!</t>
  </si>
  <si>
    <t>Fri Jun 19 00:06:42 PDT 2009</t>
  </si>
  <si>
    <t>Lucy2Lu</t>
  </si>
  <si>
    <t xml:space="preserve">Oh em gee....wide awake and hella tired but ii cant sleep </t>
  </si>
  <si>
    <t>Fri Jun 19 00:06:47 PDT 2009</t>
  </si>
  <si>
    <t xml:space="preserve">loosing followers is very sad </t>
  </si>
  <si>
    <t>save_slot1</t>
  </si>
  <si>
    <t xml:space="preserve">@Topherocious </t>
  </si>
  <si>
    <t>Fri Jun 19 00:06:49 PDT 2009</t>
  </si>
  <si>
    <t xml:space="preserve">@tammygamble think im getting one of the new hp's. macs are way too overpriced; 1400 plus another 400-500 for software/extended warranty </t>
  </si>
  <si>
    <t xml:space="preserve">@BlaqueBeautiful yeah it is a strong word dont hate him but really dislike him 2the highest level </t>
  </si>
  <si>
    <t>Fri Jun 19 00:06:50 PDT 2009</t>
  </si>
  <si>
    <t xml:space="preserve">has no other choice but to pull an all nighter </t>
  </si>
  <si>
    <t>last day in bangkok  ... i have gay ass english assignment to do</t>
  </si>
  <si>
    <t>Fri Jun 19 00:06:57 PDT 2009</t>
  </si>
  <si>
    <t>@Templesmith Awful, poor girl.  Also, reporter got details wrong. &amp;quot;Loa&amp;quot; are the spirits revered in Vodoun, not a ritual.</t>
  </si>
  <si>
    <t>Fri Jun 19 00:06:58 PDT 2009</t>
  </si>
  <si>
    <t>SnappedGlam</t>
  </si>
  <si>
    <t xml:space="preserve">is loving her creations! Queen of the Whole Universe, here I come! Work time now </t>
  </si>
  <si>
    <t>Sleep has won because I'm not feeling well  can't stop sneezing and my head hurts, night tweeps</t>
  </si>
  <si>
    <t>Fri Jun 19 00:06:59 PDT 2009</t>
  </si>
  <si>
    <t>bdebolt</t>
  </si>
  <si>
    <t xml:space="preserve">is a terrible twitterer </t>
  </si>
  <si>
    <t>@ukv1290 Was good but still tired, need to go back. You?  x</t>
  </si>
  <si>
    <t xml:space="preserve">its 3am, and i cant sleep...this sucks </t>
  </si>
  <si>
    <t>Fri Jun 19 00:07:07 PDT 2009</t>
  </si>
  <si>
    <t xml:space="preserve">Damnit, the storms missed my area tonight. </t>
  </si>
  <si>
    <t>Fri Jun 19 00:07:11 PDT 2009</t>
  </si>
  <si>
    <t xml:space="preserve">@MillyAye it wont stop raining here in Perth the wind is freezing too </t>
  </si>
  <si>
    <t xml:space="preserve">@EllerySweet  know what you mean :9 I let it slip so bad! I need a vaccuum too </t>
  </si>
  <si>
    <t>@ummgeri i didnt even see you today  and you were all blah blah im gonna be out of school blah BAWL</t>
  </si>
  <si>
    <t>Fri Jun 19 00:07:14 PDT 2009</t>
  </si>
  <si>
    <t xml:space="preserve">I can't sleep, this freakin' SUCKS! </t>
  </si>
  <si>
    <t>Fri Jun 19 00:07:18 PDT 2009</t>
  </si>
  <si>
    <t>top_quality</t>
  </si>
  <si>
    <t xml:space="preserve">Just saw Year One. I really wanted to like it. All the funny parts were in the trailer </t>
  </si>
  <si>
    <t>Fri Jun 19 00:07:23 PDT 2009</t>
  </si>
  <si>
    <t>JessiluvsMike</t>
  </si>
  <si>
    <t xml:space="preserve">i miss my boyfriend and someday husband </t>
  </si>
  <si>
    <t>Fri Jun 19 00:07:26 PDT 2009</t>
  </si>
  <si>
    <t>hellodyln</t>
  </si>
  <si>
    <t xml:space="preserve">the owner of tiny's subs on camp plenty just died </t>
  </si>
  <si>
    <t>Fri Jun 19 00:07:28 PDT 2009</t>
  </si>
  <si>
    <t xml:space="preserve">@serenade13 Who do you miss? </t>
  </si>
  <si>
    <t>Fri Jun 19 00:07:34 PDT 2009</t>
  </si>
  <si>
    <t>Going to school now  Still no 3.0 jailbreak.</t>
  </si>
  <si>
    <t>Fri Jun 19 00:07:37 PDT 2009</t>
  </si>
  <si>
    <t>BasilLeaf</t>
  </si>
  <si>
    <t xml:space="preserve">iPod touch tweetie not loading any tweets from search/trends always &amp;quot;no status found with that ID&amp;quot; </t>
  </si>
  <si>
    <t>Fri Jun 19 00:07:40 PDT 2009</t>
  </si>
  <si>
    <t xml:space="preserve">@arthursays I was so wrong............... </t>
  </si>
  <si>
    <t>Fri Jun 19 00:07:41 PDT 2009</t>
  </si>
  <si>
    <t>Gorinis</t>
  </si>
  <si>
    <t xml:space="preserve">Damn, had to ditch the OS run 2night. Wish it wasn't in the middle of the night. All I can do is tweet bout it. </t>
  </si>
  <si>
    <t>Fri Jun 19 00:07:49 PDT 2009</t>
  </si>
  <si>
    <t xml:space="preserve">CAN'T BE POOED TO GO TO SCHOOL </t>
  </si>
  <si>
    <t>yousmous</t>
  </si>
  <si>
    <t>The new iPhone is out but gotta wait until October  damn you 18-month contracts!!</t>
  </si>
  <si>
    <t>Isn't getting a re-do of her english oral  6.5 it is then!</t>
  </si>
  <si>
    <t>Fri Jun 19 00:07:50 PDT 2009</t>
  </si>
  <si>
    <t>I stop this and i wish u can talk to me ..And we can be ok again  imm leave u alone it till u r ok at less but i do worrie about u tho</t>
  </si>
  <si>
    <t xml:space="preserve">Upset + cold </t>
  </si>
  <si>
    <t>miss_bugbird</t>
  </si>
  <si>
    <t>dear everybody, i feel empty inside  bestfriend please come back?</t>
  </si>
  <si>
    <t>Fri Jun 19 00:07:52 PDT 2009</t>
  </si>
  <si>
    <t>@ShortlistMag missed yesterdays shortlist - rubbish  x</t>
  </si>
  <si>
    <t>Fri Jun 19 00:07:54 PDT 2009</t>
  </si>
  <si>
    <t>@danielleward  snickers and bud lite = death? you know where to send your stuff.</t>
  </si>
  <si>
    <t>Fri Jun 19 00:07:59 PDT 2009</t>
  </si>
  <si>
    <t>cutiepaTHUtee</t>
  </si>
  <si>
    <t xml:space="preserve">ahhh sorrrryyyy for all the unanswered phone calls/text!!! i left my phone at home all day </t>
  </si>
  <si>
    <t>Fri Jun 19 00:08:02 PDT 2009</t>
  </si>
  <si>
    <t>lubberts</t>
  </si>
  <si>
    <t>Maggie just drove most of the way home before she remembered she doesn't live there anymore.  .</t>
  </si>
  <si>
    <t>Fri Jun 19 00:08:16 PDT 2009</t>
  </si>
  <si>
    <t xml:space="preserve">@saucybirdshop Me too...I had to change the channel during that Milli Vanilli-eque performance and missed the end (results)  </t>
  </si>
  <si>
    <t>Fri Jun 19 00:08:18 PDT 2009</t>
  </si>
  <si>
    <t xml:space="preserve">@starrahlicious so that was joke right? </t>
  </si>
  <si>
    <t>@YesItsTiffany haha release that tension!  pop it in pop it out, repeat! Haha work at 4am  sleepy time nighty night!</t>
  </si>
  <si>
    <t>Fri Jun 19 00:08:20 PDT 2009</t>
  </si>
  <si>
    <t>thetreehouse_AU</t>
  </si>
  <si>
    <t xml:space="preserve">Joel is in!!! But is leaving soon... </t>
  </si>
  <si>
    <t xml:space="preserve">@ondubuu Key's breasts are only for Jonghyun, sry2say </t>
  </si>
  <si>
    <t>Fri Jun 19 00:08:21 PDT 2009</t>
  </si>
  <si>
    <t>@CARISSA__ uuuugh! I strongly dislike PETA.  they are bad! Not good! :[</t>
  </si>
  <si>
    <t>Fri Jun 19 00:08:24 PDT 2009</t>
  </si>
  <si>
    <t xml:space="preserve">Im gonna make those smores by myself...how sad... </t>
  </si>
  <si>
    <t>Fri Jun 19 00:08:25 PDT 2009</t>
  </si>
  <si>
    <t xml:space="preserve">&amp;amp;&amp;amp; there's a mosquito in my room! </t>
  </si>
  <si>
    <t>Fri Jun 19 00:08:28 PDT 2009</t>
  </si>
  <si>
    <t xml:space="preserve">Someone in the bathroom #fail </t>
  </si>
  <si>
    <t>Fri Jun 19 00:08:31 PDT 2009</t>
  </si>
  <si>
    <t>sanciaC</t>
  </si>
  <si>
    <t xml:space="preserve">I cant find my phone!!!!!! </t>
  </si>
  <si>
    <t>Fri Jun 19 00:08:35 PDT 2009</t>
  </si>
  <si>
    <t xml:space="preserve">I'm riding this morning.  Looks a bit breezy out though, hopefully Orla won't be too spooked by it! Not up for another mad bolt!! </t>
  </si>
  <si>
    <t>Bevalev</t>
  </si>
  <si>
    <t xml:space="preserve">@Alexxanator oh yea. sorry. couldnt go on  amy stole the computer </t>
  </si>
  <si>
    <t>Fri Jun 19 00:08:36 PDT 2009</t>
  </si>
  <si>
    <t xml:space="preserve">Ugh, my first built-from-scratch house in The Sims 3 was a miserable, eyesore of a failure.   Â§124,000 simoleons down the drain.  </t>
  </si>
  <si>
    <t>Fri Jun 19 00:08:39 PDT 2009</t>
  </si>
  <si>
    <t>soooo tired but i can't get back to sleep  too.early</t>
  </si>
  <si>
    <t>Fri Jun 19 00:08:40 PDT 2009</t>
  </si>
  <si>
    <t>cordeliasymes</t>
  </si>
  <si>
    <t xml:space="preserve">Just got back from basketball training my coach is the biggest twat </t>
  </si>
  <si>
    <t>Fri Jun 19 00:08:48 PDT 2009</t>
  </si>
  <si>
    <t xml:space="preserve">@Th3eBaDoN3 don't leave me BaBy </t>
  </si>
  <si>
    <t xml:space="preserve">@shatilaaa iya nih tila, gw stress </t>
  </si>
  <si>
    <t>Fri Jun 19 00:08:51 PDT 2009</t>
  </si>
  <si>
    <t xml:space="preserve">#inaperfectworld i would have time for everything and everyone i love. </t>
  </si>
  <si>
    <t>Fri Jun 19 00:08:53 PDT 2009</t>
  </si>
  <si>
    <t xml:space="preserve">My brother's iTouch has wifi! Of course I can only use it when he's asleep </t>
  </si>
  <si>
    <t>Fri Jun 19 00:08:55 PDT 2009</t>
  </si>
  <si>
    <t>says i mis u wit ds day dt gos by.  http://plurk.com/p/123hcp</t>
  </si>
  <si>
    <t>Fri Jun 19 00:08:58 PDT 2009</t>
  </si>
  <si>
    <t>SirCyanide</t>
  </si>
  <si>
    <t>Sad he IS a badness  I guess no phone time tonight. Lol oh well.</t>
  </si>
  <si>
    <t>Fri Jun 19 00:09:00 PDT 2009</t>
  </si>
  <si>
    <t>FF is getting crashed when I try to print an e-ticket in irctc  #Fail</t>
  </si>
  <si>
    <t>Fri Jun 19 00:09:03 PDT 2009</t>
  </si>
  <si>
    <t xml:space="preserve">Ugh, awake and sick </t>
  </si>
  <si>
    <t xml:space="preserve">The Reid family's little Rosie cat passed away and I miss her terribly </t>
  </si>
  <si>
    <t>@hobosexual  I will cry with you.</t>
  </si>
  <si>
    <t>Fri Jun 19 00:09:04 PDT 2009</t>
  </si>
  <si>
    <t>monchito</t>
  </si>
  <si>
    <t xml:space="preserve">Slept well, but woke up with a headache (no, not a hangover ;)). That's not a good start of the day </t>
  </si>
  <si>
    <t>Fri Jun 19 00:09:08 PDT 2009</t>
  </si>
  <si>
    <t>I miss my Pare!  &amp;gt;&amp;lt; Get well soon boogs. I effin miss you. &amp;gt;&amp;lt;</t>
  </si>
  <si>
    <t>I may have to hurt someone on Saturday.  I'm not normally the person that does these things, but i've come to become responsible.</t>
  </si>
  <si>
    <t>Fri Jun 19 00:09:13 PDT 2009</t>
  </si>
  <si>
    <t>bianca269</t>
  </si>
  <si>
    <t xml:space="preserve">http://twitpic.com/7s7kg - ....I kinda, maybe miss my long hair </t>
  </si>
  <si>
    <t>almost fainted  i dont feel so good...</t>
  </si>
  <si>
    <t>Fri Jun 19 00:09:15 PDT 2009</t>
  </si>
  <si>
    <t xml:space="preserve">@nicolecwomack I'm allergic to mangoes, break my face out in little blisters, if you get a rash, stop eating them! lol -I love them too </t>
  </si>
  <si>
    <t>Fri Jun 19 00:09:16 PDT 2009</t>
  </si>
  <si>
    <t xml:space="preserve">ugh. my arms and wrist hurt whenever I use the keyboard. Stupid Warcraft Argent Tournament! </t>
  </si>
  <si>
    <t>Fri Jun 19 00:09:17 PDT 2009</t>
  </si>
  <si>
    <t>I_eat_unicorns</t>
  </si>
  <si>
    <t>@januaryseraph  Hope you feel better</t>
  </si>
  <si>
    <t>Fri Jun 19 00:09:18 PDT 2009</t>
  </si>
  <si>
    <t>chelseatownsend</t>
  </si>
  <si>
    <t xml:space="preserve">Goodnight!! Tonight was fun! I'm soooo glad i go to see my big sis!! Tomorrow is my last day at the beach </t>
  </si>
  <si>
    <t>Fri Jun 19 00:09:19 PDT 2009</t>
  </si>
  <si>
    <t xml:space="preserve">last day in France </t>
  </si>
  <si>
    <t>Fri Jun 19 00:09:23 PDT 2009</t>
  </si>
  <si>
    <t xml:space="preserve">Writing an e-mail to my bro! Haven't seen him since last Christmas </t>
  </si>
  <si>
    <t>Fri Jun 19 00:09:27 PDT 2009</t>
  </si>
  <si>
    <t>DollyDoll4</t>
  </si>
  <si>
    <t xml:space="preserve">whoa dude prom night is scaring me. </t>
  </si>
  <si>
    <t>Fri Jun 19 00:09:30 PDT 2009</t>
  </si>
  <si>
    <t xml:space="preserve">It's wrong to want him back, but I do. </t>
  </si>
  <si>
    <t>biancawinata</t>
  </si>
  <si>
    <t>@avb252 no where  planning to go with friends doang, and family pada sibuk</t>
  </si>
  <si>
    <t>Fri Jun 19 00:09:35 PDT 2009</t>
  </si>
  <si>
    <t>hoosierfox</t>
  </si>
  <si>
    <t xml:space="preserve">@Swirrely Clean up on isle 3! Sorry to hear that Squirrel.. i know that doesnt help your headache at all </t>
  </si>
  <si>
    <t>cheestea</t>
  </si>
  <si>
    <t>::: Lack off sugar  ::: http://myloc.me/4qi7</t>
  </si>
  <si>
    <t>Fri Jun 19 00:09:37 PDT 2009</t>
  </si>
  <si>
    <t>My heart is racing so fast...   this sucks</t>
  </si>
  <si>
    <t>Fri Jun 19 00:09:40 PDT 2009</t>
  </si>
  <si>
    <t xml:space="preserve">@ai_nante That's what I thought. Makes me sad </t>
  </si>
  <si>
    <t>Fri Jun 19 00:09:49 PDT 2009</t>
  </si>
  <si>
    <t>benjern</t>
  </si>
  <si>
    <t xml:space="preserve">@phatfabes I also wan ler... But stella would be to scared to watch </t>
  </si>
  <si>
    <t xml:space="preserve">Is gonna get his bike out and wait for Dan. Tim and max are not biking today </t>
  </si>
  <si>
    <t>Fri Jun 19 00:09:51 PDT 2009</t>
  </si>
  <si>
    <t>xmaccex</t>
  </si>
  <si>
    <t xml:space="preserve">I hate days like this. So I am going to go to be, and wake up tomorrow... and most likely do it again. </t>
  </si>
  <si>
    <t>Fri Jun 19 00:09:53 PDT 2009</t>
  </si>
  <si>
    <t xml:space="preserve">@rebelgrrrli awww, that about broke my heart, the poor thing! I really feel for your friend, I've been there </t>
  </si>
  <si>
    <t>Fri Jun 19 00:09:54 PDT 2009</t>
  </si>
  <si>
    <t xml:space="preserve">taking care of some admin stuff </t>
  </si>
  <si>
    <t>Fri Jun 19 00:09:57 PDT 2009</t>
  </si>
  <si>
    <t>AnTcHeE</t>
  </si>
  <si>
    <t xml:space="preserve">Had a great night out last night, but now has the flu! </t>
  </si>
  <si>
    <t>Fri Jun 19 00:10:00 PDT 2009</t>
  </si>
  <si>
    <t>@EllaPaigeBabe hey there's no homeparty anymore anyways  I'll write you guys an email today!! LOVE YOU!</t>
  </si>
  <si>
    <t>eruanne</t>
  </si>
  <si>
    <t>@nihonmama I know  it has made the rounds.  sick fcukers</t>
  </si>
  <si>
    <t>Fri Jun 19 00:10:06 PDT 2009</t>
  </si>
  <si>
    <t xml:space="preserve">I hate days like this. So I am going to go to bed, and wake up tomorrow... and most likely do it again. </t>
  </si>
  <si>
    <t>Fri Jun 19 00:10:07 PDT 2009</t>
  </si>
  <si>
    <t>_CurlUpandDye</t>
  </si>
  <si>
    <t>Happy Belated Birthday to our very own SHANNON MARIE!!!... Sorry for the late wishes  .... Doesn't mean we love you any less though! ; )</t>
  </si>
  <si>
    <t>Fri Jun 19 00:10:10 PDT 2009</t>
  </si>
  <si>
    <t>ShizueElina</t>
  </si>
  <si>
    <t>haha Goodnight!! Tonight was fun! I'm soooo glad i go to see my big sis!! Tomorrow is my last day at the beach  http://tinyurl.com/ng9pq7</t>
  </si>
  <si>
    <t xml:space="preserve">Stunning Defeat - I (2244) was beaten by DRYBSA (1844) </t>
  </si>
  <si>
    <t>Fri Jun 19 00:10:11 PDT 2009</t>
  </si>
  <si>
    <t>Chuybe</t>
  </si>
  <si>
    <t>@mzh3llokitty he dnt wna go im tryn to be guy free  wait r we home wth.</t>
  </si>
  <si>
    <t xml:space="preserve">Getting in the car to go to school </t>
  </si>
  <si>
    <t>Fri Jun 19 00:10:13 PDT 2009</t>
  </si>
  <si>
    <t>katrapisko</t>
  </si>
  <si>
    <t xml:space="preserve">i want to remain in bed forever! *yaaaawwnnnn* </t>
  </si>
  <si>
    <t>Fri Jun 19 00:10:15 PDT 2009</t>
  </si>
  <si>
    <t xml:space="preserve">Cleaned out beach bag. Now bed all sandy </t>
  </si>
  <si>
    <t>Fri Jun 19 00:10:18 PDT 2009</t>
  </si>
  <si>
    <t>TheDinerGirl</t>
  </si>
  <si>
    <t xml:space="preserve">just woke. I'm ill.I have the flu  </t>
  </si>
  <si>
    <t>Fri Jun 19 00:10:20 PDT 2009</t>
  </si>
  <si>
    <t>SanchiaD</t>
  </si>
  <si>
    <t xml:space="preserve">@GabbieeRrr I agree! .. I woke up at 5.30 this morning .. i was like Arghhhh </t>
  </si>
  <si>
    <t>Fri Jun 19 00:10:22 PDT 2009</t>
  </si>
  <si>
    <t>diversityiskey</t>
  </si>
  <si>
    <t xml:space="preserve">at marissa's. maggie's going away party in the morning. </t>
  </si>
  <si>
    <t>Fri Jun 19 00:10:27 PDT 2009</t>
  </si>
  <si>
    <t>Free concert tomorrow but I have no one to go with  http://tinyurl.com/mjve7d Curse the fact that I don't yet ... - http://bkite.com/08EXU</t>
  </si>
  <si>
    <t>Fri Jun 19 00:10:28 PDT 2009</t>
  </si>
  <si>
    <t xml:space="preserve">@30SECONDSTOMARS It's a wonderful sky...it's ok  to go to the sea...but I'm at my office!  </t>
  </si>
  <si>
    <t>Fri Jun 19 00:10:30 PDT 2009</t>
  </si>
  <si>
    <t>@TalyaGoldberg Not sad at all! I've read less than that...  Better up my game!</t>
  </si>
  <si>
    <t>Fri Jun 19 00:10:39 PDT 2009</t>
  </si>
  <si>
    <t xml:space="preserve">Aaaarhh! Slept in this morning. Late for work and hubby mad at me </t>
  </si>
  <si>
    <t>Fri Jun 19 00:10:41 PDT 2009</t>
  </si>
  <si>
    <t xml:space="preserve">friday night and no 1 to go party wit im a loner in my own country </t>
  </si>
  <si>
    <t>Fri Jun 19 00:10:42 PDT 2009</t>
  </si>
  <si>
    <t>xstarintheskyx</t>
  </si>
  <si>
    <t>got up bout 1 hour ago....waiting for skool     nd watching Gmtv...fun fun fun</t>
  </si>
  <si>
    <t>Fri Jun 19 00:10:43 PDT 2009</t>
  </si>
  <si>
    <t xml:space="preserve">@evanandrews I bet it is, haha. I've been there a couple times, but I never got to really explore the city. </t>
  </si>
  <si>
    <t>Fri Jun 19 00:10:44 PDT 2009</t>
  </si>
  <si>
    <t>NatalieVan</t>
  </si>
  <si>
    <t xml:space="preserve">In the words of Imogen Heap........... Is that your final answer? </t>
  </si>
  <si>
    <t>Fri Jun 19 00:10:45 PDT 2009</t>
  </si>
  <si>
    <t>Saybeelove</t>
  </si>
  <si>
    <t xml:space="preserve">Getting ready to pass out.   I hate sleeping alone </t>
  </si>
  <si>
    <t>Fri Jun 19 00:10:46 PDT 2009</t>
  </si>
  <si>
    <t>KnowYourMakeup</t>
  </si>
  <si>
    <t xml:space="preserve">@Dazzledust25 coolies!its not fair that in the US they get discounts and we dont </t>
  </si>
  <si>
    <t>Fri Jun 19 00:10:47 PDT 2009</t>
  </si>
  <si>
    <t xml:space="preserve">i hate Western Australia and their stupid powercuts everytime a lil bad weather hits!!!!!... bad weather i mean rain!! soo pathetic lol </t>
  </si>
  <si>
    <t>Fri Jun 19 00:10:50 PDT 2009</t>
  </si>
  <si>
    <t xml:space="preserve">GSS = dissapointing...everything i bought was R.P </t>
  </si>
  <si>
    <t>Fri Jun 19 00:10:53 PDT 2009</t>
  </si>
  <si>
    <t>Fri Jun 19 00:10:59 PDT 2009</t>
  </si>
  <si>
    <t xml:space="preserve">http://twitpic.com/7s7mc I want this.!!!!!! too bad they didnt have my size 8 </t>
  </si>
  <si>
    <t>Fri Jun 19 00:11:02 PDT 2009</t>
  </si>
  <si>
    <t>ladynik107</t>
  </si>
  <si>
    <t>I guess I will try to go to sleep now even though I havent heard from @DonnieWahlberg  Oh well, Twugs, Twisses, Goodnite &amp;amp; Sweet Dreams!</t>
  </si>
  <si>
    <t>Fri Jun 19 00:11:03 PDT 2009</t>
  </si>
  <si>
    <t xml:space="preserve">@wanderingitaly Sounds like you're going out on a bang! Say &amp;quot;Hi!&amp;quot; to la LuniG; we won't see her again until September </t>
  </si>
  <si>
    <t>damn havnt been skating in so long  damn busy schedule.</t>
  </si>
  <si>
    <t>Fri Jun 19 00:11:04 PDT 2009</t>
  </si>
  <si>
    <t>goen to bed now... soo burnt!  gotta be at aspen at 10... getting my physical fitness on... gotta get skinny 4 LA lol</t>
  </si>
  <si>
    <t xml:space="preserve">Time to move on </t>
  </si>
  <si>
    <t>Fri Jun 19 00:11:05 PDT 2009</t>
  </si>
  <si>
    <t>loveincolour</t>
  </si>
  <si>
    <t xml:space="preserve">youre dissapointing me usa.. the world cup better not be like this. </t>
  </si>
  <si>
    <t>Fri Jun 19 00:11:08 PDT 2009</t>
  </si>
  <si>
    <t xml:space="preserve">@christinastrain It definitely finished too cleanly...They were trying to hard to have you not want more </t>
  </si>
  <si>
    <t>arphiel</t>
  </si>
  <si>
    <t xml:space="preserve">fuc..ing Thursday .... I'm so tired </t>
  </si>
  <si>
    <t>Fri Jun 19 00:11:10 PDT 2009</t>
  </si>
  <si>
    <t>vronixa</t>
  </si>
  <si>
    <t xml:space="preserve">@marissa_gTDk Im taking nursing classes.. and i have to practice shots  my arms are bruised </t>
  </si>
  <si>
    <t>Fri Jun 19 00:11:17 PDT 2009</t>
  </si>
  <si>
    <t>fubor</t>
  </si>
  <si>
    <t>F1 is Broken  http://bit.ly/140yn2 @ashjohn997  &amp;amp;BBC Radio 5Live's David Croft on the #f1 crisis http://bit.ly/J2LgS @blickbuster  #f1</t>
  </si>
  <si>
    <t>odysseydave</t>
  </si>
  <si>
    <t xml:space="preserve">any news when that crunchpad is coming out....   i really don't want to get a netbook. </t>
  </si>
  <si>
    <t>Fri Jun 19 00:11:18 PDT 2009</t>
  </si>
  <si>
    <t xml:space="preserve">@DDUBzLveableLeo @gold1989 Just did news search and saw!  Good for him!  HIs brother could have had one too if he &amp;amp; mgmt had cooperated. </t>
  </si>
  <si>
    <t xml:space="preserve">@Princess_Banana You never responded to my at reply. Why were you in the hospital? </t>
  </si>
  <si>
    <t>Fri Jun 19 00:11:19 PDT 2009</t>
  </si>
  <si>
    <t>EvangelinaE</t>
  </si>
  <si>
    <t xml:space="preserve">Tired after a long high heels day at work </t>
  </si>
  <si>
    <t xml:space="preserve">Wrapping up 2 client galleries 2nite, &amp;amp; commercial files &amp;amp; 3rd client gallery due Sat. Another long nite ahead </t>
  </si>
  <si>
    <t>Fri Jun 19 00:11:23 PDT 2009</t>
  </si>
  <si>
    <t>not well  had a heat stroke.......</t>
  </si>
  <si>
    <t>Fri Jun 19 00:11:25 PDT 2009</t>
  </si>
  <si>
    <t>@Tamm Just seen about your hubby  Wishing him all the best and a speedy recovery *hugs*</t>
  </si>
  <si>
    <t>Fri Jun 19 00:11:30 PDT 2009</t>
  </si>
  <si>
    <t xml:space="preserve">In naughty mood   But no victims </t>
  </si>
  <si>
    <t>Fri Jun 19 00:11:31 PDT 2009</t>
  </si>
  <si>
    <t>I'm sleepy.  And he still hasn't called. Cue in the damn song. Bilal- When Will You Call</t>
  </si>
  <si>
    <t>Fri Jun 19 00:11:34 PDT 2009</t>
  </si>
  <si>
    <t>omg!!!!!!! its summer yay!!! but then again im sad  today was my last day at middle school</t>
  </si>
  <si>
    <t xml:space="preserve">Not much going on in the world of Sarah today </t>
  </si>
  <si>
    <t>Fri Jun 19 00:11:35 PDT 2009</t>
  </si>
  <si>
    <t xml:space="preserve">@bbree I won't be performing that magic trick at CotF after all. It arrived with a piece missing &amp;amp; the replacement they sent was broken! </t>
  </si>
  <si>
    <t>Fri Jun 19 00:11:41 PDT 2009</t>
  </si>
  <si>
    <t>@Kenny_Wallace oh no! I hate that...stupid flats  Good luck this weekend Herm!</t>
  </si>
  <si>
    <t>Fri Jun 19 00:11:42 PDT 2009</t>
  </si>
  <si>
    <t>davieschoots</t>
  </si>
  <si>
    <t xml:space="preserve">Having trouble to start today </t>
  </si>
  <si>
    <t>Fri Jun 19 00:11:48 PDT 2009</t>
  </si>
  <si>
    <t xml:space="preserve">no no no why is she coming </t>
  </si>
  <si>
    <t>Fri Jun 19 00:11:49 PDT 2009</t>
  </si>
  <si>
    <t>melzzz_</t>
  </si>
  <si>
    <t xml:space="preserve">@backstreetboys idk about europe but minnesota sure does! </t>
  </si>
  <si>
    <t>Fri Jun 19 00:11:50 PDT 2009</t>
  </si>
  <si>
    <t>tamtam477</t>
  </si>
  <si>
    <t xml:space="preserve">adong just left for seattle </t>
  </si>
  <si>
    <t>HooklineNsyncer</t>
  </si>
  <si>
    <t xml:space="preserve">I'm so tired but I can't sleep!! </t>
  </si>
  <si>
    <t>Ever since i worked that freaking midnight my sleeping schedule has been so off.  #fb.</t>
  </si>
  <si>
    <t>Fri Jun 19 00:11:54 PDT 2009</t>
  </si>
  <si>
    <t>bizvu</t>
  </si>
  <si>
    <t xml:space="preserve">hic adnet Ä‘Ã£ tá»« chá»‘i quáº£ng cÃ¡o trÃªn website cá»§a mÃ¬nh </t>
  </si>
  <si>
    <t>Fri Jun 19 00:11:55 PDT 2009</t>
  </si>
  <si>
    <t xml:space="preserve">@IljaCoolen I know..... </t>
  </si>
  <si>
    <t>Fri Jun 19 00:11:59 PDT 2009</t>
  </si>
  <si>
    <t xml:space="preserve">fucking assignments!!!   so totally stressed out, pree much in tears THANKS TEACHEERS had 6 assignments due in the past 2 daays </t>
  </si>
  <si>
    <t>Fri Jun 19 00:12:02 PDT 2009</t>
  </si>
  <si>
    <t>SophiraSophira</t>
  </si>
  <si>
    <t xml:space="preserve">@AthenaTheGreat Thanks for the followfriday! Had no replies to my emails about the premiere  I'm thinking that maybe there isn't one </t>
  </si>
  <si>
    <t>Fri Jun 19 00:12:03 PDT 2009</t>
  </si>
  <si>
    <t xml:space="preserve">@lkutner my contract isn't up til Jan </t>
  </si>
  <si>
    <t>why am i still awake?!?!?!?!  ... gonna start cryin soon...</t>
  </si>
  <si>
    <t>Fri Jun 19 00:12:06 PDT 2009</t>
  </si>
  <si>
    <t xml:space="preserve">home! had real trouble staying awake today. going to fix myself a sandwich before i worry about all the work i have to do this weekend </t>
  </si>
  <si>
    <t>Fri Jun 19 00:12:09 PDT 2009</t>
  </si>
  <si>
    <t xml:space="preserve">@ceruleanceladon yeah, finally it works! but my account still doesn't exist on search machine! aaargh! got stress ! </t>
  </si>
  <si>
    <t>Fri Jun 19 00:12:11 PDT 2009</t>
  </si>
  <si>
    <t xml:space="preserve">@BasilLeaf An update (@tweetie) was submitted to apple on the 16th, I believe. Hasn't been approved. </t>
  </si>
  <si>
    <t>Fri Jun 19 00:12:12 PDT 2009</t>
  </si>
  <si>
    <t>Mzcapvixen</t>
  </si>
  <si>
    <t xml:space="preserve">im trying so hard to work on my trust issues ~sighs~ </t>
  </si>
  <si>
    <t>Fri Jun 19 00:12:15 PDT 2009</t>
  </si>
  <si>
    <t xml:space="preserve">I forgot my #squarespace yesterday </t>
  </si>
  <si>
    <t>Fri Jun 19 00:12:17 PDT 2009</t>
  </si>
  <si>
    <t xml:space="preserve">@rainerafael wow Ate Raine. it'll sure be an exciting assembly. i really wish i could go. too bad i can't. </t>
  </si>
  <si>
    <t xml:space="preserve">cut my haircut. the guy cut it shorter than i was expecting him to... sadface </t>
  </si>
  <si>
    <t>Fri Jun 19 00:12:18 PDT 2009</t>
  </si>
  <si>
    <t>sunnylandon</t>
  </si>
  <si>
    <t xml:space="preserve">@alycekeli alyce you killed our italk </t>
  </si>
  <si>
    <t>meeghel</t>
  </si>
  <si>
    <t xml:space="preserve">Phones pretty much dying permanently. Gas was stolen and spent the last bit of money on re ride home. Empty tank, I want to see my lovess </t>
  </si>
  <si>
    <t>Putting mother nature to good use! Man i'm baked  goodnight twitter and world.</t>
  </si>
  <si>
    <t>Fri Jun 19 00:12:21 PDT 2009</t>
  </si>
  <si>
    <t xml:space="preserve">I need the illest back rub. </t>
  </si>
  <si>
    <t>Fri Jun 19 00:12:24 PDT 2009</t>
  </si>
  <si>
    <t>shivsingh</t>
  </si>
  <si>
    <t xml:space="preserve">In Seattle for a day. Filled with client meetings and presentations. Back on the red eye to NY Friday night. Shortened weekend for me </t>
  </si>
  <si>
    <t>Fri Jun 19 00:12:25 PDT 2009</t>
  </si>
  <si>
    <t>@J4D3sayshay lol. well. i need more shoes. and i wasnt able to get any  it was sad. there were so many... and i couldnt get them! :-O</t>
  </si>
  <si>
    <t>Fri Jun 19 00:12:29 PDT 2009</t>
  </si>
  <si>
    <t>sreeramgopal</t>
  </si>
  <si>
    <t>@gautamsasi hmmm...yaa..   so ur clg reopening on 6th july too??</t>
  </si>
  <si>
    <t>Fri Jun 19 00:12:31 PDT 2009</t>
  </si>
  <si>
    <t>my phone can't access to the mobile web for now  awww...</t>
  </si>
  <si>
    <t>Fri Jun 19 00:12:34 PDT 2009</t>
  </si>
  <si>
    <t xml:space="preserve">Breast cancer blood test monday. </t>
  </si>
  <si>
    <t>drDre83</t>
  </si>
  <si>
    <t xml:space="preserve">I didn't even get to see u dance </t>
  </si>
  <si>
    <t>Fri Jun 19 00:12:35 PDT 2009</t>
  </si>
  <si>
    <t>tonight was deffinitely a good night ^__^ other than my fishy dying  but I can't wait for Saturday ! :]&amp;lt;3</t>
  </si>
  <si>
    <t>Fri Jun 19 00:12:36 PDT 2009</t>
  </si>
  <si>
    <t xml:space="preserve">my figers are hurting from so much guitaring </t>
  </si>
  <si>
    <t>@MeriSielu: hei! if your awake you should text me, i cant sleep!  lol</t>
  </si>
  <si>
    <t>Fri Jun 19 00:12:38 PDT 2009</t>
  </si>
  <si>
    <t>oktaraneh</t>
  </si>
  <si>
    <t xml:space="preserve">@littleroc i walked jen to her car, came back and you were GONE. i miss you already </t>
  </si>
  <si>
    <t>Fri Jun 19 00:12:40 PDT 2009</t>
  </si>
  <si>
    <t>legian</t>
  </si>
  <si>
    <t xml:space="preserve">@birbrilo coffee still sucks though </t>
  </si>
  <si>
    <t>Fri Jun 19 00:12:41 PDT 2009</t>
  </si>
  <si>
    <t>We don't have the &amp;quot;Cough &amp;amp; Cold&amp;quot; Robitussin  I guess I'll have to take the &amp;quot;Congestion&amp;quot; one...</t>
  </si>
  <si>
    <t>Fri Jun 19 00:12:48 PDT 2009</t>
  </si>
  <si>
    <t xml:space="preserve">@djnycesf a damn leeadership conference, I wanna go home </t>
  </si>
  <si>
    <t>Fri Jun 19 00:12:51 PDT 2009</t>
  </si>
  <si>
    <t xml:space="preserve">no one wants to fix my air condition on Friday </t>
  </si>
  <si>
    <t>Fri Jun 19 00:12:55 PDT 2009</t>
  </si>
  <si>
    <t>@EAChristian  And we have to work again tomorrow  at least we work together</t>
  </si>
  <si>
    <t xml:space="preserve">sun out guess what i gotta go work </t>
  </si>
  <si>
    <t>Fri Jun 19 00:12:56 PDT 2009</t>
  </si>
  <si>
    <t>Fri Jun 19 00:12:57 PDT 2009</t>
  </si>
  <si>
    <t xml:space="preserve">@aaroncarter7 #AC Aaron do you always ignore your male fans? </t>
  </si>
  <si>
    <t>Fri Jun 19 00:12:58 PDT 2009</t>
  </si>
  <si>
    <t>Vicious_Corgi</t>
  </si>
  <si>
    <t>too bad Norman Sophie died  that sucks</t>
  </si>
  <si>
    <t>Fri Jun 19 00:13:01 PDT 2009</t>
  </si>
  <si>
    <t>mercedezbby</t>
  </si>
  <si>
    <t xml:space="preserve">would rather draw than be tired right now </t>
  </si>
  <si>
    <t>Fri Jun 19 00:13:03 PDT 2009</t>
  </si>
  <si>
    <t>up to work  i'm glad tomorrow is saturday lol</t>
  </si>
  <si>
    <t>Fri Jun 19 00:13:04 PDT 2009</t>
  </si>
  <si>
    <t xml:space="preserve">@ladyleolove nah no nerves hit,seems ur trying to hve a battle of the witts with me, I'd love to keep going all nite, bt ur unarm'd </t>
  </si>
  <si>
    <t>Smem51159</t>
  </si>
  <si>
    <t xml:space="preserve">wow...i knew this day would come i just didnt kno how i was gonna react...just so shocked and sad </t>
  </si>
  <si>
    <t>Fuck man...get a new tube     that sux</t>
  </si>
  <si>
    <t>Fri Jun 19 00:13:05 PDT 2009</t>
  </si>
  <si>
    <t>liannelau</t>
  </si>
  <si>
    <t xml:space="preserve">@tiffernay i just saw your comment about your moving out july 7/8!?!? i've been on my desktop and don't have twitterfox/tweetdeck up!! </t>
  </si>
  <si>
    <t>Fri Jun 19 00:13:07 PDT 2009</t>
  </si>
  <si>
    <t>mcflyJessxxx</t>
  </si>
  <si>
    <t>@tommcfly i know how you fel when you get ill all the time...i do to  and im on stage tonight and tomorow! you keep me going though xxxxxx</t>
  </si>
  <si>
    <t>Fri Jun 19 00:13:10 PDT 2009</t>
  </si>
  <si>
    <t>nicoletrottier</t>
  </si>
  <si>
    <t xml:space="preserve">whyyyy can't I ever sleeeeep </t>
  </si>
  <si>
    <t>Fri Jun 19 00:13:11 PDT 2009</t>
  </si>
  <si>
    <t>sweetiepie82</t>
  </si>
  <si>
    <t xml:space="preserve">@pussitat I miss yoooou </t>
  </si>
  <si>
    <t>Fri Jun 19 00:13:17 PDT 2009</t>
  </si>
  <si>
    <t xml:space="preserve">*my fingers are hurting from so much guitaring </t>
  </si>
  <si>
    <t xml:space="preserve">Last Exam today !!! Exciting stuff but i need to do it first  and after ? I don't really wanna know what's gonna happen after </t>
  </si>
  <si>
    <t>Fri Jun 19 00:13:22 PDT 2009</t>
  </si>
  <si>
    <t>jesyckarose</t>
  </si>
  <si>
    <t xml:space="preserve">My right eye is blurry </t>
  </si>
  <si>
    <t>Fri Jun 19 00:13:23 PDT 2009</t>
  </si>
  <si>
    <t xml:space="preserve">@bELLEcompliquee Yeah, that always sucks when it's completely out of your control.  I'm sorry. </t>
  </si>
  <si>
    <t>BritleaJayde</t>
  </si>
  <si>
    <t>i am laying in my bed with my heart beat in my leg! talking to g! &amp;lt;3     my leg hurts):</t>
  </si>
  <si>
    <t>Fri Jun 19 00:13:24 PDT 2009</t>
  </si>
  <si>
    <t>littlecatt</t>
  </si>
  <si>
    <t xml:space="preserve">I need a new life </t>
  </si>
  <si>
    <t>Semlol</t>
  </si>
  <si>
    <t xml:space="preserve">@gmtvbikinidiet Really pleased for Rachel - wish I could have some early results too! </t>
  </si>
  <si>
    <t>Fri Jun 19 00:13:28 PDT 2009</t>
  </si>
  <si>
    <t>saraherey</t>
  </si>
  <si>
    <t>How many times have you eaten today? I know I was so out of it. Javier could have totally tooken advantage of me  ha ha!</t>
  </si>
  <si>
    <t>Fri Jun 19 00:13:31 PDT 2009</t>
  </si>
  <si>
    <t xml:space="preserve">Bummed that I will miss @amandapalmer play the Union Chapel. What an amazing venue - and only a 5 min walk from my house! </t>
  </si>
  <si>
    <t xml:space="preserve">@mversion at least your doing overtime on a friday. I got to work on a saturday </t>
  </si>
  <si>
    <t>Fri Jun 19 00:13:36 PDT 2009</t>
  </si>
  <si>
    <t>BeyondBermuda</t>
  </si>
  <si>
    <t xml:space="preserve">Anybody manage to get @MLB #atbat live streaming working in the uk last night? Kept failing at the blackout check for me </t>
  </si>
  <si>
    <t>Lukiedoom</t>
  </si>
  <si>
    <t xml:space="preserve">laying in bed. staring at the ceiling. wishing i was in my own bed, at my house with my kitties. </t>
  </si>
  <si>
    <t>veeraxx</t>
  </si>
  <si>
    <t xml:space="preserve">a new adventure with Jen and Fiia! Should be fun, though no twittering for 2 days </t>
  </si>
  <si>
    <t>Fri Jun 19 00:13:37 PDT 2009</t>
  </si>
  <si>
    <t xml:space="preserve">im not gonna front these bitches about to get all my money </t>
  </si>
  <si>
    <t>Fri Jun 19 00:13:38 PDT 2009</t>
  </si>
  <si>
    <t>just about to leave for school  all my boring lessons are today so friday isnt my favourite day of the week</t>
  </si>
  <si>
    <t>kate_rushbrooke</t>
  </si>
  <si>
    <t>ugh why am i up at this ridiculous hour  have to do it all again tonight ha</t>
  </si>
  <si>
    <t>Fri Jun 19 00:13:42 PDT 2009</t>
  </si>
  <si>
    <t>heidiward90</t>
  </si>
  <si>
    <t xml:space="preserve">wants to stay in bed </t>
  </si>
  <si>
    <t>Fri Jun 19 00:13:45 PDT 2009</t>
  </si>
  <si>
    <t xml:space="preserve">its literally impossible to fall asleep before 12. I'm so nervous for tmrw. I rly HATE tackiness and it saddens me to be associated w/ it </t>
  </si>
  <si>
    <t>adeline_sky</t>
  </si>
  <si>
    <t xml:space="preserve">@_problematique i out a sheriff badge on my purse for the day. it just doesn't feel right wearing one without you. </t>
  </si>
  <si>
    <t>Fri Jun 19 00:13:46 PDT 2009</t>
  </si>
  <si>
    <t>CheekyChispa</t>
  </si>
  <si>
    <t xml:space="preserve">@dougoftheabaci already had them :S And overdosed on them last night aswell </t>
  </si>
  <si>
    <t>Fri Jun 19 00:13:55 PDT 2009</t>
  </si>
  <si>
    <t>LivLucy</t>
  </si>
  <si>
    <t xml:space="preserve">@sjsluvsols can't believe A's lost </t>
  </si>
  <si>
    <t>I suck, i'm a monster. My boyfriend and i just had a talk, and we are breaking up at the end of summer!  i have god.   {LOVE GOOFY}</t>
  </si>
  <si>
    <t>LeianaLee</t>
  </si>
  <si>
    <t xml:space="preserve">bye graceee </t>
  </si>
  <si>
    <t>Fri Jun 19 00:13:59 PDT 2009</t>
  </si>
  <si>
    <t>@ninasplayground I typically do nap when they do cuz this has been going on nearly a month, but today I didn't   figures LOL!</t>
  </si>
  <si>
    <t>Fri Jun 19 00:14:01 PDT 2009</t>
  </si>
  <si>
    <t xml:space="preserve">I wish it wasn't Friday... It means Leah's leaving today </t>
  </si>
  <si>
    <t>Fri Jun 19 00:14:02 PDT 2009</t>
  </si>
  <si>
    <t xml:space="preserve">@do0dlebugdebz yess.because they just granted a dying girl her last wish.Pixar is awesome.im gonna cry now </t>
  </si>
  <si>
    <t>Fri Jun 19 00:14:08 PDT 2009</t>
  </si>
  <si>
    <t xml:space="preserve">im starting to really miss talking to my gf at night </t>
  </si>
  <si>
    <t>ayceezy</t>
  </si>
  <si>
    <t>@stewwatson yeah man  I've seen official news Told ya!</t>
  </si>
  <si>
    <t>Fri Jun 19 00:14:09 PDT 2009</t>
  </si>
  <si>
    <t xml:space="preserve">My car got a flat tire </t>
  </si>
  <si>
    <t>Fri Jun 19 00:14:10 PDT 2009</t>
  </si>
  <si>
    <t xml:space="preserve">@consonant Good luck! I didn't think the economy would be that bad when I graduated, but it is </t>
  </si>
  <si>
    <t>Fri Jun 19 00:14:12 PDT 2009</t>
  </si>
  <si>
    <t xml:space="preserve">hi @sexyindia im a fan of urs i have some of ur vids to bad i cant watch dem im fasting </t>
  </si>
  <si>
    <t>Fri Jun 19 00:14:13 PDT 2009</t>
  </si>
  <si>
    <t xml:space="preserve">Blocked nose and headache is one of the worst situation </t>
  </si>
  <si>
    <t>millenniumkid</t>
  </si>
  <si>
    <t>Fri Jun 19 00:14:16 PDT 2009</t>
  </si>
  <si>
    <t>stryderjzw</t>
  </si>
  <si>
    <t xml:space="preserve">@NixiePixel I wish I could.... stop procrastinating. But I can't. </t>
  </si>
  <si>
    <t>Fri Jun 19 00:14:17 PDT 2009</t>
  </si>
  <si>
    <t xml:space="preserve">Met Frodo's seldom mentioned athletic brother this morning: Umbro. He left to seek fame as an athlete but always lost out to the elves... </t>
  </si>
  <si>
    <t>Fri Jun 19 00:14:21 PDT 2009</t>
  </si>
  <si>
    <t xml:space="preserve">better avoid malls these days, unless i cud empty my savings and cancel my bali trip this august </t>
  </si>
  <si>
    <t>Fri Jun 19 00:14:24 PDT 2009</t>
  </si>
  <si>
    <t>@SandiMon you're twitter is playing up again?    I just use it through the web cos I'm old skool like that.</t>
  </si>
  <si>
    <t>Fri Jun 19 00:14:26 PDT 2009</t>
  </si>
  <si>
    <t>Home from work, Friday arvo, kicking back. But working tomorrow 7am and Sunday 3pm. Roster fail   All good for Monday's Tech Talk though.</t>
  </si>
  <si>
    <t>Fri Jun 19 00:14:30 PDT 2009</t>
  </si>
  <si>
    <t xml:space="preserve">Forget my last tweet. Its not funny anymore cause I messed up &amp;amp; can't delete tweets using my phone </t>
  </si>
  <si>
    <t>ZeeTomCasper</t>
  </si>
  <si>
    <t xml:space="preserve">@NathanFillion If only I could smell them from my front door </t>
  </si>
  <si>
    <t>Fri Jun 19 00:14:36 PDT 2009</t>
  </si>
  <si>
    <t>@30SECONDSTOMARS It is clouded  And how does it look at ur place?</t>
  </si>
  <si>
    <t>Fri Jun 19 00:14:37 PDT 2009</t>
  </si>
  <si>
    <t>perveenkaur</t>
  </si>
  <si>
    <t xml:space="preserve">im randomly typing rubbish coz im bored , whee. @andreakaveta , your my only bud </t>
  </si>
  <si>
    <t>Fri Jun 19 00:14:38 PDT 2009</t>
  </si>
  <si>
    <t xml:space="preserve">nooo!!! boss on the way back </t>
  </si>
  <si>
    <t>Fri Jun 19 00:14:39 PDT 2009</t>
  </si>
  <si>
    <t>g_adriyana</t>
  </si>
  <si>
    <t xml:space="preserve">Otw back to ofc...macet  tnyata gini toh keadaan jln di siang hari (biasa ngerem d ktr sih) </t>
  </si>
  <si>
    <t>Fri Jun 19 00:14:40 PDT 2009</t>
  </si>
  <si>
    <t>dolange</t>
  </si>
  <si>
    <t xml:space="preserve">I'm embarrassed to admit how much Mandy &amp;amp; I are into So You Think You Can Dance.  Poor Max.  </t>
  </si>
  <si>
    <t>Fri Jun 19 00:14:41 PDT 2009</t>
  </si>
  <si>
    <t xml:space="preserve">@starvin Cali's great! Been some moving drama, but the actual state if fantastic! Gotta be lonely with Paige and Willie off in Vegas... </t>
  </si>
  <si>
    <t>Fri Jun 19 00:14:47 PDT 2009</t>
  </si>
  <si>
    <t xml:space="preserve">@Chassit  why don't they shut down the  internet completely, would be more efficient </t>
  </si>
  <si>
    <t>Fri Jun 19 00:14:51 PDT 2009</t>
  </si>
  <si>
    <t xml:space="preserve">@derekrobertson not raining yet, but its in the post </t>
  </si>
  <si>
    <t>Fri Jun 19 00:14:50 PDT 2009</t>
  </si>
  <si>
    <t xml:space="preserve">The bird is still there. Trying to entice it out with light and water and bird seed. Silly thing won't come out. And it woke me at 5.50. </t>
  </si>
  <si>
    <t>Fri Jun 19 00:14:57 PDT 2009</t>
  </si>
  <si>
    <t>manishiverson03</t>
  </si>
  <si>
    <t xml:space="preserve">Wish would have been there in d lakers parade. </t>
  </si>
  <si>
    <t>Fri Jun 19 00:14:59 PDT 2009</t>
  </si>
  <si>
    <t>michvanetta</t>
  </si>
  <si>
    <t xml:space="preserve">@lyptis their scales could have been out, it's happened to me before, that seems way too much fran </t>
  </si>
  <si>
    <t>sheppeyescapee</t>
  </si>
  <si>
    <t xml:space="preserve">woke up with a stomach ache </t>
  </si>
  <si>
    <t>Fri Jun 19 00:15:00 PDT 2009</t>
  </si>
  <si>
    <t xml:space="preserve">@cathch no â™¥ more,boooo! </t>
  </si>
  <si>
    <t>Fri Jun 19 00:15:03 PDT 2009</t>
  </si>
  <si>
    <t xml:space="preserve">@dnyevrtng oh, that sucks!!  </t>
  </si>
  <si>
    <t>Fri Jun 19 00:15:07 PDT 2009</t>
  </si>
  <si>
    <t>tessaholt</t>
  </si>
  <si>
    <t xml:space="preserve">Ugh. So tired but i dont want to go to bed have funeral stuff all day tomorow, well today... Anyways it will be sad. </t>
  </si>
  <si>
    <t>Fri Jun 19 00:15:08 PDT 2009</t>
  </si>
  <si>
    <t xml:space="preserve">@sheilajennings let me know how year one is. Reviews haven't been good </t>
  </si>
  <si>
    <t>Fri Jun 19 00:15:12 PDT 2009</t>
  </si>
  <si>
    <t xml:space="preserve">@Lhriangel I yelled when Gilmore girls ended </t>
  </si>
  <si>
    <t>Fri Jun 19 00:15:13 PDT 2009</t>
  </si>
  <si>
    <t>@LmfaoJENN not nice  ... plus im only 3 inches tall, so it would be hard for you to even see me dance</t>
  </si>
  <si>
    <t>Fri Jun 19 00:15:17 PDT 2009</t>
  </si>
  <si>
    <t xml:space="preserve">G2g to school now </t>
  </si>
  <si>
    <t>Fri Jun 19 00:15:22 PDT 2009</t>
  </si>
  <si>
    <t>Heat from the early morning  I just have to make it through today somehow. And then three days of cooldown + Monday off! Delightful.</t>
  </si>
  <si>
    <t xml:space="preserve">http://bit.ly/ZQ3VK  - The prospect of Sophie Ellis Bextor flopping with Heartbreak is rather sad, isn't it? </t>
  </si>
  <si>
    <t>Fri Jun 19 00:15:23 PDT 2009</t>
  </si>
  <si>
    <t xml:space="preserve">@taylagoldberg I also only made 15 </t>
  </si>
  <si>
    <t>Fri Jun 19 00:15:24 PDT 2009</t>
  </si>
  <si>
    <t xml:space="preserve">better avoid malls these days, or i cud empty my savings and cancel my bali trip this august </t>
  </si>
  <si>
    <t>Fri Jun 19 00:15:29 PDT 2009</t>
  </si>
  <si>
    <t xml:space="preserve">@DhirahOhOh what telah happen </t>
  </si>
  <si>
    <t>Fri Jun 19 00:15:30 PDT 2009</t>
  </si>
  <si>
    <t>ppimmarleeja</t>
  </si>
  <si>
    <t xml:space="preserve">missing ASIA, MARY, and ROSE!!!!!!!!!!!!!!!!!!!! </t>
  </si>
  <si>
    <t>Fri Jun 19 00:15:31 PDT 2009</t>
  </si>
  <si>
    <t>s_potter</t>
  </si>
  <si>
    <t>@tamij Sorry, didn't mean to cut in front of you for tomorrow's show info.  #hhrs</t>
  </si>
  <si>
    <t>Fri Jun 19 00:15:33 PDT 2009</t>
  </si>
  <si>
    <t xml:space="preserve">This line reminds me of space mountain </t>
  </si>
  <si>
    <t>Fri Jun 19 00:15:37 PDT 2009</t>
  </si>
  <si>
    <t>Siickbats</t>
  </si>
  <si>
    <t xml:space="preserve">My Tummy Hurtssss </t>
  </si>
  <si>
    <t>funkymonkey33</t>
  </si>
  <si>
    <t>Haven't had a good week this week  feel very low, like i'm losing the plot!!!</t>
  </si>
  <si>
    <t xml:space="preserve">I feel like a beached whale still </t>
  </si>
  <si>
    <t>Fri Jun 19 00:15:42 PDT 2009</t>
  </si>
  <si>
    <t>@DeLanaHarvick oh no  I hope you get some sleep. I'm bad about staying up late especially when I don't have to work the next day(like now)</t>
  </si>
  <si>
    <t>Fri Jun 19 00:15:43 PDT 2009</t>
  </si>
  <si>
    <t xml:space="preserve">okay so i have no computer atm so... no forum awards for a bit </t>
  </si>
  <si>
    <t>Fri Jun 19 00:15:46 PDT 2009</t>
  </si>
  <si>
    <t xml:space="preserve">Not fair, the Dry July team has overtaken Kinetics on the fundraising league.  </t>
  </si>
  <si>
    <t>Fri Jun 19 00:15:50 PDT 2009</t>
  </si>
  <si>
    <t xml:space="preserve">HI HO! HI HO! It's off to work I go....damnit, want to watch the #F1 practice today. </t>
  </si>
  <si>
    <t>Fri Jun 19 00:15:58 PDT 2009</t>
  </si>
  <si>
    <t xml:space="preserve">@chillybreck I'm good thanks, been soo busy not had a min to tweet. Hardly anyone I know on here now </t>
  </si>
  <si>
    <t>estherishungry</t>
  </si>
  <si>
    <t xml:space="preserve">Just sent my poor macbook for repair </t>
  </si>
  <si>
    <t>Fri Jun 19 00:16:01 PDT 2009</t>
  </si>
  <si>
    <t>x3Charlise</t>
  </si>
  <si>
    <t>Super bored  i think its time for bed! Goodnight world</t>
  </si>
  <si>
    <t>Fri Jun 19 00:16:09 PDT 2009</t>
  </si>
  <si>
    <t>KittKittridge</t>
  </si>
  <si>
    <t xml:space="preserve">@brynnlovesyou hahah oh brynn. we are nt going to see eachother til likejuly 11... </t>
  </si>
  <si>
    <t>Fri Jun 19 00:16:14 PDT 2009</t>
  </si>
  <si>
    <t xml:space="preserve">Dear coffee, I will never drink u at night time again!! </t>
  </si>
  <si>
    <t>Fri Jun 19 00:16:20 PDT 2009</t>
  </si>
  <si>
    <t>@CiNicole was in the club and didn't even speak.  Where they do that at?????</t>
  </si>
  <si>
    <t>Dead bunny  ahh</t>
  </si>
  <si>
    <t>Fri Jun 19 00:16:21 PDT 2009</t>
  </si>
  <si>
    <t>juicyypoo</t>
  </si>
  <si>
    <t xml:space="preserve">Man i messed up my nail polish! </t>
  </si>
  <si>
    <t>Fri Jun 19 00:16:25 PDT 2009</t>
  </si>
  <si>
    <t>#inaperfectwould we would have 200 followers. help us out  plz</t>
  </si>
  <si>
    <t>Fri Jun 19 00:16:32 PDT 2009</t>
  </si>
  <si>
    <t>karoke7</t>
  </si>
  <si>
    <t>@peterfacinelli I wish u win this bet but... I don't think u will  maby write to twitter and propose something or maby just bribe them lol</t>
  </si>
  <si>
    <t>Fri Jun 19 00:16:34 PDT 2009</t>
  </si>
  <si>
    <t>F1 teams announce breakaway championship in 2010   http://bit.ly/oZC43</t>
  </si>
  <si>
    <t>Fri Jun 19 00:16:36 PDT 2009</t>
  </si>
  <si>
    <t xml:space="preserve">My head  I'm never as bad as this - and its work today </t>
  </si>
  <si>
    <t>Fri Jun 19 00:16:38 PDT 2009</t>
  </si>
  <si>
    <t>SouthBay_Mike</t>
  </si>
  <si>
    <t xml:space="preserve">@svinge So, I did it! I went &amp;amp; bought a PRE today &amp;amp; a Mi-Fi Data Card! Problem is, NONE OF THE SHIT WORKS. Cant even activate. So bummed </t>
  </si>
  <si>
    <t>Fri Jun 19 00:16:44 PDT 2009</t>
  </si>
  <si>
    <t>I disagree.  http://bit.ly/mWlWx</t>
  </si>
  <si>
    <t>id say all in all the bday was successful.. minus losing my cell phone  its either still in the cab or stolen so im phoneless for now</t>
  </si>
  <si>
    <t>Fri Jun 19 00:16:45 PDT 2009</t>
  </si>
  <si>
    <t>bgermainx</t>
  </si>
  <si>
    <t xml:space="preserve">@xoBrittneeB please come home </t>
  </si>
  <si>
    <t xml:space="preserve">You know you from Philly or the surrounding area when you dont say &amp;quot;Boy&amp;quot;, you say &amp;quot;BOL&amp;quot;. lol I left MD before I could learn slang. </t>
  </si>
  <si>
    <t>Fri Jun 19 00:16:46 PDT 2009</t>
  </si>
  <si>
    <t xml:space="preserve">@hearmecrow i need to see you more! Why does california have to be sooo far away? makes me sad... </t>
  </si>
  <si>
    <t>Fri Jun 19 00:16:47 PDT 2009</t>
  </si>
  <si>
    <t xml:space="preserve">am tiredddddd got to go to school in like 5 minutes. </t>
  </si>
  <si>
    <t>Fri Jun 19 00:16:49 PDT 2009</t>
  </si>
  <si>
    <t xml:space="preserve">Awww, the final issue was 2006. </t>
  </si>
  <si>
    <t>Fri Jun 19 00:16:50 PDT 2009</t>
  </si>
  <si>
    <t>cybernetix</t>
  </si>
  <si>
    <t>@frostbytez hey man, not yet  waiting for some disposable income. probably going for HTC Magic, android looks sweet</t>
  </si>
  <si>
    <t>Fri Jun 19 00:16:54 PDT 2009</t>
  </si>
  <si>
    <t>FrankaKo</t>
  </si>
  <si>
    <t xml:space="preserve">@tweetdeck great App for the iPhone but it crashed everything 4 to 5 minutes!  </t>
  </si>
  <si>
    <t xml:space="preserve">haha wow i believe i just got dumped.boys suck </t>
  </si>
  <si>
    <t>Fri Jun 19 00:16:56 PDT 2009</t>
  </si>
  <si>
    <t xml:space="preserve">I think the life of my blackberry is done. Cracked screen, missing back piece, charger hole falling apart. But I love it </t>
  </si>
  <si>
    <t>Fri Jun 19 00:16:57 PDT 2009</t>
  </si>
  <si>
    <t>wants him to take meds for his depression but apparently he's too &amp;quot;badass&amp;quot; guys and their ways..  i just don't want him to kil himself..</t>
  </si>
  <si>
    <t>Fri Jun 19 00:16:58 PDT 2009</t>
  </si>
  <si>
    <t>Princess_Banana</t>
  </si>
  <si>
    <t>@Mollzy sorry I didn't see it  Message Jillian and Ill explain</t>
  </si>
  <si>
    <t>Fri Jun 19 00:16:59 PDT 2009</t>
  </si>
  <si>
    <t xml:space="preserve">Has put on 2 lbs! Not happy! </t>
  </si>
  <si>
    <t>Fri Jun 19 00:17:01 PDT 2009</t>
  </si>
  <si>
    <t>liddobeezy</t>
  </si>
  <si>
    <t xml:space="preserve">Show me you still care. </t>
  </si>
  <si>
    <t>Fri Jun 19 00:17:10 PDT 2009</t>
  </si>
  <si>
    <t>it's 3:17am and i'm Awake...   i have to sleep</t>
  </si>
  <si>
    <t>Fri Jun 19 00:17:11 PDT 2009</t>
  </si>
  <si>
    <t>brydenisunicorn</t>
  </si>
  <si>
    <t>spicy korean  bbq + beer =       ps   pooping now.</t>
  </si>
  <si>
    <t>Fri Jun 19 00:17:15 PDT 2009</t>
  </si>
  <si>
    <t>DonBalooga</t>
  </si>
  <si>
    <t xml:space="preserve">i was jerking and i cum in my own eye and dah shit burn me </t>
  </si>
  <si>
    <t xml:space="preserve">@kittkittridge oh my  gosh thats sooooo long! </t>
  </si>
  <si>
    <t>Fri Jun 19 00:17:16 PDT 2009</t>
  </si>
  <si>
    <t>scawty</t>
  </si>
  <si>
    <t xml:space="preserve">I'm in pain. I want to sleep. my body won't let me </t>
  </si>
  <si>
    <t>Fri Jun 19 00:17:18 PDT 2009</t>
  </si>
  <si>
    <t xml:space="preserve">Geez. @xZullyZombiex's bed was dirty. Had to clean it myself. // Guess I'm singing by myself tonight. </t>
  </si>
  <si>
    <t>Fri Jun 19 00:17:20 PDT 2009</t>
  </si>
  <si>
    <t>I miss ya 2 Babe  cant w8 4 you to come home.i miss your smile so much</t>
  </si>
  <si>
    <t>Fri Jun 19 00:17:23 PDT 2009</t>
  </si>
  <si>
    <t>This hasn't worked right for me all day. And I probably won't be getting my new iPhone in 5 hours  I guess I'll just have to cut someone!!</t>
  </si>
  <si>
    <t>Fri Jun 19 00:17:24 PDT 2009</t>
  </si>
  <si>
    <t>MsNeno82</t>
  </si>
  <si>
    <t xml:space="preserve">damn why am I not sleep yet I'm going to be tired as hell 2morrow......and I'm hungry on top of that </t>
  </si>
  <si>
    <t>Fri Jun 19 00:17:27 PDT 2009</t>
  </si>
  <si>
    <t>bendodson</t>
  </si>
  <si>
    <t xml:space="preserve">No new iPhone 3G S for me - declined credit for second contract as self employed and can't buy out existing one in-store </t>
  </si>
  <si>
    <t>Fri Jun 19 00:17:28 PDT 2009</t>
  </si>
  <si>
    <t xml:space="preserve">mums a dick  came storming into my room turned the light on as bright as it goes and wakes me up. I couldn't even see. now can't sleep </t>
  </si>
  <si>
    <t xml:space="preserve">@bunnyboo786 leavin on saturday for paris... sorry lovely </t>
  </si>
  <si>
    <t>Fri Jun 19 00:17:30 PDT 2009</t>
  </si>
  <si>
    <t>ElGozz</t>
  </si>
  <si>
    <t xml:space="preserve">Gah.. Finding nice cars anywhere near you is almost impossible, I need a miracle </t>
  </si>
  <si>
    <t>Fri Jun 19 00:17:31 PDT 2009</t>
  </si>
  <si>
    <t xml:space="preserve">in love with someone yet he has no idea </t>
  </si>
  <si>
    <t>Fri Jun 19 00:17:32 PDT 2009</t>
  </si>
  <si>
    <t xml:space="preserve">@JasonBradbury where are you getting it from? I'm worried Carphone won't have it on PAYG </t>
  </si>
  <si>
    <t>Fri Jun 19 00:17:33 PDT 2009</t>
  </si>
  <si>
    <t>sassybond</t>
  </si>
  <si>
    <t>Hi all followers. Today involves flu. Fun  Must get better for my weekend of carnage coming up. I feel weak!</t>
  </si>
  <si>
    <t>Fri Jun 19 00:17:40 PDT 2009</t>
  </si>
  <si>
    <t>iJessie</t>
  </si>
  <si>
    <t xml:space="preserve">ugh, so disappointed in my hair right now.... it doesn't even look like i did anything to it &amp;gt; </t>
  </si>
  <si>
    <t xml:space="preserve">nooo im going home 2day </t>
  </si>
  <si>
    <t>Fri Jun 19 00:17:41 PDT 2009</t>
  </si>
  <si>
    <t xml:space="preserve">I burnt my popcorn. </t>
  </si>
  <si>
    <t>Fri Jun 19 00:17:43 PDT 2009</t>
  </si>
  <si>
    <t>popmytarts</t>
  </si>
  <si>
    <t xml:space="preserve">working later. fucking fucking lazy!! i wanna go out &amp;amp; meet my mates </t>
  </si>
  <si>
    <t>Fri Jun 19 00:17:44 PDT 2009</t>
  </si>
  <si>
    <t xml:space="preserve">Scuene exam today </t>
  </si>
  <si>
    <t>Fri Jun 19 00:17:45 PDT 2009</t>
  </si>
  <si>
    <t xml:space="preserve">Finnished my jobs and they still want me to hang around for possible hospital deliverys </t>
  </si>
  <si>
    <t>Fri Jun 19 00:17:46 PDT 2009</t>
  </si>
  <si>
    <t xml:space="preserve">Wish I was still cuddling </t>
  </si>
  <si>
    <t>not that nice weather..  what about you?! where are you and how's your weather?!  tweet me!!</t>
  </si>
  <si>
    <t>Fri Jun 19 00:17:56 PDT 2009</t>
  </si>
  <si>
    <t>ChelseaLetzer</t>
  </si>
  <si>
    <t>@MarkyBlackburn  sad I missed the festivities tonight</t>
  </si>
  <si>
    <t>Fri Jun 19 00:17:58 PDT 2009</t>
  </si>
  <si>
    <t>FlyinSven</t>
  </si>
  <si>
    <t xml:space="preserve">Almost crying - parental part time is over - back in my 100% job working also on fridays </t>
  </si>
  <si>
    <t>Fri Jun 19 00:18:01 PDT 2009</t>
  </si>
  <si>
    <t>@Gardenwiseguy just at church  would like to play a lot more!!!!</t>
  </si>
  <si>
    <t>Fri Jun 19 00:18:02 PDT 2009</t>
  </si>
  <si>
    <t xml:space="preserve">Peak hour traffic and buses make me sad #inthepants </t>
  </si>
  <si>
    <t>Fri Jun 19 00:18:11 PDT 2009</t>
  </si>
  <si>
    <t>kwoelzlein</t>
  </si>
  <si>
    <t xml:space="preserve">...............bored at work today </t>
  </si>
  <si>
    <t>Fri Jun 19 00:18:12 PDT 2009</t>
  </si>
  <si>
    <t xml:space="preserve">unfollow me my friends: I'm infected!! F-Secure bourine pour me soigner </t>
  </si>
  <si>
    <t>Fri Jun 19 00:18:13 PDT 2009</t>
  </si>
  <si>
    <t xml:space="preserve">@crystalcandice agreed </t>
  </si>
  <si>
    <t>Fri Jun 19 00:18:16 PDT 2009</t>
  </si>
  <si>
    <t xml:space="preserve">my jaw is so sore i feel like crying </t>
  </si>
  <si>
    <t>Fri Jun 19 00:18:23 PDT 2009</t>
  </si>
  <si>
    <t>MagnoliaLove</t>
  </si>
  <si>
    <t xml:space="preserve">@alumtweet Diamond Bar High School isn't on there </t>
  </si>
  <si>
    <t>Fri Jun 19 00:18:26 PDT 2009</t>
  </si>
  <si>
    <t xml:space="preserve">@KatieSmiles131 i have pickles. but i dont think i have any chocolate. </t>
  </si>
  <si>
    <t>Fri Jun 19 00:18:27 PDT 2009</t>
  </si>
  <si>
    <t>arneldo</t>
  </si>
  <si>
    <t>just missed a bus  and there is a creepy drunk getting sick at the bus stop ...</t>
  </si>
  <si>
    <t>Fri Jun 19 00:18:28 PDT 2009</t>
  </si>
  <si>
    <t xml:space="preserve">i'm so tired, and frustrated. my favorite headphones i've ever had just broke, and now i have to listen to really shitty ones. </t>
  </si>
  <si>
    <t>Fri Jun 19 00:18:32 PDT 2009</t>
  </si>
  <si>
    <t xml:space="preserve">My iPhone headphones have turned to rubbishâ€¦ yes rubbish. Should I listen to yucky echo-eee-ness sounds or tram commutersâ€¦ </t>
  </si>
  <si>
    <t>Fri Jun 19 00:18:33 PDT 2009</t>
  </si>
  <si>
    <t>@hexenwulf that SUCKS about no Friday the Jaredteenth    lol</t>
  </si>
  <si>
    <t>Fri Jun 19 00:18:35 PDT 2009</t>
  </si>
  <si>
    <t>no_randy</t>
  </si>
  <si>
    <t>@kev0hkev i do too  dont be too down on yourself cause im sure the exact cause will reveal itself. i say just sleep it off lol</t>
  </si>
  <si>
    <t>Fri Jun 19 00:18:37 PDT 2009</t>
  </si>
  <si>
    <t>wishing i was feeling better, would love to go see @rubyrose1  kicking myself for having wisdom teeth pulled yesterday grrr</t>
  </si>
  <si>
    <t>Fri Jun 19 00:18:39 PDT 2009</t>
  </si>
  <si>
    <t xml:space="preserve">Ehh, the bottom of my pants are wet from being outside in the rain. </t>
  </si>
  <si>
    <t>Fri Jun 19 00:18:40 PDT 2009</t>
  </si>
  <si>
    <t>CallmeKtown</t>
  </si>
  <si>
    <t xml:space="preserve">Why so quiet tweeters? Im ready to chat and there's nothing but silence. Sad </t>
  </si>
  <si>
    <t xml:space="preserve">â€¢ i think im going to cry...everyday i forget to turn of the stupid alarm...so loud... </t>
  </si>
  <si>
    <t>Shaha44</t>
  </si>
  <si>
    <t>@abadgolfer lol lol lol! Nerd is right. We had a cop follow us home  I think we both peed a little...</t>
  </si>
  <si>
    <t>Fri Jun 19 00:18:42 PDT 2009</t>
  </si>
  <si>
    <t>nooxie</t>
  </si>
  <si>
    <t xml:space="preserve">@GiulianaRancic OMG, after they exposed their 8 kids to the whole world, they might be divorced..? poor kids </t>
  </si>
  <si>
    <t>Fri Jun 19 00:18:48 PDT 2009</t>
  </si>
  <si>
    <t xml:space="preserve">I want to go home! </t>
  </si>
  <si>
    <t>Fri Jun 19 00:18:51 PDT 2009</t>
  </si>
  <si>
    <t>@yliesan sameeeeee  maybe cuz the weather's really hot</t>
  </si>
  <si>
    <t>CaliforniaGreer</t>
  </si>
  <si>
    <t xml:space="preserve">SJ Unified to increase class size K-2 from 20 to 30.  Won't affect Ethan but seriously?  What a pathetic situation we are in </t>
  </si>
  <si>
    <t>Fri Jun 19 00:18:53 PDT 2009</t>
  </si>
  <si>
    <t>nunezcj</t>
  </si>
  <si>
    <t xml:space="preserve">Misses her fiance a lot </t>
  </si>
  <si>
    <t>@DarrenRoberts good thanks, apart from having to go to work today (on overtime)   Ah well.  What are spurrious sports then????</t>
  </si>
  <si>
    <t>@blueberryathome no coffee then?  meany!</t>
  </si>
  <si>
    <t>Fri Jun 19 00:18:55 PDT 2009</t>
  </si>
  <si>
    <t>LaurieSifri</t>
  </si>
  <si>
    <t>@Jordankinght Very upset sydney show cancelld..Been waiting since i was a lttle girl! Got front seats  hope you come back ! tk care</t>
  </si>
  <si>
    <t>Fri Jun 19 00:19:00 PDT 2009</t>
  </si>
  <si>
    <t>christinascovel</t>
  </si>
  <si>
    <t>@mayps55 aha i know i just say it too piss off brianna cause shes been being mean to me mommy april  tell her to be nice</t>
  </si>
  <si>
    <t>beechicdesigns</t>
  </si>
  <si>
    <t xml:space="preserve">My sweet little baby has two more teeth coming in and wants nothing but Mommy!      I Iove the hugs but hate the thought of her in pain </t>
  </si>
  <si>
    <t>Fri Jun 19 00:19:02 PDT 2009</t>
  </si>
  <si>
    <t>rekLES</t>
  </si>
  <si>
    <t>wow... I need to recharge and try again  FAIL!</t>
  </si>
  <si>
    <t>wisdom teeth out tomorrow  so scared. i cant even brush my teeth in the morning! i'm too young to die!</t>
  </si>
  <si>
    <t>Fri Jun 19 00:19:04 PDT 2009</t>
  </si>
  <si>
    <t>its really cold  going to go see year one with ally tomorrow, i'm pretty excited!</t>
  </si>
  <si>
    <t>Fri Jun 19 00:19:05 PDT 2009</t>
  </si>
  <si>
    <t xml:space="preserve">My hair is like a bush </t>
  </si>
  <si>
    <t>Fri Jun 19 00:19:06 PDT 2009</t>
  </si>
  <si>
    <t xml:space="preserve">@jelleybean13 omg me too.. she died that same day she saw the movie </t>
  </si>
  <si>
    <t>Fri Jun 19 00:19:07 PDT 2009</t>
  </si>
  <si>
    <t>paperbacked</t>
  </si>
  <si>
    <t xml:space="preserve">Think I may have missed @amandapalmer tickets. In LONDON. Boo </t>
  </si>
  <si>
    <t>Ruby_Rach</t>
  </si>
  <si>
    <t xml:space="preserve">@xandiee I've never tried them </t>
  </si>
  <si>
    <t>Fri Jun 19 00:19:11 PDT 2009</t>
  </si>
  <si>
    <t>mfasulo</t>
  </si>
  <si>
    <t xml:space="preserve">Wsup tonight? Nothing is crackin. Wasting a Thursday of summer </t>
  </si>
  <si>
    <t>Fri Jun 19 00:19:13 PDT 2009</t>
  </si>
  <si>
    <t>tiffanyblews</t>
  </si>
  <si>
    <t xml:space="preserve">itunes shuffle, you were so perfect before, playing all brighten. what happened? </t>
  </si>
  <si>
    <t>Fri Jun 19 00:19:14 PDT 2009</t>
  </si>
  <si>
    <t xml:space="preserve">@brokensadly don't forget your camera or i'll be a very saaaaad little girl. </t>
  </si>
  <si>
    <t>Fri Jun 19 00:19:15 PDT 2009</t>
  </si>
  <si>
    <t>gijing</t>
  </si>
  <si>
    <t xml:space="preserve">just found out my phone doesnt support looped BOO </t>
  </si>
  <si>
    <t>Fri Jun 19 00:19:18 PDT 2009</t>
  </si>
  <si>
    <t>Seva16</t>
  </si>
  <si>
    <t>@peterfacinelli hmmm, where are the millions of fanpires?  I thought u'll get at least 100000</t>
  </si>
  <si>
    <t>Fri Jun 19 00:19:19 PDT 2009</t>
  </si>
  <si>
    <t xml:space="preserve">Why do I feel so guilty about killing ants in my kitchen? They don't pay rent... </t>
  </si>
  <si>
    <t>Fri Jun 19 00:19:20 PDT 2009</t>
  </si>
  <si>
    <t>algoseer</t>
  </si>
  <si>
    <t xml:space="preserve">with these kind of power cuts  i need a NOT gate before the main power supply. at least the duty cycle will improve.  </t>
  </si>
  <si>
    <t>Fri Jun 19 00:19:22 PDT 2009</t>
  </si>
  <si>
    <t xml:space="preserve">oh fuck my life i missed the anon post </t>
  </si>
  <si>
    <t>Fri Jun 19 00:19:24 PDT 2009</t>
  </si>
  <si>
    <t xml:space="preserve">@Aniekie He sort of caved. Still wont tweet anything. </t>
  </si>
  <si>
    <t>Fri Jun 19 00:19:27 PDT 2009</t>
  </si>
  <si>
    <t xml:space="preserve">@OMGitsLexi Baby why are you unhappy. </t>
  </si>
  <si>
    <t>Fri Jun 19 00:19:29 PDT 2009</t>
  </si>
  <si>
    <t>-mum walks into door- Jerram: MUM YOU FAIL LOLOLOLOLOL! Mum:  Why don;t you love me anymore?</t>
  </si>
  <si>
    <t>Fri Jun 19 00:19:30 PDT 2009</t>
  </si>
  <si>
    <t>Made a couple of tough deletions from  MySpace tonight.   I know that doesn't SOUND very dire haha, but it can be significant these days.</t>
  </si>
  <si>
    <t>@thedirtyblonde   no really      no more  !!! #damntikibar</t>
  </si>
  <si>
    <t>Fri Jun 19 00:19:31 PDT 2009</t>
  </si>
  <si>
    <t xml:space="preserve">It's time to go to sleep I feel so stress my back hurts  sad ... But now I have some vacations to relax wohoo </t>
  </si>
  <si>
    <t>Fri Jun 19 00:19:34 PDT 2009</t>
  </si>
  <si>
    <t xml:space="preserve">@tigerlizzie wow, it sucked. Mexicos pollution, dust, elevation and my allergies almost did me in. Im back home now. Miss Mexico though.  </t>
  </si>
  <si>
    <t>goldteefthief</t>
  </si>
  <si>
    <t xml:space="preserve">@arielespadas you don't even know how terrified i am of having a &amp;quot;job&amp;quot; </t>
  </si>
  <si>
    <t>Fri Jun 19 00:19:36 PDT 2009</t>
  </si>
  <si>
    <t>swtjinger72</t>
  </si>
  <si>
    <t>I hate when I can't sleep  just laying here in the dark thinking of stuff</t>
  </si>
  <si>
    <t>alleyesonalyssa</t>
  </si>
  <si>
    <t xml:space="preserve">Hasn't gone to bed yet.. </t>
  </si>
  <si>
    <t>Fri Jun 19 00:19:37 PDT 2009</t>
  </si>
  <si>
    <t xml:space="preserve">Morning world, still feel like poo! But going back to work today </t>
  </si>
  <si>
    <t xml:space="preserve">into day 2 of headache </t>
  </si>
  <si>
    <t>Fri Jun 19 00:19:48 PDT 2009</t>
  </si>
  <si>
    <t>ChloeD31</t>
  </si>
  <si>
    <t>Its rainin  me no like the rain</t>
  </si>
  <si>
    <t>Fri Jun 19 00:19:53 PDT 2009</t>
  </si>
  <si>
    <t>tarrayorence</t>
  </si>
  <si>
    <t xml:space="preserve">@doriixcore I'll miss you so muchhhhhhh </t>
  </si>
  <si>
    <t>Fri Jun 19 00:19:54 PDT 2009</t>
  </si>
  <si>
    <t xml:space="preserve">Morning, feel like Ive been hit by truck.hate working 12hr shifts </t>
  </si>
  <si>
    <t>Fri Jun 19 00:19:55 PDT 2009</t>
  </si>
  <si>
    <t xml:space="preserve">I WAS REALLY hungry but I can't finish my lunch at all. It's not even half eaten. </t>
  </si>
  <si>
    <t>Fri Jun 19 00:19:56 PDT 2009</t>
  </si>
  <si>
    <t>@siddharth_ind @msnarain guys somehow the link isnt working here  #buzz140</t>
  </si>
  <si>
    <t>xBanksy</t>
  </si>
  <si>
    <t xml:space="preserve">i want 10 more followers </t>
  </si>
  <si>
    <t>Fri Jun 19 00:20:01 PDT 2009</t>
  </si>
  <si>
    <t>Moving put day  ByeBye House, you were a very good house, its not you its me</t>
  </si>
  <si>
    <t>Fri Jun 19 00:20:02 PDT 2009</t>
  </si>
  <si>
    <t>IslingtonLucy</t>
  </si>
  <si>
    <t>@annapascoe it looks like it is going to be a lot colder up there!  I'm en route now. See you later.</t>
  </si>
  <si>
    <t xml:space="preserve">omg, i hate sneezing every 2 seconds! </t>
  </si>
  <si>
    <t>Fri Jun 19 00:20:04 PDT 2009</t>
  </si>
  <si>
    <t xml:space="preserve">@Christyxcore we don't have an IMAX theatre in Ridgecrest </t>
  </si>
  <si>
    <t>Fri Jun 19 00:20:10 PDT 2009</t>
  </si>
  <si>
    <t xml:space="preserve">I hate being up at regular school time!!! There is a high chance I will fall asleep in double history first! </t>
  </si>
  <si>
    <t>Fri Jun 19 00:20:11 PDT 2009</t>
  </si>
  <si>
    <t>LisA_l0ves_y0u</t>
  </si>
  <si>
    <t>W0rst p0sible myt 0f my life!  i l0ve u s0o much! dn0 w0t i wud d0 n b wit0ut u! &amp;lt;3</t>
  </si>
  <si>
    <t>Fri Jun 19 00:20:15 PDT 2009</t>
  </si>
  <si>
    <t>Ty1012</t>
  </si>
  <si>
    <t xml:space="preserve">dammit. I was gonna say something cool for my 400 update, but tinychat autotweeted me </t>
  </si>
  <si>
    <t>Fri Jun 19 00:20:18 PDT 2009</t>
  </si>
  <si>
    <t>rejosco</t>
  </si>
  <si>
    <t xml:space="preserve">@treehugger14 yeah i know </t>
  </si>
  <si>
    <t>Fri Jun 19 00:20:21 PDT 2009</t>
  </si>
  <si>
    <t>@OracleBG ..........  That's okay.  I understand.</t>
  </si>
  <si>
    <t>Fri Jun 19 00:20:23 PDT 2009</t>
  </si>
  <si>
    <t>#inaperfectworld I'd move to puertorico &amp;amp; live there for the rest of my life. I have to go back there. I miss my family down there  &amp;lt;33</t>
  </si>
  <si>
    <t>Fri Jun 19 00:20:26 PDT 2009</t>
  </si>
  <si>
    <t xml:space="preserve">@JasonBradbury not fare I want one debut have 10 month left on my contract </t>
  </si>
  <si>
    <t>Fri Jun 19 00:20:27 PDT 2009</t>
  </si>
  <si>
    <t>ginger_oOx</t>
  </si>
  <si>
    <t>Im really sick  This sucks !</t>
  </si>
  <si>
    <t>Fri Jun 19 00:20:31 PDT 2009</t>
  </si>
  <si>
    <t xml:space="preserve">all pretty ready to go out..feeeling a bit better but still would rather be staying at home all warm </t>
  </si>
  <si>
    <t>Moving out day  ByeBye House, you were a very good house, its not you its me</t>
  </si>
  <si>
    <t>Fri Jun 19 00:20:32 PDT 2009</t>
  </si>
  <si>
    <t>kaushalg</t>
  </si>
  <si>
    <t>wanna enjoy the british F1 . .  but tickets too too expensive.</t>
  </si>
  <si>
    <t>Fri Jun 19 00:20:35 PDT 2009</t>
  </si>
  <si>
    <t>@oyComics For a few seconds, my copy didn't work   It seemed pretty great though.</t>
  </si>
  <si>
    <t>Fri Jun 19 00:20:40 PDT 2009</t>
  </si>
  <si>
    <t>laineyjmae720</t>
  </si>
  <si>
    <t>Fri Jun 19 00:20:41 PDT 2009</t>
  </si>
  <si>
    <t>boiks</t>
  </si>
  <si>
    <t xml:space="preserve">Definitely not enough hours in a day. Been awake for 17 hrs, been in front of a computer for 15 of them </t>
  </si>
  <si>
    <t>Fri Jun 19 00:20:44 PDT 2009</t>
  </si>
  <si>
    <t xml:space="preserve">should stop tweeting using her phone...Related:I need to pay my maxis bill </t>
  </si>
  <si>
    <t>Fri Jun 19 00:20:52 PDT 2009</t>
  </si>
  <si>
    <t>JessyLynn2010</t>
  </si>
  <si>
    <t xml:space="preserve">Wish he was still here </t>
  </si>
  <si>
    <t>Fri Jun 19 00:20:54 PDT 2009</t>
  </si>
  <si>
    <t>cicamilino</t>
  </si>
  <si>
    <t>WHO STOLE MY FLIPPING SHOES?!?!?  i want them back (they were my favourite)</t>
  </si>
  <si>
    <t>Fri Jun 19 00:20:57 PDT 2009</t>
  </si>
  <si>
    <t>Claranovich</t>
  </si>
  <si>
    <t xml:space="preserve">Ali referred to me as &amp;quot;Little Egg&amp;quot; whilst partaking in drinks at the Largo. Adorable. Tomorrow: the Saab's final day </t>
  </si>
  <si>
    <t>Fri Jun 19 00:21:01 PDT 2009</t>
  </si>
  <si>
    <t xml:space="preserve">Woke up feeling a lot worse than I did when I went to sleep </t>
  </si>
  <si>
    <t>Fri Jun 19 00:21:04 PDT 2009</t>
  </si>
  <si>
    <t>Benny_V</t>
  </si>
  <si>
    <t>Can't believe its my bday already! Kinda bummed that I'm like officially old tho. 23 just sounds shitty  2mrrw should be dope tho..</t>
  </si>
  <si>
    <t>Fri Jun 19 00:21:07 PDT 2009</t>
  </si>
  <si>
    <t xml:space="preserve">Hmmm the new iPhone 3GS - out today in UK - do I or don't I?  Life is full of tough decisions  </t>
  </si>
  <si>
    <t xml:space="preserve">@officialTila Why did you have to go to jail? </t>
  </si>
  <si>
    <t>Fri Jun 19 00:21:11 PDT 2009</t>
  </si>
  <si>
    <t xml:space="preserve">@Bauske you shouldn't perfect at such a bad band </t>
  </si>
  <si>
    <t>Fri Jun 19 00:21:16 PDT 2009</t>
  </si>
  <si>
    <t xml:space="preserve">Just heard a national disabled parking permit has been proposed to stop parking cheats. Sounds like some genuine people could miss out </t>
  </si>
  <si>
    <t>Fri Jun 19 00:21:23 PDT 2009</t>
  </si>
  <si>
    <t>jayycobb</t>
  </si>
  <si>
    <t xml:space="preserve">lol thats goodd =] haha... i willll i guess... lol lucky us about tomorrowww     </t>
  </si>
  <si>
    <t>Fri Jun 19 00:21:25 PDT 2009</t>
  </si>
  <si>
    <t>scotth266</t>
  </si>
  <si>
    <t>@SharPhoe Whoops NVM.  Just saw that update: I found the same thread. Wound up reporting quite a few people  I hate to report users...</t>
  </si>
  <si>
    <t>Fri Jun 19 00:21:28 PDT 2009</t>
  </si>
  <si>
    <t>Yeah I'm home, and I scored 2 goals playing soccer today. Sorry Luke ;P Oh and a fully broke my ankle so Im screwed for work tomorrow  x</t>
  </si>
  <si>
    <t>Fri Jun 19 00:21:29 PDT 2009</t>
  </si>
  <si>
    <t>@Jimmy_Saunders  doubt it, friday is my busiest day of the week. I will be sat in the garden listening to the racing mainly.</t>
  </si>
  <si>
    <t xml:space="preserve">@marclujares: I KNOW!! I'm HEATED. I saw u taking a pic w/ Dennis when I was in line getting a drink and never saw you again after that </t>
  </si>
  <si>
    <t>Fri Jun 19 00:21:32 PDT 2009</t>
  </si>
  <si>
    <t xml:space="preserve">Hmm I got the feeling I'm getting sick </t>
  </si>
  <si>
    <t>lucindaclaire</t>
  </si>
  <si>
    <t>Fri Jun 19 00:21:33 PDT 2009</t>
  </si>
  <si>
    <t>edmett</t>
  </si>
  <si>
    <t xml:space="preserve">@peterfacinelli Oh good Lord!  Twitter is the joke, not the election.  I am sorry for you that people don't understand that. </t>
  </si>
  <si>
    <t>Fri Jun 19 00:21:39 PDT 2009</t>
  </si>
  <si>
    <t xml:space="preserve">Oh god there are too many films out at the moment not fair </t>
  </si>
  <si>
    <t>Fri Jun 19 00:21:40 PDT 2009</t>
  </si>
  <si>
    <t>It started with fixing a not so simple bug, and I end up cleaning up code.  At least I remove these 2*O(n) abuse.</t>
  </si>
  <si>
    <t>Fri Jun 19 00:21:44 PDT 2009</t>
  </si>
  <si>
    <t>@LeBeatz lol wow what a ploy on my good heart.  I'm disappointed. No luv.</t>
  </si>
  <si>
    <t>Fri Jun 19 00:21:46 PDT 2009</t>
  </si>
  <si>
    <t>Raachelness</t>
  </si>
  <si>
    <t xml:space="preserve">Had to get up at a ridiculous hour to straighten my sister's hair. Not cool </t>
  </si>
  <si>
    <t>babyswagga</t>
  </si>
  <si>
    <t xml:space="preserve">@b2_yafavfatboy  cus u dont talk to me  </t>
  </si>
  <si>
    <t>Fri Jun 19 00:21:49 PDT 2009</t>
  </si>
  <si>
    <t xml:space="preserve">is home. minus phone </t>
  </si>
  <si>
    <t>Fri Jun 19 00:21:52 PDT 2009</t>
  </si>
  <si>
    <t xml:space="preserve">@LILOWE55 I just moved to LA about 8-9 months ago....Aww boo we should have meet before then </t>
  </si>
  <si>
    <t>Fri Jun 19 00:21:54 PDT 2009</t>
  </si>
  <si>
    <t xml:space="preserve">@CHRISDJMOYLES my name is also Jo Harland! I got excited for a sec and thought you were talking about me. Then I realised it wasn't </t>
  </si>
  <si>
    <t>Fri Jun 19 00:21:56 PDT 2009</t>
  </si>
  <si>
    <t>gregoiredaussin</t>
  </si>
  <si>
    <t xml:space="preserve">vivement que j'ai mon iphone, twitter sur mon wm c'est chiant </t>
  </si>
  <si>
    <t xml:space="preserve">I rly need a computer in my room so I can participate with chats and such...mobile stickam only lets you watch the main screen not chat </t>
  </si>
  <si>
    <t>Fri Jun 19 00:21:58 PDT 2009</t>
  </si>
  <si>
    <t>@TheLadyJane Mmmmm, cookies *gimme* Am on my way  Thank Cruncjie it's Friday</t>
  </si>
  <si>
    <t>Fri Jun 19 00:22:01 PDT 2009</t>
  </si>
  <si>
    <t>@Zanettie olo  to the roof not the outlaw</t>
  </si>
  <si>
    <t xml:space="preserve">@sevfurneaux Looks lovely down there! Pishing it down here as usual </t>
  </si>
  <si>
    <t>Fri Jun 19 00:22:02 PDT 2009</t>
  </si>
  <si>
    <t>liseed</t>
  </si>
  <si>
    <t xml:space="preserve">How I feel read my lips because I'm so over-so over it!!! Yes, allergies-Im speaking of u!!!!! </t>
  </si>
  <si>
    <t>Fri Jun 19 00:22:05 PDT 2009</t>
  </si>
  <si>
    <t xml:space="preserve">Today is the third anniversary of the signing of my tenancy agreement for my flat! How time flies. Still haven't had a housewarming tho </t>
  </si>
  <si>
    <t>Poor Sasha quietly coughing up a lung in here!  Shame man!!</t>
  </si>
  <si>
    <t>Fri Jun 19 00:22:06 PDT 2009</t>
  </si>
  <si>
    <t>My face is on fire  I think I got burnt from swimming, gaaaaaay!</t>
  </si>
  <si>
    <t>Fri Jun 19 00:22:07 PDT 2009</t>
  </si>
  <si>
    <t xml:space="preserve">@the_dudefather I used to have nightmares about this ghost monk that was in one episode </t>
  </si>
  <si>
    <t>Fri Jun 19 00:22:11 PDT 2009</t>
  </si>
  <si>
    <t xml:space="preserve">@fatbellybella Yeah it does.  And costs too much.  Defeats the purpose. Its not the same </t>
  </si>
  <si>
    <t xml:space="preserve">@SamGuevara lol my phone service is so bad I have to hold my phone in the air </t>
  </si>
  <si>
    <t>I feel like barfing  can't i just sleep through the night any more?</t>
  </si>
  <si>
    <t>Fri Jun 19 00:22:12 PDT 2009</t>
  </si>
  <si>
    <t>@carolyn  i stalled</t>
  </si>
  <si>
    <t>Fri Jun 19 00:22:17 PDT 2009</t>
  </si>
  <si>
    <t xml:space="preserve">@vicderbyshire I'm bored of the story already! </t>
  </si>
  <si>
    <t xml:space="preserve">@dragonbirdy lol - it does get through em a bit more than normal. But I do thrape it! Actually I do remember them saying I need 2 new </t>
  </si>
  <si>
    <t>Fri Jun 19 00:22:23 PDT 2009</t>
  </si>
  <si>
    <t>TheITSystem</t>
  </si>
  <si>
    <t>if you have a tent going to waste i have a friend who needs a roof over his head  Thanks.</t>
  </si>
  <si>
    <t xml:space="preserve">Dá»?i qua 360plus hÆ¡n cÃ³ 1 tuáº§n mÃ  toÃ n message tá»« vÃ i tay con buÃ´n, chÃ¡n khÃ´ng thÃ¨m vÃ o </t>
  </si>
  <si>
    <t>Fri Jun 19 00:22:24 PDT 2009</t>
  </si>
  <si>
    <t xml:space="preserve">Coldest day in the office and I forgot my jacket. Am going to freeze to death </t>
  </si>
  <si>
    <t>Fri Jun 19 00:22:25 PDT 2009</t>
  </si>
  <si>
    <t>lilfaerie</t>
  </si>
  <si>
    <t>doesn't understand...it hurts to be hated so much...btw, don't let the glow die girlie...hope you don't hate me too  night all</t>
  </si>
  <si>
    <t>Fri Jun 19 00:22:27 PDT 2009</t>
  </si>
  <si>
    <t>GioRocks</t>
  </si>
  <si>
    <t>@thyROMEO Thats what i thought.  man.. Me and my friend wanted to go see her but was not sure if it was the same one. Text me foo.. No ...</t>
  </si>
  <si>
    <t>Fri Jun 19 00:22:30 PDT 2009</t>
  </si>
  <si>
    <t xml:space="preserve">back from the hairstylist with some bad news </t>
  </si>
  <si>
    <t>Fri Jun 19 00:22:35 PDT 2009</t>
  </si>
  <si>
    <t>rebeccaslamon</t>
  </si>
  <si>
    <t xml:space="preserve">and i dont want to go out today i wanna stay in cause its windy and cold </t>
  </si>
  <si>
    <t>liamdixon</t>
  </si>
  <si>
    <t xml:space="preserve">Another  struggle to get out of bed for work </t>
  </si>
  <si>
    <t>Fri Jun 19 00:22:39 PDT 2009</t>
  </si>
  <si>
    <t>ballistique</t>
  </si>
  <si>
    <t xml:space="preserve">Flying with not so good looking flight attendants </t>
  </si>
  <si>
    <t>Fri Jun 19 00:22:51 PDT 2009</t>
  </si>
  <si>
    <t>drum_workshop</t>
  </si>
  <si>
    <t xml:space="preserve">Aww they aren't open yet... Makes me a sad panda </t>
  </si>
  <si>
    <t>Fri Jun 19 00:22:52 PDT 2009</t>
  </si>
  <si>
    <t xml:space="preserve">@blowqueen Did it arrive already!?! Yea, I know what you mean. I sold off 2 of my RM Matties recently </t>
  </si>
  <si>
    <t>Fri Jun 19 00:22:53 PDT 2009</t>
  </si>
  <si>
    <t>BoiFlyNess</t>
  </si>
  <si>
    <t xml:space="preserve">Just got hom from the states... Watchin Roseanne... Super sad cuz i missed the Nanny </t>
  </si>
  <si>
    <t>Fri Jun 19 00:22:54 PDT 2009</t>
  </si>
  <si>
    <t>Trying really hard to comes to terms with work being over for another week  Nah only joking!</t>
  </si>
  <si>
    <t>Fri Jun 19 00:22:56 PDT 2009</t>
  </si>
  <si>
    <t>No one is replying to my texts. It doesn't help this nostalgia of college. Maybe my texts aren't sending.  Test.</t>
  </si>
  <si>
    <t>Fri Jun 19 00:23:02 PDT 2009</t>
  </si>
  <si>
    <t>@porschesrule Sorry to hear that.  I hope you get better soon.</t>
  </si>
  <si>
    <t>Fri Jun 19 00:23:04 PDT 2009</t>
  </si>
  <si>
    <t>SmilingKate10</t>
  </si>
  <si>
    <t>Up way to early to take @ksobe1230 to the airport!  http://myloc.me/4qlE</t>
  </si>
  <si>
    <t>Fri Jun 19 00:23:08 PDT 2009</t>
  </si>
  <si>
    <t xml:space="preserve">@CasualVillian oh damn! Well then idk what to tell ya. I usually had all my problems on pcs </t>
  </si>
  <si>
    <t>Fri Jun 19 00:23:13 PDT 2009</t>
  </si>
  <si>
    <t xml:space="preserve">Morning everyone.  Almost time for that thing they call work again </t>
  </si>
  <si>
    <t>The Combros &amp;amp; The Hasans lg berlibur di Mercure.&amp;quot;nyusul sini tante Styy&amp;quot; i'd love too guys, tp apa daya kantor tak mengijinkan  have fun y</t>
  </si>
  <si>
    <t>Fri Jun 19 00:23:14 PDT 2009</t>
  </si>
  <si>
    <t xml:space="preserve">Filling in tax return forms...  the June 30th deadline is looming over my head like a dark cloud </t>
  </si>
  <si>
    <t xml:space="preserve">So ready for bed. So tired. Why did I stay out so late. Goshdamn in tired. </t>
  </si>
  <si>
    <t>Fri Jun 19 00:23:17 PDT 2009</t>
  </si>
  <si>
    <t xml:space="preserve">3am and is up, showered and dressed </t>
  </si>
  <si>
    <t>Fri Jun 19 00:23:18 PDT 2009</t>
  </si>
  <si>
    <t>OMGitsLexi</t>
  </si>
  <si>
    <t xml:space="preserve"> I wish I lived far far away, in a fairytale land.... With lots of happiness and love... Ahhhh to daydream</t>
  </si>
  <si>
    <t>Fri Jun 19 00:23:19 PDT 2009</t>
  </si>
  <si>
    <t xml:space="preserve">i gotsa headache </t>
  </si>
  <si>
    <t>Fri Jun 19 00:23:20 PDT 2009</t>
  </si>
  <si>
    <t xml:space="preserve">Morning, fathers day assembly at pre-school today.  Going to be very cute, but won't see it as I'm not daddy </t>
  </si>
  <si>
    <t>Seems like my singing fridge piece wasn't to everyone's taste  - Wondering how popular my vacuum cleaner might be? ;)</t>
  </si>
  <si>
    <t>Fri Jun 19 00:23:21 PDT 2009</t>
  </si>
  <si>
    <t>oh shit ...I want to go dancing  in the upside I cant recall the last time my body has felt so relaxed and satisfied~due to touch &amp;amp; breath</t>
  </si>
  <si>
    <t>CCoffman09</t>
  </si>
  <si>
    <t xml:space="preserve">Is writting a letter, plus seeing if Peter F. has won the bet as he rightly should. Twitter wants to screw with him... Poor Peter... </t>
  </si>
  <si>
    <t>Hell_Yeas</t>
  </si>
  <si>
    <t xml:space="preserve">thinking about getting up and looking at my eye in the mirror cause its very itchy </t>
  </si>
  <si>
    <t>Fri Jun 19 00:23:24 PDT 2009</t>
  </si>
  <si>
    <t xml:space="preserve">Looking at my bank account..have I really spent THAT much money since I've been home!? </t>
  </si>
  <si>
    <t>Fri Jun 19 00:23:29 PDT 2009</t>
  </si>
  <si>
    <t xml:space="preserve">@SorenLorensen Driving thru Shepton Mallet on way 2 Brizzle &amp;amp; feeling mighty depressed on sight of Glasto signs </t>
  </si>
  <si>
    <t>Fri Jun 19 00:23:30 PDT 2009</t>
  </si>
  <si>
    <t>gabstercapone</t>
  </si>
  <si>
    <t xml:space="preserve">for goodness sake why is he such a butthead....not hating on him...but im the one who really likes him....not some girl he just met... </t>
  </si>
  <si>
    <t>Fri Jun 19 00:23:32 PDT 2009</t>
  </si>
  <si>
    <t xml:space="preserve">boots. aldo heels. platform shoes. omg. i want them! i miss them! poor them, left in sg... and poor me, stuck with only 3 pairs!!! </t>
  </si>
  <si>
    <t>Fri Jun 19 00:23:39 PDT 2009</t>
  </si>
  <si>
    <t>sachinsethi</t>
  </si>
  <si>
    <t xml:space="preserve">can't take part in the grassroutes quiz caus i dont have 30 followers </t>
  </si>
  <si>
    <t>Fri Jun 19 00:23:46 PDT 2009</t>
  </si>
  <si>
    <t>@shesthababy Wish you were here're!!!  you too @ryanmfsantos. Were at heroes about to go to Florentines right now. Where r u?</t>
  </si>
  <si>
    <t>Fri Jun 19 00:23:47 PDT 2009</t>
  </si>
  <si>
    <t xml:space="preserve">Mum just made me tip out oil into a bottle for some reason. Anyway I looked like a heroin addict. Now my neighbours are calling the cops </t>
  </si>
  <si>
    <t xml:space="preserve">@hook0006 tell me abt it! @nhycola u gon hav to take me somewhere to make it up! </t>
  </si>
  <si>
    <t xml:space="preserve">right - copied my files to Jay for the Magazine (he's building it today), time for me to go to work. Still feel rough though </t>
  </si>
  <si>
    <t>kinda stressed about stuff, i need a break from it all  its got to change soon</t>
  </si>
  <si>
    <t>Fri Jun 19 00:23:48 PDT 2009</t>
  </si>
  <si>
    <t>Fri Jun 19 00:23:53 PDT 2009</t>
  </si>
  <si>
    <t>Bristly_Pioneer</t>
  </si>
  <si>
    <t xml:space="preserve">Space Hijackers meetings and 8am starts are NOT a good combination. </t>
  </si>
  <si>
    <t>Fri Jun 19 00:23:57 PDT 2009</t>
  </si>
  <si>
    <t>my friend is talking to Pau Gasol right now  &amp;amp; he thought his name was PAUL ... excuse me scream into my pillow.</t>
  </si>
  <si>
    <t>Fri Jun 19 00:24:00 PDT 2009</t>
  </si>
  <si>
    <t xml:space="preserve">ooo I know I'm behind... but 6 more followers till i hit 3-digits... hmmm i musn't be that interesting </t>
  </si>
  <si>
    <t>Fri Jun 19 00:24:02 PDT 2009</t>
  </si>
  <si>
    <t xml:space="preserve">I hate playing guitar with sweaty palms. </t>
  </si>
  <si>
    <t>Fri Jun 19 00:24:03 PDT 2009</t>
  </si>
  <si>
    <t xml:space="preserve">Ok. Less procrastination. More getting ready for work..... although I have to go to the dentist first </t>
  </si>
  <si>
    <t>@starrahlicious dat hurts  im sure she takes a interest in fans.</t>
  </si>
  <si>
    <t>Fri Jun 19 00:24:06 PDT 2009</t>
  </si>
  <si>
    <t>LeighN_</t>
  </si>
  <si>
    <t xml:space="preserve">is on her way to school </t>
  </si>
  <si>
    <t>Fri Jun 19 00:24:08 PDT 2009</t>
  </si>
  <si>
    <t xml:space="preserve">@JetSpiderMan awwww poor guy I feel you pain </t>
  </si>
  <si>
    <t>Fri Jun 19 00:24:13 PDT 2009</t>
  </si>
  <si>
    <t xml:space="preserve">Zimbra Desktop provides helpful offline support, but its UI is badly designed for netbook-size screens </t>
  </si>
  <si>
    <t>Fri Jun 19 00:24:14 PDT 2009</t>
  </si>
  <si>
    <t>fihh</t>
  </si>
  <si>
    <t xml:space="preserve">@chemicalguy Not awesome, Brazil isn't so cool </t>
  </si>
  <si>
    <t>Fri Jun 19 00:24:16 PDT 2009</t>
  </si>
  <si>
    <t>Adriane_Day</t>
  </si>
  <si>
    <t xml:space="preserve">OMG i got grounded so i cant get on to tweet </t>
  </si>
  <si>
    <t>HudaMahmoud</t>
  </si>
  <si>
    <t xml:space="preserve">sees the comparison. Man, that aint cool. </t>
  </si>
  <si>
    <t>Fri Jun 19 00:24:17 PDT 2009</t>
  </si>
  <si>
    <t xml:space="preserve">I have this fear of sleeping with my window open,so now my room is even hotter </t>
  </si>
  <si>
    <t>Fri Jun 19 00:24:18 PDT 2009</t>
  </si>
  <si>
    <t>s34n</t>
  </si>
  <si>
    <t xml:space="preserve">cant find the new limp bizkit t-shirt anywhere </t>
  </si>
  <si>
    <t>Fri Jun 19 00:24:19 PDT 2009</t>
  </si>
  <si>
    <t xml:space="preserve">@greggarbo As long as it's not Red Bull. That stuff is so bad, and the amount you all drink worries me greatly. As a fan &amp;amp; future doctor. </t>
  </si>
  <si>
    <t>Fri Jun 19 00:24:20 PDT 2009</t>
  </si>
  <si>
    <t xml:space="preserve">so bored.  they're drinkinn, im not. </t>
  </si>
  <si>
    <t>Fri Jun 19 00:24:21 PDT 2009</t>
  </si>
  <si>
    <t xml:space="preserve">break it down to a fraction, im doing decimal subtraction to find a reaction 3OH!3 ha i miss my eso girls </t>
  </si>
  <si>
    <t xml:space="preserve">Why good morning all!! Today is here horay! Off to Alton Towers - i dont want to go on one of the rides im scared just thinking about it </t>
  </si>
  <si>
    <t>Fri Jun 19 00:24:22 PDT 2009</t>
  </si>
  <si>
    <t xml:space="preserve">fuck, dad has taken a funny turn and is being taken to hospital again. he is in Norway ATM... ugh i'm going to hurl </t>
  </si>
  <si>
    <t>Fri Jun 19 00:24:23 PDT 2009</t>
  </si>
  <si>
    <t>KoreaDaniel</t>
  </si>
  <si>
    <t xml:space="preserve">Oh... so hot </t>
  </si>
  <si>
    <t>Fri Jun 19 00:24:24 PDT 2009</t>
  </si>
  <si>
    <t>adzeeau</t>
  </si>
  <si>
    <t>Stuck at reception drinking beer.  bad and good do not make it good!</t>
  </si>
  <si>
    <t>Fri Jun 19 00:24:25 PDT 2009</t>
  </si>
  <si>
    <t>lunafiko</t>
  </si>
  <si>
    <t>Failed to go for a swim, as everything was closed  Were late by 2 minutes for one of the rec centeres... Oh well.</t>
  </si>
  <si>
    <t>Fri Jun 19 00:24:28 PDT 2009</t>
  </si>
  <si>
    <t xml:space="preserve">@blackhatchat Watch out! You may have been hacked, buddy </t>
  </si>
  <si>
    <t>Fri Jun 19 00:24:31 PDT 2009</t>
  </si>
  <si>
    <t>@cait87 I don't know!  What did you do?    &amp;lt;3</t>
  </si>
  <si>
    <t>Fri Jun 19 00:24:32 PDT 2009</t>
  </si>
  <si>
    <t>@danadearmond a lot of  today.</t>
  </si>
  <si>
    <t>Fri Jun 19 00:24:33 PDT 2009</t>
  </si>
  <si>
    <t>Walking to bus stop to catch bus am now rather worried about this exam  will twet you after my feeling and that I failed.</t>
  </si>
  <si>
    <t>Fri Jun 19 00:24:34 PDT 2009</t>
  </si>
  <si>
    <t xml:space="preserve">@zannemichaels Yeah I'm not sure if I like it </t>
  </si>
  <si>
    <t xml:space="preserve">@Radio1Killa hey there!! *gasp*!! u spelled my name right 2day!! Im on here after I done ran my phone battery down!! </t>
  </si>
  <si>
    <t>Fri Jun 19 00:24:35 PDT 2009</t>
  </si>
  <si>
    <t xml:space="preserve">@peachchild It's because the Joick girls have run all the Kevin people out of the comm </t>
  </si>
  <si>
    <t>Fri Jun 19 00:24:41 PDT 2009</t>
  </si>
  <si>
    <t xml:space="preserve">is a bit nervous about this meeting </t>
  </si>
  <si>
    <t>Fri Jun 19 00:24:42 PDT 2009</t>
  </si>
  <si>
    <t>Heatherlee3</t>
  </si>
  <si>
    <t xml:space="preserve">@icecream007 oh no </t>
  </si>
  <si>
    <t>Fri Jun 19 00:24:45 PDT 2009</t>
  </si>
  <si>
    <t xml:space="preserve">at harriets house. school. do not want </t>
  </si>
  <si>
    <t>Fri Jun 19 00:24:46 PDT 2009</t>
  </si>
  <si>
    <t xml:space="preserve">@DomesticDyke I'm a celebrity! My power was out yesterday and I missed it. </t>
  </si>
  <si>
    <t>Fri Jun 19 00:24:50 PDT 2009</t>
  </si>
  <si>
    <t>Cookyly</t>
  </si>
  <si>
    <t>pair at work  can somebody tell me how i get rich?! ;)</t>
  </si>
  <si>
    <t>Fri Jun 19 00:24:52 PDT 2009</t>
  </si>
  <si>
    <t>SDallieB</t>
  </si>
  <si>
    <t xml:space="preserve">just finished a new website for Dad's company! Time for bed...haven't felt well all day </t>
  </si>
  <si>
    <t>Fri Jun 19 00:24:53 PDT 2009</t>
  </si>
  <si>
    <t>JCHanna</t>
  </si>
  <si>
    <t xml:space="preserve">colored my hair and lost the straight look </t>
  </si>
  <si>
    <t>Fri Jun 19 00:24:55 PDT 2009</t>
  </si>
  <si>
    <t xml:space="preserve">696 words? Wooo. Now I want to sleep </t>
  </si>
  <si>
    <t>Fri Jun 19 00:24:58 PDT 2009</t>
  </si>
  <si>
    <t>mikedestef</t>
  </si>
  <si>
    <t>Whyyy are drums so expensiiive?  Anyone wanna give me like $1,200? Hahah</t>
  </si>
  <si>
    <t>I don't think I'm going to make it to the #mtub  frick!</t>
  </si>
  <si>
    <t>Fri Jun 19 00:25:03 PDT 2009</t>
  </si>
  <si>
    <t>Upset : Just weighed myself and I stayed the same  I'm not going to hit my target at the rate i'm going   My weight http://url4.eu/Tw7</t>
  </si>
  <si>
    <t>Fri Jun 19 00:25:04 PDT 2009</t>
  </si>
  <si>
    <t>@SorenLorensen blooming typical! u come to Brissle I go to Bracknell  next time hon let me know x</t>
  </si>
  <si>
    <t>...okay, so I can't sleep  can someone sing me a lullaby?</t>
  </si>
  <si>
    <t>Fri Jun 19 00:25:07 PDT 2009</t>
  </si>
  <si>
    <t xml:space="preserve">time for doom! WAHAHAHA. understanding test! </t>
  </si>
  <si>
    <t>Fri Jun 19 00:25:09 PDT 2009</t>
  </si>
  <si>
    <t>@FinIsKing Oh, nothing  .. Bored out of my mind..</t>
  </si>
  <si>
    <t>suesigns</t>
  </si>
  <si>
    <t xml:space="preserve">@toffeeboy09 ouch - poor you </t>
  </si>
  <si>
    <t>Fri Jun 19 00:25:10 PDT 2009</t>
  </si>
  <si>
    <t>tsherritt92</t>
  </si>
  <si>
    <t xml:space="preserve">is feeling much better, back to school on monday </t>
  </si>
  <si>
    <t>off now, last day  I don't want to leave them xx</t>
  </si>
  <si>
    <t>Fri Jun 19 00:25:16 PDT 2009</t>
  </si>
  <si>
    <t>MzFabulousity88</t>
  </si>
  <si>
    <t xml:space="preserve">man i slept alllll day. now i'm up... and nobody else is </t>
  </si>
  <si>
    <t>Fri Jun 19 00:25:22 PDT 2009</t>
  </si>
  <si>
    <t xml:space="preserve">I wish I could be queueing to get a new 3G S but got to wait until July 10th when old contract runs out. </t>
  </si>
  <si>
    <t>hongkim</t>
  </si>
  <si>
    <t>omg, #k-on ep.12 was good. I'm gonna miss it so much  #otaku #anime #azusa #yui #moe #pleasedon'tend</t>
  </si>
  <si>
    <t xml:space="preserve">So my good mood just died </t>
  </si>
  <si>
    <t>Fri Jun 19 00:25:25 PDT 2009</t>
  </si>
  <si>
    <t>gboyers</t>
  </si>
  <si>
    <t xml:space="preserve">Should not be awake at this time of the morning, nevermind on a train already </t>
  </si>
  <si>
    <t>Fri Jun 19 00:25:26 PDT 2009</t>
  </si>
  <si>
    <t>ionaaah</t>
  </si>
  <si>
    <t xml:space="preserve">@aleeex i don't think you've been getting my emails </t>
  </si>
  <si>
    <t>Fri Jun 19 00:25:30 PDT 2009</t>
  </si>
  <si>
    <t xml:space="preserve">ugh ffe are upgrading again </t>
  </si>
  <si>
    <t>Fri Jun 19 00:25:33 PDT 2009</t>
  </si>
  <si>
    <t xml:space="preserve">hmm... i'm bored and afraid of the thunder!!! </t>
  </si>
  <si>
    <t>addek</t>
  </si>
  <si>
    <t xml:space="preserve">@downtorio That is so unbelievably sad </t>
  </si>
  <si>
    <t>Fri Jun 19 00:25:35 PDT 2009</t>
  </si>
  <si>
    <t>ninnymuggins</t>
  </si>
  <si>
    <t>@alltimeblows I can't.  I have a nail appointment and it all depends on when my aunt wants to get there.</t>
  </si>
  <si>
    <t>Fri Jun 19 00:25:37 PDT 2009</t>
  </si>
  <si>
    <t>NiecyAntoinette</t>
  </si>
  <si>
    <t xml:space="preserve">Time for me to go to sleep- My sleep schedule is ALL messed up so I'm going to be tired all day tomorrow </t>
  </si>
  <si>
    <t xml:space="preserve">Threw up 3 times. </t>
  </si>
  <si>
    <t>LeanneBenson</t>
  </si>
  <si>
    <t xml:space="preserve">I'm still ill after a when week </t>
  </si>
  <si>
    <t>Fri Jun 19 00:25:38 PDT 2009</t>
  </si>
  <si>
    <t xml:space="preserve">@KarizmatkStalyn I don't have the dough for all these lovely movies though </t>
  </si>
  <si>
    <t>Fri Jun 19 00:25:42 PDT 2009</t>
  </si>
  <si>
    <t>Hanrich</t>
  </si>
  <si>
    <t xml:space="preserve">I have no freinds on twitter </t>
  </si>
  <si>
    <t>Fri Jun 19 00:25:45 PDT 2009</t>
  </si>
  <si>
    <t>sjcphoto</t>
  </si>
  <si>
    <t xml:space="preserve">My mac just had its first system crash </t>
  </si>
  <si>
    <t>Fri Jun 19 00:25:46 PDT 2009</t>
  </si>
  <si>
    <t>Guess I should go to sleep. I hope I can. Not looking forward to work tomorrow. Busiest shift and its Friday. Fuuuck.  Night all. x.</t>
  </si>
  <si>
    <t>Fri Jun 19 00:25:47 PDT 2009</t>
  </si>
  <si>
    <t xml:space="preserve">3.0 in ontario...that sorta fucked my high up..also 2 i hate when i call 2 check on my son&amp;amp; his dad dont answer..im worried </t>
  </si>
  <si>
    <t>Fri Jun 19 00:25:50 PDT 2009</t>
  </si>
  <si>
    <t xml:space="preserve">@nigressence I work downstairs with FMS designing posters for DHFS locations and stuff. I still wish I coulda been an OA </t>
  </si>
  <si>
    <t>Fri Jun 19 00:25:55 PDT 2009</t>
  </si>
  <si>
    <t xml:space="preserve">@Sparkly_Devil1 Yes indeed.  I'm completely wrecked </t>
  </si>
  <si>
    <t>can't do much needed laundry. resorting to shaving my legs so i can wear a dress  not in the mood for a dress tomorrow.</t>
  </si>
  <si>
    <t>Fri Jun 19 00:25:58 PDT 2009</t>
  </si>
  <si>
    <t>julianxavier</t>
  </si>
  <si>
    <t xml:space="preserve">of course.... </t>
  </si>
  <si>
    <t>yulyax</t>
  </si>
  <si>
    <t xml:space="preserve">Stop dropping my phone </t>
  </si>
  <si>
    <t>Fri Jun 19 00:26:03 PDT 2009</t>
  </si>
  <si>
    <t xml:space="preserve">@marishall definitely not, mami!! Ahaha..  But i think i'm hopeless </t>
  </si>
  <si>
    <t>Fri Jun 19 00:26:05 PDT 2009</t>
  </si>
  <si>
    <t>elladator</t>
  </si>
  <si>
    <t xml:space="preserve">is super bored. i wanna go out! </t>
  </si>
  <si>
    <t>Fri Jun 19 00:26:10 PDT 2009</t>
  </si>
  <si>
    <t>EvieMcCartney</t>
  </si>
  <si>
    <t xml:space="preserve">Has got to go to the dentist today...... </t>
  </si>
  <si>
    <t>Fri Jun 19 00:26:13 PDT 2009</t>
  </si>
  <si>
    <t>granito84</t>
  </si>
  <si>
    <t xml:space="preserve">@iandolphin24 Funny! Optus has sent a single MMS yet </t>
  </si>
  <si>
    <t>Fri Jun 19 00:26:12 PDT 2009</t>
  </si>
  <si>
    <t>Dewi95</t>
  </si>
  <si>
    <t xml:space="preserve">It's raining!!! </t>
  </si>
  <si>
    <t>Fri Jun 19 00:26:14 PDT 2009</t>
  </si>
  <si>
    <t xml:space="preserve">uncharacteristically down in the dumps </t>
  </si>
  <si>
    <t>AliceStephenson</t>
  </si>
  <si>
    <t>going swimming as its my last day on holiday  what is everyone else up too?</t>
  </si>
  <si>
    <t>Fri Jun 19 00:26:15 PDT 2009</t>
  </si>
  <si>
    <t xml:space="preserve">there goes  the last bit of  my Sour Squeeze </t>
  </si>
  <si>
    <t>Fri Jun 19 00:26:17 PDT 2009</t>
  </si>
  <si>
    <t>autumn310</t>
  </si>
  <si>
    <t xml:space="preserve">dammit, still at work.  </t>
  </si>
  <si>
    <t xml:space="preserve">making pirate frames this is going to be a big party hope it doesnt rain </t>
  </si>
  <si>
    <t>Fri Jun 19 00:26:18 PDT 2009</t>
  </si>
  <si>
    <t>@PalmettoGoddess  Hope you're able to catch up on sleep soon!</t>
  </si>
  <si>
    <t>Fri Jun 19 00:26:21 PDT 2009</t>
  </si>
  <si>
    <t xml:space="preserve">forgot to take my birdfeeders in last night hope the Bears pass us by tonite.. Ug </t>
  </si>
  <si>
    <t>Fri Jun 19 00:26:25 PDT 2009</t>
  </si>
  <si>
    <t>Royal_Butterfly</t>
  </si>
  <si>
    <t>Omg itÂ´s so boring...donÂ´t know what 2 do....// no more handball  // goin 2 Zagreb..yeeyyy...//</t>
  </si>
  <si>
    <t>Fri Jun 19 00:26:28 PDT 2009</t>
  </si>
  <si>
    <t xml:space="preserve">man i need that blkberry 8900, t-mobile talkin bout i can't upgrade til january, wtf been wit the company for like 4yrs now! </t>
  </si>
  <si>
    <t>Fri Jun 19 00:26:32 PDT 2009</t>
  </si>
  <si>
    <t>Hanzor</t>
  </si>
  <si>
    <t>@siicockerill I agree  So would @Asgrim, except he fell asleep</t>
  </si>
  <si>
    <t>Fri Jun 19 00:26:34 PDT 2009</t>
  </si>
  <si>
    <t xml:space="preserve">I wanna watch year one </t>
  </si>
  <si>
    <t>wants something BOMB.COM to drink right now but I have nothing  http://plurk.com/p/123mhr</t>
  </si>
  <si>
    <t>Fri Jun 19 00:26:35 PDT 2009</t>
  </si>
  <si>
    <t xml:space="preserve">And to bed, have to be up by 6a.m....and you know 6a.m....and I are NOT friends..... </t>
  </si>
  <si>
    <t>Fri Jun 19 00:26:41 PDT 2009</t>
  </si>
  <si>
    <t>Redmanthinks</t>
  </si>
  <si>
    <t xml:space="preserve">@BoringBoo  not bad thanks. Been on holiday this week, pottering around the house, nearly finished now tho` </t>
  </si>
  <si>
    <t>Fri Jun 19 00:26:42 PDT 2009</t>
  </si>
  <si>
    <t>@kstar10 Well it seems like you're on top of it then. I'll just sit here and do nothing.  -sniff-</t>
  </si>
  <si>
    <t>Fri Jun 19 00:26:43 PDT 2009</t>
  </si>
  <si>
    <t xml:space="preserve">is sneezing like theres no tomorrow </t>
  </si>
  <si>
    <t>Fri Jun 19 00:26:44 PDT 2009</t>
  </si>
  <si>
    <t>modernism101</t>
  </si>
  <si>
    <t xml:space="preserve">must not eat...................... </t>
  </si>
  <si>
    <t>Fri Jun 19 00:26:45 PDT 2009</t>
  </si>
  <si>
    <t>TweetTotterFace</t>
  </si>
  <si>
    <t xml:space="preserve">I'm learning all about Twitter &amp;amp; thinking about tator tots...My tummy hurts to </t>
  </si>
  <si>
    <t>Fri Jun 19 00:26:46 PDT 2009</t>
  </si>
  <si>
    <t xml:space="preserve">I so did NOT just ate fish and chips two days in a row. Uh Nuh.. </t>
  </si>
  <si>
    <t>Fri Jun 19 00:26:48 PDT 2009</t>
  </si>
  <si>
    <t>annebmusic</t>
  </si>
  <si>
    <t xml:space="preserve">is realizing that she has an addiction, and there's nothing she can do until she gets help ... to bad that won't be for another 2 months </t>
  </si>
  <si>
    <t>@ai_nante I did  I WILL NEXT TIME</t>
  </si>
  <si>
    <t>Fri Jun 19 00:26:50 PDT 2009</t>
  </si>
  <si>
    <t>iLuxYaDigg</t>
  </si>
  <si>
    <t>watching an information for proactive ...  my remote control is out of battery so i guess imma go to sleep now...</t>
  </si>
  <si>
    <t>Fri Jun 19 00:26:51 PDT 2009</t>
  </si>
  <si>
    <t xml:space="preserve">One fellow student thinks  that #zensursula is not sooo bad, I hit him and now I try to change his opinion.  </t>
  </si>
  <si>
    <t>Fri Jun 19 00:26:53 PDT 2009</t>
  </si>
  <si>
    <t>Ugh I sneezed &amp;amp; now I have a real bad headache  Am I going to die now??  &amp;lt;/3</t>
  </si>
  <si>
    <t>Fri Jun 19 00:26:55 PDT 2009</t>
  </si>
  <si>
    <t xml:space="preserve">It's so boring at this mexican/white party </t>
  </si>
  <si>
    <t>Fri Jun 19 00:26:56 PDT 2009</t>
  </si>
  <si>
    <t>aditipiti</t>
  </si>
  <si>
    <t>Fri Jun 19 00:26:59 PDT 2009</t>
  </si>
  <si>
    <t>AdamJay18</t>
  </si>
  <si>
    <t>CAN I EVEN BE ARSED?!  So tired.</t>
  </si>
  <si>
    <t>Fri Jun 19 00:27:00 PDT 2009</t>
  </si>
  <si>
    <t xml:space="preserve">I made a new picture! But stupid myspace won't let me upload it </t>
  </si>
  <si>
    <t>JoanSherriff</t>
  </si>
  <si>
    <t xml:space="preserve">Waiting to hear from Clarion in St.George's. </t>
  </si>
  <si>
    <t xml:space="preserve">feels practically dead :| sooo rough!!! </t>
  </si>
  <si>
    <t>Fri Jun 19 00:27:02 PDT 2009</t>
  </si>
  <si>
    <t>KailainChicago</t>
  </si>
  <si>
    <t>#inaperfectworld id be with my bf  Oh well...#Goodnight</t>
  </si>
  <si>
    <t>Fri Jun 19 00:27:03 PDT 2009</t>
  </si>
  <si>
    <t>RaeofSunshine88</t>
  </si>
  <si>
    <t xml:space="preserve">@MissBerryUVA09 thanks..i tried that but it didn't work..it won't let me upload a real pic of myself either..i think all my pics r2 big </t>
  </si>
  <si>
    <t>Fri Jun 19 00:27:04 PDT 2009</t>
  </si>
  <si>
    <t xml:space="preserve">@kristijan_k I heard about that man! Now you need to Twitter #squarespace and hope you get the new iPhone! </t>
  </si>
  <si>
    <t>Fri Jun 19 00:27:05 PDT 2009</t>
  </si>
  <si>
    <t>jessiemarieee</t>
  </si>
  <si>
    <t>@_Mykii I know  I need her.</t>
  </si>
  <si>
    <t xml:space="preserve">@Karageorgakis oooooh come on again dude... Had to do it in like 2 days... did not have time to click next slide to open </t>
  </si>
  <si>
    <t>Fri Jun 19 00:27:06 PDT 2009</t>
  </si>
  <si>
    <t>tonicejtaylor</t>
  </si>
  <si>
    <t xml:space="preserve">It's 3:26am not tired and not in the mood </t>
  </si>
  <si>
    <t>Fri Jun 19 00:27:09 PDT 2009</t>
  </si>
  <si>
    <t>tinkypen</t>
  </si>
  <si>
    <t xml:space="preserve">@scrappyfairy oh pretty!! But no more pink butterflies </t>
  </si>
  <si>
    <t>Fri Jun 19 00:27:10 PDT 2009</t>
  </si>
  <si>
    <t xml:space="preserve">my sunburn is starting to itch now </t>
  </si>
  <si>
    <t>Fri Jun 19 00:27:16 PDT 2009</t>
  </si>
  <si>
    <t xml:space="preserve">Morning all! I suppose I'd better do some revision today </t>
  </si>
  <si>
    <t>is on the bus to school as usual!  so boring! cant wait to be free! lol ha ha</t>
  </si>
  <si>
    <t>Fri Jun 19 00:27:17 PDT 2009</t>
  </si>
  <si>
    <t>sueb992000</t>
  </si>
  <si>
    <t>@peterfacinelli aww hun im sorry you are catching flack  we/they should all know you were just kidding around</t>
  </si>
  <si>
    <t>Fri Jun 19 00:27:19 PDT 2009</t>
  </si>
  <si>
    <t>Omgggg @DavidArchie was tweeting people back!!  I</t>
  </si>
  <si>
    <t>Fri Jun 19 00:27:23 PDT 2009</t>
  </si>
  <si>
    <t>Linzys</t>
  </si>
  <si>
    <t xml:space="preserve">Did I mention how disappointed I am by the fact that David freaking TENNANT is going to be at Comic Con and I CAN'T GO?! Ffffff. </t>
  </si>
  <si>
    <t>Fri Jun 19 00:27:28 PDT 2009</t>
  </si>
  <si>
    <t xml:space="preserve">wrist is still very sore </t>
  </si>
  <si>
    <t>Fri Jun 19 00:27:33 PDT 2009</t>
  </si>
  <si>
    <t>Elissayoung</t>
  </si>
  <si>
    <t xml:space="preserve">@kerryloh Soz it was a last minute decision. It rained and we got stuck at Delifrance - I spent a bomb there </t>
  </si>
  <si>
    <t>Fri Jun 19 00:27:36 PDT 2009</t>
  </si>
  <si>
    <t xml:space="preserve">Sitting in the break room with no lunch while the guy on my left has posole and the guy on my right has pizza. This can't be life.... </t>
  </si>
  <si>
    <t>Fri Jun 19 00:27:38 PDT 2009</t>
  </si>
  <si>
    <t>Ovaries suck today too.  they are hurting me! Well atleast the one is</t>
  </si>
  <si>
    <t>bertie_wreckage</t>
  </si>
  <si>
    <t xml:space="preserve">IM NOT STRONG </t>
  </si>
  <si>
    <t>Fri Jun 19 00:27:39 PDT 2009</t>
  </si>
  <si>
    <t xml:space="preserve">@aka55 I have too much on my mind to sleep </t>
  </si>
  <si>
    <t>Fri Jun 19 00:27:41 PDT 2009</t>
  </si>
  <si>
    <t>Ugh, 2 &amp;amp; a half hour hours sitting in a dentist surgery  And I was only with the dentist for 20 minutes :L</t>
  </si>
  <si>
    <t>Fri Jun 19 00:27:43 PDT 2009</t>
  </si>
  <si>
    <t>I hate when the dogs bark at something when nothing happened, it's scary  time to try to sleep.</t>
  </si>
  <si>
    <t>Fri Jun 19 00:27:51 PDT 2009</t>
  </si>
  <si>
    <t>country_chick14</t>
  </si>
  <si>
    <t>So its like 8 mins later and im still bored.  I wish my boo was with me. I miss him!</t>
  </si>
  <si>
    <t>Linzo96</t>
  </si>
  <si>
    <t xml:space="preserve">I just cant find out how to jailbreak my Ipod!! Its soo annoying and waaaay too much downloding of too much crap. </t>
  </si>
  <si>
    <t>Fri Jun 19 00:27:56 PDT 2009</t>
  </si>
  <si>
    <t xml:space="preserve">idk if ima be able to sleep because its soo darn hot! i am like glu to my bed. </t>
  </si>
  <si>
    <t>Fri Jun 19 00:27:58 PDT 2009</t>
  </si>
  <si>
    <t xml:space="preserve">wow i am so tired this morning its unbelievable... having ebay problems though </t>
  </si>
  <si>
    <t>Fri Jun 19 00:27:59 PDT 2009</t>
  </si>
  <si>
    <t xml:space="preserve">Oh. My. God. My back is killing me. I can barely move </t>
  </si>
  <si>
    <t>Fri Jun 19 00:28:03 PDT 2009</t>
  </si>
  <si>
    <t>thierryweber</t>
  </si>
  <si>
    <t>Lift09: wifi by orange but no ports available for qik or Seesmic sessions  arghhhhhh</t>
  </si>
  <si>
    <t>Fri Jun 19 00:28:04 PDT 2009</t>
  </si>
  <si>
    <t>alexgl71</t>
  </si>
  <si>
    <t xml:space="preserve">@jkOnTheRun yes using sonyericsson ds970 it's possible only to press play/pause, using htc bt Stereo S100 it's even worse: only volume </t>
  </si>
  <si>
    <t xml:space="preserve">Just got back from hanging out with friends, Disney lackeys all.  I suddenly miss working for the Mouse... </t>
  </si>
  <si>
    <t>jgoh</t>
  </si>
  <si>
    <t xml:space="preserve">@gradientus - who were u referring to?  I'm so worried about u </t>
  </si>
  <si>
    <t>Fri Jun 19 00:28:10 PDT 2009</t>
  </si>
  <si>
    <t>visheshk</t>
  </si>
  <si>
    <t xml:space="preserve">@mayank It still is in RC 1 only. Final release yet awaited! </t>
  </si>
  <si>
    <t>Fri Jun 19 00:28:12 PDT 2009</t>
  </si>
  <si>
    <t xml:space="preserve">Last day for FIA and FOTA to come to some agreement, otherwise F1 will feature only Williams, Force India, Manor, US F1 and Campos teams. </t>
  </si>
  <si>
    <t>Late night designs are finally done. I'm pooped....but I'll b up for at least another hour  Oh insomnia</t>
  </si>
  <si>
    <t>Ashleyxa7x</t>
  </si>
  <si>
    <t xml:space="preserve">@AskDayton  Yes it is lol it was probably a bad idea to wear black underwear lol since after all black sucks up the heat </t>
  </si>
  <si>
    <t>Fri Jun 19 00:28:14 PDT 2009</t>
  </si>
  <si>
    <t>@esiana17 i kno  @thisismyiq been sick... hee need to stay off here fo awhile... his true ridda kno whats up! lol</t>
  </si>
  <si>
    <t>Fri Jun 19 00:28:16 PDT 2009</t>
  </si>
  <si>
    <t>fettolini</t>
  </si>
  <si>
    <t xml:space="preserve">I've just written a news about StarCraft 2... Why it's premiere is so distant? </t>
  </si>
  <si>
    <t>Fri Jun 19 00:28:17 PDT 2009</t>
  </si>
  <si>
    <t>TeeeNeee</t>
  </si>
  <si>
    <t xml:space="preserve">AFTERLIFE keeps playing in my head over and over again. </t>
  </si>
  <si>
    <t>Fri Jun 19 00:28:19 PDT 2009</t>
  </si>
  <si>
    <t xml:space="preserve">Tomorrow should be a good day: Golfing at my Favorite course, (Kapolei) Then getting my iPhone 3Gs! too bad IOL SAT Prep ruins it though </t>
  </si>
  <si>
    <t xml:space="preserve">Its so freakin' hot in my room...i can't get comfortable </t>
  </si>
  <si>
    <t>@PureApathy unfortunately so  left the house too early &amp;amp; realised only when was at work... *sadness*</t>
  </si>
  <si>
    <t>Fri Jun 19 00:28:23 PDT 2009</t>
  </si>
  <si>
    <t>wupaopao</t>
  </si>
  <si>
    <t xml:space="preserve">I shouldn't have kept the electric fan on when I was sleeping . Now get a headache... </t>
  </si>
  <si>
    <t>thomasguillot</t>
  </si>
  <si>
    <t xml:space="preserve">Last day @ work </t>
  </si>
  <si>
    <t>Fri Jun 19 00:28:24 PDT 2009</t>
  </si>
  <si>
    <t xml:space="preserve">My sweet-tooth is acting up! Sooooo hard to resist manis2!! </t>
  </si>
  <si>
    <t>Fri Jun 19 00:28:25 PDT 2009</t>
  </si>
  <si>
    <t xml:space="preserve">Its a shame that I need to get a package... its only cause i need an amp for it too... </t>
  </si>
  <si>
    <t>Fri Jun 19 00:28:26 PDT 2009</t>
  </si>
  <si>
    <t>alyshagreen</t>
  </si>
  <si>
    <t xml:space="preserve">@Nolex youu trippin'.. </t>
  </si>
  <si>
    <t>Fri Jun 19 00:28:30 PDT 2009</t>
  </si>
  <si>
    <t>teddygijsbers</t>
  </si>
  <si>
    <t>Paking my stuff for a weekend with my dad. Still sick, didn't sleep tonight  But where ever I am, I'm still sick, so it doesn't mather...</t>
  </si>
  <si>
    <t>Fri Jun 19 00:28:38 PDT 2009</t>
  </si>
  <si>
    <t>jhooder</t>
  </si>
  <si>
    <t>doesn't want to sleep  just won a free ipod case woot! WWDC Contest. btw there is a new girl at work...very nice!!!</t>
  </si>
  <si>
    <t xml:space="preserve">another headache.. damn it! </t>
  </si>
  <si>
    <t>Fri Jun 19 00:28:40 PDT 2009</t>
  </si>
  <si>
    <t>URGH dad is such an arse, not done something for my epq twice now, wanna slap him. going to pointless college. today is not the one.  xxxx</t>
  </si>
  <si>
    <t xml:space="preserve">: started off SOOO strong... ended up SOOO weak... </t>
  </si>
  <si>
    <t>Fri Jun 19 00:28:46 PDT 2009</t>
  </si>
  <si>
    <t>@hungrykinfolk why the  face???</t>
  </si>
  <si>
    <t>Fri Jun 19 00:28:49 PDT 2009</t>
  </si>
  <si>
    <t xml:space="preserve">@nuke_83 I'm aiming to...but it's getting type frustrating... </t>
  </si>
  <si>
    <t>Fri Jun 19 00:28:50 PDT 2009</t>
  </si>
  <si>
    <t xml:space="preserve">@Ashleysmilesxo you're so freaking lucky girl! i wish i could meet him or at least get his Autograph but i live in mexico so no happening </t>
  </si>
  <si>
    <t>Fri Jun 19 00:28:55 PDT 2009</t>
  </si>
  <si>
    <t>mariroxthisbiz</t>
  </si>
  <si>
    <t xml:space="preserve">Ugh! JUST SHOOT ME! I can never step thinking! </t>
  </si>
  <si>
    <t>Fri Jun 19 00:28:56 PDT 2009</t>
  </si>
  <si>
    <t>iamsmitler</t>
  </si>
  <si>
    <t xml:space="preserve">about to do somethinh i really don't want to. just for a friend. </t>
  </si>
  <si>
    <t>Fri Jun 19 00:28:57 PDT 2009</t>
  </si>
  <si>
    <t>says NOOOOOOOOOOOOO! mommy dont sell that house, sell THAT other house!    http://plurk.com/p/123n5e</t>
  </si>
  <si>
    <t>Fri Jun 19 00:28:58 PDT 2009</t>
  </si>
  <si>
    <t xml:space="preserve">being nicotine free has made me quite grouchy! </t>
  </si>
  <si>
    <t>Fri Jun 19 00:29:01 PDT 2009</t>
  </si>
  <si>
    <t>dani_scheidl</t>
  </si>
  <si>
    <t xml:space="preserve">is having the sniffles </t>
  </si>
  <si>
    <t>Fri Jun 19 00:29:06 PDT 2009</t>
  </si>
  <si>
    <t>heeledvowels</t>
  </si>
  <si>
    <t xml:space="preserve">off to double english...but first, coffee. My teeth itch. </t>
  </si>
  <si>
    <t>Fri Jun 19 00:29:08 PDT 2009</t>
  </si>
  <si>
    <t>DaveIRCairns</t>
  </si>
  <si>
    <t xml:space="preserve">I drove past my dream house....it was sold prior to auction </t>
  </si>
  <si>
    <t xml:space="preserve">@Maniak_JayTwo maaan because, due to some unfortunate circumstances it was just better for me to stay home.. </t>
  </si>
  <si>
    <t>Fri Jun 19 00:29:09 PDT 2009</t>
  </si>
  <si>
    <t xml:space="preserve">I've just broken one of the panes of glass in the toilet door </t>
  </si>
  <si>
    <t>Fri Jun 19 00:29:11 PDT 2009</t>
  </si>
  <si>
    <t xml:space="preserve">@gb155 Fucking nightmare coming in. I'm half dead - 47 minutes </t>
  </si>
  <si>
    <t xml:space="preserve">@yee_itsLYNARD I hear ya, my laptop had been dead due to a broken recharger, </t>
  </si>
  <si>
    <t>Fri Jun 19 00:29:13 PDT 2009</t>
  </si>
  <si>
    <t xml:space="preserve">@worduplancs Can't go because of staffing. Gutted </t>
  </si>
  <si>
    <t>wants mommy to sell the west coast condo not the tampines house!  http://plurk.com/p/123n8g</t>
  </si>
  <si>
    <t>Fri Jun 19 00:29:16 PDT 2009</t>
  </si>
  <si>
    <t>2cute4u02</t>
  </si>
  <si>
    <t xml:space="preserve">@TahliaBear ORRR Tahlia why are you crying </t>
  </si>
  <si>
    <t>Fri Jun 19 00:29:18 PDT 2009</t>
  </si>
  <si>
    <t xml:space="preserve">Being at a bar and not drinking alcohol SUCKS! </t>
  </si>
  <si>
    <t>Home?! Thank god. Passing out. I missed my Sessiiiiii tonight.   BGC4life.</t>
  </si>
  <si>
    <t>really needs to keyshia cole it.....but cant...   @ 4th St &amp;amp; Santa Clara St</t>
  </si>
  <si>
    <t>Fri Jun 19 00:29:19 PDT 2009</t>
  </si>
  <si>
    <t>isn't looking forward to catching up on yesterdays work  #fb</t>
  </si>
  <si>
    <t>Fri Jun 19 00:29:24 PDT 2009</t>
  </si>
  <si>
    <t>@JaylaStarr Everyone in and out of Vegas all the time, makes me so jealous  lol. I need to move already</t>
  </si>
  <si>
    <t xml:space="preserve">It's Friday, last day of work for most, not me though, I'm in all weekend </t>
  </si>
  <si>
    <t>Fri Jun 19 00:29:29 PDT 2009</t>
  </si>
  <si>
    <t>Wh1teXmas</t>
  </si>
  <si>
    <t xml:space="preserve">@JasonBradbury, one of the perks of being a mega star I guess, I'm very jealous! I will just have to wait until the end of my contract </t>
  </si>
  <si>
    <t>Fri Jun 19 00:29:38 PDT 2009</t>
  </si>
  <si>
    <t>The Spill Canvas â€“ So Much. *sighs*  â™« http://blip.fm/~8huom</t>
  </si>
  <si>
    <t>Fri Jun 19 00:29:39 PDT 2009</t>
  </si>
  <si>
    <t>I'm can't sleep. &amp;amp; bored wit noOne to talk to on Twitter  @RealRalphyG</t>
  </si>
  <si>
    <t>Fri Jun 19 00:29:41 PDT 2009</t>
  </si>
  <si>
    <t xml:space="preserve">Morning All!  .... Getting ready to go to work... Wheres my coffee gone? </t>
  </si>
  <si>
    <t>Fri Jun 19 00:29:47 PDT 2009</t>
  </si>
  <si>
    <t>@allMywonders He's spending a lot of time on Danny and Nick.  I'm getting booored.</t>
  </si>
  <si>
    <t>Fri Jun 19 00:29:49 PDT 2009</t>
  </si>
  <si>
    <t>@ImDarkSkin I kno  I have 2 be up at 7 for work too!</t>
  </si>
  <si>
    <t>bunnydrumming</t>
  </si>
  <si>
    <t>@mtpflyers you are a crazy boy!  i'm not getting 3gs    cannot upgrade for free till December and would cost too much to buy out contract</t>
  </si>
  <si>
    <t>Fri Jun 19 00:29:52 PDT 2009</t>
  </si>
  <si>
    <t>madison_james</t>
  </si>
  <si>
    <t xml:space="preserve">strongly questioning: do doc prescribed sinus meds really work? 4 wks in and my sinuses\head still feel exploding doom very near! </t>
  </si>
  <si>
    <t>Fri Jun 19 00:29:57 PDT 2009</t>
  </si>
  <si>
    <t xml:space="preserve">FML. will I EVER see FOB again?!?! Why does this always happen to us?? </t>
  </si>
  <si>
    <t>Fri Jun 19 00:29:59 PDT 2009</t>
  </si>
  <si>
    <t xml:space="preserve">i wish i had a water bed. </t>
  </si>
  <si>
    <t>Fri Jun 19 00:30:00 PDT 2009</t>
  </si>
  <si>
    <t>slls01</t>
  </si>
  <si>
    <t xml:space="preserve">@BIGDADDY555 Did you hear that we have tickets for the White House tour?  Alfred will be beside himself!  I don't get to go </t>
  </si>
  <si>
    <t>Ay chin! Now I don't know what in the world I did. Only he does  and I can't call him.</t>
  </si>
  <si>
    <t>Fri Jun 19 00:30:02 PDT 2009</t>
  </si>
  <si>
    <t>dids321</t>
  </si>
  <si>
    <t xml:space="preserve">could sum1 help a little geordie damsel in distress? havnt got a clue wot t do on here </t>
  </si>
  <si>
    <t>Fri Jun 19 00:30:06 PDT 2009</t>
  </si>
  <si>
    <t xml:space="preserve">Just had a rather nice Subway - Quiznos was shut </t>
  </si>
  <si>
    <t>Fri Jun 19 00:30:08 PDT 2009</t>
  </si>
  <si>
    <t>Mickeymate</t>
  </si>
  <si>
    <t xml:space="preserve">@bookshark apparent suicide attempt on I10. </t>
  </si>
  <si>
    <t>Fri Jun 19 00:30:12 PDT 2009</t>
  </si>
  <si>
    <t xml:space="preserve">@gatorayd I need new glasses </t>
  </si>
  <si>
    <t>Fri Jun 19 00:30:16 PDT 2009</t>
  </si>
  <si>
    <t>ephishrad</t>
  </si>
  <si>
    <t xml:space="preserve">@katxrawr D: that's horrible!  poor kay! </t>
  </si>
  <si>
    <t xml:space="preserve">I can't find my Video Booth 2009 DVD </t>
  </si>
  <si>
    <t>Fri Jun 19 00:30:17 PDT 2009</t>
  </si>
  <si>
    <t>@twoseventeen I kinda agree with you, if only I knew how to make my profile green I could join the protest  photoshop ftl</t>
  </si>
  <si>
    <t>Fri Jun 19 00:30:19 PDT 2009</t>
  </si>
  <si>
    <t>ouq77</t>
  </si>
  <si>
    <t xml:space="preserve">And did I mention, nobody here can get into Facebook either...  Been this way for the whole week </t>
  </si>
  <si>
    <t>Fri Jun 19 00:30:21 PDT 2009</t>
  </si>
  <si>
    <t>kiki_ace3</t>
  </si>
  <si>
    <t xml:space="preserve">just got home.  gin&amp;amp;tonics went down so well...danced w/ my bitches but had to skip the afterparty cuz of the ouchies </t>
  </si>
  <si>
    <t>Fri Jun 19 00:30:25 PDT 2009</t>
  </si>
  <si>
    <t>VanessaGPoirie</t>
  </si>
  <si>
    <t xml:space="preserve">just ripped one of my favorite shirts! </t>
  </si>
  <si>
    <t>Fri Jun 19 00:30:26 PDT 2009</t>
  </si>
  <si>
    <t>KCoats182</t>
  </si>
  <si>
    <t xml:space="preserve">iPhone Spotlight: greatest feature ever. First kind of feature I've ever seen like it on a phone. So many people will never use it though </t>
  </si>
  <si>
    <t xml:space="preserve">@BigMem gawd Nokia on the otherhand have gone outa there way... But I'm more an Apple fan </t>
  </si>
  <si>
    <t>Fri Jun 19 00:30:33 PDT 2009</t>
  </si>
  <si>
    <t>slightybemused</t>
  </si>
  <si>
    <t>My friends daughter is at the hospital  I'm sad and worried!! ((</t>
  </si>
  <si>
    <t>Fri Jun 19 00:30:34 PDT 2009</t>
  </si>
  <si>
    <t xml:space="preserve">@icyheights hihi thanks, cute pun! so sorry for waking you up  are you passing by the house later? i wanna ask you something re: laptop </t>
  </si>
  <si>
    <t>Fri Jun 19 00:30:35 PDT 2009</t>
  </si>
  <si>
    <t>AudioBooTH</t>
  </si>
  <si>
    <t>@philcampbell same happenned to me re reset on submit - after 5 minutes of silence doing a stbarts hospital soundscape  lost the whole boo</t>
  </si>
  <si>
    <t>Fri Jun 19 00:30:42 PDT 2009</t>
  </si>
  <si>
    <t xml:space="preserve">@OMARDLV I dnt think imma make it, PaPa...im srry </t>
  </si>
  <si>
    <t>Fri Jun 19 00:30:43 PDT 2009</t>
  </si>
  <si>
    <t>@kymosabe  sorry to hear about your mom. hope she gets well soon. iphone boot seems to be faster on the 3GS and I think you must need one.</t>
  </si>
  <si>
    <t>Fri Jun 19 00:30:47 PDT 2009</t>
  </si>
  <si>
    <t>suddenly feel like not going to camp.  http://plurk.com/p/123noa</t>
  </si>
  <si>
    <t>Fri Jun 19 00:30:48 PDT 2009</t>
  </si>
  <si>
    <t>hates when she messes up.  I ruin everything..</t>
  </si>
  <si>
    <t>Fri Jun 19 00:30:50 PDT 2009</t>
  </si>
  <si>
    <t xml:space="preserve">I miss my @sebby_peek </t>
  </si>
  <si>
    <t>Fri Jun 19 00:30:51 PDT 2009</t>
  </si>
  <si>
    <t>yvetteroux</t>
  </si>
  <si>
    <t>not feeling too healthy...  typical on a friday</t>
  </si>
  <si>
    <t xml:space="preserve">@frickingphil you meanie! Poor innocent little animal </t>
  </si>
  <si>
    <t>Fri Jun 19 00:30:55 PDT 2009</t>
  </si>
  <si>
    <t xml:space="preserve">Still got to wait another week for my iPhone 3GS </t>
  </si>
  <si>
    <t>Fri Jun 19 00:30:56 PDT 2009</t>
  </si>
  <si>
    <t xml:space="preserve">I am legend makes me cry </t>
  </si>
  <si>
    <t>Fri Jun 19 00:30:57 PDT 2009</t>
  </si>
  <si>
    <t xml:space="preserve">@CaronPhotos It called me too but you can't upgrade until your contract runs out and mine doesn't do that till next year. </t>
  </si>
  <si>
    <t>Fri Jun 19 00:31:00 PDT 2009</t>
  </si>
  <si>
    <t>Jakeatkinson</t>
  </si>
  <si>
    <t xml:space="preserve">is going to fail his driving test in 3 hours, the big bang theory ended last night </t>
  </si>
  <si>
    <t>sUBHO88</t>
  </si>
  <si>
    <t xml:space="preserve">was caught in a 'FAST UNTO DEATH' roadblock on my way to calcutta... phew... I'm alive and here at workplace now after 2 hrs delay </t>
  </si>
  <si>
    <t>Fri Jun 19 00:31:01 PDT 2009</t>
  </si>
  <si>
    <t xml:space="preserve">Diablo for $4 at GAME? I can't believe I paid $20. </t>
  </si>
  <si>
    <t>jbags2</t>
  </si>
  <si>
    <t xml:space="preserve">at work....wish I could have slept on my break....it will be a fun drive home </t>
  </si>
  <si>
    <t>Fri Jun 19 00:31:02 PDT 2009</t>
  </si>
  <si>
    <t>nothing gonna do  BORING</t>
  </si>
  <si>
    <t>Fri Jun 19 00:31:05 PDT 2009</t>
  </si>
  <si>
    <t xml:space="preserve">I NEED to watch So You Think You Can Dance   </t>
  </si>
  <si>
    <t>Fri Jun 19 00:31:07 PDT 2009</t>
  </si>
  <si>
    <t>perelson</t>
  </si>
  <si>
    <t xml:space="preserve">Drove past a car wash in Govan Mbeki Rd that is totally cut off from traffic because of road works 4 the Bus Rapid Transit. They're empty </t>
  </si>
  <si>
    <t xml:space="preserve">@zoori why, what happened? </t>
  </si>
  <si>
    <t>Fri Jun 19 00:31:08 PDT 2009</t>
  </si>
  <si>
    <t xml:space="preserve">Twelve thirty. Too late to take sleeping pills. </t>
  </si>
  <si>
    <t>Fri Jun 19 00:31:11 PDT 2009</t>
  </si>
  <si>
    <t>djghost11</t>
  </si>
  <si>
    <t xml:space="preserve">Amcle is swollen.!! </t>
  </si>
  <si>
    <t>Fri Jun 19 00:31:12 PDT 2009</t>
  </si>
  <si>
    <t>Deathcabgirl86</t>
  </si>
  <si>
    <t>Have a bad stomach ache  its making me not able to fall asleep</t>
  </si>
  <si>
    <t>McDonaldsArabia</t>
  </si>
  <si>
    <t xml:space="preserve">Apologies McTweeps but don't mean to be flooding you with stories about that nasty rumour </t>
  </si>
  <si>
    <t>Fri Jun 19 00:31:13 PDT 2009</t>
  </si>
  <si>
    <t xml:space="preserve">huhuhuhu iam confined at the hospital </t>
  </si>
  <si>
    <t>Fri Jun 19 00:31:15 PDT 2009</t>
  </si>
  <si>
    <t>absent. I'm sick.  gonna miss all 8 subjects...hell</t>
  </si>
  <si>
    <t>Fri Jun 19 00:31:16 PDT 2009</t>
  </si>
  <si>
    <t xml:space="preserve">It is raining like hell </t>
  </si>
  <si>
    <t>Fri Jun 19 00:31:19 PDT 2009</t>
  </si>
  <si>
    <t xml:space="preserve"> i hate bad days.</t>
  </si>
  <si>
    <t xml:space="preserve">Just woke up. my neck hurts </t>
  </si>
  <si>
    <t xml:space="preserve">Can't remember the last time I ate with a guy and paid for myself...I will take note of this day </t>
  </si>
  <si>
    <t>Fri Jun 19 00:31:20 PDT 2009</t>
  </si>
  <si>
    <t>All the guys in the office are playing hacky sack. I joined in but kicked it into the blinds. I've been banned.  #productivefriday</t>
  </si>
  <si>
    <t>Fri Jun 19 00:31:27 PDT 2009</t>
  </si>
  <si>
    <t>MissJS_Diva</t>
  </si>
  <si>
    <t xml:space="preserve">Ugh I can't effing sleep! </t>
  </si>
  <si>
    <t>Fri Jun 19 00:31:29 PDT 2009</t>
  </si>
  <si>
    <t>@salandpepper I had to log off quick as Mrs came home without warning  Hope you're having a fine morning x x x x x x x x x x x x x x x x</t>
  </si>
  <si>
    <t>Fri Jun 19 00:31:31 PDT 2009</t>
  </si>
  <si>
    <t>its so sad when u wake up and you already know its not gonna be a good day  have i ever mentioned i hate goodbyes?</t>
  </si>
  <si>
    <t>Fri Jun 19 00:31:33 PDT 2009</t>
  </si>
  <si>
    <t>codePrincess</t>
  </si>
  <si>
    <t>friday's worst day of the week.. no creativity anmore  *traipses to kitchen for getting saved by cpt. coffee!!*</t>
  </si>
  <si>
    <t>Fri Jun 19 00:31:35 PDT 2009</t>
  </si>
  <si>
    <t>kRyStLe_d</t>
  </si>
  <si>
    <t xml:space="preserve">On my way home from the oc. Had a good night but can't wait to be in my bed. Couple hours of sleep and then work again </t>
  </si>
  <si>
    <t>Fri Jun 19 00:31:36 PDT 2009</t>
  </si>
  <si>
    <t xml:space="preserve">@desiluv22 OMG...where have you been???? </t>
  </si>
  <si>
    <t>Fri Jun 19 00:31:37 PDT 2009</t>
  </si>
  <si>
    <t>Omg I haven't talked to @jOshweird all dayyyy!!!  where are you??!?!</t>
  </si>
  <si>
    <t>Fri Jun 19 00:31:38 PDT 2009</t>
  </si>
  <si>
    <t xml:space="preserve">@thebeernut Are you the only one in Twitter-world to have read and loved Michael Didbin?! ...besides me </t>
  </si>
  <si>
    <t>Fri Jun 19 00:31:50 PDT 2009</t>
  </si>
  <si>
    <t xml:space="preserve">@Vestrise what episode? I may come kidnap ya. I'm out of sleeping pills. </t>
  </si>
  <si>
    <t>Fri Jun 19 00:31:55 PDT 2009</t>
  </si>
  <si>
    <t xml:space="preserve">isnt feeling 100% today, not feeling too great at all </t>
  </si>
  <si>
    <t>Fri Jun 19 00:31:56 PDT 2009</t>
  </si>
  <si>
    <t xml:space="preserve">tomorrow's weekend but for me i have to work and gonna be busy day,,hiks..hiks.. </t>
  </si>
  <si>
    <t>Fri Jun 19 00:32:00 PDT 2009</t>
  </si>
  <si>
    <t>@leannenufc Poor Ribena  But eh, I'm sorry you're feeling grumpy. *hugs* Anything I can do to cheer you up? Poke a Mackem? Lol @ Eminem?</t>
  </si>
  <si>
    <t>Fri Jun 19 00:32:09 PDT 2009</t>
  </si>
  <si>
    <t>jaykoh</t>
  </si>
  <si>
    <t xml:space="preserve">Hope wife will recover soon </t>
  </si>
  <si>
    <t>Fri Jun 19 00:32:10 PDT 2009</t>
  </si>
  <si>
    <t xml:space="preserve">So lonely here... </t>
  </si>
  <si>
    <t>Fri Jun 19 00:32:12 PDT 2009</t>
  </si>
  <si>
    <t xml:space="preserve">They havent played ATL yet </t>
  </si>
  <si>
    <t>Christien05</t>
  </si>
  <si>
    <t>is devastated about South Africa's loss in the t20 world cup!!!   still love them though ...</t>
  </si>
  <si>
    <t>Fri Jun 19 00:32:14 PDT 2009</t>
  </si>
  <si>
    <t xml:space="preserve">i do not want to go to math revision on my birthday </t>
  </si>
  <si>
    <t>Fri Jun 19 00:32:15 PDT 2009</t>
  </si>
  <si>
    <t xml:space="preserve">politicians have no clue what they just approved. </t>
  </si>
  <si>
    <t>Fri Jun 19 00:32:16 PDT 2009</t>
  </si>
  <si>
    <t>JumpmanRugs</t>
  </si>
  <si>
    <t xml:space="preserve">Mums off home today  </t>
  </si>
  <si>
    <t>Fri Jun 19 00:32:18 PDT 2009</t>
  </si>
  <si>
    <t>@RSD_Sufferer sorry im in same boat but i decided 2 clean bad idea  i got hurt during mrh &amp;amp; i didnt know</t>
  </si>
  <si>
    <t>Fri Jun 19 00:32:21 PDT 2009</t>
  </si>
  <si>
    <t xml:space="preserve">I AM SORRY TO EVERYONE WHO ISN'T @dubuupie AND HAD TO SEE THAT JONGKEY SPAM </t>
  </si>
  <si>
    <t>Fri Jun 19 00:32:22 PDT 2009</t>
  </si>
  <si>
    <t xml:space="preserve">I just remembered the white chocolate crispies snacks they make over there. Now I wanna go back to Guayaquil </t>
  </si>
  <si>
    <t>CCfrenchfan</t>
  </si>
  <si>
    <t xml:space="preserve">dang.... the presence is here.........nooooooooo more otalia for me............... snif </t>
  </si>
  <si>
    <t>kate155</t>
  </si>
  <si>
    <t xml:space="preserve">trying to sleep , but this strep throat is killing me  </t>
  </si>
  <si>
    <t>Fri Jun 19 00:32:23 PDT 2009</t>
  </si>
  <si>
    <t xml:space="preserve">I miss my bestfriend aaron </t>
  </si>
  <si>
    <t>Fri Jun 19 00:32:24 PDT 2009</t>
  </si>
  <si>
    <t xml:space="preserve">@ddlovato you're lucky, my school doesn't have prom and I will never get to experience it </t>
  </si>
  <si>
    <t>Fri Jun 19 00:32:26 PDT 2009</t>
  </si>
  <si>
    <t>capristarz</t>
  </si>
  <si>
    <t xml:space="preserve">wth! my mum insists tht cycling wld b a 1-month passion &amp;amp; declares tht i may only get a bike when i marry off! </t>
  </si>
  <si>
    <t>Fri Jun 19 00:32:30 PDT 2009</t>
  </si>
  <si>
    <t>skaterbox</t>
  </si>
  <si>
    <t xml:space="preserve">@mileycyrus : hey miley ! .. did you and justin broke up ?  ): </t>
  </si>
  <si>
    <t>Fri Jun 19 00:32:31 PDT 2009</t>
  </si>
  <si>
    <t>Just about ready to go work  Gonna work out how to send out TTR2 challenges when I get home (if i can work out my tapulous profile)</t>
  </si>
  <si>
    <t>Fri Jun 19 00:32:32 PDT 2009</t>
  </si>
  <si>
    <t>It hurts to sleep  I'm so burnt</t>
  </si>
  <si>
    <t>JessicaBabydoll</t>
  </si>
  <si>
    <t xml:space="preserve">HATE HATE HATE HATE HATE HATE HATE HATEEEEEEEEEEEEEEEEEE the weather today </t>
  </si>
  <si>
    <t>Fri Jun 19 00:32:33 PDT 2009</t>
  </si>
  <si>
    <t>believeINLove33</t>
  </si>
  <si>
    <t xml:space="preserve">sometimes..i wished i lived in toronto </t>
  </si>
  <si>
    <t>Fri Jun 19 00:32:35 PDT 2009</t>
  </si>
  <si>
    <t>On bus with a subway coffee  looking forward to the project 2m!!</t>
  </si>
  <si>
    <t>Fri Jun 19 00:32:36 PDT 2009</t>
  </si>
  <si>
    <t>kpops12</t>
  </si>
  <si>
    <t xml:space="preserve">after cleaning my room until 3:30 Im heading to bed all by myself </t>
  </si>
  <si>
    <t xml:space="preserve">Heavy nausea </t>
  </si>
  <si>
    <t>Fri Jun 19 00:32:37 PDT 2009</t>
  </si>
  <si>
    <t>MinhoooKim</t>
  </si>
  <si>
    <t xml:space="preserve">Major migrain, kill me now.. </t>
  </si>
  <si>
    <t>xohellokitty</t>
  </si>
  <si>
    <t xml:space="preserve">@msclarabelle OMG I WANNTED TO SEE THAT. </t>
  </si>
  <si>
    <t>Fri Jun 19 00:32:40 PDT 2009</t>
  </si>
  <si>
    <t>singingariel</t>
  </si>
  <si>
    <t xml:space="preserve">Headache everyday for 3 weeks now I swear it's the headache from hell </t>
  </si>
  <si>
    <t>Fri Jun 19 00:32:43 PDT 2009</t>
  </si>
  <si>
    <t xml:space="preserve">Tv tonight: 6:30 - Neighbours. 8:30 - Kate and Leopold. + maybs masterchef. i feel so useless on a friday night </t>
  </si>
  <si>
    <t>Fri Jun 19 00:32:44 PDT 2009</t>
  </si>
  <si>
    <t>20thAnvVWGTI</t>
  </si>
  <si>
    <t xml:space="preserve">awww only 2 followers </t>
  </si>
  <si>
    <t>Fri Jun 19 00:32:45 PDT 2009</t>
  </si>
  <si>
    <t xml:space="preserve">@adarataista adaraaa darling,goodluck for ur exams.. I miss you adiks </t>
  </si>
  <si>
    <t>Fri Jun 19 00:32:46 PDT 2009</t>
  </si>
  <si>
    <t xml:space="preserve">Dude! I am so hungry! I think I'm about to pass out... </t>
  </si>
  <si>
    <t>Fri Jun 19 00:32:48 PDT 2009</t>
  </si>
  <si>
    <t>Off to work now   Have a nice day all, and try not to worry about me stuck in the office on what should be my day off. Thanks xx</t>
  </si>
  <si>
    <t>Fri Jun 19 00:32:51 PDT 2009</t>
  </si>
  <si>
    <t>ugottashowme78</t>
  </si>
  <si>
    <t xml:space="preserve">I am here for the moment and think that I am going insane from all the time off work </t>
  </si>
  <si>
    <t>Fri Jun 19 00:32:52 PDT 2009</t>
  </si>
  <si>
    <t xml:space="preserve">do a little bit rehab sports...it hurts always so much </t>
  </si>
  <si>
    <t>Fri Jun 19 00:32:56 PDT 2009</t>
  </si>
  <si>
    <t>@SandiMon  i'm bummed it's not working .. not even wooshes ..  ... maybe it's a sign to rest ...</t>
  </si>
  <si>
    <t>Fri Jun 19 00:32:58 PDT 2009</t>
  </si>
  <si>
    <t>lifeofsacrifice</t>
  </si>
  <si>
    <t xml:space="preserve">@razorianfly I'm not because I'm in Finland and they don't know what an iPhone is over here. </t>
  </si>
  <si>
    <t>Fri Jun 19 00:32:59 PDT 2009</t>
  </si>
  <si>
    <t xml:space="preserve">@BeckyKingston Better not tweet in class, teachers will take your phone off ya </t>
  </si>
  <si>
    <t>Fri Jun 19 00:33:06 PDT 2009</t>
  </si>
  <si>
    <t>0b1wan</t>
  </si>
  <si>
    <t xml:space="preserve"> anyone know if Ghostbusters is region free on 360?? and where to get a US copy in Britain if it is</t>
  </si>
  <si>
    <t>Fri Jun 19 00:33:08 PDT 2009</t>
  </si>
  <si>
    <t>rawwtoast</t>
  </si>
  <si>
    <t xml:space="preserve">time to get some rest finally...I have traffic school tomorrow... </t>
  </si>
  <si>
    <t>Fri Jun 19 00:33:12 PDT 2009</t>
  </si>
  <si>
    <t>MashugaTTG</t>
  </si>
  <si>
    <t xml:space="preserve">Hopefully </t>
  </si>
  <si>
    <t>Fri Jun 19 00:33:13 PDT 2009</t>
  </si>
  <si>
    <t>mr_carlito</t>
  </si>
  <si>
    <t xml:space="preserve">@Mama_Gedlu well at least it got better I'm home sick </t>
  </si>
  <si>
    <t>Fri Jun 19 00:33:14 PDT 2009</t>
  </si>
  <si>
    <t xml:space="preserve">OMG 2nd Attempt and security threw me out hahaha APPLE thinks I'm trouble. </t>
  </si>
  <si>
    <t xml:space="preserve">AT&amp;amp;T, why are you being such a snob tonight?  No service, for those of you trying to text or call me... </t>
  </si>
  <si>
    <t>Fri Jun 19 00:33:19 PDT 2009</t>
  </si>
  <si>
    <t xml:space="preserve">@Evelina75 awww doll morning </t>
  </si>
  <si>
    <t>infinitelee</t>
  </si>
  <si>
    <t xml:space="preserve">@Frang  sorry about your headache </t>
  </si>
  <si>
    <t>Fri Jun 19 00:33:25 PDT 2009</t>
  </si>
  <si>
    <t>simultech</t>
  </si>
  <si>
    <t>@howlingeverett yes   its nice being in a different country!</t>
  </si>
  <si>
    <t xml:space="preserve">@JasonBradbury I wonder how many people are going form a 3G iPhone to a 3GS iPhone today.  Not many thanks to o2 </t>
  </si>
  <si>
    <t>Fri Jun 19 00:33:26 PDT 2009</t>
  </si>
  <si>
    <t>SimplyCyrus</t>
  </si>
  <si>
    <t xml:space="preserve">It's so hard to find friends </t>
  </si>
  <si>
    <t>Fri Jun 19 00:33:27 PDT 2009</t>
  </si>
  <si>
    <t xml:space="preserve">http://twitpic.com/7s8o1 - This is my bird Bella Sleeping. He is really sick right now, I hope he gets better </t>
  </si>
  <si>
    <t>mercurytango</t>
  </si>
  <si>
    <t xml:space="preserve">Is not feeling well at all, and can't go back to sleep. </t>
  </si>
  <si>
    <t>Fri Jun 19 00:33:30 PDT 2009</t>
  </si>
  <si>
    <t>modacadisi</t>
  </si>
  <si>
    <t xml:space="preserve">I wish I was off today </t>
  </si>
  <si>
    <t>Fri Jun 19 00:33:32 PDT 2009</t>
  </si>
  <si>
    <t>_sailorsgrave</t>
  </si>
  <si>
    <t xml:space="preserve">i now know what it feels like to not be liked for being gay. i'd never thought i would. </t>
  </si>
  <si>
    <t xml:space="preserve">Morning! Lovely day...and yet I'm in work again today </t>
  </si>
  <si>
    <t>Fri Jun 19 00:33:33 PDT 2009</t>
  </si>
  <si>
    <t>sinfangonilo</t>
  </si>
  <si>
    <t>I really don't wanna go to that stupid training but i have no choice  and i hate it</t>
  </si>
  <si>
    <t>Fri Jun 19 00:33:35 PDT 2009</t>
  </si>
  <si>
    <t xml:space="preserve">feeling the way i did before, and i'm hating every minute of it. </t>
  </si>
  <si>
    <t>Fri Jun 19 00:33:38 PDT 2009</t>
  </si>
  <si>
    <t>samwood09</t>
  </si>
  <si>
    <t>Fri Jun 19 00:33:39 PDT 2009</t>
  </si>
  <si>
    <t xml:space="preserve">@papercatss cuz i was with 6 people who have it all day on sunday. and more are being tested now  im quarantined in my own house </t>
  </si>
  <si>
    <t xml:space="preserve">haven't seen him today  2 weeks and IÂ´m not gonna see him anymore </t>
  </si>
  <si>
    <t>Fri Jun 19 00:33:40 PDT 2009</t>
  </si>
  <si>
    <t xml:space="preserve">Go to hell CH6, I'm going to bed! </t>
  </si>
  <si>
    <t>Fri Jun 19 00:33:45 PDT 2009</t>
  </si>
  <si>
    <t>pewpingpauly</t>
  </si>
  <si>
    <t>I now know the german word for fiber  http://myloc.me/4qo3</t>
  </si>
  <si>
    <t>Fri Jun 19 00:33:46 PDT 2009</t>
  </si>
  <si>
    <t xml:space="preserve">You know you are having a bad day when you notice a tiny dent on your Macbook Pro </t>
  </si>
  <si>
    <t>Fri Jun 19 00:33:58 PDT 2009</t>
  </si>
  <si>
    <t xml:space="preserve">@Miamoodles did i? :/ meany </t>
  </si>
  <si>
    <t>Fri Jun 19 00:33:59 PDT 2009</t>
  </si>
  <si>
    <t xml:space="preserve">@johnpeavoy Love to but unfortunately I am travelling that day (SFO-&amp;gt;SVQ) </t>
  </si>
  <si>
    <t xml:space="preserve">@xXFriendXx I would miss dreaming if I didn't anymore. </t>
  </si>
  <si>
    <t>Fri Jun 19 00:34:00 PDT 2009</t>
  </si>
  <si>
    <t xml:space="preserve">looks like wine-o'clock's gonna be no-wine-o'clock  </t>
  </si>
  <si>
    <t>Fri Jun 19 00:34:02 PDT 2009</t>
  </si>
  <si>
    <t xml:space="preserve">Oww.... Physics starts in 30 mins </t>
  </si>
  <si>
    <t>Fri Jun 19 00:34:08 PDT 2009</t>
  </si>
  <si>
    <t xml:space="preserve">http://twitpic.com/7s8p8 - magic mirror gives me false hopes by making me appear a foot taller </t>
  </si>
  <si>
    <t>Fri Jun 19 00:34:10 PDT 2009</t>
  </si>
  <si>
    <t>@muskanshah What are you looking 4? I would find something that WILL bring you money...might money is no fun   if you know what i mean....</t>
  </si>
  <si>
    <t>Fri Jun 19 00:34:13 PDT 2009</t>
  </si>
  <si>
    <t xml:space="preserve">My phone is so bipolar! It'll work and then it won't. </t>
  </si>
  <si>
    <t>Fri Jun 19 00:34:14 PDT 2009</t>
  </si>
  <si>
    <t xml:space="preserve">cooollddd </t>
  </si>
  <si>
    <t>Fri Jun 19 00:34:17 PDT 2009</t>
  </si>
  <si>
    <t>MisJadeHolloway</t>
  </si>
  <si>
    <t>wat a day  so over working a dead end job!!!!! talk with you al tomoz u crazy twitters xx &amp;lt;3 xx</t>
  </si>
  <si>
    <t xml:space="preserve">ohk goodnight alot of things to do 2moro not looking forward 2 working </t>
  </si>
  <si>
    <t>Fri Jun 19 00:34:18 PDT 2009</t>
  </si>
  <si>
    <t xml:space="preserve">woot ! xo badtreep .. err ! i had the most worst sister and bro. :3 well ! ol i have to do is to endure them ! they're mah siblings </t>
  </si>
  <si>
    <t>Fri Jun 19 00:34:23 PDT 2009</t>
  </si>
  <si>
    <t>moda_na_mac</t>
  </si>
  <si>
    <t xml:space="preserve">@S60mobi Yes... on my nokia n97 </t>
  </si>
  <si>
    <t>Fri Jun 19 00:34:31 PDT 2009</t>
  </si>
  <si>
    <t xml:space="preserve">@thenonconsumer Oh dear; sorry to hear about fishes; that's too bad </t>
  </si>
  <si>
    <t>Fri Jun 19 00:34:32 PDT 2009</t>
  </si>
  <si>
    <t>anthiamira</t>
  </si>
  <si>
    <t xml:space="preserve">@TinaAndWolf im guilty of 10 peanut butter cups </t>
  </si>
  <si>
    <t>Fri Jun 19 00:34:37 PDT 2009</t>
  </si>
  <si>
    <t>degaleg_duh</t>
  </si>
  <si>
    <t xml:space="preserve">@Captain_Diego Aww! I miss you more, hunny bunches! </t>
  </si>
  <si>
    <t xml:space="preserve">At a fucking haunted house with ligia, trisha, gina and indy guys. </t>
  </si>
  <si>
    <t>Fri Jun 19 00:34:38 PDT 2009</t>
  </si>
  <si>
    <t>MissDurck</t>
  </si>
  <si>
    <t xml:space="preserve">feel like a cool is on its way </t>
  </si>
  <si>
    <t>ashleyaftermath</t>
  </si>
  <si>
    <t>I had an amazing day hanging out with my best friend, probably for the last time while i am still here.  i'm going to miss you kimby,  ...</t>
  </si>
  <si>
    <t>@DecaturDan Damn Matt @Nicekicks snuck into ATL and didn't even holla at the kid?  Hit Glady's for those Chicken &amp;amp; Waffles.</t>
  </si>
  <si>
    <t>rhodemo</t>
  </si>
  <si>
    <t xml:space="preserve">@ConnieLindell Can't wait to see my #1 favorite person in Kansas next week.  I have not found your shirt </t>
  </si>
  <si>
    <t>Fri Jun 19 00:34:42 PDT 2009</t>
  </si>
  <si>
    <t xml:space="preserve">guest downloads are working again: http://bit.ly/wjtIS can't believe I didn't notice it faster </t>
  </si>
  <si>
    <t>Fri Jun 19 00:34:43 PDT 2009</t>
  </si>
  <si>
    <t xml:space="preserve">My house smells... Not sure like what, but I don't like it. Must find the source of that smell tomorrow. </t>
  </si>
  <si>
    <t>Fri Jun 19 00:34:51 PDT 2009</t>
  </si>
  <si>
    <t>I just finished a Song with Cousin Cletus I had to sing Chorus  Flashing Light Remix !!!</t>
  </si>
  <si>
    <t xml:space="preserve">OK! While you sleep, if all U tweet is recommendations to follow everyone who follows you...I accidentally hit the unfollow button. Sorry </t>
  </si>
  <si>
    <t>madcookie23</t>
  </si>
  <si>
    <t>how the fuck is a 24 hour grocery store gonna be closed?    how am i gonna fix my watermelon craving?!</t>
  </si>
  <si>
    <t>Fri Jun 19 00:34:58 PDT 2009</t>
  </si>
  <si>
    <t xml:space="preserve">@alittlebit Oh dear.. Hope you feel better soon </t>
  </si>
  <si>
    <t>Fri Jun 19 00:35:00 PDT 2009</t>
  </si>
  <si>
    <t>AudioGenius</t>
  </si>
  <si>
    <t>@kydnice noooo  i want some!</t>
  </si>
  <si>
    <t>Fri Jun 19 00:35:03 PDT 2009</t>
  </si>
  <si>
    <t>devyani_chauhan</t>
  </si>
  <si>
    <t xml:space="preserve">ha!! Wndr wen wd it rain here?? Smply yrng 4 rainy mnsoon days!! Ts agn a clr day 2de </t>
  </si>
  <si>
    <t>Fri Jun 19 00:35:02 PDT 2009</t>
  </si>
  <si>
    <t>Amandalee1920</t>
  </si>
  <si>
    <t xml:space="preserve">sitting on my ass being bored </t>
  </si>
  <si>
    <t>Fri Jun 19 00:35:04 PDT 2009</t>
  </si>
  <si>
    <t>deepmao</t>
  </si>
  <si>
    <t>preparing for an Exam next week  ..</t>
  </si>
  <si>
    <t>Fri Jun 19 00:35:05 PDT 2009</t>
  </si>
  <si>
    <t>@ShannaMoakler Awww, that picture is so sad!!    I just want to scoop up that puppy and kiss him!</t>
  </si>
  <si>
    <t>Fri Jun 19 00:35:07 PDT 2009</t>
  </si>
  <si>
    <t>i think i just died a little inside as they have stoped making tower burgers at my local kfc  whateva will we do now @shaundiviney?</t>
  </si>
  <si>
    <t>Fri Jun 19 00:35:08 PDT 2009</t>
  </si>
  <si>
    <t>kevinfreeburn</t>
  </si>
  <si>
    <t xml:space="preserve">Belsonic details announced! http://bit.ly/1OeqGN  i'm not even gonna be in the country </t>
  </si>
  <si>
    <t>Fri Jun 19 00:35:10 PDT 2009</t>
  </si>
  <si>
    <t xml:space="preserve">@andinipresident isumthing bad just happen to me ndinn </t>
  </si>
  <si>
    <t>Fri Jun 19 00:35:12 PDT 2009</t>
  </si>
  <si>
    <t>jabru</t>
  </si>
  <si>
    <t>last day in Switzerland...   And it's rainy!    Oh well, it's been a great trip.  See you soon PDX!</t>
  </si>
  <si>
    <t>Fri Jun 19 00:35:15 PDT 2009</t>
  </si>
  <si>
    <t xml:space="preserve">@DarylHH first episode last night.... wasn't too funny though </t>
  </si>
  <si>
    <t>Fri Jun 19 00:35:17 PDT 2009</t>
  </si>
  <si>
    <t xml:space="preserve">@Sara_NoH purple is stolen baby. Pink is baby not breathing </t>
  </si>
  <si>
    <t>Fri Jun 19 00:35:18 PDT 2009</t>
  </si>
  <si>
    <t xml:space="preserve">@Ikklemee8 Lol I told my mum thismorning &amp;quot;I lost my voice&amp;quot; she laughed at me </t>
  </si>
  <si>
    <t>Fri Jun 19 00:35:20 PDT 2009</t>
  </si>
  <si>
    <t xml:space="preserve">@brojoghost awh that sucks! </t>
  </si>
  <si>
    <t>Fri Jun 19 00:35:23 PDT 2009</t>
  </si>
  <si>
    <t>last day of school  class of 09 (: rawrrgasmness</t>
  </si>
  <si>
    <t>Fri Jun 19 00:35:24 PDT 2009</t>
  </si>
  <si>
    <t>alright, i'm forcing myself to lay down.  yet again, the only one left awake.</t>
  </si>
  <si>
    <t>Fri Jun 19 00:35:26 PDT 2009</t>
  </si>
  <si>
    <t xml:space="preserve">Me so shleeeepy </t>
  </si>
  <si>
    <t>Fri Jun 19 00:35:31 PDT 2009</t>
  </si>
  <si>
    <t xml:space="preserve">Jud says Jordan saw Pink at Robina Cinemas! @chersie @sianee_ @ shelbyjay_ blah i never see anyone famous </t>
  </si>
  <si>
    <t>Fri Jun 19 00:35:33 PDT 2009</t>
  </si>
  <si>
    <t>LindseyC87</t>
  </si>
  <si>
    <t>@RyanBlackPDX  miss tryst was my favorite!!</t>
  </si>
  <si>
    <t>Fri Jun 19 00:35:35 PDT 2009</t>
  </si>
  <si>
    <t xml:space="preserve">@69Pwned Just me for now </t>
  </si>
  <si>
    <t>Fri Jun 19 00:35:38 PDT 2009</t>
  </si>
  <si>
    <t xml:space="preserve">@LStacey Thank You!!  It's like 3:30 here-need to go to bed buuut can't </t>
  </si>
  <si>
    <t>Fri Jun 19 00:35:40 PDT 2009</t>
  </si>
  <si>
    <t xml:space="preserve">@LeslieLanay sorry to hear.  Question -  Is Left  Dead really that good?  I've heard great things yet sadly I only have my ps3. </t>
  </si>
  <si>
    <t>Fri Jun 19 00:35:46 PDT 2009</t>
  </si>
  <si>
    <t>misswabbit</t>
  </si>
  <si>
    <t xml:space="preserve">@Mechanigal i'm running temperature too </t>
  </si>
  <si>
    <t>Fri Jun 19 00:35:48 PDT 2009</t>
  </si>
  <si>
    <t>last day at college today  sad times LOL http://tinyurl.com/mr2b57</t>
  </si>
  <si>
    <t>stabbylunch</t>
  </si>
  <si>
    <t xml:space="preserve">@in_reverie hahaha! i asked him how his poo was and he said a 6 and explained the scale! didn't take ginger nuts, they suck without tea </t>
  </si>
  <si>
    <t>Fri Jun 19 00:35:51 PDT 2009</t>
  </si>
  <si>
    <t xml:space="preserve">Finally in bed! Only a couple hrs of sleep though </t>
  </si>
  <si>
    <t>Fri Jun 19 00:35:53 PDT 2009</t>
  </si>
  <si>
    <t xml:space="preserve">@Nirendrie hehe that must've been yummy (ur steak &amp;amp; chicken croissant)!! Making me hungry </t>
  </si>
  <si>
    <t xml:space="preserve">Jud says Jordan saw Pink at Robina Cinemas! @chersie @sianee_ @shelbyjay_ blah i never see anyone famous </t>
  </si>
  <si>
    <t>Fri Jun 19 00:35:55 PDT 2009</t>
  </si>
  <si>
    <t>_misslizzie_</t>
  </si>
  <si>
    <t xml:space="preserve">@kittywiskers -- what were we talking about here? I think it got lost in Twitter-land! </t>
  </si>
  <si>
    <t>Fri Jun 19 00:35:57 PDT 2009</t>
  </si>
  <si>
    <t>It's 1:34 AM but I CAN NOT fall aslseep!!!! I really wish I could go upstairs and make some tea to help me relax  #BSB</t>
  </si>
  <si>
    <t>Fri Jun 19 00:36:00 PDT 2009</t>
  </si>
  <si>
    <t>Joey1788</t>
  </si>
  <si>
    <t>Lexa too bad we had to get rid of her  http://twitpic.com/7s8s6</t>
  </si>
  <si>
    <t>Fri Jun 19 00:36:03 PDT 2009</t>
  </si>
  <si>
    <t>i_JiCy</t>
  </si>
  <si>
    <t xml:space="preserve">I'm so fucking tired </t>
  </si>
  <si>
    <t>Fri Jun 19 00:36:08 PDT 2009</t>
  </si>
  <si>
    <t xml:space="preserve">TRANSFORMERS 2 TONIIIIIIGHT!!! but first...work </t>
  </si>
  <si>
    <t>Fri Jun 19 00:36:14 PDT 2009</t>
  </si>
  <si>
    <t>Alient07</t>
  </si>
  <si>
    <t xml:space="preserve">@D3monicAngel I don't really want to go but I promised a friend I would so I can't back out now </t>
  </si>
  <si>
    <t>Fri Jun 19 00:36:15 PDT 2009</t>
  </si>
  <si>
    <t>ChazJMataya</t>
  </si>
  <si>
    <t xml:space="preserve">Havnt talked to my baby all day today </t>
  </si>
  <si>
    <t>Fri Jun 19 00:36:16 PDT 2009</t>
  </si>
  <si>
    <t>benmays</t>
  </si>
  <si>
    <t xml:space="preserve">@maramackey - did you save me any of the disaster? I'm sad to have missed out on fondue. </t>
  </si>
  <si>
    <t xml:space="preserve">Trent - fever spike 103.4. It's already down to 102.2 with Motrin (thanks for the tip Christine). I hate when the kids get sick. </t>
  </si>
  <si>
    <t xml:space="preserve">@aggieanne04 Happens to me all too often. </t>
  </si>
  <si>
    <t>Fri Jun 19 00:36:20 PDT 2009</t>
  </si>
  <si>
    <t xml:space="preserve">@simplyFREE7 I'm kina tired 4 a smoke break tonite!! </t>
  </si>
  <si>
    <t>Fri Jun 19 00:36:21 PDT 2009</t>
  </si>
  <si>
    <t>@30SECONDSTOMARS grey and cloudy here  although it's meant to get nicer later on in the day. fingers crossed...</t>
  </si>
  <si>
    <t>Fri Jun 19 00:36:23 PDT 2009</t>
  </si>
  <si>
    <t xml:space="preserve">I miss my bffffffl  </t>
  </si>
  <si>
    <t>Fri Jun 19 00:36:24 PDT 2009</t>
  </si>
  <si>
    <t>artish</t>
  </si>
  <si>
    <t xml:space="preserve">work during the day, concert in the evening...no time for modo 401 </t>
  </si>
  <si>
    <t>Fri Jun 19 00:36:26 PDT 2009</t>
  </si>
  <si>
    <t xml:space="preserve">updating the new iPhone software, but I wish I had the new iPhone </t>
  </si>
  <si>
    <t>Fri Jun 19 00:36:29 PDT 2009</t>
  </si>
  <si>
    <t>@superoeuvre  wisdom teeth?  That suuuuuuucccksss</t>
  </si>
  <si>
    <t>Fri Jun 19 00:36:33 PDT 2009</t>
  </si>
  <si>
    <t>debosmita</t>
  </si>
  <si>
    <t xml:space="preserve">I wish i cud wear smart casuals on saturdays, am sick and tired of formal wear </t>
  </si>
  <si>
    <t>Fri Jun 19 00:36:35 PDT 2009</t>
  </si>
  <si>
    <t>sandra_flv</t>
  </si>
  <si>
    <t xml:space="preserve">@BrwnBear5 but i picked that name with LOVE!!! </t>
  </si>
  <si>
    <t>Fri Jun 19 00:36:37 PDT 2009</t>
  </si>
  <si>
    <t xml:space="preserve">@Kananuibui loving what? can i have some? i have the worst cold ever </t>
  </si>
  <si>
    <t>Fri Jun 19 00:36:44 PDT 2009</t>
  </si>
  <si>
    <t xml:space="preserve">@makencheezie and 4 cups of chocolate milk. i'm fat as fuck </t>
  </si>
  <si>
    <t>Fri Jun 19 00:36:49 PDT 2009</t>
  </si>
  <si>
    <t>Cin_Wolf</t>
  </si>
  <si>
    <t xml:space="preserve">Last working day in my company </t>
  </si>
  <si>
    <t>Fri Jun 19 00:36:50 PDT 2009</t>
  </si>
  <si>
    <t>mlaus</t>
  </si>
  <si>
    <t xml:space="preserve">Have to be at work in 5 hours. Boys are being loud.  </t>
  </si>
  <si>
    <t>Fri Jun 19 00:36:55 PDT 2009</t>
  </si>
  <si>
    <t>Hiviola</t>
  </si>
  <si>
    <t xml:space="preserve">Buenas tardes! I went to the shopping mall with mom and so had to walk for 3 hours.. I'm really really tired. </t>
  </si>
  <si>
    <t>Fri Jun 19 00:36:57 PDT 2009</t>
  </si>
  <si>
    <t xml:space="preserve">AND I DON'T KNOW WHY SARVER BLOCKED US. </t>
  </si>
  <si>
    <t>Fri Jun 19 00:37:00 PDT 2009</t>
  </si>
  <si>
    <t>#inaperfectworld i'd understand the reason why people act and react to so many things...and wished that they didn't.   bed time. take two.</t>
  </si>
  <si>
    <t>Fri Jun 19 00:37:02 PDT 2009</t>
  </si>
  <si>
    <t>sarrmariie</t>
  </si>
  <si>
    <t>lost her phone  such a horrible day. lake tomorrow with aust though</t>
  </si>
  <si>
    <t>Fri Jun 19 00:37:05 PDT 2009</t>
  </si>
  <si>
    <t>RonBroersma</t>
  </si>
  <si>
    <t xml:space="preserve">Nakende nonderju! I did NOT prepare myself and my bike to get soaked wet by this stupid rain </t>
  </si>
  <si>
    <t>Fri Jun 19 00:37:07 PDT 2009</t>
  </si>
  <si>
    <t xml:space="preserve">I was 1 follower away from 100. Then I decided to delete all the spam followers, a lot of them  had already been deleted. now im at 77 </t>
  </si>
  <si>
    <t>Fri Jun 19 00:37:08 PDT 2009</t>
  </si>
  <si>
    <t xml:space="preserve">@suckit_nerds yeah, I just live with my mom and grandma. And my grandma is crazy and will condemn to hell for it </t>
  </si>
  <si>
    <t xml:space="preserve">@givinallmyluv2u he's on now ... </t>
  </si>
  <si>
    <t>Fri Jun 19 00:37:12 PDT 2009</t>
  </si>
  <si>
    <t>Lucia_J3</t>
  </si>
  <si>
    <t xml:space="preserve">Last day of school in 23 minutes </t>
  </si>
  <si>
    <t>Fri Jun 19 00:37:13 PDT 2009</t>
  </si>
  <si>
    <t>@TJP5082 spoke too soon  today is going to be hell on earth</t>
  </si>
  <si>
    <t>Fri Jun 19 00:37:23 PDT 2009</t>
  </si>
  <si>
    <t xml:space="preserve">My poor dog of 10 years is slowly goin down hill and there is nothin we can do. sad week </t>
  </si>
  <si>
    <t>Fri Jun 19 00:37:24 PDT 2009</t>
  </si>
  <si>
    <t>absurdly_nerdy</t>
  </si>
  <si>
    <t>@morganmarie my comp is dying on me and i don't have my power cord. so sorry, but i'll talk to you tomorrow.  'night</t>
  </si>
  <si>
    <t>CarolineGrasso</t>
  </si>
  <si>
    <t xml:space="preserve">@charlotte__ann I was just thinking that!  I put my two weeks in at Zara so I'll be free a lot more </t>
  </si>
  <si>
    <t>Fri Jun 19 00:37:27 PDT 2009</t>
  </si>
  <si>
    <t>holdfast_or_die</t>
  </si>
  <si>
    <t>its nights like this when i REALLY love heidi,and hate being in my house alone because ghosts play tricks  xoxo</t>
  </si>
  <si>
    <t>Fri Jun 19 00:37:29 PDT 2009</t>
  </si>
  <si>
    <t>chicagokarl</t>
  </si>
  <si>
    <t xml:space="preserve">Script downgrades working copy just fine until an update via Eclipse upgrades it again. </t>
  </si>
  <si>
    <t>Fri Jun 19 00:37:32 PDT 2009</t>
  </si>
  <si>
    <t xml:space="preserve">@elaineliu First of all evan is married, second i am over tyler hilton!! The guys that i like are either taken, married, or a jonas </t>
  </si>
  <si>
    <t xml:space="preserve">@justagirl79 Yeah, not if he has a weird technology fetish. </t>
  </si>
  <si>
    <t>Fri Jun 19 00:37:34 PDT 2009</t>
  </si>
  <si>
    <t>rumoko</t>
  </si>
  <si>
    <t xml:space="preserve">@theroundup Not yet  Still at work. :| But soon </t>
  </si>
  <si>
    <t>Fri Jun 19 00:37:36 PDT 2009</t>
  </si>
  <si>
    <t>Blastcage</t>
  </si>
  <si>
    <t xml:space="preserve">YEAH I DEFINATELY DID </t>
  </si>
  <si>
    <t>Fri Jun 19 00:37:37 PDT 2009</t>
  </si>
  <si>
    <t>@peterfacinelli of course there's people in the world that ruin the fun  i wasn't at all offended, and I don't believe they were either.</t>
  </si>
  <si>
    <t>Fri Jun 19 00:37:39 PDT 2009</t>
  </si>
  <si>
    <t xml:space="preserve">@onebreath It's the exact same reaction I had when I saw the bit about it. LOL. it's so sad how everything with them is now a trainwreck. </t>
  </si>
  <si>
    <t>ugh I'm up so early  I'm sooo tired</t>
  </si>
  <si>
    <t>Fri Jun 19 00:37:46 PDT 2009</t>
  </si>
  <si>
    <t>nayyares</t>
  </si>
  <si>
    <t xml:space="preserve">enabling constraints could be a tiding job </t>
  </si>
  <si>
    <t>Fri Jun 19 00:37:48 PDT 2009</t>
  </si>
  <si>
    <t>i'm not feeling to well  boooooo.</t>
  </si>
  <si>
    <t>Fri Jun 19 00:37:53 PDT 2009</t>
  </si>
  <si>
    <t xml:space="preserve">I am totally having a fever... Help?!! </t>
  </si>
  <si>
    <t>TJHASLEY2009</t>
  </si>
  <si>
    <t>Just got back from the club. I'm super tired and worried about Marquis  gute nacht, Freunde</t>
  </si>
  <si>
    <t>Fri Jun 19 00:37:54 PDT 2009</t>
  </si>
  <si>
    <t>shaneyhudson</t>
  </si>
  <si>
    <t xml:space="preserve">You know you're a freelancer when...you bugger up your day job for your writing </t>
  </si>
  <si>
    <t>michelleahking</t>
  </si>
  <si>
    <t xml:space="preserve">I am a fan of Robert Pattinson, but the man needs his space! People need to relax &amp;amp; let him be! He looks sooo unhappy in a lot of photos. </t>
  </si>
  <si>
    <t>Fri Jun 19 00:38:03 PDT 2009</t>
  </si>
  <si>
    <t xml:space="preserve">@michaelangeloWE / she was voguing?! i missed it. </t>
  </si>
  <si>
    <t>Fri Jun 19 00:38:05 PDT 2009</t>
  </si>
  <si>
    <t>glech001</t>
  </si>
  <si>
    <t>Signing in from leave,  Time grows short. maybe get to have another tour of somewhere other than the box.</t>
  </si>
  <si>
    <t>Fri Jun 19 00:38:06 PDT 2009</t>
  </si>
  <si>
    <t xml:space="preserve">@erockett89 take that back. I have friends. Just none that would go to pride with me. </t>
  </si>
  <si>
    <t>aBigYouKnow</t>
  </si>
  <si>
    <t>@Polosmeezy oh ok..  hit me when you out then ...</t>
  </si>
  <si>
    <t>Fri Jun 19 00:38:09 PDT 2009</t>
  </si>
  <si>
    <t xml:space="preserve">@omg_pichu aw but he's such a downer, we'd end up with an emo eevee or something </t>
  </si>
  <si>
    <t>Fri Jun 19 00:38:10 PDT 2009</t>
  </si>
  <si>
    <t>I am only up to see ATL on MTV but they havent played yet  I need something to do!</t>
  </si>
  <si>
    <t>Fri Jun 19 00:38:16 PDT 2009</t>
  </si>
  <si>
    <t xml:space="preserve">@myotherhand bai, @hilkee nu invarte nimic in apele mele portuare... </t>
  </si>
  <si>
    <t>Fri Jun 19 00:38:17 PDT 2009</t>
  </si>
  <si>
    <t>sanojlisa</t>
  </si>
  <si>
    <t>exactly a year ago i'm in paris.  je manque tout beaucoup.</t>
  </si>
  <si>
    <t>Fri Jun 19 00:38:18 PDT 2009</t>
  </si>
  <si>
    <t>scriptandserif</t>
  </si>
  <si>
    <t xml:space="preserve">The lomo saltado in my fridge is calling my name...but it's too late to eat! </t>
  </si>
  <si>
    <t>Klare24</t>
  </si>
  <si>
    <t xml:space="preserve">Just got home from work. Going to bed to get up and go back to work. </t>
  </si>
  <si>
    <t>Fri Jun 19 00:38:20 PDT 2009</t>
  </si>
  <si>
    <t>rachbaby</t>
  </si>
  <si>
    <t>@4_idiots at least that's somewhat of an excuse.. it would be very hard to read no books  for me anyways!</t>
  </si>
  <si>
    <t>Fri Jun 19 00:38:22 PDT 2009</t>
  </si>
  <si>
    <t>CraigTweedy</t>
  </si>
  <si>
    <t xml:space="preserve">wishes he would stop getting distracted </t>
  </si>
  <si>
    <t xml:space="preserve">#OS3.0 #iPhone Darn OS 3.0, making my iPhone take ages to turn on </t>
  </si>
  <si>
    <t>Fri Jun 19 00:38:27 PDT 2009</t>
  </si>
  <si>
    <t>dreezydaphenom</t>
  </si>
  <si>
    <t xml:space="preserve">Man, this Twitter ish is getting boring! </t>
  </si>
  <si>
    <t>Fri Jun 19 00:38:30 PDT 2009</t>
  </si>
  <si>
    <t xml:space="preserve">@carlylive i know i'm gonna miss her so badly </t>
  </si>
  <si>
    <t>Fri Jun 19 00:38:32 PDT 2009</t>
  </si>
  <si>
    <t xml:space="preserve">i think i've hit rock bottom. </t>
  </si>
  <si>
    <t>Fri Jun 19 00:38:33 PDT 2009</t>
  </si>
  <si>
    <t xml:space="preserve">They've closed the Snake Park, now The Bird Park is next... (money matters) What next? soon there will be no place to take our children. </t>
  </si>
  <si>
    <t>Fri Jun 19 00:38:40 PDT 2009</t>
  </si>
  <si>
    <t xml:space="preserve">@Cheryl_Prime  I know... Is it pronounced 'Wi-twicky'? Rest of the vid ok, though? Or is everyone just going pick me up on that? </t>
  </si>
  <si>
    <t>Fri Jun 19 00:38:41 PDT 2009</t>
  </si>
  <si>
    <t>anniexoxo</t>
  </si>
  <si>
    <t xml:space="preserve">is single and hating it </t>
  </si>
  <si>
    <t>Fri Jun 19 00:38:43 PDT 2009</t>
  </si>
  <si>
    <t xml:space="preserve">@bobbyllew Mean! Just drove past &amp;amp; all the roadsigns are up - so sad I'm not going </t>
  </si>
  <si>
    <t>Fri Jun 19 00:38:45 PDT 2009</t>
  </si>
  <si>
    <t xml:space="preserve">Goin home. Phones dieng didn't tlk to my babe </t>
  </si>
  <si>
    <t>Fri Jun 19 00:38:50 PDT 2009</t>
  </si>
  <si>
    <t>johnnonolan</t>
  </si>
  <si>
    <t xml:space="preserve">off to dentist .. appointment not at 2:30 </t>
  </si>
  <si>
    <t>raykewl</t>
  </si>
  <si>
    <t xml:space="preserve">seems that i need to wait another day before the jailbreak comes out </t>
  </si>
  <si>
    <t>Fri Jun 19 00:38:51 PDT 2009</t>
  </si>
  <si>
    <t xml:space="preserve">@sara_ oh, that is most definitely true! ...but I have no coffee maker </t>
  </si>
  <si>
    <t>ShortLegs</t>
  </si>
  <si>
    <t xml:space="preserve">@BMCfan couldn't make it, sh1t happens and it did </t>
  </si>
  <si>
    <t>Fri Jun 19 00:38:54 PDT 2009</t>
  </si>
  <si>
    <t>cusak08</t>
  </si>
  <si>
    <t xml:space="preserve">chilling at home with a bad foot </t>
  </si>
  <si>
    <t>Fri Jun 19 00:38:57 PDT 2009</t>
  </si>
  <si>
    <t xml:space="preserve">@zomfgpiyasha i totally agree.. its mostly government stuff, which by the way is my weakest part of socials. BOO GOVERNMENT... </t>
  </si>
  <si>
    <t>Fri Jun 19 00:38:58 PDT 2009</t>
  </si>
  <si>
    <t xml:space="preserve">dang... working out sucks!  But I have to do it  </t>
  </si>
  <si>
    <t>Fri Jun 19 00:39:03 PDT 2009</t>
  </si>
  <si>
    <t xml:space="preserve">SUP SALOMA_ IT'S NICE THAT YOU ARE FOLLOWING ME, EVEN THOUGH YOU MIGHT BE A BOT OR SOMETHING </t>
  </si>
  <si>
    <t>Fri Jun 19 00:39:05 PDT 2009</t>
  </si>
  <si>
    <t xml:space="preserve">Shoot with Mike Basso went so fantastic. Having trouble narrowing the images down </t>
  </si>
  <si>
    <t>Fri Jun 19 00:39:06 PDT 2009</t>
  </si>
  <si>
    <t xml:space="preserve">this vacation wont let me do programming </t>
  </si>
  <si>
    <t>Fri Jun 19 00:39:07 PDT 2009</t>
  </si>
  <si>
    <t>lgbangbang</t>
  </si>
  <si>
    <t>hospital 2day  wish me luck</t>
  </si>
  <si>
    <t>Fri Jun 19 00:39:08 PDT 2009</t>
  </si>
  <si>
    <t xml:space="preserve">@newdave First week of September. Impulse holidays FTW. This means no Brazil though </t>
  </si>
  <si>
    <t>@AnthonyDollar  ..That Was Actually My Dads Name As Well.</t>
  </si>
  <si>
    <t>Fri Jun 19 00:39:10 PDT 2009</t>
  </si>
  <si>
    <t>@eeshkapeesh Awww.  That sucks. I hate when that happens. (nearly every night for me)</t>
  </si>
  <si>
    <t>Fri Jun 19 00:39:12 PDT 2009</t>
  </si>
  <si>
    <t xml:space="preserve">http://twitpic.com/7s8iz Some more parks crashes his truck of the road. As a result I am in the office 45 minutes later than planned </t>
  </si>
  <si>
    <t>Fri Jun 19 00:39:13 PDT 2009</t>
  </si>
  <si>
    <t>chrisjan</t>
  </si>
  <si>
    <t xml:space="preserve">Argh - more rain </t>
  </si>
  <si>
    <t>d_boi_phresh</t>
  </si>
  <si>
    <t xml:space="preserve">@burnsrodney goodnight unk!!! I c u ain't speak 2 me 2day I'm sad </t>
  </si>
  <si>
    <t>Fri Jun 19 00:39:16 PDT 2009</t>
  </si>
  <si>
    <t xml:space="preserve">@xXShantelXx We are frying in hell.. We just don't realise it. </t>
  </si>
  <si>
    <t>Fri Jun 19 00:39:18 PDT 2009</t>
  </si>
  <si>
    <t>georgebagnelle</t>
  </si>
  <si>
    <t>my throat hurts  but new songs sound sweet like a wagwarnin cherry, can wait to lay them down in the studio</t>
  </si>
  <si>
    <t>Fri Jun 19 00:39:23 PDT 2009</t>
  </si>
  <si>
    <t>teetia</t>
  </si>
  <si>
    <t xml:space="preserve">hopefully this is the last online shopping this month.kinda broke already </t>
  </si>
  <si>
    <t>Fri Jun 19 00:39:27 PDT 2009</t>
  </si>
  <si>
    <t>Dont_Panic42</t>
  </si>
  <si>
    <t xml:space="preserve">#aaroncarterisadouche I can't believe how long I spent watching that video feed. that's 2 hrs i'll never get back. </t>
  </si>
  <si>
    <t>Fri Jun 19 00:39:29 PDT 2009</t>
  </si>
  <si>
    <t>Gunmar</t>
  </si>
  <si>
    <t xml:space="preserve">@tecksbuk Haha I am not bitter! just extremely tired.. and the movie was not appealing. I should have fought the urge. Sorry </t>
  </si>
  <si>
    <t>Fri Jun 19 00:39:30 PDT 2009</t>
  </si>
  <si>
    <t>myfallenangel</t>
  </si>
  <si>
    <t>@shannamoakler http://twitpic.com/7s8p5 -  That is so sad</t>
  </si>
  <si>
    <t>Fri Jun 19 00:39:31 PDT 2009</t>
  </si>
  <si>
    <t>i've fracutred my knee... :L i have a huge cast on it and need to use cruches... i misss aleexxx!!!!  &amp;amp;&amp;amp; i love my cruch buddy Bellaaa &amp;lt;33</t>
  </si>
  <si>
    <t>Fri Jun 19 00:39:33 PDT 2009</t>
  </si>
  <si>
    <t xml:space="preserve">@heykelseyyy i am sorry for making judgements about you based purely on your video of little gangsta kids dancing </t>
  </si>
  <si>
    <t>Fri Jun 19 00:39:34 PDT 2009</t>
  </si>
  <si>
    <t>G_Monee</t>
  </si>
  <si>
    <t xml:space="preserve">The Dead Weather on Conan blew doors!  Now here's boring Fallon...yawn </t>
  </si>
  <si>
    <t xml:space="preserve">heading home to watch the last 1/4 of Gran Torino... forgot my power adapter last night </t>
  </si>
  <si>
    <t>Fri Jun 19 00:39:35 PDT 2009</t>
  </si>
  <si>
    <t xml:space="preserve">Ahaha i love her little raincoat lol. She's got pink boots to haha. She's adorable. I wish i was like her </t>
  </si>
  <si>
    <t>Fri Jun 19 00:39:39 PDT 2009</t>
  </si>
  <si>
    <t>EuroEv</t>
  </si>
  <si>
    <t xml:space="preserve">@MsToshay Sag is the illest, hit me on aim EuroRv i need some friends </t>
  </si>
  <si>
    <t>Fri Jun 19 00:39:40 PDT 2009</t>
  </si>
  <si>
    <t xml:space="preserve">exactly a year ago i was in paris. je manque tout. </t>
  </si>
  <si>
    <t>Fri Jun 19 00:39:41 PDT 2009</t>
  </si>
  <si>
    <t>@SirKicks  i dont remember...</t>
  </si>
  <si>
    <t>Fri Jun 19 00:39:46 PDT 2009</t>
  </si>
  <si>
    <t xml:space="preserve">@Miamoodles 31st! save it! ill be very dissapointed if youre not on </t>
  </si>
  <si>
    <t>Fri Jun 19 00:39:49 PDT 2009</t>
  </si>
  <si>
    <t>jessicaresendiz</t>
  </si>
  <si>
    <t xml:space="preserve">I wanna fall asleep but my imagination wont let me </t>
  </si>
  <si>
    <t>Fri Jun 19 00:39:53 PDT 2009</t>
  </si>
  <si>
    <t>@diazerva I MISS YOU  and @wordman1994 I know. Its gross but god I wanted a taco. And u and dia werent around to feed me</t>
  </si>
  <si>
    <t>Fri Jun 19 00:39:54 PDT 2009</t>
  </si>
  <si>
    <t>kzbella</t>
  </si>
  <si>
    <t xml:space="preserve">wellll, it's official now thanks to larry king. even though I figured it, I'm so depresssed </t>
  </si>
  <si>
    <t>Fri Jun 19 00:39:58 PDT 2009</t>
  </si>
  <si>
    <t>lornebb</t>
  </si>
  <si>
    <t xml:space="preserve">I've not been impressed by o2 or carphone shithouse this morning... Where are all the geeks? </t>
  </si>
  <si>
    <t>Fri Jun 19 00:39:59 PDT 2009</t>
  </si>
  <si>
    <t xml:space="preserve">but it's sooooooooooo hot in my room </t>
  </si>
  <si>
    <t>Fri Jun 19 00:40:07 PDT 2009</t>
  </si>
  <si>
    <t xml:space="preserve">@cenrak is watching wall-e,,, so far so good, !!! (try blue, it's the new red) :S. the movie is kinda sad </t>
  </si>
  <si>
    <t>Fri Jun 19 00:40:12 PDT 2009</t>
  </si>
  <si>
    <t xml:space="preserve">@eviegarland Hey, sorry I wasnt talkative tonight. I hope I wasnt one of the people that made you feel bad. </t>
  </si>
  <si>
    <t xml:space="preserve">@riankaaa haha, ITS MINE ! akuu kan green ice cream, haha not fair </t>
  </si>
  <si>
    <t>Fri Jun 19 00:40:13 PDT 2009</t>
  </si>
  <si>
    <t xml:space="preserve">No 3GS for me today. </t>
  </si>
  <si>
    <t xml:space="preserve">Looking forward to #unsheffield - doesn't look like I'm going to make it down tonight though </t>
  </si>
  <si>
    <t>Fri Jun 19 00:40:14 PDT 2009</t>
  </si>
  <si>
    <t xml:space="preserve">My damn cat is starting to make that weird lip-smacking noise he makes when he's about to start puking all over the universe for days!!! </t>
  </si>
  <si>
    <t>Fri Jun 19 00:40:16 PDT 2009</t>
  </si>
  <si>
    <t xml:space="preserve">@BurginFlurg Humidity's the worst. I usually like rain, but not when it's supposed to rain all day at my No Doubt/Paramore concert. </t>
  </si>
  <si>
    <t>Fri Jun 19 00:40:21 PDT 2009</t>
  </si>
  <si>
    <t>dalebacar</t>
  </si>
  <si>
    <t xml:space="preserve">sick, alone and fending for myself. </t>
  </si>
  <si>
    <t>Fri Jun 19 00:40:22 PDT 2009</t>
  </si>
  <si>
    <t xml:space="preserve">Ordered the Iphone 3G S Black  Yay! Probably have to wait 6 weeks now </t>
  </si>
  <si>
    <t>Fri Jun 19 00:40:23 PDT 2009</t>
  </si>
  <si>
    <t>erKURITA</t>
  </si>
  <si>
    <t xml:space="preserve">Examen de EDI! OMG! WTF!  A cat ain't fine too </t>
  </si>
  <si>
    <t>Fri Jun 19 00:40:26 PDT 2009</t>
  </si>
  <si>
    <t>@Nisa08 omg don't say that  what you need is a little dj orris music  lol</t>
  </si>
  <si>
    <t>Fri Jun 19 00:40:28 PDT 2009</t>
  </si>
  <si>
    <t xml:space="preserve">@JonnyLerwill They are so much more expensive than the current one, even with a new contract. Promised Mrs Oxchris one too </t>
  </si>
  <si>
    <t>Fri Jun 19 00:40:30 PDT 2009</t>
  </si>
  <si>
    <t>in mac again, Kana buying food. My hair is messy! All full of sweat!  - http://tweet.sg</t>
  </si>
  <si>
    <t>Fri Jun 19 00:40:31 PDT 2009</t>
  </si>
  <si>
    <t>knittingnelly</t>
  </si>
  <si>
    <t>Impatient and angry drivers are out today  Chill out!</t>
  </si>
  <si>
    <t>Fri Jun 19 00:40:35 PDT 2009</t>
  </si>
  <si>
    <t xml:space="preserve">@mscene3t Thats becauase you havent said anything to me at all </t>
  </si>
  <si>
    <t>Fri Jun 19 00:40:36 PDT 2009</t>
  </si>
  <si>
    <t>rebeccarenee08</t>
  </si>
  <si>
    <t>&amp;quot;she looked beautiful as your wallpaper &amp;quot; -Taylor swift goodnight  F M L</t>
  </si>
  <si>
    <t>Fri Jun 19 00:40:37 PDT 2009</t>
  </si>
  <si>
    <t>Vikki938</t>
  </si>
  <si>
    <t>Can't sleep  all I see is lightning and all I hear is thunder I wish it would start raining then it would be a lullaby.</t>
  </si>
  <si>
    <t>Fri Jun 19 00:40:38 PDT 2009</t>
  </si>
  <si>
    <t xml:space="preserve">Woke up with a terrible headache  At least I didn't go to school </t>
  </si>
  <si>
    <t>Fri Jun 19 00:40:41 PDT 2009</t>
  </si>
  <si>
    <t>Buried_Black</t>
  </si>
  <si>
    <t xml:space="preserve">Wants waffy online, this aint FAIR! *miss* you </t>
  </si>
  <si>
    <t>Fri Jun 19 00:40:42 PDT 2009</t>
  </si>
  <si>
    <t>@DegenerateBoy Eesh! Thats a real shit way to start the weekend  take it easy, huh?</t>
  </si>
  <si>
    <t>Fri Jun 19 00:40:43 PDT 2009</t>
  </si>
  <si>
    <t xml:space="preserve">@zackdft Zack you suck! What's w/ the refusing to ship shit out of the US?  no fair I want the FOB stage banner </t>
  </si>
  <si>
    <t>Fri Jun 19 00:40:52 PDT 2009</t>
  </si>
  <si>
    <t xml:space="preserve">@MattyBulman already have the 3g mate, there cool enough, but totally want the new one </t>
  </si>
  <si>
    <t>DanielGuaida</t>
  </si>
  <si>
    <t xml:space="preserve">3 am I can't sleep </t>
  </si>
  <si>
    <t>Fri Jun 19 00:40:53 PDT 2009</t>
  </si>
  <si>
    <t xml:space="preserve">if its too small for my machine, its too small for me. my fingers hurt, and not from needle pricks. </t>
  </si>
  <si>
    <t>Fri Jun 19 00:40:56 PDT 2009</t>
  </si>
  <si>
    <t>@ohhaycassiek  i hope your teeth feel better!!</t>
  </si>
  <si>
    <t>Fri Jun 19 00:40:58 PDT 2009</t>
  </si>
  <si>
    <t>nktiny1</t>
  </si>
  <si>
    <t xml:space="preserve">ughhh cant sleep!!! </t>
  </si>
  <si>
    <t>Fri Jun 19 00:41:00 PDT 2009</t>
  </si>
  <si>
    <t>kayfarmz</t>
  </si>
  <si>
    <t xml:space="preserve">@itschristablack since i made you the awesome sign is there a way you can get me in the rehearsal fri? I drove from Houston. I'm begging. </t>
  </si>
  <si>
    <t>Fri Jun 19 00:41:01 PDT 2009</t>
  </si>
  <si>
    <t>MISSYPOTTER</t>
  </si>
  <si>
    <t xml:space="preserve">Feeling very poorly today. Hope I'm well enough for tomorrows reunion </t>
  </si>
  <si>
    <t>Fri Jun 19 00:41:03 PDT 2009</t>
  </si>
  <si>
    <t>bcrush32</t>
  </si>
  <si>
    <t xml:space="preserve">i really hate living so far away from my baby.... </t>
  </si>
  <si>
    <t>Fri Jun 19 00:41:07 PDT 2009</t>
  </si>
  <si>
    <t xml:space="preserve">@NixieKitty I know. Just make sure he knows what time so that the car usage doesn't overlap.We'll have to go straight home tho. Band prac </t>
  </si>
  <si>
    <t>Fri Jun 19 00:41:12 PDT 2009</t>
  </si>
  <si>
    <t>obendt</t>
  </si>
  <si>
    <t xml:space="preserve">@LennartA LastFM used to work fine over 3g. That is until they stopped their free service in Sweden. </t>
  </si>
  <si>
    <t>Fri Jun 19 00:41:14 PDT 2009</t>
  </si>
  <si>
    <t>lccrunchie</t>
  </si>
  <si>
    <t xml:space="preserve">getting trampled by cbc guys is NOT fun </t>
  </si>
  <si>
    <t>boycrazybex</t>
  </si>
  <si>
    <t xml:space="preserve">@lukemarsden how are you finding the sims 3? Im a bit disapointed tbh. The graphics are better in the sims 2 and so is the gameplay </t>
  </si>
  <si>
    <t>Fri Jun 19 00:41:17 PDT 2009</t>
  </si>
  <si>
    <t>Mut1ey</t>
  </si>
  <si>
    <t xml:space="preserve">Speaking of staying motivated - its a design day off today to deal with money matters. Euurrgh </t>
  </si>
  <si>
    <t>Fri Jun 19 00:41:23 PDT 2009</t>
  </si>
  <si>
    <t>Freeway home is closed  idk the streets n S. LA LOL great</t>
  </si>
  <si>
    <t>chantelYO</t>
  </si>
  <si>
    <t xml:space="preserve">sorry @bunz23q ! we cant make it tonight. </t>
  </si>
  <si>
    <t>Fri Jun 19 00:41:26 PDT 2009</t>
  </si>
  <si>
    <t>@EllePea52983 i HAAAAAAAAAAAAAAAAAAAAAAAAAAAAAATTTTEEE twitter porn scams.. they keep following me.  how've you been?</t>
  </si>
  <si>
    <t xml:space="preserve">Woody just made a pillow out of me! </t>
  </si>
  <si>
    <t>Fri Jun 19 00:41:31 PDT 2009</t>
  </si>
  <si>
    <t>geargie</t>
  </si>
  <si>
    <t xml:space="preserve">its 3:41...why the hell am i still awakeee.  </t>
  </si>
  <si>
    <t>Fri Jun 19 00:41:33 PDT 2009</t>
  </si>
  <si>
    <t>We are unable to decide where to pray Juma Prayer due to Bomb blast Terror  ALLAH Save Us..</t>
  </si>
  <si>
    <t>Fri Jun 19 00:41:39 PDT 2009</t>
  </si>
  <si>
    <t xml:space="preserve">Great weekend lined up. Problem is I've got eight hours of work to go first </t>
  </si>
  <si>
    <t>Fri Jun 19 00:41:40 PDT 2009</t>
  </si>
  <si>
    <t xml:space="preserve">@kirikitten hm... I don't know that I'd call it a fetish, per se, but I want to look cute in goggles </t>
  </si>
  <si>
    <t>Fri Jun 19 00:41:42 PDT 2009</t>
  </si>
  <si>
    <t xml:space="preserve">Awake and watching rerun of big brother this morning, can't stand virgin SHREE,thinking of what to have for breakfast? </t>
  </si>
  <si>
    <t xml:space="preserve">Having to block my debit card because I'm sure there's been fraudulent activity on it. Bugger!! </t>
  </si>
  <si>
    <t xml:space="preserve">No sunday off for me </t>
  </si>
  <si>
    <t>Fri Jun 19 00:41:45 PDT 2009</t>
  </si>
  <si>
    <t>@andyclemmensen awww devo they are the best invention by a fast food company  they cant take them away.</t>
  </si>
  <si>
    <t>Fri Jun 19 00:41:46 PDT 2009</t>
  </si>
  <si>
    <t>matt9852</t>
  </si>
  <si>
    <t xml:space="preserve">is extremely pissed off because my mom took my phone and my car keys!!!! Seriously? I think she's taking this too far! NO CALLS/TXTS! </t>
  </si>
  <si>
    <t>Fri Jun 19 00:41:48 PDT 2009</t>
  </si>
  <si>
    <t>Forcing myself to watch bravo to influence me to get my sew on! 50 projects to finish, but so little time  maybe next time ill save ti ...</t>
  </si>
  <si>
    <t>Fri Jun 19 00:41:49 PDT 2009</t>
  </si>
  <si>
    <t>@msdwlove that sucks  I hate my job lol</t>
  </si>
  <si>
    <t>Fri Jun 19 00:41:50 PDT 2009</t>
  </si>
  <si>
    <t>gauravjain16</t>
  </si>
  <si>
    <t xml:space="preserve">@bettingpro  that sad.. we were all planning to witness mega battle again </t>
  </si>
  <si>
    <t xml:space="preserve">i love you #eclispe... but sorry #netbeans offers better functions </t>
  </si>
  <si>
    <t>Fri Jun 19 00:41:51 PDT 2009</t>
  </si>
  <si>
    <t xml:space="preserve">Why is it that when the kids borrow things they go missing such as 1 tent and 2 sleeping bags I need for tomorrow </t>
  </si>
  <si>
    <t xml:space="preserve">today i have to go to the hospital  But!! Tomorrow!! MidSummerFair in &amp;quot;Alphen a/d Rijn&amp;quot; (Netherlands)! Is someone else coming too? </t>
  </si>
  <si>
    <t>Fri Jun 19 00:41:52 PDT 2009</t>
  </si>
  <si>
    <t>KevinKIDD</t>
  </si>
  <si>
    <t>I feel bad.  cause i need to be at work at 8am and i have no ride, is there anyone willing to help. I'll give you 5 dollars..</t>
  </si>
  <si>
    <t>Fri Jun 19 00:41:55 PDT 2009</t>
  </si>
  <si>
    <t>Morgy_morgs</t>
  </si>
  <si>
    <t xml:space="preserve">just into work..i should b workin but all i can think about is the lovely sun outside </t>
  </si>
  <si>
    <t>Fri Jun 19 00:42:01 PDT 2009</t>
  </si>
  <si>
    <t>Actual last day of college!!  Pity it has to finish with a drama exam.....total crap!</t>
  </si>
  <si>
    <t>Fri Jun 19 00:42:02 PDT 2009</t>
  </si>
  <si>
    <t>dreamfinger</t>
  </si>
  <si>
    <t xml:space="preserve">misses @pantryboy </t>
  </si>
  <si>
    <t>Fri Jun 19 00:42:09 PDT 2009</t>
  </si>
  <si>
    <t xml:space="preserve">@Paintedghost cool idea, think there will have been some development, but not much.  The days of Buffy, Xena etc seem to have passed </t>
  </si>
  <si>
    <t>Fri Jun 19 00:42:12 PDT 2009</t>
  </si>
  <si>
    <t>@slowdescent  psssh i wish there was...such an idiot, dont wanna send it off for service... i just cant part from it.</t>
  </si>
  <si>
    <t>Fri Jun 19 00:42:13 PDT 2009</t>
  </si>
  <si>
    <t xml:space="preserve">Seniors year prank was great! cant believe its over </t>
  </si>
  <si>
    <t>Fri Jun 19 00:42:14 PDT 2009</t>
  </si>
  <si>
    <t xml:space="preserve">AHHH! today was national SUSHI DAY!!!! dangit. has been looking forward to it.. but forgot </t>
  </si>
  <si>
    <t>Fri Jun 19 00:42:16 PDT 2009</t>
  </si>
  <si>
    <t>climbergal</t>
  </si>
  <si>
    <t>fell asleep on the couch downstairs. Awake now because I fell asleep on the couch downstairs  Time for bed.</t>
  </si>
  <si>
    <t>Fri Jun 19 00:42:19 PDT 2009</t>
  </si>
  <si>
    <t>Another loser: @AndrewBravener I lost the game  http://tinyurl.com/nnxmv7</t>
  </si>
  <si>
    <t>Fri Jun 19 00:42:20 PDT 2009</t>
  </si>
  <si>
    <t xml:space="preserve">Redid my makeup twice &amp;amp; eventually ended up barefaced. Both my mac &amp;amp; maybelline foundation are too pinkish on me. Sucks to be yellow. </t>
  </si>
  <si>
    <t>Fri Jun 19 00:42:23 PDT 2009</t>
  </si>
  <si>
    <t>@Nightwyrm I hear you. Rugged up warm in my Hobbies Room, but 'tis about 13Â°C &amp;amp; I've got cold fingies. PeeFour borked in Lounge  TV it is.</t>
  </si>
  <si>
    <t>Fri Jun 19 00:42:25 PDT 2009</t>
  </si>
  <si>
    <t xml:space="preserve">failed to pirate some movies from sir esty. </t>
  </si>
  <si>
    <t>Fri Jun 19 00:42:27 PDT 2009</t>
  </si>
  <si>
    <t>sasha1987</t>
  </si>
  <si>
    <t>Fri Jun 19 00:42:35 PDT 2009</t>
  </si>
  <si>
    <t>@emotionalpedant oh no  good luck with it!</t>
  </si>
  <si>
    <t>Fri Jun 19 00:42:38 PDT 2009</t>
  </si>
  <si>
    <t>taking my boy to the vet tomorrow  he cant put any pressure at all on his paw. hopefully in the morning its ok and we wont have to go :/</t>
  </si>
  <si>
    <t>Fri Jun 19 00:42:45 PDT 2009</t>
  </si>
  <si>
    <t xml:space="preserve">tá»› láº¡i bá»‹ ng khÃ¡c hiá»ƒu láº§m ( sao khá»• tháº¿ ( nÃ³i ra cÃ³ Ã½ tá»‘t váº­y mÃ h láº¡i báº£o mÃ¬nh khinh </t>
  </si>
  <si>
    <t>Fri Jun 19 00:42:46 PDT 2009</t>
  </si>
  <si>
    <t>ewiiii</t>
  </si>
  <si>
    <t xml:space="preserve">@JBFutureboy James...it's the 19th...Where is that song? </t>
  </si>
  <si>
    <t>Fri Jun 19 00:42:49 PDT 2009</t>
  </si>
  <si>
    <t xml:space="preserve">#acdouche #aaronisadouche #aaroncarterisadouche make up your mind ontd </t>
  </si>
  <si>
    <t>Fri Jun 19 00:42:50 PDT 2009</t>
  </si>
  <si>
    <t xml:space="preserve">@Mr_Taxi_Man Sorry to hear that. Best wishes </t>
  </si>
  <si>
    <t>Fri Jun 19 00:42:53 PDT 2009</t>
  </si>
  <si>
    <t>KellyVanilla</t>
  </si>
  <si>
    <t xml:space="preserve">I am really sick of guys in my life lying to me! Aghh lie to someone else already! What's so bad about me? </t>
  </si>
  <si>
    <t>Fri Jun 19 00:42:54 PDT 2009</t>
  </si>
  <si>
    <t>daniiellexo</t>
  </si>
  <si>
    <t xml:space="preserve">@greggarbo COME too jerseyy I'm too sick to go to nyyy </t>
  </si>
  <si>
    <t>Fri Jun 19 00:42:55 PDT 2009</t>
  </si>
  <si>
    <t>jollyjinx</t>
  </si>
  <si>
    <t>Drinking a lattÃ¨ instead os waiting in lone for the new iPhone. Starbucks is just too expensive in Germany   http://twitpic.com/7s93f</t>
  </si>
  <si>
    <t>Fri Jun 19 00:42:56 PDT 2009</t>
  </si>
  <si>
    <t>@EllePea52983 i HAAAAAAAAAAAAAAAAAAAAAAAAAAAAAATTTTEEE twitter porn spammers.. they keep following me!  how've you been?</t>
  </si>
  <si>
    <t xml:space="preserve">Im really hurting over my classmates right now </t>
  </si>
  <si>
    <t>Fri Jun 19 00:42:58 PDT 2009</t>
  </si>
  <si>
    <t xml:space="preserve">Just seen a dead cat in an abandoned room at the train station! Gross! At work silly early </t>
  </si>
  <si>
    <t>Fri Jun 19 00:43:02 PDT 2009</t>
  </si>
  <si>
    <t>Darkygarky</t>
  </si>
  <si>
    <t xml:space="preserve">@Praed wished i could play til 3am </t>
  </si>
  <si>
    <t>Fri Jun 19 00:43:05 PDT 2009</t>
  </si>
  <si>
    <t>dhirajlulla</t>
  </si>
  <si>
    <t xml:space="preserve">In class. </t>
  </si>
  <si>
    <t>Fri Jun 19 00:43:07 PDT 2009</t>
  </si>
  <si>
    <t>@jordancyee well then   i guess i'll just go kill myself .</t>
  </si>
  <si>
    <t>Fri Jun 19 00:43:08 PDT 2009</t>
  </si>
  <si>
    <t>@Katers1350  i'm lonely too, sad.</t>
  </si>
  <si>
    <t>daliaaa</t>
  </si>
  <si>
    <t xml:space="preserve">@AprilMayy You're leaving me alone in our apartment all summer </t>
  </si>
  <si>
    <t>Fri Jun 19 00:43:10 PDT 2009</t>
  </si>
  <si>
    <t>Aliciamareetard</t>
  </si>
  <si>
    <t>i broke my charger  !! i broke my charger !!</t>
  </si>
  <si>
    <t>Fri Jun 19 00:43:12 PDT 2009</t>
  </si>
  <si>
    <t xml:space="preserve">right, that bathroom floor won't clean itself! what a life i lead... </t>
  </si>
  <si>
    <t>Fri Jun 19 00:43:17 PDT 2009</t>
  </si>
  <si>
    <t>i love you #eclispe... i have to say sorry... i'm using #netbeans, it offers better functions  BUT!! your #cvs is the best ^^</t>
  </si>
  <si>
    <t>Fri Jun 19 00:43:26 PDT 2009</t>
  </si>
  <si>
    <t xml:space="preserve">@Superlambanana  Cheeky best end of Lamb ! Lob a Banana at you ! Whooshh ! Duck ! Ps:I scared of the Dark </t>
  </si>
  <si>
    <t>Fri Jun 19 00:43:36 PDT 2009</t>
  </si>
  <si>
    <t xml:space="preserve">Still Yawnnn.. Now with some rumbling noise from tummy... 5 more hrs to go </t>
  </si>
  <si>
    <t>Fri Jun 19 00:43:41 PDT 2009</t>
  </si>
  <si>
    <t>Digressive</t>
  </si>
  <si>
    <t>I spelt Prototype wrong  This make me a sad panda.</t>
  </si>
  <si>
    <t xml:space="preserve">yet another night of no sleep... I can feel it. Last night only 2 hours. Tonight who knows... damn meds. and i have to work in the am. </t>
  </si>
  <si>
    <t>Fri Jun 19 00:43:44 PDT 2009</t>
  </si>
  <si>
    <t xml:space="preserve">Missing my JuJu </t>
  </si>
  <si>
    <t xml:space="preserve">@Helasia &amp;amp; how did you change your background picture mine wont let me </t>
  </si>
  <si>
    <t>Fri Jun 19 00:43:45 PDT 2009</t>
  </si>
  <si>
    <t xml:space="preserve">to buy or not to buy the iPhone 3G S... It's Â£440 on PAYG :-/. I only paid Â£340 6 months ago for this one! </t>
  </si>
  <si>
    <t xml:space="preserve">*sigh* Tired, eyes sore, hungry, cold. Starting to miss home </t>
  </si>
  <si>
    <t>Fri Jun 19 00:43:46 PDT 2009</t>
  </si>
  <si>
    <t>edlategan</t>
  </si>
  <si>
    <t xml:space="preserve">so the Proteas lost another semi </t>
  </si>
  <si>
    <t>Fri Jun 19 00:43:48 PDT 2009</t>
  </si>
  <si>
    <t>@PompitousOfLove They will leave in the morning though it's not like we will stay there all day..  Her parents would pick up up semi early</t>
  </si>
  <si>
    <t>Fri Jun 19 00:43:52 PDT 2009</t>
  </si>
  <si>
    <t>rituraaj</t>
  </si>
  <si>
    <t xml:space="preserve">Gounded at home... food poisoning... </t>
  </si>
  <si>
    <t>Fri Jun 19 00:43:54 PDT 2009</t>
  </si>
  <si>
    <t>Fri Jun 19 00:43:55 PDT 2009</t>
  </si>
  <si>
    <t xml:space="preserve">@pumpkin umm but you can play with it when you have the live page. What aobut the mockup? </t>
  </si>
  <si>
    <t>Fri Jun 19 00:44:05 PDT 2009</t>
  </si>
  <si>
    <t>capofalcone</t>
  </si>
  <si>
    <t>push for iPhone in Italy is a pull service!that's so bad for the batteries (less than one day autonomy)... unusable  os 3.0 not so useful</t>
  </si>
  <si>
    <t xml:space="preserve">i am wayyy behind everybody! </t>
  </si>
  <si>
    <t xml:space="preserve">I'm bored, entertain me please? Or else i'm going to sleep </t>
  </si>
  <si>
    <t>Fri Jun 19 00:44:08 PDT 2009</t>
  </si>
  <si>
    <t>specialAd</t>
  </si>
  <si>
    <t xml:space="preserve">Bugger, timed nice beachside walk into work wrong &amp;amp; have had to divert onto scuzzy &amp;amp; sweltering bus </t>
  </si>
  <si>
    <t>Fri Jun 19 00:44:13 PDT 2009</t>
  </si>
  <si>
    <t xml:space="preserve">Packing! My 3 girls are off 2 'sunny' Canberra for 3 weeks. Home alone after Saturday night </t>
  </si>
  <si>
    <t>Fri Jun 19 00:44:17 PDT 2009</t>
  </si>
  <si>
    <t>jeshartzell</t>
  </si>
  <si>
    <t xml:space="preserve">I'm starving! And there's no one awake to make me food </t>
  </si>
  <si>
    <t>Fri Jun 19 00:44:20 PDT 2009</t>
  </si>
  <si>
    <t>mcbridepaige</t>
  </si>
  <si>
    <t xml:space="preserve">Time for bed, long day of work tomorrow! </t>
  </si>
  <si>
    <t>Paychi</t>
  </si>
  <si>
    <t>One of the dudes got on a &amp;quot;friends of J Dilla shirt&amp;quot;! Couldn't pic it anymore  aight I'm all the way in the back of the plane...</t>
  </si>
  <si>
    <t>Fri Jun 19 00:44:23 PDT 2009</t>
  </si>
  <si>
    <t>Third Eye Blind fix via MitP! Had Good Karma Cafe in person, no &amp;quot;pork&amp;quot; buns   still yum then @deannelima's now Nightmare Before Christmas!</t>
  </si>
  <si>
    <t>arrrr ugr, stupid fingers strike again  The X button on my music player is not Play! Why are my paws failing so spectacularly??</t>
  </si>
  <si>
    <t>Fri Jun 19 00:44:26 PDT 2009</t>
  </si>
  <si>
    <t>sat316</t>
  </si>
  <si>
    <t xml:space="preserve">I'm getting a headache from listening to the tape and transcribing </t>
  </si>
  <si>
    <t>Fri Jun 19 00:44:27 PDT 2009</t>
  </si>
  <si>
    <t xml:space="preserve">@NickHodge Shit. </t>
  </si>
  <si>
    <t>Fri Jun 19 00:44:30 PDT 2009</t>
  </si>
  <si>
    <t xml:space="preserve">Reading all your twits make me wonder why I got myself the Nokia navigator when I could have waited for something better </t>
  </si>
  <si>
    <t>Fri Jun 19 00:44:31 PDT 2009</t>
  </si>
  <si>
    <t xml:space="preserve">@BabeNatasha yeah maths is so boring!!! Nope it was the last test before the exam </t>
  </si>
  <si>
    <t>Fri Jun 19 00:44:33 PDT 2009</t>
  </si>
  <si>
    <t xml:space="preserve">@Christyxcore I got my Pre &amp;amp; a My-Fi Data card today! Not activated yet, LNP issues. 7:30AM tomorrow </t>
  </si>
  <si>
    <t xml:space="preserve">@summerrrose me either </t>
  </si>
  <si>
    <t>Fri Jun 19 00:44:34 PDT 2009</t>
  </si>
  <si>
    <t xml:space="preserve">@Aliciamckee Me too,it would completely make her life &amp;amp; put a little smile on her face during a tough time for her </t>
  </si>
  <si>
    <t>Fri Jun 19 00:44:35 PDT 2009</t>
  </si>
  <si>
    <t xml:space="preserve">@WhedonFanNews Aw! But they're so pretty together! </t>
  </si>
  <si>
    <t>Misses_Maori</t>
  </si>
  <si>
    <t>All on my lonesim 4da weekend  Sad</t>
  </si>
  <si>
    <t>Fri Jun 19 00:44:36 PDT 2009</t>
  </si>
  <si>
    <t xml:space="preserve">Woohoo! Voyager Q, new eSATA card and RAM arrived from @macsales.  Sadly, the MBP order is not even processed at Apple yet.  </t>
  </si>
  <si>
    <t>Fri Jun 19 00:44:37 PDT 2009</t>
  </si>
  <si>
    <t xml:space="preserve">OMG I feel like crap! Can't wait to get some antibiotics in the morning! My throat is killing me </t>
  </si>
  <si>
    <t>Fri Jun 19 00:44:38 PDT 2009</t>
  </si>
  <si>
    <t>@EricaHeartsYou why were you sad  -huggles-</t>
  </si>
  <si>
    <t>Fri Jun 19 00:44:43 PDT 2009</t>
  </si>
  <si>
    <t>@jkgirl73 But not now what's going on ?   I guess I have to settle for whatever LOL!</t>
  </si>
  <si>
    <t>Fri Jun 19 00:44:45 PDT 2009</t>
  </si>
  <si>
    <t xml:space="preserve">It's always a little painful going back from muso-living to school again </t>
  </si>
  <si>
    <t xml:space="preserve">Trying to download music since nobody will burn me a cd </t>
  </si>
  <si>
    <t>Fri Jun 19 00:44:46 PDT 2009</t>
  </si>
  <si>
    <t xml:space="preserve">http://twitpic.com/7s96p - good times....good times... i miss this </t>
  </si>
  <si>
    <t>Fri Jun 19 00:44:48 PDT 2009</t>
  </si>
  <si>
    <t xml:space="preserve">@ShannaMoakler Yes... </t>
  </si>
  <si>
    <t>wizpip</t>
  </si>
  <si>
    <t xml:space="preserve">@bendodson That's ridiculous! Bad O2 </t>
  </si>
  <si>
    <t>Fri Jun 19 00:44:50 PDT 2009</t>
  </si>
  <si>
    <t>anaching</t>
  </si>
  <si>
    <t xml:space="preserve">Can't say TGIF yet- whole day work tomorrow </t>
  </si>
  <si>
    <t>Fri Jun 19 00:44:55 PDT 2009</t>
  </si>
  <si>
    <t>pinkyfei</t>
  </si>
  <si>
    <t>miss ko na bf ko  when wiLL i see you again~ http://plurk.com/p/123rr5</t>
  </si>
  <si>
    <t>Fri Jun 19 00:44:57 PDT 2009</t>
  </si>
  <si>
    <t>@WhedonFanNews Aw! But they're so pretty together!  They'd prolly make not only pretty but GOOD parents too!</t>
  </si>
  <si>
    <t xml:space="preserve">Sometimes, Someone comes along and makes you forget someone else REMEMBER: They're not better, They're just different </t>
  </si>
  <si>
    <t>Fri Jun 19 00:45:00 PDT 2009</t>
  </si>
  <si>
    <t>bianxgalila02</t>
  </si>
  <si>
    <t>@JanixAmoroso I feel sad today too.  why are u?</t>
  </si>
  <si>
    <t>Fri Jun 19 00:44:58 PDT 2009</t>
  </si>
  <si>
    <t>Noifsandsormybs ZOMG I WANT TO SEE THIS NOW!  http://bit.ly/12RzuK</t>
  </si>
  <si>
    <t>Breezy999</t>
  </si>
  <si>
    <t xml:space="preserve">These Seattle Mariners are breaking my heart! </t>
  </si>
  <si>
    <t>@secretfanofu i just read  that sux cuz people were doin that one all night...well once he hung up &amp;amp; started our wrath lol</t>
  </si>
  <si>
    <t>Fri Jun 19 00:45:03 PDT 2009</t>
  </si>
  <si>
    <t xml:space="preserve">Stressed! Bills crap. Hate this. </t>
  </si>
  <si>
    <t>Fri Jun 19 00:45:04 PDT 2009</t>
  </si>
  <si>
    <t>antiks</t>
  </si>
  <si>
    <t xml:space="preserve">and yes, I'm still up </t>
  </si>
  <si>
    <t>Fri Jun 19 00:45:10 PDT 2009</t>
  </si>
  <si>
    <t>I just want to sleeeep.  Biscuit is being awful.</t>
  </si>
  <si>
    <t>Fri Jun 19 00:45:15 PDT 2009</t>
  </si>
  <si>
    <t>heh @twistud went on right after i went off..ts a sad story..  lol</t>
  </si>
  <si>
    <t>IndigoBoyTroy</t>
  </si>
  <si>
    <t>Home in bed, 5 very short hours til I head to Tipton  in Martindale-Brightwood http://loopt.us/yTB1-Q.t</t>
  </si>
  <si>
    <t>Fri Jun 19 00:45:16 PDT 2009</t>
  </si>
  <si>
    <t>@ohhaycassiek  i remember when i got braces the worst part was those little hook things digging into my lips. use tons of wax!!</t>
  </si>
  <si>
    <t>Fri Jun 19 00:45:17 PDT 2009</t>
  </si>
  <si>
    <t>Tum de dum... Not in the mood for movies tonight  This girl wants to shake her ass!</t>
  </si>
  <si>
    <t>baudebo</t>
  </si>
  <si>
    <t>flat tire     damn.... have to rush now.......</t>
  </si>
  <si>
    <t>Fri Jun 19 00:45:18 PDT 2009</t>
  </si>
  <si>
    <t>@Noifsandsormybs ZOMG I WANT TO SEE THIS NOW!  http://bit.ly/12RzuK</t>
  </si>
  <si>
    <t>Fri Jun 19 00:45:22 PDT 2009</t>
  </si>
  <si>
    <t xml:space="preserve">just finished 6 hours of radio writing/prod class. I seriously can't come to any 'speaking' engagements now </t>
  </si>
  <si>
    <t xml:space="preserve">ew, i don't want them! cooties make your butt fall off. actually.. maybe i do want them. stupid butt </t>
  </si>
  <si>
    <t>Fri Jun 19 00:45:25 PDT 2009</t>
  </si>
  <si>
    <t>B_Link</t>
  </si>
  <si>
    <t xml:space="preserve">want to go to sleep, but matt is studying and won't let me </t>
  </si>
  <si>
    <t>Fri Jun 19 00:45:26 PDT 2009</t>
  </si>
  <si>
    <t>lil_shortie_512</t>
  </si>
  <si>
    <t xml:space="preserve">try to find a friend that run away... </t>
  </si>
  <si>
    <t>Fri Jun 19 00:45:28 PDT 2009</t>
  </si>
  <si>
    <t>Spiders = Jennifer sleeps uneasy tonight  Why do they always follow me?? D':</t>
  </si>
  <si>
    <t>Fri Jun 19 00:45:44 PDT 2009</t>
  </si>
  <si>
    <t>chockichocki</t>
  </si>
  <si>
    <t>She is so harsh, even when i made an honest mistake.. Feel like crying now  - http://tweet.sg</t>
  </si>
  <si>
    <t>Fri Jun 19 00:45:46 PDT 2009</t>
  </si>
  <si>
    <t xml:space="preserve">Waited and waited and waited for a bus this morning, 2 came at the same time but still I managed somehow to get the wrong one </t>
  </si>
  <si>
    <t>Fri Jun 19 00:45:49 PDT 2009</t>
  </si>
  <si>
    <t>gracelittle222</t>
  </si>
  <si>
    <t>Fri Jun 19 00:45:52 PDT 2009</t>
  </si>
  <si>
    <t>@WhippetOut LMAO! Yes, but it's all for naught right now.  LOL</t>
  </si>
  <si>
    <t xml:space="preserve">Mannn I gotta go home now... ughhh... See ya laterz Hollywood... </t>
  </si>
  <si>
    <t>Fri Jun 19 00:45:53 PDT 2009</t>
  </si>
  <si>
    <t xml:space="preserve">Think I pulled something at the gym last night; my left shoulder is *killing* me </t>
  </si>
  <si>
    <t>Fri Jun 19 00:45:54 PDT 2009</t>
  </si>
  <si>
    <t xml:space="preserve">@CodesUEH nar I can't make it </t>
  </si>
  <si>
    <t>Fri Jun 19 00:45:59 PDT 2009</t>
  </si>
  <si>
    <t>@hollyhalvorsen haha so if i stop replying you will stop liking me?  that is sad</t>
  </si>
  <si>
    <t>Fri Jun 19 00:46:00 PDT 2009</t>
  </si>
  <si>
    <t xml:space="preserve">@dancelikejordan did i read you're a pixar fan ? did you read this ? http://is.gd/160jK  oh how i loved UP...heartbreaking </t>
  </si>
  <si>
    <t xml:space="preserve">Writing Thank You cards yet again. I'm going to miss my ohana at Lanakila </t>
  </si>
  <si>
    <t>Fri Jun 19 00:46:04 PDT 2009</t>
  </si>
  <si>
    <t xml:space="preserve">I keep hearing weird noises in my house. </t>
  </si>
  <si>
    <t>Fri Jun 19 00:46:10 PDT 2009</t>
  </si>
  <si>
    <t>Bommels</t>
  </si>
  <si>
    <t xml:space="preserve">i hat twiiter. i can't follwing more twitters. </t>
  </si>
  <si>
    <t>Fri Jun 19 00:46:16 PDT 2009</t>
  </si>
  <si>
    <t xml:space="preserve">@FCTS Whose flower? </t>
  </si>
  <si>
    <t>Fri Jun 19 00:46:19 PDT 2009</t>
  </si>
  <si>
    <t xml:space="preserve">What do u do when ur having second thoughts about a person </t>
  </si>
  <si>
    <t>Fri Jun 19 00:46:20 PDT 2009</t>
  </si>
  <si>
    <t>just arrived @ SM S'mall &amp;amp; i forgot 2 say goodbye 2 the old couple i rode with. i feel bad  || where the hell's @yiaio?</t>
  </si>
  <si>
    <t>Fri Jun 19 00:46:26 PDT 2009</t>
  </si>
  <si>
    <t>selphykitty</t>
  </si>
  <si>
    <t xml:space="preserve">I don't understand men, do they all have a one track mind? </t>
  </si>
  <si>
    <t>Fri Jun 19 00:46:29 PDT 2009</t>
  </si>
  <si>
    <t>mimilou76</t>
  </si>
  <si>
    <t xml:space="preserve">@JuicyJones We do but I lost track of it a few episodes in as Sky in their infinite wisdom decided to keep switching when it was on </t>
  </si>
  <si>
    <t>Fri Jun 19 00:46:30 PDT 2009</t>
  </si>
  <si>
    <t>Maysfest</t>
  </si>
  <si>
    <t xml:space="preserve">I really wanna get over my ex wtf 2 do! </t>
  </si>
  <si>
    <t>Fri Jun 19 00:46:31 PDT 2009</t>
  </si>
  <si>
    <t xml:space="preserve">@muggingiggles i miss obsessing over kstew with you. you only slightly judged me for it! </t>
  </si>
  <si>
    <t>Emmaschumie</t>
  </si>
  <si>
    <t xml:space="preserve">@amy__xx  same i will miss collage!!!! </t>
  </si>
  <si>
    <t>Fri Jun 19 00:46:33 PDT 2009</t>
  </si>
  <si>
    <t>lxys</t>
  </si>
  <si>
    <t xml:space="preserve">Softball, running up a hill &amp;amp; around a baseball field, then step master for 20 minutes= a PAINFUL body </t>
  </si>
  <si>
    <t>Fri Jun 19 00:46:32 PDT 2009</t>
  </si>
  <si>
    <t>ricey_yay</t>
  </si>
  <si>
    <t xml:space="preserve">@coldplay Umm so which roadie was going around Rexall Place at Edmonton tonight?? We wanted a picture with him!! </t>
  </si>
  <si>
    <t>Love2uuu</t>
  </si>
  <si>
    <t>@JohnnyGWeir Oh...Poor ì¡°ë‹ˆ  You may feel so hard now...but that makes you strong and perfect, right? Go for it  ì¡°ë‹ˆ! â™¥</t>
  </si>
  <si>
    <t>Fri Jun 19 00:46:34 PDT 2009</t>
  </si>
  <si>
    <t>@RickyDeHaas  what kind of math?</t>
  </si>
  <si>
    <t>Fri Jun 19 00:46:39 PDT 2009</t>
  </si>
  <si>
    <t>monie_c</t>
  </si>
  <si>
    <t xml:space="preserve">Up late doing laundry... No Bueno </t>
  </si>
  <si>
    <t>Fri Jun 19 00:46:41 PDT 2009</t>
  </si>
  <si>
    <t>MrBecketFanClub</t>
  </si>
  <si>
    <t xml:space="preserve">Sarah:We will miss you loads!!! You are a great music teacher ;) bye </t>
  </si>
  <si>
    <t>Fri Jun 19 00:46:44 PDT 2009</t>
  </si>
  <si>
    <t>thecamp62</t>
  </si>
  <si>
    <t xml:space="preserve">There is three days left before exams </t>
  </si>
  <si>
    <t>Fri Jun 19 00:46:48 PDT 2009</t>
  </si>
  <si>
    <t>MissHeathie</t>
  </si>
  <si>
    <t>I miss my sunshine  I think the cold is going around.</t>
  </si>
  <si>
    <t>Fri Jun 19 00:46:50 PDT 2009</t>
  </si>
  <si>
    <t xml:space="preserve">Table finally broke, waiting on a seat to get back in. Down $40 TTT44 &amp;lt; 4444 - we missed the BBJ by 1 card </t>
  </si>
  <si>
    <t xml:space="preserve">at home again ... @bellaInAeternum iÂ´m sorry to hear this </t>
  </si>
  <si>
    <t>Fri Jun 19 00:46:55 PDT 2009</t>
  </si>
  <si>
    <t>Donny_The_Cat</t>
  </si>
  <si>
    <t xml:space="preserve">Feeling sick  These stupid pills aren't nice </t>
  </si>
  <si>
    <t>Fri Jun 19 00:46:56 PDT 2009</t>
  </si>
  <si>
    <t xml:space="preserve">omgggg cant sleep though im not even hot...so frustratingggg </t>
  </si>
  <si>
    <t>Fri Jun 19 00:47:01 PDT 2009</t>
  </si>
  <si>
    <t xml:space="preserve">OMG it's 4 in the morning! I'm totally going to bed! </t>
  </si>
  <si>
    <t>@justjimmyjimmy but he doesn't share    lol jk</t>
  </si>
  <si>
    <t>@Noifsandsormybs ZOMG I WANT TO SEE THIS NOW!  http://bit.ly/AEH6H</t>
  </si>
  <si>
    <t>Fri Jun 19 00:47:03 PDT 2009</t>
  </si>
  <si>
    <t xml:space="preserve">Starting calorie counting soon, the boy and i are both not hitting our caloric intake for the day. Im barely hitting 1200. </t>
  </si>
  <si>
    <t>Fri Jun 19 00:47:08 PDT 2009</t>
  </si>
  <si>
    <t>@rosi29 no i'm not.  that's mean. get online!!!!</t>
  </si>
  <si>
    <t>Fri Jun 19 00:47:09 PDT 2009</t>
  </si>
  <si>
    <t>mayeverest</t>
  </si>
  <si>
    <t>I'm out of the tourney wth just one level remaining for the end of day 1  played so good, just a move that didnt work as expected #EVPWSOP</t>
  </si>
  <si>
    <t>sisilywest</t>
  </si>
  <si>
    <t xml:space="preserve">Last night in hawaii! </t>
  </si>
  <si>
    <t>Fri Jun 19 00:47:10 PDT 2009</t>
  </si>
  <si>
    <t xml:space="preserve">iz a little scared </t>
  </si>
  <si>
    <t>Fri Jun 19 00:47:12 PDT 2009</t>
  </si>
  <si>
    <t>vickytavener</t>
  </si>
  <si>
    <t xml:space="preserve">Just had some woman push me so hard I nearly fell over because I was &amp;quot;in her way&amp;quot;  </t>
  </si>
  <si>
    <t>Fri Jun 19 00:47:14 PDT 2009</t>
  </si>
  <si>
    <t>@RaYDiSNey      whaaaat theeee fawwwkkkkk i wanna meet jack and sally   when are they coming backk oh em geee</t>
  </si>
  <si>
    <t>Fri Jun 19 00:47:15 PDT 2009</t>
  </si>
  <si>
    <t>w_mingjie</t>
  </si>
  <si>
    <t xml:space="preserve">tweetdeck, why won't you minimize to system tray anymore? you clutter my already cluttered taskbar! </t>
  </si>
  <si>
    <t>Fri Jun 19 00:47:16 PDT 2009</t>
  </si>
  <si>
    <t xml:space="preserve">i feel sick about having to do this presentation. bleeeegh boke </t>
  </si>
  <si>
    <t>Fri Jun 19 00:47:17 PDT 2009</t>
  </si>
  <si>
    <t>punkrockgirlpa</t>
  </si>
  <si>
    <t xml:space="preserve">....so my camera is broken  i tryed to make a video for youtube and the motherfucker broke so i cant even take pics either </t>
  </si>
  <si>
    <t>Fri Jun 19 00:47:20 PDT 2009</t>
  </si>
  <si>
    <t>StageDoorJohnny</t>
  </si>
  <si>
    <t xml:space="preserve">Managed to get on a faster virgin train so won't be AS late to work, but late nonetheless </t>
  </si>
  <si>
    <t>I'm so dirty  Even my slippers are that dirty.</t>
  </si>
  <si>
    <t>Fri Jun 19 00:47:22 PDT 2009</t>
  </si>
  <si>
    <t>@WordLiife just got msg.  so  !   wll be lookin 4 ya &amp;amp; @guerillamilk N july . had mad plns 4 ya. got tha whle fam ready 2 kick it wit ya</t>
  </si>
  <si>
    <t>munkii_bitch</t>
  </si>
  <si>
    <t xml:space="preserve">this fucking cough i have won't go away </t>
  </si>
  <si>
    <t>Fri Jun 19 00:47:23 PDT 2009</t>
  </si>
  <si>
    <t>gtfo my home base, nub  ugh cooties.</t>
  </si>
  <si>
    <t>Fri Jun 19 00:47:27 PDT 2009</t>
  </si>
  <si>
    <t xml:space="preserve">goes to MOI !! huge!  whats up with my homework? hahaha </t>
  </si>
  <si>
    <t>Fri Jun 19 00:47:31 PDT 2009</t>
  </si>
  <si>
    <t>@dreamyla  zomg so pissed last night! Good luck today! You will be fine!</t>
  </si>
  <si>
    <t>Fri Jun 19 00:47:32 PDT 2009</t>
  </si>
  <si>
    <t>michaeleast</t>
  </si>
  <si>
    <t>I'm not getting one, stll have 4+ months remaining on contract  but might jailbreak and swap to a different carrier then. #o2fail</t>
  </si>
  <si>
    <t>Fri Jun 19 00:47:36 PDT 2009</t>
  </si>
  <si>
    <t xml:space="preserve">its ridiculous to know that someone from a town as small as mine can wind up naked and dead on the road side. im so sad. r.i.p. joe.   </t>
  </si>
  <si>
    <t>tamalw</t>
  </si>
  <si>
    <t>@beyondgoodnevil  what for? (the stitches)</t>
  </si>
  <si>
    <t>Fri Jun 19 00:47:41 PDT 2009</t>
  </si>
  <si>
    <t>PrincessLolli</t>
  </si>
  <si>
    <t xml:space="preserve">off trainin in 1/2 hour...gloves in gym bag all ready.....just feel dead tired tho </t>
  </si>
  <si>
    <t>Fri Jun 19 00:47:42 PDT 2009</t>
  </si>
  <si>
    <t xml:space="preserve">@positivecode owch! That's unpleasant </t>
  </si>
  <si>
    <t>Fri Jun 19 00:47:43 PDT 2009</t>
  </si>
  <si>
    <t xml:space="preserve">@dopeboi awww miss ya already </t>
  </si>
  <si>
    <t xml:space="preserve">@shaundiviney wait wheres bradie </t>
  </si>
  <si>
    <t>Fri Jun 19 00:47:46 PDT 2009</t>
  </si>
  <si>
    <t>EmpressCoyaB</t>
  </si>
  <si>
    <t xml:space="preserve">@SHAYMAMII wait wait wait, its not what you think *gECBr* hehe anyway i went to the 1 by my house, i dont have my car </t>
  </si>
  <si>
    <t>Fri Jun 19 00:47:49 PDT 2009</t>
  </si>
  <si>
    <t xml:space="preserve">More Ice on the Foot.... so much to do tomorrow, may have to make that trip to the ER </t>
  </si>
  <si>
    <t>Fri Jun 19 00:47:55 PDT 2009</t>
  </si>
  <si>
    <t>viorelspinu</t>
  </si>
  <si>
    <t xml:space="preserve">@neoblog you too ? </t>
  </si>
  <si>
    <t xml:space="preserve">just got in the office and carrying on with my favorite summer drink, lemsip!!  Got the Lem bit right of it </t>
  </si>
  <si>
    <t>Fri Jun 19 00:48:00 PDT 2009</t>
  </si>
  <si>
    <t xml:space="preserve">@ryan_leslie you're coming to Paris? thats so cool...hope you have a good time, wish it was Manchester UK </t>
  </si>
  <si>
    <t>Fri Jun 19 00:48:03 PDT 2009</t>
  </si>
  <si>
    <t xml:space="preserve">yvette is mean to me  she is not coming to my wedding  she will kill my husband </t>
  </si>
  <si>
    <t>Fri Jun 19 00:48:07 PDT 2009</t>
  </si>
  <si>
    <t>PRETTYMEESH</t>
  </si>
  <si>
    <t>@flyguyloso Cuz Hes Sleepinq  So Im Up Protectinq Him While He Snores The Sun Up.</t>
  </si>
  <si>
    <t>Fri Jun 19 00:48:09 PDT 2009</t>
  </si>
  <si>
    <t>cherylpiedad</t>
  </si>
  <si>
    <t xml:space="preserve">How can it be Friday, when the week seems to have just begun? </t>
  </si>
  <si>
    <t>Fri Jun 19 00:48:12 PDT 2009</t>
  </si>
  <si>
    <t>@KelliIsConfused awww  she couldnt even c it :O</t>
  </si>
  <si>
    <t>Fri Jun 19 00:48:13 PDT 2009</t>
  </si>
  <si>
    <t xml:space="preserve">has to go to the library today </t>
  </si>
  <si>
    <t>Fri Jun 19 00:48:14 PDT 2009</t>
  </si>
  <si>
    <t xml:space="preserve">@maryysmith stop making me jealous. </t>
  </si>
  <si>
    <t>bleedandbreak</t>
  </si>
  <si>
    <t xml:space="preserve">sunday gonna be tiring. </t>
  </si>
  <si>
    <t>Fri Jun 19 00:48:28 PDT 2009</t>
  </si>
  <si>
    <t>@kgelert LOL! i do eat a lot! but i didn't eat at red lobster. unfortunately, i just work there.  and i hate the general manager!</t>
  </si>
  <si>
    <t>Fri Jun 19 00:48:29 PDT 2009</t>
  </si>
  <si>
    <t xml:space="preserve">@EricaHeartsYou naaaaaw  That sucks!! Oh well...just have some fun </t>
  </si>
  <si>
    <t>Fri Jun 19 00:48:31 PDT 2009</t>
  </si>
  <si>
    <t xml:space="preserve">And I can't find the link to turn my avatar green </t>
  </si>
  <si>
    <t>Fri Jun 19 00:48:39 PDT 2009</t>
  </si>
  <si>
    <t xml:space="preserve">&amp;quot;I am parked diagonally in a parallel universe&amp;quot;  </t>
  </si>
  <si>
    <t>never knew how lucky i wass or how much i needed you until i lost you  such stupid mistakes why do i always listen to the wrong person</t>
  </si>
  <si>
    <t>Fri Jun 19 00:48:48 PDT 2009</t>
  </si>
  <si>
    <t>knowyourgoat</t>
  </si>
  <si>
    <t xml:space="preserve">Damn Friday Mondays </t>
  </si>
  <si>
    <t>Fri Jun 19 00:48:51 PDT 2009</t>
  </si>
  <si>
    <t xml:space="preserve">@jacks1234 this is freaky, listening to loveline archive and you just popped up!!! lol. it is part of my moping about not seeing them </t>
  </si>
  <si>
    <t>Fri Jun 19 00:48:56 PDT 2009</t>
  </si>
  <si>
    <t xml:space="preserve">This is not good... I work by myself tomorrow.. I don't know what I'm doing.. This can't end well </t>
  </si>
  <si>
    <t>Fri Jun 19 00:48:58 PDT 2009</t>
  </si>
  <si>
    <t>@teruist I keep getting shitty articles of clothing in scratch instead of furniture like I want  and I've yet to ...</t>
  </si>
  <si>
    <t>Fri Jun 19 00:48:59 PDT 2009</t>
  </si>
  <si>
    <t xml:space="preserve">@VEEyeah that bad? yeah, i have to get my headlights fixed... could cost up to 1k. </t>
  </si>
  <si>
    <t>Fri Jun 19 00:49:00 PDT 2009</t>
  </si>
  <si>
    <t>MissEve03</t>
  </si>
  <si>
    <t>@TheReadyFreddy I know!!!   how was 33?</t>
  </si>
  <si>
    <t>tinyinfinity</t>
  </si>
  <si>
    <t>disappointed because all the marshmallows in the swiss miss that her officemate gave to her melted.  http://plurk.com/p/123st4</t>
  </si>
  <si>
    <t>Jimmy fallon show is not that funny. He needs new writers   Lonelyandroid ):</t>
  </si>
  <si>
    <t>Fri Jun 19 00:49:01 PDT 2009</t>
  </si>
  <si>
    <t xml:space="preserve">@girlwithnoname Do Whaaaaaaaaaaaaat?? lol I tweeted you like 45 min. ago and YOU never replied... </t>
  </si>
  <si>
    <t>Fri Jun 19 00:49:04 PDT 2009</t>
  </si>
  <si>
    <t>@w_mingjie tweetdeck's  never been able to minimise to systray for me  they need to fix tht and add API for bit.ly url shrinking.</t>
  </si>
  <si>
    <t>Fri Jun 19 00:49:12 PDT 2009</t>
  </si>
  <si>
    <t>jerRAWRme</t>
  </si>
  <si>
    <t xml:space="preserve">@hollice haha i liked it a lot! especially the beginning. i guess reading the endless critic praise dampened its effect a bit </t>
  </si>
  <si>
    <t>Fri Jun 19 00:49:10 PDT 2009</t>
  </si>
  <si>
    <t>avitale8</t>
  </si>
  <si>
    <t xml:space="preserve">@afoyle3131 you comin back with us next year </t>
  </si>
  <si>
    <t>What is twittervampire.com for? I opened that site and had no idea how to use that  but i know craig ETF is using that thing</t>
  </si>
  <si>
    <t>Fri Jun 19 00:49:11 PDT 2009</t>
  </si>
  <si>
    <t>Dbacks4life</t>
  </si>
  <si>
    <t xml:space="preserve">Again a 12-5 Win at KC Royals. Chris Young looked hurt while rounding the bases, just too bad </t>
  </si>
  <si>
    <t>just_beth</t>
  </si>
  <si>
    <t xml:space="preserve">Plus, I miss my big brother.  </t>
  </si>
  <si>
    <t>Fri Jun 19 00:49:14 PDT 2009</t>
  </si>
  <si>
    <t xml:space="preserve">@uptomyhips  oh man, that burrito was gone in an instant! It did have meat though *think*, but they only discount one burrito </t>
  </si>
  <si>
    <t>Fri Jun 19 00:49:16 PDT 2009</t>
  </si>
  <si>
    <t>@marlene07 Oh by the way Leni...miss you a lot! I've been feeling your absence a lot lately  I feel I haven't seen you in forever.</t>
  </si>
  <si>
    <t>Fri Jun 19 00:49:19 PDT 2009</t>
  </si>
  <si>
    <t>simplesays</t>
  </si>
  <si>
    <t xml:space="preserve">Just finished The Curious Case of Benjamin Button. I don't want to work tomorrow </t>
  </si>
  <si>
    <t>Fri Jun 19 00:49:20 PDT 2009</t>
  </si>
  <si>
    <t>MariaBloom</t>
  </si>
  <si>
    <t xml:space="preserve">missing the Knoll Court guys </t>
  </si>
  <si>
    <t>Fri Jun 19 00:49:21 PDT 2009</t>
  </si>
  <si>
    <t>KateLFinlay</t>
  </si>
  <si>
    <t>My T in the Park ticket just arrived  can i please go to a festival this year!</t>
  </si>
  <si>
    <t>Fri Jun 19 00:49:24 PDT 2009</t>
  </si>
  <si>
    <t xml:space="preserve">@TheXiaxue Indeed touching but sad too, because they might do it as a publicity stunt </t>
  </si>
  <si>
    <t>Fri Jun 19 00:49:26 PDT 2009</t>
  </si>
  <si>
    <t>RedSam90</t>
  </si>
  <si>
    <t xml:space="preserve">has a rather painful bruise from shutting the car door on her leg </t>
  </si>
  <si>
    <t>Fri Jun 19 00:49:29 PDT 2009</t>
  </si>
  <si>
    <t xml:space="preserve">I should be sexin' right now </t>
  </si>
  <si>
    <t>Fri Jun 19 00:49:32 PDT 2009</t>
  </si>
  <si>
    <t xml:space="preserve">Its so damn bright my eyes are permanently sore and squinted... and the white paving slabs are making me snowblind </t>
  </si>
  <si>
    <t>Fri Jun 19 00:49:34 PDT 2009</t>
  </si>
  <si>
    <t>@DWisyummy oh and I forgot... No sexify..no swmb..no twisted video..I'm very sad they took out twisted altogether  I love that song</t>
  </si>
  <si>
    <t>Fri Jun 19 00:49:38 PDT 2009</t>
  </si>
  <si>
    <t>RCizzle65</t>
  </si>
  <si>
    <t xml:space="preserve">So hard to sleep when it's hot </t>
  </si>
  <si>
    <t>@Aervane I had dinnah.  That's why!</t>
  </si>
  <si>
    <t>Fri Jun 19 00:49:39 PDT 2009</t>
  </si>
  <si>
    <t>sissylyn411</t>
  </si>
  <si>
    <t>@peterfacinelli you made my life with your reply and then you deleted it  lol no-one will ever believe me now</t>
  </si>
  <si>
    <t>Fri Jun 19 00:49:44 PDT 2009</t>
  </si>
  <si>
    <t>Neves719</t>
  </si>
  <si>
    <t xml:space="preserve">my phone isnt work </t>
  </si>
  <si>
    <t xml:space="preserve">Bracing myself for flood of students coming in for their grades today. About 700 of them </t>
  </si>
  <si>
    <t>Fri Jun 19 00:49:46 PDT 2009</t>
  </si>
  <si>
    <t>MiiMer</t>
  </si>
  <si>
    <t xml:space="preserve">hope this tanning gel works </t>
  </si>
  <si>
    <t>Fri Jun 19 00:49:49 PDT 2009</t>
  </si>
  <si>
    <t>awhitehouse</t>
  </si>
  <si>
    <t>Oh dear. TRAIN.IsDelayed threw a NullPointerException.  http://twitpic.com/7s9e1</t>
  </si>
  <si>
    <t>Fri Jun 19 00:49:51 PDT 2009</t>
  </si>
  <si>
    <t>alyssaachapmann</t>
  </si>
  <si>
    <t xml:space="preserve">@estherohhh I'm up too </t>
  </si>
  <si>
    <t>Fri Jun 19 00:49:52 PDT 2009</t>
  </si>
  <si>
    <t>AnneJakoby</t>
  </si>
  <si>
    <t xml:space="preserve">just 7 hours and 10 minutes back then it's weekend and i am going to sleep all day... no not really don't have the time for that </t>
  </si>
  <si>
    <t>Fri Jun 19 00:49:53 PDT 2009</t>
  </si>
  <si>
    <t>Donna_Darko</t>
  </si>
  <si>
    <t xml:space="preserve">wish i was going riding this weekend but im sick </t>
  </si>
  <si>
    <t>thelittle_evils</t>
  </si>
  <si>
    <t xml:space="preserve">@shaundiviney Why don't don't you go something like NOW!! Because I can't stay online at 8 it will be 12am in my country </t>
  </si>
  <si>
    <t>Fri Jun 19 00:49:54 PDT 2009</t>
  </si>
  <si>
    <t xml:space="preserve">@TOMSshoes Any chance of a restock for the element Black/Pink? It's sold out in my size </t>
  </si>
  <si>
    <t>jabberingjason</t>
  </si>
  <si>
    <t xml:space="preserve">Being on leave is chowing bandwidth </t>
  </si>
  <si>
    <t xml:space="preserve">@krismorris I am now so excited! Bet they won't show it at any mainstream cinema though... </t>
  </si>
  <si>
    <t>Fri Jun 19 00:49:55 PDT 2009</t>
  </si>
  <si>
    <t>mynameisfoxtrot</t>
  </si>
  <si>
    <t>street sweeper social club: #ratm leftovers  http://bit.ly/7MAWw i just want rage against the machine back!</t>
  </si>
  <si>
    <t>Fri Jun 19 00:49:58 PDT 2009</t>
  </si>
  <si>
    <t>stupid bus driver went the wrong way *angry face* i had to walk for ages then stand outside a store looking like a hobo  gonna play wii-by</t>
  </si>
  <si>
    <t xml:space="preserve">@lnnchn &amp;lt;--------------------------------------------------&amp;gt;  That is how much I'm jealous of you! Enjoy your holidays on my behalf </t>
  </si>
  <si>
    <t>Fri Jun 19 00:49:59 PDT 2009</t>
  </si>
  <si>
    <t xml:space="preserve">Chillaxing. Maths in 54321..... </t>
  </si>
  <si>
    <t>Fri Jun 19 00:50:02 PDT 2009</t>
  </si>
  <si>
    <t>ScoXoter</t>
  </si>
  <si>
    <t xml:space="preserve">mmmm, i want pokemon platnum </t>
  </si>
  <si>
    <t>Fri Jun 19 00:50:03 PDT 2009</t>
  </si>
  <si>
    <t xml:space="preserve">Eating at the executive lounge of the Conrad Singapore... My phone's not working </t>
  </si>
  <si>
    <t>Fri Jun 19 00:50:04 PDT 2009</t>
  </si>
  <si>
    <t>EXAM TODAY HELP!  i know nothing  http://tinyurl.com/l698ff</t>
  </si>
  <si>
    <t>Fri Jun 19 00:50:08 PDT 2009</t>
  </si>
  <si>
    <t>@JackAllTimeLow Where have you been tonight? Alex, Rian, Vinny, and Danny have already joined us &amp;amp; we miss you  stickam.com/woahitssarrah</t>
  </si>
  <si>
    <t>@wxman88 ohhh, booo! I was gonna talk wx w/ya if you were still up!  lol, sleep is good though, esp. w/a busy day ahead! hopefully ttys?</t>
  </si>
  <si>
    <t>Fri Jun 19 00:50:09 PDT 2009</t>
  </si>
  <si>
    <t xml:space="preserve">going out for dinner </t>
  </si>
  <si>
    <t>Fri Jun 19 00:50:13 PDT 2009</t>
  </si>
  <si>
    <t>julochka</t>
  </si>
  <si>
    <t>@spudballoo and my blog camp t-shirts are nowhere in sight.  down with the postal service.</t>
  </si>
  <si>
    <t>Fri Jun 19 00:50:14 PDT 2009</t>
  </si>
  <si>
    <t>Bumped in Admin  hate you rebecca haha</t>
  </si>
  <si>
    <t>Fri Jun 19 00:50:15 PDT 2009</t>
  </si>
  <si>
    <t xml:space="preserve">@msmagic they have been rubbish this week! </t>
  </si>
  <si>
    <t xml:space="preserve">@TheXiaxue Indeed touching but sad too, because it might be a publicity stunt </t>
  </si>
  <si>
    <t>Fri Jun 19 00:50:21 PDT 2009</t>
  </si>
  <si>
    <t xml:space="preserve">@lostalone Lucky you... had to get up early because of workers and now listening to hammers and drilling machines </t>
  </si>
  <si>
    <t>Fri Jun 19 00:50:22 PDT 2009</t>
  </si>
  <si>
    <t>Wlqsan</t>
  </si>
  <si>
    <t xml:space="preserve"> cnt even use a single Twitter App!!!!!</t>
  </si>
  <si>
    <t>Listening to @ryanada_ms,  he doesnt update anymore.</t>
  </si>
  <si>
    <t>Fri Jun 19 00:50:24 PDT 2009</t>
  </si>
  <si>
    <t>Fri Jun 19 00:50:27 PDT 2009</t>
  </si>
  <si>
    <t xml:space="preserve">@helen_lo no, but whole family has it &amp;amp; they're pretty certain </t>
  </si>
  <si>
    <t>Fri Jun 19 00:50:29 PDT 2009</t>
  </si>
  <si>
    <t>alicia_g</t>
  </si>
  <si>
    <t xml:space="preserve">@primocut How's your hand??? Are you OK? </t>
  </si>
  <si>
    <t>Fri Jun 19 00:50:30 PDT 2009</t>
  </si>
  <si>
    <t>6uy</t>
  </si>
  <si>
    <t xml:space="preserve">@jamienelson_ Wow, a strike! Oh, you'll deffo beat me then </t>
  </si>
  <si>
    <t>Fri Jun 19 00:50:32 PDT 2009</t>
  </si>
  <si>
    <t>Leighton Messter...Oh no you didn't! Sigh  http://bit.ly/reumo</t>
  </si>
  <si>
    <t>Fri Jun 19 00:50:39 PDT 2009</t>
  </si>
  <si>
    <t>lPrinzesschen</t>
  </si>
  <si>
    <t xml:space="preserve">I'm wet. Totally wet. I hate rainy days .. I'm so angry now raaaw </t>
  </si>
  <si>
    <t>@rmaronce i am sick  ang hapdi ng dyphenhydramine</t>
  </si>
  <si>
    <t>Fri Jun 19 00:50:42 PDT 2009</t>
  </si>
  <si>
    <t xml:space="preserve">I've been shot down for another few weeks! </t>
  </si>
  <si>
    <t>Fri Jun 19 00:50:43 PDT 2009</t>
  </si>
  <si>
    <t>MeryLoka</t>
  </si>
  <si>
    <t xml:space="preserve">i love the twitter!  and i love the joas brothers xP Guys you're perfect mens! I love you so much! (L) i didn't write good in english.. </t>
  </si>
  <si>
    <t>Fri Jun 19 00:50:45 PDT 2009</t>
  </si>
  <si>
    <t>ahh, school tomorrow. it sucks i have school year round. no summer break  goodnight, so tired. i had a looong day.</t>
  </si>
  <si>
    <t>Fri Jun 19 00:50:47 PDT 2009</t>
  </si>
  <si>
    <t>BuddhUU</t>
  </si>
  <si>
    <t>Still no tone Gard.   Wanted it for this weekend's gigs. Grrr...</t>
  </si>
  <si>
    <t>Fri Jun 19 00:50:48 PDT 2009</t>
  </si>
  <si>
    <t xml:space="preserve">I was lacking of sleep this morning and wanna take a nap now..... But I can't </t>
  </si>
  <si>
    <t>Fri Jun 19 00:50:50 PDT 2009</t>
  </si>
  <si>
    <t xml:space="preserve">@simplyFREE7 NOOOOOOOOOOOO!!! </t>
  </si>
  <si>
    <t>@piglettoes hahah yea she said she is coming to school someday cause its summer holidays for her. damn it  hate you.</t>
  </si>
  <si>
    <t>Fri Jun 19 00:50:51 PDT 2009</t>
  </si>
  <si>
    <t xml:space="preserve">I forgot to write my RJ again. </t>
  </si>
  <si>
    <t>Fri Jun 19 00:50:52 PDT 2009</t>
  </si>
  <si>
    <t>Not feeling good at all  day off friday tho</t>
  </si>
  <si>
    <t>Fri Jun 19 00:50:54 PDT 2009</t>
  </si>
  <si>
    <t xml:space="preserve">@iamjohnmartinez I've been home from tour for over a month and I've seen you once </t>
  </si>
  <si>
    <t xml:space="preserve">@rumoko but whose beard will I stare at secretly and longingly from across the room NOW? </t>
  </si>
  <si>
    <t>Fri Jun 19 00:50:55 PDT 2009</t>
  </si>
  <si>
    <t xml:space="preserve">It seems so odd. It feels like it's not happening. I guess it'll hit me tomorrow and when all of my friends move this weekend. </t>
  </si>
  <si>
    <t>Fri Jun 19 00:50:57 PDT 2009</t>
  </si>
  <si>
    <t>LarryLegend99</t>
  </si>
  <si>
    <t xml:space="preserve">@Feva_Renee Damn Babe including me? </t>
  </si>
  <si>
    <t>Fri Jun 19 00:50:59 PDT 2009</t>
  </si>
  <si>
    <t xml:space="preserve">I want to move schools - why is everyone so mean? </t>
  </si>
  <si>
    <t>Fri Jun 19 00:51:00 PDT 2009</t>
  </si>
  <si>
    <t>I am getting &amp;quot;$ is not a function&amp;quot; error in #Wordpress 2.8 edit post page. What happened to my jQuery? Itz loaded there  @wordpress</t>
  </si>
  <si>
    <t>Fri Jun 19 00:51:03 PDT 2009</t>
  </si>
  <si>
    <t>@seannch 20 minutes  I have no willpower!</t>
  </si>
  <si>
    <t>Fri Jun 19 00:51:05 PDT 2009</t>
  </si>
  <si>
    <t>NJ21</t>
  </si>
  <si>
    <t xml:space="preserve">Can't sleep my head is hurting this sucks </t>
  </si>
  <si>
    <t>Fri Jun 19 00:51:12 PDT 2009</t>
  </si>
  <si>
    <t xml:space="preserve">@NadiaDaeng I'd rather not eat ur shorts...dun wanna catch anything </t>
  </si>
  <si>
    <t>Fri Jun 19 00:51:13 PDT 2009</t>
  </si>
  <si>
    <t>@raecheybaby Yeh?  I was beginning to worry about myself  xx</t>
  </si>
  <si>
    <t>Fri Jun 19 00:51:16 PDT 2009</t>
  </si>
  <si>
    <t>Volkhavar</t>
  </si>
  <si>
    <t xml:space="preserve">Contemplating the mundane task of chasing customers to pay their invoices today </t>
  </si>
  <si>
    <t>Fri Jun 19 00:51:17 PDT 2009</t>
  </si>
  <si>
    <t xml:space="preserve">I think im going to fast tomorrow. I have to. Sorry shabam, I cant pig out with you. Only water for me  </t>
  </si>
  <si>
    <t>Fri Jun 19 00:51:20 PDT 2009</t>
  </si>
  <si>
    <t>EckyPro</t>
  </si>
  <si>
    <t>Bought a Belkin UPS today. The software made me vomit in my mouth a little... All Java and it looks like Windows crap  #fail</t>
  </si>
  <si>
    <t>Fri Jun 19 00:51:22 PDT 2009</t>
  </si>
  <si>
    <t>NZAppaloosas</t>
  </si>
  <si>
    <t xml:space="preserve">Waiting for winter to end, which ain't fun since winter just started </t>
  </si>
  <si>
    <t>Fri Jun 19 00:51:29 PDT 2009</t>
  </si>
  <si>
    <t>rjetten</t>
  </si>
  <si>
    <t xml:space="preserve">HTC diamond 2 outlook sync not working ... WM6.1 ? Vista? or HTC problem ... </t>
  </si>
  <si>
    <t>Fri Jun 19 00:51:42 PDT 2009</t>
  </si>
  <si>
    <t>asselstambekova</t>
  </si>
  <si>
    <t xml:space="preserve">@cirlsdrives as well as ours </t>
  </si>
  <si>
    <t>@vnoutsourcing @bm_ Oh yes it does, I guess :-s My safari is doing fine but firefox suddenly turned dumb  Who to blame??</t>
  </si>
  <si>
    <t>Fri Jun 19 00:51:43 PDT 2009</t>
  </si>
  <si>
    <t xml:space="preserve">Forgot to record Nigel Harman's appearances on TV this morning </t>
  </si>
  <si>
    <t>Fri Jun 19 00:51:44 PDT 2009</t>
  </si>
  <si>
    <t>i wanna go home.  I feel sick and I am tired. moo! Â¬_Â¬</t>
  </si>
  <si>
    <t>@ydurran so very tired... woke up at ten past 7 and had to leg it out the door... haven't woken up yet!  Hows you?</t>
  </si>
  <si>
    <t>Fri Jun 19 00:51:45 PDT 2009</t>
  </si>
  <si>
    <t xml:space="preserve">My sister will be back home today after her college days at College of Engineering, Trivandrum, I get a friend more at home </t>
  </si>
  <si>
    <t>Fri Jun 19 00:51:48 PDT 2009</t>
  </si>
  <si>
    <t>@nkaddict good morning that's sad  x x how r u</t>
  </si>
  <si>
    <t>Fri Jun 19 00:51:50 PDT 2009</t>
  </si>
  <si>
    <t>woke up with a headache. not good.  at least its friday!</t>
  </si>
  <si>
    <t>Fri Jun 19 00:51:51 PDT 2009</t>
  </si>
  <si>
    <t xml:space="preserve">I'm hyper and meagans tired. </t>
  </si>
  <si>
    <t>Fri Jun 19 00:51:52 PDT 2009</t>
  </si>
  <si>
    <t>My tummy hurt so much.   and doing some stupid exercises. ;D</t>
  </si>
  <si>
    <t>Fri Jun 19 00:51:56 PDT 2009</t>
  </si>
  <si>
    <t>xxleahjxx</t>
  </si>
  <si>
    <t>Got to drive to Coventry today...  and then to the gym and then out tonight... not enough hours in the day!</t>
  </si>
  <si>
    <t>Fri Jun 19 00:51:57 PDT 2009</t>
  </si>
  <si>
    <t>Grufff</t>
  </si>
  <si>
    <t xml:space="preserve">feels sad and could do without the drama </t>
  </si>
  <si>
    <t>Fri Jun 19 00:51:59 PDT 2009</t>
  </si>
  <si>
    <t xml:space="preserve">@TickleMeJoey hmm...wow that's hard to do for I'm not feeling &amp;quot;back up&amp;quot; myself sorry - I'd love to help! </t>
  </si>
  <si>
    <t>Fri Jun 19 00:52:00 PDT 2009</t>
  </si>
  <si>
    <t xml:space="preserve">@lisabarrass Aargh - that's my old stomping ground. Does wherever live somehow lead to mad traffic?? </t>
  </si>
  <si>
    <t>Fri Jun 19 00:52:02 PDT 2009</t>
  </si>
  <si>
    <t xml:space="preserve">@shaundiviney will Andy be there too? YAYAYYAYAYAAYAYYAYAY they said it would be just you? Dont they like Andy? </t>
  </si>
  <si>
    <t>Fri Jun 19 00:52:04 PDT 2009</t>
  </si>
  <si>
    <t>I fell up some stairs and it really hurt  but then I saw elora danan so it made it much better.</t>
  </si>
  <si>
    <t>Fri Jun 19 00:52:11 PDT 2009</t>
  </si>
  <si>
    <t xml:space="preserve">Suns hot but well cold wind. I cant decide weather to put my cardi on haha. Bus is late </t>
  </si>
  <si>
    <t>Fri Jun 19 00:52:12 PDT 2009</t>
  </si>
  <si>
    <t>@Ange1isa  Robert Pattinson was hit by  a cab..  http://tinyurl.com/nzozup</t>
  </si>
  <si>
    <t>Fri Jun 19 00:52:14 PDT 2009</t>
  </si>
  <si>
    <t xml:space="preserve">Typing *ow* with RSI *ouch* isnt much *ooooh* fun. Stupid tendon i *gaaah* hurt a month *groan* back. I think drs need another visit. </t>
  </si>
  <si>
    <t>Fri Jun 19 00:52:15 PDT 2009</t>
  </si>
  <si>
    <t xml:space="preserve">@atlzfinez its ok, i was only wishing out loud </t>
  </si>
  <si>
    <t xml:space="preserve">@LucasBlack guessed it was something like that </t>
  </si>
  <si>
    <t>Fri Jun 19 00:52:16 PDT 2009</t>
  </si>
  <si>
    <t>Zephanieee</t>
  </si>
  <si>
    <t xml:space="preserve">I feel really sick but I know that I wont be, not because I dont want to, but the fact my body just wants to screw with me. lol. </t>
  </si>
  <si>
    <t>Fri Jun 19 00:52:17 PDT 2009</t>
  </si>
  <si>
    <t>beastybeast</t>
  </si>
  <si>
    <t>My tummy hurts  And it's really hot in my room so I can't get to sleep!</t>
  </si>
  <si>
    <t>Fri Jun 19 00:52:19 PDT 2009</t>
  </si>
  <si>
    <t>tstern8608</t>
  </si>
  <si>
    <t>At EASY  ;).. Ready to go nite nite...</t>
  </si>
  <si>
    <t>Fri Jun 19 00:52:23 PDT 2009</t>
  </si>
  <si>
    <t>9Kate9</t>
  </si>
  <si>
    <t xml:space="preserve">FRAZER! I DONT KNOW HOW 2 TWITTER AT U BUT U AINT FOLLOWING ME!!! i thought u loved me </t>
  </si>
  <si>
    <t>Fri Jun 19 00:52:29 PDT 2009</t>
  </si>
  <si>
    <t>MickeyLulz</t>
  </si>
  <si>
    <t xml:space="preserve">damn victoria is closed again! Fr the 1000000x nw, gna hav heavy traffic again, </t>
  </si>
  <si>
    <t>MarchesTV</t>
  </si>
  <si>
    <t xml:space="preserve">Today I will be mainly coding </t>
  </si>
  <si>
    <t>Fri Jun 19 00:52:30 PDT 2009</t>
  </si>
  <si>
    <t>@DFashleyhavok ilytoo ._. I'm being forced to stay up..  now I know how you felt when I kept poking you haha</t>
  </si>
  <si>
    <t xml:space="preserve">Havent hung out with @worldisphat since Sunday... </t>
  </si>
  <si>
    <t>Fri Jun 19 00:52:31 PDT 2009</t>
  </si>
  <si>
    <t>cotygonzales</t>
  </si>
  <si>
    <t xml:space="preserve">Trying like a mad man to clean out my RSS Reader! 728 more unread items to go </t>
  </si>
  <si>
    <t>Fri Jun 19 00:52:32 PDT 2009</t>
  </si>
  <si>
    <t xml:space="preserve">The overall effect is that I look like a japanese man crying cos he's lost his blind-person pokey-stick </t>
  </si>
  <si>
    <t>Fri Jun 19 00:52:35 PDT 2009</t>
  </si>
  <si>
    <t xml:space="preserve">Sittin around here bored bout to get me a dip of cope lc drinkin the dew! bed soon i tired </t>
  </si>
  <si>
    <t>Fri Jun 19 00:52:37 PDT 2009</t>
  </si>
  <si>
    <t>i want a puppy  i need action too lol</t>
  </si>
  <si>
    <t>Fri Jun 19 00:52:38 PDT 2009</t>
  </si>
  <si>
    <t>alexanderjames</t>
  </si>
  <si>
    <t xml:space="preserve">@FTLolz BTW, you're still on the list! I'm so excited for Dland, I haven't been since April </t>
  </si>
  <si>
    <t>@Davidxo  take me on a date</t>
  </si>
  <si>
    <t>Fri Jun 19 00:52:39 PDT 2009</t>
  </si>
  <si>
    <t>indigoanalysis</t>
  </si>
  <si>
    <t>c2w 'zor laga ke haiyya' tickets were for Mumbai only  . I hope they'll try to get for hyd too......thanks @c2w</t>
  </si>
  <si>
    <t>Fri Jun 19 00:52:40 PDT 2009</t>
  </si>
  <si>
    <t xml:space="preserve">Woke up at 2 am </t>
  </si>
  <si>
    <t>Roge001</t>
  </si>
  <si>
    <t>Bad night  lost my wallet arhhh and I was supposed 2 b celebrating</t>
  </si>
  <si>
    <t>Fri Jun 19 00:52:41 PDT 2009</t>
  </si>
  <si>
    <t>beckyrob123</t>
  </si>
  <si>
    <t xml:space="preserve">Yes they were indeed motherlickers! the scummy kind. feel dirty for even going to the interview! hhhmmmmmm, frickin fake yuppies! </t>
  </si>
  <si>
    <t xml:space="preserve">sigh, desk-tapping just isn't as much fun when you're by yourself </t>
  </si>
  <si>
    <t>Fri Jun 19 00:52:43 PDT 2009</t>
  </si>
  <si>
    <t xml:space="preserve">woops :L woken up now, trying to get bacl to sleep - but i really can't </t>
  </si>
  <si>
    <t>Toddo44</t>
  </si>
  <si>
    <t xml:space="preserve">No luck in getting 3GS in HK. Since living here now I need a phone but Apple won't release 3GS in HK till July </t>
  </si>
  <si>
    <t>Fri Jun 19 00:52:47 PDT 2009</t>
  </si>
  <si>
    <t>moskiuno</t>
  </si>
  <si>
    <t xml:space="preserve">I lost everyone </t>
  </si>
  <si>
    <t>Fri Jun 19 00:52:48 PDT 2009</t>
  </si>
  <si>
    <t>Great  since i told tht guy 2not txt me cuz i was busy w/ my sis's party &amp;amp; not 2 txt me til friday, im gonna get an early good morning txt</t>
  </si>
  <si>
    <t>orionova</t>
  </si>
  <si>
    <t xml:space="preserve">It's almost 4 am.  That can only mean one thing: time for bed! Just over three days till Xander leaves for the UK.  </t>
  </si>
  <si>
    <t>What's worse is everything tastes bland.  I need to recover! I hate this dry and embarrassing cough! Go away!</t>
  </si>
  <si>
    <t>thatgirltess</t>
  </si>
  <si>
    <t xml:space="preserve">No one makes tweets about me! </t>
  </si>
  <si>
    <t>Fri Jun 19 00:52:49 PDT 2009</t>
  </si>
  <si>
    <t>@BananaMolly @heartysweetie no. Actually it's to send someone off. We are stuck in a jam for 3 hrs. Not in time in the end.  grr...</t>
  </si>
  <si>
    <t>Fri Jun 19 00:52:55 PDT 2009</t>
  </si>
  <si>
    <t xml:space="preserve">I have never been so cold in my life </t>
  </si>
  <si>
    <t>Fri Jun 19 00:52:56 PDT 2009</t>
  </si>
  <si>
    <t>Godsmercy86</t>
  </si>
  <si>
    <t xml:space="preserve">so it's about 4 in the a.m ad I have yet to be asleep? what should I do? I'm soo sick. </t>
  </si>
  <si>
    <t>Fri Jun 19 00:52:58 PDT 2009</t>
  </si>
  <si>
    <t>Another long day in the office, and still not completed  #fb</t>
  </si>
  <si>
    <t>Fri Jun 19 00:52:59 PDT 2009</t>
  </si>
  <si>
    <t xml:space="preserve">wordpress+me= </t>
  </si>
  <si>
    <t>Fri Jun 19 00:53:00 PDT 2009</t>
  </si>
  <si>
    <t xml:space="preserve">Woke up to the sound of birds chirping. Shame they weren't real </t>
  </si>
  <si>
    <t>Fri Jun 19 00:53:01 PDT 2009</t>
  </si>
  <si>
    <t>craigtmackenzie</t>
  </si>
  <si>
    <t xml:space="preserve">Today is a bad day:   - piercing playing up - new kindle dead - first negative review on app store - headache  Wishing I'd stayed in bed </t>
  </si>
  <si>
    <t>Fri Jun 19 00:53:04 PDT 2009</t>
  </si>
  <si>
    <t xml:space="preserve">Completing imp updates for projects.  as some says when you go for a holiday your business goes for a holiday </t>
  </si>
  <si>
    <t>Fri Jun 19 00:53:17 PDT 2009</t>
  </si>
  <si>
    <t>YeLLLLow</t>
  </si>
  <si>
    <t xml:space="preserve">Sneezing and coughing at the same time hurts super bad! </t>
  </si>
  <si>
    <t>Fri Jun 19 00:53:20 PDT 2009</t>
  </si>
  <si>
    <t>rupssux</t>
  </si>
  <si>
    <t xml:space="preserve">you were my first...but DAMN!...you were the worst! </t>
  </si>
  <si>
    <t>Fri Jun 19 00:53:34 PDT 2009</t>
  </si>
  <si>
    <t xml:space="preserve">@louisevranic and poo you I thought you were going to be Shaun </t>
  </si>
  <si>
    <t>Fri Jun 19 00:53:39 PDT 2009</t>
  </si>
  <si>
    <t>snookie</t>
  </si>
  <si>
    <t xml:space="preserve">still can't connect to YM from Adium and YM Mac. Anyone else experiencing any problems? It keeps saying &amp;quot;Server Busy.&amp;quot; </t>
  </si>
  <si>
    <t>Fri Jun 19 00:53:40 PDT 2009</t>
  </si>
  <si>
    <t>cookicrsp</t>
  </si>
  <si>
    <t xml:space="preserve">misses kdh.. So much!!! Cant sleep w/o his voice </t>
  </si>
  <si>
    <t>Fri Jun 19 00:53:47 PDT 2009</t>
  </si>
  <si>
    <t xml:space="preserve">I doubt I'll be going to sleep. Noo </t>
  </si>
  <si>
    <t>nyky89</t>
  </si>
  <si>
    <t xml:space="preserve">Grrr my tooth...it hurts </t>
  </si>
  <si>
    <t>Fri Jun 19 00:53:48 PDT 2009</t>
  </si>
  <si>
    <t>WoohooWahnikins</t>
  </si>
  <si>
    <t xml:space="preserve">Awww. Xue Ting cancelled the plan to meet up for dinner tonight. </t>
  </si>
  <si>
    <t>Fri Jun 19 00:53:52 PDT 2009</t>
  </si>
  <si>
    <t xml:space="preserve">Feels like i'm getting a small pimple in my nose. Awh man </t>
  </si>
  <si>
    <t>TwiilightFreak</t>
  </si>
  <si>
    <t>Is now sittin here feelin like iÃ¨m gonna fall apart..but gonna try and hold this smile on my face to make believe i am strong..  .. yeh .</t>
  </si>
  <si>
    <t>LadyOTrout</t>
  </si>
  <si>
    <t xml:space="preserve">@ericaeeks  done !  I'll be it is hot in FL right about now - we have rain, rain, rain. </t>
  </si>
  <si>
    <t>Fri Jun 19 00:53:53 PDT 2009</t>
  </si>
  <si>
    <t xml:space="preserve">stuck in a trafficjam </t>
  </si>
  <si>
    <t xml:space="preserve">failed @nuraliaa 's test on facebook </t>
  </si>
  <si>
    <t>Fri Jun 19 00:53:55 PDT 2009</t>
  </si>
  <si>
    <t>@nawong I know, baby  I should arrange massage îŒž for all of you, including î?’</t>
  </si>
  <si>
    <t>ShawnaTimeLow</t>
  </si>
  <si>
    <t>wants to go driving now  omg.reminds me of drivers ed, when my friend hit a cone, and the mirror fell off, and i couldnt laugh, it hurt!(:</t>
  </si>
  <si>
    <t>Fri Jun 19 00:53:57 PDT 2009</t>
  </si>
  <si>
    <t>@feelme down with a flu but trying to be energetic. @Kananuibui am having the brew . Am at work  u? and wea is @Maximilus?</t>
  </si>
  <si>
    <t xml:space="preserve">cannot believe i just watched my neighbor's house burn </t>
  </si>
  <si>
    <t xml:space="preserve">Why can't i sleep?!? I'm exhausted! And i have to be at work even earlier today </t>
  </si>
  <si>
    <t xml:space="preserve">Wide awake didn't go out nd I can't sleep someone keep me company </t>
  </si>
  <si>
    <t>Fri Jun 19 00:53:58 PDT 2009</t>
  </si>
  <si>
    <t xml:space="preserve">just finished saying bye to mom n dad ON THE PHONE coz im at ca mp meeting and could not send them off in person </t>
  </si>
  <si>
    <t>Fri Jun 19 00:54:02 PDT 2009</t>
  </si>
  <si>
    <t xml:space="preserve">if i knew what was thumping, i could go get something to eat. </t>
  </si>
  <si>
    <t>Fri Jun 19 00:54:04 PDT 2009</t>
  </si>
  <si>
    <t>@JackAllTimeLow lonely on stickam!   come joinnnn! &amp;amp; bday pres! stickam.com/rawwrritskayla</t>
  </si>
  <si>
    <t>Fri Jun 19 00:54:07 PDT 2009</t>
  </si>
  <si>
    <t xml:space="preserve">Jus Realized The Reasoning Behind U Not Wanting Me.......Itz Bcuz I'm No One{Important} Or Not In Ur &amp;quot;Lime Light&amp;quot; </t>
  </si>
  <si>
    <t>Fri Jun 19 00:54:12 PDT 2009</t>
  </si>
  <si>
    <t xml:space="preserve">@mattpro13 I luv ya matt.. I hope I meet ya one day </t>
  </si>
  <si>
    <t xml:space="preserve">company banking can be scary when you haven't done it for weeks </t>
  </si>
  <si>
    <t>Adrian2047</t>
  </si>
  <si>
    <t xml:space="preserve">damn!!! got injured again in school because of playing basketball... </t>
  </si>
  <si>
    <t>Fri Jun 19 00:54:15 PDT 2009</t>
  </si>
  <si>
    <t xml:space="preserve">Saw Dr Leslie Tay of ieatishootipost today. But didnt get a nice shot with him. </t>
  </si>
  <si>
    <t>Fri Jun 19 00:54:20 PDT 2009</t>
  </si>
  <si>
    <t>dancelikejordan</t>
  </si>
  <si>
    <t xml:space="preserve">@thepetshopboy i cried when he opened the book &amp;amp; saw their photos as a couple. i had no idea it would affect me as much as it did either! </t>
  </si>
  <si>
    <t>Fri Jun 19 00:54:21 PDT 2009</t>
  </si>
  <si>
    <t>itsmeyvonne</t>
  </si>
  <si>
    <t xml:space="preserve">http://twitpic.com/7s9kl - we haven't talk since the day of classes started </t>
  </si>
  <si>
    <t xml:space="preserve">I haven't heard this 'Abbey has Swine Flu' song </t>
  </si>
  <si>
    <t>Fri Jun 19 00:54:26 PDT 2009</t>
  </si>
  <si>
    <t>bsinith</t>
  </si>
  <si>
    <t>been ill yesterday and a bit today  But I fucking graduated  University here I come!</t>
  </si>
  <si>
    <t xml:space="preserve">is having a headache </t>
  </si>
  <si>
    <t>Fri Jun 19 00:54:27 PDT 2009</t>
  </si>
  <si>
    <t xml:space="preserve">i think they censored that here @philkirby...our benny hill show was much different then yours...no nudity was the BIG difference </t>
  </si>
  <si>
    <t>Fri Jun 19 00:54:29 PDT 2009</t>
  </si>
  <si>
    <t>@peirix my MMS ain't working either  maybe i can only send it to iPhone users</t>
  </si>
  <si>
    <t>Fri Jun 19 00:54:33 PDT 2009</t>
  </si>
  <si>
    <t xml:space="preserve">I should really try to get some sleep instead of googling Andre Birleanu and watching VH1. Work is gonna SLAY me tomorrowwww </t>
  </si>
  <si>
    <t>Fri Jun 19 00:54:35 PDT 2009</t>
  </si>
  <si>
    <t xml:space="preserve">is tired.  having choc waffle now but it's not helping the mood. </t>
  </si>
  <si>
    <t>Fri Jun 19 00:54:37 PDT 2009</t>
  </si>
  <si>
    <t>CFTracy</t>
  </si>
  <si>
    <t>Quick update - still can't get ubertwitter to work . Off to Worcester for Aunty Lynne's funeral  Poorly dog - that's my 3...</t>
  </si>
  <si>
    <t>salamangkero</t>
  </si>
  <si>
    <t xml:space="preserve">And... and... and... *sniff* he said... he said I'm a TERRIBLE WRITER! Uwaaah! Maybe I shouldn't be writing... or even blogging </t>
  </si>
  <si>
    <t>Fri Jun 19 00:54:39 PDT 2009</t>
  </si>
  <si>
    <t xml:space="preserve">Brb,choir practice,fuuu bad feeling </t>
  </si>
  <si>
    <t>Fri Jun 19 00:54:41 PDT 2009</t>
  </si>
  <si>
    <t xml:space="preserve">meeting, tea, no food til one o clock...bah </t>
  </si>
  <si>
    <t>Fri Jun 19 00:54:44 PDT 2009</t>
  </si>
  <si>
    <t xml:space="preserve">Asshole -___- Fuck these cramps </t>
  </si>
  <si>
    <t>Fri Jun 19 00:54:47 PDT 2009</t>
  </si>
  <si>
    <t>@danellej02  where's the article I wanna read. I don't see it</t>
  </si>
  <si>
    <t>Fri Jun 19 00:54:48 PDT 2009</t>
  </si>
  <si>
    <t>Sooo Tired! Plus weather is 2 nice outside 2 b stuck in this office!   Oh and TGIF!! x</t>
  </si>
  <si>
    <t>Fri Jun 19 00:54:49 PDT 2009</t>
  </si>
  <si>
    <t>Nothing like 1am pee trips out in the rain  i do love my dog but really why cant she sleep</t>
  </si>
  <si>
    <t xml:space="preserve">is happy to have her tivo showing tv program schedule again but not happy that nothing good is on. </t>
  </si>
  <si>
    <t>BexDragonAmante</t>
  </si>
  <si>
    <t xml:space="preserve">through. And you can't just talk to your mates for help </t>
  </si>
  <si>
    <t>Fri Jun 19 00:54:54 PDT 2009</t>
  </si>
  <si>
    <t xml:space="preserve">@michele2003 Very doubtful </t>
  </si>
  <si>
    <t>Fri Jun 19 00:54:55 PDT 2009</t>
  </si>
  <si>
    <t>@karinaemma allooo peter pan and wendy turned out fine! We love this song!! And them  so much x x x</t>
  </si>
  <si>
    <t>Fri Jun 19 00:54:56 PDT 2009</t>
  </si>
  <si>
    <t>jenetics</t>
  </si>
  <si>
    <t xml:space="preserve">Running a smidge late but finally in the car minus earplugs </t>
  </si>
  <si>
    <t>KarmelKidd</t>
  </si>
  <si>
    <t xml:space="preserve">I hate spanaway now. I Shoulda kept my black as.z in a place i knew ugh. </t>
  </si>
  <si>
    <t>Fri Jun 19 00:54:57 PDT 2009</t>
  </si>
  <si>
    <t xml:space="preserve">Why must I wake up at this time, on one of my only lie-ins? </t>
  </si>
  <si>
    <t>Its way too dark in my house  I don't like it its too spooky /: lol</t>
  </si>
  <si>
    <t>Fri Jun 19 00:54:59 PDT 2009</t>
  </si>
  <si>
    <t xml:space="preserve">busy at work </t>
  </si>
  <si>
    <t>CoastalChick10</t>
  </si>
  <si>
    <t xml:space="preserve">i have to be at work... in 3 hrs </t>
  </si>
  <si>
    <t>CeciiliiaM</t>
  </si>
  <si>
    <t>Damn weather. God! Whyyyyy?!  Ay, I'm going for a walk anyway. Wish me luck :S xD XXX</t>
  </si>
  <si>
    <t>Fri Jun 19 00:55:00 PDT 2009</t>
  </si>
  <si>
    <t xml:space="preserve">@ankit_j @vishalgadkari the free pizza is on delivery </t>
  </si>
  <si>
    <t>Fri Jun 19 00:55:04 PDT 2009</t>
  </si>
  <si>
    <t xml:space="preserve">@baldarmo The Green Twitter campaign is to show support for fair elections in Iran. Hope it ends with minimum blood shed </t>
  </si>
  <si>
    <t xml:space="preserve">@ThomasGudgeon At least you have an iPhone...my dad goes out and gets one and forgets about me </t>
  </si>
  <si>
    <t>Fri Jun 19 00:55:05 PDT 2009</t>
  </si>
  <si>
    <t>iamdjmayhem</t>
  </si>
  <si>
    <t xml:space="preserve">I've heard more farman scoop than his mc </t>
  </si>
  <si>
    <t>SmokinMona</t>
  </si>
  <si>
    <t>Fri Jun 19 00:55:07 PDT 2009</t>
  </si>
  <si>
    <t>KnotsMe</t>
  </si>
  <si>
    <t xml:space="preserve">Goodmorning friends!I'm sorry for the absence,i'm studying a lot </t>
  </si>
  <si>
    <t>Fri Jun 19 00:55:09 PDT 2009</t>
  </si>
  <si>
    <t xml:space="preserve">awesome day iceskating didnt stack!=D but i went for a run up hug from karlee &amp;amp; we fell &amp;amp; i hit the back of my head on the concrete! ouch </t>
  </si>
  <si>
    <t>Fri Jun 19 00:55:11 PDT 2009</t>
  </si>
  <si>
    <t>JuttyMac</t>
  </si>
  <si>
    <t xml:space="preserve">Team breakfast this morning, then eval.  Our last official staff meeting of the year </t>
  </si>
  <si>
    <t>Fri Jun 19 00:55:15 PDT 2009</t>
  </si>
  <si>
    <t xml:space="preserve">I'm soRy everyone I feel like shit... </t>
  </si>
  <si>
    <t>Fri Jun 19 00:55:16 PDT 2009</t>
  </si>
  <si>
    <t>I'm stressed out  I'm breaking outt ... this sucks... always breakout when somethings important the next day!</t>
  </si>
  <si>
    <t>Fri Jun 19 00:55:21 PDT 2009</t>
  </si>
  <si>
    <t>@Teradoll and then maybe he realized I was a boy?  It was an &amp;quot;I'm embarrassed&amp;quot; kind of quick aversion. sad, but understandable I guess.</t>
  </si>
  <si>
    <t>Fri Jun 19 00:55:23 PDT 2009</t>
  </si>
  <si>
    <t>VivieMercado</t>
  </si>
  <si>
    <t>FML gonna fail my exam tmrw.  I hope I dont at least...</t>
  </si>
  <si>
    <t>Fri Jun 19 00:55:24 PDT 2009</t>
  </si>
  <si>
    <t>Save the Mangos! â€” why do I have to be allergic to mangos?  http://tinyurl.com/kvodnr</t>
  </si>
  <si>
    <t>Fri Jun 19 00:55:27 PDT 2009</t>
  </si>
  <si>
    <t>Eating a less than appetising over priced sandwich waiting for my delayed train  #getambition</t>
  </si>
  <si>
    <t>Fri Jun 19 00:55:30 PDT 2009</t>
  </si>
  <si>
    <t>dr_mhq</t>
  </si>
  <si>
    <t xml:space="preserve">missed a snorkeling trip </t>
  </si>
  <si>
    <t>Fri Jun 19 00:55:32 PDT 2009</t>
  </si>
  <si>
    <t>qtlboogie</t>
  </si>
  <si>
    <t xml:space="preserve">Just getting home from the ER with my son...wat a llooonnnggg night...&amp;amp; i gotta get up in a few hrs!! </t>
  </si>
  <si>
    <t>Fri Jun 19 00:55:34 PDT 2009</t>
  </si>
  <si>
    <t xml:space="preserve">@DonMcAllister And no news on the pricing of the new iPhone neither </t>
  </si>
  <si>
    <t>Fri Jun 19 00:55:38 PDT 2009</t>
  </si>
  <si>
    <t>ninatarantina</t>
  </si>
  <si>
    <t>Fri Jun 19 00:55:39 PDT 2009</t>
  </si>
  <si>
    <t xml:space="preserve">@xmedusa i can probs crash at my friend brisbane place if i ask, cause they love me. haha. but yuhhh idk </t>
  </si>
  <si>
    <t>Fri Jun 19 00:55:44 PDT 2009</t>
  </si>
  <si>
    <t>QwnBeam</t>
  </si>
  <si>
    <t xml:space="preserve">@MattCali y the fuck didn't I c u at Avalon on Saturday?  I was hella lookin forward to seeing u!!! </t>
  </si>
  <si>
    <t>Fri Jun 19 00:55:45 PDT 2009</t>
  </si>
  <si>
    <t>@sdwndr lol, someone needs to!!! he was so ugly to the point where it hurt me.  and he looked like a douche in his user pic.</t>
  </si>
  <si>
    <t>Fri Jun 19 00:55:46 PDT 2009</t>
  </si>
  <si>
    <t xml:space="preserve">multiply is dying a slow painful death </t>
  </si>
  <si>
    <t>Fri Jun 19 00:55:47 PDT 2009</t>
  </si>
  <si>
    <t>FCUK! My bad  Also read the freaking date wrong. It's only next week  Sorry for spamming you, peeps! http://twitpic.com/7m8kt</t>
  </si>
  <si>
    <t xml:space="preserve">@openville but then I'd have to install yet-another-app </t>
  </si>
  <si>
    <t>Fri Jun 19 00:55:50 PDT 2009</t>
  </si>
  <si>
    <t xml:space="preserve">oh no... sullys not gonna  have sticky up ears </t>
  </si>
  <si>
    <t>Fri Jun 19 00:55:48 PDT 2009</t>
  </si>
  <si>
    <t>KDiddy91</t>
  </si>
  <si>
    <t xml:space="preserve">#inaperfectworld Chemistry would have gone really well yesterday... or exams wouldn't exist </t>
  </si>
  <si>
    <t>Fri Jun 19 00:55:49 PDT 2009</t>
  </si>
  <si>
    <t>this is not good. i just sneezed several times in a row. i dont want to get sick. i only sneeze whn im getting sick  me no sickies...</t>
  </si>
  <si>
    <t>panesson</t>
  </si>
  <si>
    <t xml:space="preserve">Hot afternoon </t>
  </si>
  <si>
    <t xml:space="preserve">'love drunk' needs to come out now, i need martin johnson </t>
  </si>
  <si>
    <t>Fri Jun 19 00:55:51 PDT 2009</t>
  </si>
  <si>
    <t>xZanessalove27x</t>
  </si>
  <si>
    <t xml:space="preserve">I have a sore throat =(  GOOODDD, make it go awaayy </t>
  </si>
  <si>
    <t>Fri Jun 19 00:55:56 PDT 2009</t>
  </si>
  <si>
    <t xml:space="preserve">I don't want to hurt myself from falling again. Let me avoid you. We weren't meant to be, don't let us happen. </t>
  </si>
  <si>
    <t>Is now sittin here feelin like im gonna fall apart..but gonna try and hold this smile on my face to make believe i am strong..  .. yeh . .</t>
  </si>
  <si>
    <t>malloretard</t>
  </si>
  <si>
    <t xml:space="preserve">I just scared the crap out of myself by thinking about how my glass of water on my desk could save me against the creepy aliens in signs. </t>
  </si>
  <si>
    <t>Fri Jun 19 00:56:01 PDT 2009</t>
  </si>
  <si>
    <t>I did it. Its been so long and i gave in. I'm sorry.  i'm ashamed.  &amp;lt;~ mc sexy  ~&amp;gt;</t>
  </si>
  <si>
    <t>Fri Jun 19 00:56:06 PDT 2009</t>
  </si>
  <si>
    <t>nthatuoa</t>
  </si>
  <si>
    <t xml:space="preserve">proteas r on their way back </t>
  </si>
  <si>
    <t xml:space="preserve">Watery/teary eyes coz of reading too much on pc..guess i'm not yet fully recovered.. </t>
  </si>
  <si>
    <t>Fri Jun 19 00:56:08 PDT 2009</t>
  </si>
  <si>
    <t>LesMinton</t>
  </si>
  <si>
    <t>@OMGitsLexi So it starts off as a fun day, and now not happy...   Sorry</t>
  </si>
  <si>
    <t>Fri Jun 19 00:56:10 PDT 2009</t>
  </si>
  <si>
    <t>PeterDeeTM</t>
  </si>
  <si>
    <t xml:space="preserve">@AubreyODay aubrey has no love for dean-kelly.com. </t>
  </si>
  <si>
    <t>Fri Jun 19 00:56:13 PDT 2009</t>
  </si>
  <si>
    <t xml:space="preserve">ending the nite watching george lopez then soak my sadness reading eclipse... i miss it all </t>
  </si>
  <si>
    <t>Fri Jun 19 00:56:14 PDT 2009</t>
  </si>
  <si>
    <t>ed_die2</t>
  </si>
  <si>
    <t>seeing your movie and the theatre funked it up  @Michael_Cera</t>
  </si>
  <si>
    <t>Fri Jun 19 00:56:16 PDT 2009</t>
  </si>
  <si>
    <t xml:space="preserve">@mr90Nz0 Oh god don't go anywhere near o2 </t>
  </si>
  <si>
    <t>Fri Jun 19 00:56:18 PDT 2009</t>
  </si>
  <si>
    <t xml:space="preserve">the sun is shining.....but ive got bloody work @ 2.30pm &amp;amp; i REALLY hate my job </t>
  </si>
  <si>
    <t>Fri Jun 19 00:56:19 PDT 2009</t>
  </si>
  <si>
    <t>hollyg222</t>
  </si>
  <si>
    <t>@edythemighty where is the edy doll  i really want a doll of my widdle brudder...i shouldnt call u that tho :-/</t>
  </si>
  <si>
    <t>Fri Jun 19 00:56:24 PDT 2009</t>
  </si>
  <si>
    <t>have lost my (nearly full) Red Roaster loyalty card on which I'd saved all my free coffees  very sad now #redroaster #brighton</t>
  </si>
  <si>
    <t xml:space="preserve">Oh It's Over </t>
  </si>
  <si>
    <t>Fri Jun 19 00:56:26 PDT 2009</t>
  </si>
  <si>
    <t xml:space="preserve">@Alex_Vance Windows. I got most of the files to work by completely deleting them and redownloading them, luckily. Waste of time, tho </t>
  </si>
  <si>
    <t>Fri Jun 19 00:56:29 PDT 2009</t>
  </si>
  <si>
    <t>insitelabs</t>
  </si>
  <si>
    <t xml:space="preserve">My eyes aren't as good as they used to be... I used to have perfect vision... almost failed an eye test </t>
  </si>
  <si>
    <t>Fri Jun 19 00:56:31 PDT 2009</t>
  </si>
  <si>
    <t xml:space="preserve">@redassyellabone Alrite then have a goodnight ma </t>
  </si>
  <si>
    <t>Fri Jun 19 00:56:33 PDT 2009</t>
  </si>
  <si>
    <t xml:space="preserve">@AubreyODay Aubrey has no love for www.dean-kelly.com. </t>
  </si>
  <si>
    <t>Fri Jun 19 00:56:35 PDT 2009</t>
  </si>
  <si>
    <t>Our midnight picnic got crashed by a cop.  Next time we'll be sneakier!</t>
  </si>
  <si>
    <t>Fri Jun 19 00:56:36 PDT 2009</t>
  </si>
  <si>
    <t>missing him so much right now  i wish he was here.</t>
  </si>
  <si>
    <t>Fri Jun 19 00:56:38 PDT 2009</t>
  </si>
  <si>
    <t>capone_adam</t>
  </si>
  <si>
    <t xml:space="preserve">@evilnoob support for iran? Oh I thought you were trying to copy my style of avatars </t>
  </si>
  <si>
    <t>petercutforth</t>
  </si>
  <si>
    <t>@ByronNewMedia great to chat today mate, I'll have to save my motorbike trip to Byron for another weekend !  #SMTB</t>
  </si>
  <si>
    <t xml:space="preserve">I AM JEALOUS OF YOU PEOPLE GETTING IPHONES TODAY. I want a new iBaby </t>
  </si>
  <si>
    <t>Fri Jun 19 00:56:39 PDT 2009</t>
  </si>
  <si>
    <t>has to go to a boring talk soon!!  Grrrrr!</t>
  </si>
  <si>
    <t>Mimi0507</t>
  </si>
  <si>
    <t xml:space="preserve">Im doing nothing right now.. I want to get some sleep.. </t>
  </si>
  <si>
    <t>Fri Jun 19 00:56:40 PDT 2009</t>
  </si>
  <si>
    <t>The gpa in this show has done so much for his grand daughter. Makes me miss my grandpa!  I wish he was here today!</t>
  </si>
  <si>
    <t>Fri Jun 19 00:56:42 PDT 2009</t>
  </si>
  <si>
    <t xml:space="preserve">M new 2 twitter </t>
  </si>
  <si>
    <t>Fri Jun 19 00:56:44 PDT 2009</t>
  </si>
  <si>
    <t xml:space="preserve">@_BonerPatrol_ &amp;amp; i'm really sorry about the Colin thing,it sounds like a slightly better version of what happened to me this time last yr </t>
  </si>
  <si>
    <t>Fri Jun 19 00:56:48 PDT 2009</t>
  </si>
  <si>
    <t>Same here! Cant play farm town as the laptop has broke and the pc is waaay to slow!  @leesh34</t>
  </si>
  <si>
    <t xml:space="preserve">My last Alevel exam today! Grotowski </t>
  </si>
  <si>
    <t>Fri Jun 19 00:56:51 PDT 2009</t>
  </si>
  <si>
    <t xml:space="preserve">@shaundiviney why cant bradie chatttt tooo </t>
  </si>
  <si>
    <t>Fri Jun 19 00:56:52 PDT 2009</t>
  </si>
  <si>
    <t xml:space="preserve">@rodneyholston I my friend too. </t>
  </si>
  <si>
    <t>Fri Jun 19 00:56:53 PDT 2009</t>
  </si>
  <si>
    <t>Dressed in interview clothes, looking about twenty five  early mid-life crisis @Shunique lol Stop calling me old!! x I'm not your ma lolx</t>
  </si>
  <si>
    <t>Fri Jun 19 00:56:54 PDT 2009</t>
  </si>
  <si>
    <t>@gemma_kiely I'm drinking at caulfield  I believe we're leaving soon for the city. I hope.</t>
  </si>
  <si>
    <t>MikePhillips40</t>
  </si>
  <si>
    <t xml:space="preserve">Does not understand how twitter works </t>
  </si>
  <si>
    <t>Fri Jun 19 00:56:55 PDT 2009</t>
  </si>
  <si>
    <t>solitaryAYA</t>
  </si>
  <si>
    <t xml:space="preserve">can't watch Garry's Onepiece DVDs because her mac is currently in &amp;quot;bedrest&amp;quot; mode for 2 long weeks. </t>
  </si>
  <si>
    <t>muffymoo</t>
  </si>
  <si>
    <t xml:space="preserve">going to bed at 2:00... once again. </t>
  </si>
  <si>
    <t>Fri Jun 19 00:56:57 PDT 2009</t>
  </si>
  <si>
    <t>asks why my karma is now 0.00?   http://plurk.com/p/123v36</t>
  </si>
  <si>
    <t>Fri Jun 19 00:56:58 PDT 2009</t>
  </si>
  <si>
    <t>ssssshora</t>
  </si>
  <si>
    <t xml:space="preserve">@Elrey11 i can't text you back I don't have my phone </t>
  </si>
  <si>
    <t>Fri Jun 19 00:57:00 PDT 2009</t>
  </si>
  <si>
    <t>m_joy</t>
  </si>
  <si>
    <t>amlruff</t>
  </si>
  <si>
    <t xml:space="preserve">holidays at home again? hhuft </t>
  </si>
  <si>
    <t>Fri Jun 19 00:57:09 PDT 2009</t>
  </si>
  <si>
    <t xml:space="preserve">Nooooo I forgot to bring in the cakes that Sau made </t>
  </si>
  <si>
    <t>Fri Jun 19 00:57:10 PDT 2009</t>
  </si>
  <si>
    <t>harrietundead</t>
  </si>
  <si>
    <t xml:space="preserve">i'm not doing anything anymore. really dreading this weekend, next week and every day that i shall be spending in this country </t>
  </si>
  <si>
    <t>@alittlebit that sounds horrible  hope you're better very soon and have lots of (((hugs)))</t>
  </si>
  <si>
    <t>Fri Jun 19 00:57:12 PDT 2009</t>
  </si>
  <si>
    <t>@todisappear I tried following myself, but twitter wouldn't allow it  #twitterfail</t>
  </si>
  <si>
    <t>Fri Jun 19 00:57:18 PDT 2009</t>
  </si>
  <si>
    <t>johnrh</t>
  </si>
  <si>
    <t xml:space="preserve">starting to get very concerned I'm going to run out of #startrek #tng fairly soon </t>
  </si>
  <si>
    <t>Fri Jun 19 00:57:20 PDT 2009</t>
  </si>
  <si>
    <t>I have to wake up in 7 hours  !</t>
  </si>
  <si>
    <t xml:space="preserve">Got up &amp;amp; my throat is on fire </t>
  </si>
  <si>
    <t>Fri Jun 19 00:57:21 PDT 2009</t>
  </si>
  <si>
    <t>earthee</t>
  </si>
  <si>
    <t xml:space="preserve">Crying in a public bathroom the night before my wedding b/c my groom says he doesn't have time to drive me to the hotel so I can sleep </t>
  </si>
  <si>
    <t>Fri Jun 19 00:57:22 PDT 2009</t>
  </si>
  <si>
    <t>lrmat</t>
  </si>
  <si>
    <t xml:space="preserve">Recieved my tracking info for the 3G S. Have to wait till Monday </t>
  </si>
  <si>
    <t>Fri Jun 19 00:57:25 PDT 2009</t>
  </si>
  <si>
    <t>pinkshamrock_94</t>
  </si>
  <si>
    <t>Oh i see. It's fucking cold.  brrr</t>
  </si>
  <si>
    <t>_Mandy_lee</t>
  </si>
  <si>
    <t>@Mcpattz I was clipped on my hip by a car before! I know the feeling all to well! I feel so awful and sorry for U  U poor thing</t>
  </si>
  <si>
    <t>Fri Jun 19 00:57:28 PDT 2009</t>
  </si>
  <si>
    <t>Elwethe</t>
  </si>
  <si>
    <t xml:space="preserve">im feeling melancholy again.... </t>
  </si>
  <si>
    <t>Fri Jun 19 00:57:29 PDT 2009</t>
  </si>
  <si>
    <t xml:space="preserve">I always sleep better when I'm lying next to him... Why is that?? I am at home tonight and can't sleep....  </t>
  </si>
  <si>
    <t>Fri Jun 19 00:57:31 PDT 2009</t>
  </si>
  <si>
    <t xml:space="preserve">Whats wrong with my internet connection!? </t>
  </si>
  <si>
    <t>Fri Jun 19 00:57:32 PDT 2009</t>
  </si>
  <si>
    <t xml:space="preserve">@google Persian/Farsi is not present for me on http://bit.ly/IWjMH  right now. </t>
  </si>
  <si>
    <t>Fri Jun 19 00:57:33 PDT 2009</t>
  </si>
  <si>
    <t>papa_olaf</t>
  </si>
  <si>
    <t xml:space="preserve">@hannibalism i shall take comfort in the fact tt i'm reading a script abt saddam hussein's son. </t>
  </si>
  <si>
    <t>Fri Jun 19 00:57:35 PDT 2009</t>
  </si>
  <si>
    <t>meidianakusuma</t>
  </si>
  <si>
    <t>cant think  i just wanna go home</t>
  </si>
  <si>
    <t>gillamina</t>
  </si>
  <si>
    <t xml:space="preserve">Drat &amp;amp; double drat. Turns out important letter won't arrive til next week </t>
  </si>
  <si>
    <t>Fri Jun 19 00:57:38 PDT 2009</t>
  </si>
  <si>
    <t>My ankles really hurt  I feel like a grandma, oooo I just passed a bunny it hopped by</t>
  </si>
  <si>
    <t>Fri Jun 19 00:57:39 PDT 2009</t>
  </si>
  <si>
    <t xml:space="preserve">watching another movie all by my lonesome little self  </t>
  </si>
  <si>
    <t>Fri Jun 19 00:57:45 PDT 2009</t>
  </si>
  <si>
    <t>coseyfannitutti</t>
  </si>
  <si>
    <t xml:space="preserve">this hotel has got to be the worse hansel &amp;amp; gretel changing rooms theme. Painted Brown with 2 small lights!?? Used torches to unpack </t>
  </si>
  <si>
    <t>twalve</t>
  </si>
  <si>
    <t>Sad sad day  Running _that_ OS on VM on my MBP</t>
  </si>
  <si>
    <t>Fri Jun 19 00:57:48 PDT 2009</t>
  </si>
  <si>
    <t>whispher</t>
  </si>
  <si>
    <t>@DJScholar Yep.  Awww.  Let him back out... He's probably sad now.     Hahaha</t>
  </si>
  <si>
    <t xml:space="preserve">Twitter yall still up?...I can't sleep </t>
  </si>
  <si>
    <t>Fri Jun 19 00:57:52 PDT 2009</t>
  </si>
  <si>
    <t xml:space="preserve">okay dad, please to wake up now... I'm sleepy too, and I don't like the short couch or sleeping with only one blanket and no pillow. </t>
  </si>
  <si>
    <t>Fri Jun 19 00:57:50 PDT 2009</t>
  </si>
  <si>
    <t xml:space="preserve">@BryanGwin hope it too! haha heyyy I just saw, u are in a band!!! what music plays your band?? I would check it but I can't </t>
  </si>
  <si>
    <t>Fri Jun 19 00:57:54 PDT 2009</t>
  </si>
  <si>
    <t xml:space="preserve">@imreallygay Bleachportal is like the shittiest site in existence </t>
  </si>
  <si>
    <t xml:space="preserve">@iPenginBrijhe no #followfriday love for the #phenom? @Bry237 ? </t>
  </si>
  <si>
    <t>Fri Jun 19 00:57:56 PDT 2009</t>
  </si>
  <si>
    <t>@BBRRIITTTTYY lol i didnt go to school today, im so sick  went to sydney yesterday as u noe and got the flu!!  x</t>
  </si>
  <si>
    <t>Fri Jun 19 00:57:58 PDT 2009</t>
  </si>
  <si>
    <t>zn8ke</t>
  </si>
  <si>
    <t xml:space="preserve">@loris_sl Hi luv. Have you published your book yet? And will it ever be available in english? I want to read it but cannot read Italian </t>
  </si>
  <si>
    <t>_xJ_</t>
  </si>
  <si>
    <t xml:space="preserve">motherboard up.. com still down.. CPU fried? maybe.. </t>
  </si>
  <si>
    <t>Aurel_4_london</t>
  </si>
  <si>
    <t xml:space="preserve">Back to twitter, and trying to configure my Iphone. Me and technology </t>
  </si>
  <si>
    <t>Fri Jun 19 00:58:02 PDT 2009</t>
  </si>
  <si>
    <t>niiiicole</t>
  </si>
  <si>
    <t xml:space="preserve">Using josh's phone...I lost mine </t>
  </si>
  <si>
    <t>Fri Jun 19 00:58:05 PDT 2009</t>
  </si>
  <si>
    <t>jessiifayfay</t>
  </si>
  <si>
    <t>@ajaybanks24 haha. im scared. you have to go to george's otherwise shell be tots disapressed.  im so sad.</t>
  </si>
  <si>
    <t xml:space="preserve">@worldofwonder @j2d3 once again confused... I'm feeling dumb </t>
  </si>
  <si>
    <t>Fri Jun 19 00:58:08 PDT 2009</t>
  </si>
  <si>
    <t>crystal_darlene</t>
  </si>
  <si>
    <t xml:space="preserve">http://twitpic.com/7s9pa - Me. I miss my glasses </t>
  </si>
  <si>
    <t>Fri Jun 19 00:58:10 PDT 2009</t>
  </si>
  <si>
    <t xml:space="preserve">ipod reset </t>
  </si>
  <si>
    <t xml:space="preserve">@cupcake79 lucky I'm still on the bus </t>
  </si>
  <si>
    <t>Fri Jun 19 00:58:11 PDT 2009</t>
  </si>
  <si>
    <t>ajragasa</t>
  </si>
  <si>
    <t>@herromelissa Oh hell no! That hella sucks  Where were you guys trying to go?</t>
  </si>
  <si>
    <t>Fri Jun 19 00:58:13 PDT 2009</t>
  </si>
  <si>
    <t>odretauk</t>
  </si>
  <si>
    <t xml:space="preserve">@tg32 emang tu orangeberry ngawur bgt. hehe.  hikaru me wants fruit by the foots! eh lo sekali2 liburan jenguk ashley dong..i miss her </t>
  </si>
  <si>
    <t>ryushidude</t>
  </si>
  <si>
    <t xml:space="preserve">Last night was great. Went for a stroll on the coast with Sar and it was awesome. Then it went bad; Chris is beating me again in trophies </t>
  </si>
  <si>
    <t>Fri Jun 19 00:58:15 PDT 2009</t>
  </si>
  <si>
    <t>@Paychi Oh here u are! Baaaaaaaaaaaaaai! See u in a few weeks!!!  MUAH!!!!!!!!!!!!!!!!!!</t>
  </si>
  <si>
    <t>MsCindyCha</t>
  </si>
  <si>
    <t xml:space="preserve">Helping my kids pack for their trip tomorrow.  They're going to California for five weeks!! Boo-hoo I miss them already!  </t>
  </si>
  <si>
    <t>Fri Jun 19 00:58:18 PDT 2009</t>
  </si>
  <si>
    <t>dgillbanks</t>
  </si>
  <si>
    <t xml:space="preserve">Preparing to strp wallpaper.... weekend fun </t>
  </si>
  <si>
    <t>brettschaum</t>
  </si>
  <si>
    <t>@stephaniefyi  are you okay? i love you</t>
  </si>
  <si>
    <t>Fri Jun 19 00:58:21 PDT 2009</t>
  </si>
  <si>
    <t xml:space="preserve">My blog is NOT pornographic! </t>
  </si>
  <si>
    <t>Fri Jun 19 00:58:24 PDT 2009</t>
  </si>
  <si>
    <t>reibejoy</t>
  </si>
  <si>
    <t xml:space="preserve">Actually missed a tram today! And that on the very last day </t>
  </si>
  <si>
    <t xml:space="preserve">@triciaho cannot la. their food look so good!!! if i post mine up there, pple sure laugh la </t>
  </si>
  <si>
    <t>maxwell's &amp;quot;pretty wings&amp;quot; is about how how im feeling right now.....suckssssssss.  goooooooodnight tweeps.</t>
  </si>
  <si>
    <t>Fri Jun 19 00:58:26 PDT 2009</t>
  </si>
  <si>
    <t>wombley</t>
  </si>
  <si>
    <t xml:space="preserve">Problem with adium supporting twitter: Now I can send a message not to the wrong person but to twitter </t>
  </si>
  <si>
    <t>Fri Jun 19 00:58:32 PDT 2009</t>
  </si>
  <si>
    <t>@drrreww  im sure you survived. lol obviously, cause u just tweeted. but anyway. yes YEW CAN DEW IT ALL NIGHT LONG</t>
  </si>
  <si>
    <t>Fri Jun 19 00:58:34 PDT 2009</t>
  </si>
  <si>
    <t>@6uy i came 2nd!  but i still beat my boss! Lol.</t>
  </si>
  <si>
    <t>Fri Jun 19 00:58:35 PDT 2009</t>
  </si>
  <si>
    <t>My roomie us leaving  http://twitpic.com/7s9p1</t>
  </si>
  <si>
    <t>Fri Jun 19 00:58:36 PDT 2009</t>
  </si>
  <si>
    <t xml:space="preserve">ugh, bloody hay fever </t>
  </si>
  <si>
    <t>Fri Jun 19 00:58:39 PDT 2009</t>
  </si>
  <si>
    <t>redfingernails</t>
  </si>
  <si>
    <t xml:space="preserve">@mialegria not yet,in fact I don't even know how to open/see DMs from other twitterverse using bb  please forgive me for being clueless </t>
  </si>
  <si>
    <t>Fri Jun 19 00:58:41 PDT 2009</t>
  </si>
  <si>
    <t>This is such a sad story ( You should read it http://bit.ly/5NMvY</t>
  </si>
  <si>
    <t>Fri Jun 19 00:58:48 PDT 2009</t>
  </si>
  <si>
    <t xml:space="preserve">I just randomly started feeling...odd? Weird, lol. </t>
  </si>
  <si>
    <t>cookieatelmst</t>
  </si>
  <si>
    <t xml:space="preserve">@yalumpi WHOA! BLOCK ME LAAA! HEH! I DARE YOU!! </t>
  </si>
  <si>
    <t>@bsalais thanks for not hanging with me tonight  hopefully I survive tomorrow I'm kinda scared. Better call Spartans for back up.</t>
  </si>
  <si>
    <t>imkatcam</t>
  </si>
  <si>
    <t xml:space="preserve">just found out she is working this Sat. </t>
  </si>
  <si>
    <t>Fri Jun 19 00:58:49 PDT 2009</t>
  </si>
  <si>
    <t>jpbullaoit</t>
  </si>
  <si>
    <t>made a twitter background that is so him... but it doesnt really &amp;quot;fit&amp;quot;  need to resize it....</t>
  </si>
  <si>
    <t>Fri Jun 19 00:58:51 PDT 2009</t>
  </si>
  <si>
    <t xml:space="preserve">45mins of mental torture and I'll be out from this school!!!! TGIF is not applicable during this time </t>
  </si>
  <si>
    <t>Going to the mall with laura after our exam, then memorial thing for my grandmother  and tonight going out.</t>
  </si>
  <si>
    <t xml:space="preserve">Michelle is not allowed out </t>
  </si>
  <si>
    <t>Fri Jun 19 00:59:05 PDT 2009</t>
  </si>
  <si>
    <t xml:space="preserve">Gonna be a tough 6 days! I thought your last week of work was meant to be easy! I've been given more responsibility for my last week </t>
  </si>
  <si>
    <t>Fri Jun 19 00:59:11 PDT 2009</t>
  </si>
  <si>
    <t>trixymizz</t>
  </si>
  <si>
    <t>@Swag101  I'm sorry that u don't have ur mommy nemore. At least u stay wit a positive &amp;quot;swag&amp;quot;</t>
  </si>
  <si>
    <t>Fri Jun 19 00:59:14 PDT 2009</t>
  </si>
  <si>
    <t>Early freaking day tomorrow  Good thing I took a long ass nap today. Blah.</t>
  </si>
  <si>
    <t xml:space="preserve">I hope Andy Murray gets a good draw - and I really hope Rafa plays but it's not looking too good for him just now </t>
  </si>
  <si>
    <t>Fri Jun 19 00:59:17 PDT 2009</t>
  </si>
  <si>
    <t xml:space="preserve">@itschristablack  I'll get a proper copy as soon as it's out - but I couldn't wait any longer -.-* I'm from Germany.Release: June 26th </t>
  </si>
  <si>
    <t>Fri Jun 19 00:59:18 PDT 2009</t>
  </si>
  <si>
    <t>Its not going down  believe me... If I could be in it right now I would</t>
  </si>
  <si>
    <t>Fri Jun 19 00:59:19 PDT 2009</t>
  </si>
  <si>
    <t>EmilyECassidy</t>
  </si>
  <si>
    <t xml:space="preserve">Sleeping at Lauren's house even though she is not here because a HUGE spider was in my apartment.... EEK </t>
  </si>
  <si>
    <t>Fri Jun 19 00:59:20 PDT 2009</t>
  </si>
  <si>
    <t xml:space="preserve">i feel so slow &amp;amp; lame </t>
  </si>
  <si>
    <t>Fri Jun 19 00:59:24 PDT 2009</t>
  </si>
  <si>
    <t xml:space="preserve"> feel like crying. fucking bitch stealing my family, i want them back.</t>
  </si>
  <si>
    <t>GerH18</t>
  </si>
  <si>
    <t xml:space="preserve">Work....god no. </t>
  </si>
  <si>
    <t>Fri Jun 19 00:59:25 PDT 2009</t>
  </si>
  <si>
    <t xml:space="preserve">@Teradoll aww. I'm sorry you to go, and I'm even more sorry you aren't crawling onto bed with your love. </t>
  </si>
  <si>
    <t>Fri Jun 19 00:59:29 PDT 2009</t>
  </si>
  <si>
    <t>alexbosworth</t>
  </si>
  <si>
    <t>ran over the twitter api limit yet again  100 request max is tooooo low #twitterapifail</t>
  </si>
  <si>
    <t>Fri Jun 19 00:59:32 PDT 2009</t>
  </si>
  <si>
    <t>I need to walk my dog but I really can't be bothered but he needs a walk.  Someone do it for me.</t>
  </si>
  <si>
    <t>flvlws</t>
  </si>
  <si>
    <t xml:space="preserve">visithraa...u and peeps forgot me no?...so sweetly i made a twitter ka account </t>
  </si>
  <si>
    <t>Fri Jun 19 00:59:33 PDT 2009</t>
  </si>
  <si>
    <t xml:space="preserve">@jaecka you only live once right? Aw damn, the thunder is gone now </t>
  </si>
  <si>
    <t>Fri Jun 19 00:59:34 PDT 2009</t>
  </si>
  <si>
    <t>sharona1968</t>
  </si>
  <si>
    <t xml:space="preserve">@smudge372 not really....gotta work tomorrow </t>
  </si>
  <si>
    <t>Fri Jun 19 00:59:38 PDT 2009</t>
  </si>
  <si>
    <t>John_S_Adams</t>
  </si>
  <si>
    <t xml:space="preserve">He was a wonderful dog that I will always miss </t>
  </si>
  <si>
    <t>Fri Jun 19 00:59:39 PDT 2009</t>
  </si>
  <si>
    <t xml:space="preserve">@schmattt Didn't know you were off </t>
  </si>
  <si>
    <t>Fri Jun 19 00:59:40 PDT 2009</t>
  </si>
  <si>
    <t>paolopescatore</t>
  </si>
  <si>
    <t xml:space="preserve">FOTA teams intent on starting their own series. Will Max and the FIA finally listen or are we looking at one big lawsuit; Politics </t>
  </si>
  <si>
    <t>Fri Jun 19 00:59:42 PDT 2009</t>
  </si>
  <si>
    <t xml:space="preserve">eh bored hair dye smells really funny  it also gives headaches </t>
  </si>
  <si>
    <t>Fri Jun 19 00:59:51 PDT 2009</t>
  </si>
  <si>
    <t xml:space="preserve">@nicoleschwabss compeletely agree!! they need to get a lifeee. if they get divorced i might just cry </t>
  </si>
  <si>
    <t>Fri Jun 19 00:59:52 PDT 2009</t>
  </si>
  <si>
    <t xml:space="preserve">It's only 54 degrese. It's supposed to be summer god damnit. </t>
  </si>
  <si>
    <t>still sick  This better not ruin my plans 4 2mrw nite!!!</t>
  </si>
  <si>
    <t>Fri Jun 19 00:59:55 PDT 2009</t>
  </si>
  <si>
    <t>jessicakylie</t>
  </si>
  <si>
    <t>is boredd this music is drivng her crazy ! an hour left   oh godd !</t>
  </si>
  <si>
    <t>Fri Jun 19 00:59:56 PDT 2009</t>
  </si>
  <si>
    <t>hayeslc</t>
  </si>
  <si>
    <t xml:space="preserve">getting a letter from the little sis made me a little homesick!! </t>
  </si>
  <si>
    <t>shakingtree</t>
  </si>
  <si>
    <t xml:space="preserve">@slideshare having to laptops and still not loading at all on one of them. DCan only see embedded files. idn't have any support response! </t>
  </si>
  <si>
    <t>Fri Jun 19 00:59:57 PDT 2009</t>
  </si>
  <si>
    <t>SUPERCOODIE</t>
  </si>
  <si>
    <t xml:space="preserve">Dude. WTF TWITTERIFIC ?! Why do you hate me so muchhhh? </t>
  </si>
  <si>
    <t xml:space="preserve">I'm so bored I'm thinking of cross stitching again. :| My eyes won't be able to handle it, they're not as good as they were high school. </t>
  </si>
  <si>
    <t>Fri Jun 19 00:59:59 PDT 2009</t>
  </si>
  <si>
    <t xml:space="preserve">I am a warning beacon reminding the fair skinned of what happens if you don't put your sun screen on (even if its quite cloudy)! It hurts </t>
  </si>
  <si>
    <t>Fri Jun 19 01:00:00 PDT 2009</t>
  </si>
  <si>
    <t>juicybeemt</t>
  </si>
  <si>
    <t xml:space="preserve">is not feeling well today. im so sick. i hate having flu. i can't even breathe well.. urgghh </t>
  </si>
  <si>
    <t xml:space="preserve">@Jayda_B ...and Xander still havent been invited </t>
  </si>
  <si>
    <t>Fri Jun 19 01:00:02 PDT 2009</t>
  </si>
  <si>
    <t xml:space="preserve">Wifi is up and down at #DS09 - probly no live blog after all </t>
  </si>
  <si>
    <t>Sad, sad, sad about Amy leaving Evanescence. is it true?  anyway, who's online on YM? It's been decades since I went online. Lol.</t>
  </si>
  <si>
    <t>Fri Jun 19 01:00:09 PDT 2009</t>
  </si>
  <si>
    <t xml:space="preserve">No matter how hard i try, you keep pushing me aside </t>
  </si>
  <si>
    <t>k14581035</t>
  </si>
  <si>
    <t>praying for just one pink band on my PAGE gel.... pink = masters  the tension is rising... 60 min to go...</t>
  </si>
  <si>
    <t>Fri Jun 19 01:00:11 PDT 2009</t>
  </si>
  <si>
    <t>Anybody's video option on the camera not working for iPhone 3.0 update? It's not working and idk why  Ugh!</t>
  </si>
  <si>
    <t>Fri Jun 19 01:00:20 PDT 2009</t>
  </si>
  <si>
    <t>@RaYDiSNey  maaan you gotta tell me if they come back cuz i wanna meet him... was hee supperr tall or did he jst have a big ass head?</t>
  </si>
  <si>
    <t>Fri Jun 19 01:00:21 PDT 2009</t>
  </si>
  <si>
    <t>missZphio8</t>
  </si>
  <si>
    <t xml:space="preserve">sittin up watchin tv, cant sleep </t>
  </si>
  <si>
    <t>Fri Jun 19 01:00:22 PDT 2009</t>
  </si>
  <si>
    <t>@alexiaaa aww poor thing  at least she's ok now.</t>
  </si>
  <si>
    <t>Fri Jun 19 01:00:24 PDT 2009</t>
  </si>
  <si>
    <t>@catboyfunk it's heavy overproduced on the beach  i miss them live!</t>
  </si>
  <si>
    <t xml:space="preserve">its broken though </t>
  </si>
  <si>
    <t>Fri Jun 19 01:00:27 PDT 2009</t>
  </si>
  <si>
    <t>@preethzzz hey, cutie! Friday fuck-ups at work...  so bored!</t>
  </si>
  <si>
    <t>Fri Jun 19 01:00:28 PDT 2009</t>
  </si>
  <si>
    <t>ngwd</t>
  </si>
  <si>
    <t xml:space="preserve">half a day is gone again </t>
  </si>
  <si>
    <t>ClearlyChosen</t>
  </si>
  <si>
    <t xml:space="preserve">urgh .. been meaning to do my Felting notes but ended up with IT technical stuff. And now must cook dinner </t>
  </si>
  <si>
    <t>Fri Jun 19 01:00:30 PDT 2009</t>
  </si>
  <si>
    <t xml:space="preserve">http://twitpic.com/7s8iz Some morron parks crashes his truck of the road. As a result I am in the office 45 minutes later than planned </t>
  </si>
  <si>
    <t xml:space="preserve">@HaylieK I was gonna gooooo. But I got lazy. </t>
  </si>
  <si>
    <t>Fri Jun 19 01:00:31 PDT 2009</t>
  </si>
  <si>
    <t>vertis</t>
  </si>
  <si>
    <t xml:space="preserve">Killed my old (gen2) ipod nano by not checking my pockets before I washed </t>
  </si>
  <si>
    <t>Fri Jun 19 01:00:35 PDT 2009</t>
  </si>
  <si>
    <t xml:space="preserve">@SarahSaner that's the spirit - can you send some of your energy over to me! Got 2 take one of the dogs to vets &amp;amp; then go 2 work! Ugh! </t>
  </si>
  <si>
    <t>Fri Jun 19 01:00:40 PDT 2009</t>
  </si>
  <si>
    <t xml:space="preserve">hasn't been home at this time on a friday for as long as she cant remember.. it's weird. wish i was skating like usual </t>
  </si>
  <si>
    <t>Fri Jun 19 01:00:43 PDT 2009</t>
  </si>
  <si>
    <t xml:space="preserve">wait... Vanity Fair isn't listed on @FocusFeatures website. but it is a Focus film, which means their film archive isn't comprehensive. </t>
  </si>
  <si>
    <t>lizzie05</t>
  </si>
  <si>
    <t>@aaroncarter7 I was in your live feed &amp;amp; I got no reply back.  I love you &amp;amp; you are the shit!</t>
  </si>
  <si>
    <t>Fri Jun 19 01:00:48 PDT 2009</t>
  </si>
  <si>
    <t xml:space="preserve">@tnsSG study &amp;amp; play at the same time? Me go see customer </t>
  </si>
  <si>
    <t>Fri Jun 19 01:00:53 PDT 2009</t>
  </si>
  <si>
    <t xml:space="preserve">@mattots The chart itself is hilarious, but the depressing part is how many millions of people will read and believe it </t>
  </si>
  <si>
    <t>Fri Jun 19 01:00:59 PDT 2009</t>
  </si>
  <si>
    <t>@richship awww sounds miserable  Hope you are feeling better this morning xxx</t>
  </si>
  <si>
    <t>Fri Jun 19 01:01:00 PDT 2009</t>
  </si>
  <si>
    <t xml:space="preserve">@GeraldBarroga monday ahahahahha is the day I got hired </t>
  </si>
  <si>
    <t>Fri Jun 19 01:01:03 PDT 2009</t>
  </si>
  <si>
    <t xml:space="preserve">@delonm The link is broken </t>
  </si>
  <si>
    <t>Fri Jun 19 01:01:04 PDT 2009</t>
  </si>
  <si>
    <t xml:space="preserve">I'm cold and I lost my 'best in wa' sticker </t>
  </si>
  <si>
    <t>Fri Jun 19 01:01:05 PDT 2009</t>
  </si>
  <si>
    <t xml:space="preserve">dentist today. booooooo </t>
  </si>
  <si>
    <t>Fri Jun 19 01:01:06 PDT 2009</t>
  </si>
  <si>
    <t>LmaOo I know  buh I like it. @FlyTunes</t>
  </si>
  <si>
    <t>Fri Jun 19 01:01:09 PDT 2009</t>
  </si>
  <si>
    <t>joanl</t>
  </si>
  <si>
    <t xml:space="preserve">Mornin' all. Lovely day here but a bit breezy. Had to bring a tomato plant back in coz it blew over.  Need to do some housework today </t>
  </si>
  <si>
    <t>Fri Jun 19 01:01:11 PDT 2009</t>
  </si>
  <si>
    <t>margaretinaz</t>
  </si>
  <si>
    <t xml:space="preserve">1,2,3,7,5,8,4 They started good with the 123 but it all went downhill for there. Dont even ask me what happened to 6..I never found it </t>
  </si>
  <si>
    <t>Fri Jun 19 01:01:16 PDT 2009</t>
  </si>
  <si>
    <t xml:space="preserve">Oh, man! Being on leave is chowing bandwidth </t>
  </si>
  <si>
    <t>@philkirby and the nudity...don't forget that  i watch old episodes online and realize how ripped off i was a child !</t>
  </si>
  <si>
    <t>Fri Jun 19 01:01:20 PDT 2009</t>
  </si>
  <si>
    <t>rubiksqubed</t>
  </si>
  <si>
    <t xml:space="preserve">Why on earth am I at work 1 hour early? I need to get a life </t>
  </si>
  <si>
    <t>Fri Jun 19 01:01:22 PDT 2009</t>
  </si>
  <si>
    <t xml:space="preserve">When are they going to make a sequel to Sim Tower (not counting Yoot Tower). Come on people, it's been 14 years! </t>
  </si>
  <si>
    <t>@nicoleyy305 -  when the hell do we get report cards..... I'm shitting major bricks</t>
  </si>
  <si>
    <t>Fri Jun 19 01:01:25 PDT 2009</t>
  </si>
  <si>
    <t xml:space="preserve">@xhardcoreyx but why? </t>
  </si>
  <si>
    <t>Fri Jun 19 01:01:28 PDT 2009</t>
  </si>
  <si>
    <t xml:space="preserve">Sigh.. Is it so hard?! .. Zzz. Speechless. </t>
  </si>
  <si>
    <t>Fri Jun 19 01:01:29 PDT 2009</t>
  </si>
  <si>
    <t>@jeanettelim oo that's so sad  he also had an allergic reaction to a rabies shot a month ago and I had to take him to the hospital :/</t>
  </si>
  <si>
    <t>@efan78 your link is broken  *sobs*</t>
  </si>
  <si>
    <t>good grief there is a queue for the new iPhone  didn't expect that</t>
  </si>
  <si>
    <t>Fri Jun 19 01:01:30 PDT 2009</t>
  </si>
  <si>
    <t>treyhoe</t>
  </si>
  <si>
    <t>Carls jr is closed  ahhh but the sign says its open!</t>
  </si>
  <si>
    <t>Fri Jun 19 01:01:33 PDT 2009</t>
  </si>
  <si>
    <t xml:space="preserve">Hates the fact that he can even go out </t>
  </si>
  <si>
    <t>Fri Jun 19 01:01:35 PDT 2009</t>
  </si>
  <si>
    <t xml:space="preserve">I've had my LG Dare for 3 months &amp;amp; drop it every day. Horrible! Just now the protective shell broke on impact with the bathroom floor </t>
  </si>
  <si>
    <t xml:space="preserve">wishing i could meet a real celebrity      my summer sucks so far, just got fired recently   </t>
  </si>
  <si>
    <t>Fri Jun 19 01:01:37 PDT 2009</t>
  </si>
  <si>
    <t>amyrawoodson</t>
  </si>
  <si>
    <t xml:space="preserve">really just cried, looked at old pics on my 1 friends facebook n saw a pic of me n my BFF. havent talked to her in a good 2 years. </t>
  </si>
  <si>
    <t>Fri Jun 19 01:01:39 PDT 2009</t>
  </si>
  <si>
    <t xml:space="preserve">@bigfatphoenix , @AaruC: *sigh* No one takes responsibility these days. Not the BJP leadership, not my friends... </t>
  </si>
  <si>
    <t>Fri Jun 19 01:01:40 PDT 2009</t>
  </si>
  <si>
    <t xml:space="preserve">http://twitpic.com/7s9rt - this sort of &amp;quot;spiky&amp;quot; nutrition levels simply wiil not do </t>
  </si>
  <si>
    <t>Fri Jun 19 01:01:43 PDT 2009</t>
  </si>
  <si>
    <t xml:space="preserve">@makensyyy awwwwwh dont say that </t>
  </si>
  <si>
    <t>Fri Jun 19 01:01:44 PDT 2009</t>
  </si>
  <si>
    <t xml:space="preserve">perfect timing! It started raining when I started my Bimmer. That's gonna be a &amp;quot;wet race&amp;quot; tomorrow at NÃ¼rburgring </t>
  </si>
  <si>
    <t>Fri Jun 19 01:01:47 PDT 2009</t>
  </si>
  <si>
    <t xml:space="preserve">@EllerySweet I would do it for you if I was there </t>
  </si>
  <si>
    <t>Fri Jun 19 01:01:48 PDT 2009</t>
  </si>
  <si>
    <t>ok.  time to go to bed.  be back in a few minuets  i really don't get enough sleep..</t>
  </si>
  <si>
    <t>Fri Jun 19 01:01:49 PDT 2009</t>
  </si>
  <si>
    <t>athenaaaaaaaaaa</t>
  </si>
  <si>
    <t xml:space="preserve">I've being coughing all day today  </t>
  </si>
  <si>
    <t>Fri Jun 19 01:01:50 PDT 2009</t>
  </si>
  <si>
    <t xml:space="preserve">@tmorello Awesome new band! i love the album, when is it getting released in the UK? i cant find it anywhere </t>
  </si>
  <si>
    <t xml:space="preserve">@beckie0 Does doing that help the urge to pass? It can't be easy doing stuff with hands tied up </t>
  </si>
  <si>
    <t>Fri Jun 19 01:01:51 PDT 2009</t>
  </si>
  <si>
    <t>says good afternoon!I just got home from school!May pasok pa bukas.  http://plurk.com/p/123wil</t>
  </si>
  <si>
    <t>Fri Jun 19 01:01:55 PDT 2009</t>
  </si>
  <si>
    <t>cha8776</t>
  </si>
  <si>
    <t xml:space="preserve">at work...bored.. </t>
  </si>
  <si>
    <t>Fri Jun 19 01:01:58 PDT 2009</t>
  </si>
  <si>
    <t xml:space="preserve">Awake, getting ready for airport, early morning thunderstorm outside </t>
  </si>
  <si>
    <t>Fri Jun 19 01:01:59 PDT 2009</t>
  </si>
  <si>
    <t xml:space="preserve">@opheliac14 yeah, that would be the one. and i wanna go with her sooo bad. </t>
  </si>
  <si>
    <t>Fri Jun 19 01:02:00 PDT 2009</t>
  </si>
  <si>
    <t>catdoggett</t>
  </si>
  <si>
    <t xml:space="preserve">@rupssux well that sux. </t>
  </si>
  <si>
    <t>Fri Jun 19 01:02:02 PDT 2009</t>
  </si>
  <si>
    <t>becom7</t>
  </si>
  <si>
    <t xml:space="preserve">Me ginga biscutes are freeza burnt </t>
  </si>
  <si>
    <t>Fri Jun 19 01:02:05 PDT 2009</t>
  </si>
  <si>
    <t>Wish I could just tell the truth  It's better to hide than upset everyone, right ?</t>
  </si>
  <si>
    <t>Fri Jun 19 01:02:09 PDT 2009</t>
  </si>
  <si>
    <t>Should have been in Nottingham yesterday, today and tomorrow  Ah well, far too awkward and expensive anyway</t>
  </si>
  <si>
    <t>Working at 3 am. Nothing is going right though  time for sleep then off to AT&amp;amp;T in three hours.  http://yfrog.com/5kewuj</t>
  </si>
  <si>
    <t>Fri Jun 19 01:02:11 PDT 2009</t>
  </si>
  <si>
    <t>Saaammmmmm</t>
  </si>
  <si>
    <t>Has the busiest hungover day everrrr!  Dance rehearsal at 10, lunch with friends, work, Ayr Races for a flutter, Mansion House tonight! ah</t>
  </si>
  <si>
    <t>Fri Jun 19 01:02:13 PDT 2009</t>
  </si>
  <si>
    <t>ishda00</t>
  </si>
  <si>
    <t>@laricaster wait for me.. please..  haha.. i wanna share hahaha too..</t>
  </si>
  <si>
    <t>@wonderdidi ya lo...keep fit cuz long time never go exercise   this sunday i want to go jogging at reserve park !!</t>
  </si>
  <si>
    <t>Fri Jun 19 01:02:14 PDT 2009</t>
  </si>
  <si>
    <t>meggie103</t>
  </si>
  <si>
    <t>i really hate guys atm , i feel so used and upset and its meant to be the happiest day of the year lmao !!!!  oh well</t>
  </si>
  <si>
    <t>Fri Jun 19 01:02:19 PDT 2009</t>
  </si>
  <si>
    <t>@ipdman1 ohh i duno, lolz, i dnt have any contacts on there  sucksssss</t>
  </si>
  <si>
    <t>Fri Jun 19 01:02:21 PDT 2009</t>
  </si>
  <si>
    <t>@GrahamHill I understand. Thats still a &amp;quot;what to do&amp;quot;, I am stuck at &amp;quot;how to do&amp;quot;.  #scrmbk</t>
  </si>
  <si>
    <t>Fri Jun 19 01:02:27 PDT 2009</t>
  </si>
  <si>
    <t xml:space="preserve">@DMB_ tis okay, i've gotten over it a little bit. but it was only after the concert was over that i started to become OBSESSED with them! </t>
  </si>
  <si>
    <t>Fri Jun 19 01:02:28 PDT 2009</t>
  </si>
  <si>
    <t>Dave_Pardo</t>
  </si>
  <si>
    <t xml:space="preserve">... did not do good playing Poker.  </t>
  </si>
  <si>
    <t>coldsummernight</t>
  </si>
  <si>
    <t xml:space="preserve">so tired. i wish there will be no classes this coming wednesday. </t>
  </si>
  <si>
    <t>Fri Jun 19 01:02:29 PDT 2009</t>
  </si>
  <si>
    <t>TimothyLanger</t>
  </si>
  <si>
    <t>Absolutely booing that I'm stuck at work when everyones at Ascot  Fuming!!</t>
  </si>
  <si>
    <t>Fri Jun 19 01:02:33 PDT 2009</t>
  </si>
  <si>
    <t>aggieteacher07</t>
  </si>
  <si>
    <t xml:space="preserve">I LOVE my friends! But when my married friends get hit on instead of me the single girl, it really sucks </t>
  </si>
  <si>
    <t xml:space="preserve">No #bobfail today.  Ear gunking out crap so definitely looking like #jamesehfail </t>
  </si>
  <si>
    <t>Fri Jun 19 01:02:36 PDT 2009</t>
  </si>
  <si>
    <t>mynameislaurenX</t>
  </si>
  <si>
    <t xml:space="preserve">got no money for tonight! </t>
  </si>
  <si>
    <t>Fri Jun 19 01:02:38 PDT 2009</t>
  </si>
  <si>
    <t>senyorajie</t>
  </si>
  <si>
    <t xml:space="preserve">@krishnalus Shiiiit man! Need to get over there fast! HAHA. Perooo, I have this thing tomorrow. </t>
  </si>
  <si>
    <t>Fri Jun 19 01:02:42 PDT 2009</t>
  </si>
  <si>
    <t xml:space="preserve">Im Mad... I Cant go on the Computer for 5 Freakin Minutes, just to watch a youtube vid....Lame. </t>
  </si>
  <si>
    <t>Fri Jun 19 01:02:43 PDT 2009</t>
  </si>
  <si>
    <t>deemaaaa</t>
  </si>
  <si>
    <t xml:space="preserve">@TCCarter23 its not on </t>
  </si>
  <si>
    <t>ellie786</t>
  </si>
  <si>
    <t>Fri Jun 19 01:02:46 PDT 2009</t>
  </si>
  <si>
    <t>I hate heims kaffee (www.heimbs.de) for roasting coffee beans and having the wind blow so I can smell it  *smells sooooo good*</t>
  </si>
  <si>
    <t>Fri Jun 19 01:02:48 PDT 2009</t>
  </si>
  <si>
    <t>@kissatlanta @automaticpanic @thedbc @theerealfdhc @Afflictedwolf i miss my boppers  where u at?!?</t>
  </si>
  <si>
    <t>Fri Jun 19 01:02:49 PDT 2009</t>
  </si>
  <si>
    <t xml:space="preserve">@thelastgoodkiss  But at least you got an amazing amazing score! </t>
  </si>
  <si>
    <t>Fri Jun 19 01:02:50 PDT 2009</t>
  </si>
  <si>
    <t xml:space="preserve">has a really bad headache  </t>
  </si>
  <si>
    <t>@ayatoshirosan ...later to say that you just couldn't fall asleep.  &amp;lt;3 &amp;lt;3 &amp;lt;3 So I hope you have now managed to do so, Darling, and that..</t>
  </si>
  <si>
    <t>Fri Jun 19 01:02:51 PDT 2009</t>
  </si>
  <si>
    <t xml:space="preserve">@mystic_megs yeah july 18th and 19th but not the one david tennant is at </t>
  </si>
  <si>
    <t>Fri Jun 19 01:02:58 PDT 2009</t>
  </si>
  <si>
    <t xml:space="preserve">@mydogateart hi, yes, I think, I will be better in a week ;) just totally torn right now </t>
  </si>
  <si>
    <t>Fri Jun 19 01:03:07 PDT 2009</t>
  </si>
  <si>
    <t>JaimeLovesAaron</t>
  </si>
  <si>
    <t xml:space="preserve">Enjoyed my two days off... not ready to work this whole weekend though </t>
  </si>
  <si>
    <t>Fri Jun 19 01:03:09 PDT 2009</t>
  </si>
  <si>
    <t xml:space="preserve">@dmtran1028 summer school's okay, almost over! Is the 28th sunday? I don't think i'll be working that day </t>
  </si>
  <si>
    <t>Fri Jun 19 01:03:10 PDT 2009</t>
  </si>
  <si>
    <t>Hellmuffin</t>
  </si>
  <si>
    <t xml:space="preserve">its cold now. weather needs to make up its mind </t>
  </si>
  <si>
    <t>Fri Jun 19 01:03:11 PDT 2009</t>
  </si>
  <si>
    <t xml:space="preserve">Mind Explosion! I can't take it anymore. </t>
  </si>
  <si>
    <t xml:space="preserve">@ellaannounce - wholeheartedly agree. Just taken the last paracetamol in the house </t>
  </si>
  <si>
    <t>jamesrickards</t>
  </si>
  <si>
    <t xml:space="preserve">In Chester this morning doing an install!  It's all multiroom audio! I love it! I'missing out on all the fun in Brum thou! </t>
  </si>
  <si>
    <t>@SarahBethLoves  I just dont understand why it's so hard for my mom to accept that I'm not the same person I was 4 yrs ago.</t>
  </si>
  <si>
    <t>Fri Jun 19 01:03:15 PDT 2009</t>
  </si>
  <si>
    <t>siandawson</t>
  </si>
  <si>
    <t>I want my girlfriends exam to hurry up  I miss her x</t>
  </si>
  <si>
    <t>Fri Jun 19 01:03:17 PDT 2009</t>
  </si>
  <si>
    <t xml:space="preserve">I know I haven't uploaded a vid in ages, but I don't remember it taking this long! </t>
  </si>
  <si>
    <t xml:space="preserve">@kittycaht Thanks! We moved to a bldg 110 steps away from my family LOL We're finally living together again, but my mom already misses me </t>
  </si>
  <si>
    <t>Fri Jun 19 01:03:18 PDT 2009</t>
  </si>
  <si>
    <t>@youcollme I haven't had a dream like that in a while  but I know the feeling. Amazing.</t>
  </si>
  <si>
    <t>Fri Jun 19 01:03:19 PDT 2009</t>
  </si>
  <si>
    <t>heinekin bottles confuse my mind with VK apple bottles.  i miss VKs!!! http://bit.ly/xiaag</t>
  </si>
  <si>
    <t>Fri Jun 19 01:03:20 PDT 2009</t>
  </si>
  <si>
    <t>xsilverwingsx</t>
  </si>
  <si>
    <t xml:space="preserve">@Valaxe That peace has a name... Code Geass season 3 </t>
  </si>
  <si>
    <t>Fri Jun 19 01:03:23 PDT 2009</t>
  </si>
  <si>
    <t>tbird4u</t>
  </si>
  <si>
    <t>@teerahteerah LMFAO  I checked spash news and there is none of what twi fans is saying</t>
  </si>
  <si>
    <t>Fri Jun 19 01:03:25 PDT 2009</t>
  </si>
  <si>
    <t xml:space="preserve">playing wii sports with colleagues. Tiring waiting for my turn </t>
  </si>
  <si>
    <t>Fri Jun 19 01:03:27 PDT 2009</t>
  </si>
  <si>
    <t>stephaniedignan</t>
  </si>
  <si>
    <t xml:space="preserve">i hate waking up in the middle of the night. </t>
  </si>
  <si>
    <t>tara_who</t>
  </si>
  <si>
    <t xml:space="preserve">No one to chat too. </t>
  </si>
  <si>
    <t>Fri Jun 19 01:03:28 PDT 2009</t>
  </si>
  <si>
    <t xml:space="preserve">A's need to get it together </t>
  </si>
  <si>
    <t>Fri Jun 19 01:03:30 PDT 2009</t>
  </si>
  <si>
    <t xml:space="preserve">very worried </t>
  </si>
  <si>
    <t>Fri Jun 19 01:03:33 PDT 2009</t>
  </si>
  <si>
    <t>i can't believe Joe admitted to dating Camilla  I know as a fan I should feel happy for him but I am not ... and I don't know why *sigh*</t>
  </si>
  <si>
    <t>Fri Jun 19 01:03:36 PDT 2009</t>
  </si>
  <si>
    <t>ridwano</t>
  </si>
  <si>
    <t>Nge-tweet di ubber twitter, nyinkronnya luber ke status FB, YM, GTalk, FS, Myspace, Fupei, Tagged, Viigo huhhhh payahhhh  *setup ulang*</t>
  </si>
  <si>
    <t>Fri Jun 19 01:03:41 PDT 2009</t>
  </si>
  <si>
    <t xml:space="preserve">@greencupcake I miss you too candabear! Just finished working on an amazing hip hop track and now I'm trying to help Brian start his car </t>
  </si>
  <si>
    <t>Fri Jun 19 01:03:48 PDT 2009</t>
  </si>
  <si>
    <t>WEST_LOWER</t>
  </si>
  <si>
    <t xml:space="preserve">@godfatherobie I agree. Good move. Plus Deco and Riccy (+Drogs?) for Ibra. That would be an awesome outcome. Like to keep Drogs, but ban </t>
  </si>
  <si>
    <t>Fri Jun 19 01:03:51 PDT 2009</t>
  </si>
  <si>
    <t>ugh stupid time change, all my tweeps r sleep.  who am I gonna tlk 2 now. lol. where my la folk at??</t>
  </si>
  <si>
    <t>Fri Jun 19 01:03:57 PDT 2009</t>
  </si>
  <si>
    <t>whiskygiffin</t>
  </si>
  <si>
    <t>is in the throws (literally) of a really horrible sickness bug  sympathy please....and a new stomach.</t>
  </si>
  <si>
    <t>Fri Jun 19 01:04:00 PDT 2009</t>
  </si>
  <si>
    <t>wants to go driving now  omg.reminds me of drivers ed, when my friend hit a cone, and the mirror fell off, and i couldnt laugh, it hurt..</t>
  </si>
  <si>
    <t>Fri Jun 19 01:04:02 PDT 2009</t>
  </si>
  <si>
    <t>Fri Jun 19 01:04:05 PDT 2009</t>
  </si>
  <si>
    <t>cant find an outfit to wear  i think im having an &amp;quot;off&amp;quot; day, not happy with anything i try on :/ hmm.</t>
  </si>
  <si>
    <t>Fri Jun 19 01:04:15 PDT 2009</t>
  </si>
  <si>
    <t xml:space="preserve">Why do i always feel like the bad guy! </t>
  </si>
  <si>
    <t>Fri Jun 19 01:04:16 PDT 2009</t>
  </si>
  <si>
    <t xml:space="preserve">dentist on monday, shitting bricks. So who isnt scared of the dentist and their screw drivers </t>
  </si>
  <si>
    <t>Fri Jun 19 01:04:36 PDT 2009</t>
  </si>
  <si>
    <t>girlb</t>
  </si>
  <si>
    <t xml:space="preserve">so much for the happiest fukkin day of the year! </t>
  </si>
  <si>
    <t>Fri Jun 19 01:04:40 PDT 2009</t>
  </si>
  <si>
    <t>xandreiyzza</t>
  </si>
  <si>
    <t xml:space="preserve">i DESPISE socials.. my brain hurts </t>
  </si>
  <si>
    <t>Fri Jun 19 01:04:43 PDT 2009</t>
  </si>
  <si>
    <t>aj780</t>
  </si>
  <si>
    <t xml:space="preserve">fuck  it sucks not having a job </t>
  </si>
  <si>
    <t>Fri Jun 19 01:04:46 PDT 2009</t>
  </si>
  <si>
    <t xml:space="preserve">It's Friday, but it won't be as good a weekend as I hoped it'd be </t>
  </si>
  <si>
    <t>Fri Jun 19 01:04:47 PDT 2009</t>
  </si>
  <si>
    <t>Wiley0312</t>
  </si>
  <si>
    <t xml:space="preserve">watched the sun rise today in Venice...leaving on a jet plane early tomorrow morning </t>
  </si>
  <si>
    <t>Fri Jun 19 01:04:49 PDT 2009</t>
  </si>
  <si>
    <t>Edwardgug</t>
  </si>
  <si>
    <t>The best thing that happened all day, ran out of sugar, a sugar free instant coffee  ,open the fridge, hidden a packet of sugar cubes.</t>
  </si>
  <si>
    <t>Fri Jun 19 01:04:54 PDT 2009</t>
  </si>
  <si>
    <t xml:space="preserve">dearest sister, what happened to the sister2sister days huh?? where was my invite to the movies??? bloody boyfriend of yours wont share </t>
  </si>
  <si>
    <t xml:space="preserve">@trixtia I have no idea. Maybe it is? But the video was taken years ago... but still! </t>
  </si>
  <si>
    <t>Fri Jun 19 01:04:55 PDT 2009</t>
  </si>
  <si>
    <t>anasana</t>
  </si>
  <si>
    <t xml:space="preserve">my f-ing everything hurts...didnt sleep all night </t>
  </si>
  <si>
    <t>Fri Jun 19 01:04:57 PDT 2009</t>
  </si>
  <si>
    <t>MissLabesa</t>
  </si>
  <si>
    <t xml:space="preserve">aint got a job nomore </t>
  </si>
  <si>
    <t>litingg</t>
  </si>
  <si>
    <t>@yutingloveshow  I've got tuition tomorrow too!</t>
  </si>
  <si>
    <t>Fri Jun 19 01:05:03 PDT 2009</t>
  </si>
  <si>
    <t>athorne01</t>
  </si>
  <si>
    <t>Cant  fall asleep  worried about the future...</t>
  </si>
  <si>
    <t>Fri Jun 19 01:05:04 PDT 2009</t>
  </si>
  <si>
    <t>Amarranth</t>
  </si>
  <si>
    <t xml:space="preserve">@JasonBradbury FAIL! I upgraded to iPhone in May from a non iPhone contract...no upgrade for me for 18 months </t>
  </si>
  <si>
    <t>Fri Jun 19 01:05:09 PDT 2009</t>
  </si>
  <si>
    <t xml:space="preserve">@MissTsensual Hey Miss T, I hope you are well and I will make the most of the W/E but am working tonight and tomorow </t>
  </si>
  <si>
    <t xml:space="preserve">@maddieroth can i text you? </t>
  </si>
  <si>
    <t>Fri Jun 19 01:05:11 PDT 2009</t>
  </si>
  <si>
    <t xml:space="preserve">today is deadlines deadlines and even more deadlines </t>
  </si>
  <si>
    <t>Fri Jun 19 01:05:12 PDT 2009</t>
  </si>
  <si>
    <t>Everyone is leaving Australia  so so so sad that it's over..at least I have Wimbledon next week to keep me sane..9 days till home!</t>
  </si>
  <si>
    <t>Fri Jun 19 01:05:13 PDT 2009</t>
  </si>
  <si>
    <t>I can't sleep  restless thoughts floating around my head</t>
  </si>
  <si>
    <t>Fri Jun 19 01:05:14 PDT 2009</t>
  </si>
  <si>
    <t xml:space="preserve">MRI today </t>
  </si>
  <si>
    <t>Fri Jun 19 01:05:15 PDT 2009</t>
  </si>
  <si>
    <t>@jasonmccall82 you're up?!? haha I had a nightmare about him.  Watched 1 and thought it was stupid, 2 I had to turn off.</t>
  </si>
  <si>
    <t>Fri Jun 19 01:05:20 PDT 2009</t>
  </si>
  <si>
    <t xml:space="preserve">So I'm at work. Bored. Wanna be with @BenWay08 in the city. </t>
  </si>
  <si>
    <t xml:space="preserve">Once again im up @ an effed up time. Im tired of bullshit ruining my sleep pattern. Having too much to do always interrupts my night  </t>
  </si>
  <si>
    <t xml:space="preserve">@ImNickArmstrong Well, it needs to hurry up. </t>
  </si>
  <si>
    <t>Fri Jun 19 01:05:22 PDT 2009</t>
  </si>
  <si>
    <t xml:space="preserve">Are you fed up with my concerns? </t>
  </si>
  <si>
    <t>missmia793</t>
  </si>
  <si>
    <t xml:space="preserve">Has to be ready to go teach little ones to cheer in about 8 hours..... FABULOUS! I love to enlighten, but the whole early thing wont fly </t>
  </si>
  <si>
    <t>Fri Jun 19 01:05:23 PDT 2009</t>
  </si>
  <si>
    <t>Just realised i'm still fair skinned. But i swear i'm two shades darker  - http://tweet.sg</t>
  </si>
  <si>
    <t>Fri Jun 19 01:05:24 PDT 2009</t>
  </si>
  <si>
    <t>slowitdown_</t>
  </si>
  <si>
    <t>waiting for Tom too get hereeee, cant wait any longer  miss him</t>
  </si>
  <si>
    <t>Fri Jun 19 01:05:26 PDT 2009</t>
  </si>
  <si>
    <t>@HelloEli  thanks for woRrying... My parents arnent even awake  I feel like waking them up and hugging them</t>
  </si>
  <si>
    <t>Fri Jun 19 01:05:28 PDT 2009</t>
  </si>
  <si>
    <t>lizzyloos</t>
  </si>
  <si>
    <t>Fri Jun 19 01:05:30 PDT 2009</t>
  </si>
  <si>
    <t>nenaskittlez</t>
  </si>
  <si>
    <t>amazing hoe people change over the course of a year  doesnt noe wut to do or believe anymore...</t>
  </si>
  <si>
    <t>Fri Jun 19 01:05:31 PDT 2009</t>
  </si>
  <si>
    <t>Fri Jun 19 01:05:32 PDT 2009</t>
  </si>
  <si>
    <t>swaggaboss</t>
  </si>
  <si>
    <t xml:space="preserve">So yeah....I'm still up... I lost my mouthpiece now I'm afraid to go to sleep </t>
  </si>
  <si>
    <t>Fri Jun 19 01:05:37 PDT 2009</t>
  </si>
  <si>
    <t xml:space="preserve">@kka2297 how did you almost give your brother a black eye </t>
  </si>
  <si>
    <t>Fri Jun 19 01:05:39 PDT 2009</t>
  </si>
  <si>
    <t>LeenaRK</t>
  </si>
  <si>
    <t xml:space="preserve">@magna_maxima yeeee me too. music is so creepy. </t>
  </si>
  <si>
    <t>Fri Jun 19 01:05:41 PDT 2009</t>
  </si>
  <si>
    <t>Kessy0105</t>
  </si>
  <si>
    <t xml:space="preserve">gonna go and prepare to go out..still have to find the keys from my motorbike anyway!already checked the fridge..not there </t>
  </si>
  <si>
    <t>Fri Jun 19 01:05:50 PDT 2009</t>
  </si>
  <si>
    <t xml:space="preserve">Ugh, I feel so down. Been watching the 6/12 episode of &amp;quot;What Not To Wear&amp;quot; and this woman was absolutely devasted by her new hairdo. </t>
  </si>
  <si>
    <t>Fri Jun 19 01:05:49 PDT 2009</t>
  </si>
  <si>
    <t xml:space="preserve">@kanundra Thanks, but 'they' know nothing about heads and it's not for lack of research.  Off to take more pointless meds </t>
  </si>
  <si>
    <t>Fri Jun 19 01:05:52 PDT 2009</t>
  </si>
  <si>
    <t>Michi_23</t>
  </si>
  <si>
    <t xml:space="preserve">@ work  but soon holidays </t>
  </si>
  <si>
    <t>Fri Jun 19 01:05:54 PDT 2009</t>
  </si>
  <si>
    <t>4000 Updates.Didnt Think This Day Would Come.Total Twitter Whore  Any Psychologists On For Twitter Addiction Diagnosis...I Love You ;)</t>
  </si>
  <si>
    <t>says now I'm getting sentimental over old Masters of art  Botong and Coching  http://plurk.com/p/123xqw</t>
  </si>
  <si>
    <t>Fri Jun 19 01:05:57 PDT 2009</t>
  </si>
  <si>
    <t>@DjDrewG the Erica Jayne? Yes they've been out for a while. I got the legal promo last month but never said anything bout it  GREAT CDM!</t>
  </si>
  <si>
    <t>Fri Jun 19 01:06:02 PDT 2009</t>
  </si>
  <si>
    <t>Linsomniac</t>
  </si>
  <si>
    <t xml:space="preserve">hello planet- how will I function today without any sleep? poorly I  imagine.   </t>
  </si>
  <si>
    <t>Fri Jun 19 01:06:04 PDT 2009</t>
  </si>
  <si>
    <t xml:space="preserve">promise me to not to prestige again </t>
  </si>
  <si>
    <t>Fri Jun 19 01:06:08 PDT 2009</t>
  </si>
  <si>
    <t>cate_m</t>
  </si>
  <si>
    <t xml:space="preserve">not allowed 2 go 2 movies cuz iv gotta babysit little brother </t>
  </si>
  <si>
    <t>Fri Jun 19 01:06:10 PDT 2009</t>
  </si>
  <si>
    <t>mornin everybody, got up early cos i couldn't sleep.. I'm smothered wit a cold  not nice, today is a special day so is tommorro...</t>
  </si>
  <si>
    <t>Fri Jun 19 01:06:14 PDT 2009</t>
  </si>
  <si>
    <t>Wowsers!!! Star Trek was great, Bizzle was incredible, miss 'Joey'  he was great tonight!!!</t>
  </si>
  <si>
    <t>Fri Jun 19 01:06:15 PDT 2009</t>
  </si>
  <si>
    <t>I LOST MY NECKLACE  *sigh* ... and the buses where mean to me. gahhh!! ...MEGA MOO!</t>
  </si>
  <si>
    <t>suzan</t>
  </si>
  <si>
    <t xml:space="preserve">The reviewers' comments are reasonable, not too negative. There were many submissions apparently. </t>
  </si>
  <si>
    <t>Fri Jun 19 01:06:16 PDT 2009</t>
  </si>
  <si>
    <t>Good morning. Last day w/ @XXCymbalXX :'( Then she'll be gone... Montreal is soooo far away!  *sobs*</t>
  </si>
  <si>
    <t>Fri Jun 19 01:06:18 PDT 2009</t>
  </si>
  <si>
    <t xml:space="preserve">Am sooo incredably tired this morning </t>
  </si>
  <si>
    <t xml:space="preserve">stomach ache!! aaaarrrgggggghhh....i think it's cramp!SHIT!! </t>
  </si>
  <si>
    <t>Fri Jun 19 01:06:19 PDT 2009</t>
  </si>
  <si>
    <t xml:space="preserve">@thenewbnb u r the only one who is happy </t>
  </si>
  <si>
    <t>Fri Jun 19 01:06:20 PDT 2009</t>
  </si>
  <si>
    <t xml:space="preserve">@MonaDeFleur: If I'm right about what you speak of - August sometime. Probably won't be easy to find </t>
  </si>
  <si>
    <t>Fri Jun 19 01:06:22 PDT 2009</t>
  </si>
  <si>
    <t>amazing how people change over the course of a year  doesnt noe wut to do or believe anymore...</t>
  </si>
  <si>
    <t>Fri Jun 19 01:06:24 PDT 2009</t>
  </si>
  <si>
    <t>lucullian</t>
  </si>
  <si>
    <t>@MsGourmet efficient and good, friend had to work   but good to be with mself actually, a bit of a luxury!</t>
  </si>
  <si>
    <t xml:space="preserve">this gurl named stefie hasnt texted me all day i thought she was dead </t>
  </si>
  <si>
    <t>AaronVonRaschke</t>
  </si>
  <si>
    <t xml:space="preserve">Back in humid Hawaii, ready to get back to business. By getting back to business I mean go on another vacation. </t>
  </si>
  <si>
    <t>Fri Jun 19 01:06:27 PDT 2009</t>
  </si>
  <si>
    <t>askehill</t>
  </si>
  <si>
    <t xml:space="preserve">bad start to friday... can't believe spice burgers are coming of the market.  </t>
  </si>
  <si>
    <t>@Web_Geek my husband is allergic to cats  my friend Mark wants one and dad is tempted though!</t>
  </si>
  <si>
    <t>Fri Jun 19 01:06:36 PDT 2009</t>
  </si>
  <si>
    <t xml:space="preserve">@janetwishart soo wanna come with u! </t>
  </si>
  <si>
    <t>WhippR</t>
  </si>
  <si>
    <t xml:space="preserve">Listening to &amp;quot;When the levee breaks&amp;quot; and hoping that the rest of today is better than it's been so far. </t>
  </si>
  <si>
    <t>Fri Jun 19 01:06:42 PDT 2009</t>
  </si>
  <si>
    <t>toneendungu</t>
  </si>
  <si>
    <t>my costal excursion ends in a couple of hours. Its bitter sweet. Got 3 Nokia phones (yeah..high end thingys!) locked on safcom  and..</t>
  </si>
  <si>
    <t>Fri Jun 19 01:06:43 PDT 2009</t>
  </si>
  <si>
    <t>i archive lots of stuff in gmail, so it's annoying that the mail search in iPhone 3.0 only searches the inbox  v useful though!</t>
  </si>
  <si>
    <t>Fri Jun 19 01:06:44 PDT 2009</t>
  </si>
  <si>
    <t>Yay a play-Asia order has shipped but not sacred 2  but the order I made a few days later oh well</t>
  </si>
  <si>
    <t>Fri Jun 19 01:06:50 PDT 2009</t>
  </si>
  <si>
    <t xml:space="preserve">@whiteystrife oh shit shit shit shit shit no i didnt </t>
  </si>
  <si>
    <t>Fri Jun 19 01:06:53 PDT 2009</t>
  </si>
  <si>
    <t xml:space="preserve">Well, my new monitor doesn't work, so I can't play with my new PC </t>
  </si>
  <si>
    <t>Fri Jun 19 01:06:54 PDT 2009</t>
  </si>
  <si>
    <t xml:space="preserve">@okinawajapan I am lost. Please help me find a good home. </t>
  </si>
  <si>
    <t>Fri Jun 19 01:06:57 PDT 2009</t>
  </si>
  <si>
    <t>brainlesssteel</t>
  </si>
  <si>
    <t xml:space="preserve">Holy crap, the Ghostbusters video game is out! Too bad my computer probably can't run it </t>
  </si>
  <si>
    <t xml:space="preserve">wants to go and see &amp;quot;my sisters keeper&amp;quot;. looks good but rather sad from the trailer. </t>
  </si>
  <si>
    <t>Fri Jun 19 01:07:07 PDT 2009</t>
  </si>
  <si>
    <t>pinkpeony_etsy</t>
  </si>
  <si>
    <t xml:space="preserve">cant get my etsy gadget to work on my new blog </t>
  </si>
  <si>
    <t>Fri Jun 19 01:07:08 PDT 2009</t>
  </si>
  <si>
    <t>Everyone thinks it is  Its NOT.</t>
  </si>
  <si>
    <t>Fri Jun 19 01:07:09 PDT 2009</t>
  </si>
  <si>
    <t xml:space="preserve">@Jes_Carman_Wade I just found it boring - Didnt laugh at all </t>
  </si>
  <si>
    <t>Fri Jun 19 01:07:10 PDT 2009</t>
  </si>
  <si>
    <t xml:space="preserve">I don't like storms or lightning. </t>
  </si>
  <si>
    <t>Fri Jun 19 01:07:11 PDT 2009</t>
  </si>
  <si>
    <t>My friend is not too happy right now  Love you babe and I will see you soon! Better things are bout to happen! promise! I'm here 4 u hunn</t>
  </si>
  <si>
    <t>Fri Jun 19 01:07:12 PDT 2009</t>
  </si>
  <si>
    <t>JANTHONY983</t>
  </si>
  <si>
    <t xml:space="preserve">Missing power </t>
  </si>
  <si>
    <t>Fri Jun 19 01:07:15 PDT 2009</t>
  </si>
  <si>
    <t>marketer22</t>
  </si>
  <si>
    <t>He just keep s on talking, THIS IS HOW MARKETING WAS DONE 10 YEARS AGO, BUT NOT TODAY  ,I feel sorry for him</t>
  </si>
  <si>
    <t>says i want to be ur valentine, ur christmas wish or ur pick-up line..*missing pau..*  http://plurk.com/p/123y57</t>
  </si>
  <si>
    <t>Fri Jun 19 01:07:16 PDT 2009</t>
  </si>
  <si>
    <t xml:space="preserve">i think i might like my twitter app...twidroid wasnt alertin me anymore </t>
  </si>
  <si>
    <t>Fri Jun 19 01:07:22 PDT 2009</t>
  </si>
  <si>
    <t>usshurt</t>
  </si>
  <si>
    <t xml:space="preserve">This weekend is different... I have to come to office for vm-oncall </t>
  </si>
  <si>
    <t>Fri Jun 19 01:07:26 PDT 2009</t>
  </si>
  <si>
    <t xml:space="preserve">@dekrazee1 I don't know; I can't remember that far back </t>
  </si>
  <si>
    <t>Fri Jun 19 01:07:27 PDT 2009</t>
  </si>
  <si>
    <t>Eurobabe19</t>
  </si>
  <si>
    <t xml:space="preserve">WAS ganna go outside... No thanks to daddy </t>
  </si>
  <si>
    <t>Anja_Wallace</t>
  </si>
  <si>
    <t xml:space="preserve">At Work...So Busy...Workin at the hotel 9 hours then at the club from 8pm to 5 am...Dying tonight </t>
  </si>
  <si>
    <t>Fri Jun 19 01:07:29 PDT 2009</t>
  </si>
  <si>
    <t>@xo_mcflyandjb What's wrong lovie?  Heres a joke:3 tampons are walking down the street, a small one, a medium sized one, and a large one.</t>
  </si>
  <si>
    <t>Fri Jun 19 01:07:31 PDT 2009</t>
  </si>
  <si>
    <t xml:space="preserve">it's a shame how benny hill died @nixsight ...neglected &amp;amp; ridiculed...a fucking tragedy imho </t>
  </si>
  <si>
    <t>Fri Jun 19 01:07:32 PDT 2009</t>
  </si>
  <si>
    <t xml:space="preserve">Is hopping on a flight... Oh wait.. No im not </t>
  </si>
  <si>
    <t>Fri Jun 19 01:07:34 PDT 2009</t>
  </si>
  <si>
    <t xml:space="preserve">Dentist now </t>
  </si>
  <si>
    <t>Fri Jun 19 01:07:35 PDT 2009</t>
  </si>
  <si>
    <t xml:space="preserve">@HeyItsAshleyDuh I wish i had your life . </t>
  </si>
  <si>
    <t>Jamesholland</t>
  </si>
  <si>
    <t xml:space="preserve">@BabsGold Ha! I had one a while ago that was brilliant, then we moved to T-Mobile </t>
  </si>
  <si>
    <t>Fri Jun 19 01:07:36 PDT 2009</t>
  </si>
  <si>
    <t xml:space="preserve">WOO! got to come home early tonight!! P!nk tomorrow. wanna get lots of sleep tonight, only got 4 hours last night </t>
  </si>
  <si>
    <t>Fri Jun 19 01:07:37 PDT 2009</t>
  </si>
  <si>
    <t xml:space="preserve">my tea is too hot to drink </t>
  </si>
  <si>
    <t>Fri Jun 19 01:07:47 PDT 2009</t>
  </si>
  <si>
    <t xml:space="preserve">I HATE lemon honey cough drops with a passion.. But it better make my damn throat stop hurting... I need to go buy honey and lemons  </t>
  </si>
  <si>
    <t>Fri Jun 19 01:07:51 PDT 2009</t>
  </si>
  <si>
    <t xml:space="preserve">accdg. to @derrick21, Macau's first case of A(H1N1) is a Filipino. </t>
  </si>
  <si>
    <t>Fri Jun 19 01:07:52 PDT 2009</t>
  </si>
  <si>
    <t>iamkathykateR</t>
  </si>
  <si>
    <t xml:space="preserve">hates internet connection at the office..it makes my work double tasks! </t>
  </si>
  <si>
    <t>Fri Jun 19 01:07:58 PDT 2009</t>
  </si>
  <si>
    <t xml:space="preserve">I want iphone 3GS, gotta wait a few months for contract to expire though </t>
  </si>
  <si>
    <t>Fri Jun 19 01:07:59 PDT 2009</t>
  </si>
  <si>
    <t>@thickassviola lol this dont make no sense  ugh.</t>
  </si>
  <si>
    <t>Fri Jun 19 01:08:05 PDT 2009</t>
  </si>
  <si>
    <t>jqueman</t>
  </si>
  <si>
    <t xml:space="preserve">Up late talking on the phone, knowing i gotta get my ass up for workouts in the morning. </t>
  </si>
  <si>
    <t>Fri Jun 19 01:08:06 PDT 2009</t>
  </si>
  <si>
    <t>one of my best friends left for the UK today  come back soon Pipi! I miss you already! =(</t>
  </si>
  <si>
    <t>Fri Jun 19 01:08:09 PDT 2009</t>
  </si>
  <si>
    <t>carlthornton</t>
  </si>
  <si>
    <t>ha, the sun is shinin, shit! Got to do the garden  L:Oswestry, England, United Kingdom:</t>
  </si>
  <si>
    <t>Fri Jun 19 01:08:11 PDT 2009</t>
  </si>
  <si>
    <t xml:space="preserve">Beat Valkyria Chronicles earlier... Damn I need to get a PS3 </t>
  </si>
  <si>
    <t>Fri Jun 19 01:08:15 PDT 2009</t>
  </si>
  <si>
    <t>New blog post: Google AdWords keeps declining my Unionbank E-On VISA card  What's wrong? http://bit.ly/9FOWu</t>
  </si>
  <si>
    <t>Fri Jun 19 01:08:18 PDT 2009</t>
  </si>
  <si>
    <t xml:space="preserve">@bes21 omg bes, i dont know if you still on but i just finished the emails and i practically in tears..... i miss her  </t>
  </si>
  <si>
    <t>Fri Jun 19 01:08:19 PDT 2009</t>
  </si>
  <si>
    <t>thatkadygirl</t>
  </si>
  <si>
    <t>@stephrenee22 nooo it was with dane cook and kate hudson I was kinda disappointed...wasnt that great!  but its all good.</t>
  </si>
  <si>
    <t>eiymee</t>
  </si>
  <si>
    <t xml:space="preserve">can anyone give a message? </t>
  </si>
  <si>
    <t xml:space="preserve">On the Bus now. </t>
  </si>
  <si>
    <t>Great Softball Game We Won!!! Almost ran in to lil david  awwww wish i did.</t>
  </si>
  <si>
    <t>Fri Jun 19 01:08:29 PDT 2009</t>
  </si>
  <si>
    <t>@tttrina i wish  next time for sure!!!</t>
  </si>
  <si>
    <t>Fri Jun 19 01:08:31 PDT 2009</t>
  </si>
  <si>
    <t xml:space="preserve">@MrsJohnLocke gonn rewatch the first two in HD at teh weekend, @hollyearps's tv couldnt get signal for the second </t>
  </si>
  <si>
    <t>Fri Jun 19 01:08:32 PDT 2009</t>
  </si>
  <si>
    <t>emma and sami went to redcliffe without me  i wanted to see georgia and bridget!</t>
  </si>
  <si>
    <t>Fri Jun 19 01:08:33 PDT 2009</t>
  </si>
  <si>
    <t>karanoberoi</t>
  </si>
  <si>
    <t xml:space="preserve">Friday morning..Bored.. &amp;quot;Hello'd&amp;quot; my entire Gtalk buddy list: 25+ online... no one replied!! except the language translator bot  </t>
  </si>
  <si>
    <t>Fri Jun 19 01:08:35 PDT 2009</t>
  </si>
  <si>
    <t xml:space="preserve">omg my cousin Krystel and @mt_vern keep laughing at me because I'm thisclose to losing my voice so its cracky </t>
  </si>
  <si>
    <t>Fri Jun 19 01:08:36 PDT 2009</t>
  </si>
  <si>
    <t>missvikki</t>
  </si>
  <si>
    <t xml:space="preserve">Going tah bed! Work in 5 hours! </t>
  </si>
  <si>
    <t>Fri Jun 19 01:08:39 PDT 2009</t>
  </si>
  <si>
    <t>windehahe</t>
  </si>
  <si>
    <t>says goodbye my lovely aunty  http://plurk.com/p/123yj2</t>
  </si>
  <si>
    <t>Fri Jun 19 01:08:43 PDT 2009</t>
  </si>
  <si>
    <t xml:space="preserve">@queenbeecc I suppose....but just think its futile </t>
  </si>
  <si>
    <t>Fri Jun 19 01:08:44 PDT 2009</t>
  </si>
  <si>
    <t xml:space="preserve">@3CB That's right... job inaninyonga.. na sijazoea tai </t>
  </si>
  <si>
    <t>Fri Jun 19 01:08:47 PDT 2009</t>
  </si>
  <si>
    <t xml:space="preserve">Just hit my toes on the bannister again just as my toes were recovering from last time </t>
  </si>
  <si>
    <t>Fri Jun 19 01:08:49 PDT 2009</t>
  </si>
  <si>
    <t xml:space="preserve">@baotaku yishun! but no, the drilling was happening in my house jfc </t>
  </si>
  <si>
    <t xml:space="preserve">Can't sleep. Doctor's appointment at 8:15. This sucks </t>
  </si>
  <si>
    <t>Fri Jun 19 01:08:52 PDT 2009</t>
  </si>
  <si>
    <t>ViciousVishnu</t>
  </si>
  <si>
    <t xml:space="preserve">@xjessicaxamyx going back oin a friday is soo not cool </t>
  </si>
  <si>
    <t>shaypee</t>
  </si>
  <si>
    <t xml:space="preserve">Shoot, here I thought we were gonna have a long streak of sunny days.. </t>
  </si>
  <si>
    <t>Fri Jun 19 01:08:55 PDT 2009</t>
  </si>
  <si>
    <t xml:space="preserve">Where is everyone </t>
  </si>
  <si>
    <t>Fri Jun 19 01:08:56 PDT 2009</t>
  </si>
  <si>
    <t>floridagirld</t>
  </si>
  <si>
    <t xml:space="preserve">I'm so bored right now...can't sleep for crap!!  </t>
  </si>
  <si>
    <t>Fri Jun 19 01:08:57 PDT 2009</t>
  </si>
  <si>
    <t>so wow wat a shit day at work...crazy cold sounding voice i sounded like such a retard and runny nose  had my vick nose sniffer though ha!</t>
  </si>
  <si>
    <t>Fri Jun 19 01:09:01 PDT 2009</t>
  </si>
  <si>
    <t>Headache  i'm gonna go for a bit. &amp;lt;3</t>
  </si>
  <si>
    <t xml:space="preserve">Opps, only do that &amp;quot;Show support for democracy in Iran&amp;quot; thingy if your avatar can support an overlay, my avatar can't </t>
  </si>
  <si>
    <t>Fri Jun 19 01:09:02 PDT 2009</t>
  </si>
  <si>
    <t>Tets42</t>
  </si>
  <si>
    <t xml:space="preserve">It was supposed to be sunny today! Talking about global warming and they can't predict next day weather? Shit, no visit to the ZOO </t>
  </si>
  <si>
    <t>Fri Jun 19 01:09:04 PDT 2009</t>
  </si>
  <si>
    <t>Olja96</t>
  </si>
  <si>
    <t xml:space="preserve">Can't weit for Mia to get up and come on bearshare, we didn't talk for 3 days </t>
  </si>
  <si>
    <t>Fri Jun 19 01:09:06 PDT 2009</t>
  </si>
  <si>
    <t xml:space="preserve">Spiders with egg sacks BETWEEN the sheets! Can't handle it. Just changed rooms! Now out of diapers so off to the store </t>
  </si>
  <si>
    <t>Fri Jun 19 01:09:08 PDT 2009</t>
  </si>
  <si>
    <t>Ashes311</t>
  </si>
  <si>
    <t xml:space="preserve">I missed someone tonight... </t>
  </si>
  <si>
    <t>Fri Jun 19 01:09:10 PDT 2009</t>
  </si>
  <si>
    <t>Countdown to next final ... 22 minutes   Goodluck Pappy n Smash</t>
  </si>
  <si>
    <t>Fri Jun 19 01:09:12 PDT 2009</t>
  </si>
  <si>
    <t xml:space="preserve">@mister_showtime Aw darn - I was drinking and being merry. And I love being rude too </t>
  </si>
  <si>
    <t>Fri Jun 19 01:09:16 PDT 2009</t>
  </si>
  <si>
    <t>Retardddd</t>
  </si>
  <si>
    <t xml:space="preserve">i do nothing </t>
  </si>
  <si>
    <t>Fri Jun 19 01:09:22 PDT 2009</t>
  </si>
  <si>
    <t xml:space="preserve">Tweetie on my Mac is asking me to sign in &amp;amp; is not recognising my Twitter credentials... </t>
  </si>
  <si>
    <t>Fri Jun 19 01:09:23 PDT 2009</t>
  </si>
  <si>
    <t>polah08</t>
  </si>
  <si>
    <t xml:space="preserve">dooomed. It's COMPLICATED. </t>
  </si>
  <si>
    <t>blair_xox</t>
  </si>
  <si>
    <t xml:space="preserve">okay so im completely confused ZARA ALICE HELP MEEEEE </t>
  </si>
  <si>
    <t xml:space="preserve">@NicJenkins yeah but its getting a bit silly. I can't see anyone elses updates. </t>
  </si>
  <si>
    <t>Fri Jun 19 01:09:24 PDT 2009</t>
  </si>
  <si>
    <t>jasonsparry</t>
  </si>
  <si>
    <t xml:space="preserve">@emykins I agree. </t>
  </si>
  <si>
    <t>Kimothemilkman1</t>
  </si>
  <si>
    <t xml:space="preserve">God i miss hanging out with devon </t>
  </si>
  <si>
    <t xml:space="preserve">@fatherdave your tweet re young man, jail and 3 meals a day a bit back saddened me. so wrong, yet so true </t>
  </si>
  <si>
    <t>StevenXClontz</t>
  </si>
  <si>
    <t xml:space="preserve">@PastorSherill No 'rithmatic? </t>
  </si>
  <si>
    <t>OMG got a well sore throat today  and got loads of assignments to do  xx</t>
  </si>
  <si>
    <t>Fri Jun 19 01:09:27 PDT 2009</t>
  </si>
  <si>
    <t>Tomorrow is the 34th Ruby Kansai Meeting in Kyoto. My slides are still not ready...  http://ff.im/4anCX</t>
  </si>
  <si>
    <t>Fri Jun 19 01:09:29 PDT 2009</t>
  </si>
  <si>
    <t xml:space="preserve">@sliptozero haha I'm boring. Read a lot, napped, had awful dreams, read some more, found out my oldest friend got pretty brutally dumped. </t>
  </si>
  <si>
    <t>Fri Jun 19 01:09:37 PDT 2009</t>
  </si>
  <si>
    <t>menghon</t>
  </si>
  <si>
    <t xml:space="preserve">ok, apparently i was wrong. now it can only read cds only </t>
  </si>
  <si>
    <t>Fri Jun 19 01:09:40 PDT 2009</t>
  </si>
  <si>
    <t>dtrmcr</t>
  </si>
  <si>
    <t xml:space="preserve">60% of the way through Perseopolis after one pillow session and one bus ride. Graphic novels go so quickly </t>
  </si>
  <si>
    <t>Fri Jun 19 01:09:41 PDT 2009</t>
  </si>
  <si>
    <t xml:space="preserve">@loovely831 you should be. hahaha fool i wish you were coming down here to go with us </t>
  </si>
  <si>
    <t>Fri Jun 19 01:09:42 PDT 2009</t>
  </si>
  <si>
    <t>darn MS Excel  Why does it take so long to perform an easy task?? Been waiting 10 minutes now, to show 100 lines... :S</t>
  </si>
  <si>
    <t xml:space="preserve">ugh no tired buh i have work in the morn </t>
  </si>
  <si>
    <t>Fri Jun 19 01:09:52 PDT 2009</t>
  </si>
  <si>
    <t>Miss Nessa so much  I want her with me now.</t>
  </si>
  <si>
    <t>Fri Jun 19 01:09:55 PDT 2009</t>
  </si>
  <si>
    <t>RutgerHoekstra</t>
  </si>
  <si>
    <t xml:space="preserve">Going to work this afternoon, not in a really good mood. Hmm and need to work tommorrow again.... On Saturday!? </t>
  </si>
  <si>
    <t>Fri Jun 19 01:09:54 PDT 2009</t>
  </si>
  <si>
    <t xml:space="preserve">I did NOT want to come to where I am now...dammit! The girls are also drunk. Hehehe...and I miss him.... </t>
  </si>
  <si>
    <t>too hot to sleep and i have the creepy crawlies from all my recent bug encounters  what's a girl to do?</t>
  </si>
  <si>
    <t>Fri Jun 19 01:09:59 PDT 2009</t>
  </si>
  <si>
    <t>antenucci</t>
  </si>
  <si>
    <t>@KatherynWinnick what about a hug then?  at least a cyber-hug?</t>
  </si>
  <si>
    <t>Fri Jun 19 01:10:01 PDT 2009</t>
  </si>
  <si>
    <t>mojoker</t>
  </si>
  <si>
    <t xml:space="preserve">Good morning All. I'm at work and have missed breakfast- bad idea! Well just 8.5hrs till home time! </t>
  </si>
  <si>
    <t>Fri Jun 19 01:10:02 PDT 2009</t>
  </si>
  <si>
    <t>taratchab</t>
  </si>
  <si>
    <t xml:space="preserve">second thought.. i actually hate it but can't be bothered to change it. boo </t>
  </si>
  <si>
    <t>Fri Jun 19 01:10:03 PDT 2009</t>
  </si>
  <si>
    <t xml:space="preserve">@dayat_cookie sorry to hear that.. hmm,you could still look for another job right?! Oh,i really don't know what to say to you </t>
  </si>
  <si>
    <t>Fri Jun 19 01:10:05 PDT 2009</t>
  </si>
  <si>
    <t>Chrisnathanme</t>
  </si>
  <si>
    <t xml:space="preserve">@zudas people have been saying anytime now for the past 24 hours </t>
  </si>
  <si>
    <t>Fri Jun 19 01:10:07 PDT 2009</t>
  </si>
  <si>
    <t xml:space="preserve">@deskata don't know.. it's not girly enough .. when it comes down to it i still like vim to be pretty </t>
  </si>
  <si>
    <t>Didn't sleep well. Bad dreams!  iPhone 3GS out today, any fool paying through the nose to upgrade?;)</t>
  </si>
  <si>
    <t>Fri Jun 19 01:10:08 PDT 2009</t>
  </si>
  <si>
    <t xml:space="preserve">I want to update to the iPhone OS 3.0 but I need my computer.  It's 11:08 AM. 5 more days! We're going to my cousins' house today. </t>
  </si>
  <si>
    <t>Fri Jun 19 01:10:14 PDT 2009</t>
  </si>
  <si>
    <t>Britty_Cat</t>
  </si>
  <si>
    <t xml:space="preserve">Hmmm.. I wonder if I can actually get some sleep tonight.. or I might not with the thought of my heart broken.. AGAIN! Why me!? </t>
  </si>
  <si>
    <t>Fri Jun 19 01:10:17 PDT 2009</t>
  </si>
  <si>
    <t>@stixxeh  Come on babe.. you got to go get some sleep, a glass of warm milk or some tea and go to bed count sheep.. 1 sheep 2 sheep *yawn*</t>
  </si>
  <si>
    <t>i have a nasty cold  i think i'm going to Finland in a while, Alko here i come! nearest is in Kolari, about 25 min from Pajala,Sweden</t>
  </si>
  <si>
    <t>Fri Jun 19 01:10:19 PDT 2009</t>
  </si>
  <si>
    <t>Stuck inside all day  http://yfrog.com/0qk0pj</t>
  </si>
  <si>
    <t>Fri Jun 19 01:10:22 PDT 2009</t>
  </si>
  <si>
    <t>kelly_erinn</t>
  </si>
  <si>
    <t xml:space="preserve">being forced to watch saw. not looking forward to it </t>
  </si>
  <si>
    <t>Fri Jun 19 01:10:25 PDT 2009</t>
  </si>
  <si>
    <t xml:space="preserve">@SharonHayes Getting a new job will stop me worrying and defo help the sleep! </t>
  </si>
  <si>
    <t>Fri Jun 19 01:10:29 PDT 2009</t>
  </si>
  <si>
    <t>Gonna go to bed.  This is simply because I must get up at 8 tomorrow morning.  BAH.  It's already 2 AM.  &amp;lt;3     &amp;lt;---lol</t>
  </si>
  <si>
    <t>Fri Jun 19 01:10:30 PDT 2009</t>
  </si>
  <si>
    <t>@nickhac sorry cant make it - staying home with sinus infection instead  #siliconBeach</t>
  </si>
  <si>
    <t>Fri Jun 19 01:10:31 PDT 2009</t>
  </si>
  <si>
    <t>laurelhostetler</t>
  </si>
  <si>
    <t xml:space="preserve">Fell asleep on the couch at 10. Woke up at 11 and went to bed expecting to go right back to sleep. Two hours later, still awake. </t>
  </si>
  <si>
    <t>Fri Jun 19 01:10:38 PDT 2009</t>
  </si>
  <si>
    <t>Columbo13</t>
  </si>
  <si>
    <t xml:space="preserve">Im about to go to sleep for 2 hours before work </t>
  </si>
  <si>
    <t>Fri Jun 19 01:10:39 PDT 2009</t>
  </si>
  <si>
    <t xml:space="preserve"> u should save up money for a concert in cali, they'll prolly be doing another tour next yr. u can room with me &amp;amp; we'll go 2gether!</t>
  </si>
  <si>
    <t>Fri Jun 19 01:10:44 PDT 2009</t>
  </si>
  <si>
    <t>tinaxtantrum</t>
  </si>
  <si>
    <t xml:space="preserve">mojo got scared from the storm, and when i got there, he wanted to play T_T pobre perro </t>
  </si>
  <si>
    <t>Fri Jun 19 01:10:48 PDT 2009</t>
  </si>
  <si>
    <t>ApuTheFish</t>
  </si>
  <si>
    <t xml:space="preserve">@kingsofleonfans im so gonna scrape up any penny lying around to get to the concert!..hate being broke </t>
  </si>
  <si>
    <t>Fri Jun 19 01:10:49 PDT 2009</t>
  </si>
  <si>
    <t>kirstenberlie</t>
  </si>
  <si>
    <t xml:space="preserve">the modem died, but i fixed it and i can only talk for a little, please come back </t>
  </si>
  <si>
    <t>Fri Jun 19 01:10:55 PDT 2009</t>
  </si>
  <si>
    <t>_MissCrys_</t>
  </si>
  <si>
    <t xml:space="preserve">just woke up randomly! now i cant go back to sleep </t>
  </si>
  <si>
    <t>Fri Jun 19 01:11:03 PDT 2009</t>
  </si>
  <si>
    <t>kimothemikman</t>
  </si>
  <si>
    <t xml:space="preserve">god i really miss hanging out with devon </t>
  </si>
  <si>
    <t>Fri Jun 19 01:11:05 PDT 2009</t>
  </si>
  <si>
    <t>have lost my (nearly full) Red Roaster loyalty card on which I'd saved all my free coffees  very sad now #redr.. http://tinyurl.com/lsjsfr</t>
  </si>
  <si>
    <t>Fri Jun 19 01:11:08 PDT 2009</t>
  </si>
  <si>
    <t xml:space="preserve">Holy moly! What has 40 hours of work done to me! </t>
  </si>
  <si>
    <t>hannahthebanana</t>
  </si>
  <si>
    <t>at johnny leon's house with @mellaughsalot and @karinaballerina. they think i'm dumb  p.s. johnny is cool. kinda..</t>
  </si>
  <si>
    <t>Fri Jun 19 01:11:10 PDT 2009</t>
  </si>
  <si>
    <t>karinbobarin</t>
  </si>
  <si>
    <t xml:space="preserve">i want to put this aloe vera on to soothe my burn but i cant reach all of my back &amp;amp; nobodys awake to help me </t>
  </si>
  <si>
    <t>Fri Jun 19 01:11:13 PDT 2009</t>
  </si>
  <si>
    <t>tiffanymenard</t>
  </si>
  <si>
    <t xml:space="preserve">cant sleep. tossing and turning without him by my side </t>
  </si>
  <si>
    <t>Fri Jun 19 01:11:14 PDT 2009</t>
  </si>
  <si>
    <t>NellsBells420</t>
  </si>
  <si>
    <t xml:space="preserve">@infamousozcar No money. </t>
  </si>
  <si>
    <t>Fri Jun 19 01:11:17 PDT 2009</t>
  </si>
  <si>
    <t xml:space="preserve">@Emily_xoOx on what? i got bored and decided to preorder sway sway single haha but this phone is gaaaaaay to use. i want MY samsung back </t>
  </si>
  <si>
    <t>Fri Jun 19 01:11:18 PDT 2009</t>
  </si>
  <si>
    <t>r0rox</t>
  </si>
  <si>
    <t xml:space="preserve">@cookiedorksx3 i miss you </t>
  </si>
  <si>
    <t>Fri Jun 19 01:11:20 PDT 2009</t>
  </si>
  <si>
    <t xml:space="preserve">I woke up this morning with that &amp;quot;friday feeling&amp;quot; but then remembered I have work </t>
  </si>
  <si>
    <t>Fri Jun 19 01:11:22 PDT 2009</t>
  </si>
  <si>
    <t>Kerri_jane</t>
  </si>
  <si>
    <t xml:space="preserve">finally finished packing at 4 this morning and now i leave in 30mins </t>
  </si>
  <si>
    <t>Fri Jun 19 01:11:27 PDT 2009</t>
  </si>
  <si>
    <t>@HeriCabral arghhhhhhhhh my hair  it's allllllllll I haaaaaaveeee, hehehe.</t>
  </si>
  <si>
    <t>Fri Jun 19 01:11:26 PDT 2009</t>
  </si>
  <si>
    <t xml:space="preserve">Can't sleep...too much on my mind </t>
  </si>
  <si>
    <t xml:space="preserve">However! I do appear to have a small dent on the on the top of the glass screen </t>
  </si>
  <si>
    <t>Fri Jun 19 01:11:28 PDT 2009</t>
  </si>
  <si>
    <t xml:space="preserve">@ashr @paw_suddergaard yeah, i've been sneezing for a week now </t>
  </si>
  <si>
    <t>Fri Jun 19 01:11:30 PDT 2009</t>
  </si>
  <si>
    <t xml:space="preserve">Trying to like iTweetdeck. It reminds me too much of the lacking that is Twitterfon. T'deck just froze up &amp;amp; crashed. </t>
  </si>
  <si>
    <t>Fri Jun 19 01:11:31 PDT 2009</t>
  </si>
  <si>
    <t>Yanks2Lakers24</t>
  </si>
  <si>
    <t xml:space="preserve">can't upload pic... </t>
  </si>
  <si>
    <t>Fri Jun 19 01:11:34 PDT 2009</t>
  </si>
  <si>
    <t xml:space="preserve">@Dessacrate why can't any of the people who comment spell </t>
  </si>
  <si>
    <t>Fri Jun 19 01:11:35 PDT 2009</t>
  </si>
  <si>
    <t>Argh. Contents of bin bag has blown all over the road and my favouritest jeans for years are holing   Dear God, what is to become of me?</t>
  </si>
  <si>
    <t>Fri Jun 19 01:11:36 PDT 2009</t>
  </si>
  <si>
    <t xml:space="preserve">That was the best sleep I've had in ages...but I must get out of bed... </t>
  </si>
  <si>
    <t>Fri Jun 19 01:11:38 PDT 2009</t>
  </si>
  <si>
    <t xml:space="preserve">@coqilholic ho oh.that's sucks.how pity am I </t>
  </si>
  <si>
    <t>ashleigh_smiles</t>
  </si>
  <si>
    <t>really wants credit  bummed i dont have any</t>
  </si>
  <si>
    <t>Fri Jun 19 01:11:41 PDT 2009</t>
  </si>
  <si>
    <t>point2five</t>
  </si>
  <si>
    <t xml:space="preserve">Caught in monster traffic snarl heading south into Gold Coast - just what I felt like after huge week </t>
  </si>
  <si>
    <t>Fri Jun 19 01:11:42 PDT 2009</t>
  </si>
  <si>
    <t>However! I do appear to have a small dent on the top of the glass screen  less than 5 seconds ago</t>
  </si>
  <si>
    <t>Fri Jun 19 01:11:47 PDT 2009</t>
  </si>
  <si>
    <t xml:space="preserve">@erockett89 We care sweetie - I'll chat with u anytime  Fucking migraines, headin to bed to see if I can sleep, I guarantee nothing... </t>
  </si>
  <si>
    <t>Fri Jun 19 01:11:51 PDT 2009</t>
  </si>
  <si>
    <t>Fri Jun 19 01:11:55 PDT 2009</t>
  </si>
  <si>
    <t>veryuhgly</t>
  </si>
  <si>
    <t xml:space="preserve">early flight... sad wont see my sister for two months </t>
  </si>
  <si>
    <t>roundacircle</t>
  </si>
  <si>
    <t xml:space="preserve">The MX makes my day. Every Thursday and Friday. I never get to read it any other day </t>
  </si>
  <si>
    <t xml:space="preserve">@layerz Can you find out for me if someone on Orange could carry their number across to O2? I don't want to lose this number </t>
  </si>
  <si>
    <t xml:space="preserve">@quixotes : Where are you? :o MSN is acting shitty </t>
  </si>
  <si>
    <t>Fri Jun 19 01:11:56 PDT 2009</t>
  </si>
  <si>
    <t>shes ignoring me....  ....in im going to sleepm</t>
  </si>
  <si>
    <t>Good start to the day, get up, phone call, todays job canceled,,,,  not a happy chappy  best find something else to do!</t>
  </si>
  <si>
    <t>Heihor</t>
  </si>
  <si>
    <t xml:space="preserve">I tryed to get me a iPhone ....................  did'nt work  grrrrrrrrrrrrrrr     </t>
  </si>
  <si>
    <t>Fri Jun 19 01:11:59 PDT 2009</t>
  </si>
  <si>
    <t xml:space="preserve">Have to study and don't want to </t>
  </si>
  <si>
    <t>Fri Jun 19 01:12:00 PDT 2009</t>
  </si>
  <si>
    <t xml:space="preserve">However! I do appear to have a small dent on the top of the glass screen </t>
  </si>
  <si>
    <t>khaybeeezy</t>
  </si>
  <si>
    <t>Yea people were calling me. I'm going to sac til tuesday or wednesday maybe  i already want to be home</t>
  </si>
  <si>
    <t>Fri Jun 19 01:12:03 PDT 2009</t>
  </si>
  <si>
    <t xml:space="preserve">Just read Brandi Cyrus' tweet on cereal....Now I really want some! I wish I felt like making some....but I dont. </t>
  </si>
  <si>
    <t>Fri Jun 19 01:12:05 PDT 2009</t>
  </si>
  <si>
    <t>murtuzachhil</t>
  </si>
  <si>
    <t xml:space="preserve">Tweetdeck on iphone, how does one delete direct messages </t>
  </si>
  <si>
    <t>Fri Jun 19 01:12:10 PDT 2009</t>
  </si>
  <si>
    <t>SexySuperhero</t>
  </si>
  <si>
    <t xml:space="preserve">gloria jeans and f.r.ie.n.d.s repeats definatly heal a broken heart </t>
  </si>
  <si>
    <t>Fri Jun 19 01:12:11 PDT 2009</t>
  </si>
  <si>
    <t>xxkhaixx</t>
  </si>
  <si>
    <t xml:space="preserve">argh! i can't login to facebook! frustations! </t>
  </si>
  <si>
    <t>Fri Jun 19 01:12:14 PDT 2009</t>
  </si>
  <si>
    <t xml:space="preserve">i had a great great night and so did not want it to end </t>
  </si>
  <si>
    <t>Fri Jun 19 01:12:15 PDT 2009</t>
  </si>
  <si>
    <t xml:space="preserve">@zachflauaus  I have to have mine removed, too.  Not. Looking. Forward. To. It.  </t>
  </si>
  <si>
    <t>Fri Jun 19 01:12:16 PDT 2009</t>
  </si>
  <si>
    <t>ChaValeMarie</t>
  </si>
  <si>
    <t xml:space="preserve">T-Mobile is about to get a not so nice phone call from me! What is going on with my phone?! Why aren't my internet and apps working?!! </t>
  </si>
  <si>
    <t>MarieSBellaX3</t>
  </si>
  <si>
    <t xml:space="preserve">i am sad its bad weather in germany </t>
  </si>
  <si>
    <t>Fri Jun 19 01:12:17 PDT 2009</t>
  </si>
  <si>
    <t>@vickiaday Coming along nicely, thanks! He flies back Monday for 2 or 3 weeks before returning to CA for 90 days. Will miss him   And you?</t>
  </si>
  <si>
    <t>Fri Jun 19 01:12:21 PDT 2009</t>
  </si>
  <si>
    <t>@JackAllTimeLow i give up on trying to get you to go on my stickam  anyone else? stickam.com/rawwrritskayla</t>
  </si>
  <si>
    <t>Fri Jun 19 01:12:25 PDT 2009</t>
  </si>
  <si>
    <t xml:space="preserve">@cherrydaily I will!!!! me and ben will come look for u...his always break promises.. </t>
  </si>
  <si>
    <t>Fri Jun 19 01:12:30 PDT 2009</t>
  </si>
  <si>
    <t xml:space="preserve">Morning all. Last day of having eggies for brekkie. Dad is very grumpy today. Not sure I can cope with this </t>
  </si>
  <si>
    <t>Fri Jun 19 01:12:31 PDT 2009</t>
  </si>
  <si>
    <t>Lycanfox</t>
  </si>
  <si>
    <t xml:space="preserve">Is laying in bed at his dads place, 14 more weeks until uni starts again hehe! Miss ma boyfriend who is in Canada for two weeks tho </t>
  </si>
  <si>
    <t>Fri Jun 19 01:12:36 PDT 2009</t>
  </si>
  <si>
    <t>FMS sucks  goodnight loves.</t>
  </si>
  <si>
    <t>Fri Jun 19 01:12:38 PDT 2009</t>
  </si>
  <si>
    <t xml:space="preserve">i miss my old school.......soooooooooo much. </t>
  </si>
  <si>
    <t>Fri Jun 19 01:12:39 PDT 2009</t>
  </si>
  <si>
    <t xml:space="preserve">Today is my sister 21st bday! howww scary how grown she is.. </t>
  </si>
  <si>
    <t>Fri Jun 19 01:12:45 PDT 2009</t>
  </si>
  <si>
    <t xml:space="preserve">I am so thirsty but there is like nothing to drink </t>
  </si>
  <si>
    <t>Fri Jun 19 01:12:46 PDT 2009</t>
  </si>
  <si>
    <t>LaLaLandIsBomb</t>
  </si>
  <si>
    <t xml:space="preserve"> Could Not Sleep If My Life Depended On It ):</t>
  </si>
  <si>
    <t>Fri Jun 19 01:12:47 PDT 2009</t>
  </si>
  <si>
    <t>princessflik</t>
  </si>
  <si>
    <t>Fri Jun 19 01:12:50 PDT 2009</t>
  </si>
  <si>
    <t>yanis_irl</t>
  </si>
  <si>
    <t xml:space="preserve">I have to work tomorrow and will miss the lions match </t>
  </si>
  <si>
    <t>@aussiesmith im on my macbook... work on YRF stuff... im always wrkin  why arent U out sukka? lol</t>
  </si>
  <si>
    <t>Fri Jun 19 01:12:54 PDT 2009</t>
  </si>
  <si>
    <t>netradical10</t>
  </si>
  <si>
    <t xml:space="preserve">holidays but still working </t>
  </si>
  <si>
    <t>Fri Jun 19 01:12:55 PDT 2009</t>
  </si>
  <si>
    <t>Roger089</t>
  </si>
  <si>
    <t xml:space="preserve">Wohaa, it's dentist-time </t>
  </si>
  <si>
    <t>Fri Jun 19 01:12:56 PDT 2009</t>
  </si>
  <si>
    <t xml:space="preserve">Going to take a walk down memory lane because boss suddenly being hunted down for reports we owe client  </t>
  </si>
  <si>
    <t>Fri Jun 19 01:12:58 PDT 2009</t>
  </si>
  <si>
    <t xml:space="preserve">@jeriwithani wow tomorrow is Friday...no school. LOL. I start on monday. Boooooo </t>
  </si>
  <si>
    <t>Fri Jun 19 01:13:00 PDT 2009</t>
  </si>
  <si>
    <t>@shelleywade happy friday to you too!!! yay!!! lol ... i'm suffering from some severe insomnia  i can't pass out lol</t>
  </si>
  <si>
    <t>Fri Jun 19 01:13:04 PDT 2009</t>
  </si>
  <si>
    <t>mr_gilmour</t>
  </si>
  <si>
    <t xml:space="preserve">@marcusjroberts I could be a Walker and marry Scotty!! Just finished series 3. Can't wait for next one.. There is now a gap in my week </t>
  </si>
  <si>
    <t>Fri Jun 19 01:13:05 PDT 2009</t>
  </si>
  <si>
    <t>all my credit is gone  $140 gone within 3 phone calls</t>
  </si>
  <si>
    <t>FlySAcoza</t>
  </si>
  <si>
    <t>tweetdeck just upped and left the building again  bummer</t>
  </si>
  <si>
    <t>Fri Jun 19 01:13:06 PDT 2009</t>
  </si>
  <si>
    <t xml:space="preserve">PC is on a go slow this morning, maybe that was abducted with me! Got a feeling it could be one of those days </t>
  </si>
  <si>
    <t>Fri Jun 19 01:13:07 PDT 2009</t>
  </si>
  <si>
    <t>kertuu</t>
  </si>
  <si>
    <t xml:space="preserve">back home... now getting ready to go out with @kikuuu for the last day she is here </t>
  </si>
  <si>
    <t>Fri Jun 19 01:13:09 PDT 2009</t>
  </si>
  <si>
    <t>im_yasmin</t>
  </si>
  <si>
    <t xml:space="preserve">i can never see updates from anyone i am following unless i go to their profile </t>
  </si>
  <si>
    <t>i just spent like 3 hours watching TV. not like me, i rather read. but i have nothing to read  so im going to bed. goodnight&amp;lt;3</t>
  </si>
  <si>
    <t>Fri Jun 19 01:13:13 PDT 2009</t>
  </si>
  <si>
    <t xml:space="preserve">@GodJewels i know right. and i be finding tickets all over my body when i get home... </t>
  </si>
  <si>
    <t>Fri Jun 19 01:13:14 PDT 2009</t>
  </si>
  <si>
    <t>he wont text me back.. i think we broke up[ for goood this time  @jaymilski</t>
  </si>
  <si>
    <t>Fri Jun 19 01:13:16 PDT 2009</t>
  </si>
  <si>
    <t>Nickemmanuel88</t>
  </si>
  <si>
    <t xml:space="preserve">Im havin a damn hard time fallin asleep, yet again...I can only wonder why </t>
  </si>
  <si>
    <t>Fri Jun 19 01:13:17 PDT 2009</t>
  </si>
  <si>
    <t>Had a meeting with a person which I donÂ´t want to meet at this time in the morning  â€¦she has ruin my day by just being here in my office!</t>
  </si>
  <si>
    <t>Fri Jun 19 01:13:21 PDT 2009</t>
  </si>
  <si>
    <t xml:space="preserve">is counting down the hours til the weekend so she can spend the entire time in bed and not put pressure on her very broken ankle </t>
  </si>
  <si>
    <t>Fri Jun 19 01:13:23 PDT 2009</t>
  </si>
  <si>
    <t>damn new machine, not compatible with my old clone  generating more unnecessary work</t>
  </si>
  <si>
    <t>Fri Jun 19 01:13:25 PDT 2009</t>
  </si>
  <si>
    <t>eunesa_b</t>
  </si>
  <si>
    <t xml:space="preserve">Hates fights with B... </t>
  </si>
  <si>
    <t>omg i just paid my first credit card bill ever :/ forrrrr sure asking dad for money back   my keycard is in pain</t>
  </si>
  <si>
    <t>Fri Jun 19 01:13:28 PDT 2009</t>
  </si>
  <si>
    <t xml:space="preserve">Thanks for all the b-day wishes yesterday. It was still an utterly kak day though. And to top it off, I didn't get a hug from Geoff </t>
  </si>
  <si>
    <t>Fri Jun 19 01:13:34 PDT 2009</t>
  </si>
  <si>
    <t xml:space="preserve">My mexicans graduate today and go home! Lots of crying today I'm sure </t>
  </si>
  <si>
    <t>Fri Jun 19 01:13:35 PDT 2009</t>
  </si>
  <si>
    <t xml:space="preserve">i feel like were on tour again my washing machine has just died and i have to wash all my clothes in the shower </t>
  </si>
  <si>
    <t>what shall i wear tonight? i have no idea... and what shall i wear on tuesday? at the concert... !!  any ideas?</t>
  </si>
  <si>
    <t>Fri Jun 19 01:13:36 PDT 2009</t>
  </si>
  <si>
    <t>So basically i have the worst luck in the world with guys. Ugh. There are plenty that like me but none are the right one  idk wat to do.</t>
  </si>
  <si>
    <t>Fri Jun 19 01:13:39 PDT 2009</t>
  </si>
  <si>
    <t>says where's my ayhah jeleq tOday...?  http://plurk.com/p/123zyg</t>
  </si>
  <si>
    <t>Fri Jun 19 01:13:40 PDT 2009</t>
  </si>
  <si>
    <t>CatherineYetive</t>
  </si>
  <si>
    <t>today/tonight was so fun with @tmmontgomery and after. how does one tweet ruin my whole mood and make me feel jealous/left out?  fml</t>
  </si>
  <si>
    <t>Fri Jun 19 01:13:44 PDT 2009</t>
  </si>
  <si>
    <t>Cu~ute!  Want http://bit.ly/11bbt8</t>
  </si>
  <si>
    <t>Fri Jun 19 01:13:46 PDT 2009</t>
  </si>
  <si>
    <t>easy_to_bore</t>
  </si>
  <si>
    <t xml:space="preserve">@aprilyvonnex3 have fun tomorrow while i miss you </t>
  </si>
  <si>
    <t>Fri Jun 19 01:13:47 PDT 2009</t>
  </si>
  <si>
    <t xml:space="preserve">Checkerd flags waving: ladies &amp;amp; gents start ur engines; Tigger's cat raceway is open (because I'm ready to go back to bed). </t>
  </si>
  <si>
    <t xml:space="preserve">@iphone_dev news on Usnow 3GS, cannot wait, my carrier rip off </t>
  </si>
  <si>
    <t>Fri Jun 19 01:13:49 PDT 2009</t>
  </si>
  <si>
    <t>bangerman15</t>
  </si>
  <si>
    <t>doesnt have people to follow  lmao that makes me sound like a stalker haha</t>
  </si>
  <si>
    <t>Fri Jun 19 01:13:54 PDT 2009</t>
  </si>
  <si>
    <t>CristiVaughan</t>
  </si>
  <si>
    <t>@joshuadun funny you mention dodging a ball, I had a nightmare about dodgeball the other night. I lost.  PS I hope you ahd a great bday!!</t>
  </si>
  <si>
    <t>Fri Jun 19 01:13:55 PDT 2009</t>
  </si>
  <si>
    <t>Now it's just getting annoying. I want to sleep!  One sheep two sheep three sheep...</t>
  </si>
  <si>
    <t>Fri Jun 19 01:13:56 PDT 2009</t>
  </si>
  <si>
    <t>@JonathanRKnight Oh yeah, I also found out you suffered from Anxiety. I did too really bad!! I was really embarrassed about it too!  lol</t>
  </si>
  <si>
    <t>Fri Jun 19 01:13:59 PDT 2009</t>
  </si>
  <si>
    <t xml:space="preserve">Feel like sleeping on the beach with sun in my face but keep on dreaming... working very 'hard' at work </t>
  </si>
  <si>
    <t>Fri Jun 19 01:14:06 PDT 2009</t>
  </si>
  <si>
    <t xml:space="preserve">ugh. i have to eat lunch now. please be here when i come back </t>
  </si>
  <si>
    <t>Fri Jun 19 01:14:14 PDT 2009</t>
  </si>
  <si>
    <t xml:space="preserve">Insomnia sucks.  </t>
  </si>
  <si>
    <t>Fri Jun 19 01:14:17 PDT 2009</t>
  </si>
  <si>
    <t xml:space="preserve">They just played my song n I'm about to cry oh wait ash I am crying  y can't he refrain from my memory .. Y when after so long I sigh? </t>
  </si>
  <si>
    <t>_IceTea_</t>
  </si>
  <si>
    <t xml:space="preserve">Boriing xD BestFrend havent came up to Messenger O.o </t>
  </si>
  <si>
    <t>Fri Jun 19 01:14:22 PDT 2009</t>
  </si>
  <si>
    <t>westlag</t>
  </si>
  <si>
    <t xml:space="preserve">#inaperfectworld I wouldn't have to go to work </t>
  </si>
  <si>
    <t xml:space="preserve">@Amy_Jean me too my 3 day exam with a throat infection </t>
  </si>
  <si>
    <t>Fri Jun 19 01:14:25 PDT 2009</t>
  </si>
  <si>
    <t xml:space="preserve">AAA is always better than KKK </t>
  </si>
  <si>
    <t xml:space="preserve">Nets down </t>
  </si>
  <si>
    <t>Fri Jun 19 01:14:32 PDT 2009</t>
  </si>
  <si>
    <t xml:space="preserve">Unfortunately not </t>
  </si>
  <si>
    <t>Fri Jun 19 01:14:34 PDT 2009</t>
  </si>
  <si>
    <t xml:space="preserve">Just up and CBA with school only want art </t>
  </si>
  <si>
    <t>Fri Jun 19 01:14:37 PDT 2009</t>
  </si>
  <si>
    <t xml:space="preserve">@yliesan yeah, I should take his pic, he stays in a cafe for quite long </t>
  </si>
  <si>
    <t>reserpine</t>
  </si>
  <si>
    <t xml:space="preserve">today,  Hmmm....  too-too bored </t>
  </si>
  <si>
    <t>Fri Jun 19 01:14:42 PDT 2009</t>
  </si>
  <si>
    <t xml:space="preserve">morning all, it must be gone beer o'clock down under, set off from London in clear blue skies arrived in Nottingham and its cloudy </t>
  </si>
  <si>
    <t>Fri Jun 19 01:14:45 PDT 2009</t>
  </si>
  <si>
    <t>1 Robin Hood's writers are terrible 2 They are mean to Much  3 They make Robin a douche 4 It's distracting papa!Loxley is DW's Shakespeare</t>
  </si>
  <si>
    <t>Fri Jun 19 01:14:47 PDT 2009</t>
  </si>
  <si>
    <t>@jakehumphreyf1 please please cover the fans want #maxout especially after last nights news!  #maxout</t>
  </si>
  <si>
    <t>Fri Jun 19 01:14:49 PDT 2009</t>
  </si>
  <si>
    <t>I'm still not done packing  And I have to be in Houston by 9am! Imma call it a night and pray I wake up in time!! Night twitters!</t>
  </si>
  <si>
    <t>Fri Jun 19 01:14:54 PDT 2009</t>
  </si>
  <si>
    <t xml:space="preserve">I feel like a little part of me dies when one of my friends doesn't nominate me for #followfriday </t>
  </si>
  <si>
    <t>Fri Jun 19 01:14:52 PDT 2009</t>
  </si>
  <si>
    <t>k_hot</t>
  </si>
  <si>
    <t xml:space="preserve">Insomnia...awesome </t>
  </si>
  <si>
    <t>Fri Jun 19 01:14:58 PDT 2009</t>
  </si>
  <si>
    <t>kwistellaaa</t>
  </si>
  <si>
    <t xml:space="preserve">i never thought summer would actually be kinda boring, i need somefin 2 do... RAWR!!! i miss ppl from schooolll </t>
  </si>
  <si>
    <t>Fri Jun 19 01:15:02 PDT 2009</t>
  </si>
  <si>
    <t>smileattheirony</t>
  </si>
  <si>
    <t xml:space="preserve">damn... i still have to go to school on my birthday </t>
  </si>
  <si>
    <t>Fri Jun 19 01:15:04 PDT 2009</t>
  </si>
  <si>
    <t xml:space="preserve">@Artfire is artfire down? I havn't been able to get in for 2 days now. </t>
  </si>
  <si>
    <t>Fri Jun 19 01:15:07 PDT 2009</t>
  </si>
  <si>
    <t xml:space="preserve">@kissability I also don't understand why simply raising awareness is deemed so unconstructive by people </t>
  </si>
  <si>
    <t>Fri Jun 19 01:15:08 PDT 2009</t>
  </si>
  <si>
    <t xml:space="preserve">interview over, went well I hope. the office was nice hehe. im so hungry off to get food. yipe. still shaking about my tattoo </t>
  </si>
  <si>
    <t>Fri Jun 19 01:15:09 PDT 2009</t>
  </si>
  <si>
    <t xml:space="preserve">@sheaquinn oh really? On the news? Fuckkk that. </t>
  </si>
  <si>
    <t>Fri Jun 19 01:15:11 PDT 2009</t>
  </si>
  <si>
    <t>@theMaryKate  Sorry about asking a question that had already been asked.    I had not yet seen it.  Sorry again.</t>
  </si>
  <si>
    <t>FranklinsEvents</t>
  </si>
  <si>
    <t xml:space="preserve">no more texts on my phone, so i can receive texts nor send them GAH </t>
  </si>
  <si>
    <t>Fri Jun 19 01:15:14 PDT 2009</t>
  </si>
  <si>
    <t>no ghost ticket  see u at the afterparty?? sigh</t>
  </si>
  <si>
    <t>Fri Jun 19 01:15:18 PDT 2009</t>
  </si>
  <si>
    <t>shebyamany</t>
  </si>
  <si>
    <t xml:space="preserve">too much manohara!!! </t>
  </si>
  <si>
    <t>Fri Jun 19 01:15:19 PDT 2009</t>
  </si>
  <si>
    <t xml:space="preserve">im so torn whether id like to take it or not. </t>
  </si>
  <si>
    <t>Fri Jun 19 01:15:23 PDT 2009</t>
  </si>
  <si>
    <t>i want a good camera so bad  .... i need to get another job</t>
  </si>
  <si>
    <t>Fri Jun 19 01:15:24 PDT 2009</t>
  </si>
  <si>
    <t xml:space="preserve">@ishra Compass is what I need  Then again, I'm wondering, why not get an Android? Did you try that one? I liked what I saw. Very much </t>
  </si>
  <si>
    <t>Fri Jun 19 01:15:30 PDT 2009</t>
  </si>
  <si>
    <t>simonewahng</t>
  </si>
  <si>
    <t xml:space="preserve">Oops accidentally fell in love with a gay guy </t>
  </si>
  <si>
    <t>Fri Jun 19 01:15:33 PDT 2009</t>
  </si>
  <si>
    <t>charlotteeeeeee</t>
  </si>
  <si>
    <t xml:space="preserve">oh noooooooooooo  one of my favourite people is leaving </t>
  </si>
  <si>
    <t>Fri Jun 19 01:15:39 PDT 2009</t>
  </si>
  <si>
    <t>markrs</t>
  </si>
  <si>
    <t>so depressing that friday looses all it specialness when you are a student  I want my TFI friday back!!!!</t>
  </si>
  <si>
    <t>nicole_fisher</t>
  </si>
  <si>
    <t>@connievstack I tried looking for those chocolate pretzels yesterday but they didn't have any  so I have to keep my eye open for them</t>
  </si>
  <si>
    <t>Fri Jun 19 01:15:45 PDT 2009</t>
  </si>
  <si>
    <t>KerriSackville</t>
  </si>
  <si>
    <t xml:space="preserve">@gigdiary </t>
  </si>
  <si>
    <t>Fri Jun 19 01:15:46 PDT 2009</t>
  </si>
  <si>
    <t>@ifyoudontdont very restrained, well done! I can't match that   lol how long can we keep this subject going for?!</t>
  </si>
  <si>
    <t>Fri Jun 19 01:15:48 PDT 2009</t>
  </si>
  <si>
    <t>@zanydude Weather same here   At least the weekend should be a fun one, all those cars you can droll over!</t>
  </si>
  <si>
    <t>Fri Jun 19 01:15:49 PDT 2009</t>
  </si>
  <si>
    <t>Mariatrotsky</t>
  </si>
  <si>
    <t xml:space="preserve">@Nofarkutchero haha &amp;quot;peula&amp;quot; i saw our disk mahzor...and they made a mistake on my tzitut </t>
  </si>
  <si>
    <t>Fri Jun 19 01:15:57 PDT 2009</t>
  </si>
  <si>
    <t>Idk! I just be tired I go to work in the am rush home take a hr nap n go to the next job  @RealRalphyG</t>
  </si>
  <si>
    <t xml:space="preserve">i just had 105 followers now i have 104! whats going on here? this morning i had 108. this is making me very very sad </t>
  </si>
  <si>
    <t>Fri Jun 19 01:16:00 PDT 2009</t>
  </si>
  <si>
    <t>Kwikkwak</t>
  </si>
  <si>
    <t xml:space="preserve">been rescuing a broken biscuit from the bottom of my cup of tea </t>
  </si>
  <si>
    <t>Fri Jun 19 01:16:07 PDT 2009</t>
  </si>
  <si>
    <t>nohypejustbeast</t>
  </si>
  <si>
    <t>sent the letter. scared for her to read it now  oh well. had to get that off my chest. Goodnight Twiggaros!</t>
  </si>
  <si>
    <t>Fri Jun 19 01:16:08 PDT 2009</t>
  </si>
  <si>
    <t>Bartle13</t>
  </si>
  <si>
    <t xml:space="preserve">Heard loud noise, car crushed. </t>
  </si>
  <si>
    <t>Fri Jun 19 01:16:09 PDT 2009</t>
  </si>
  <si>
    <t>mize_jen</t>
  </si>
  <si>
    <t xml:space="preserve">is talkin 2 tony.....enjoyin the time we have 2 talk until bed.....i still love him.....but i can not be with him right now </t>
  </si>
  <si>
    <t>Fri Jun 19 01:16:10 PDT 2009</t>
  </si>
  <si>
    <t>KitaPJen</t>
  </si>
  <si>
    <t xml:space="preserve">@yat4ever i'm probably half and half.  By network: Nbc: chuck; heroes; the office; life </t>
  </si>
  <si>
    <t>tri_sarahtops</t>
  </si>
  <si>
    <t xml:space="preserve">Heading home, alittle drunk, poor JJ </t>
  </si>
  <si>
    <t>Fri Jun 19 01:16:13 PDT 2009</t>
  </si>
  <si>
    <t>have 2 days left in Florence, then off to Rome, then the US. I'm kind of upset about this  BUT then i'm in puerto rico with @rudybbq</t>
  </si>
  <si>
    <t>Fri Jun 19 01:16:14 PDT 2009</t>
  </si>
  <si>
    <t>gammaproduction</t>
  </si>
  <si>
    <t xml:space="preserve">@epaga good to hear that 3.0 is great. I have to wait till next tue to upgrade... </t>
  </si>
  <si>
    <t>kevindixie</t>
  </si>
  <si>
    <t xml:space="preserve">in chance of seeing the sun at some point?  I haven't seen it since leaving france </t>
  </si>
  <si>
    <t>Fri Jun 19 01:16:16 PDT 2009</t>
  </si>
  <si>
    <t xml:space="preserve">left my camera in my friends bag, so no pics of dress to upload! (yet)!! </t>
  </si>
  <si>
    <t>Fri Jun 19 01:16:17 PDT 2009</t>
  </si>
  <si>
    <t>ricjd</t>
  </si>
  <si>
    <t xml:space="preserve">Wiring up in Woking for the new iPhone. Hope it doesn't take too long </t>
  </si>
  <si>
    <t xml:space="preserve">@TMURPH74 yea i just got home like 5 mins ago...got off later than usual </t>
  </si>
  <si>
    <t>Fri Jun 19 01:16:20 PDT 2009</t>
  </si>
  <si>
    <t xml:space="preserve">@joek949 I went to bed a 4 am, thats whats wrong... </t>
  </si>
  <si>
    <t>Fri Jun 19 01:16:25 PDT 2009</t>
  </si>
  <si>
    <t>MacLindsay</t>
  </si>
  <si>
    <t xml:space="preserve">Have to go to Alex 4 biznis. Being white = serious = biznis. She won't deal with my associates </t>
  </si>
  <si>
    <t>Fri Jun 19 01:16:29 PDT 2009</t>
  </si>
  <si>
    <t xml:space="preserve">just came back.. tired and sleepy </t>
  </si>
  <si>
    <t>NymphetSquish</t>
  </si>
  <si>
    <t>killed a poor little froggy as she got home  Poor frog &amp;lt;/3</t>
  </si>
  <si>
    <t>Fri Jun 19 01:16:32 PDT 2009</t>
  </si>
  <si>
    <t>rahulnag</t>
  </si>
  <si>
    <t xml:space="preserve">@kamla Even I am trying to figure that out. Though no luck </t>
  </si>
  <si>
    <t>Fri Jun 19 01:16:35 PDT 2009</t>
  </si>
  <si>
    <t xml:space="preserve">I Feel really sick and dizzy </t>
  </si>
  <si>
    <t>Fri Jun 19 01:16:38 PDT 2009</t>
  </si>
  <si>
    <t>@jennylau Would love to but can't make it  maybe next time...</t>
  </si>
  <si>
    <t>Fri Jun 19 01:16:46 PDT 2009</t>
  </si>
  <si>
    <t xml:space="preserve">@Pretty_Nikki I would go with you if i was there.. </t>
  </si>
  <si>
    <t>Fri Jun 19 01:16:48 PDT 2009</t>
  </si>
  <si>
    <t xml:space="preserve">i used to like it when friday was my least busy day of the week, well thats a time of the past </t>
  </si>
  <si>
    <t>Fri Jun 19 01:16:51 PDT 2009</t>
  </si>
  <si>
    <t xml:space="preserve">Want to build more burning things now rather than be at work </t>
  </si>
  <si>
    <t>Fri Jun 19 01:16:55 PDT 2009</t>
  </si>
  <si>
    <t>nicolecadet</t>
  </si>
  <si>
    <t xml:space="preserve">My T-shirt for work today: &amp;quot;100% developer. Care Instructions: Avoid direct sunlight.&amp;quot; Pity today was visio &amp;amp; word hell. No code </t>
  </si>
  <si>
    <t xml:space="preserve">@strawintogold same here. I'm just tucked into my bed, not falling asleep. </t>
  </si>
  <si>
    <t>Fri Jun 19 01:16:56 PDT 2009</t>
  </si>
  <si>
    <t>@annalunoe Boooooo i didnt make your gig    Ended up running into fitz and had no reception. once again - booooo</t>
  </si>
  <si>
    <t>Fri Jun 19 01:17:02 PDT 2009</t>
  </si>
  <si>
    <t xml:space="preserve"> the thinggy short stack r gonna be on isnt working its not letting me say shiz!!!</t>
  </si>
  <si>
    <t>Fri Jun 19 01:17:04 PDT 2009</t>
  </si>
  <si>
    <t xml:space="preserve">@LuCooper  it is nice, it just sucks that people such as your self have to pay for the  privilege ! Naughty Apple! </t>
  </si>
  <si>
    <t>Fri Jun 19 01:17:08 PDT 2009</t>
  </si>
  <si>
    <t>@Jacky_ds noo  send my a message on myspace. my dm thing is retarted.</t>
  </si>
  <si>
    <t>Fri Jun 19 01:17:11 PDT 2009</t>
  </si>
  <si>
    <t xml:space="preserve">Gooodnight twitter. Still finding a way on the web to wash my rainbows </t>
  </si>
  <si>
    <t>@hobosexual Me too.  I'm watching episode one right now and lol, Tony was such a douche.</t>
  </si>
  <si>
    <t>Fri Jun 19 01:17:15 PDT 2009</t>
  </si>
  <si>
    <t>stevenaylor</t>
  </si>
  <si>
    <t xml:space="preserve">checking out latrest news on derby county....and there isnt any.  Gutted  </t>
  </si>
  <si>
    <t>Fri Jun 19 01:17:20 PDT 2009</t>
  </si>
  <si>
    <t>jeallymolly</t>
  </si>
  <si>
    <t xml:space="preserve">Forces and Dynamics are difficult </t>
  </si>
  <si>
    <t>Fri Jun 19 01:17:26 PDT 2009</t>
  </si>
  <si>
    <t>MatineeFirework</t>
  </si>
  <si>
    <t>this is a sad day  | we can build a new tomorrow, today | Messing things for 6th part.</t>
  </si>
  <si>
    <t>@hecrazyxcal My Solstice does indeed rock. I miss those boys   Next time you see them, give Dustin a gentle wedgie for me, or a wet willy.</t>
  </si>
  <si>
    <t>Fri Jun 19 01:17:29 PDT 2009</t>
  </si>
  <si>
    <t>My Bubbus has to work late          Babe get your sexy ass home now dammit!!!</t>
  </si>
  <si>
    <t>Fri Jun 19 01:17:32 PDT 2009</t>
  </si>
  <si>
    <t xml:space="preserve">What am I doing to myself I really don't know anymore I really do like him but he is acting like this what should I do leave him alone </t>
  </si>
  <si>
    <t>Fri Jun 19 01:17:33 PDT 2009</t>
  </si>
  <si>
    <t xml:space="preserve">updating my fb...nothin good on Tv .. </t>
  </si>
  <si>
    <t>Fri Jun 19 01:17:34 PDT 2009</t>
  </si>
  <si>
    <t xml:space="preserve">A Sad moment </t>
  </si>
  <si>
    <t>Fri Jun 19 01:17:35 PDT 2009</t>
  </si>
  <si>
    <t xml:space="preserve">@JCTurner You should be ok. Most people will be getting the 16gb. Stafford will probably be out of stock by Monday </t>
  </si>
  <si>
    <t>Fri Jun 19 01:17:39 PDT 2009</t>
  </si>
  <si>
    <t>Hannah191</t>
  </si>
  <si>
    <t xml:space="preserve">@mileycyrus http://twitpic.com/7dx9p - Aww... I wish I could see a concert of you im such a huge fan </t>
  </si>
  <si>
    <t>Fri Jun 19 01:17:40 PDT 2009</t>
  </si>
  <si>
    <t>@misskepik including july?  http://myloc.me/4qxl</t>
  </si>
  <si>
    <t>Fri Jun 19 01:17:41 PDT 2009</t>
  </si>
  <si>
    <t xml:space="preserve">On my way to work I saw a squirrel party. Three of them just in front of a building. Sooo cute. And photography is forbidden here </t>
  </si>
  <si>
    <t>Fri Jun 19 01:17:45 PDT 2009</t>
  </si>
  <si>
    <t xml:space="preserve">@wrumsby It's just a single shop lot, albeit quite deep but I doubt this is the real deal ... </t>
  </si>
  <si>
    <t>Fri Jun 19 01:17:48 PDT 2009</t>
  </si>
  <si>
    <t>elyse_lauren</t>
  </si>
  <si>
    <t xml:space="preserve">i have a massive headache </t>
  </si>
  <si>
    <t>Fri Jun 19 01:18:00 PDT 2009</t>
  </si>
  <si>
    <t xml:space="preserve">Feeling really rough this morning, not looking forward to working this weekend </t>
  </si>
  <si>
    <t>Fri Jun 19 01:18:01 PDT 2009</t>
  </si>
  <si>
    <t>@riandawson come to my stickam! i'll love you forever. i have NO ONE in my room   stickam.com/rawwrritskayla</t>
  </si>
  <si>
    <t>Fri Jun 19 01:18:03 PDT 2009</t>
  </si>
  <si>
    <t>andyewer</t>
  </si>
  <si>
    <t>@Mess_Jess  hope you are out by now and dont get to read this. xxx</t>
  </si>
  <si>
    <t>Fri Jun 19 01:18:05 PDT 2009</t>
  </si>
  <si>
    <t xml:space="preserve">have to go to work now  bback, laterrrr </t>
  </si>
  <si>
    <t xml:space="preserve">@andyclemmensen bahahaha thats bad 4 u. Lol </t>
  </si>
  <si>
    <t>Fri Jun 19 01:18:15 PDT 2009</t>
  </si>
  <si>
    <t>That's annyoing! Nobody's in school just few people but most of good people are in Italy  i miss 'someone'</t>
  </si>
  <si>
    <t>Fri Jun 19 01:18:20 PDT 2009</t>
  </si>
  <si>
    <t>Medeaj</t>
  </si>
  <si>
    <t>@SongzYuuup I missed you today  I hope everything is alright... Have a good night ;)</t>
  </si>
  <si>
    <t>Fri Jun 19 01:18:21 PDT 2009</t>
  </si>
  <si>
    <t xml:space="preserve">please... help me to stop eating! </t>
  </si>
  <si>
    <t>Was going to go to @MTUB but can't make it tonight.  Next month for sure.</t>
  </si>
  <si>
    <t>Fri Jun 19 01:18:22 PDT 2009</t>
  </si>
  <si>
    <t xml:space="preserve">@teerahteerah So I guess we should go to sleep now and be prepared for tomorrow </t>
  </si>
  <si>
    <t>Fri Jun 19 01:18:24 PDT 2009</t>
  </si>
  <si>
    <t xml:space="preserve">Morning tweet ies,hope all is well...think I am just starting a migraine </t>
  </si>
  <si>
    <t>Fri Jun 19 01:18:27 PDT 2009</t>
  </si>
  <si>
    <t>AmandaBrowne28</t>
  </si>
  <si>
    <t>I wish i had a normal job sumtimes, i cud plan things out better.Not sure if ill get out this weekend or not  sure cud be worse i guess!</t>
  </si>
  <si>
    <t>shreyac00i6</t>
  </si>
  <si>
    <t xml:space="preserve">my best frnd  is still angry.....hope he'll cum bck to his normal self soon. till then....m really missing his company </t>
  </si>
  <si>
    <t>Fri Jun 19 01:18:30 PDT 2009</t>
  </si>
  <si>
    <t>All dressed up. and no place to go.  #Dailybooth http://tinyurl.com/n6cwbm</t>
  </si>
  <si>
    <t>Fri Jun 19 01:18:32 PDT 2009</t>
  </si>
  <si>
    <t>http://twitpic.com/7sajx - awwww i lovee dis boi  taken last day of skool  was a sad day</t>
  </si>
  <si>
    <t>Fri Jun 19 01:18:33 PDT 2009</t>
  </si>
  <si>
    <t xml:space="preserve">@EskimoJoelted  Ugh i know how you feel my internet sometimes doesnt work at all so i have to shut off my computer and restart it </t>
  </si>
  <si>
    <t>Fri Jun 19 01:18:39 PDT 2009</t>
  </si>
  <si>
    <t>angeliufus</t>
  </si>
  <si>
    <t xml:space="preserve">bomb at 9:20 in the basque country, one victim,  bomb attached to the car of a police inspector... </t>
  </si>
  <si>
    <t>Fri Jun 19 01:18:40 PDT 2009</t>
  </si>
  <si>
    <t xml:space="preserve">@krystalware though it's still nasty having to have another button on a form just for firefox's implementation </t>
  </si>
  <si>
    <t>Fri Jun 19 01:18:41 PDT 2009</t>
  </si>
  <si>
    <t>Slept a little. Yay. Train in a few hours.  x</t>
  </si>
  <si>
    <t>Fri Jun 19 01:18:45 PDT 2009</t>
  </si>
  <si>
    <t xml:space="preserve">walkin to work, forgot cv's, i want a real job plzzz! makes me angree, 4hours isnt even worth the stress and tears today will prob entail </t>
  </si>
  <si>
    <t>Fri Jun 19 01:18:43 PDT 2009</t>
  </si>
  <si>
    <t xml:space="preserve">time to babysit. ewwww </t>
  </si>
  <si>
    <t>Fri Jun 19 01:18:46 PDT 2009</t>
  </si>
  <si>
    <t xml:space="preserve">Insensitive jerk! He KNOWS I like him.So then he ignores me 4 2years&amp;amp;then goes 4 sumone else.Wht's she have tht I don't..oh ya..his heart </t>
  </si>
  <si>
    <t xml:space="preserve">@dryfter It's on my To Do list, I have had a lack of tuits </t>
  </si>
  <si>
    <t>Fri Jun 19 01:18:51 PDT 2009</t>
  </si>
  <si>
    <t>Amberleigh_Jack</t>
  </si>
  <si>
    <t xml:space="preserve">not feeling so flash </t>
  </si>
  <si>
    <t>Fri Jun 19 01:19:00 PDT 2009</t>
  </si>
  <si>
    <t>needs needs to change and change  http://plurk.com/p/1241j6</t>
  </si>
  <si>
    <t>Fri Jun 19 01:19:02 PDT 2009</t>
  </si>
  <si>
    <t>Sawra</t>
  </si>
  <si>
    <t xml:space="preserve">bye bye  highschool... i didnt realize how many people i would miss </t>
  </si>
  <si>
    <t>Fri Jun 19 01:19:03 PDT 2009</t>
  </si>
  <si>
    <t xml:space="preserve">nearly time for coffee one, then can battle through the emails </t>
  </si>
  <si>
    <t>Fri Jun 19 01:19:11 PDT 2009</t>
  </si>
  <si>
    <t>doonot</t>
  </si>
  <si>
    <t xml:space="preserve">too bad that the dev team is sleeping right now </t>
  </si>
  <si>
    <t>Fri Jun 19 01:19:12 PDT 2009</t>
  </si>
  <si>
    <t>KatieBentleyx</t>
  </si>
  <si>
    <t>@MariaRoblesx hey baby! I know right lol I knew ud love it! I need to talk to u i'm so upset  what u doing?xxx</t>
  </si>
  <si>
    <t>Fri Jun 19 01:19:19 PDT 2009</t>
  </si>
  <si>
    <t xml:space="preserve">Haha Paul Copley is playing &amp;quot;Clem&amp;quot; in Torchwood. I was immediately disappointed that it wont be Clem from Buffy </t>
  </si>
  <si>
    <t>Fri Jun 19 01:19:21 PDT 2009</t>
  </si>
  <si>
    <t>LesliePanfilo</t>
  </si>
  <si>
    <t xml:space="preserve">went to see chairlift and they were awesome there was dancing and an after party at la cita which i did not go to because i have no car </t>
  </si>
  <si>
    <t>what a nice sunny day it is, shame i have to work through all of it  but holiday in 4 days</t>
  </si>
  <si>
    <t>Fri Jun 19 01:19:29 PDT 2009</t>
  </si>
  <si>
    <t>Watching UFC 57 Liddell vs. Couture III going to bed. still no internet  fooey!</t>
  </si>
  <si>
    <t>Fri Jun 19 01:19:30 PDT 2009</t>
  </si>
  <si>
    <t>and I'm also sad as hell that someone's daughter got shot in the face in the parking lot tonight!  damn ppl r ignorant!  tear</t>
  </si>
  <si>
    <t>Fri Jun 19 01:19:31 PDT 2009</t>
  </si>
  <si>
    <t xml:space="preserve">good morning - slept very bad  - later on meeting with my boss </t>
  </si>
  <si>
    <t>Fri Jun 19 01:19:32 PDT 2009</t>
  </si>
  <si>
    <t xml:space="preserve">@joeking_ that song makes me sad </t>
  </si>
  <si>
    <t>Fri Jun 19 01:19:36 PDT 2009</t>
  </si>
  <si>
    <t xml:space="preserve">@HattieFang Some people need to get a brain, I mean how would THEY like being hounded non stop? Poor guy </t>
  </si>
  <si>
    <t>Fri Jun 19 01:19:39 PDT 2009</t>
  </si>
  <si>
    <t xml:space="preserve">@whiteystrife oh okay lol well hopefully i can get in </t>
  </si>
  <si>
    <t xml:space="preserve">does anyone know which good schools? maybe st. peters...ahah...ha..h..a.. </t>
  </si>
  <si>
    <t>Fri Jun 19 01:19:40 PDT 2009</t>
  </si>
  <si>
    <t>@shannamoakler http://twitpic.com/7s8p5 - This makes me so so sad.  But yes, I feel like this a lot. :/</t>
  </si>
  <si>
    <t>Fri Jun 19 01:19:46 PDT 2009</t>
  </si>
  <si>
    <t>thedotnetfox</t>
  </si>
  <si>
    <t xml:space="preserve">Carphone Warehouse can't sell the iPhone 3G S 32GB on PAYG. </t>
  </si>
  <si>
    <t>JEchols06</t>
  </si>
  <si>
    <t xml:space="preserve">Had a blast tonight at the mark ultralounge, now for the lovely long drive home </t>
  </si>
  <si>
    <t>Fri Jun 19 01:19:56 PDT 2009</t>
  </si>
  <si>
    <t>becksheck</t>
  </si>
  <si>
    <t xml:space="preserve">argh! no soccer again. i hate the rainn  </t>
  </si>
  <si>
    <t>Fri Jun 19 01:19:59 PDT 2009</t>
  </si>
  <si>
    <t xml:space="preserve">@s_b_g ooo me either. I'm waiting until monday I think. Dont have time this weekend </t>
  </si>
  <si>
    <t>Fri Jun 19 01:20:02 PDT 2009</t>
  </si>
  <si>
    <t>marcofolio</t>
  </si>
  <si>
    <t>&amp;quot;You are required to provide a new password for your account.&amp;quot; - Why @buysellads, why are you doing this to me  .</t>
  </si>
  <si>
    <t>Fri Jun 19 01:20:04 PDT 2009</t>
  </si>
  <si>
    <t>ikickshinzz</t>
  </si>
  <si>
    <t xml:space="preserve">I don't really jump like a penguin </t>
  </si>
  <si>
    <t>Fri Jun 19 01:20:05 PDT 2009</t>
  </si>
  <si>
    <t>absolutely scared to death of this storm right now!!!...cannot sleep anymore!!   whyyyyyyyy am i the biggest baby in the world?!</t>
  </si>
  <si>
    <t>Fri Jun 19 01:20:06 PDT 2009</t>
  </si>
  <si>
    <t>my mum has gone searching for the necklace ...blesh her...shes apparently found 1 outta 3 pendants  .. not an important pendant though...</t>
  </si>
  <si>
    <t>Fri Jun 19 01:20:07 PDT 2009</t>
  </si>
  <si>
    <t>franr87</t>
  </si>
  <si>
    <t xml:space="preserve">just saw up 3d i felt like crying ... </t>
  </si>
  <si>
    <t>Fri Jun 19 01:20:08 PDT 2009</t>
  </si>
  <si>
    <t>i jst sneezed &amp;amp;&amp;amp; it sounded like a cannon.  im gnna read &amp;amp;&amp;amp; thennn sleeeeeep.goodnight twitterbugs&amp;lt;3</t>
  </si>
  <si>
    <t>Someone is singing 'Sold'  reminds me too much of Casey...</t>
  </si>
  <si>
    <t>caught a fever this morning  #fb</t>
  </si>
  <si>
    <t>Fri Jun 19 01:20:12 PDT 2009</t>
  </si>
  <si>
    <t>fabiettoxxx</t>
  </si>
  <si>
    <t xml:space="preserve">@mrfidanza Oh shit!! That's bad... </t>
  </si>
  <si>
    <t>Fri Jun 19 01:20:13 PDT 2009</t>
  </si>
  <si>
    <t xml:space="preserve">i can't find the actual link </t>
  </si>
  <si>
    <t>Fri Jun 19 01:20:17 PDT 2009</t>
  </si>
  <si>
    <t>BrisvegasLukass</t>
  </si>
  <si>
    <t xml:space="preserve">nurse just dropped my already cracked iPhone...now the cracks are much prettier...geez </t>
  </si>
  <si>
    <t>Fri Jun 19 01:20:19 PDT 2009</t>
  </si>
  <si>
    <t>Talking to Philip. He's still sick  Its so ironic that Mel's at his house&amp;amp; we went to see Wall-e once! Hahah</t>
  </si>
  <si>
    <t>Fri Jun 19 01:20:20 PDT 2009</t>
  </si>
  <si>
    <t xml:space="preserve">Anyone want to buy me some new earphones? Yes? No? </t>
  </si>
  <si>
    <t>Fri Jun 19 01:20:21 PDT 2009</t>
  </si>
  <si>
    <t xml:space="preserve">@willtompsett The wings are missing off the one... they fold underneath &amp;amp; a button shoots them up plus a missile thingie in front is gone </t>
  </si>
  <si>
    <t xml:space="preserve">@HELLAMATTEK who's TT and you're still trippin on that lady and her dome lid hahah! Work was so crowded today </t>
  </si>
  <si>
    <t>Fri Jun 19 01:20:23 PDT 2009</t>
  </si>
  <si>
    <t xml:space="preserve">is trying to draw...........and failing </t>
  </si>
  <si>
    <t>Fri Jun 19 01:20:33 PDT 2009</t>
  </si>
  <si>
    <t xml:space="preserve">REALLY can not sleep </t>
  </si>
  <si>
    <t>Fri Jun 19 01:20:41 PDT 2009</t>
  </si>
  <si>
    <t>@josephvelasquez no bbm all day.. And you love the val?? So sad  I feel left out!</t>
  </si>
  <si>
    <t>supertali</t>
  </si>
  <si>
    <t xml:space="preserve">@larathom ohh that is terrible news </t>
  </si>
  <si>
    <t>Fri Jun 19 01:20:42 PDT 2009</t>
  </si>
  <si>
    <t>pixeltrashed</t>
  </si>
  <si>
    <t xml:space="preserve">Aww scrubs final </t>
  </si>
  <si>
    <t>Fri Jun 19 01:20:43 PDT 2009</t>
  </si>
  <si>
    <t>nandaweiden</t>
  </si>
  <si>
    <t xml:space="preserve">First day at FSFE's General Assembly. I feel sick </t>
  </si>
  <si>
    <t xml:space="preserve">oh shit i forgot my video yesterday :S just realized now </t>
  </si>
  <si>
    <t xml:space="preserve">@izahoor sorry to hear that bud </t>
  </si>
  <si>
    <t>Fri Jun 19 01:20:44 PDT 2009</t>
  </si>
  <si>
    <t xml:space="preserve">ah im absolutely nackard today  watched transformers 2 at 12:05 last night and didnt get home till 3 and i woke up at 6 </t>
  </si>
  <si>
    <t>Fri Jun 19 01:20:51 PDT 2009</t>
  </si>
  <si>
    <t>rinetsute</t>
  </si>
  <si>
    <t xml:space="preserve">feels sucky... received so many calls but not a job found... </t>
  </si>
  <si>
    <t>Fri Jun 19 01:20:54 PDT 2009</t>
  </si>
  <si>
    <t xml:space="preserve">All shootings and plans canceled for today. *grrr* Too many non-scheduled happenings... what a crap!!! </t>
  </si>
  <si>
    <t>Fri Jun 19 01:20:58 PDT 2009</t>
  </si>
  <si>
    <t xml:space="preserve">Too many Folkers M.I.A. again. </t>
  </si>
  <si>
    <t>Fri Jun 19 01:21:01 PDT 2009</t>
  </si>
  <si>
    <t>xNamicx</t>
  </si>
  <si>
    <t xml:space="preserve">@JaylaStarr the update is cool. They made things the way it  was suppose to be in the first place. But no video function tho.... </t>
  </si>
  <si>
    <t>Fri Jun 19 01:21:02 PDT 2009</t>
  </si>
  <si>
    <t xml:space="preserve">Omfg! What's going on with the A130 this morning??? Stationary </t>
  </si>
  <si>
    <t>Fri Jun 19 01:21:05 PDT 2009</t>
  </si>
  <si>
    <t>annasophie</t>
  </si>
  <si>
    <t>I was actually hoping for some sun today to brighten up my mood  #wheather #fail #hamburg #rain</t>
  </si>
  <si>
    <t>Fri Jun 19 01:21:11 PDT 2009</t>
  </si>
  <si>
    <t>PColemanchester</t>
  </si>
  <si>
    <t xml:space="preserve">Congratulations to all the winners at last nights #bigchip11, had a great night but sadly no awards </t>
  </si>
  <si>
    <t>Fri Jun 19 01:21:13 PDT 2009</t>
  </si>
  <si>
    <t xml:space="preserve">OK Now Â£538 for a 32BG iPhone, Come on I ain't made of money </t>
  </si>
  <si>
    <t>Fri Jun 19 01:21:14 PDT 2009</t>
  </si>
  <si>
    <t>Mmaaaike</t>
  </si>
  <si>
    <t xml:space="preserve">@renskewaser I want some OREO...didn't have them this week </t>
  </si>
  <si>
    <t xml:space="preserve">Sorry for the multipost earlier ... When cancel doesn't mean cancel </t>
  </si>
  <si>
    <t>Fri Jun 19 01:21:20 PDT 2009</t>
  </si>
  <si>
    <t xml:space="preserve">i just didnt get up for colllege today. i knew i should but didnt, oh well, LAKE DISTRICT TODAYYYYY!!!!  i cant tweet while im there </t>
  </si>
  <si>
    <t>Fri Jun 19 01:21:24 PDT 2009</t>
  </si>
  <si>
    <t>1stlaydie16</t>
  </si>
  <si>
    <t>go ez on my pic...i didn't have no makeup on &amp;amp; all my nails is broke!  i need some calcium in my like</t>
  </si>
  <si>
    <t xml:space="preserve">Ow ow ow. Ill in time for the party </t>
  </si>
  <si>
    <t>Fri Jun 19 01:21:25 PDT 2009</t>
  </si>
  <si>
    <t>Ninette8</t>
  </si>
  <si>
    <t xml:space="preserve">translating 63 pages... deadline is on thursday... so frustrated </t>
  </si>
  <si>
    <t xml:space="preserve">@shazeea is here in uni wooo but she's leaving, boo. </t>
  </si>
  <si>
    <t>nicholasf20</t>
  </si>
  <si>
    <t xml:space="preserve">sad , everything seems wrng </t>
  </si>
  <si>
    <t>Fri Jun 19 01:21:28 PDT 2009</t>
  </si>
  <si>
    <t>@msdwlove that sucks  I hate my job lol: @msdwlove that sucks  I hate my job lol http://tinyurl.com/lws5jy</t>
  </si>
  <si>
    <t xml:space="preserve">It's official, my leg is killing me. Fucking hurts </t>
  </si>
  <si>
    <t>Fri Jun 19 01:21:29 PDT 2009</t>
  </si>
  <si>
    <t xml:space="preserve">@KPappsmear I feel you... I'm crying like a little bitch and its only been like 2 weeks, maybe 3... I still want my sex tho </t>
  </si>
  <si>
    <t>Fri Jun 19 01:21:40 PDT 2009</t>
  </si>
  <si>
    <t>Michma</t>
  </si>
  <si>
    <t xml:space="preserve">did penance for all that junk food...legs sore from running </t>
  </si>
  <si>
    <t>Fri Jun 19 01:21:42 PDT 2009</t>
  </si>
  <si>
    <t xml:space="preserve">Think I'm gonna stay off Twitter for a while. Feel like a complete idiot w/ the &amp;quot;follow #peterfacinelli&amp;quot; thing. Ok... Said it again! Ah! </t>
  </si>
  <si>
    <t>Fri Jun 19 01:21:46 PDT 2009</t>
  </si>
  <si>
    <t>cutiecj</t>
  </si>
  <si>
    <t xml:space="preserve">Laguna day today... means its holiday no work again... </t>
  </si>
  <si>
    <t xml:space="preserve">@louisemaclean you three are all gorgeous, ok? Im jealous </t>
  </si>
  <si>
    <t>Fri Jun 19 01:21:54 PDT 2009</t>
  </si>
  <si>
    <t>_anna_xoxo_</t>
  </si>
  <si>
    <t>ewwww watching a baby being born on tv  gross</t>
  </si>
  <si>
    <t>Fri Jun 19 01:21:58 PDT 2009</t>
  </si>
  <si>
    <t xml:space="preserve">i also have a tummy ache. fuck sensitive stomachs </t>
  </si>
  <si>
    <t>Fri Jun 19 01:21:59 PDT 2009</t>
  </si>
  <si>
    <t>@imtsintsi no i never order macs in the end  and yes haiz 4 times you're more poor thing than me ....</t>
  </si>
  <si>
    <t>Fri Jun 19 01:22:00 PDT 2009</t>
  </si>
  <si>
    <t>@wyclef go ez on my pic...i didn't have no makeup on &amp;amp; all my nails is broke!  i need some calcium in my life</t>
  </si>
  <si>
    <t>Fri Jun 19 01:22:05 PDT 2009</t>
  </si>
  <si>
    <t xml:space="preserve">i feel like a bum demmit. :| </t>
  </si>
  <si>
    <t>Fri Jun 19 01:22:12 PDT 2009</t>
  </si>
  <si>
    <t>@cookiedorksx3 i miss you way more  we have not talked in ages how are you?</t>
  </si>
  <si>
    <t>Hannah_666</t>
  </si>
  <si>
    <t>must get a move on for work  Can't sit here perving all day! Wouldn't that be a great job?! I'd earn a fortune! ;)</t>
  </si>
  <si>
    <t>Fri Jun 19 01:22:13 PDT 2009</t>
  </si>
  <si>
    <t>kkaj</t>
  </si>
  <si>
    <t xml:space="preserve">Just woke up in pain...my back and chest is aching with pain. I can't lie on my side it hurts too much. </t>
  </si>
  <si>
    <t>Fri Jun 19 01:22:14 PDT 2009</t>
  </si>
  <si>
    <t>mum just told me to taste her cooking and promptly stuck a burning chopstick in my mouth  not cool mother.</t>
  </si>
  <si>
    <t>Fri Jun 19 01:22:15 PDT 2009</t>
  </si>
  <si>
    <t xml:space="preserve">Why is there not a bigger buzz around Linked Data at #oai6 ? Hardly mentioned in the conversations I have taken part in. </t>
  </si>
  <si>
    <t xml:space="preserve">@guitarplaya519 At a PR firm in Shanghai. I'm loving it and only got a little glimpse of the amazing events! </t>
  </si>
  <si>
    <t>Fri Jun 19 01:22:17 PDT 2009</t>
  </si>
  <si>
    <t>I think i'm going blind literally! My eyes hurt  no redness or swell though.</t>
  </si>
  <si>
    <t>Fri Jun 19 01:22:20 PDT 2009</t>
  </si>
  <si>
    <t xml:space="preserve">@naut I got mine today as well, not as big as yours but 17k non the less </t>
  </si>
  <si>
    <t>Fri Jun 19 01:22:21 PDT 2009</t>
  </si>
  <si>
    <t xml:space="preserve">Managed to get my Internet unblocked at work. Sometimes it pays to be notoriously good at research. Probably only temporary though.  </t>
  </si>
  <si>
    <t xml:space="preserve">Holiday this evening yass head is fucking killing me just now but </t>
  </si>
  <si>
    <t>Fri Jun 19 01:22:25 PDT 2009</t>
  </si>
  <si>
    <t>@ChaniKai nope, no nkotb near me  very sad. u?</t>
  </si>
  <si>
    <t>Fri Jun 19 01:22:26 PDT 2009</t>
  </si>
  <si>
    <t xml:space="preserve">America`s Army 3 (#AA3) isn`t working properly, still </t>
  </si>
  <si>
    <t>Fri Jun 19 01:22:27 PDT 2009</t>
  </si>
  <si>
    <t>somethings wrong..  i need @twistud to talk to.</t>
  </si>
  <si>
    <t>Fri Jun 19 01:22:28 PDT 2009</t>
  </si>
  <si>
    <t>@ZaraZombie ur blog is awesome! i love ur layout so much.  i can't do that 4 long time.  anw, i miss u soo much, siss.</t>
  </si>
  <si>
    <t>Fri Jun 19 01:22:29 PDT 2009</t>
  </si>
  <si>
    <t>amandaa_xox</t>
  </si>
  <si>
    <t xml:space="preserve">worst headache ive ever had </t>
  </si>
  <si>
    <t xml:space="preserve">is sad that the steve mccurry talk is fully booked </t>
  </si>
  <si>
    <t>Fri Jun 19 01:22:34 PDT 2009</t>
  </si>
  <si>
    <t xml:space="preserve">i'm on the way to getting better YAY! bit too late now though... bastard illness made me F up my exams n now ive 3 resits at least </t>
  </si>
  <si>
    <t>Fri Jun 19 01:22:35 PDT 2009</t>
  </si>
  <si>
    <t xml:space="preserve">Off out for tea with good mates Lee and Jo.. bound to be chocolate involved.. yum!! Shame Sam has to work </t>
  </si>
  <si>
    <t>Fri Jun 19 01:22:36 PDT 2009</t>
  </si>
  <si>
    <t xml:space="preserve">I wish i could see my daily twittascope! But nooo my interweb is being a jerk and doesnt wanna work </t>
  </si>
  <si>
    <t>Fri Jun 19 01:22:38 PDT 2009</t>
  </si>
  <si>
    <t xml:space="preserve">@tweetmondo not in Wellington, NZ - it crashes everytime i try loading </t>
  </si>
  <si>
    <t>@1st_Place oh I'm sorry, lol its ok u live in Hollywood I'm jealous  imma bout to move soon!</t>
  </si>
  <si>
    <t>Fri Jun 19 01:22:43 PDT 2009</t>
  </si>
  <si>
    <t>Koukla_K</t>
  </si>
  <si>
    <t xml:space="preserve">has ended an exhausting and mentally draining week...   </t>
  </si>
  <si>
    <t>Fri Jun 19 01:22:44 PDT 2009</t>
  </si>
  <si>
    <t xml:space="preserve">@sophiasayss You were in Arcadia?? </t>
  </si>
  <si>
    <t>xlozxlozxlozx</t>
  </si>
  <si>
    <t>Can't believe @xheaziix didn't go to skwl !!   poor @peterfacinelli  oh well he tried !! (wait is it over yet??)</t>
  </si>
  <si>
    <t>Fri Jun 19 01:22:48 PDT 2009</t>
  </si>
  <si>
    <t xml:space="preserve">i'm hating 'updates' that aren't 'updates'--they should be called 'let's screw around with something that's working fine-dates'. </t>
  </si>
  <si>
    <t>Fri Jun 19 01:22:49 PDT 2009</t>
  </si>
  <si>
    <t>CharlotteLister</t>
  </si>
  <si>
    <t xml:space="preserve">Is very bored and wants a new job </t>
  </si>
  <si>
    <t>Fri Jun 19 01:22:51 PDT 2009</t>
  </si>
  <si>
    <t>RenataM</t>
  </si>
  <si>
    <t xml:space="preserve">Ok, nerves kicking in as passport/visa not here. Meant to leave in 9 days. Can I cry yet? </t>
  </si>
  <si>
    <t>Fri Jun 19 01:22:54 PDT 2009</t>
  </si>
  <si>
    <t>How the hell am i suposed to get Twig Guy's sername? crazy person! You should feel terrible now we will never meet DanRad!  STALK BETTER!!</t>
  </si>
  <si>
    <t>Fri Jun 19 01:22:56 PDT 2009</t>
  </si>
  <si>
    <t xml:space="preserve"> i hate the cold weather.</t>
  </si>
  <si>
    <t>Fri Jun 19 01:23:00 PDT 2009</t>
  </si>
  <si>
    <t>marnie_v</t>
  </si>
  <si>
    <t xml:space="preserve">@briandavidz next time i'm there, july... but it will be sombre. had a relapse when the girls were here </t>
  </si>
  <si>
    <t>Fri Jun 19 01:23:02 PDT 2009</t>
  </si>
  <si>
    <t>@lady_Amethyst love, i know you miss your mum. She really is at peace now  It's already lost! Love you xx.</t>
  </si>
  <si>
    <t>Fri Jun 19 01:23:04 PDT 2009</t>
  </si>
  <si>
    <t xml:space="preserve">Rate limit exceeded </t>
  </si>
  <si>
    <t>Fri Jun 19 01:23:07 PDT 2009</t>
  </si>
  <si>
    <t xml:space="preserve">Off camping today after work but without Mrs1972 as she is ill..  </t>
  </si>
  <si>
    <t>Fri Jun 19 01:23:08 PDT 2009</t>
  </si>
  <si>
    <t xml:space="preserve">Back to bed. </t>
  </si>
  <si>
    <t>Fri Jun 19 01:23:09 PDT 2009</t>
  </si>
  <si>
    <t>vivian_lam</t>
  </si>
  <si>
    <t xml:space="preserve">goodnight all, I have to get a damn blood test tomorrow and I can't eat anything till after. </t>
  </si>
  <si>
    <t>Fri Jun 19 01:23:12 PDT 2009</t>
  </si>
  <si>
    <t xml:space="preserve">@shaunbellis on way to airport now in taxi. I want to stay </t>
  </si>
  <si>
    <t xml:space="preserve">MÃ¬nh lá»—i thá»?i rá»“i, thá»?i nay sex game Ä‘áº§y ráº«y ngoÃ i Ä‘Æ°á»?ng mÃ  cháº£ biáº¿t </t>
  </si>
  <si>
    <t>Fri Jun 19 01:23:14 PDT 2009</t>
  </si>
  <si>
    <t>Hells no I can't do both. I'm a fat ass I can't  @SpiceFlow</t>
  </si>
  <si>
    <t>Fri Jun 19 01:23:17 PDT 2009</t>
  </si>
  <si>
    <t xml:space="preserve">@namedotcom I'm having serious problem with you. I've e-mailed support, but after few e-mails I have no response. </t>
  </si>
  <si>
    <t>Fri Jun 19 01:23:18 PDT 2009</t>
  </si>
  <si>
    <t>@tommcfly noooooooo evil  u cant tease us like that lol</t>
  </si>
  <si>
    <t>Fri Jun 19 01:23:19 PDT 2009</t>
  </si>
  <si>
    <t xml:space="preserve">huhuhu i don't like UberTwitter..it's confusing </t>
  </si>
  <si>
    <t>Fri Jun 19 01:23:22 PDT 2009</t>
  </si>
  <si>
    <t>joanieandMjsMom</t>
  </si>
  <si>
    <t xml:space="preserve">Tryin to sleep mythroat is so sore I want to go to the tanning bed but I'm to feared I'll get cooked it always happens </t>
  </si>
  <si>
    <t>Fri Jun 19 01:23:23 PDT 2009</t>
  </si>
  <si>
    <t>thru_her_lens</t>
  </si>
  <si>
    <t xml:space="preserve">really really wants to upgrade to an iPhone, but can't just yet </t>
  </si>
  <si>
    <t>Fri Jun 19 01:23:26 PDT 2009</t>
  </si>
  <si>
    <t xml:space="preserve">dammit.. 39 pieces to 57 </t>
  </si>
  <si>
    <t>Fri Jun 19 01:23:29 PDT 2009</t>
  </si>
  <si>
    <t>Fri Jun 19 01:23:32 PDT 2009</t>
  </si>
  <si>
    <t>oly88</t>
  </si>
  <si>
    <t xml:space="preserve">got up st 9am, gawwwwd it feels good to wake up without a hangover...work at 1:30 tho </t>
  </si>
  <si>
    <t>Fri Jun 19 01:23:37 PDT 2009</t>
  </si>
  <si>
    <t>@NYdelight  I wish we had part deux tonight</t>
  </si>
  <si>
    <t>Fri Jun 19 01:23:39 PDT 2009</t>
  </si>
  <si>
    <t xml:space="preserve">@ashwinn mostly because of what i have for lunch each day. depending on the item, i'm either at 1700 cals or 2200 cals for the day </t>
  </si>
  <si>
    <t xml:space="preserve">@preethzzz &amp;quot;no dance and the world are trying to make me girlish!&amp;quot; what?! Don't get you </t>
  </si>
  <si>
    <t>Fri Jun 19 01:23:48 PDT 2009</t>
  </si>
  <si>
    <t>JohnnyAplseed</t>
  </si>
  <si>
    <t>Tweet tweet  now I'm a sad bird haha</t>
  </si>
  <si>
    <t>Fri Jun 19 01:23:53 PDT 2009</t>
  </si>
  <si>
    <t>@matthewcarey (how nasty did that sound) lol I dont wanna go dressup. its a dumb theme  I'm pretty much pouting right now matt. POUTING.</t>
  </si>
  <si>
    <t>Fri Jun 19 01:23:55 PDT 2009</t>
  </si>
  <si>
    <t xml:space="preserve">@jearle mmm, I looked up Paul Erdos on wikipedia but it's not clicking with me </t>
  </si>
  <si>
    <t>Fri Jun 19 01:23:57 PDT 2009</t>
  </si>
  <si>
    <t xml:space="preserve">sorry twitter, spam! i've been offline for an hour </t>
  </si>
  <si>
    <t>Fri Jun 19 01:23:58 PDT 2009</t>
  </si>
  <si>
    <t>leahstephs</t>
  </si>
  <si>
    <t>@james__buckley Aw no  hope you feelt better as the day goes on.. good luck for tonight! hope your Tatt is healing nicely x</t>
  </si>
  <si>
    <t>Fri Jun 19 01:23:59 PDT 2009</t>
  </si>
  <si>
    <t xml:space="preserve">Why? Why can't o2 in the UK give me a discount to upgrade my iPhone like what the Americans and Canadians are getting today? </t>
  </si>
  <si>
    <t>@FragileBubble Babes!  you popped up on msn and then left again   is it giving you grief again?  hope your head is better &amp;lt;3</t>
  </si>
  <si>
    <t>Fri Jun 19 01:24:00 PDT 2009</t>
  </si>
  <si>
    <t xml:space="preserve">@Rob_Hoffman </t>
  </si>
  <si>
    <t>Fri Jun 19 01:24:05 PDT 2009</t>
  </si>
  <si>
    <t>pinkapinkoo</t>
  </si>
  <si>
    <t xml:space="preserve">green tea frappucino and nasi gudeg, not a very good combination... </t>
  </si>
  <si>
    <t>Fri Jun 19 01:24:21 PDT 2009</t>
  </si>
  <si>
    <t xml:space="preserve">@Hicksdesign </t>
  </si>
  <si>
    <t>Fri Jun 19 01:24:23 PDT 2009</t>
  </si>
  <si>
    <t xml:space="preserve">@youngtruthisme LOL! Aww sorry I cant help </t>
  </si>
  <si>
    <t>Fri Jun 19 01:24:26 PDT 2009</t>
  </si>
  <si>
    <t>Sbrabant</t>
  </si>
  <si>
    <t>Fri Jun 19 01:24:27 PDT 2009</t>
  </si>
  <si>
    <t>sp0t0n</t>
  </si>
  <si>
    <t xml:space="preserve">I have the most stinking cold!!! Rubbish when working from home your don't get the advantage of recovery! </t>
  </si>
  <si>
    <t>Fri Jun 19 01:24:28 PDT 2009</t>
  </si>
  <si>
    <t>this day is a rip off!! well its alryt i somehow got $50 from my cavalier. still my fone is broken  not to mention CBR aint running yet</t>
  </si>
  <si>
    <t>Fri Jun 19 01:24:31 PDT 2009</t>
  </si>
  <si>
    <t>am7cxr</t>
  </si>
  <si>
    <t xml:space="preserve">Guess who just lost the game?  Me. </t>
  </si>
  <si>
    <t>Fri Jun 19 01:24:32 PDT 2009</t>
  </si>
  <si>
    <t>http://twitpic.com/7saso - the last day as high schoolers   we  all sang hsm songs that day  i remember that night the msn convo we al ...</t>
  </si>
  <si>
    <t>@EmilyArth Aw  I loved it!</t>
  </si>
  <si>
    <t>Fri Jun 19 01:24:34 PDT 2009</t>
  </si>
  <si>
    <t>albertcuesta</t>
  </si>
  <si>
    <t>@mtrends Can you stream video to livestream and/or ustreamtv too? CoverITLive doesn't eat bloobs embed code  #m20eu</t>
  </si>
  <si>
    <t>Fri Jun 19 01:24:36 PDT 2009</t>
  </si>
  <si>
    <t xml:space="preserve">Cat de departe ajung unii furand si inseland... oare o mare atat de albastra n-a stiut sa reflecte mizeria? </t>
  </si>
  <si>
    <t>Fri Jun 19 01:24:40 PDT 2009</t>
  </si>
  <si>
    <t xml:space="preserve">is having crash issues with Sims 3, just lost a good 3 hrs of work. Needs to remember to save every (sim) nite. No autosave </t>
  </si>
  <si>
    <t>Fri Jun 19 01:24:54 PDT 2009</t>
  </si>
  <si>
    <t>surferm08</t>
  </si>
  <si>
    <t xml:space="preserve">so I just realized I have NO guy friends...sad day </t>
  </si>
  <si>
    <t>Fri Jun 19 01:24:55 PDT 2009</t>
  </si>
  <si>
    <t xml:space="preserve">Now that I'm out to everyone, and no one seems to care, I regret not doing this years ago. Could've saved me a lot of grief. </t>
  </si>
  <si>
    <t>Fri Jun 19 01:24:58 PDT 2009</t>
  </si>
  <si>
    <t>roflhannah</t>
  </si>
  <si>
    <t xml:space="preserve">@Flombie, eeeep you must. and then you'll never leave again, right? </t>
  </si>
  <si>
    <t>TwitJobsIT</t>
  </si>
  <si>
    <t xml:space="preserve">@marktucks not in the IT field at the moment </t>
  </si>
  <si>
    <t>Fri Jun 19 01:24:59 PDT 2009</t>
  </si>
  <si>
    <t>stiffey</t>
  </si>
  <si>
    <t xml:space="preserve">What are they doing to my Formula 1 </t>
  </si>
  <si>
    <t>@pixievondust  i hope you didn't have a lot in it</t>
  </si>
  <si>
    <t>kaosgraffix</t>
  </si>
  <si>
    <t xml:space="preserve">I have to piss but i dont want to get up </t>
  </si>
  <si>
    <t>Fri Jun 19 01:25:04 PDT 2009</t>
  </si>
  <si>
    <t xml:space="preserve">unbelievable sights, indescribable feeling. soaring, tumbling, freewheeling. through an endless sky, a whole new world ! a wondrous place </t>
  </si>
  <si>
    <t>Fri Jun 19 01:25:05 PDT 2009</t>
  </si>
  <si>
    <t>Eriktechn</t>
  </si>
  <si>
    <t xml:space="preserve">#Terrasar-X Paid by taxes viewable in WinDOS only. </t>
  </si>
  <si>
    <t>Fri Jun 19 01:25:09 PDT 2009</t>
  </si>
  <si>
    <t>SilentJade13</t>
  </si>
  <si>
    <t xml:space="preserve">I had a sweet dream last night. Too bad it's over now; back to reality. </t>
  </si>
  <si>
    <t>mmoorep8</t>
  </si>
  <si>
    <t xml:space="preserve">I ask myself why do we do some of the crazy stuff we do such as swiming in middle of the sea. Well off 2 work. I want to sleep in </t>
  </si>
  <si>
    <t>Fri Jun 19 01:25:11 PDT 2009</t>
  </si>
  <si>
    <t>bioneural</t>
  </si>
  <si>
    <t xml:space="preserve">@cdfinder Hmm... be at yours for breakfast tomorrow then? We're looking at an Old Mother Hubbard's cupboard situation here </t>
  </si>
  <si>
    <t>Fri Jun 19 01:25:13 PDT 2009</t>
  </si>
  <si>
    <t>veezdabeezneez</t>
  </si>
  <si>
    <t xml:space="preserve">Goodnight all you tweetaholics. I gotta go to work this afternoon. Vacation's over. </t>
  </si>
  <si>
    <t>Fri Jun 19 01:25:15 PDT 2009</t>
  </si>
  <si>
    <t xml:space="preserve">#inaperfectworld you could gank noobrs and their mains wouldnt come </t>
  </si>
  <si>
    <t>Fri Jun 19 01:25:17 PDT 2009</t>
  </si>
  <si>
    <t>says she will miss ZOE  (drinking) (girlkiss) (highfive) http://plurk.com/p/1243ed</t>
  </si>
  <si>
    <t>Fri Jun 19 01:25:18 PDT 2009</t>
  </si>
  <si>
    <t xml:space="preserve">mom's friends are coming so she won't let me sleep </t>
  </si>
  <si>
    <t>Fri Jun 19 01:25:19 PDT 2009</t>
  </si>
  <si>
    <t>DrWaffles</t>
  </si>
  <si>
    <t xml:space="preserve">Loud birds at 4am are driving me up the flipping wall.  When I rule the world, I will quash them all and set their nests on fire. </t>
  </si>
  <si>
    <t>Fri Jun 19 01:25:25 PDT 2009</t>
  </si>
  <si>
    <t>harukaxoxomusic</t>
  </si>
  <si>
    <t>Noo I can't sing now  why</t>
  </si>
  <si>
    <t>Fri Jun 19 01:25:26 PDT 2009</t>
  </si>
  <si>
    <t>nazeerballim</t>
  </si>
  <si>
    <t xml:space="preserve">No network in the office. Feel like I've been cut off from the outside world! </t>
  </si>
  <si>
    <t>Fri Jun 19 01:25:30 PDT 2009</t>
  </si>
  <si>
    <t xml:space="preserve">Off to work. Bit annoyed about the iPhone tethering and having to have bolt on </t>
  </si>
  <si>
    <t>Fri Jun 19 01:25:32 PDT 2009</t>
  </si>
  <si>
    <t>Monication</t>
  </si>
  <si>
    <t xml:space="preserve">@buttermymuffin4 I HOPE NOT </t>
  </si>
  <si>
    <t>Fri Jun 19 01:25:33 PDT 2009</t>
  </si>
  <si>
    <t>Trying to signup to @SerialSeb Agile talk... the register button takes you to the venue page!!!  http://tinyurl.com/nd7t4u #signupfail</t>
  </si>
  <si>
    <t>Fri Jun 19 01:25:35 PDT 2009</t>
  </si>
  <si>
    <t>wvlittlejohn</t>
  </si>
  <si>
    <t xml:space="preserve">@UchiManeLaFlare @1eighton  i just want the mac desktop </t>
  </si>
  <si>
    <t>Fri Jun 19 01:25:36 PDT 2009</t>
  </si>
  <si>
    <t>A screen shot on my #iPhone doesn't work yet... Is that broken? Only 50 days since I've got one...  Can't get along without iPhone lol</t>
  </si>
  <si>
    <t>Fri Jun 19 01:25:38 PDT 2009</t>
  </si>
  <si>
    <t>zas_ishak</t>
  </si>
  <si>
    <t>@d2zone alamak ive been using opera for over 5 months already  Thanks anyway.</t>
  </si>
  <si>
    <t>Fri Jun 19 01:25:49 PDT 2009</t>
  </si>
  <si>
    <t>jaynedmx</t>
  </si>
  <si>
    <t>&amp;quot;.... if i cud id pull it up and rewind!!!!!!!!!!!!! .......    xx xx</t>
  </si>
  <si>
    <t>Fri Jun 19 01:25:52 PDT 2009</t>
  </si>
  <si>
    <t>Kopaylopa</t>
  </si>
  <si>
    <t xml:space="preserve">Day off of work.  Stayed until 10:30 last night.  Making money, good.  Today, my personal errand list is way too long. </t>
  </si>
  <si>
    <t xml:space="preserve">feel like eating daal rice.. the plain daal rice, with just salt and lots of nani - ke - haath - ka - achhar.. Damn I miss her </t>
  </si>
  <si>
    <t>Fri Jun 19 01:26:00 PDT 2009</t>
  </si>
  <si>
    <t>palesa08</t>
  </si>
  <si>
    <t>@lalahhathaway Not on Wii, I'm afraid  Was responding to &amp;quot;X360...Gamertag&amp;quot; tweet.</t>
  </si>
  <si>
    <t>Fri Jun 19 01:26:06 PDT 2009</t>
  </si>
  <si>
    <t xml:space="preserve">@NJGurlMelissa73 ((((((((((((((Babe))))))))))) You seemed OK this morn! </t>
  </si>
  <si>
    <t>PVE67</t>
  </si>
  <si>
    <t xml:space="preserve">@Hicksdesign past the 12 month point in a business contract with O2? or are you being bold and splashing cash? I've got to wait 5 months </t>
  </si>
  <si>
    <t xml:space="preserve">Apparently this night is never ending. I fought with 3 a-holes already and 2 1/2hrs to go. Yay for me </t>
  </si>
  <si>
    <t>Fri Jun 19 01:26:07 PDT 2009</t>
  </si>
  <si>
    <t xml:space="preserve">Ugh I need my bed... Got work in the morning. Boo </t>
  </si>
  <si>
    <t>Fri Jun 19 01:26:10 PDT 2009</t>
  </si>
  <si>
    <t xml:space="preserve">Poor Robert Pattinson! That bloke need some time off. </t>
  </si>
  <si>
    <t>Fri Jun 19 01:26:12 PDT 2009</t>
  </si>
  <si>
    <t xml:space="preserve">@aianna21 Twiiiiiiin! *flying leap hug* You ignored me yest </t>
  </si>
  <si>
    <t>Fri Jun 19 01:26:15 PDT 2009</t>
  </si>
  <si>
    <t>natmedi</t>
  </si>
  <si>
    <t xml:space="preserve">Going to sleep, but my ipod is dead and i can't listen to music.. </t>
  </si>
  <si>
    <t>Fri Jun 19 01:26:23 PDT 2009</t>
  </si>
  <si>
    <t>nigelwilcocks</t>
  </si>
  <si>
    <t xml:space="preserve">I almost forgot how tormenting design can be </t>
  </si>
  <si>
    <t>Fri Jun 19 01:26:25 PDT 2009</t>
  </si>
  <si>
    <t xml:space="preserve">@QueenofScots67 letting you know I'm upset </t>
  </si>
  <si>
    <t>Fri Jun 19 01:26:27 PDT 2009</t>
  </si>
  <si>
    <t xml:space="preserve">@mameekins yeah prob. Stupid brain! Its really lonely without her around! All my days just blur into one </t>
  </si>
  <si>
    <t>Fri Jun 19 01:26:30 PDT 2009</t>
  </si>
  <si>
    <t>moorrrning. Urgh, I have a driving lesson soon.  Do not want.</t>
  </si>
  <si>
    <t>Fri Jun 19 01:26:31 PDT 2009</t>
  </si>
  <si>
    <t xml:space="preserve">@RumRunnner me either. im so broke and my job sucks. i only get two days off.. </t>
  </si>
  <si>
    <t>F1 teams set to breakaway from the championship and launch a new series next year   http://www.autosport.com/news/report.php/id/76292</t>
  </si>
  <si>
    <t>Fri Jun 19 01:26:32 PDT 2009</t>
  </si>
  <si>
    <t xml:space="preserve">everyone thinks my lips are sexy.because its swollen. sigh </t>
  </si>
  <si>
    <t xml:space="preserve">it is now 2:25am...woke up because throat hurts to bad. Sucking on a throat drop, trying not to moan too loudly. </t>
  </si>
  <si>
    <t xml:space="preserve">Off to the hospital!! My godfather was admited to it a few days ago and he will be there at least for a month. Sad </t>
  </si>
  <si>
    <t xml:space="preserve">will blog na lang because time is moving so effin' slow </t>
  </si>
  <si>
    <t>Fri Jun 19 01:26:34 PDT 2009</t>
  </si>
  <si>
    <t>nickbracken</t>
  </si>
  <si>
    <t xml:space="preserve">@Pakula Yeh, it's an amazing camera.. I had my first shoot with it this morning. Snap on the grip! I'm in need of one aswell, $399? </t>
  </si>
  <si>
    <t xml:space="preserve">considering i only had 2 pints of cider last night, why do i feel slightl rough?! </t>
  </si>
  <si>
    <t>Fri Jun 19 01:26:36 PDT 2009</t>
  </si>
  <si>
    <t>Panimation</t>
  </si>
  <si>
    <t xml:space="preserve">@cookiemonster82 Morning! I want to be in the sun. </t>
  </si>
  <si>
    <t>Fri Jun 19 01:26:37 PDT 2009</t>
  </si>
  <si>
    <t xml:space="preserve">feels like something is squeezing my heart... </t>
  </si>
  <si>
    <t>Fri Jun 19 01:26:40 PDT 2009</t>
  </si>
  <si>
    <t>nabizzle</t>
  </si>
  <si>
    <t xml:space="preserve">had the worst day of my life yesterday </t>
  </si>
  <si>
    <t>Fri Jun 19 01:26:43 PDT 2009</t>
  </si>
  <si>
    <t>keyiam</t>
  </si>
  <si>
    <t>@digthemoment so stick with the storm  I may actually get the tour....but I love blackberries! Any suggestions cuz I want an iPhone</t>
  </si>
  <si>
    <t>Fri Jun 19 01:26:46 PDT 2009</t>
  </si>
  <si>
    <t>Weemavis</t>
  </si>
  <si>
    <t xml:space="preserve">Miss my best pair of jeans. I can't believe how bad the ripped.. Ive been looking all over the net to try and find a pair like them </t>
  </si>
  <si>
    <t>Fri Jun 19 01:26:50 PDT 2009</t>
  </si>
  <si>
    <t xml:space="preserve">Has anyone tried Quicksilver with the build of Snow Leopard? I'm guessing it's not going to work out </t>
  </si>
  <si>
    <t>goudjou</t>
  </si>
  <si>
    <t xml:space="preserve">last dance class tonight </t>
  </si>
  <si>
    <t>Fri Jun 19 01:26:52 PDT 2009</t>
  </si>
  <si>
    <t xml:space="preserve">It hurts </t>
  </si>
  <si>
    <t>Fri Jun 19 01:26:54 PDT 2009</t>
  </si>
  <si>
    <t>Whatta day...had fun at bike night and almost made it to see Third Eye Blind  oh well all n all it was a fun night!!!!!!!</t>
  </si>
  <si>
    <t>Fri Jun 19 01:26:55 PDT 2009</t>
  </si>
  <si>
    <t xml:space="preserve">@Rockchick4101 Oh, fun at ashliegh's, hmmm? I wanna come! </t>
  </si>
  <si>
    <t>Fri Jun 19 01:26:58 PDT 2009</t>
  </si>
  <si>
    <t xml:space="preserve">ARG - Just went to the worst HermÃ¨s private sale... Didn't find anything... v disapointing </t>
  </si>
  <si>
    <t xml:space="preserve">Bad day, no inspiration. I need by GF's boobs </t>
  </si>
  <si>
    <t>Fri Jun 19 01:27:00 PDT 2009</t>
  </si>
  <si>
    <t xml:space="preserve">@mister_showtime I lost all my horny kitties and Britney Fuck Vids!!! I have a couple of sex-toy sites but its hardly the same </t>
  </si>
  <si>
    <t xml:space="preserve">@Afflictedwolf oh ok...late morning thn. crap...i might miss it </t>
  </si>
  <si>
    <t>Fri Jun 19 01:27:04 PDT 2009</t>
  </si>
  <si>
    <t>Angiieee15</t>
  </si>
  <si>
    <t xml:space="preserve">has been sick and it sucks! I feel like death. &amp;amp;&amp;amp; i'm veryyyy upset that the dr wont call backkk. helpppp! </t>
  </si>
  <si>
    <t xml:space="preserve">@shannamoakler http://twitpic.com/7s8p5 - Yeah that's the story of my life, and that pooor puppy </t>
  </si>
  <si>
    <t>Fri Jun 19 01:27:18 PDT 2009</t>
  </si>
  <si>
    <t xml:space="preserve">I am a lazy bastard </t>
  </si>
  <si>
    <t>Fri Jun 19 01:27:19 PDT 2009</t>
  </si>
  <si>
    <t>Back in Bradford then off to Manchester.  No biking this weekend  but impressed with my efforts this week. Banishing lazy girl!</t>
  </si>
  <si>
    <t>Fri Jun 19 01:27:22 PDT 2009</t>
  </si>
  <si>
    <t xml:space="preserve">Classes start today. This sucks! No child should have to go to summer school. It's ok for grown-ups though... responsibility = suffering  </t>
  </si>
  <si>
    <t>Fri Jun 19 01:27:23 PDT 2009</t>
  </si>
  <si>
    <t>@El_Kapitan got to go on duty tomorrow for a school fete and i have lots of paperwork that needs doing on saturday night  yourself?</t>
  </si>
  <si>
    <t>Fri Jun 19 01:27:25 PDT 2009</t>
  </si>
  <si>
    <t xml:space="preserve">http://twitpic.com/7m5ys - Free on Saturday leaww yeah!! but study hard everyday </t>
  </si>
  <si>
    <t>Fri Jun 19 01:27:26 PDT 2009</t>
  </si>
  <si>
    <t xml:space="preserve">MAC Studio Sculpt....I do not like you...you did make me break out - grrr! </t>
  </si>
  <si>
    <t>Fri Jun 19 01:27:30 PDT 2009</t>
  </si>
  <si>
    <t xml:space="preserve">its so cold </t>
  </si>
  <si>
    <t>Fri Jun 19 01:27:38 PDT 2009</t>
  </si>
  <si>
    <t xml:space="preserve">Why do people always do gigs I want to go to when I can't go? Unfair... </t>
  </si>
  <si>
    <t>is booked in mandarin ... brownout in boni later  http://plurk.com/p/124424</t>
  </si>
  <si>
    <t>Fri Jun 19 01:27:39 PDT 2009</t>
  </si>
  <si>
    <t xml:space="preserve">Yay! Just ordered an iPhone 3G S, I'm the worst Microsoft fanboy EVER </t>
  </si>
  <si>
    <t>@Helasia OMG i forgot about Angela's friend, shes our way in! i keep forgeting to do the @namehere thing before i post  get Angela twitter</t>
  </si>
  <si>
    <t>HecDRuiz</t>
  </si>
  <si>
    <t xml:space="preserve">@neverbot No sale el link </t>
  </si>
  <si>
    <t>Fri Jun 19 01:27:41 PDT 2009</t>
  </si>
  <si>
    <t xml:space="preserve">Course of English Phonetic Phonology is SUCKS,hate it .. </t>
  </si>
  <si>
    <t>Fri Jun 19 01:27:42 PDT 2009</t>
  </si>
  <si>
    <t xml:space="preserve">I feel like a tweaker. its 2:30 and I'm like scrubbing every surface in my room. i want to colorrr! i need a coloring book </t>
  </si>
  <si>
    <t>Fri Jun 19 01:27:46 PDT 2009</t>
  </si>
  <si>
    <t xml:space="preserve">Having withdrawl symptoms cos I can tweet of fb at work now only on a break.  </t>
  </si>
  <si>
    <t>Fri Jun 19 01:27:52 PDT 2009</t>
  </si>
  <si>
    <t>AlexLee</t>
  </si>
  <si>
    <t>Wish I could get excited about it being Friday but I'm on call all weekend  #fb</t>
  </si>
  <si>
    <t>Fri Jun 19 01:27:54 PDT 2009</t>
  </si>
  <si>
    <t>BahrainRuth</t>
  </si>
  <si>
    <t xml:space="preserve">It's the weekend tra la la la la, supposed to be diving, but it's windy &amp;amp; there's a sand strom </t>
  </si>
  <si>
    <t>Fri Jun 19 01:27:56 PDT 2009</t>
  </si>
  <si>
    <t>@katieeustace how the hell do u have 50 followers .. i only have 46  haha</t>
  </si>
  <si>
    <t>Fri Jun 19 01:27:58 PDT 2009</t>
  </si>
  <si>
    <t>missdeco</t>
  </si>
  <si>
    <t xml:space="preserve">@sissylyn411 im also at that weird post college phase where its harder for me to relate to a highschool girl than i would like </t>
  </si>
  <si>
    <t>Fri Jun 19 01:27:59 PDT 2009</t>
  </si>
  <si>
    <t xml:space="preserve">#inaperfectworld I could move to the USA without the need for a Green Card </t>
  </si>
  <si>
    <t>Fri Jun 19 01:28:00 PDT 2009</t>
  </si>
  <si>
    <t>loves and miss dOnny.... where's he?  http://plurk.com/p/12445r</t>
  </si>
  <si>
    <t>Fri Jun 19 01:28:04 PDT 2009</t>
  </si>
  <si>
    <t>@Pretty_Nikki riiiight!  I'm prayin I don't know her or of her.....friend....I think I'm in love! omgeeee lol wat the deeeeee can do!</t>
  </si>
  <si>
    <t>SciFiMusicGeek</t>
  </si>
  <si>
    <t>@chamcircuit im going 2 try your comp but as im drawing it all! i don think it will be ready  i will send it though 2 1 of you wen finishd</t>
  </si>
  <si>
    <t>Fri Jun 19 01:28:11 PDT 2009</t>
  </si>
  <si>
    <t>JonRLewis</t>
  </si>
  <si>
    <t xml:space="preserve">@JasonBradbury I'm consumed with jealousy, but i refuse to pay more than Â£100 for an upgrade </t>
  </si>
  <si>
    <t>Fri Jun 19 01:28:13 PDT 2009</t>
  </si>
  <si>
    <t xml:space="preserve">Ah - not a day off after all .. I have just been reminded by a customer I need to make them a drum - whoops. So I am drum making today </t>
  </si>
  <si>
    <t>Fri Jun 19 01:28:15 PDT 2009</t>
  </si>
  <si>
    <t xml:space="preserve">@flyzik did I do somethin? </t>
  </si>
  <si>
    <t xml:space="preserve">cant quite believe she has been to sick to work this weekend! need the money so badly </t>
  </si>
  <si>
    <t>transformers &amp;amp; ice age 3! mm, lots of cinema trips soon. cried at the joy division interview in nme this morning  &amp;lt;33</t>
  </si>
  <si>
    <t xml:space="preserve">Ah man, the new iphone is out today and I have to wait several weeks until I can upgrade </t>
  </si>
  <si>
    <t>Fri Jun 19 01:28:19 PDT 2009</t>
  </si>
  <si>
    <t>I was wondering why Pixar was a trending topic - after investigating, I feel like I have to cry...      #pixar</t>
  </si>
  <si>
    <t>Fri Jun 19 01:28:20 PDT 2009</t>
  </si>
  <si>
    <t xml:space="preserve">Hate it when such news arrives </t>
  </si>
  <si>
    <t>KristaKan</t>
  </si>
  <si>
    <t xml:space="preserve">Scary loud thunder outside... Hard to sleep </t>
  </si>
  <si>
    <t>Fri Jun 19 01:28:22 PDT 2009</t>
  </si>
  <si>
    <t>Stephensmith84</t>
  </si>
  <si>
    <t xml:space="preserve">Would someone be kind enough to employ me please? I'm poor and starving. </t>
  </si>
  <si>
    <t>Fri Jun 19 01:28:23 PDT 2009</t>
  </si>
  <si>
    <t>deljla</t>
  </si>
  <si>
    <t xml:space="preserve">I know nobody gives a FUCK but... My Name is Earl wurde nach der 4. Staffel gecancelled </t>
  </si>
  <si>
    <t>Fri Jun 19 01:28:24 PDT 2009</t>
  </si>
  <si>
    <t xml:space="preserve">Still working on a gigantic proposal. Just realised that there are sections still outstanding. Will need extra effort this weekend. </t>
  </si>
  <si>
    <t>says my english116 class is boring.  http://plurk.com/p/1244a7</t>
  </si>
  <si>
    <t>Fri Jun 19 01:28:28 PDT 2009</t>
  </si>
  <si>
    <t>Marietedevos</t>
  </si>
  <si>
    <t>I miss my BFF!!  I wish she came back from Italy!!  BTW: I'm awake toooooo early</t>
  </si>
  <si>
    <t>Fri Jun 19 01:28:35 PDT 2009</t>
  </si>
  <si>
    <t xml:space="preserve">i do not like the black twitter, how tweetist of me </t>
  </si>
  <si>
    <t>Fri Jun 19 01:28:36 PDT 2009</t>
  </si>
  <si>
    <t>Mirriszy</t>
  </si>
  <si>
    <t>I was wondering why Pixar was a trending topic - after investigating, I feel like I have to cry...      #pixar http://bit.ly/2X385Z</t>
  </si>
  <si>
    <t>Fri Jun 19 01:28:47 PDT 2009</t>
  </si>
  <si>
    <t xml:space="preserve">Good morning! It's a really nice day here! Too bad I'm in such pain </t>
  </si>
  <si>
    <t>Fri Jun 19 01:28:48 PDT 2009</t>
  </si>
  <si>
    <t xml:space="preserve">@PixieVonDust - that sucks! . </t>
  </si>
  <si>
    <t xml:space="preserve">corrupted my merb installation. </t>
  </si>
  <si>
    <t>Fri Jun 19 01:28:53 PDT 2009</t>
  </si>
  <si>
    <t xml:space="preserve">@bluecoyote Cools - I didn't get to chat </t>
  </si>
  <si>
    <t>Fri Jun 19 01:28:54 PDT 2009</t>
  </si>
  <si>
    <t>Rams559</t>
  </si>
  <si>
    <t>Ugh idk...  last time @ the beach I regreted going!</t>
  </si>
  <si>
    <t>Fri Jun 19 01:28:56 PDT 2009</t>
  </si>
  <si>
    <t>gonna have a boring second weekend alone! booooooooo  &amp;lt;3 you karl xxx</t>
  </si>
  <si>
    <t>Fri Jun 19 01:28:57 PDT 2009</t>
  </si>
  <si>
    <t>SlappyP</t>
  </si>
  <si>
    <t xml:space="preserve">Year one looks so funny - just hope the star from Juno doesnt screw it up!!!  Like he did by helping Juno be made - what a piece of work </t>
  </si>
  <si>
    <t>Fri Jun 19 01:28:58 PDT 2009</t>
  </si>
  <si>
    <t xml:space="preserve">thinks that it is not very nice thing to not reply... unless you are really that busy. </t>
  </si>
  <si>
    <t>Fri Jun 19 01:29:02 PDT 2009</t>
  </si>
  <si>
    <t xml:space="preserve">@Beangirl they will make me sleep and i have big piles of work to do </t>
  </si>
  <si>
    <t>Fri Jun 19 01:29:03 PDT 2009</t>
  </si>
  <si>
    <t>each day I'm having more work than the previous....I won't have much time for twitter  I'll try to check in the little breaks I'm taking..</t>
  </si>
  <si>
    <t>Frogchoir</t>
  </si>
  <si>
    <t xml:space="preserve">feeling terribly ill right now.. 4 hours of sleep.. On my way to college now </t>
  </si>
  <si>
    <t>Fri Jun 19 01:29:05 PDT 2009</t>
  </si>
  <si>
    <t>Lisa_Pollard</t>
  </si>
  <si>
    <t xml:space="preserve">is full of a cold n not very happy </t>
  </si>
  <si>
    <t>Fri Jun 19 01:29:06 PDT 2009</t>
  </si>
  <si>
    <t>HelenPR</t>
  </si>
  <si>
    <t xml:space="preserve">Qualification - discounts only available if you haven't vaccinated your pet in past 18 months - so no good to responsible owners then </t>
  </si>
  <si>
    <t>Fri Jun 19 01:29:09 PDT 2009</t>
  </si>
  <si>
    <t>MiraiBaby</t>
  </si>
  <si>
    <t xml:space="preserve">@TFG1Podcast It's not showing posts form you or @GogDog either. </t>
  </si>
  <si>
    <t>Fri Jun 19 01:29:11 PDT 2009</t>
  </si>
  <si>
    <t xml:space="preserve">Pizzadienst oder Chinamann  ?  I seriously can't decide here... </t>
  </si>
  <si>
    <t>Fri Jun 19 01:29:24 PDT 2009</t>
  </si>
  <si>
    <t xml:space="preserve">@TFG1Podcast It's not showing posts from you or @GogDog either. </t>
  </si>
  <si>
    <t>Fri Jun 19 01:29:25 PDT 2009</t>
  </si>
  <si>
    <t>teenagelust</t>
  </si>
  <si>
    <t>@robbie_weir working until half four  shall I just meet you at Sainsburys at six?</t>
  </si>
  <si>
    <t>feels bad that she missed a day in DailyBooth.  http://plurk.com/p/1244km</t>
  </si>
  <si>
    <t>Fri Jun 19 01:29:36 PDT 2009</t>
  </si>
  <si>
    <t>gustomize</t>
  </si>
  <si>
    <t xml:space="preserve">@nrdu @slugtrail Apparently I lost </t>
  </si>
  <si>
    <t>@AnnaHearty have fun!!! wish i didnt hav to go to college..double english  hope you like it xx</t>
  </si>
  <si>
    <t>Tomsgirl80</t>
  </si>
  <si>
    <t xml:space="preserve">I am so mad about so many things and soooo depressed...just someone shoot me now!!! </t>
  </si>
  <si>
    <t>@jchavz i want ice cream  haha</t>
  </si>
  <si>
    <t xml:space="preserve">Gosh goodness home... </t>
  </si>
  <si>
    <t>Fri Jun 19 01:29:43 PDT 2009</t>
  </si>
  <si>
    <t>@Ingumon  rain... Sorry.. Good luck with test</t>
  </si>
  <si>
    <t>Fri Jun 19 01:29:49 PDT 2009</t>
  </si>
  <si>
    <t>@blair_xox haha not as wise as you yoda! OMFG YOU FUCKING STALKER!!! haha kidding. i neeeeeeed some more starbucks  &amp;amp; disney time;) haha</t>
  </si>
  <si>
    <t>Fri Jun 19 01:29:51 PDT 2009</t>
  </si>
  <si>
    <t>sidanee</t>
  </si>
  <si>
    <t xml:space="preserve">1 exam down, 1 to GO! early start for work tomorrow..soccer match later that afternoon (I wanna sleep in) </t>
  </si>
  <si>
    <t>Fri Jun 19 01:29:52 PDT 2009</t>
  </si>
  <si>
    <t>@zoshanash miss you zozo  we libertining it up round the kitchen last night...</t>
  </si>
  <si>
    <t>AvenueJew</t>
  </si>
  <si>
    <t xml:space="preserve">china has blocked youtube and facebook, so therefore my life is on hold until i get back hom </t>
  </si>
  <si>
    <t>Fri Jun 19 01:29:54 PDT 2009</t>
  </si>
  <si>
    <t xml:space="preserve">@DyLOz full singed me outaah msn dnt even know why </t>
  </si>
  <si>
    <t>Fri Jun 19 01:29:56 PDT 2009</t>
  </si>
  <si>
    <t>irlanda_mcr</t>
  </si>
  <si>
    <t>is laying down in bed with an irritating burn behind my knee  oh well.. yay tomorrow is friday! hope i find something fun to do.</t>
  </si>
  <si>
    <t>adammpanda</t>
  </si>
  <si>
    <t>REALLY tired this morning even though i had an early night last night! and my nose hurts too  urghh feel abit crap xo</t>
  </si>
  <si>
    <t>Fri Jun 19 01:29:57 PDT 2009</t>
  </si>
  <si>
    <t xml:space="preserve">ugh I miss Molly so much. Ill never get over it </t>
  </si>
  <si>
    <t>Fri Jun 19 01:30:00 PDT 2009</t>
  </si>
  <si>
    <t>@alagappan_nitt i ll be off to banglore..  .. u going to tht ???</t>
  </si>
  <si>
    <t>Fri Jun 19 01:30:04 PDT 2009</t>
  </si>
  <si>
    <t>kaelamanalac</t>
  </si>
  <si>
    <t xml:space="preserve">@destinyjaeee dude, that's so yummy! my mom never makes that for us anymore </t>
  </si>
  <si>
    <t>Fri Jun 19 01:30:06 PDT 2009</t>
  </si>
  <si>
    <t xml:space="preserve">@johngirvin PHP gets the job done but it's *so* easy to write spaghetti &amp;amp; the OO stuff can be woeful </t>
  </si>
  <si>
    <t>Fri Jun 19 01:30:07 PDT 2009</t>
  </si>
  <si>
    <t xml:space="preserve">my throat is killing me but i wanna go to the beach! ugh why me! GD! </t>
  </si>
  <si>
    <t xml:space="preserve">LOL HEEEEY at ONTD being a trending topic. Somebody crashed Aaron's party. </t>
  </si>
  <si>
    <t>skibum2001</t>
  </si>
  <si>
    <t xml:space="preserve">Glaso Update: festival will start dry and warm with possibility of showers and heavy spells of rain over the weekend </t>
  </si>
  <si>
    <t>Fri Jun 19 01:30:08 PDT 2009</t>
  </si>
  <si>
    <t>@cookiedorksx3  awish reallly hope you get better  me i just woke up really gonna have breaks fast than studyyyyyyyyy</t>
  </si>
  <si>
    <t>mh9899</t>
  </si>
  <si>
    <t xml:space="preserve">Oh no. Please let the BBC get the FOTA chmapionship &amp;amp; not ITV. Their coverage has been amazing. I wouldn't want to go back to before </t>
  </si>
  <si>
    <t>Fri Jun 19 01:30:11 PDT 2009</t>
  </si>
  <si>
    <t xml:space="preserve">Having withdrawl symptoms cos I cant tweet of fb at work now only on a break.  </t>
  </si>
  <si>
    <t>Fri Jun 19 01:30:12 PDT 2009</t>
  </si>
  <si>
    <t xml:space="preserve">@halfgoon I paid $350 for 1st Gen 4gb Nano. </t>
  </si>
  <si>
    <t>Fri Jun 19 01:30:15 PDT 2009</t>
  </si>
  <si>
    <t xml:space="preserve">@meganpazz fuck. My mom just woke up again and yelled at me for still being up haha. She doesn.t get why i am. But no more computer </t>
  </si>
  <si>
    <t>Fri Jun 19 01:30:17 PDT 2009</t>
  </si>
  <si>
    <t>athousandhats</t>
  </si>
  <si>
    <t xml:space="preserve">Not done any miniature painting all week - poor effort. </t>
  </si>
  <si>
    <t xml:space="preserve">my throat is so sore </t>
  </si>
  <si>
    <t>Fri Jun 19 01:30:18 PDT 2009</t>
  </si>
  <si>
    <t>emmaensign</t>
  </si>
  <si>
    <t xml:space="preserve">@nw44 laundry is the bomb! ultimate sign of independance...but...my mum still does it better </t>
  </si>
  <si>
    <t>Fri Jun 19 01:30:19 PDT 2009</t>
  </si>
  <si>
    <t>amaroth</t>
  </si>
  <si>
    <t xml:space="preserve">I wish someone could show me how to broadcast music online </t>
  </si>
  <si>
    <t>Fri Jun 19 01:30:20 PDT 2009</t>
  </si>
  <si>
    <t>chwussler</t>
  </si>
  <si>
    <t>@wussler chefs-talk is not even finished.  siebi still contact you???</t>
  </si>
  <si>
    <t>Fri Jun 19 01:30:22 PDT 2009</t>
  </si>
  <si>
    <t>GeorginaBetts</t>
  </si>
  <si>
    <t xml:space="preserve">Got played again...stupidy stupidy stupid!! why did I think he would ever changed </t>
  </si>
  <si>
    <t xml:space="preserve">@goldswallow very very little, for money is a little tight this month sadly </t>
  </si>
  <si>
    <t>Fri Jun 19 01:30:25 PDT 2009</t>
  </si>
  <si>
    <t xml:space="preserve">~ Robbin's and Henry's going home with me for the weekend. </t>
  </si>
  <si>
    <t xml:space="preserve">I wish i were me last fall. </t>
  </si>
  <si>
    <t>bradfordlibs247</t>
  </si>
  <si>
    <t xml:space="preserve">@fyldelibraries Have a good Lytham Club Day.  Im from Lytham originally and would have popped over but I have to work </t>
  </si>
  <si>
    <t>Fri Jun 19 01:30:26 PDT 2009</t>
  </si>
  <si>
    <t>I_AM_A</t>
  </si>
  <si>
    <t xml:space="preserve">Finds it a bit ironic that Rage Against the Machine is so enjoyable on his way into Work! </t>
  </si>
  <si>
    <t xml:space="preserve">@endlessblush whoooosh........ think i'd love a wine </t>
  </si>
  <si>
    <t>Fri Jun 19 01:30:31 PDT 2009</t>
  </si>
  <si>
    <t xml:space="preserve">@stephentheH What makes a haiku, a haiku? just wondering  yes, im that stupid </t>
  </si>
  <si>
    <t>Fri Jun 19 01:30:32 PDT 2009</t>
  </si>
  <si>
    <t xml:space="preserve">china has blocked youtube and facebook... therefore my life is on hold until i get back home </t>
  </si>
  <si>
    <t>Fri Jun 19 01:30:36 PDT 2009</t>
  </si>
  <si>
    <t xml:space="preserve">Holy Fuck this is gross.. No ones done dishes for like over a week and theres MOLD on half of it.. Fuck I am going to get so sick  </t>
  </si>
  <si>
    <t xml:space="preserve">OMG, our puppy just had an allergic reaction. I have never been so scared in my life. I have more love 4 this puppy than I ever knew. </t>
  </si>
  <si>
    <t>Fri Jun 19 01:30:39 PDT 2009</t>
  </si>
  <si>
    <t xml:space="preserve">The Golden Hour is getting boring for me now. @CHRISDJMOYLES seems to have lost it where choosing great music is concerned </t>
  </si>
  <si>
    <t>Fri Jun 19 01:30:40 PDT 2009</t>
  </si>
  <si>
    <t>@niickel6 aww..  where are you going to?</t>
  </si>
  <si>
    <t>Fri Jun 19 01:30:41 PDT 2009</t>
  </si>
  <si>
    <t>nams</t>
  </si>
  <si>
    <t xml:space="preserve">i've firmly resolved to do the social media thing only in my off hours now (unless i'm using it for work somehow). withdrawals already </t>
  </si>
  <si>
    <t>Fri Jun 19 01:30:45 PDT 2009</t>
  </si>
  <si>
    <t>lisakaenzig</t>
  </si>
  <si>
    <t xml:space="preserve">must to change the country... i don`t like rain!!! </t>
  </si>
  <si>
    <t>babybutton369</t>
  </si>
  <si>
    <t xml:space="preserve">I wanna be with him!!! But i dont think he wants me!!! Things are so messed up!!!  </t>
  </si>
  <si>
    <t>Fri Jun 19 01:30:46 PDT 2009</t>
  </si>
  <si>
    <t xml:space="preserve">Aaaaaaaargh! My brace.... </t>
  </si>
  <si>
    <t>zwee</t>
  </si>
  <si>
    <t xml:space="preserve">@nscafe no refunds in IL </t>
  </si>
  <si>
    <t>Fri Jun 19 01:30:56 PDT 2009</t>
  </si>
  <si>
    <t xml:space="preserve">I just bought some tickets to go see @mileycyrus in London. Since she's boycotting Scotland </t>
  </si>
  <si>
    <t>Fri Jun 19 01:30:57 PDT 2009</t>
  </si>
  <si>
    <t>nuryanne</t>
  </si>
  <si>
    <t xml:space="preserve">My mum just called saying that my brother is having fever! Goshh. One after another </t>
  </si>
  <si>
    <t xml:space="preserve">@mousebudden VERY </t>
  </si>
  <si>
    <t>Fri Jun 19 01:30:59 PDT 2009</t>
  </si>
  <si>
    <t xml:space="preserve">i know same! i havnt had it in :O THREE DAYS whatttt the hell im dying   i need lizzie and raven and j.bros </t>
  </si>
  <si>
    <t>Fri Jun 19 01:31:00 PDT 2009</t>
  </si>
  <si>
    <t>Last night was so sad  I can't believe it's over</t>
  </si>
  <si>
    <t>Fri Jun 19 01:31:01 PDT 2009</t>
  </si>
  <si>
    <t xml:space="preserve">@OTHWebnet ahh thankyou (: no it hasnt started yet </t>
  </si>
  <si>
    <t>russdev</t>
  </si>
  <si>
    <t xml:space="preserve">#technetvconf Think this maybe pattern of the day first call so I need to leave the office </t>
  </si>
  <si>
    <t>Fri Jun 19 01:31:02 PDT 2009</t>
  </si>
  <si>
    <t>RoxyFerris</t>
  </si>
  <si>
    <t>Fri Jun 19 01:31:07 PDT 2009</t>
  </si>
  <si>
    <t xml:space="preserve">bored got nothing to do arghh. . .dilan aint fun w/o him. </t>
  </si>
  <si>
    <t>Fri Jun 19 01:31:10 PDT 2009</t>
  </si>
  <si>
    <t xml:space="preserve">Ohhhmyyygoddd I want to go to sleep! But I still have to do laundry </t>
  </si>
  <si>
    <t xml:space="preserve">@lobau they're big, and full of ossomness... If i could touch them... just a bit </t>
  </si>
  <si>
    <t>Fri Jun 19 01:31:11 PDT 2009</t>
  </si>
  <si>
    <t xml:space="preserve">slept in today, really tired and in a mood </t>
  </si>
  <si>
    <t>Fri Jun 19 01:31:12 PDT 2009</t>
  </si>
  <si>
    <t>So many tweets. @-) Missed them all.  Was sick in bed all day. And it was Paul's birthday too! D:</t>
  </si>
  <si>
    <t>Fri Jun 19 01:31:22 PDT 2009</t>
  </si>
  <si>
    <t>rubyooi</t>
  </si>
  <si>
    <t xml:space="preserve">is sad because she is missing out the party tonight over-seeing edc lauching. </t>
  </si>
  <si>
    <t>Fri Jun 19 01:31:24 PDT 2009</t>
  </si>
  <si>
    <t>@iamveggie Yes, she is.  last day today.</t>
  </si>
  <si>
    <t xml:space="preserve">@BostinBloke Why? Late night? </t>
  </si>
  <si>
    <t>Fri Jun 19 01:31:25 PDT 2009</t>
  </si>
  <si>
    <t xml:space="preserve">@feblub I really need to get some mates like yours </t>
  </si>
  <si>
    <t>Fri Jun 19 01:31:27 PDT 2009</t>
  </si>
  <si>
    <t xml:space="preserve">@DANyess come back on msn </t>
  </si>
  <si>
    <t>Fri Jun 19 01:31:28 PDT 2009</t>
  </si>
  <si>
    <t xml:space="preserve">damn I gotta be @ work n 3 hr </t>
  </si>
  <si>
    <t>Fri Jun 19 01:31:34 PDT 2009</t>
  </si>
  <si>
    <t xml:space="preserve">i have such a sore throat </t>
  </si>
  <si>
    <t>Fri Jun 19 01:31:38 PDT 2009</t>
  </si>
  <si>
    <t>Just saw a commercial about @TheFray 's show in Mtn. View on Aug. 1st. It's taunting me!! Now theyre performing on @JimmyFallon  TAKE ME!</t>
  </si>
  <si>
    <t>Fri Jun 19 01:31:40 PDT 2009</t>
  </si>
  <si>
    <t>itsjaymo</t>
  </si>
  <si>
    <t xml:space="preserve">@itsandygeorge, @gregjames, @therealnihal, @edibow, @kutski looking at the revision guide is actually making things worse </t>
  </si>
  <si>
    <t xml:space="preserve">Would like to thank a smoked salmon bagel and a can of red bull for keeping me alive this morning. Today is going to be a very long day. </t>
  </si>
  <si>
    <t>Fri Jun 19 01:31:42 PDT 2009</t>
  </si>
  <si>
    <t>bradleyschacht</t>
  </si>
  <si>
    <t>I am home from inventory. Going to bed, lunch with Devin, stop by the apartment for theadt time   then off to work. Busy day.</t>
  </si>
  <si>
    <t>Fri Jun 19 01:31:49 PDT 2009</t>
  </si>
  <si>
    <t>vvanwilgenburg</t>
  </si>
  <si>
    <t xml:space="preserve">@Elizrael can't we watch khamenei speech somewhere online </t>
  </si>
  <si>
    <t>Fri Jun 19 01:31:50 PDT 2009</t>
  </si>
  <si>
    <t>megngarnett</t>
  </si>
  <si>
    <t xml:space="preserve">I am diagnosing myself with Insomnia. It sucks. </t>
  </si>
  <si>
    <t>Fri Jun 19 01:31:53 PDT 2009</t>
  </si>
  <si>
    <t xml:space="preserve"> we're fighting. He's frustrates me so damn much arghhh! About to watch Drag Me To Hell in this awkward silence. How fun!</t>
  </si>
  <si>
    <t>Fri Jun 19 01:31:54 PDT 2009</t>
  </si>
  <si>
    <t xml:space="preserve">@katehughes Quite limited as I'm sat at my desk. I just tried to throw a bit of paper into my bin, the bin's by my foot. I missed </t>
  </si>
  <si>
    <t>Fri Jun 19 01:31:57 PDT 2009</t>
  </si>
  <si>
    <t xml:space="preserve">Newly discovered bruise on my right lovehandle. Where do they keep coming from?!? </t>
  </si>
  <si>
    <t>Fri Jun 19 01:32:02 PDT 2009</t>
  </si>
  <si>
    <t xml:space="preserve">@dahowlett mozilla not using email, what's their alternative or having a joke - sry in reply to link didn't carry through in tweetdeck </t>
  </si>
  <si>
    <t>it's been 3 weeks since i came back from the states? feels like it's been months  i miss everyone lots...</t>
  </si>
  <si>
    <t>Fri Jun 19 01:32:04 PDT 2009</t>
  </si>
  <si>
    <t>ibmg33</t>
  </si>
  <si>
    <t>May try to install Win7 this wkend, but no more partitions left so may need to replace vista  Also need to get it working with grub</t>
  </si>
  <si>
    <t>Fri Jun 19 01:32:06 PDT 2009</t>
  </si>
  <si>
    <t>@JujuDeRooussie vraiement, mais je ne lire pas des livre  (eh, I think that meant &amp;quot;yup, but I never read the book&amp;quot;)</t>
  </si>
  <si>
    <t>Fri Jun 19 01:32:09 PDT 2009</t>
  </si>
  <si>
    <t>missa92mm</t>
  </si>
  <si>
    <t xml:space="preserve">My knuckles hurt so bad! I cant stop popping them. </t>
  </si>
  <si>
    <t>Fri Jun 19 01:32:14 PDT 2009</t>
  </si>
  <si>
    <t>Sapphiel</t>
  </si>
  <si>
    <t>@DanielJKirby - No Wikitude sadly  Layar looks really interesting though. AR stuff looks amazing. I love Evernote for iPhone - great app.</t>
  </si>
  <si>
    <t>Fri Jun 19 01:32:22 PDT 2009</t>
  </si>
  <si>
    <t>tgif1964</t>
  </si>
  <si>
    <t>The German North Sea Coast offers a variety of weather  IÂ´d prefer stable sun though... Working thru UMTS today in Hooksiel.</t>
  </si>
  <si>
    <t>Fri Jun 19 01:32:27 PDT 2009</t>
  </si>
  <si>
    <t xml:space="preserve">@AnnHawkins Or perhaps just don't make the effort, or like me today, completely forgot! </t>
  </si>
  <si>
    <t>_autoevolution_</t>
  </si>
  <si>
    <t xml:space="preserve">@CITROENRO it's not working for us. For some reason... </t>
  </si>
  <si>
    <t>Fri Jun 19 01:32:28 PDT 2009</t>
  </si>
  <si>
    <t>monalibarad</t>
  </si>
  <si>
    <t xml:space="preserve">Not feeling well.....Still need to complete work in office </t>
  </si>
  <si>
    <t>Fri Jun 19 01:32:32 PDT 2009</t>
  </si>
  <si>
    <t xml:space="preserve">@carole29 I've just been put in one. </t>
  </si>
  <si>
    <t>Fri Jun 19 01:32:34 PDT 2009</t>
  </si>
  <si>
    <t xml:space="preserve">cold water ain't cooling my body. </t>
  </si>
  <si>
    <t>Fri Jun 19 01:32:36 PDT 2009</t>
  </si>
  <si>
    <t>Britrz14</t>
  </si>
  <si>
    <t>really needs to stop reading the pets' stories on petfinder  way too sad</t>
  </si>
  <si>
    <t xml:space="preserve">Still can't get into O&amp;amp;R I'm starting to get withdrawal symptons now </t>
  </si>
  <si>
    <t>OzoneVibe</t>
  </si>
  <si>
    <t>@5LiveF1 No AD?  I reckon his technical/driver perspective input is the best available. Good comments superbly expressed!</t>
  </si>
  <si>
    <t>Fri Jun 19 01:32:38 PDT 2009</t>
  </si>
  <si>
    <t>keshia0909</t>
  </si>
  <si>
    <t xml:space="preserve">I'm downloading Fly With Me by Jonas Brothers.  But when I buy their CD this summer, those downloads will be totally worthless... </t>
  </si>
  <si>
    <t xml:space="preserve">I met so many wonderful ppl.Im gonna miss my little Faith so badly!I hoper she never forgets me.I eill make sure 2 visit as soon as I can </t>
  </si>
  <si>
    <t>Fri Jun 19 01:32:40 PDT 2009</t>
  </si>
  <si>
    <t xml:space="preserve"> missmissmiss you still.</t>
  </si>
  <si>
    <t>Fri Jun 19 01:32:43 PDT 2009</t>
  </si>
  <si>
    <t xml:space="preserve">super lazyyyy  I need some sweets </t>
  </si>
  <si>
    <t>chrisbvida</t>
  </si>
  <si>
    <t xml:space="preserve">cough + cold + chills +headache... uh-oh, not a good sign </t>
  </si>
  <si>
    <t xml:space="preserve">Clatu Verata Nicto... shit I can't even spell it.  Back to S Mart for me </t>
  </si>
  <si>
    <t>Fri Jun 19 01:32:44 PDT 2009</t>
  </si>
  <si>
    <t>@Thehodge I'll be in town but I have a prior engagement I'm afraid  I'll deffo be at July's though</t>
  </si>
  <si>
    <t>stellii</t>
  </si>
  <si>
    <t>My beautiful car has been sold.  My new one shall be a Murcielago! http://bit.ly/14X46s</t>
  </si>
  <si>
    <t xml:space="preserve">cant wait for these workmen to finish now so i can have decent lie in !!! </t>
  </si>
  <si>
    <t>Fri Jun 19 01:32:46 PDT 2009</t>
  </si>
  <si>
    <t xml:space="preserve">#fuckpeoplethat own a G1 right now lol! Cause mine is buggin </t>
  </si>
  <si>
    <t>Fri Jun 19 01:32:47 PDT 2009</t>
  </si>
  <si>
    <t>RickiSYKES</t>
  </si>
  <si>
    <t xml:space="preserve">@MikeGentile omg dont do that! </t>
  </si>
  <si>
    <t>Fri Jun 19 01:32:52 PDT 2009</t>
  </si>
  <si>
    <t>xxoxoraexxoxo</t>
  </si>
  <si>
    <t>bored as mess  wont have my cell till saturday  ughh im so going to die (</t>
  </si>
  <si>
    <t>Fri Jun 19 01:33:00 PDT 2009</t>
  </si>
  <si>
    <t>My beautiful car has been sold.  My new one shall be a Lamborghini Murcielago! http://bit.ly/14X46s</t>
  </si>
  <si>
    <t xml:space="preserve">Morning folks! It's Friday! YAY! Oh wait, I'm working tomorrow. </t>
  </si>
  <si>
    <t>Fri Jun 19 01:33:09 PDT 2009</t>
  </si>
  <si>
    <t>I just got the WORST leg cramp.  time for bed.</t>
  </si>
  <si>
    <t>Fri Jun 19 01:33:12 PDT 2009</t>
  </si>
  <si>
    <t xml:space="preserve">@hobosexual lol, yes! But season two I just felt sorry for him. </t>
  </si>
  <si>
    <t>Fri Jun 19 01:33:23 PDT 2009</t>
  </si>
  <si>
    <t xml:space="preserve">@MattyBulman it's a lot mate, cos o2 arnt allowing early upgrades this time, therefore I have to pay off existing contract then buy phone </t>
  </si>
  <si>
    <t>Fri Jun 19 01:33:25 PDT 2009</t>
  </si>
  <si>
    <t>purserj</t>
  </si>
  <si>
    <t xml:space="preserve">@zhasper I suppose it's too late to register now isn't it </t>
  </si>
  <si>
    <t>Fri Jun 19 01:33:26 PDT 2009</t>
  </si>
  <si>
    <t>ohhhh  taylor swift opens up selling tickets for wembley for her fearless tour. I LOVE HER. but i have no money.  this sucks.</t>
  </si>
  <si>
    <t>Fri Jun 19 01:33:27 PDT 2009</t>
  </si>
  <si>
    <t xml:space="preserve">@WAHMBizbuilder Yeah, kids w/cancer always make me emotional bc of my brother. Just found out a kid we knew frm his hospital is terminal. </t>
  </si>
  <si>
    <t>Fri Jun 19 01:33:31 PDT 2009</t>
  </si>
  <si>
    <t>zeytooon</t>
  </si>
  <si>
    <t xml:space="preserve">@SirSlacker but i can't find it in google </t>
  </si>
  <si>
    <t>Fri Jun 19 01:33:32 PDT 2009</t>
  </si>
  <si>
    <t>p_alexander</t>
  </si>
  <si>
    <t xml:space="preserve">@Sapphiel still waiting for City Link </t>
  </si>
  <si>
    <t>Fri Jun 19 01:33:33 PDT 2009</t>
  </si>
  <si>
    <t xml:space="preserve">at 11am. DILEMMA!!! Also last day too </t>
  </si>
  <si>
    <t>Fri Jun 19 01:33:35 PDT 2009</t>
  </si>
  <si>
    <t xml:space="preserve">hate thunderstorms </t>
  </si>
  <si>
    <t>Fri Jun 19 01:33:37 PDT 2009</t>
  </si>
  <si>
    <t>Vikenchik</t>
  </si>
  <si>
    <t xml:space="preserve">add me if you like i am very new to this </t>
  </si>
  <si>
    <t>Fri Jun 19 01:33:38 PDT 2009</t>
  </si>
  <si>
    <t>great, cant get in at my dentist till Monday afternoon  Im in for a fun weekend!</t>
  </si>
  <si>
    <t>Fri Jun 19 01:33:40 PDT 2009</t>
  </si>
  <si>
    <t>@aianna21 No, I meant after I got back, I gave you a flying leap hug and you didn't give me one back  I know about the transfer stuff.</t>
  </si>
  <si>
    <t>Fri Jun 19 01:33:43 PDT 2009</t>
  </si>
  <si>
    <t>CiaKim</t>
  </si>
  <si>
    <t>Ow, ow, ow, hot! hottttttttt!!  . Why are so hot? So, Korea is changing to the tropical climate?</t>
  </si>
  <si>
    <t>Fri Jun 19 01:33:44 PDT 2009</t>
  </si>
  <si>
    <t xml:space="preserve">people following me in the store. Asked checker/supervisor to walk me to my car. The freakiest place I've ever been. </t>
  </si>
  <si>
    <t>Fri Jun 19 01:33:45 PDT 2009</t>
  </si>
  <si>
    <t xml:space="preserve">Where's @anam_himura? Kinda missed him today </t>
  </si>
  <si>
    <t>@dannieboyTV i knoww! i was like mannn  and she was there lolll BRUNO!</t>
  </si>
  <si>
    <t>Fri Jun 19 01:33:49 PDT 2009</t>
  </si>
  <si>
    <t xml:space="preserve">ahh,ok. i only have marykay make.up brushes. but hndi ko tlga fan ang crease brush nla. gus2 ko yung k2lad ng 224/217,but wlang dupe d2 </t>
  </si>
  <si>
    <t>Fri Jun 19 01:33:52 PDT 2009</t>
  </si>
  <si>
    <t>Work at two thrity today for training !  Then there till 10 ! :O .</t>
  </si>
  <si>
    <t>Fri Jun 19 01:34:15 PDT 2009</t>
  </si>
  <si>
    <t xml:space="preserve">@ShashiTharoor  For e.g. Tatkaal Passport scheme; so many unnecessary documents for people with genuine profiles n clean records </t>
  </si>
  <si>
    <t>The dish soap is making my arms break out in a rash again   Shit</t>
  </si>
  <si>
    <t>Fri Jun 19 01:34:19 PDT 2009</t>
  </si>
  <si>
    <t>intensio</t>
  </si>
  <si>
    <t xml:space="preserve">@discuit im at work with no sound </t>
  </si>
  <si>
    <t>Fri Jun 19 01:34:23 PDT 2009</t>
  </si>
  <si>
    <t>the_anykey</t>
  </si>
  <si>
    <t xml:space="preserve">o dear, what happened to me... I am now also an iPhone(3Gs) owner </t>
  </si>
  <si>
    <t>Fri Jun 19 01:34:24 PDT 2009</t>
  </si>
  <si>
    <t>longtjai</t>
  </si>
  <si>
    <t>Because of some people I have to fitness alone  boringggg</t>
  </si>
  <si>
    <t>Fri Jun 19 01:34:30 PDT 2009</t>
  </si>
  <si>
    <t>SimpleRegular</t>
  </si>
  <si>
    <t>My sleep schedule is all screwed up.    also, third person sucks.  Wooooooooooooooooooooo</t>
  </si>
  <si>
    <t xml:space="preserve">Ugh. Feeling not well. Why do I feel fine on the way to work and then bad at work after its too late to call in sick? </t>
  </si>
  <si>
    <t>Fri Jun 19 01:34:35 PDT 2009</t>
  </si>
  <si>
    <t>Another hour passes, still sitting in my car... Great way to waste a day.  no exits, no movement, just 3FM (radio channel) and my iPhone.</t>
  </si>
  <si>
    <t>Fri Jun 19 01:34:40 PDT 2009</t>
  </si>
  <si>
    <t xml:space="preserve">Dear God,please..please..help me to pass all course in this semester,i'm really hopeless .. </t>
  </si>
  <si>
    <t xml:space="preserve">Its 4.30am- crap. I hate this sleeping schedule from being sick </t>
  </si>
  <si>
    <t>Fri Jun 19 01:34:43 PDT 2009</t>
  </si>
  <si>
    <t xml:space="preserve">I don't like wind </t>
  </si>
  <si>
    <t>Fri Jun 19 01:34:46 PDT 2009</t>
  </si>
  <si>
    <t>divyajuhi</t>
  </si>
  <si>
    <t xml:space="preserve">feels nothings going her way  </t>
  </si>
  <si>
    <t>Fri Jun 19 01:35:02 PDT 2009</t>
  </si>
  <si>
    <t xml:space="preserve">doesn't want to work tomorrow morning </t>
  </si>
  <si>
    <t>@meganpazz miss you guys too  have fun with @riandawson you know he'll come in eventually ;)</t>
  </si>
  <si>
    <t>Fri Jun 19 01:35:05 PDT 2009</t>
  </si>
  <si>
    <t>AlexiaL</t>
  </si>
  <si>
    <t xml:space="preserve">am I missing something? everyone's changing their profile pics to a shade of green.  What's going on peeps? am feeling very left out </t>
  </si>
  <si>
    <t>Fri Jun 19 01:35:08 PDT 2009</t>
  </si>
  <si>
    <t>@joshgroban oooh Josh I'm feeling so sick right now  it's 2:30 am and I have nothing better to do than cry and complain to you.</t>
  </si>
  <si>
    <t>Fri Jun 19 01:35:10 PDT 2009</t>
  </si>
  <si>
    <t>is sick with a stress fever of 102.3. Ewwwww  Haven't slept.</t>
  </si>
  <si>
    <t>Fri Jun 19 01:35:13 PDT 2009</t>
  </si>
  <si>
    <t>maths  it is so boring</t>
  </si>
  <si>
    <t>Fri Jun 19 01:35:16 PDT 2009</t>
  </si>
  <si>
    <t>mona</t>
  </si>
  <si>
    <t>You know that story of Pixar granting 10yo girl's dying wish to see 'Up'? Sad news, she passed away tonight.  http://bit.ly/18uWiX</t>
  </si>
  <si>
    <t>Fri Jun 19 01:35:19 PDT 2009</t>
  </si>
  <si>
    <t>Soobs1965</t>
  </si>
  <si>
    <t xml:space="preserve">Picking William up from school at 15:45, then off to Eastbourne to get him new trainers and  Tshirts. More money!!! </t>
  </si>
  <si>
    <t>Fri Jun 19 01:35:23 PDT 2009</t>
  </si>
  <si>
    <t>goodnite my twittas...  until next time umma holla</t>
  </si>
  <si>
    <t>Fri Jun 19 01:35:26 PDT 2009</t>
  </si>
  <si>
    <t>waiting 4 dad to get home so we can eat haha dunno what we're having. mum went out wif friends 4 dinner so we might starve  lol</t>
  </si>
  <si>
    <t>Fri Jun 19 01:35:29 PDT 2009</t>
  </si>
  <si>
    <t xml:space="preserve">my lyn is gone for 10 days </t>
  </si>
  <si>
    <t>Fri Jun 19 01:35:32 PDT 2009</t>
  </si>
  <si>
    <t xml:space="preserve">Eeeeuwwwww I hate rain </t>
  </si>
  <si>
    <t>Fri Jun 19 01:35:35 PDT 2009</t>
  </si>
  <si>
    <t>MittyP</t>
  </si>
  <si>
    <t xml:space="preserve">An amazing department footy game shame it was a draw.... no bragging right available </t>
  </si>
  <si>
    <t>Fri Jun 19 01:35:40 PDT 2009</t>
  </si>
  <si>
    <t xml:space="preserve">Oh so tired. Am I gonna get scolded on my first day if I'm late? </t>
  </si>
  <si>
    <t>Fri Jun 19 01:35:44 PDT 2009</t>
  </si>
  <si>
    <t>is going back to Liverpool today  was gettin too comfy in my Burnley Bubble!!!</t>
  </si>
  <si>
    <t>Fri Jun 19 01:35:48 PDT 2009</t>
  </si>
  <si>
    <t xml:space="preserve">@chinozomgwtfbbq  thats awful </t>
  </si>
  <si>
    <t>Fri Jun 19 01:35:55 PDT 2009</t>
  </si>
  <si>
    <t>digitalone_asia</t>
  </si>
  <si>
    <t xml:space="preserve">Today, no news update for coming up server. </t>
  </si>
  <si>
    <t>Fri Jun 19 01:35:56 PDT 2009</t>
  </si>
  <si>
    <t>@ASKTechNetUK nope  time to power up the virtual machine ( lol or install firefox and try it ;)</t>
  </si>
  <si>
    <t>Fri Jun 19 01:35:57 PDT 2009</t>
  </si>
  <si>
    <t xml:space="preserve">@mikegentile no no no it gives you ~character~ </t>
  </si>
  <si>
    <t>Fri Jun 19 01:35:58 PDT 2009</t>
  </si>
  <si>
    <t>Saymmantha</t>
  </si>
  <si>
    <t xml:space="preserve">i gained the weight </t>
  </si>
  <si>
    <t>Fri Jun 19 01:35:59 PDT 2009</t>
  </si>
  <si>
    <t>Watched some George Carlin clips. Brilliant observer and very funny, but marinated in cynicism  I wonder if he was happy</t>
  </si>
  <si>
    <t>Fri Jun 19 01:36:00 PDT 2009</t>
  </si>
  <si>
    <t>JonDubU</t>
  </si>
  <si>
    <t xml:space="preserve">still off sick - feel like poo! </t>
  </si>
  <si>
    <t>Fri Jun 19 01:36:01 PDT 2009</t>
  </si>
  <si>
    <t>gayankalhara</t>
  </si>
  <si>
    <t>@nagayalk damn 6 times faster than US,   http://www.speedtest.net/result/499148769.png</t>
  </si>
  <si>
    <t>Fri Jun 19 01:36:02 PDT 2009</t>
  </si>
  <si>
    <t>rescuedavid</t>
  </si>
  <si>
    <t>Tired!!!  been working, coaching soccer, and getting fire station ready for BBQ fundraiser this weekend. 11-2 on tommorow.</t>
  </si>
  <si>
    <t xml:space="preserve">@andrewbarnett Okay ... so you made hungry for chips now and it's only 10:35. </t>
  </si>
  <si>
    <t>TheClaireAngel</t>
  </si>
  <si>
    <t xml:space="preserve">Working on rebranding my image cuz my name manager @justiceamariah think I look too dancehall LMAO ha ha out with the blonde wigs </t>
  </si>
  <si>
    <t>Fri Jun 19 01:36:03 PDT 2009</t>
  </si>
  <si>
    <t>@LoveALittleLess yup it`s started na.  umm, when I bought Pretty. Odd \/</t>
  </si>
  <si>
    <t>aww  my webcam doesnt work!!!!!!!!!!!!!!</t>
  </si>
  <si>
    <t>Fri Jun 19 01:36:04 PDT 2009</t>
  </si>
  <si>
    <t xml:space="preserve">@bexterthegnome haha thanx </t>
  </si>
  <si>
    <t>Fri Jun 19 01:36:12 PDT 2009</t>
  </si>
  <si>
    <t xml:space="preserve">I really need sleeping aids... Insomnia + facebook + feeling like shit = not good times. </t>
  </si>
  <si>
    <t>Fri Jun 19 01:36:14 PDT 2009</t>
  </si>
  <si>
    <t>heyyouhatsu</t>
  </si>
  <si>
    <t xml:space="preserve">must kiss bureaucratic ass for money </t>
  </si>
  <si>
    <t>Fri Jun 19 01:36:16 PDT 2009</t>
  </si>
  <si>
    <t xml:space="preserve">@gutjahr and one iphone is dead </t>
  </si>
  <si>
    <t>Fri Jun 19 01:36:22 PDT 2009</t>
  </si>
  <si>
    <t>dhuge67</t>
  </si>
  <si>
    <t xml:space="preserve">I spent 20 minutes looking online for the classic soundbite of Floyd Mayweather Jr., &amp;quot;you know I keeps a private jet!&amp;quot; couldn't find it </t>
  </si>
  <si>
    <t>Fri Jun 19 01:36:29 PDT 2009</t>
  </si>
  <si>
    <t>@theiBlog I've got 9 months left on mine  So that's Â£310 before new phone. Works out cheaper to buy a PAYG 3GS and put current sim in!</t>
  </si>
  <si>
    <t>Fri Jun 19 01:36:33 PDT 2009</t>
  </si>
  <si>
    <t xml:space="preserve">@ShelbyJay_ i wanna come to the movies </t>
  </si>
  <si>
    <t>Fri Jun 19 01:36:38 PDT 2009</t>
  </si>
  <si>
    <t>this just in!George is gone fo sho  but izzie'll be back on season6!so the 'screwtheDNR' thingy's gonna work?hoo! heard the news over at~</t>
  </si>
  <si>
    <t>Fri Jun 19 01:36:46 PDT 2009</t>
  </si>
  <si>
    <t xml:space="preserve">@ImFenna Imke didn't say hi to me from you! </t>
  </si>
  <si>
    <t>Fri Jun 19 01:36:48 PDT 2009</t>
  </si>
  <si>
    <t>@beckharkin to my music folder  help?</t>
  </si>
  <si>
    <t>Fri Jun 19 01:36:50 PDT 2009</t>
  </si>
  <si>
    <t>singtowngirl</t>
  </si>
  <si>
    <t>@froren  Sorry! You are being freed tomorrow? Want some good suggestions for food, or have you already discovered localnoodles.com ?</t>
  </si>
  <si>
    <t>Fri Jun 19 01:36:52 PDT 2009</t>
  </si>
  <si>
    <t>helenbaker</t>
  </si>
  <si>
    <t xml:space="preserve">@brucel Because you said not to, I obviously went straight ahead and did it. My mellow is now suitably harshed too </t>
  </si>
  <si>
    <t>Fri Jun 19 01:36:54 PDT 2009</t>
  </si>
  <si>
    <t>ChevonneLM</t>
  </si>
  <si>
    <t>im supposed to be @ sports day but i've gota bllod coubt and thyroid test  my hearts a bit mucked up-like the rest of me ba ha</t>
  </si>
  <si>
    <t>Fri Jun 19 01:36:56 PDT 2009</t>
  </si>
  <si>
    <t>omgitsnikki</t>
  </si>
  <si>
    <t xml:space="preserve">Wishes this feeling would just go away </t>
  </si>
  <si>
    <t>Fri Jun 19 01:37:03 PDT 2009</t>
  </si>
  <si>
    <t xml:space="preserve">settled for a chocolate spread sandwich but it was in no way as ace as the bacon sandwich would have been </t>
  </si>
  <si>
    <t>I love anxietal insomnia.  Work in 4 hours, have had 2 hours of broken sleep already...oh yeah, today is going to *rock*  F.M.L. And how</t>
  </si>
  <si>
    <t>Fri Jun 19 01:37:13 PDT 2009</t>
  </si>
  <si>
    <t>Wow I had a hard time sleeping tonight  hopefully a cold shower wakes me up</t>
  </si>
  <si>
    <t>Fri Jun 19 01:37:17 PDT 2009</t>
  </si>
  <si>
    <t>PerkyAnnie</t>
  </si>
  <si>
    <t xml:space="preserve">@yogesh_j chil dude...i was just kidin..sry if u felt sick but tht was 4 fun..thought u didnt completed..sry again </t>
  </si>
  <si>
    <t>drgs100</t>
  </si>
  <si>
    <t xml:space="preserve">@colonel_sponsz Couldn't see any </t>
  </si>
  <si>
    <t>Fri Jun 19 01:37:21 PDT 2009</t>
  </si>
  <si>
    <t>krysondraxo</t>
  </si>
  <si>
    <t>@colby0x  not for meee sister</t>
  </si>
  <si>
    <t>Fri Jun 19 01:37:23 PDT 2009</t>
  </si>
  <si>
    <t>holacheryl</t>
  </si>
  <si>
    <t>I need a chili cheese dog. Or something.  ugh!!! 4 more months.</t>
  </si>
  <si>
    <t>Fri Jun 19 01:37:27 PDT 2009</t>
  </si>
  <si>
    <t>VenetiaKhosla</t>
  </si>
  <si>
    <t xml:space="preserve">last day @shootingstarpr </t>
  </si>
  <si>
    <t>Fri Jun 19 01:37:28 PDT 2009</t>
  </si>
  <si>
    <t xml:space="preserve">Morning tweeps! It's my last day off today. Back to work tomorrow </t>
  </si>
  <si>
    <t>Fri Jun 19 01:37:33 PDT 2009</t>
  </si>
  <si>
    <t>royal ascot sucks  missing everyones birthdays.</t>
  </si>
  <si>
    <t>Fri Jun 19 01:37:34 PDT 2009</t>
  </si>
  <si>
    <t>_PacificRose_</t>
  </si>
  <si>
    <t xml:space="preserve">Just bought a new TV, 29&amp;quot; for a reasonable price. Had my other one for 8 years til I turned it off last week and it never came back on </t>
  </si>
  <si>
    <t>Fri Jun 19 01:37:40 PDT 2009</t>
  </si>
  <si>
    <t xml:space="preserve">ahah! made jellies without grapes. Well, at least i have something to eat now. I still want apples though. </t>
  </si>
  <si>
    <t xml:space="preserve">@ashwinn cuz my b'fast &amp;amp; dinner is v. consistent, i change my lunch around to avoid getting bored. but that seems to create more trouble </t>
  </si>
  <si>
    <t>Fri Jun 19 01:37:47 PDT 2009</t>
  </si>
  <si>
    <t>@sexyxhris good point  but hey i  have mustaches *cough*</t>
  </si>
  <si>
    <t>a4ex</t>
  </si>
  <si>
    <t>@25thhour you got it  bastard</t>
  </si>
  <si>
    <t>Fri Jun 19 01:37:51 PDT 2009</t>
  </si>
  <si>
    <t>@AliMepham aaarrggghhh no not the taxman   Reminds me, I need to do my tax return....</t>
  </si>
  <si>
    <t>Fri Jun 19 01:37:54 PDT 2009</t>
  </si>
  <si>
    <t>ANTJUAN_LASHAWN</t>
  </si>
  <si>
    <t>St. Change assembly has been cancelled due to schedules and plans. Sorry for all who where wanting to make it.  stay posted!</t>
  </si>
  <si>
    <t>Fri Jun 19 01:37:57 PDT 2009</t>
  </si>
  <si>
    <t>allisynG</t>
  </si>
  <si>
    <t xml:space="preserve">way exhausted. dont wanna go to summer school anymore </t>
  </si>
  <si>
    <t>Fri Jun 19 01:37:58 PDT 2009</t>
  </si>
  <si>
    <t>smilescream</t>
  </si>
  <si>
    <t xml:space="preserve">Damn. I missed the ID picture taking. </t>
  </si>
  <si>
    <t>Fri Jun 19 01:38:01 PDT 2009</t>
  </si>
  <si>
    <t xml:space="preserve">Fly back next sat morning arrive round 11something. Then go home then go to AI..so busy </t>
  </si>
  <si>
    <t>Fri Jun 19 01:38:04 PDT 2009</t>
  </si>
  <si>
    <t xml:space="preserve">@racco I uploaded a .png (http://tr.im/lkstamp). Seems I just have to wait for Tweetie to catch up. </t>
  </si>
  <si>
    <t xml:space="preserve">Has a bad feeling and I don't like it </t>
  </si>
  <si>
    <t>Fri Jun 19 01:38:06 PDT 2009</t>
  </si>
  <si>
    <t xml:space="preserve">Found I've picked up a fake Â£1 coin! Obviously dodgy too. </t>
  </si>
  <si>
    <t>Fri Jun 19 01:38:09 PDT 2009</t>
  </si>
  <si>
    <t xml:space="preserve">I will never grow tired of watching this - http://tr.im/p1Nz Unfortunately, doesn't look like there'll be a re-run this year. </t>
  </si>
  <si>
    <t>Fri Jun 19 01:38:10 PDT 2009</t>
  </si>
  <si>
    <t>andywebb113</t>
  </si>
  <si>
    <t>Anyone not busy tonight lol? Everyone seems to wana have a quite one  I been doin that all week. Eep</t>
  </si>
  <si>
    <t>Fri Jun 19 01:38:15 PDT 2009</t>
  </si>
  <si>
    <t>would love to have a picnic...too bad its 4 am and im at work  im pretty sure my boss would frown on me for busting out a picnic basket.</t>
  </si>
  <si>
    <t>Fri Jun 19 01:38:17 PDT 2009</t>
  </si>
  <si>
    <t xml:space="preserve">@mswea damn i got work tomorrow girl.. 5am-2pm.. sucks.. </t>
  </si>
  <si>
    <t>Fri Jun 19 01:38:18 PDT 2009</t>
  </si>
  <si>
    <t xml:space="preserve">Hungryyyyyy stomach is being eated. </t>
  </si>
  <si>
    <t>Fri Jun 19 01:38:24 PDT 2009</t>
  </si>
  <si>
    <t>IareRick</t>
  </si>
  <si>
    <t>@velvetTongue i know but papa johns sounds soo good  i just ate a little bit of pasta instead</t>
  </si>
  <si>
    <t>Fri Jun 19 01:38:25 PDT 2009</t>
  </si>
  <si>
    <t>paynobills</t>
  </si>
  <si>
    <t>Sad to read what Rob wrote here   I hope you'll have be happy soon ...</t>
  </si>
  <si>
    <t>Fri Jun 19 01:38:26 PDT 2009</t>
  </si>
  <si>
    <t>antoniomessina</t>
  </si>
  <si>
    <t xml:space="preserve">Last day @work.. Tomorrow 1week to ischia.. raining? </t>
  </si>
  <si>
    <t>Fri Jun 19 01:38:27 PDT 2009</t>
  </si>
  <si>
    <t xml:space="preserve">Ohhh no.... was thinking....thought I might blog my thoughts....forgotten </t>
  </si>
  <si>
    <t>Fri Jun 19 01:38:28 PDT 2009</t>
  </si>
  <si>
    <t>dmt195</t>
  </si>
  <si>
    <t xml:space="preserve">@dbs_sticky Holy crap! Hope you guys are ok. Both my mum and my bro have hit deer in their cars. It doesn't sound like a nice experience. </t>
  </si>
  <si>
    <t>AnaKatrina</t>
  </si>
  <si>
    <t xml:space="preserve">missing the sound of tricycles plus the noisy dogs at night before i go to sleep .. aaahhh </t>
  </si>
  <si>
    <t xml:space="preserve">@suckit_nerds I heard about it, but I'm scared to go look </t>
  </si>
  <si>
    <t>Fri Jun 19 01:38:30 PDT 2009</t>
  </si>
  <si>
    <t>vieilfrance</t>
  </si>
  <si>
    <t xml:space="preserve">@offisync the download doesn't work </t>
  </si>
  <si>
    <t>Fri Jun 19 01:38:35 PDT 2009</t>
  </si>
  <si>
    <t>@DWadeOfficial...follow me or you're gonna break my heart  haha</t>
  </si>
  <si>
    <t>Fri Jun 19 01:38:38 PDT 2009</t>
  </si>
  <si>
    <t>I'm over being the queen of plan B. I deserve to a plan A !  can't sleep as usual http://myloc.me/4qBH</t>
  </si>
  <si>
    <t>Fri Jun 19 01:38:40 PDT 2009</t>
  </si>
  <si>
    <t>MikkyG27</t>
  </si>
  <si>
    <t xml:space="preserve">@SarahKSilverman i love ncis! only problem is we get them about a year after they show in the U.S </t>
  </si>
  <si>
    <t xml:space="preserve">I'm too tired to sleep. </t>
  </si>
  <si>
    <t>Fri Jun 19 01:38:43 PDT 2009</t>
  </si>
  <si>
    <t>allyfacepants</t>
  </si>
  <si>
    <t xml:space="preserve">spiked hot cocoa, moral support, and clove smoke for my DrÃ©a... now if only I could sleep... work @ 7am. </t>
  </si>
  <si>
    <t>Fri Jun 19 01:38:45 PDT 2009</t>
  </si>
  <si>
    <t>last day of junior high school.. how sad  i'll miss SOME teachers and friends (</t>
  </si>
  <si>
    <t>Fri Jun 19 01:38:49 PDT 2009</t>
  </si>
  <si>
    <t xml:space="preserve">@gavD_UK no, I don't get it either </t>
  </si>
  <si>
    <t>Fri Jun 19 01:38:54 PDT 2009</t>
  </si>
  <si>
    <t xml:space="preserve">i am soooooo tired and i'm late </t>
  </si>
  <si>
    <t xml:space="preserve">jk going to sleep SOMEONE MAKE SURE I WAKE UP AT 9 PLEASEEEEEEEEEE </t>
  </si>
  <si>
    <t>Fri Jun 19 01:38:55 PDT 2009</t>
  </si>
  <si>
    <t>AW MAN. Dude...I'm so bummed haha.  I'm going to have to go with: this is going to be a shitty weekend...-sigh-</t>
  </si>
  <si>
    <t>Fri Jun 19 01:38:56 PDT 2009</t>
  </si>
  <si>
    <t>&amp;quot;oh where, oh where could my baby be?&amp;quot; reminds me of old memories, makes my eyes watery  â™« http://blip.fm/~8hwgz</t>
  </si>
  <si>
    <t>therealchillar</t>
  </si>
  <si>
    <t>@Shadyfox #onrisslow and is not getting any better any quicker  .... its sounds to be hardware related from the titbits of snakey info</t>
  </si>
  <si>
    <t>Fri Jun 19 01:38:58 PDT 2009</t>
  </si>
  <si>
    <t>Thatkidbreezy</t>
  </si>
  <si>
    <t xml:space="preserve">Just sitting here at Travises, all alone, it's 4:30 in the morning and he's up stairs with his gf. I miss Kimberly. </t>
  </si>
  <si>
    <t>Fri Jun 19 01:39:03 PDT 2009</t>
  </si>
  <si>
    <t>Have a new 32Gb iPhone 3GS in my hands   It needs activating   Well chuffed! No queue at the store and I got a very nice discount.</t>
  </si>
  <si>
    <t>Fri Jun 19 01:39:05 PDT 2009</t>
  </si>
  <si>
    <t>jessifujikawa</t>
  </si>
  <si>
    <t xml:space="preserve">@jtb_harper I got my check but can't cash it till tomorrow. I'm gonna be so broke till next payday. I hate being lazy. I need another job </t>
  </si>
  <si>
    <t>Fri Jun 19 01:39:06 PDT 2009</t>
  </si>
  <si>
    <t>Fri Jun 19 01:39:13 PDT 2009</t>
  </si>
  <si>
    <t>@rjramos yeah I'm still up lol I was trying to fix some shit on my website, it got real frustrated  but I got most of it done...</t>
  </si>
  <si>
    <t>Fri Jun 19 01:39:14 PDT 2009</t>
  </si>
  <si>
    <t>RachelAVelez</t>
  </si>
  <si>
    <t xml:space="preserve">Cannot sleep now </t>
  </si>
  <si>
    <t>Fri Jun 19 01:39:15 PDT 2009</t>
  </si>
  <si>
    <t>justinreid</t>
  </si>
  <si>
    <t xml:space="preserve">@richardwardman You can add a twitter search column but there's no facility to search tweets already downloaded </t>
  </si>
  <si>
    <t xml:space="preserve">@JasonBradbury Lucky Bastard . Buy me one?  I cant get one till NOVEMBER!! </t>
  </si>
  <si>
    <t>Fri Jun 19 01:39:16 PDT 2009</t>
  </si>
  <si>
    <t xml:space="preserve">@azveganchik Not me though </t>
  </si>
  <si>
    <t xml:space="preserve">@HGI_INNsider Oh great, thanks for that tweet. Loungin an ice cream. I've just got to work! </t>
  </si>
  <si>
    <t>Fri Jun 19 01:39:18 PDT 2009</t>
  </si>
  <si>
    <t xml:space="preserve">haha lina's hyper already well lucky you i'm in college </t>
  </si>
  <si>
    <t>Another loser: Guess who just lost the game? Me.  http://tinyurl.com/lwzhoq</t>
  </si>
  <si>
    <t>@Woahitssarah drama?  people should chill. people in both chats got to talk to them, so I'm happy! drama sucks.</t>
  </si>
  <si>
    <t>Fri Jun 19 01:39:21 PDT 2009</t>
  </si>
  <si>
    <t xml:space="preserve">this bus takes the piss i need to get a drink befor work and paracetimal or il be curled in a ball behind the tills </t>
  </si>
  <si>
    <t xml:space="preserve">@luckygnahhh I was too. I'm very sad. </t>
  </si>
  <si>
    <t>Fri Jun 19 01:39:24 PDT 2009</t>
  </si>
  <si>
    <t>aslann1211</t>
  </si>
  <si>
    <t xml:space="preserve">@rikimae Oh, now that's just messed up. </t>
  </si>
  <si>
    <t>Fri Jun 19 01:39:29 PDT 2009</t>
  </si>
  <si>
    <t xml:space="preserve">oh god, credit card company, why won't you let me buy anything? </t>
  </si>
  <si>
    <t>Fri Jun 19 01:39:33 PDT 2009</t>
  </si>
  <si>
    <t>@AlexanderLaw not a bad idea!! I'll have to look into doing the same thing. I didn't make it to smcslc tonight  to do list is owning me</t>
  </si>
  <si>
    <t>Fri Jun 19 01:39:34 PDT 2009</t>
  </si>
  <si>
    <t>GeoffDicks</t>
  </si>
  <si>
    <t xml:space="preserve">@geoffdicks good start to the day, almond croissants for two, gotta nice smile &amp;amp;long chat with fellow schl-run mum ;) Then card declined </t>
  </si>
  <si>
    <t>Fri Jun 19 01:39:35 PDT 2009</t>
  </si>
  <si>
    <t>@syncerepapi We neva get to talk to u anymo  When we here ur gone and when ur here we're gone.Thats not cuteeee!Im aight.How u been?</t>
  </si>
  <si>
    <t>Fri Jun 19 01:39:37 PDT 2009</t>
  </si>
  <si>
    <t xml:space="preserve">http://gmailnotes.appspot.com/ nice! but, too slow </t>
  </si>
  <si>
    <t>Fri Jun 19 01:39:39 PDT 2009</t>
  </si>
  <si>
    <t>dash!...forgot my headphones 2day  I cant get 'in the zone' without them anymore. Any techniques out there for blocking out the noise?</t>
  </si>
  <si>
    <t>Fri Jun 19 01:39:40 PDT 2009</t>
  </si>
  <si>
    <t>jaumecapdevila</t>
  </si>
  <si>
    <t xml:space="preserve">@king_ecastizos AquÃ­ en Bcn cloudy day... </t>
  </si>
  <si>
    <t xml:space="preserve">I have to stop baking for 2 months so I can discard all these effing pounds! I gained 10! </t>
  </si>
  <si>
    <t>Fri Jun 19 01:39:42 PDT 2009</t>
  </si>
  <si>
    <t>Cubanluv</t>
  </si>
  <si>
    <t xml:space="preserve">@ChrisGuevara no Starbucks tonight   </t>
  </si>
  <si>
    <t>Fri Jun 19 01:39:43 PDT 2009</t>
  </si>
  <si>
    <t>agent_kimiko17</t>
  </si>
  <si>
    <t xml:space="preserve">procrastination running circles in my head </t>
  </si>
  <si>
    <t>Fri Jun 19 01:39:46 PDT 2009</t>
  </si>
  <si>
    <t xml:space="preserve">Time for breakfast,then off to the Police Station!! Chased by a siren yesterday for using mobile 'phone while driving </t>
  </si>
  <si>
    <t>Fri Jun 19 01:39:48 PDT 2009</t>
  </si>
  <si>
    <t xml:space="preserve">maaaaaaaaths test next going to fail AGAIN </t>
  </si>
  <si>
    <t>Fri Jun 19 01:39:50 PDT 2009</t>
  </si>
  <si>
    <t>kemie</t>
  </si>
  <si>
    <t xml:space="preserve">Midsummer! Time for schnapps, herring and...rain </t>
  </si>
  <si>
    <t>Fri Jun 19 01:39:51 PDT 2009</t>
  </si>
  <si>
    <t xml:space="preserve">I'm cold. And tired. And currently a stupid band are playing </t>
  </si>
  <si>
    <t>Fri Jun 19 01:39:55 PDT 2009</t>
  </si>
  <si>
    <t>bandwidthpirate</t>
  </si>
  <si>
    <t>Updated my iPhone to 3.0 software. I had to a hard reset  but everything was backed up  Wife's iPhone took 10 mins, no problems!</t>
  </si>
  <si>
    <t>Fri Jun 19 01:40:00 PDT 2009</t>
  </si>
  <si>
    <t xml:space="preserve">FAIL! @Bethhhhhhhhhhhh: maaaaaaaaths test next going to fail AGAIN </t>
  </si>
  <si>
    <t>Fri Jun 19 01:40:02 PDT 2009</t>
  </si>
  <si>
    <t xml:space="preserve">Mission accomplished 99 red ballons, 9 left over and i have to pump them up myself with a hand pump cause parental said no helium </t>
  </si>
  <si>
    <t>Fri Jun 19 01:40:04 PDT 2009</t>
  </si>
  <si>
    <t xml:space="preserve">Nice Father's Day present. I am a horrible daughter </t>
  </si>
  <si>
    <t>malakaibeats</t>
  </si>
  <si>
    <t xml:space="preserve">not smoking weed is like someone telling you you can't eat ice cream </t>
  </si>
  <si>
    <t>Fri Jun 19 01:40:05 PDT 2009</t>
  </si>
  <si>
    <t xml:space="preserve">doesn't understand why Stickam mobile won't work on his phone. </t>
  </si>
  <si>
    <t>Fri Jun 19 01:40:06 PDT 2009</t>
  </si>
  <si>
    <t xml:space="preserve">@LesleyWoodPhoto no no no not the dreaded crumpets, we stand and cook and eat the pack as soon as they are opened! </t>
  </si>
  <si>
    <t>Fri Jun 19 01:40:09 PDT 2009</t>
  </si>
  <si>
    <t xml:space="preserve">Wow I'm so glad I came in early to catch the massive demand for the I phone! Now wish I'd had the 3 extra hours in bed! </t>
  </si>
  <si>
    <t xml:space="preserve">I have a &amp;quot;de-focused&amp;quot; mind right now. And I have a very low energy. I want to go home now... But I need to train my people at 8-10pm. </t>
  </si>
  <si>
    <t>Fri Jun 19 01:40:10 PDT 2009</t>
  </si>
  <si>
    <t xml:space="preserve">@so_zwitschert Whoaaa I totally forgot! And it's almost noon here. </t>
  </si>
  <si>
    <t>Fri Jun 19 01:40:13 PDT 2009</t>
  </si>
  <si>
    <t>michelleshoo</t>
  </si>
  <si>
    <t xml:space="preserve">Jab was uber ouch! Colleagues laughed at me. </t>
  </si>
  <si>
    <t xml:space="preserve">@djmcaleese Awww. Can only use letters, numbers and '_' </t>
  </si>
  <si>
    <t>Fri Jun 19 01:40:15 PDT 2009</t>
  </si>
  <si>
    <t>RubberduckRanch</t>
  </si>
  <si>
    <t xml:space="preserve">off to work...always wanted to know what a heat stroke feels like :S lets hope the forecasted hail and thunder storms are here in time </t>
  </si>
  <si>
    <t>Fri Jun 19 01:40:16 PDT 2009</t>
  </si>
  <si>
    <t xml:space="preserve">you're not coming </t>
  </si>
  <si>
    <t>Fri Jun 19 01:40:17 PDT 2009</t>
  </si>
  <si>
    <t>heytherelefty10</t>
  </si>
  <si>
    <t xml:space="preserve">So a &amp;quot;Semi-annual&amp;quot; sale doesn't mean much when the bra u want is still 50 bucks. depressing. </t>
  </si>
  <si>
    <t>Fri Jun 19 01:40:18 PDT 2009</t>
  </si>
  <si>
    <t>Abstrakt1</t>
  </si>
  <si>
    <t xml:space="preserve">Ive never been any good at fighting games. Street Fighter IV is no exception </t>
  </si>
  <si>
    <t xml:space="preserve">Full owning at crazy taxi on Facebook. It's gangster  as! I wish my car could jump </t>
  </si>
  <si>
    <t>Fri Jun 19 01:40:20 PDT 2009</t>
  </si>
  <si>
    <t>Retroriley</t>
  </si>
  <si>
    <t xml:space="preserve">@Shadyfox It's slooooooooooooow thoooooooooooough </t>
  </si>
  <si>
    <t>Fri Jun 19 01:40:22 PDT 2009</t>
  </si>
  <si>
    <t>@bridieroff I GOT IT! THANKS FOR REPLYING TO MY TXT  lol!</t>
  </si>
  <si>
    <t>im not gettin all my tweets!especially mobily!lol  but in gud news i beat @AmmadWilliams lol</t>
  </si>
  <si>
    <t>Fri Jun 19 01:40:26 PDT 2009</t>
  </si>
  <si>
    <t>valdilda</t>
  </si>
  <si>
    <t xml:space="preserve">it's gonna be a sneezy day </t>
  </si>
  <si>
    <t>Fri Jun 19 01:40:28 PDT 2009</t>
  </si>
  <si>
    <t>Coolname007</t>
  </si>
  <si>
    <t xml:space="preserve">I wish I had an iPhone... </t>
  </si>
  <si>
    <t>Fri Jun 19 01:40:34 PDT 2009</t>
  </si>
  <si>
    <t>Zerlinna</t>
  </si>
  <si>
    <t xml:space="preserve">@AndyScherzinger estimated delivery 11 days  but when it's here I'll have a looot of fun </t>
  </si>
  <si>
    <t>Fri Jun 19 01:40:37 PDT 2009</t>
  </si>
  <si>
    <t>speechbubblez</t>
  </si>
  <si>
    <t xml:space="preserve">think my weekend plans will go down the drain </t>
  </si>
  <si>
    <t>Fri Jun 19 01:40:45 PDT 2009</t>
  </si>
  <si>
    <t>@Cymon Deaf deaf deaf deaf.... doesn't sound right.. no sound at all!  haha</t>
  </si>
  <si>
    <t>Fri Jun 19 01:40:46 PDT 2009</t>
  </si>
  <si>
    <t xml:space="preserve">@mooonic I don't? Yes, I do.  Maybe I didn't see you or your busy. </t>
  </si>
  <si>
    <t>Fri Jun 19 01:40:49 PDT 2009</t>
  </si>
  <si>
    <t xml:space="preserve">@Lhriangel now I'm hungry </t>
  </si>
  <si>
    <t>Fri Jun 19 01:40:50 PDT 2009</t>
  </si>
  <si>
    <t xml:space="preserve">is sick of salad and would kill for a chicken curry </t>
  </si>
  <si>
    <t>Fri Jun 19 01:40:55 PDT 2009</t>
  </si>
  <si>
    <t xml:space="preserve">My rooms so coldddd </t>
  </si>
  <si>
    <t>Fri Jun 19 01:40:56 PDT 2009</t>
  </si>
  <si>
    <t>alavigne27</t>
  </si>
  <si>
    <t xml:space="preserve">@treaclelove woah!! you gained a lot!! </t>
  </si>
  <si>
    <t>Fri Jun 19 01:40:58 PDT 2009</t>
  </si>
  <si>
    <t>Jibriel</t>
  </si>
  <si>
    <t xml:space="preserve">good morning ^^ what should i say... it was a hard week... </t>
  </si>
  <si>
    <t>Fri Jun 19 01:40:59 PDT 2009</t>
  </si>
  <si>
    <t>@nightdreamer @marocharim activism in this country- not 4 the faint of heart   as u engage the enemy, the more u take on its character</t>
  </si>
  <si>
    <t>Fri Jun 19 01:41:01 PDT 2009</t>
  </si>
  <si>
    <t>JessieRoberts</t>
  </si>
  <si>
    <t>is looking after her poorly little sister  @patrick_henry91 WHEEEY~! ill try come over next week and see you, donz, ellen etc x</t>
  </si>
  <si>
    <t xml:space="preserve">I am in IT with Charlotte Murray and mrs Budden covering our lesson </t>
  </si>
  <si>
    <t>Fri Jun 19 01:41:05 PDT 2009</t>
  </si>
  <si>
    <t>kiwielle</t>
  </si>
  <si>
    <t xml:space="preserve">Mission to get the cat out of my neighbour's place: unsuccessful. Cops trying to obtain legal entry first. Another attempt tomorrow. </t>
  </si>
  <si>
    <t>jordigurl</t>
  </si>
  <si>
    <t xml:space="preserve">move date changed to July 17th... me and my bf are no longer together.. my life kinda sux at the moment. i shouldn't miss him... </t>
  </si>
  <si>
    <t>tired and cold, thats not a good mix!!  i want to sleep!!</t>
  </si>
  <si>
    <t>Fri Jun 19 01:41:06 PDT 2009</t>
  </si>
  <si>
    <t xml:space="preserve">Gah!  Now I'm reeeeally sad I didn't make my way to Niketown LA today.  I so wanted to meet @TrevorAriza.  Imma go cry in my bed now.  </t>
  </si>
  <si>
    <t>Fri Jun 19 01:41:09 PDT 2009</t>
  </si>
  <si>
    <t>musicjoern</t>
  </si>
  <si>
    <t xml:space="preserve">#inaperfectworld the hurricane festival wouldn't start without me today </t>
  </si>
  <si>
    <t>rebeccamurphy</t>
  </si>
  <si>
    <t xml:space="preserve">want to experiment by incorporating stained glass into this piece, but deadline says no </t>
  </si>
  <si>
    <t>Fri Jun 19 01:41:10 PDT 2009</t>
  </si>
  <si>
    <t>@laorg maps, yes maps! Not a big gamer, no time  only majong ^^</t>
  </si>
  <si>
    <t>tomwoodward</t>
  </si>
  <si>
    <t xml:space="preserve">No duty free for me </t>
  </si>
  <si>
    <t>Fri Jun 19 01:41:11 PDT 2009</t>
  </si>
  <si>
    <t>@deardaveed  Hard to find a new job in this climate!  Check out what I started doing when I left my job http://bit.ly/16lR51</t>
  </si>
  <si>
    <t>Fri Jun 19 01:41:12 PDT 2009</t>
  </si>
  <si>
    <t xml:space="preserve">Hates going online. I'ld much rather go out/read/sleep/eat/read and did I say read? The internet is getting boring and lame. </t>
  </si>
  <si>
    <t xml:space="preserve">@MyriadM Dammit their stole our domain! mhhhmm.. </t>
  </si>
  <si>
    <t>Fri Jun 19 01:41:14 PDT 2009</t>
  </si>
  <si>
    <t>s24da</t>
  </si>
  <si>
    <t>just filled in the returns form for my new device  is there any law about not paying for postage back if it's faulty?</t>
  </si>
  <si>
    <t>Fri Jun 19 01:41:16 PDT 2009</t>
  </si>
  <si>
    <t xml:space="preserve">oooweee cramp </t>
  </si>
  <si>
    <t>Fri Jun 19 01:41:20 PDT 2009</t>
  </si>
  <si>
    <t>I thought it was &amp;lt;3. I didn't misinterpret your feeling, I was wrong about mine. *Ouch  http://myloc.me/4qCf</t>
  </si>
  <si>
    <t xml:space="preserve"> can't sleep again</t>
  </si>
  <si>
    <t>Fri Jun 19 01:41:21 PDT 2009</t>
  </si>
  <si>
    <t>Failed medical again  Must get thinner.</t>
  </si>
  <si>
    <t>Fri Jun 19 01:41:23 PDT 2009</t>
  </si>
  <si>
    <t>fragglerocks</t>
  </si>
  <si>
    <t xml:space="preserve">So the people who live above me only seem to need 6 hrs sleep, which is great for them but not for me when they are bloody noisey buggers </t>
  </si>
  <si>
    <t>Fri Jun 19 01:41:24 PDT 2009</t>
  </si>
  <si>
    <t>brettnet</t>
  </si>
  <si>
    <t xml:space="preserve">Curses, work haven't had any pricing info on the iPhone 3GS yet, was kinda hoping I could blag one, but I suspect it will be costly </t>
  </si>
  <si>
    <t>Fri Jun 19 01:41:27 PDT 2009</t>
  </si>
  <si>
    <t>urgh, don't even get chinese now  Well, not until at least eight...</t>
  </si>
  <si>
    <t>Fri Jun 19 01:41:35 PDT 2009</t>
  </si>
  <si>
    <t xml:space="preserve">@cloudwalking Nice. Still waiting for mine to be delivered </t>
  </si>
  <si>
    <t>Fri Jun 19 01:41:41 PDT 2009</t>
  </si>
  <si>
    <t>cosmicflowerbom</t>
  </si>
  <si>
    <t xml:space="preserve">the dresden files &amp;amp; jpod NEED to get back on the air... theres just not enough episodes~ </t>
  </si>
  <si>
    <t>@fridley Don't know    The database problem has been &amp;quot;10mins from being fixed&amp;quot; since 4.45pm.</t>
  </si>
  <si>
    <t>Fri Jun 19 01:41:48 PDT 2009</t>
  </si>
  <si>
    <t>@Tamm oh, just saw this  sorry. x</t>
  </si>
  <si>
    <t>Fri Jun 19 01:41:53 PDT 2009</t>
  </si>
  <si>
    <t xml:space="preserve"> in the good old visa wavier system you filled in a green card on the plane - now its a web page in advance and it costs Â£40 Progress?</t>
  </si>
  <si>
    <t>Fri Jun 19 01:41:54 PDT 2009</t>
  </si>
  <si>
    <t>swayswaystacey</t>
  </si>
  <si>
    <t>@Spidersamm, my bus popped a tyre, then it was like full shaking, and hit a tree D:  but im okay, no one got hurt, which was good!</t>
  </si>
  <si>
    <t>Fri Jun 19 01:41:58 PDT 2009</t>
  </si>
  <si>
    <t xml:space="preserve">Less aggressive now and Im part of the world so I can't fight it anymore,philosophical,eh? LOL Nah...Just gettin older I presume </t>
  </si>
  <si>
    <t>Fri Jun 19 01:41:59 PDT 2009</t>
  </si>
  <si>
    <t xml:space="preserve">@MuzicChiq yea were gonna hella suffer </t>
  </si>
  <si>
    <t>Fri Jun 19 01:42:01 PDT 2009</t>
  </si>
  <si>
    <t>the thunderstorm outside reminds me of _ _ _ _ _ _  i miss those days...</t>
  </si>
  <si>
    <t>Fri Jun 19 01:42:03 PDT 2009</t>
  </si>
  <si>
    <t>Ronaldo07CM0102</t>
  </si>
  <si>
    <t xml:space="preserve">Not playing Champ Man </t>
  </si>
  <si>
    <t>Fri Jun 19 01:42:08 PDT 2009</t>
  </si>
  <si>
    <t>@dribb same here - i was so looking forward to a lie in then my sister woke me up at like half seven!  xxxx</t>
  </si>
  <si>
    <t>Fri Jun 19 01:42:11 PDT 2009</t>
  </si>
  <si>
    <t xml:space="preserve">@crazyshey Homesick! </t>
  </si>
  <si>
    <t>Fri Jun 19 01:42:13 PDT 2009</t>
  </si>
  <si>
    <t xml:space="preserve">woke up screaming with cramp in my leg  half an hour later I woke up again because my other leg was in cramp  now both muscles hurt! </t>
  </si>
  <si>
    <t xml:space="preserve">@raffale which ch ? Not on hln </t>
  </si>
  <si>
    <t>Fri Jun 19 01:42:16 PDT 2009</t>
  </si>
  <si>
    <t>far out ! craving gummi bears..to be exact .. red gummi bears  !</t>
  </si>
  <si>
    <t>Fri Jun 19 01:42:20 PDT 2009</t>
  </si>
  <si>
    <t>totallyguan</t>
  </si>
  <si>
    <t xml:space="preserve">@brigittepicot @brigittepicot hahaha. u girls can afford to eat at any time lor! not fat like me!!! i had congee for lunch </t>
  </si>
  <si>
    <t xml:space="preserve">@ananyah omg u bad girl @Arealist aww now am really feeling terrible </t>
  </si>
  <si>
    <t>Fri Jun 19 01:42:22 PDT 2009</t>
  </si>
  <si>
    <t>I wanna go home!  - http://tweet.sg</t>
  </si>
  <si>
    <t>Bobstandfield</t>
  </si>
  <si>
    <t xml:space="preserve">@Catstandfield Jammy bugger I'm starving and the BBC menu is crap today, not a happy bunny... </t>
  </si>
  <si>
    <t>Fri Jun 19 01:42:23 PDT 2009</t>
  </si>
  <si>
    <t>hotshotmills</t>
  </si>
  <si>
    <t xml:space="preserve">is very nervous </t>
  </si>
  <si>
    <t>thabi2</t>
  </si>
  <si>
    <t xml:space="preserve">Friday, tuesday...same to me! I dnt knw the meaning of wkend animore </t>
  </si>
  <si>
    <t>Fri Jun 19 01:42:26 PDT 2009</t>
  </si>
  <si>
    <t xml:space="preserve">@pamnesiac Stop with the &amp;quot;being depressed&amp;quot; stuff </t>
  </si>
  <si>
    <t>Fri Jun 19 01:42:27 PDT 2009</t>
  </si>
  <si>
    <t>DJsMellysMell</t>
  </si>
  <si>
    <t xml:space="preserve">Bar dogs really make me miss my dog cocoa. </t>
  </si>
  <si>
    <t>Fri Jun 19 01:42:32 PDT 2009</t>
  </si>
  <si>
    <t>pvctrinidad</t>
  </si>
  <si>
    <t>is going to VCF with @enitsirhcenuj **ONLY**  http://plurk.com/p/1248fg</t>
  </si>
  <si>
    <t>Fri Jun 19 01:42:34 PDT 2009</t>
  </si>
  <si>
    <t>JaneLMcGrath</t>
  </si>
  <si>
    <t>Crimewatch want volunteers to do an 80s reconstruction in Bath nightclub.  I am sadly too old.  http://tinyurl.com/moa2b5</t>
  </si>
  <si>
    <t>Fri Jun 19 01:42:35 PDT 2009</t>
  </si>
  <si>
    <t>shaannyn</t>
  </si>
  <si>
    <t xml:space="preserve">I want to play wii but my stupid sister and her friend are playing. </t>
  </si>
  <si>
    <t>Fri Jun 19 01:42:38 PDT 2009</t>
  </si>
  <si>
    <t>neonsonicboy</t>
  </si>
  <si>
    <t xml:space="preserve">iPhone OS 3.0! Very excited, but there's no iPod touch 3g jailbreak for 3.0 yet </t>
  </si>
  <si>
    <t>Fri Jun 19 01:42:41 PDT 2009</t>
  </si>
  <si>
    <t>beccagardner</t>
  </si>
  <si>
    <t>its sooo cold on my skin sometimes hahaha  weirdoiam</t>
  </si>
  <si>
    <t>Fri Jun 19 01:42:45 PDT 2009</t>
  </si>
  <si>
    <t xml:space="preserve">I knew it ! Its sunny and Im working !! </t>
  </si>
  <si>
    <t>Fri Jun 19 01:42:46 PDT 2009</t>
  </si>
  <si>
    <t xml:space="preserve">but is very nervous </t>
  </si>
  <si>
    <t>@ChanelZampogna gosh  you win. have a good night all the same ;)</t>
  </si>
  <si>
    <t>Fri Jun 19 01:42:47 PDT 2009</t>
  </si>
  <si>
    <t>In Spanish with @TheSuperSuus  I'm bored</t>
  </si>
  <si>
    <t>Fri Jun 19 01:42:52 PDT 2009</t>
  </si>
  <si>
    <t xml:space="preserve">I am dating a girl on myspace. We are in the restaurant but I need to go offline cuz I am going skatebording with my frends. </t>
  </si>
  <si>
    <t>@alittletrendy PLEASE DON'T UNFOLLOW ME  I can't help! I'm sorry!</t>
  </si>
  <si>
    <t>Fri Jun 19 01:42:57 PDT 2009</t>
  </si>
  <si>
    <t>Kahr_uh_lee</t>
  </si>
  <si>
    <t xml:space="preserve">Woke up &amp;amp; realized I fell asleep with my lovely face mask cream on... I'm having trouble taking it off now.  Boo hoo </t>
  </si>
  <si>
    <t>Fri Jun 19 01:42:58 PDT 2009</t>
  </si>
  <si>
    <t xml:space="preserve">taxi to take me to Heathrow and I stood outside the AV and cried my eyes out at 4.30am </t>
  </si>
  <si>
    <t>Fri Jun 19 01:43:02 PDT 2009</t>
  </si>
  <si>
    <t>Up at 4:39 am making rice for my dog, her tummy is not feeling well  &amp;gt;.&amp;lt;</t>
  </si>
  <si>
    <t>Fri Jun 19 01:43:05 PDT 2009</t>
  </si>
  <si>
    <t xml:space="preserve">Sunday is Father's Day - Wonder what should I get my old man here? Prolly gonna be DIY, not much cash for anything exclusive </t>
  </si>
  <si>
    <t>Fri Jun 19 01:43:06 PDT 2009</t>
  </si>
  <si>
    <t>@Tamm Sorry to hear it hon  *hugs*</t>
  </si>
  <si>
    <t xml:space="preserve">@jamie_oliver what time is it today? i've missed the last couple  </t>
  </si>
  <si>
    <t>Fri Jun 19 01:43:08 PDT 2009</t>
  </si>
  <si>
    <t>Independence Day + Day After Tomorrow = 2012.  Blaaah.</t>
  </si>
  <si>
    <t>Fri Jun 19 01:43:10 PDT 2009</t>
  </si>
  <si>
    <t>kimberleydoll</t>
  </si>
  <si>
    <t xml:space="preserve">#inaperfectworld i wouldn't be a  wranger </t>
  </si>
  <si>
    <t>Fri Jun 19 01:43:11 PDT 2009</t>
  </si>
  <si>
    <t>Fri Jun 19 01:43:12 PDT 2009</t>
  </si>
  <si>
    <t xml:space="preserve">Morning all! Had just 4 hours sleep, now I feel like crap </t>
  </si>
  <si>
    <t>Fri Jun 19 01:43:13 PDT 2009</t>
  </si>
  <si>
    <t xml:space="preserve">@spliffy novarock.. half of my friends are there, bastards </t>
  </si>
  <si>
    <t>Fri Jun 19 01:43:16 PDT 2009</t>
  </si>
  <si>
    <t>Aaaaah, first post on Modblog today is the most agonising-looking brand I have ever seen. OMG.  Really well done, though</t>
  </si>
  <si>
    <t>Fri Jun 19 01:43:17 PDT 2009</t>
  </si>
  <si>
    <t>kylesshutter</t>
  </si>
  <si>
    <t xml:space="preserve">I went to bed too early. Now i can't go back to sleep. I can't exactly go for a jog. </t>
  </si>
  <si>
    <t>Fri Jun 19 01:43:18 PDT 2009</t>
  </si>
  <si>
    <t>CourtneyLowell</t>
  </si>
  <si>
    <t>Such a sad story  I wish compassion was contagious.  (Pixar grants dying girl's wish) http://tinyurl.com/l52gvv</t>
  </si>
  <si>
    <t xml:space="preserve">is craving so many things right now! ..... someone get me a mini jaffa cake!!  ... please </t>
  </si>
  <si>
    <t>Fri Jun 19 01:43:20 PDT 2009</t>
  </si>
  <si>
    <t xml:space="preserve">Just booked a trip to VEGAS for 4th of JULY yeeehaaa...ok now back to paper!!! </t>
  </si>
  <si>
    <t>Fri Jun 19 01:43:21 PDT 2009</t>
  </si>
  <si>
    <t>shimmay</t>
  </si>
  <si>
    <t>yo people how u doin, i am off scwl atm because i have tonsilitus  tra xxx</t>
  </si>
  <si>
    <t>Fri Jun 19 01:43:22 PDT 2009</t>
  </si>
  <si>
    <t xml:space="preserve">On the bus to work... Don't wanna </t>
  </si>
  <si>
    <t>Fri Jun 19 01:43:31 PDT 2009</t>
  </si>
  <si>
    <t xml:space="preserve">forgot to pick up .net this morning and I really want to read the tutorial on text replacement technique using cufon </t>
  </si>
  <si>
    <t>Fri Jun 19 01:43:32 PDT 2009</t>
  </si>
  <si>
    <t>DAMBT</t>
  </si>
  <si>
    <t xml:space="preserve">I want my#CAT!!!!!!!!!!!!!! </t>
  </si>
  <si>
    <t>Fri Jun 19 01:43:37 PDT 2009</t>
  </si>
  <si>
    <t xml:space="preserve">Am I the only one who really doesn't enjoy the golden hour </t>
  </si>
  <si>
    <t>Fri Jun 19 01:43:38 PDT 2009</t>
  </si>
  <si>
    <t xml:space="preserve">Ran into Salmon Rushdie at CostCo! I said &amp;quot;HAHAHA UR NAME IS A FISH!&amp;quot;.  He said &amp;quot;DIE!&amp;quot;. Then he formed Voltron and vaporized my pants </t>
  </si>
  <si>
    <t>Fri Jun 19 01:43:39 PDT 2009</t>
  </si>
  <si>
    <t xml:space="preserve">Kerry we're REALLY not over you yet </t>
  </si>
  <si>
    <t>Fri Jun 19 01:43:40 PDT 2009</t>
  </si>
  <si>
    <t xml:space="preserve">Finally home and I can't sleep... yes, I am afraid of thunder </t>
  </si>
  <si>
    <t>Fri Jun 19 01:43:41 PDT 2009</t>
  </si>
  <si>
    <t>i am very dissapointed with Max and Ashley leaving. Especially Max who I thought was great in the Brian Friedman routine!!   #sytycd</t>
  </si>
  <si>
    <t>Fri Jun 19 01:43:42 PDT 2009</t>
  </si>
  <si>
    <t>is leaving for town in a few minutes to say bai-bai to his GF, sad occasion I feel,  Oh well, will see her in just under 2 mths. *cries*..</t>
  </si>
  <si>
    <t>Fri Jun 19 01:43:45 PDT 2009</t>
  </si>
  <si>
    <t xml:space="preserve">@suckit_nerds Same here! Kate, Jon, do you see what you're doing to us?! Breaking out diets because of you! </t>
  </si>
  <si>
    <t xml:space="preserve">I need 2 email myself dis mixtape coz I try download on my house computer but it jus won't do it! Parred me1 </t>
  </si>
  <si>
    <t>Fri Jun 19 01:43:52 PDT 2009</t>
  </si>
  <si>
    <t>belatedly</t>
  </si>
  <si>
    <t xml:space="preserve">I am now wide awake thanks to this weather and an insanely bad dream. </t>
  </si>
  <si>
    <t>Fri Jun 19 01:43:54 PDT 2009</t>
  </si>
  <si>
    <t xml:space="preserve">Why am I awake?? Like I don't have things to take care of in, ummm, 2.5 hrs!  *sigh* </t>
  </si>
  <si>
    <t>Fri Jun 19 01:43:56 PDT 2009</t>
  </si>
  <si>
    <t>JonnyLonny</t>
  </si>
  <si>
    <t>@Afficionados_HH defeated  miss L won't come over for roast. Rainchecked for tomorrow - by gee it better be good!</t>
  </si>
  <si>
    <t>Fri Jun 19 01:43:57 PDT 2009</t>
  </si>
  <si>
    <t>viOlly2812</t>
  </si>
  <si>
    <t xml:space="preserve">Good Morning! All Over The World! What's Up? xD lOve ya &amp;lt;3 and Miss Very Much </t>
  </si>
  <si>
    <t>maruyul</t>
  </si>
  <si>
    <t>Fri Jun 19 01:43:59 PDT 2009</t>
  </si>
  <si>
    <t>jtaylortweets</t>
  </si>
  <si>
    <t xml:space="preserve">is very sad that an aboriginal man died of swine flu in adelaide today. close the gap, anyone?? </t>
  </si>
  <si>
    <t>Fri Jun 19 01:44:02 PDT 2009</t>
  </si>
  <si>
    <t>R_a_n_d_o_m_n</t>
  </si>
  <si>
    <t xml:space="preserve">@spencerpratt Loved u on I'm a celebrity get me out of here u and heidi are the best in there . Wished yis didnt quite </t>
  </si>
  <si>
    <t>Fri Jun 19 01:44:05 PDT 2009</t>
  </si>
  <si>
    <t xml:space="preserve">@watchasifall lucky you! i'm stuck with sims2 </t>
  </si>
  <si>
    <t>Fri Jun 19 01:44:06 PDT 2009</t>
  </si>
  <si>
    <t>took a 'what's my fursona' quiz as a joke. It told me I failed at being furry and couldn't have a fursona  Koumi was a wolf.</t>
  </si>
  <si>
    <t>Fri Jun 19 01:44:08 PDT 2009</t>
  </si>
  <si>
    <t>@frak  oh poor man *hugs* I miss her too, twitterverse is quiet without her!!</t>
  </si>
  <si>
    <t>Fri Jun 19 01:44:09 PDT 2009</t>
  </si>
  <si>
    <t xml:space="preserve">Cleaning again today .... Hopefully I shall be done by September </t>
  </si>
  <si>
    <t>Fri Jun 19 01:44:10 PDT 2009</t>
  </si>
  <si>
    <t>princessella</t>
  </si>
  <si>
    <t xml:space="preserve">is wishing she was goin to glastonbury fest </t>
  </si>
  <si>
    <t>Fri Jun 19 01:44:16 PDT 2009</t>
  </si>
  <si>
    <t>gosave_ie</t>
  </si>
  <si>
    <t>got news about the mentoring program, we didnt get it....  they said we were not up and running long enough!!!!!</t>
  </si>
  <si>
    <t>I want my MacBook back  Good thing I have AppleCare, though. Would've cost me a kidney to have it fixed otherwise.</t>
  </si>
  <si>
    <t>Fri Jun 19 01:44:19 PDT 2009</t>
  </si>
  <si>
    <t>LindaDekker</t>
  </si>
  <si>
    <t>i only wanted 3 of them  http://www.toputourworkon.com/kimberlizer/library/8xFRuphyxjhI.jpg</t>
  </si>
  <si>
    <t>Fri Jun 19 01:44:24 PDT 2009</t>
  </si>
  <si>
    <t xml:space="preserve">@ChasenSGB yeah, unfortunately </t>
  </si>
  <si>
    <t>Fri Jun 19 01:44:26 PDT 2009</t>
  </si>
  <si>
    <t>Its so freaking humid in my room. Time for the nightly dose of as tall as lions. I hope this cough goes away soon  g'night</t>
  </si>
  <si>
    <t>Fri Jun 19 01:44:30 PDT 2009</t>
  </si>
  <si>
    <t>my 30 gig iPod, aka my old iPod, officially died today, it completeley stopped working   Andie: 2006-2009</t>
  </si>
  <si>
    <t>Fri Jun 19 01:44:37 PDT 2009</t>
  </si>
  <si>
    <t>I miss my baby Binkle Byrd...  u don't know what u got til it's gone I'll love that silly little parakeet forever..</t>
  </si>
  <si>
    <t>Fri Jun 19 01:44:44 PDT 2009</t>
  </si>
  <si>
    <t>i assume that after a half hour with no response, meagan fell asleep on me.  LOSER! goodnight, or goodmorning. either way im going to bed.</t>
  </si>
  <si>
    <t>Fri Jun 19 01:44:46 PDT 2009</t>
  </si>
  <si>
    <t>moonscribe</t>
  </si>
  <si>
    <t xml:space="preserve">Now, if I were a current RRR subscriber, I could have lucked in today.... bugger, bum </t>
  </si>
  <si>
    <t>Fri Jun 19 01:44:52 PDT 2009</t>
  </si>
  <si>
    <t>airicha</t>
  </si>
  <si>
    <t>feels like ther's something missing in my day  (thinking) http://plurk.com/p/12495l</t>
  </si>
  <si>
    <t>Fri Jun 19 01:44:54 PDT 2009</t>
  </si>
  <si>
    <t xml:space="preserve">has yellow hair. hah! blarrrggghhh i dont want to work today </t>
  </si>
  <si>
    <t>Fri Jun 19 01:44:57 PDT 2009</t>
  </si>
  <si>
    <t>@julesey1  could be better weather here also. And much warmer! Thanksfor the ff</t>
  </si>
  <si>
    <t>Fri Jun 19 01:45:02 PDT 2009</t>
  </si>
  <si>
    <t>eigensinn83</t>
  </si>
  <si>
    <t xml:space="preserve">I grief for German democracy. Yesterday, the Bundestag voted for general censorship of websites; criteria are determined by the BKA. </t>
  </si>
  <si>
    <t>Fri Jun 19 01:45:18 PDT 2009</t>
  </si>
  <si>
    <t xml:space="preserve">@tdm911 wish I could afford to tether </t>
  </si>
  <si>
    <t xml:space="preserve">Noo stuck in an aisle seat beside someone! I wanna look out the window! That's the only thing that gets me through the 2 1/2 hour ride </t>
  </si>
  <si>
    <t xml:space="preserve">Some times I feel like starting my emails with: Dear Twat, you are  a customer </t>
  </si>
  <si>
    <t>Fri Jun 19 01:45:19 PDT 2009</t>
  </si>
  <si>
    <t xml:space="preserve">@thebabynurse oh dang, you are right! mosquito:1 Deco:0 </t>
  </si>
  <si>
    <t>Fri Jun 19 01:45:24 PDT 2009</t>
  </si>
  <si>
    <t>@alittletrendy please  brb, crying and eating a gallon of ice cream.</t>
  </si>
  <si>
    <t>Fri Jun 19 01:45:27 PDT 2009</t>
  </si>
  <si>
    <t>@alexiaaa naw poor thing  hope she gets better quicklyyyy</t>
  </si>
  <si>
    <t>Fri Jun 19 01:45:30 PDT 2009</t>
  </si>
  <si>
    <t>Anatron72</t>
  </si>
  <si>
    <t xml:space="preserve">Developing cold + bubba teething = not much fun and NO sleep </t>
  </si>
  <si>
    <t>Fri Jun 19 01:45:31 PDT 2009</t>
  </si>
  <si>
    <t xml:space="preserve">wants to hit the beach and embraces the summer vibe </t>
  </si>
  <si>
    <t>Fri Jun 19 01:45:33 PDT 2009</t>
  </si>
  <si>
    <t xml:space="preserve">@enjoyyourbunny Okay, I'm going to go cleanse myself now </t>
  </si>
  <si>
    <t>Fri Jun 19 01:45:40 PDT 2009</t>
  </si>
  <si>
    <t>chrismilner</t>
  </si>
  <si>
    <t xml:space="preserve">Got a meeting this morning, so instead of going to an o2 store I'm going to be sat in an office </t>
  </si>
  <si>
    <t>Fri Jun 19 01:45:42 PDT 2009</t>
  </si>
  <si>
    <t>tnakaji</t>
  </si>
  <si>
    <t xml:space="preserve">Finally able to fit all the wine bottles in the luggage. Gonna be hell of a haul back home tomorrow. </t>
  </si>
  <si>
    <t>Fri Jun 19 01:45:47 PDT 2009</t>
  </si>
  <si>
    <t xml:space="preserve">Aww shucks, kernel update. There goes my uptime... </t>
  </si>
  <si>
    <t>Fri Jun 19 01:45:48 PDT 2009</t>
  </si>
  <si>
    <t>@BoFiddlesticks oh Bo!  How about having something yummy? like cakes and chocolate?</t>
  </si>
  <si>
    <t>Fri Jun 19 01:45:52 PDT 2009</t>
  </si>
  <si>
    <t xml:space="preserve">@Terry_McFly Dang! I aint had a TWEET from you in a minute! but I cant I couldnt find noboy to come up there with me </t>
  </si>
  <si>
    <t>Fri Jun 19 01:45:53 PDT 2009</t>
  </si>
  <si>
    <t xml:space="preserve">i just sneezed all over my phone </t>
  </si>
  <si>
    <t>Fri Jun 19 01:45:54 PDT 2009</t>
  </si>
  <si>
    <t>PrimeIsHere</t>
  </si>
  <si>
    <t xml:space="preserve">Im so out of touch with ramsay street </t>
  </si>
  <si>
    <t>Fri Jun 19 01:45:58 PDT 2009</t>
  </si>
  <si>
    <t>@missmei Swingers? I'm jealous  Damn it (swingers, couples fun, swinging, watch another guy plough my wife like a mug)</t>
  </si>
  <si>
    <t>Fri Jun 19 01:45:56 PDT 2009</t>
  </si>
  <si>
    <t xml:space="preserve">oh goodmorning 5am. it's time for work and i have the new sirius xm iphone app to thanks for that </t>
  </si>
  <si>
    <t>@iMonic  sorry to hear that.</t>
  </si>
  <si>
    <t>Fri Jun 19 01:46:00 PDT 2009</t>
  </si>
  <si>
    <t>drawedbastard</t>
  </si>
  <si>
    <t xml:space="preserve">Did I ment that I love Bright eyes? They should do a new record. I like everyone of them </t>
  </si>
  <si>
    <t>Fri Jun 19 01:46:01 PDT 2009</t>
  </si>
  <si>
    <t>pinchromi</t>
  </si>
  <si>
    <t xml:space="preserve">is living out of a suitcase </t>
  </si>
  <si>
    <t>Cann0n2o</t>
  </si>
  <si>
    <t>@hellopablo  Get a G2 andriod its not as nice but its still good.</t>
  </si>
  <si>
    <t>Fri Jun 19 01:46:05 PDT 2009</t>
  </si>
  <si>
    <t xml:space="preserve">@amycowell24  good morning! Bit grey here today... </t>
  </si>
  <si>
    <t>Fri Jun 19 01:46:07 PDT 2009</t>
  </si>
  <si>
    <t xml:space="preserve">ahaha go me getting scared of asking dad about the iPod Touch </t>
  </si>
  <si>
    <t>Fri Jun 19 01:46:12 PDT 2009</t>
  </si>
  <si>
    <t xml:space="preserve">Damn, the revised Macbook Pro 13&amp;quot; really has me wanting one. The SD card reader and larger battery appeal to me. </t>
  </si>
  <si>
    <t>zem</t>
  </si>
  <si>
    <t xml:space="preserve">Natural sleep remedies are a little less effective than lunesta </t>
  </si>
  <si>
    <t>Fri Jun 19 01:46:13 PDT 2009</t>
  </si>
  <si>
    <t xml:space="preserve">@ChardonnayLuvs Umm no probs but I think I am suffering memory loss </t>
  </si>
  <si>
    <t>Fri Jun 19 01:46:16 PDT 2009</t>
  </si>
  <si>
    <t xml:space="preserve">@StarKat7 ahhh that might have been it. Was scary </t>
  </si>
  <si>
    <t xml:space="preserve">Kyra is not well... vet is coming here today... I'm very scared that we're gonna have to let her go... </t>
  </si>
  <si>
    <t>Fri Jun 19 01:46:17 PDT 2009</t>
  </si>
  <si>
    <t xml:space="preserve">does not appreciate being told my exam is actually at 10.15, 5 minutes before I thought it started at 9.15 </t>
  </si>
  <si>
    <t>Fri Jun 19 01:46:20 PDT 2009</t>
  </si>
  <si>
    <t>JL_SnOrLaX</t>
  </si>
  <si>
    <t xml:space="preserve">@davoz28 you lose </t>
  </si>
  <si>
    <t>Fri Jun 19 01:46:26 PDT 2009</t>
  </si>
  <si>
    <t>fatehjit1989</t>
  </si>
  <si>
    <t xml:space="preserve">twitter u r sooooooooooooo boring even my inland card letter box fills up faster than u </t>
  </si>
  <si>
    <t>Fri Jun 19 01:46:34 PDT 2009</t>
  </si>
  <si>
    <t>caramelalo</t>
  </si>
  <si>
    <t xml:space="preserve">@nyomanarnaya I love danny gokey too.. tau ngga sih dia br married sbentar trus istrinya meninggal krn sakit.. huhuhu.. kasian </t>
  </si>
  <si>
    <t>Fri Jun 19 01:46:35 PDT 2009</t>
  </si>
  <si>
    <t xml:space="preserve">u no it weird when u play chinese wisperers and when its about some1 it never changes but when its not bout some1 it dose change </t>
  </si>
  <si>
    <t>Fri Jun 19 01:46:36 PDT 2009</t>
  </si>
  <si>
    <t xml:space="preserve">@joleeen my wife had the same problem for ten years - until i realised that 'headache' was her term of endearment for me </t>
  </si>
  <si>
    <t>Fri Jun 19 01:46:44 PDT 2009</t>
  </si>
  <si>
    <t>miguimon</t>
  </si>
  <si>
    <t xml:space="preserve">Car bomb attack in Spain's Basque region... 1 police officer killed. Again ETA </t>
  </si>
  <si>
    <t>Fri Jun 19 01:46:50 PDT 2009</t>
  </si>
  <si>
    <t>mraandrews</t>
  </si>
  <si>
    <t>Baloon ride cancelled again - this must be the 20th time I've booked it   I'm beginning to think that it's never gonna happen</t>
  </si>
  <si>
    <t>Fri Jun 19 01:46:53 PDT 2009</t>
  </si>
  <si>
    <t xml:space="preserve">In the long queue for the 3GS </t>
  </si>
  <si>
    <t>Fri Jun 19 01:46:56 PDT 2009</t>
  </si>
  <si>
    <t xml:space="preserve">Aquarium of the Pacific, Boston's, cooked steak, veggies, biscuit, and mashed potatoes for chubby. Running out of days in Irvine </t>
  </si>
  <si>
    <t>Fri Jun 19 01:46:58 PDT 2009</t>
  </si>
  <si>
    <t>simuk</t>
  </si>
  <si>
    <t>waiting for my Nokia N97 - why does every car sound like a delivery van, car doors like van doors, people walking like delivery men?  #n97</t>
  </si>
  <si>
    <t>Fri Jun 19 01:47:00 PDT 2009</t>
  </si>
  <si>
    <t xml:space="preserve">@PrincessSarahXx - Well at least we know you're on the mend finally!! Your Doctor is absolutely useless </t>
  </si>
  <si>
    <t>Fri Jun 19 01:47:03 PDT 2009</t>
  </si>
  <si>
    <t xml:space="preserve">@PeterKesina I wanted to do that myself, but turns out I'm coeliac. hard to ask for gluten free food in a war zone. </t>
  </si>
  <si>
    <t>Fri Jun 19 01:47:10 PDT 2009</t>
  </si>
  <si>
    <t xml:space="preserve">Mornin' all. Busy day today, off to take the dog to the vets. </t>
  </si>
  <si>
    <t>Fri Jun 19 01:47:12 PDT 2009</t>
  </si>
  <si>
    <t xml:space="preserve">In 22:15 minutes any illusions I've harbored about being young will be gone forever </t>
  </si>
  <si>
    <t>Fri Jun 19 01:47:13 PDT 2009</t>
  </si>
  <si>
    <t xml:space="preserve">@Maximilus thanx dear. Shame! Is education less important that rugby??! @Kananuibui...u don't kno how much i wish i was home right now </t>
  </si>
  <si>
    <t>i didnt feel like driving  @simplyfree7</t>
  </si>
  <si>
    <t>Fri Jun 19 01:47:15 PDT 2009</t>
  </si>
  <si>
    <t>badexpat</t>
  </si>
  <si>
    <t xml:space="preserve">@greyko omg you ate a rat </t>
  </si>
  <si>
    <t>Fri Jun 19 01:47:16 PDT 2009</t>
  </si>
  <si>
    <t xml:space="preserve">lalalallalalalalalallaa my throat is so swolen i cant even swallow </t>
  </si>
  <si>
    <t>Fri Jun 19 01:47:17 PDT 2009</t>
  </si>
  <si>
    <t xml:space="preserve">@bradpollard oh my god  </t>
  </si>
  <si>
    <t>Fri Jun 19 01:47:28 PDT 2009</t>
  </si>
  <si>
    <t xml:space="preserve">@laurakim123 Good for you, I can't even flippen get started!! I'm ready to scream and strangle someone </t>
  </si>
  <si>
    <t>jembillouin</t>
  </si>
  <si>
    <t xml:space="preserve">thinks that it is sad day for F1 </t>
  </si>
  <si>
    <t>Fri Jun 19 01:47:32 PDT 2009</t>
  </si>
  <si>
    <t xml:space="preserve">@kahlee I want to but have no way there or back </t>
  </si>
  <si>
    <t>Fri Jun 19 01:47:33 PDT 2009</t>
  </si>
  <si>
    <t>jackietyson</t>
  </si>
  <si>
    <t xml:space="preserve">Saying goodbye to Yoko </t>
  </si>
  <si>
    <t>Fri Jun 19 01:47:34 PDT 2009</t>
  </si>
  <si>
    <t xml:space="preserve">@bar_bar_ella Unfortunately the thumb drive crashes Windows Explorer every time I try to copy the files ... </t>
  </si>
  <si>
    <t>Fri Jun 19 01:47:40 PDT 2009</t>
  </si>
  <si>
    <t xml:space="preserve">in voon's place just so i could use the internet! freaking deprived! </t>
  </si>
  <si>
    <t>Fri Jun 19 01:47:50 PDT 2009</t>
  </si>
  <si>
    <t xml:space="preserve">@CBethGlitter she was the 1st one on this morning, with her mom because her mom drink etc </t>
  </si>
  <si>
    <t>Fri Jun 19 01:47:52 PDT 2009</t>
  </si>
  <si>
    <t>@yo_ao wow you're lucky, I had to pay nearly $50 for my ID card and I don't want to lose it  lol</t>
  </si>
  <si>
    <t>Fri Jun 19 01:47:56 PDT 2009</t>
  </si>
  <si>
    <t>BabygirlBoots</t>
  </si>
  <si>
    <t>Oyoyoy! I gotted hurted  but i'm fine. One of those ''looks worse than it is'' moments.</t>
  </si>
  <si>
    <t>Fri Jun 19 01:48:00 PDT 2009</t>
  </si>
  <si>
    <t>Nicoleyee</t>
  </si>
  <si>
    <t xml:space="preserve">is waiting for her ferry back to Athen.. It's time to bid goodbye to Mykonos and Santorini </t>
  </si>
  <si>
    <t>Fri Jun 19 01:48:06 PDT 2009</t>
  </si>
  <si>
    <t xml:space="preserve">missing her sound card &amp;amp; its only been half a day </t>
  </si>
  <si>
    <t>Fri Jun 19 01:48:09 PDT 2009</t>
  </si>
  <si>
    <t>My house here has an echo now  Its scary&amp;amp; depressing  Heading to bed shortly exhausted and drained...Its more in the head than anything.</t>
  </si>
  <si>
    <t>Fri Jun 19 01:48:21 PDT 2009</t>
  </si>
  <si>
    <t xml:space="preserve">@AliceFletcherx Yeah! i found out from sylvie! dude it must suck  im sorry </t>
  </si>
  <si>
    <t>Fri Jun 19 01:48:23 PDT 2009</t>
  </si>
  <si>
    <t>Just got off work  tired..</t>
  </si>
  <si>
    <t>Fri Jun 19 01:48:26 PDT 2009</t>
  </si>
  <si>
    <t>Colettee_</t>
  </si>
  <si>
    <t xml:space="preserve">@therealakon Hi, will you ever come to the uk for a tour , i really wanna see you live  </t>
  </si>
  <si>
    <t>Fri Jun 19 01:48:27 PDT 2009</t>
  </si>
  <si>
    <t xml:space="preserve">epic headache </t>
  </si>
  <si>
    <t>Fri Jun 19 01:48:28 PDT 2009</t>
  </si>
  <si>
    <t>nicoleo123</t>
  </si>
  <si>
    <t xml:space="preserve">im gonna miss him soo much! tennesse then the grand canyon... </t>
  </si>
  <si>
    <t>Fri Jun 19 01:48:31 PDT 2009</t>
  </si>
  <si>
    <t xml:space="preserve">Ustream fucked up on me </t>
  </si>
  <si>
    <t>Fri Jun 19 01:48:32 PDT 2009</t>
  </si>
  <si>
    <t>MissCynB</t>
  </si>
  <si>
    <t xml:space="preserve">@LTLline i heard it! </t>
  </si>
  <si>
    <t>Fri Jun 19 01:48:35 PDT 2009</t>
  </si>
  <si>
    <t>after not opening the net for a few days, my karma went down from 71 to 68.  http://plurk.com/p/124a8p</t>
  </si>
  <si>
    <t>Fri Jun 19 01:48:37 PDT 2009</t>
  </si>
  <si>
    <t>djvlad</t>
  </si>
  <si>
    <t xml:space="preserve">I am up way too early </t>
  </si>
  <si>
    <t>this thunderstorm is scaring me  goin 2 attempt sleep nitey nite.</t>
  </si>
  <si>
    <t>@niksargent Can't do anything till new iPhone activates  PAYG SIM number transfer is pending too.  After lunch hopefully!</t>
  </si>
  <si>
    <t>Fri Jun 19 01:48:38 PDT 2009</t>
  </si>
  <si>
    <t>HrvojeGazibara</t>
  </si>
  <si>
    <t xml:space="preserve">Am I the only person who has problems with adding feeds in Opera 10? New problems just keep coming every day. Love won't last forever. </t>
  </si>
  <si>
    <t>rileyonline</t>
  </si>
  <si>
    <t xml:space="preserve">As expected, am very tired </t>
  </si>
  <si>
    <t>Rampant_Rabbit8</t>
  </si>
  <si>
    <t>adeles sports day today all the family coming means i have to cook all day  think i will reward myself with a vodka or 3 2nite ;)</t>
  </si>
  <si>
    <t>Fri Jun 19 01:48:39 PDT 2009</t>
  </si>
  <si>
    <t>jmusleh</t>
  </si>
  <si>
    <t xml:space="preserve">Was interrupted by two issues... no more mails arrive at the server and a report from Sofia was not possible </t>
  </si>
  <si>
    <t xml:space="preserve">@chrisflew I really want a large gin and tonic right now </t>
  </si>
  <si>
    <t>Fri Jun 19 01:48:44 PDT 2009</t>
  </si>
  <si>
    <t>scheherazadelee</t>
  </si>
  <si>
    <t xml:space="preserve">It's so hot in here! hot hot hot   </t>
  </si>
  <si>
    <t>Fri Jun 19 01:48:48 PDT 2009</t>
  </si>
  <si>
    <t xml:space="preserve">Toddlers leg seems to have improved somewhat today, that's a relief.  Wish there was an easy answer to the terrible two's though... </t>
  </si>
  <si>
    <t>Fri Jun 19 01:48:51 PDT 2009</t>
  </si>
  <si>
    <t>phanster</t>
  </si>
  <si>
    <t xml:space="preserve">going to be an early morning </t>
  </si>
  <si>
    <t>Fri Jun 19 01:48:54 PDT 2009</t>
  </si>
  <si>
    <t xml:space="preserve">@CutcoFosho this twitter is majorly failing right now  </t>
  </si>
  <si>
    <t>Fri Jun 19 01:48:55 PDT 2009</t>
  </si>
  <si>
    <t xml:space="preserve">booo I don't feel well. </t>
  </si>
  <si>
    <t>Fri Jun 19 01:48:56 PDT 2009</t>
  </si>
  <si>
    <t xml:space="preserve">wants want she can't have. Boo hoo. </t>
  </si>
  <si>
    <t>Fri Jun 19 01:48:57 PDT 2009</t>
  </si>
  <si>
    <t>i watched marie antionette today and OMG that movie is a little boring  but on the upside my outfit is not boring that the movie haha</t>
  </si>
  <si>
    <t>Fri Jun 19 01:48:59 PDT 2009</t>
  </si>
  <si>
    <t>@kristensgy now I need episode 25  finished watching the rest. Lol</t>
  </si>
  <si>
    <t>i really want a bacon sandwich but i dont think i should have one  xo</t>
  </si>
  <si>
    <t>Fri Jun 19 01:49:00 PDT 2009</t>
  </si>
  <si>
    <t xml:space="preserve">How about cutting the huge 2001 routine down into a story about an ape evolving into Raquel Welch in that fur bikini. Oh yeah. Thesis. </t>
  </si>
  <si>
    <t>Fri Jun 19 01:49:05 PDT 2009</t>
  </si>
  <si>
    <t xml:space="preserve">Finally home. I hate this phone, and am pissed off at myself for breaking my old fucking iPhone. Piece of shit I am.. </t>
  </si>
  <si>
    <t>Fri Jun 19 01:49:10 PDT 2009</t>
  </si>
  <si>
    <t>nutlulu</t>
  </si>
  <si>
    <t>@tonkskay ohh  no i didnt! i dotn know my number.. i know i suck more.. but tonight im seeing u right...??</t>
  </si>
  <si>
    <t>Fri Jun 19 01:49:12 PDT 2009</t>
  </si>
  <si>
    <t>Jesh_MONSTAA</t>
  </si>
  <si>
    <t xml:space="preserve">i hate it when you choke on your M&amp;amp;M cookies </t>
  </si>
  <si>
    <t>Fri Jun 19 01:49:14 PDT 2009</t>
  </si>
  <si>
    <t xml:space="preserve">Environmental Science exams today - Unit4 - Biotic Resource Management &amp;amp; Unit5 - Pollution &amp;amp; Physical Resource Management. </t>
  </si>
  <si>
    <t>Fri Jun 19 01:49:16 PDT 2009</t>
  </si>
  <si>
    <t xml:space="preserve"> i can't believe i get sick on the first week of school.. 20 more days and then i'm outta there. ugh i hope i get better soon</t>
  </si>
  <si>
    <t>Fri Jun 19 01:49:21 PDT 2009</t>
  </si>
  <si>
    <t>Nakaschatzie</t>
  </si>
  <si>
    <t xml:space="preserve">IÂ´m so lonely in my small village now... </t>
  </si>
  <si>
    <t xml:space="preserve">Painting all the  walls in our new house... it are a lot! No time for drawing </t>
  </si>
  <si>
    <t>towfiq</t>
  </si>
  <si>
    <t xml:space="preserve">grrr the feed just jumped backwards to the first part -- no longer live </t>
  </si>
  <si>
    <t>Fri Jun 19 01:49:24 PDT 2009</t>
  </si>
  <si>
    <t xml:space="preserve">german newcomer Daniel Schuhmacher has the most beautiful voice I've heard so far. It's so sad all potential is lost on the new album </t>
  </si>
  <si>
    <t xml:space="preserve">Public transport sucks ... next bus in one hour </t>
  </si>
  <si>
    <t>Fri Jun 19 01:49:25 PDT 2009</t>
  </si>
  <si>
    <t>shawnee89</t>
  </si>
  <si>
    <t>is sat in college doing c-wrk .. :S ive lost an assignment .. fabness  NOT !!</t>
  </si>
  <si>
    <t>Fri Jun 19 01:49:27 PDT 2009</t>
  </si>
  <si>
    <t>td_rules</t>
  </si>
  <si>
    <t xml:space="preserve">Oh god black clouds looming, and my hair looks half decent too </t>
  </si>
  <si>
    <t>Fri Jun 19 01:49:30 PDT 2009</t>
  </si>
  <si>
    <t>benarnott</t>
  </si>
  <si>
    <t>@emmapask I'm not going to be able to make it tomorrow  Too much packing and preparing to do, but if you are bored you can help us move!?</t>
  </si>
  <si>
    <t>Fri Jun 19 01:49:31 PDT 2009</t>
  </si>
  <si>
    <t>ff5kate</t>
  </si>
  <si>
    <t xml:space="preserve">Has been banned from buying any more glasses.....MR B thinks that 10 pairs is enough! His so cruel to me </t>
  </si>
  <si>
    <t>@button_mccool  that sucks.</t>
  </si>
  <si>
    <t>Fri Jun 19 01:49:36 PDT 2009</t>
  </si>
  <si>
    <t>@andyharris  Is that all. Oh well!  Well at least she got through on Celeb Masterchef! (apparently!) ;)</t>
  </si>
  <si>
    <t>Fri Jun 19 01:49:38 PDT 2009</t>
  </si>
  <si>
    <t>So excited for Otakon...It just makes me want to be a voice-over actress sooo bad  *sigh* one day, right?</t>
  </si>
  <si>
    <t>Fri Jun 19 01:49:39 PDT 2009</t>
  </si>
  <si>
    <t xml:space="preserve">@Lucyluvsgaz oh right. Oh dear </t>
  </si>
  <si>
    <t>Fri Jun 19 01:49:42 PDT 2009</t>
  </si>
  <si>
    <t>@LisaLavie i didnt get the whole 3 hours worth your show  next week! id make more time for you. lol. big hugs! you were awesome today!</t>
  </si>
  <si>
    <t>Fri Jun 19 01:49:47 PDT 2009</t>
  </si>
  <si>
    <t>mememon</t>
  </si>
  <si>
    <t xml:space="preserve">is sick.. sore throat. staying home tonight </t>
  </si>
  <si>
    <t>Fri Jun 19 01:49:48 PDT 2009</t>
  </si>
  <si>
    <t xml:space="preserve">Morning! Robert pattinson has been hit by a taxi </t>
  </si>
  <si>
    <t>Fri Jun 19 01:49:49 PDT 2009</t>
  </si>
  <si>
    <t>spliffy</t>
  </si>
  <si>
    <t xml:space="preserve">@zwetschke 90 % of my friends are there and I'm not sure yet if I'll make it tomorrow... looks like not at the moment... </t>
  </si>
  <si>
    <t>Fri Jun 19 01:49:50 PDT 2009</t>
  </si>
  <si>
    <t>col_mtbrider</t>
  </si>
  <si>
    <t xml:space="preserve">@deadlyhifi Oh I just found out the Souls are playing Dublin the same week as FNM &amp;amp; Rise Against, that would be the week we're in England </t>
  </si>
  <si>
    <t>Fri Jun 19 01:49:52 PDT 2009</t>
  </si>
  <si>
    <t>creepymolester</t>
  </si>
  <si>
    <t xml:space="preserve">Fucking exhausted 6 hours left and I still gotta study </t>
  </si>
  <si>
    <t>imkidding_</t>
  </si>
  <si>
    <t xml:space="preserve">my ipods almost full </t>
  </si>
  <si>
    <t>Fri Jun 19 01:49:53 PDT 2009</t>
  </si>
  <si>
    <t>@tiaaaaa LOL gotta use shortcuts! YES ONLY BONI HIGH HAS IT  I'm so annoyed RN. I'll try Powerbooks Alabang. I'll scour every bookstore!</t>
  </si>
  <si>
    <t>Fri Jun 19 01:49:59 PDT 2009</t>
  </si>
  <si>
    <t xml:space="preserve">My phone is rammed full of txts this morn saying 'Daisy O'Briens' in Bournemouth has shut down. Does anyone know if this is true? </t>
  </si>
  <si>
    <t>Fri Jun 19 01:50:00 PDT 2009</t>
  </si>
  <si>
    <t>chinese_JACKIE</t>
  </si>
  <si>
    <t>@ryan_face  im sure i wud never have sed that!x</t>
  </si>
  <si>
    <t>Fri Jun 19 01:50:07 PDT 2009</t>
  </si>
  <si>
    <t>scottrobohn</t>
  </si>
  <si>
    <t xml:space="preserve">Waiting on the tarmac at LHR.  No place to park the plane </t>
  </si>
  <si>
    <t>Fri Jun 19 01:50:10 PDT 2009</t>
  </si>
  <si>
    <t>@brokensadly true! but they're better with camera hehe. what??? you won tickets again? i'm kind of starting to not like you!  haha. ;)</t>
  </si>
  <si>
    <t>Fri Jun 19 01:50:12 PDT 2009</t>
  </si>
  <si>
    <t xml:space="preserve">@RobDenBleyker dude, you had a party without me? Uncool! I could have brought a nacho hat </t>
  </si>
  <si>
    <t>Fri Jun 19 01:50:15 PDT 2009</t>
  </si>
  <si>
    <t>katielouuu</t>
  </si>
  <si>
    <t xml:space="preserve">i'm in the common room bored as usual. Miss gordon </t>
  </si>
  <si>
    <t>Fri Jun 19 01:50:16 PDT 2009</t>
  </si>
  <si>
    <t>plapko</t>
  </si>
  <si>
    <t xml:space="preserve">Tweet4Skype could be a nice impementation, but it doesn't work </t>
  </si>
  <si>
    <t>Fri Jun 19 01:50:17 PDT 2009</t>
  </si>
  <si>
    <t>@mekkanikal probably yesh! but INCASE there's work in office then i dunno  ...Dm me ur number!</t>
  </si>
  <si>
    <t>Fri Jun 19 01:50:22 PDT 2009</t>
  </si>
  <si>
    <t>jckaelin</t>
  </si>
  <si>
    <t>A.M. walk along Newark Bay, wishin' the best to the Geese they're plannin' to kill to stop aerial bird strikes (like that happens alot  )</t>
  </si>
  <si>
    <t>Fri Jun 19 01:50:25 PDT 2009</t>
  </si>
  <si>
    <t xml:space="preserve">Jealous of everyone in the UK.. They get new iPhones today, I have to wait 'till next week.. I hate you Australia </t>
  </si>
  <si>
    <t xml:space="preserve">@byronicman Glad to hear someone isn't bored out of their mind. I'm still waiting for Daddy Peter to hold a skin mag up to camera </t>
  </si>
  <si>
    <t>Fri Jun 19 01:50:26 PDT 2009</t>
  </si>
  <si>
    <t>alpheccar</t>
  </si>
  <si>
    <t xml:space="preserve">@cratylus Thanks. I have not blogged for a very long time </t>
  </si>
  <si>
    <t>@Rachel2206  i know lol</t>
  </si>
  <si>
    <t>Fri Jun 19 01:50:29 PDT 2009</t>
  </si>
  <si>
    <t>tayto_mcg</t>
  </si>
  <si>
    <t xml:space="preserve">Off to watch wolf and Cub tonight. Beers and live music makes for a good Friday. Might cheer me up as gf left for NY this morning </t>
  </si>
  <si>
    <t>Fri Jun 19 01:50:36 PDT 2009</t>
  </si>
  <si>
    <t>royaheartsyou</t>
  </si>
  <si>
    <t xml:space="preserve">hitting up the iPhone release tomorrow morning hella early. last day in san fran </t>
  </si>
  <si>
    <t>Lilypinkx</t>
  </si>
  <si>
    <t xml:space="preserve">is not sure what 2 do today but knows she wants 2 spend it with ade but cant as he is working </t>
  </si>
  <si>
    <t>Fri Jun 19 01:50:37 PDT 2009</t>
  </si>
  <si>
    <t>@FuchsiaStiletto nah, i didnt get no easter eggs, so i made my own  and  he dared himself to bite into it lol.. what a moron!</t>
  </si>
  <si>
    <t>Fri Jun 19 01:50:39 PDT 2009</t>
  </si>
  <si>
    <t>that happend to me the other day it was bout me and it never changed  i hated the person who said it but it was a joke so yeah but its gay</t>
  </si>
  <si>
    <t>Fri Jun 19 01:50:42 PDT 2009</t>
  </si>
  <si>
    <t xml:space="preserve">Forgot I'm seeing The Sats on Sunday! Oh boy, I'd thought I'd be well excited by now </t>
  </si>
  <si>
    <t>Fri Jun 19 01:50:43 PDT 2009</t>
  </si>
  <si>
    <t>BRMatt</t>
  </si>
  <si>
    <t xml:space="preserve">@CaptainRedmuff </t>
  </si>
  <si>
    <t>Fri Jun 19 01:50:51 PDT 2009</t>
  </si>
  <si>
    <t>daytime tv sucks  im bored, any interesting sites?</t>
  </si>
  <si>
    <t>Fri Jun 19 01:50:52 PDT 2009</t>
  </si>
  <si>
    <t xml:space="preserve">@cocoa143 Got some delicious cake from home. Sadly, it is over </t>
  </si>
  <si>
    <t>Jessie_May_x</t>
  </si>
  <si>
    <t xml:space="preserve">just popped a bubble in my ear </t>
  </si>
  <si>
    <t>Fri Jun 19 01:50:58 PDT 2009</t>
  </si>
  <si>
    <t xml:space="preserve">@kid_disco sooner than later </t>
  </si>
  <si>
    <t>Fri Jun 19 01:51:01 PDT 2009</t>
  </si>
  <si>
    <t>foolishbuthappy</t>
  </si>
  <si>
    <t xml:space="preserve">so its like 4:30 in the morning and i'm up because i have posion ivy in my eye, not just on my face but in my EYE! </t>
  </si>
  <si>
    <t>Fri Jun 19 01:51:08 PDT 2009</t>
  </si>
  <si>
    <t xml:space="preserve">Guess I could eat something, hey. I'm not sure if I'm pleased it's the weekend or not. I've kind of been enjoying working </t>
  </si>
  <si>
    <t>Fri Jun 19 01:51:09 PDT 2009</t>
  </si>
  <si>
    <t xml:space="preserve">I Think Its Finally Time To Shut Off The Computer &amp;amp;&amp;amp; Turn My Phone Off For The Rest Of The Night.. I Have A Bad Feeling About Something </t>
  </si>
  <si>
    <t>Fri Jun 19 01:51:11 PDT 2009</t>
  </si>
  <si>
    <t>damn i just dropped my fone in apple sauce.  even thou its tasty i dnt want my fone coverd in it.</t>
  </si>
  <si>
    <t>Fri Jun 19 01:51:18 PDT 2009</t>
  </si>
  <si>
    <t>babieeekatieee</t>
  </si>
  <si>
    <t xml:space="preserve">has lost her voice, </t>
  </si>
  <si>
    <t>Fri Jun 19 01:51:21 PDT 2009</t>
  </si>
  <si>
    <t xml:space="preserve">@HilariousCow Yeah, but the only options for windows are xWMA, PCM, and ADPCM. xWMA doesn't work. </t>
  </si>
  <si>
    <t>Fri Jun 19 01:51:22 PDT 2009</t>
  </si>
  <si>
    <t xml:space="preserve">@MizzyLB Oh Em Gee! I want to go!All the cool tours are not in SA. Only thing we have is Coke Fest &amp;amp; bands like @Saosin_  will never come </t>
  </si>
  <si>
    <t>cesikmonster</t>
  </si>
  <si>
    <t xml:space="preserve">.insomniac.fuck ihatethis.gf come home </t>
  </si>
  <si>
    <t>Fri Jun 19 01:51:26 PDT 2009</t>
  </si>
  <si>
    <t>Car bomb attack in Spain's Basque region... 1 police inspector death. ETA terrorist group  http://tinyurl.com/mxgpbx</t>
  </si>
  <si>
    <t>Fri Jun 19 01:51:27 PDT 2009</t>
  </si>
  <si>
    <t xml:space="preserve">Munching my way through the couple of shit burgers that were prepared for me yesterday. And don't even get me started on the hangover </t>
  </si>
  <si>
    <t>Fri Jun 19 01:51:29 PDT 2009</t>
  </si>
  <si>
    <t>Disneyland was fun!  Couldn't find a hat that matched me  Found a ToyStory mug though [YAY!]</t>
  </si>
  <si>
    <t>Fri Jun 19 01:51:32 PDT 2009</t>
  </si>
  <si>
    <t>@SophieElisabeth can't  not gonna be around in central till 11pm probably babe</t>
  </si>
  <si>
    <t>Fri Jun 19 01:51:33 PDT 2009</t>
  </si>
  <si>
    <t xml:space="preserve">I love Pandora but sometimes I want it to play ONLY the artist I choose. I really can't do Willie Colon &amp;amp; Hector right now </t>
  </si>
  <si>
    <t>Fri Jun 19 01:51:36 PDT 2009</t>
  </si>
  <si>
    <t>@AliceCullen4 Yay!! hunting what did you catch?? I like france (: IRL. That sucks  my sister is sick too &amp;gt;.&amp;lt; real bad! i had school &amp;gt;.&amp;lt;</t>
  </si>
  <si>
    <t>Fri Jun 19 01:51:39 PDT 2009</t>
  </si>
  <si>
    <t>SONRAIHBOY</t>
  </si>
  <si>
    <t xml:space="preserve">@aplusk I just recently dropped my iPhone and got the White Screen of Death. I lost my precious. </t>
  </si>
  <si>
    <t>Fri Jun 19 01:51:47 PDT 2009</t>
  </si>
  <si>
    <t xml:space="preserve">The KEYSHIA COLE Concert was off the chain now its time 2 call it a nite. i got the sniffles...UGH </t>
  </si>
  <si>
    <t xml:space="preserve">@cocoy the intertubes here is pathetic and slow.  </t>
  </si>
  <si>
    <t>Fri Jun 19 01:51:49 PDT 2009</t>
  </si>
  <si>
    <t>i should've eaten breakfast. almost 11am and i get really hungry.  how funny next song on my ipod is 11am by incubus. hehe.</t>
  </si>
  <si>
    <t>Fri Jun 19 01:51:53 PDT 2009</t>
  </si>
  <si>
    <t>@supastarcity soweeee  hit me.</t>
  </si>
  <si>
    <t>Fri Jun 19 01:51:55 PDT 2009</t>
  </si>
  <si>
    <t>NaturallyEvil1</t>
  </si>
  <si>
    <t>Signin out, im confused  i need a twitter beginner course</t>
  </si>
  <si>
    <t>Fri Jun 19 01:51:57 PDT 2009</t>
  </si>
  <si>
    <t>Portnull</t>
  </si>
  <si>
    <t>hurricane festival starts today without me  i can not believe i am not going! fuck! faith no more! nick cave!... damn.</t>
  </si>
  <si>
    <t>Fri Jun 19 01:51:59 PDT 2009</t>
  </si>
  <si>
    <t>PompitousOfLove</t>
  </si>
  <si>
    <t>@emilymcortez nahh just another wannabe.   finee but y?  Is it important?</t>
  </si>
  <si>
    <t>Fri Jun 19 01:52:00 PDT 2009</t>
  </si>
  <si>
    <t>Running ever so late  i'm going to be killed by the older bro  anyone up brumtings today?xo</t>
  </si>
  <si>
    <t>Fri Jun 19 01:52:01 PDT 2009</t>
  </si>
  <si>
    <t>Rominha28</t>
  </si>
  <si>
    <t xml:space="preserve">@MiloMilkshake Rina was saying hardika may have a hangover  I'm not my usual sparkerly self this morning either but was worth it </t>
  </si>
  <si>
    <t>Fri Jun 19 01:52:08 PDT 2009</t>
  </si>
  <si>
    <t>sweets9215</t>
  </si>
  <si>
    <t xml:space="preserve">Sitting in Dublin airport. Flight delayed by an hour, </t>
  </si>
  <si>
    <t>Fri Jun 19 01:52:09 PDT 2009</t>
  </si>
  <si>
    <t xml:space="preserve">@cath_ster that's nasty! Sorry to hear that </t>
  </si>
  <si>
    <t>Fri Jun 19 01:52:12 PDT 2009</t>
  </si>
  <si>
    <t>erykah101</t>
  </si>
  <si>
    <t xml:space="preserve">Took one of the cats (Kipling) to the vet this morning to have a wobbly tooth removed. Gonna be worrying about him all morning. </t>
  </si>
  <si>
    <t>Fri Jun 19 01:52:13 PDT 2009</t>
  </si>
  <si>
    <t xml:space="preserve">Just had drinks with@nathanparker now headed home he's is the bestess buddy always cheers. Me up so sad he's going to Ny I need a hug </t>
  </si>
  <si>
    <t>Fri Jun 19 01:52:14 PDT 2009</t>
  </si>
  <si>
    <t>jrmmxxx</t>
  </si>
  <si>
    <t xml:space="preserve">@coldplay come to bolivia, dudes </t>
  </si>
  <si>
    <t>Fri Jun 19 01:52:18 PDT 2009</t>
  </si>
  <si>
    <t>@youbeautyclare Throat-based woes  Think I'll be ok for tonight then serious r&amp;amp;r is needed.</t>
  </si>
  <si>
    <t>Fri Jun 19 01:52:23 PDT 2009</t>
  </si>
  <si>
    <t>Natloca</t>
  </si>
  <si>
    <t xml:space="preserve">Good Morning... I'm so tired... but it's friday... Anyway I've to go to work.. </t>
  </si>
  <si>
    <t>Fri Jun 19 01:52:25 PDT 2009</t>
  </si>
  <si>
    <t>either way, i have an addiction. i need a life.  haha</t>
  </si>
  <si>
    <t xml:space="preserve">I'm every so lonely </t>
  </si>
  <si>
    <t>Fri Jun 19 01:52:30 PDT 2009</t>
  </si>
  <si>
    <t xml:space="preserve">piece of shit computer is being SO SLOW </t>
  </si>
  <si>
    <t>Fri Jun 19 01:52:36 PDT 2009</t>
  </si>
  <si>
    <t>ljsking</t>
  </si>
  <si>
    <t xml:space="preserve">Finally, I found my old flickr ID. </t>
  </si>
  <si>
    <t>Fri Jun 19 01:52:38 PDT 2009</t>
  </si>
  <si>
    <t xml:space="preserve">when i look at u my mind gos on a trip </t>
  </si>
  <si>
    <t>Fri Jun 19 01:52:39 PDT 2009</t>
  </si>
  <si>
    <t>@youngkimmie That's twice this week you've got my name wrong  x</t>
  </si>
  <si>
    <t>Fri Jun 19 01:52:42 PDT 2009</t>
  </si>
  <si>
    <t>angelajunge</t>
  </si>
  <si>
    <t>cant contact the russians  victoriya writes like a retarded gazel. why a gazel? idk. I JUST WANT TO TALK TO MY WIFE! HALP!</t>
  </si>
  <si>
    <t>Fri Jun 19 01:52:45 PDT 2009</t>
  </si>
  <si>
    <t>clareybabble</t>
  </si>
  <si>
    <t xml:space="preserve">is now really sick </t>
  </si>
  <si>
    <t>Fri Jun 19 01:52:46 PDT 2009</t>
  </si>
  <si>
    <t>_diii</t>
  </si>
  <si>
    <t>fuck i have my interview tomorrow!  I NEED TO SLEEP EARLIER!</t>
  </si>
  <si>
    <t>Fri Jun 19 01:52:47 PDT 2009</t>
  </si>
  <si>
    <t>skyeclive</t>
  </si>
  <si>
    <t xml:space="preserve">Gotta sleep nao because of the medicine </t>
  </si>
  <si>
    <t>Fri Jun 19 01:52:49 PDT 2009</t>
  </si>
  <si>
    <t xml:space="preserve">@byronicman Glad to see you're not bored. I'm waiting for Daddy Peter to hold a Beano up to the camera. He's been taunting me for an hour </t>
  </si>
  <si>
    <t>Fri Jun 19 01:52:50 PDT 2009</t>
  </si>
  <si>
    <t>Lol try wat?? U gotta be specific I be forgetting wt I tweet  @jcstud_28</t>
  </si>
  <si>
    <t>Fri Jun 19 01:52:53 PDT 2009</t>
  </si>
  <si>
    <t>heartachetosing</t>
  </si>
  <si>
    <t xml:space="preserve">its thunderstorming </t>
  </si>
  <si>
    <t>Fri Jun 19 01:52:55 PDT 2009</t>
  </si>
  <si>
    <t xml:space="preserve">i got stung with a bee this morning.. my fingers still so sore! </t>
  </si>
  <si>
    <t xml:space="preserve">@anna8687 Me too itÂ´s getting hard to function in real life  IÂ´m from Denmark... not many supernatural fans here </t>
  </si>
  <si>
    <t>bexterthegnome</t>
  </si>
  <si>
    <t xml:space="preserve">@man_city_mad I know but i need to do soil sampling arragh </t>
  </si>
  <si>
    <t>Fri Jun 19 01:52:56 PDT 2009</t>
  </si>
  <si>
    <t>trishatiburcio</t>
  </si>
  <si>
    <t xml:space="preserve">i'm depressed  and i don't know why </t>
  </si>
  <si>
    <t>Fri Jun 19 01:53:01 PDT 2009</t>
  </si>
  <si>
    <t>umLauren</t>
  </si>
  <si>
    <t xml:space="preserve">uhhh yeah.....skateboard was found!!!!!!! yay!!!!!!!1 but the wheel fell off....... </t>
  </si>
  <si>
    <t>Fri Jun 19 01:53:04 PDT 2009</t>
  </si>
  <si>
    <t xml:space="preserve">might possibly audition for high school musical 2 on stage on sunday. MAYBE! i dont know yet though </t>
  </si>
  <si>
    <t>Fri Jun 19 01:53:09 PDT 2009</t>
  </si>
  <si>
    <t>emmacherry</t>
  </si>
  <si>
    <t xml:space="preserve">in a real 'can't be bothered' mood today.......but still have so much to do </t>
  </si>
  <si>
    <t>Fri Jun 19 01:53:10 PDT 2009</t>
  </si>
  <si>
    <t>hahah r u sickk tooo??  @invazn</t>
  </si>
  <si>
    <t>Fri Jun 19 01:53:12 PDT 2009</t>
  </si>
  <si>
    <t>s_t_e_f_f_i</t>
  </si>
  <si>
    <t xml:space="preserve">uÃ¤Ã¤hhh...thunderstorm </t>
  </si>
  <si>
    <t>Fri Jun 19 01:53:13 PDT 2009</t>
  </si>
  <si>
    <t>majawhoo</t>
  </si>
  <si>
    <t>Just heard/read about the Pixar story.. Wow  I give my best to her family. What an amazing story..</t>
  </si>
  <si>
    <t>Fri Jun 19 01:53:15 PDT 2009</t>
  </si>
  <si>
    <t xml:space="preserve">Recession recession. From Dharmawangsa's chocolate spa to traditional lulur, not so happening </t>
  </si>
  <si>
    <t xml:space="preserve">OK. There're a lot of this kind of websites online. </t>
  </si>
  <si>
    <t>Fri Jun 19 01:53:17 PDT 2009</t>
  </si>
  <si>
    <t>Z_0_E</t>
  </si>
  <si>
    <t>hope my shopping comes soon otherwise i can't go to see transformers   Come on Tesco's!!!!</t>
  </si>
  <si>
    <t>Fri Jun 19 01:53:19 PDT 2009</t>
  </si>
  <si>
    <t>irishboi69</t>
  </si>
  <si>
    <t xml:space="preserve">@clyfski Hey, got your other message. Glad all is ok. Now here comes the storms. Good luck on BG electric outages. </t>
  </si>
  <si>
    <t>Fri Jun 19 01:53:20 PDT 2009</t>
  </si>
  <si>
    <t xml:space="preserve">@chelleysmiles we didnt get to hangout today.  next time. </t>
  </si>
  <si>
    <t>Fri Jun 19 01:53:25 PDT 2009</t>
  </si>
  <si>
    <t xml:space="preserve">- @littlecharva - the full voice control is making me want iPhone 3GS, but 02 will charge me a fortune as my 3G contract not up til April </t>
  </si>
  <si>
    <t>Fri Jun 19 01:53:28 PDT 2009</t>
  </si>
  <si>
    <t>bethyykayy</t>
  </si>
  <si>
    <t xml:space="preserve">is awake due to a phone call </t>
  </si>
  <si>
    <t>@ThrillbillyG Awe.   Hopefully it is not too horribly bad...I have a certain tolerance for storms, never experienced the ones out that way</t>
  </si>
  <si>
    <t>Fri Jun 19 01:53:32 PDT 2009</t>
  </si>
  <si>
    <t>specialjay</t>
  </si>
  <si>
    <t>@mrmaxg It sure does, as I am reading it now! More than I can say for my new SIM card though  x</t>
  </si>
  <si>
    <t xml:space="preserve">@marocharim that's too bad. the video is all about what you and @caffeinesparks are talking about. </t>
  </si>
  <si>
    <t>Fri Jun 19 01:53:33 PDT 2009</t>
  </si>
  <si>
    <t>andrew_j_w</t>
  </si>
  <si>
    <t xml:space="preserve">Someone in my office has picked up their new iPhone 3GS. I won't be able to upgrade until next summer </t>
  </si>
  <si>
    <t>thunder woke me up  I'm scared!</t>
  </si>
  <si>
    <t>Fri Jun 19 01:53:37 PDT 2009</t>
  </si>
  <si>
    <t xml:space="preserve">Boring boring... Want to go home and draw a greeting card. But must be here at the seminar and listen about hospitals... </t>
  </si>
  <si>
    <t>Fri Jun 19 01:53:41 PDT 2009</t>
  </si>
  <si>
    <t xml:space="preserve">@DesrieG I saw the Vitamin water delivery car in Paris, but wasnt fast enough to get a photo. </t>
  </si>
  <si>
    <t>Fri Jun 19 01:53:46 PDT 2009</t>
  </si>
  <si>
    <t>NoGoQueen</t>
  </si>
  <si>
    <t>@tommcfly ive left my ticket at home  gonna have to buy another one at the venue</t>
  </si>
  <si>
    <t>Fri Jun 19 01:53:50 PDT 2009</t>
  </si>
  <si>
    <t>My oh my I look fat. Still want sour sally  http://mypict.me/4qDP</t>
  </si>
  <si>
    <t>Fri Jun 19 01:53:52 PDT 2009</t>
  </si>
  <si>
    <t>AnnJC</t>
  </si>
  <si>
    <t xml:space="preserve">OMG Rob pattinson got hit by a cab ?? </t>
  </si>
  <si>
    <t>Fri Jun 19 01:53:54 PDT 2009</t>
  </si>
  <si>
    <t xml:space="preserve">no one loves pika thats why we were all sad when he came back from san fran </t>
  </si>
  <si>
    <t>Fri Jun 19 01:54:02 PDT 2009</t>
  </si>
  <si>
    <t>lougolas</t>
  </si>
  <si>
    <t xml:space="preserve">Dentist check-up this morning. She says I need 3 fillings! I've never had one before </t>
  </si>
  <si>
    <t>beckyredlich</t>
  </si>
  <si>
    <t xml:space="preserve">@eszed  Haha ILY!!!  Nobody loves me enough on here tho </t>
  </si>
  <si>
    <t>Fri Jun 19 01:54:06 PDT 2009</t>
  </si>
  <si>
    <t xml:space="preserve">@Pappul aisa bol sakta hai .. but now its bright and sunny </t>
  </si>
  <si>
    <t>Fri Jun 19 01:54:10 PDT 2009</t>
  </si>
  <si>
    <t>tried to record but it didn't wrk out!  sumtimes I feel like im nt dng ne thg right! finna watch tv nd thk of sum lyrics....so yeh!</t>
  </si>
  <si>
    <t>Fri Jun 19 01:54:11 PDT 2009</t>
  </si>
  <si>
    <t>been killed from colleges around this area in the past week or two because of car wrecks.  Oh god, I hope it wasn't her.</t>
  </si>
  <si>
    <t xml:space="preserve">Finally back home but no sleep and gotta start working today </t>
  </si>
  <si>
    <t>Fri Jun 19 01:54:17 PDT 2009</t>
  </si>
  <si>
    <t>forThs</t>
  </si>
  <si>
    <t xml:space="preserve">Funny how one person could make you so frustated </t>
  </si>
  <si>
    <t>Fri Jun 19 01:54:22 PDT 2009</t>
  </si>
  <si>
    <t>RolandDsu</t>
  </si>
  <si>
    <t>@JeepersMedia I can't go to NY with you  I'm sad</t>
  </si>
  <si>
    <t>Fri Jun 19 01:54:23 PDT 2009</t>
  </si>
  <si>
    <t>rob1269</t>
  </si>
  <si>
    <t xml:space="preserve">Wow storms woke me up! Now I can't get back 2 sleep!!  </t>
  </si>
  <si>
    <t xml:space="preserve">packing things, again! to make sure everything is in my bag and my luggage. omg, I'm sooooo nervous about tomorrow! </t>
  </si>
  <si>
    <t>Fri Jun 19 01:54:27 PDT 2009</t>
  </si>
  <si>
    <t>ChrisTaylor88</t>
  </si>
  <si>
    <t xml:space="preserve">Was 1 minute away from seeing his team get to a final. gutted we lost in the dying seconds </t>
  </si>
  <si>
    <t>Fri Jun 19 01:54:28 PDT 2009</t>
  </si>
  <si>
    <t>deankts</t>
  </si>
  <si>
    <t>@kyivseminary website is unaccessable.  I'll wait 10 minutes and try again. Otherwise our IT guys should be informed.</t>
  </si>
  <si>
    <t>Fri Jun 19 01:54:39 PDT 2009</t>
  </si>
  <si>
    <t xml:space="preserve">I love manchester trams but they are rubbish sometimes </t>
  </si>
  <si>
    <t>Fri Jun 19 01:54:43 PDT 2009</t>
  </si>
  <si>
    <t>thunderstorm outside  i hate them unless someone else is with me</t>
  </si>
  <si>
    <t>Fri Jun 19 01:54:45 PDT 2009</t>
  </si>
  <si>
    <t xml:space="preserve">@whiskey_kitten Wow. That's kinda sad </t>
  </si>
  <si>
    <t>Fri Jun 19 01:54:48 PDT 2009</t>
  </si>
  <si>
    <t xml:space="preserve">@AliceCullen4 *Laughs* Yay froot loops.. i haven't been hunting in a while, think i'll go tonight (: IRL. I have to go.. my times up </t>
  </si>
  <si>
    <t>Fri Jun 19 01:54:54 PDT 2009</t>
  </si>
  <si>
    <t xml:space="preserve">has a welsh exam later </t>
  </si>
  <si>
    <t>Fri Jun 19 01:54:56 PDT 2009</t>
  </si>
  <si>
    <t xml:space="preserve">cant wait for the weekend! ....... or maybe i can. filled with makeup and workshops. Not a single break </t>
  </si>
  <si>
    <t>Fri Jun 19 01:54:59 PDT 2009</t>
  </si>
  <si>
    <t xml:space="preserve">@alaric morning - me over slept this morning </t>
  </si>
  <si>
    <t>Fri Jun 19 01:55:05 PDT 2009</t>
  </si>
  <si>
    <t xml:space="preserve">I hate when people make small talk on msn to =fill the gaps, please realise this isn't working, I'm sorry I can't say it to your face </t>
  </si>
  <si>
    <t>Fri Jun 19 01:55:07 PDT 2009</t>
  </si>
  <si>
    <t>DerekFME</t>
  </si>
  <si>
    <t xml:space="preserve">Cash Machine updateefinitely drew out Â£300. Definitely not getting it back. </t>
  </si>
  <si>
    <t xml:space="preserve">Just had a Vanilla slice from Zeeley's bakery, tasted good, but now i feel sick </t>
  </si>
  <si>
    <t>Fri Jun 19 01:55:09 PDT 2009</t>
  </si>
  <si>
    <t xml:space="preserve">@aboyy i havent got it yet </t>
  </si>
  <si>
    <t>Fri Jun 19 01:55:10 PDT 2009</t>
  </si>
  <si>
    <t>MaryGilberto</t>
  </si>
  <si>
    <t xml:space="preserve">@britneyspears Wow amazing pic !! Wish I could see you in Dublin this weekend it will be amazing, no tickets though </t>
  </si>
  <si>
    <t>Fri Jun 19 01:55:11 PDT 2009</t>
  </si>
  <si>
    <t xml:space="preserve">Just finished a great convo... now I'm ready 2 crash. It's 4 am </t>
  </si>
  <si>
    <t>Fri Jun 19 01:55:12 PDT 2009</t>
  </si>
  <si>
    <t>ted8low</t>
  </si>
  <si>
    <t>Want's a god damn iPhone  i hate not knowing where i'm going to be living for the next 18months...</t>
  </si>
  <si>
    <t>Fri Jun 19 01:55:15 PDT 2009</t>
  </si>
  <si>
    <t xml:space="preserve">fridays are meant to b fun </t>
  </si>
  <si>
    <t>Fri Jun 19 01:55:16 PDT 2009</t>
  </si>
  <si>
    <t xml:space="preserve">Can't sleep for shit </t>
  </si>
  <si>
    <t>Fri Jun 19 01:55:17 PDT 2009</t>
  </si>
  <si>
    <t xml:space="preserve">My head hurtsss </t>
  </si>
  <si>
    <t>Fri Jun 19 01:55:18 PDT 2009</t>
  </si>
  <si>
    <t>charisseee</t>
  </si>
  <si>
    <t xml:space="preserve">LOVING THE PAY CHECK THAT CAMMEE FOR THIS WEEK! didnt really deserve it though </t>
  </si>
  <si>
    <t>Fri Jun 19 01:55:21 PDT 2009</t>
  </si>
  <si>
    <t>Soooo Fucking Sleepy   I want my bed, and my Rabbit from @janine213 who stole it... UGH.  I want my &amp;lt;3 @davewesleep NOW.</t>
  </si>
  <si>
    <t>Fri Jun 19 01:55:25 PDT 2009</t>
  </si>
  <si>
    <t>karthikjoshi</t>
  </si>
  <si>
    <t xml:space="preserve">@alagu There is hi chnce dat TN nuclear facility may be visible now .. As GooG updated images - forgetting all previous masked areas </t>
  </si>
  <si>
    <t>Fri Jun 19 01:55:37 PDT 2009</t>
  </si>
  <si>
    <t>On the train.. Heading to work for a marathon 9hr shift!  Gotta make the money tho! http://myloc.me/4qER</t>
  </si>
  <si>
    <t>Fri Jun 19 01:55:40 PDT 2009</t>
  </si>
  <si>
    <t xml:space="preserve">I am so sick and tired of people telling other people my stories to tell </t>
  </si>
  <si>
    <t>Fri Jun 19 01:55:43 PDT 2009</t>
  </si>
  <si>
    <t>thanks for all the #FF out of action today as bubby in hospital with bad burn   Home now and fast asleep. Good day tomorrow with my bday!</t>
  </si>
  <si>
    <t>Fri Jun 19 01:55:46 PDT 2009</t>
  </si>
  <si>
    <t xml:space="preserve">Work soon. Not ready. Late again I suppose </t>
  </si>
  <si>
    <t xml:space="preserve">@DracoFire87 Well I could be - but I doubt anyone would buy it </t>
  </si>
  <si>
    <t>Fri Jun 19 01:55:50 PDT 2009</t>
  </si>
  <si>
    <t>@linda360 yeppers - just today.    how are you today lovely - how was work? whatcha doing tonight?  i'm drinking, alone, at home.  I rock!</t>
  </si>
  <si>
    <t>Fri Jun 19 01:55:54 PDT 2009</t>
  </si>
  <si>
    <t>It's Midsummer  and it's raining....   What am I gonna do today? Play some music! ;P</t>
  </si>
  <si>
    <t>Fri Jun 19 01:55:59 PDT 2009</t>
  </si>
  <si>
    <t>ElliotManning</t>
  </si>
  <si>
    <t xml:space="preserve">wants a iPhone 3GS, but only got his 3G 2 months ago  </t>
  </si>
  <si>
    <t>Fri Jun 19 01:56:01 PDT 2009</t>
  </si>
  <si>
    <t>SilApril</t>
  </si>
  <si>
    <t xml:space="preserve">My head's killing me and making me sick...wanna go home </t>
  </si>
  <si>
    <t>Fri Jun 19 01:56:06 PDT 2009</t>
  </si>
  <si>
    <t xml:space="preserve">When did they replace all the Late-Nite Girls Gone Wild Commercials with 'Extenze &amp;amp; Enzyte' male enhancement commercials?? </t>
  </si>
  <si>
    <t>Fri Jun 19 01:56:08 PDT 2009</t>
  </si>
  <si>
    <t xml:space="preserve">its raining again. well, i better get used to it </t>
  </si>
  <si>
    <t>Fri Jun 19 01:56:13 PDT 2009</t>
  </si>
  <si>
    <t xml:space="preserve">has been unpacking today. Yeah been here 3 months and still not fully unpacked lol Also saw a massive gum tree felled over the road </t>
  </si>
  <si>
    <t>Fri Jun 19 01:56:15 PDT 2009</t>
  </si>
  <si>
    <t>beckielala</t>
  </si>
  <si>
    <t xml:space="preserve">Has just joined twitter and has no one to follow </t>
  </si>
  <si>
    <t>Fri Jun 19 01:56:17 PDT 2009</t>
  </si>
  <si>
    <t>jeseekaw</t>
  </si>
  <si>
    <t xml:space="preserve">1:55am &amp;amp; still haven't fallen asleep. I'll b paying for it big time in the morning </t>
  </si>
  <si>
    <t>Fri Jun 19 01:56:18 PDT 2009</t>
  </si>
  <si>
    <t>BouncyPrincess</t>
  </si>
  <si>
    <t xml:space="preserve">OMGosh so tired </t>
  </si>
  <si>
    <t>Fri Jun 19 01:56:24 PDT 2009</t>
  </si>
  <si>
    <t>Kiddyharrier1</t>
  </si>
  <si>
    <t xml:space="preserve">is lay in bed wishing he didnt have work 2day, and was back in crete </t>
  </si>
  <si>
    <t>Fri Jun 19 01:56:26 PDT 2009</t>
  </si>
  <si>
    <t>Aaapple</t>
  </si>
  <si>
    <t xml:space="preserve">Just watched the most horrific video of someone in a burning car.. </t>
  </si>
  <si>
    <t>Fri Jun 19 01:56:27 PDT 2009</t>
  </si>
  <si>
    <t xml:space="preserve">wishes she was in california instead of being IN TEXAS </t>
  </si>
  <si>
    <t>Fri Jun 19 01:56:32 PDT 2009</t>
  </si>
  <si>
    <t>At work, not watching the F1 practice. Our web connection thinks we are in Germany, so blocks BBC iPlayer.  #F1</t>
  </si>
  <si>
    <t>Fri Jun 19 01:56:35 PDT 2009</t>
  </si>
  <si>
    <t xml:space="preserve">@woelfisch Very true, I drink a hell of a lot of it. It doesn't taste as nice as beer though </t>
  </si>
  <si>
    <t>Fri Jun 19 01:56:41 PDT 2009</t>
  </si>
  <si>
    <t>lauren conrad from the hills was on the family guy episode i think hses amazing.   i wish i had a reality tv show</t>
  </si>
  <si>
    <t>Fri Jun 19 01:56:42 PDT 2009</t>
  </si>
  <si>
    <t>redobsession56</t>
  </si>
  <si>
    <t xml:space="preserve">I ols want to be famous </t>
  </si>
  <si>
    <t xml:space="preserve">4:54 AM not looking fwd to 8am. How abt that. Can't I just sleep and do the nasty on a rainy day like these as oppose to wake for work!!! </t>
  </si>
  <si>
    <t>Fri Jun 19 01:56:44 PDT 2009</t>
  </si>
  <si>
    <t xml:space="preserve">@alanrenouf I'm not sure there is an unsubscribe or unjoin option </t>
  </si>
  <si>
    <t>Fri Jun 19 01:56:45 PDT 2009</t>
  </si>
  <si>
    <t>PiRaSSiC</t>
  </si>
  <si>
    <t xml:space="preserve">re-downloading 2.2.1 </t>
  </si>
  <si>
    <t>Fri Jun 19 01:56:46 PDT 2009</t>
  </si>
  <si>
    <t>adrianweckler</t>
  </si>
  <si>
    <t xml:space="preserve">My dog was 1 yesterday. For her birthday, she's being neutered </t>
  </si>
  <si>
    <t>Fri Jun 19 01:56:47 PDT 2009</t>
  </si>
  <si>
    <t xml:space="preserve">@lamcproductions definately indoors </t>
  </si>
  <si>
    <t>Fri Jun 19 01:56:48 PDT 2009</t>
  </si>
  <si>
    <t>@DarknessHayz oooh lucky. I didn't sleep at all  Exam in less than 3 hours. Sigh.</t>
  </si>
  <si>
    <t>@hayles  oh poor hon, I'm so sorry!! They must be idjits to be letting you go</t>
  </si>
  <si>
    <t>Fri Jun 19 01:56:49 PDT 2009</t>
  </si>
  <si>
    <t>arohr16</t>
  </si>
  <si>
    <t xml:space="preserve">really wants an imac. </t>
  </si>
  <si>
    <t xml:space="preserve">@SholaAma my bad shola, ment to update my own wall not yours </t>
  </si>
  <si>
    <t>Fri Jun 19 01:56:59 PDT 2009</t>
  </si>
  <si>
    <t>miZucake</t>
  </si>
  <si>
    <t>berharap keadaan 'my younger brother' membaik...  http://plurk.com/p/124cuz</t>
  </si>
  <si>
    <t>Fri Jun 19 01:57:00 PDT 2009</t>
  </si>
  <si>
    <t xml:space="preserve">i cant adopt coz im 2 young </t>
  </si>
  <si>
    <t xml:space="preserve">@sexycroxy I suffer from the same syndrome unfortunately, according to my ex </t>
  </si>
  <si>
    <t>Fri Jun 19 01:57:02 PDT 2009</t>
  </si>
  <si>
    <t xml:space="preserve">@TaneliGepardi I wish a lot of things were calorie free. How come all the nice things pack the calories </t>
  </si>
  <si>
    <t>Fri Jun 19 01:57:14 PDT 2009</t>
  </si>
  <si>
    <t xml:space="preserve">there is #gooddick under this mans pants:http://twitpic.com/7sc0r Too bad I cant have it </t>
  </si>
  <si>
    <t>Fri Jun 19 01:57:18 PDT 2009</t>
  </si>
  <si>
    <t xml:space="preserve">going joggin on my jacks... </t>
  </si>
  <si>
    <t>rjmurray</t>
  </si>
  <si>
    <t xml:space="preserve">stupid strikes, now my daddy won't get his card until next week </t>
  </si>
  <si>
    <t>Fri Jun 19 01:57:22 PDT 2009</t>
  </si>
  <si>
    <t>Disneyland was fun! Couldn't find a hat 2 match me  found a ToyStory mug and [Tall Hana-Lei] had me at hello... *wink*</t>
  </si>
  <si>
    <t>@kyivseminary website is un-accessible.  I'll wait 10 minutes and try again. Otherwise our IT guys should be informed.</t>
  </si>
  <si>
    <t>Fri Jun 19 01:57:24 PDT 2009</t>
  </si>
  <si>
    <t xml:space="preserve">fuck me were actually in town, feel sick as a dog </t>
  </si>
  <si>
    <t>Fri Jun 19 01:57:26 PDT 2009</t>
  </si>
  <si>
    <t xml:space="preserve">ugh waste of effort yet again </t>
  </si>
  <si>
    <t>Fri Jun 19 01:57:27 PDT 2009</t>
  </si>
  <si>
    <t xml:space="preserve">@thisishanasays males ef hanaaa </t>
  </si>
  <si>
    <t>Fri Jun 19 01:57:29 PDT 2009</t>
  </si>
  <si>
    <t>Singapore Visa (EPEC) was rejected  Apparently it's normal (ExpatSingapore: http://bit.ly/lJ8uP) So time to work on Plan B now!</t>
  </si>
  <si>
    <t xml:space="preserve">Is upset because she might not be allowed to go see mcfly in July </t>
  </si>
  <si>
    <t>Fri Jun 19 01:57:30 PDT 2009</t>
  </si>
  <si>
    <t xml:space="preserve"> All I want to do is watch an awesome new (to me) show, and the internet mocks me. Oh, it mocks me hard. Suck it, internet.   </t>
  </si>
  <si>
    <t>balmik</t>
  </si>
  <si>
    <t>So glad it is the weekend. And I'm not sick anymore! Just have to avoid a relapse, which may mean taking it easy... boo!  I wanna party!</t>
  </si>
  <si>
    <t>Fri Jun 19 01:57:34 PDT 2009</t>
  </si>
  <si>
    <t xml:space="preserve">@revolutiongym wish I was training and not working </t>
  </si>
  <si>
    <t>Fri Jun 19 01:57:35 PDT 2009</t>
  </si>
  <si>
    <t xml:space="preserve">No one of the participants #dos3 has used any semantic web standards of w3c.org yet </t>
  </si>
  <si>
    <t>Fri Jun 19 01:57:38 PDT 2009</t>
  </si>
  <si>
    <t>joekarim</t>
  </si>
  <si>
    <t xml:space="preserve">got a headache at work. Another long day today </t>
  </si>
  <si>
    <t>Fri Jun 19 01:57:42 PDT 2009</t>
  </si>
  <si>
    <t>zee_panda</t>
  </si>
  <si>
    <t xml:space="preserve">@katielynnaco why won't you be in a boat with me? </t>
  </si>
  <si>
    <t>Fri Jun 19 01:57:43 PDT 2009</t>
  </si>
  <si>
    <t xml:space="preserve">@Xtina_Shadows that really sucks. i would die if i couldnt go.. i havent been to enough shows at all.. only like 2 </t>
  </si>
  <si>
    <t>Fri Jun 19 01:57:44 PDT 2009</t>
  </si>
  <si>
    <t>@idzani Tsk tsk. Shisha? Baaadddd.  Hahah</t>
  </si>
  <si>
    <t>Fri Jun 19 01:57:45 PDT 2009</t>
  </si>
  <si>
    <t>amberme</t>
  </si>
  <si>
    <t>@ThatAussieChick that face has a REALLY big nose! I'm gonna miss you  i think it breaks an imaginary friend code to ask you to marry me &amp;lt;3</t>
  </si>
  <si>
    <t>ronniedrengen</t>
  </si>
  <si>
    <t xml:space="preserve">umbraco cant empty my recycle bin...Deleting one by one with own C# code </t>
  </si>
  <si>
    <t>Fri Jun 19 01:58:00 PDT 2009</t>
  </si>
  <si>
    <t>vkgh168</t>
  </si>
  <si>
    <t xml:space="preserve">i'm not iphone launch because, i'm from South Korea </t>
  </si>
  <si>
    <t>Fri Jun 19 01:58:05 PDT 2009</t>
  </si>
  <si>
    <t>@kiannasick doesn't want to talk to me while she poops    that means were not bffs@!!!!</t>
  </si>
  <si>
    <t>Fri Jun 19 01:58:08 PDT 2009</t>
  </si>
  <si>
    <t xml:space="preserve">@Skittmon I actually went to the gym yesterday - it went well - just don't go often enough sadly </t>
  </si>
  <si>
    <t>Fri Jun 19 01:58:09 PDT 2009</t>
  </si>
  <si>
    <t>http://twitpic.com/7sc2z - Hello weird arms @ 5am.  haha</t>
  </si>
  <si>
    <t>NYCGirl2388</t>
  </si>
  <si>
    <t xml:space="preserve">I need the bathroom another hour till I get to Dublin! </t>
  </si>
  <si>
    <t>Fri Jun 19 01:58:10 PDT 2009</t>
  </si>
  <si>
    <t>Kaelaine</t>
  </si>
  <si>
    <t xml:space="preserve">This is why they call me Bubbles.  Played Caesars Mega stack all day today, 206 players, paid 18, busted 21st.  </t>
  </si>
  <si>
    <t>Fri Jun 19 01:58:14 PDT 2009</t>
  </si>
  <si>
    <t>tiredy6</t>
  </si>
  <si>
    <t xml:space="preserve">@ladyw87 Damn it, missed your show </t>
  </si>
  <si>
    <t>Fri Jun 19 01:58:17 PDT 2009</t>
  </si>
  <si>
    <t xml:space="preserve">@TommyLeighCole No they're not. Sorry </t>
  </si>
  <si>
    <t>Fri Jun 19 01:58:21 PDT 2009</t>
  </si>
  <si>
    <t>super excited about sunday drivers opening for coldplay. no luck in going though  (European tour http://bit.ly/Y0Otm via @coldplay)</t>
  </si>
  <si>
    <t>Fri Jun 19 01:58:23 PDT 2009</t>
  </si>
  <si>
    <t>@TOUCHOFCLASSENT yeah we closed early like 12:30  I just started today. It was cool</t>
  </si>
  <si>
    <t>Fri Jun 19 01:58:24 PDT 2009</t>
  </si>
  <si>
    <t xml:space="preserve">owyeash.. hairdryer rusak.. bad hair day menanti..!! </t>
  </si>
  <si>
    <t>Fri Jun 19 01:58:29 PDT 2009</t>
  </si>
  <si>
    <t xml:space="preserve"> going home now. Tim is hella drunk!</t>
  </si>
  <si>
    <t>LondonFATS</t>
  </si>
  <si>
    <t xml:space="preserve">Another sleepless night before a show </t>
  </si>
  <si>
    <t>Fri Jun 19 01:58:33 PDT 2009</t>
  </si>
  <si>
    <t>miss_curly</t>
  </si>
  <si>
    <t xml:space="preserve">examens ptc+ horst </t>
  </si>
  <si>
    <t>Fri Jun 19 01:58:34 PDT 2009</t>
  </si>
  <si>
    <t>@dopeydee suny here, but its too cold yet  sofa too comfy lol</t>
  </si>
  <si>
    <t>Fri Jun 19 01:58:38 PDT 2009</t>
  </si>
  <si>
    <t>MichDe</t>
  </si>
  <si>
    <t xml:space="preserve">Support Personal Use of Marijuana by Responsible Adults Act: http://digg.com/d1uGhN?t sry SU link was bad </t>
  </si>
  <si>
    <t>Fri Jun 19 01:58:43 PDT 2009</t>
  </si>
  <si>
    <t>salahuddin</t>
  </si>
  <si>
    <t>Wow, Egypt lost to Brazl 4-3 on a PK. USA lost 3-0  We have 1 year till the World cup starts</t>
  </si>
  <si>
    <t>Fri Jun 19 01:58:48 PDT 2009</t>
  </si>
  <si>
    <t>sunnyera</t>
  </si>
  <si>
    <t xml:space="preserve">I hereby declare myself as MOST UNprofessional person alive </t>
  </si>
  <si>
    <t xml:space="preserve">thank God its friday again,. but it means monday is near as well,. </t>
  </si>
  <si>
    <t>Fri Jun 19 01:58:52 PDT 2009</t>
  </si>
  <si>
    <t xml:space="preserve">@arioro I never get excited until I SEE the vegas strip... I miss vegas </t>
  </si>
  <si>
    <t>Fri Jun 19 01:58:56 PDT 2009</t>
  </si>
  <si>
    <t>@BoFiddlesticks oh Bo!  How about having something yummy? cakes, cookies, chocolates, or nice Japanese foods?</t>
  </si>
  <si>
    <t>Fri Jun 19 01:59:01 PDT 2009</t>
  </si>
  <si>
    <t>@SadeXposed lmao yup. unfortunately it didnt trend  watevs. thanks for participating tho babez</t>
  </si>
  <si>
    <t>Fri Jun 19 01:59:02 PDT 2009</t>
  </si>
  <si>
    <t xml:space="preserve">The new browser based version of TwitterFox is a bit buggy... and it doesn't disappear after I post, which is irritating </t>
  </si>
  <si>
    <t>Fri Jun 19 01:59:03 PDT 2009</t>
  </si>
  <si>
    <t xml:space="preserve">@DaisyHatesTwitt I hope you're not a witch, because then you would melt </t>
  </si>
  <si>
    <t xml:space="preserve">another day waiting for 3.0 jailbreak </t>
  </si>
  <si>
    <t xml:space="preserve">dying my hair  got my new glasses  no iPhone </t>
  </si>
  <si>
    <t>Fri Jun 19 01:59:04 PDT 2009</t>
  </si>
  <si>
    <t xml:space="preserve">today's a cold and rainy day  gonna tidy up my room, then go to Globus </t>
  </si>
  <si>
    <t>Fri Jun 19 01:59:06 PDT 2009</t>
  </si>
  <si>
    <t xml:space="preserve">@Kio_Redsen Aww am sure you are fine hun - my problem is it goes straight on my belly and nowhere else -  I look thin everywhere else </t>
  </si>
  <si>
    <t>Fri Jun 19 01:59:09 PDT 2009</t>
  </si>
  <si>
    <t>Ooooouch!!!! my throat!!  this fckn cold needs to go away like NOW!!</t>
  </si>
  <si>
    <t>Fri Jun 19 01:59:16 PDT 2009</t>
  </si>
  <si>
    <t>SholaAma</t>
  </si>
  <si>
    <t xml:space="preserve">. . late session+ early school run=tired&amp;amp;moody! </t>
  </si>
  <si>
    <t>Fri Jun 19 01:59:20 PDT 2009</t>
  </si>
  <si>
    <t xml:space="preserve">Packing for Glastonbury can't find fleece, Camera charger or Trusty Flat Cap TM. The beast that eats things moving house has struck again </t>
  </si>
  <si>
    <t>Fri Jun 19 01:59:21 PDT 2009</t>
  </si>
  <si>
    <t xml:space="preserve">@a_Twilight ok so waht's true?? summit apparently said fans didn't cause it!! hehe not that i believe that tho!! they are fuckin crazy!! </t>
  </si>
  <si>
    <t>Fri Jun 19 01:59:22 PDT 2009</t>
  </si>
  <si>
    <t>@ltomuta Aha! So you got rid of the entry fee!? Even more annoying I payed it some years ago  Argh! :-}</t>
  </si>
  <si>
    <t>Fri Jun 19 01:59:25 PDT 2009</t>
  </si>
  <si>
    <t>meJIAQI</t>
  </si>
  <si>
    <t xml:space="preserve">go away pimple! please </t>
  </si>
  <si>
    <t>Fri Jun 19 01:59:26 PDT 2009</t>
  </si>
  <si>
    <t xml:space="preserve">underoath have made me really jelous of everyone going to warped tour this year </t>
  </si>
  <si>
    <t>Fri Jun 19 01:59:30 PDT 2009</t>
  </si>
  <si>
    <t>@pim2005  I've el jayod a picture. dunno if its good enough</t>
  </si>
  <si>
    <t>@raecheybaby   Hugs.  Hope you have a wonderful weekend this weekend!</t>
  </si>
  <si>
    <t>Fri Jun 19 01:59:34 PDT 2009</t>
  </si>
  <si>
    <t xml:space="preserve">@Wulbis Tell me about it - it sucks </t>
  </si>
  <si>
    <t>@andrewkew Great. Wtf will I do NOW  ahhah. NEXT WEEK THEN!</t>
  </si>
  <si>
    <t>Fri Jun 19 01:59:37 PDT 2009</t>
  </si>
  <si>
    <t xml:space="preserve">Slightly fragile after last night's gastonomic experience. Food was great but unused to late wine and coffee - uncomfortable night </t>
  </si>
  <si>
    <t>x_claire19_x</t>
  </si>
  <si>
    <t xml:space="preserve">Damn tooth ache </t>
  </si>
  <si>
    <t>Fri Jun 19 01:59:40 PDT 2009</t>
  </si>
  <si>
    <t>Alberto</t>
  </si>
  <si>
    <t xml:space="preserve">farewell goodbye #f1  </t>
  </si>
  <si>
    <t>Fri Jun 19 01:59:41 PDT 2009</t>
  </si>
  <si>
    <t>Miss_Summers</t>
  </si>
  <si>
    <t xml:space="preserve">what a horrible morning </t>
  </si>
  <si>
    <t>Fri Jun 19 01:59:42 PDT 2009</t>
  </si>
  <si>
    <t>af21</t>
  </si>
  <si>
    <t xml:space="preserve">well im looking for job if dont find one in the next 2 weeks my mom is kicking me out </t>
  </si>
  <si>
    <t>Fri Jun 19 01:59:46 PDT 2009</t>
  </si>
  <si>
    <t>annacornet</t>
  </si>
  <si>
    <t xml:space="preserve">Comencem el dia amb dues males noticies: S'ha mort Vicente Ferrer i hi ha un atemptat amb vÃ­ctima mortal ...   </t>
  </si>
  <si>
    <t>Fri Jun 19 01:59:48 PDT 2009</t>
  </si>
  <si>
    <t>C1ndyL00</t>
  </si>
  <si>
    <t xml:space="preserve">Is still up... </t>
  </si>
  <si>
    <t>Fri Jun 19 01:59:49 PDT 2009</t>
  </si>
  <si>
    <t xml:space="preserve">GREAT! NOW MY OTHER DOG MIA IS SICK! AND WE THINK ITS WITH THE SAME VIRUS!! </t>
  </si>
  <si>
    <t>Fri Jun 19 01:59:51 PDT 2009</t>
  </si>
  <si>
    <t>Joeryvdormolen</t>
  </si>
  <si>
    <t xml:space="preserve">@joop @akinasuna I still have the necklace! hanging on my memo board! kind of shitty we can't meet this summer.. </t>
  </si>
  <si>
    <t>Beldur</t>
  </si>
  <si>
    <t xml:space="preserve">The weather looks like autumn. But it's summer! Havy rain in my city </t>
  </si>
  <si>
    <t>Fri Jun 19 01:59:56 PDT 2009</t>
  </si>
  <si>
    <t xml:space="preserve">German was naiceee. IT iz n0t fun </t>
  </si>
  <si>
    <t>redddraggon</t>
  </si>
  <si>
    <t xml:space="preserve">@taylorphinney cyclingnews.com is a right mess now. Hardly look at it now </t>
  </si>
  <si>
    <t>Fri Jun 19 01:59:59 PDT 2009</t>
  </si>
  <si>
    <t xml:space="preserve">@rjramos haha I remember when I had a job I was working night shifts and I would sleep most of the day but only about 7hrs or less </t>
  </si>
  <si>
    <t>Fri Jun 19 02:00:00 PDT 2009</t>
  </si>
  <si>
    <t xml:space="preserve">Feeling slightly sore after my tumble off the treadmill last night...  need hugs... </t>
  </si>
  <si>
    <t>Fri Jun 19 02:00:04 PDT 2009</t>
  </si>
  <si>
    <t>So sad proms over  gonna miss everyone!!!!</t>
  </si>
  <si>
    <t>Fri Jun 19 02:00:05 PDT 2009</t>
  </si>
  <si>
    <t>propertystyling</t>
  </si>
  <si>
    <t>Car serviced yesterday, 2 new tyres today ..not much change out of Â£550  Why is it that I feel intimidated by 18yr spotty tyre fitters?!!</t>
  </si>
  <si>
    <t>Fri Jun 19 02:00:06 PDT 2009</t>
  </si>
  <si>
    <t xml:space="preserve">@McChickie I can understand that </t>
  </si>
  <si>
    <t>Fri Jun 19 02:00:07 PDT 2009</t>
  </si>
  <si>
    <t>ClaireatWaves</t>
  </si>
  <si>
    <t>@LloydDavis: Can't make Tuttle today   have fun - hoping you might put me in touch with Reading Tuttle folk?</t>
  </si>
  <si>
    <t>Fri Jun 19 02:00:08 PDT 2009</t>
  </si>
  <si>
    <t xml:space="preserve">@KimberleyMDISCO just had my fingers burnt on ebay - bought some sunglasses 3 wks ago that haven't arrived, so having to make a claim </t>
  </si>
  <si>
    <t>Fri Jun 19 02:00:10 PDT 2009</t>
  </si>
  <si>
    <t>MrJans</t>
  </si>
  <si>
    <t>need a new video card for my pc   my Ati 4850 has driver issues, it's not funny.</t>
  </si>
  <si>
    <t>Fri Jun 19 02:00:12 PDT 2009</t>
  </si>
  <si>
    <t xml:space="preserve">im insulted :/ thats no game </t>
  </si>
  <si>
    <t>Fri Jun 19 02:00:14 PDT 2009</t>
  </si>
  <si>
    <t>RichMercer</t>
  </si>
  <si>
    <t xml:space="preserve">I'm really looking forward to going to the British GP this weekend at Silverstone! Shame I couldn't go today as well. </t>
  </si>
  <si>
    <t>Fri Jun 19 02:00:15 PDT 2009</t>
  </si>
  <si>
    <t xml:space="preserve">@a_Twilight ok so what's true?? summit apparently said fans didn't cause it!! hehe not that i believe that tho!! they are fuckin crazy!! </t>
  </si>
  <si>
    <t>Fri Jun 19 02:00:17 PDT 2009</t>
  </si>
  <si>
    <t>AtiqaJ</t>
  </si>
  <si>
    <t xml:space="preserve">turned my bedroom into a sauna to get rid of period pain </t>
  </si>
  <si>
    <t>Fri Jun 19 02:00:18 PDT 2009</t>
  </si>
  <si>
    <t>societyworks</t>
  </si>
  <si>
    <t xml:space="preserve">@dovevadar copy and paste is very helpful. Apart from that it looks the same. Going to try voice memo later. I want the compass </t>
  </si>
  <si>
    <t>Fri Jun 19 02:00:22 PDT 2009</t>
  </si>
  <si>
    <t xml:space="preserve">@gdrage A dent on the top of the glass screen and scuff marks all round the bezel </t>
  </si>
  <si>
    <t>Fri Jun 19 02:00:27 PDT 2009</t>
  </si>
  <si>
    <t>Hannahjanesays</t>
  </si>
  <si>
    <t xml:space="preserve">Another lovely day I'm going to miss being inside a dingy pub! Bad times.....day off tomorrow tho and it's raining </t>
  </si>
  <si>
    <t xml:space="preserve">*sigh* in work with  migraine. Not a happy bunny </t>
  </si>
  <si>
    <t>Fri Jun 19 02:00:31 PDT 2009</t>
  </si>
  <si>
    <t>kirkwoodd</t>
  </si>
  <si>
    <t xml:space="preserve">@KeithWinestein Agh! I had 2 miss that, but there certainly was some exitedness on the Beeb screen this morning. Dunno the Wiggles though </t>
  </si>
  <si>
    <t>Fri Jun 19 02:00:34 PDT 2009</t>
  </si>
  <si>
    <t>Pixie__J</t>
  </si>
  <si>
    <t xml:space="preserve">@notrightn0w I miss the long haired Davey Havok also </t>
  </si>
  <si>
    <t>huynguyen</t>
  </si>
  <si>
    <t xml:space="preserve">Fack. Some of u just slept. Im now wakIng up for work </t>
  </si>
  <si>
    <t>Fri Jun 19 02:00:36 PDT 2009</t>
  </si>
  <si>
    <t>CeleryFungus</t>
  </si>
  <si>
    <t xml:space="preserve">@julezykins morning! you finished your media exam yet? </t>
  </si>
  <si>
    <t>Fri Jun 19 02:00:44 PDT 2009</t>
  </si>
  <si>
    <t xml:space="preserve">Didnt accomplish my scanning expidition </t>
  </si>
  <si>
    <t>enzomaisano</t>
  </si>
  <si>
    <t xml:space="preserve">Making Kylie Kwong's fried rice for my sick little Sarah </t>
  </si>
  <si>
    <t>Fri Jun 19 02:00:46 PDT 2009</t>
  </si>
  <si>
    <t>@Lidewy I have to work  I'm sorry</t>
  </si>
  <si>
    <t>Fri Jun 19 02:00:50 PDT 2009</t>
  </si>
  <si>
    <t>gavinlauchlan</t>
  </si>
  <si>
    <t xml:space="preserve">not looking good for FNM tickets </t>
  </si>
  <si>
    <t>Fri Jun 19 02:00:51 PDT 2009</t>
  </si>
  <si>
    <t xml:space="preserve">Is excited that he and Aitch are taking part in a TV filming on Sunday but has been told he can't talk about it </t>
  </si>
  <si>
    <t>Fri Jun 19 02:00:52 PDT 2009</t>
  </si>
  <si>
    <t>@aussiemcflyfan  omg noo  thats so sad</t>
  </si>
  <si>
    <t>Fri Jun 19 02:00:55 PDT 2009</t>
  </si>
  <si>
    <t xml:space="preserve">@tayzonday Why so depressed? </t>
  </si>
  <si>
    <t>ReneeClayton</t>
  </si>
  <si>
    <t xml:space="preserve">Friday! What can I say, 2 days closer to Monday </t>
  </si>
  <si>
    <t>Fri Jun 19 02:00:57 PDT 2009</t>
  </si>
  <si>
    <t xml:space="preserve">@deanschick This one http://bit.ly/abv4U </t>
  </si>
  <si>
    <t>Fri Jun 19 02:00:59 PDT 2009</t>
  </si>
  <si>
    <t>NonoNemeth</t>
  </si>
  <si>
    <t xml:space="preserve">@Pink  love the commercial!!! Loved your show in Budapest (Hungary)!!!! See you soon in Vienna - in december... God, it's not so soon </t>
  </si>
  <si>
    <t>Fri Jun 19 02:01:04 PDT 2009</t>
  </si>
  <si>
    <t>@studentbeans you're links from twitter never seem to work for me anymore  weird...</t>
  </si>
  <si>
    <t>Fri Jun 19 02:01:08 PDT 2009</t>
  </si>
  <si>
    <t>amiloizides</t>
  </si>
  <si>
    <t xml:space="preserve">in a ton of pain.... </t>
  </si>
  <si>
    <t>Fri Jun 19 02:01:12 PDT 2009</t>
  </si>
  <si>
    <t>@jamie_oliver lol Jamie..can you do it soonish tonight..cause i waited hours last week and fell asleep..and missed out  it's 7pm in Sydney</t>
  </si>
  <si>
    <t>@ImajicArt  bugger!</t>
  </si>
  <si>
    <t>Fri Jun 19 02:01:14 PDT 2009</t>
  </si>
  <si>
    <t xml:space="preserve">@Relucs Sorry for your maudlinicity </t>
  </si>
  <si>
    <t>Fri Jun 19 02:01:15 PDT 2009</t>
  </si>
  <si>
    <t>Robtheranger</t>
  </si>
  <si>
    <t xml:space="preserve">3 Mapogo on a kudu kill, Ottawa pride still on that giraffe, and a cheetah in the west - Tonight I am not driving </t>
  </si>
  <si>
    <t>rifannugraha</t>
  </si>
  <si>
    <t xml:space="preserve">@alviantputra Yeah, but I've visited its site and lotsa people said they got problem hence it became useless </t>
  </si>
  <si>
    <t>Fri Jun 19 02:01:18 PDT 2009</t>
  </si>
  <si>
    <t>pretty_paws</t>
  </si>
  <si>
    <t>@alisonrothwell Hi Ali, I can only DM you if you follow me  sucks huh? PM me through EKM if you like. Gaz</t>
  </si>
  <si>
    <t>Fri Jun 19 02:01:19 PDT 2009</t>
  </si>
  <si>
    <t xml:space="preserve">Fuuuuuck. Can't finish. I was only a little less than an hour away from being done with this page, too. </t>
  </si>
  <si>
    <t>Fri Jun 19 02:01:20 PDT 2009</t>
  </si>
  <si>
    <t xml:space="preserve">@hillkath Booooo....  That's rubbish! I hope u have more? </t>
  </si>
  <si>
    <t>Fri Jun 19 02:01:24 PDT 2009</t>
  </si>
  <si>
    <t xml:space="preserve">@jemistry I'm sorry Maria *hugs* I know what your going through, my mum and dad are in that stage at the moment as well </t>
  </si>
  <si>
    <t>Fri Jun 19 02:01:26 PDT 2009</t>
  </si>
  <si>
    <t>Khamenei's words are making me sad. Denial. Innocence. Blame.  I feel so bad, rn, for those who were looking for change. #iranelection</t>
  </si>
  <si>
    <t>Fri Jun 19 02:01:27 PDT 2009</t>
  </si>
  <si>
    <t>@KennethCK I know  Would love to be there right now haha</t>
  </si>
  <si>
    <t>Fri Jun 19 02:01:32 PDT 2009</t>
  </si>
  <si>
    <t xml:space="preserve">@aftereighteen the post hadn't come yet when i left the house </t>
  </si>
  <si>
    <t>Fri Jun 19 02:01:33 PDT 2009</t>
  </si>
  <si>
    <t>Should be going to bed now  It's way too late, the suns about to come up :O</t>
  </si>
  <si>
    <t>Fri Jun 19 02:01:37 PDT 2009</t>
  </si>
  <si>
    <t xml:space="preserve">Right, let's go baffle some doctors </t>
  </si>
  <si>
    <t>Fri Jun 19 02:01:40 PDT 2009</t>
  </si>
  <si>
    <t>akajustinbobby</t>
  </si>
  <si>
    <t xml:space="preserve"> - Well i wrote a missive post about last night and all the things that happened, it got deleted tho by... http://tumblr.com/x9c238auy</t>
  </si>
  <si>
    <t>AnastasiaJovita</t>
  </si>
  <si>
    <t>Why there is such a thing called 'wisdom tooth' ?  http://myloc.me/4qFY</t>
  </si>
  <si>
    <t>Fri Jun 19 02:01:41 PDT 2009</t>
  </si>
  <si>
    <t>Higlak</t>
  </si>
  <si>
    <t>Didn't make it to boxing tonight  oh shake down tests, how you hurt so good</t>
  </si>
  <si>
    <t>Fri Jun 19 02:01:44 PDT 2009</t>
  </si>
  <si>
    <t>hmmm, best think about a Father's Day something-or-other for Dad... men are so difficult to buy for   it'll probably be fudge, whoop-di-do</t>
  </si>
  <si>
    <t>Fri Jun 19 02:01:45 PDT 2009</t>
  </si>
  <si>
    <t>dagnastar</t>
  </si>
  <si>
    <t xml:space="preserve">Bubu is sick D: My poor boy </t>
  </si>
  <si>
    <t>Fri Jun 19 02:01:49 PDT 2009</t>
  </si>
  <si>
    <t xml:space="preserve">@greggarbo http://twitpic.com/7sb36 - omg! you face , say sleep!!! </t>
  </si>
  <si>
    <t>Fri Jun 19 02:01:50 PDT 2009</t>
  </si>
  <si>
    <t>monicamangox3</t>
  </si>
  <si>
    <t xml:space="preserve">wishing i can go to the CARLOS OLIVERO movie night tomorrow ! but i can't ! ahhh so sad  hopefully there will be a next time ! </t>
  </si>
  <si>
    <t>Fri Jun 19 02:01:51 PDT 2009</t>
  </si>
  <si>
    <t>Fri Jun 19 02:01:54 PDT 2009</t>
  </si>
  <si>
    <t xml:space="preserve">Hashhhhhhh </t>
  </si>
  <si>
    <t>Fri Jun 19 02:01:55 PDT 2009</t>
  </si>
  <si>
    <t>eviehart</t>
  </si>
  <si>
    <t>is on the sofa poorly!  damn british summers!!!!</t>
  </si>
  <si>
    <t>Fri Jun 19 02:02:00 PDT 2009</t>
  </si>
  <si>
    <t>Allysoncushman</t>
  </si>
  <si>
    <t xml:space="preserve">@shannamoakler http://twitpic.com/7s8p5 - this is the saddest picture in the world. </t>
  </si>
  <si>
    <t xml:space="preserve">neither is my msn messenger! whats happening </t>
  </si>
  <si>
    <t>CapnjackDIS</t>
  </si>
  <si>
    <t xml:space="preserve">So jelous of everyone who is getting the iPhone 3GS today! Wish I had the money for a PAYG one </t>
  </si>
  <si>
    <t>Fri Jun 19 02:02:01 PDT 2009</t>
  </si>
  <si>
    <t xml:space="preserve">it's tooo early so tired </t>
  </si>
  <si>
    <t xml:space="preserve">@CHWong damn it! I missed a sweet work email round </t>
  </si>
  <si>
    <t>Fri Jun 19 02:02:03 PDT 2009</t>
  </si>
  <si>
    <t>taurusgirl0420</t>
  </si>
  <si>
    <t xml:space="preserve">It's almost 4:00 am, but I can't sleep worried about my 16 year old 2nd cousin that tryed killing himself by overdosing 30 ADHD pills ! </t>
  </si>
  <si>
    <t xml:space="preserve">@aussiemcflyfan aww, hope it gets well soon. </t>
  </si>
  <si>
    <t>Fri Jun 19 02:02:07 PDT 2009</t>
  </si>
  <si>
    <t xml:space="preserve">@boostedJ damn you  he was in my fantasy league lol </t>
  </si>
  <si>
    <t>Fri Jun 19 02:02:09 PDT 2009</t>
  </si>
  <si>
    <t>hasipeter</t>
  </si>
  <si>
    <t>&amp;quot;interesting&amp;quot; types of music are gonna be played at the usi-fest today...  http://twurl.nl/xbidke</t>
  </si>
  <si>
    <t>Fri Jun 19 02:02:17 PDT 2009</t>
  </si>
  <si>
    <t xml:space="preserve">Morning all. Playing catch-up today on all the little jobs that got pushed out all week. Not looking forward to it </t>
  </si>
  <si>
    <t>Fri Jun 19 02:02:19 PDT 2009</t>
  </si>
  <si>
    <t>LuthienCeol</t>
  </si>
  <si>
    <t xml:space="preserve">@nick_carter http://twitpic.com/7rd2d - Don't do that to me, it's almost an year I don't have some starbucks... *Sigh* </t>
  </si>
  <si>
    <t>Fri Jun 19 02:02:21 PDT 2009</t>
  </si>
  <si>
    <t xml:space="preserve">@SAM498 Yeah I know, so funny. They played a concert here in Baltimore not long ago, wanted to go see it but no one wanted to go with me </t>
  </si>
  <si>
    <t xml:space="preserve">@aloha_dakine is there any explicit reason why I don't receive any replies from you? </t>
  </si>
  <si>
    <t>Fri Jun 19 02:02:22 PDT 2009</t>
  </si>
  <si>
    <t>swedish_guy</t>
  </si>
  <si>
    <t xml:space="preserve">@SonyEricssonWTA gimme a link to the q&amp;amp;a, i think the eastbourne wind chill has affected my already small brain </t>
  </si>
  <si>
    <t>Fri Jun 19 02:02:27 PDT 2009</t>
  </si>
  <si>
    <t>@gillianrundell7 Just where the big board/clock is? the main bit aye? btw the weather's SHITE  x</t>
  </si>
  <si>
    <t>Jus had blood tests  owweeee!</t>
  </si>
  <si>
    <t>Fri Jun 19 02:02:34 PDT 2009</t>
  </si>
  <si>
    <t xml:space="preserve">i got the flu again </t>
  </si>
  <si>
    <t>Fri Jun 19 02:02:36 PDT 2009</t>
  </si>
  <si>
    <t>i miss kuya and papa.  they're leaving bangkok tom. i can't wait to see them!  okay, im so hungry. gonna order food now! \/</t>
  </si>
  <si>
    <t>Fri Jun 19 02:02:41 PDT 2009</t>
  </si>
  <si>
    <t>@GeorgeLambShow  not me  i'm pining cos the office is switched on to radio two, it's proper wafty.</t>
  </si>
  <si>
    <t xml:space="preserve">@JustMee_CynCyn LOL I no, I applied before but must have done them wrong then couldn't be bothered doin it again but my mums making me </t>
  </si>
  <si>
    <t>Fri Jun 19 02:02:42 PDT 2009</t>
  </si>
  <si>
    <t xml:space="preserve">@sundaydl Tragedy! I feel for you. I can't have coffee without milk either </t>
  </si>
  <si>
    <t>Fri Jun 19 02:02:48 PDT 2009</t>
  </si>
  <si>
    <t>jacquelynle</t>
  </si>
  <si>
    <t xml:space="preserve">just landed. didn't sleep. and i'm exhausted </t>
  </si>
  <si>
    <t>Fri Jun 19 02:02:52 PDT 2009</t>
  </si>
  <si>
    <t>Jenjles</t>
  </si>
  <si>
    <t xml:space="preserve">Wants to download the *Lily Allen mash up* she twittered, to play at a set next week in Shoreditch but dont know where I can download it! </t>
  </si>
  <si>
    <t>Fri Jun 19 02:02:53 PDT 2009</t>
  </si>
  <si>
    <t xml:space="preserve">@SCC_Skwerl Haha that's what I just did! ;p and you should live here, it was dark at 5.30pm today! </t>
  </si>
  <si>
    <t>Fri Jun 19 02:02:56 PDT 2009</t>
  </si>
  <si>
    <t xml:space="preserve">@maharanism haha lucky you. my exam's NOT done yet </t>
  </si>
  <si>
    <t>Fri Jun 19 02:02:57 PDT 2009</t>
  </si>
  <si>
    <t xml:space="preserve">@WoollyMittens I didn't get to see it. </t>
  </si>
  <si>
    <t>Fri Jun 19 02:03:02 PDT 2009</t>
  </si>
  <si>
    <t>ZpoonZ</t>
  </si>
  <si>
    <t xml:space="preserve">@ieatfog there's no light on the screen! </t>
  </si>
  <si>
    <t>Fri Jun 19 02:03:06 PDT 2009</t>
  </si>
  <si>
    <t xml:space="preserve">@csteinle I tried to get 6...now trying for 2, but no joy   </t>
  </si>
  <si>
    <t>Fri Jun 19 02:03:08 PDT 2009</t>
  </si>
  <si>
    <t>thats_fierce</t>
  </si>
  <si>
    <t xml:space="preserve">aw, myspace isnt working </t>
  </si>
  <si>
    <t>Fri Jun 19 02:03:09 PDT 2009</t>
  </si>
  <si>
    <t>junwatanabe</t>
  </si>
  <si>
    <t>SNUBBED!    I HATE BIASED MF'S!  JUST RAMBLING ON LIKE A CRAZY PERSON NOW 2 IN THE MORNING!</t>
  </si>
  <si>
    <t>Fri Jun 19 02:03:19 PDT 2009</t>
  </si>
  <si>
    <t>Ick. Just Ick.  I am so sick of this oncoming cold, and now I have to go to work.</t>
  </si>
  <si>
    <t xml:space="preserve">@rumoko I have the flu. I think I missed that joke. Was that a joke? I can't tell any more! Sorry </t>
  </si>
  <si>
    <t>Fri Jun 19 02:03:21 PDT 2009</t>
  </si>
  <si>
    <t>slesta</t>
  </si>
  <si>
    <t xml:space="preserve">@iamirma @AdisAlia who died? </t>
  </si>
  <si>
    <t>Fri Jun 19 02:03:23 PDT 2009</t>
  </si>
  <si>
    <t xml:space="preserve">weather not to great in Torquay today, dark clouds </t>
  </si>
  <si>
    <t>Fri Jun 19 02:03:24 PDT 2009</t>
  </si>
  <si>
    <t xml:space="preserve">What if I have to work the afternoon/night shift? Ugh, I don't want to. I want to be on the beach &amp;amp; catch local bands! Wai?! </t>
  </si>
  <si>
    <t>Fri Jun 19 02:03:25 PDT 2009</t>
  </si>
  <si>
    <t>Sammimartin</t>
  </si>
  <si>
    <t xml:space="preserve">Walking to college. It's way too cold to be wearing shorts. </t>
  </si>
  <si>
    <t>Fri Jun 19 02:03:26 PDT 2009</t>
  </si>
  <si>
    <t xml:space="preserve">Alone at adella's.. She's napping,I am working!bye bye nappy nap </t>
  </si>
  <si>
    <t>sarikokom</t>
  </si>
  <si>
    <t xml:space="preserve">finalizing my minutes of weekly meeting </t>
  </si>
  <si>
    <t>Fri Jun 19 02:03:27 PDT 2009</t>
  </si>
  <si>
    <t xml:space="preserve">wow this is just whack woke up at 4:15 to go potty n couldnt go back to sleep </t>
  </si>
  <si>
    <t>Fri Jun 19 02:03:30 PDT 2009</t>
  </si>
  <si>
    <t xml:space="preserve">WHAT THE FUCK HOW CORRUPTED IS MY SCHOOL??!!?! UNBELIVEBAL...CONFIRMING EVERY YEAR... I'M REALLY SPEACHLESS... </t>
  </si>
  <si>
    <t>Fri Jun 19 02:03:33 PDT 2009</t>
  </si>
  <si>
    <t xml:space="preserve">Awwww Anthony Hamilton-Im a Mess this used to be my song </t>
  </si>
  <si>
    <t>Fri Jun 19 02:03:35 PDT 2009</t>
  </si>
  <si>
    <t xml:space="preserve">Distract me pleaassee </t>
  </si>
  <si>
    <t>Fri Jun 19 02:03:36 PDT 2009</t>
  </si>
  <si>
    <t xml:space="preserve">I miss my little Pookey Bear... </t>
  </si>
  <si>
    <t>Fri Jun 19 02:03:37 PDT 2009</t>
  </si>
  <si>
    <t xml:space="preserve">@whysogreen i waved but he didn't see me (??) </t>
  </si>
  <si>
    <t>Fri Jun 19 02:03:38 PDT 2009</t>
  </si>
  <si>
    <t>thecamerawala</t>
  </si>
  <si>
    <t>@MaureenForrest no monsoon yet  only a few splashes of rain. But monsoon may bring more trouble to Aila hit people in Sundarban.</t>
  </si>
  <si>
    <t>Fri Jun 19 02:03:41 PDT 2009</t>
  </si>
  <si>
    <t>JariL</t>
  </si>
  <si>
    <t xml:space="preserve">Can't believe there's no proper Twitter app for BlackBerry! Twitterberry/Tinytwitter both suck. </t>
  </si>
  <si>
    <t>Fri Jun 19 02:03:43 PDT 2009</t>
  </si>
  <si>
    <t>abubuthaina</t>
  </si>
  <si>
    <t xml:space="preserve">Ordered my new road bike on 22nd of last month. Just been informed I may have to wait another 3 weeks. </t>
  </si>
  <si>
    <t>Fri Jun 19 02:03:44 PDT 2009</t>
  </si>
  <si>
    <t xml:space="preserve">I don't think I won the Imogen Heap Flickr Artwork competition </t>
  </si>
  <si>
    <t>Fri Jun 19 02:03:46 PDT 2009</t>
  </si>
  <si>
    <t>metalingush</t>
  </si>
  <si>
    <t xml:space="preserve"> i woke up too early...i think half of me is still asleep...</t>
  </si>
  <si>
    <t>Fri Jun 19 02:03:52 PDT 2009</t>
  </si>
  <si>
    <t xml:space="preserve">@foxyscot28 not much better in Dublin Hun </t>
  </si>
  <si>
    <t>Fri Jun 19 02:03:58 PDT 2009</t>
  </si>
  <si>
    <t>MrTweetALot</t>
  </si>
  <si>
    <t>#IranElection  Khamenei is so full of crap  Freedom of speech my ass.....</t>
  </si>
  <si>
    <t>Fri Jun 19 02:03:59 PDT 2009</t>
  </si>
  <si>
    <t>kierannewey</t>
  </si>
  <si>
    <t xml:space="preserve">@Sparkly_Tiara the new iPhone 3GS or old one? Unlucky </t>
  </si>
  <si>
    <t>Fri Jun 19 02:04:00 PDT 2009</t>
  </si>
  <si>
    <t>LaurenMay92</t>
  </si>
  <si>
    <t>i have no idea what to wear tonight!  x</t>
  </si>
  <si>
    <t>Fri Jun 19 02:04:06 PDT 2009</t>
  </si>
  <si>
    <t>hypertwolf</t>
  </si>
  <si>
    <t xml:space="preserve">Ugh. Woke up with a splitting headache. May be migrane. </t>
  </si>
  <si>
    <t>Fri Jun 19 02:04:11 PDT 2009</t>
  </si>
  <si>
    <t xml:space="preserve">@peacelovetylr tummy still hurting? Poor baby </t>
  </si>
  <si>
    <t xml:space="preserve">One of the worse feelings in the world.....knowing u can't go &amp;quot;home.&amp;quot; </t>
  </si>
  <si>
    <t>Fri Jun 19 02:04:13 PDT 2009</t>
  </si>
  <si>
    <t>NigelPattle</t>
  </si>
  <si>
    <t xml:space="preserve">What is a 5 year old to do with fifty six quid </t>
  </si>
  <si>
    <t>Fri Jun 19 02:04:15 PDT 2009</t>
  </si>
  <si>
    <t>Mukaiks</t>
  </si>
  <si>
    <t xml:space="preserve">Writing a thesis is no fun </t>
  </si>
  <si>
    <t>Fri Jun 19 02:04:17 PDT 2009</t>
  </si>
  <si>
    <t xml:space="preserve">Really glad I don't have to be at work in two and a half hours like I was originally scheduled. Feel like @thesaragilbert unable to sleep </t>
  </si>
  <si>
    <t>Fri Jun 19 02:04:23 PDT 2009</t>
  </si>
  <si>
    <t>flutable</t>
  </si>
  <si>
    <t xml:space="preserve">Very unimpressed with the legal system atm. Lies can get you everywhere it seems </t>
  </si>
  <si>
    <t>Fri Jun 19 02:04:24 PDT 2009</t>
  </si>
  <si>
    <t xml:space="preserve">My cd burner is fuxorated </t>
  </si>
  <si>
    <t xml:space="preserve">For an age I've heard designers moan on Twitter about Photoshop constantly crashing. Now I feel their pain. Bastard has lost all my work </t>
  </si>
  <si>
    <t>Fri Jun 19 02:04:28 PDT 2009</t>
  </si>
  <si>
    <t xml:space="preserve">@justeezy tomorrow is soho I look out for you!! I dunno where to find good streetwear here </t>
  </si>
  <si>
    <t xml:space="preserve">@JoshyCouture yea he was born with diabetes...so sad </t>
  </si>
  <si>
    <t>Fri Jun 19 02:04:29 PDT 2009</t>
  </si>
  <si>
    <t>Comedulce53</t>
  </si>
  <si>
    <t xml:space="preserve">Ready 2 Go! But, I don't want to </t>
  </si>
  <si>
    <t xml:space="preserve">@kittypurry I feel you, I want to sleep. But I can't </t>
  </si>
  <si>
    <t>Fri Jun 19 02:04:30 PDT 2009</t>
  </si>
  <si>
    <t>MrSharkie</t>
  </si>
  <si>
    <t xml:space="preserve">finished the Paramore and The Almost layouts. Ugh time for bed, my eyes hate me. long day tomorrow. </t>
  </si>
  <si>
    <t>Fri Jun 19 02:04:31 PDT 2009</t>
  </si>
  <si>
    <t>Waiting for exciting conf call to start  Will need choc after this but strawb jaffa cake or rhubarb &amp;amp; custard puddle.</t>
  </si>
  <si>
    <t>Fri Jun 19 02:04:32 PDT 2009</t>
  </si>
  <si>
    <t>Elmo2295</t>
  </si>
  <si>
    <t xml:space="preserve">i hate bittorrent  the bar line thingie is going up and down in the green but isnt downloading </t>
  </si>
  <si>
    <t>Fri Jun 19 02:04:34 PDT 2009</t>
  </si>
  <si>
    <t xml:space="preserve">@Everoe What a pity!!! I thought they were seriously awesome supporting acts!!! </t>
  </si>
  <si>
    <t>Fri Jun 19 02:04:35 PDT 2009</t>
  </si>
  <si>
    <t xml:space="preserve">raining this morning, no running </t>
  </si>
  <si>
    <t xml:space="preserve">Having a very horrible morning, feeling very crap </t>
  </si>
  <si>
    <t>Fri Jun 19 02:04:37 PDT 2009</t>
  </si>
  <si>
    <t xml:space="preserve">@hobosexual It was. My OTP going up in flames, the thing with Chris and Jal, CHRIS. Eugh. </t>
  </si>
  <si>
    <t>Fri Jun 19 02:04:43 PDT 2009</t>
  </si>
  <si>
    <t>katieckrause</t>
  </si>
  <si>
    <t xml:space="preserve">Playing it by ear today....will let you know how the day turns out.  Last full day in paris </t>
  </si>
  <si>
    <t>Fri Jun 19 02:04:48 PDT 2009</t>
  </si>
  <si>
    <t xml:space="preserve">I'm sick &amp;amp; tired, of always being sick &amp;amp; tired! </t>
  </si>
  <si>
    <t>Fri Jun 19 02:04:50 PDT 2009</t>
  </si>
  <si>
    <t>@babyshane dude @chelseylately is fing hilarious! i missed her show tonight cause i'm in the bay  but that joke was EVERYTHING!</t>
  </si>
  <si>
    <t xml:space="preserve">@nathanac I miss my boy </t>
  </si>
  <si>
    <t>Fri Jun 19 02:04:55 PDT 2009</t>
  </si>
  <si>
    <t xml:space="preserve">@sofiawhat Yeah. ) </t>
  </si>
  <si>
    <t>Fri Jun 19 02:04:57 PDT 2009</t>
  </si>
  <si>
    <t xml:space="preserve">@miss_x_ That sucks. The commentary is quite interesting talking about the chaos in F1 at the moment. </t>
  </si>
  <si>
    <t>kara_twin</t>
  </si>
  <si>
    <t xml:space="preserve">people can be frustrating </t>
  </si>
  <si>
    <t>arvirago</t>
  </si>
  <si>
    <t xml:space="preserve">remembering Uli </t>
  </si>
  <si>
    <t>Fri Jun 19 02:04:58 PDT 2009</t>
  </si>
  <si>
    <t>CRISTINICA21</t>
  </si>
  <si>
    <t xml:space="preserve">Am dormit 3 ore.... so I`m in a really bad mood </t>
  </si>
  <si>
    <t>Fri Jun 19 02:05:01 PDT 2009</t>
  </si>
  <si>
    <t xml:space="preserve">@tdm911 yeah, but I go through 2GB per month on my USB modem for half of what it would cost with Telstra </t>
  </si>
  <si>
    <t>Fri Jun 19 02:05:04 PDT 2009</t>
  </si>
  <si>
    <t>micaahhhb</t>
  </si>
  <si>
    <t xml:space="preserve">Gonna lie down, the thoughts are coming back </t>
  </si>
  <si>
    <t>The day the N97 launches in the UK, my N97 web browser has decided it doesn't want to open  tried clearing cache, will try soft reset now</t>
  </si>
  <si>
    <t>Fri Jun 19 02:05:06 PDT 2009</t>
  </si>
  <si>
    <t xml:space="preserve">DON'T SHOW ME THE BLOOD PLEASE!! and yes OMG max smokes!!! why do all the nice guys smoke ugh </t>
  </si>
  <si>
    <t>Fri Jun 19 02:05:16 PDT 2009</t>
  </si>
  <si>
    <t>leaskc</t>
  </si>
  <si>
    <t xml:space="preserve">@quixltd sorry tom not a mobileme user, haven't tried that at all! </t>
  </si>
  <si>
    <t>Fri Jun 19 02:05:18 PDT 2009</t>
  </si>
  <si>
    <t>@Elizrael might have guessed it would be your fault....  racist xenophobic and homophobic - nice</t>
  </si>
  <si>
    <t>Fri Jun 19 02:05:22 PDT 2009</t>
  </si>
  <si>
    <t xml:space="preserve">suddenly found that much of the code written over the past 10 days or so is junk  </t>
  </si>
  <si>
    <t>Fri Jun 19 02:05:24 PDT 2009</t>
  </si>
  <si>
    <t>this is so incredibly boring  kill me now!</t>
  </si>
  <si>
    <t>Fri Jun 19 02:05:26 PDT 2009</t>
  </si>
  <si>
    <t>danielhj88</t>
  </si>
  <si>
    <t xml:space="preserve">New Divide by Linkin Park has peaked 4 times at Number 8 on the ZM20 now, why wont it climb higher! </t>
  </si>
  <si>
    <t>Fri Jun 19 02:05:27 PDT 2009</t>
  </si>
  <si>
    <t>Fri Jun 19 02:05:28 PDT 2009</t>
  </si>
  <si>
    <t>@kreacheryl cheer up mamacita  ps imma reply when i wake up or rn since sleep = not on my agenda</t>
  </si>
  <si>
    <t>Fri Jun 19 02:05:29 PDT 2009</t>
  </si>
  <si>
    <t>rachelle_h</t>
  </si>
  <si>
    <t xml:space="preserve">can't sleep anymore...thunderstorm woke me up </t>
  </si>
  <si>
    <t>Fri Jun 19 02:05:35 PDT 2009</t>
  </si>
  <si>
    <t xml:space="preserve">Test failing due to text encoding of a copyright symbol. That took too long to find </t>
  </si>
  <si>
    <t>Fri Jun 19 02:05:36 PDT 2009</t>
  </si>
  <si>
    <t xml:space="preserve">@jedfitch ohh it was 3.0 that killed mine  it's the apple curse again </t>
  </si>
  <si>
    <t>Fri Jun 19 02:05:42 PDT 2009</t>
  </si>
  <si>
    <t>my teeth hurttt!  dentist suckss.</t>
  </si>
  <si>
    <t>Fri Jun 19 02:05:48 PDT 2009</t>
  </si>
  <si>
    <t xml:space="preserve">Just ordered the iPhone 3G S. T-Mobile Shop didn't have any left that were not reserved. </t>
  </si>
  <si>
    <t xml:space="preserve">@Evitalocci I can't hear turn right cuz when I hear this song i cry a lot, its horrible </t>
  </si>
  <si>
    <t>Fri Jun 19 02:05:49 PDT 2009</t>
  </si>
  <si>
    <t xml:space="preserve">I want a Wave account </t>
  </si>
  <si>
    <t>Fri Jun 19 02:05:50 PDT 2009</t>
  </si>
  <si>
    <t xml:space="preserve">Its rainin heavily in twitcago. </t>
  </si>
  <si>
    <t>Fri Jun 19 02:05:54 PDT 2009</t>
  </si>
  <si>
    <t>I hate my mood like this  I havent answered any texts/calls today cuz of it. Sry. Starting today I shall be happy again..bet ur left nut</t>
  </si>
  <si>
    <t>Fri Jun 19 02:06:11 PDT 2009</t>
  </si>
  <si>
    <t>neetheeya</t>
  </si>
  <si>
    <t xml:space="preserve">@TheEllenShow CHICAGO!! I live all the way on the island of Singapore and I'm a MEGA HUGE SUPER DUPER FAN. I wish I had a ticket! </t>
  </si>
  <si>
    <t>Really feeling lik crap , may go back to bed  sniff sniff</t>
  </si>
  <si>
    <t>Fri Jun 19 02:06:13 PDT 2009</t>
  </si>
  <si>
    <t xml:space="preserve"> having trouble sleeping.</t>
  </si>
  <si>
    <t>Fri Jun 19 02:06:14 PDT 2009</t>
  </si>
  <si>
    <t xml:space="preserve">@vp2008 It was hot! B) Too bad for the owner </t>
  </si>
  <si>
    <t>Fri Jun 19 02:06:17 PDT 2009</t>
  </si>
  <si>
    <t>baby sitting tonight, instead of going to see the hangover again hmm  but it gives me an extra 20 for my holiday i suppose lol 6 days ahh!</t>
  </si>
  <si>
    <t>Fri Jun 19 02:06:19 PDT 2009</t>
  </si>
  <si>
    <t xml:space="preserve">Gosh , I hate  Lior!!!!!!!!!!!!!!!!!!!!!! she destroy my cellphon - Yehezkel </t>
  </si>
  <si>
    <t xml:space="preserve">I really need to quit going to bed at 4 a.m.  It's not healthy.  </t>
  </si>
  <si>
    <t>Fri Jun 19 02:06:22 PDT 2009</t>
  </si>
  <si>
    <t xml:space="preserve">Of course, all good news has a price.. In this case â‚¬600 for a new waterpump for my car </t>
  </si>
  <si>
    <t xml:space="preserve">ouch! ouch! my stomach cramps... </t>
  </si>
  <si>
    <t>Fri Jun 19 02:06:23 PDT 2009</t>
  </si>
  <si>
    <t xml:space="preserve">random free at college....boredd </t>
  </si>
  <si>
    <t>Alexandra2727</t>
  </si>
  <si>
    <t>Pain is finally kicking in  time for some aspirin!</t>
  </si>
  <si>
    <t>Fri Jun 19 02:06:26 PDT 2009</t>
  </si>
  <si>
    <t xml:space="preserve">still not feeling good    getting tonsils out soon </t>
  </si>
  <si>
    <t>Fri Jun 19 02:06:27 PDT 2009</t>
  </si>
  <si>
    <t>I want my sailor  where are you? I need you here</t>
  </si>
  <si>
    <t>FrancescaAylott</t>
  </si>
  <si>
    <t>Going to Cardiff today to move out of uni halls  Might go Gavin &amp;amp; Stacey spotting? ;)</t>
  </si>
  <si>
    <t>Fri Jun 19 02:06:28 PDT 2009</t>
  </si>
  <si>
    <t xml:space="preserve">@shaf Can't you run another project? I have a quadcore machine, running WGC &amp;amp; rosetta@home, because rosetta randomly stop giving out WU's </t>
  </si>
  <si>
    <t>Fri Jun 19 02:06:31 PDT 2009</t>
  </si>
  <si>
    <t xml:space="preserve">is SO HUNGOVER </t>
  </si>
  <si>
    <t>Fri Jun 19 02:06:34 PDT 2009</t>
  </si>
  <si>
    <t>@3LL3N haha didn't get UTS scholarship  . but whatevsz</t>
  </si>
  <si>
    <t>pdmaclaw</t>
  </si>
  <si>
    <t xml:space="preserve">Thank fu*k for annual leave!! Now what to do.... </t>
  </si>
  <si>
    <t>Fri Jun 19 02:06:36 PDT 2009</t>
  </si>
  <si>
    <t>kaypineapple</t>
  </si>
  <si>
    <t>my facebook page has been hacked and it's no longer in english but some sort of Asian script... I can't fix it  .Jugo del Pina.</t>
  </si>
  <si>
    <t xml:space="preserve">best day ever..wosrt morning ever. </t>
  </si>
  <si>
    <t>Fri Jun 19 02:06:37 PDT 2009</t>
  </si>
  <si>
    <t>Mariedublin</t>
  </si>
  <si>
    <t>Chipped my tooth! OMG. Going to denist. Pray for me.  aaahh</t>
  </si>
  <si>
    <t xml:space="preserve">Agreeing with @markjames re acupressure massage win... although this will be my last one </t>
  </si>
  <si>
    <t>Fri Jun 19 02:06:44 PDT 2009</t>
  </si>
  <si>
    <t xml:space="preserve">@gezd gutted about the B of the Bang </t>
  </si>
  <si>
    <t>Fri Jun 19 02:06:48 PDT 2009</t>
  </si>
  <si>
    <t xml:space="preserve">Can't be arsed really. Fancy a lazy day but got to go to work </t>
  </si>
  <si>
    <t>Fri Jun 19 02:06:49 PDT 2009</t>
  </si>
  <si>
    <t>Jonno666</t>
  </si>
  <si>
    <t>@lesleh We so better, I haven't done it either. Neither have a lot of people. I'm off to get ready now. Gotta walk  laters Lesleh! XD</t>
  </si>
  <si>
    <t>Fri Jun 19 02:06:52 PDT 2009</t>
  </si>
  <si>
    <t xml:space="preserve">tweevning is another twitter word XD damn, can't use it right now </t>
  </si>
  <si>
    <t>Fri Jun 19 02:06:54 PDT 2009</t>
  </si>
  <si>
    <t>ronst3r</t>
  </si>
  <si>
    <t xml:space="preserve">broke another pair of earphones </t>
  </si>
  <si>
    <t>Fri Jun 19 02:06:57 PDT 2009</t>
  </si>
  <si>
    <t>philbop</t>
  </si>
  <si>
    <t xml:space="preserve">oh my gawd I cant believe it... Ive never been this far away from decent surf </t>
  </si>
  <si>
    <t>Cloud_NinE1</t>
  </si>
  <si>
    <t>I smell a clamp-down coming  ..... #IranElection</t>
  </si>
  <si>
    <t>Fri Jun 19 02:06:58 PDT 2009</t>
  </si>
  <si>
    <t>conradder</t>
  </si>
  <si>
    <t xml:space="preserve">@thetourist76 iain! It's really bad! They are playing some dance crap at the moment! </t>
  </si>
  <si>
    <t>Fri Jun 19 02:07:00 PDT 2009</t>
  </si>
  <si>
    <t xml:space="preserve">@JoshyCouture; is that the cute Jonas? Hmm. </t>
  </si>
  <si>
    <t>Fri Jun 19 02:07:02 PDT 2009</t>
  </si>
  <si>
    <t xml:space="preserve">Radio 1 lied, sunny my arse! Now I'm cold </t>
  </si>
  <si>
    <t xml:space="preserve">@ninjoomoo I got one of some of us... But I couldn't find you when we took it </t>
  </si>
  <si>
    <t>Fri Jun 19 02:07:04 PDT 2009</t>
  </si>
  <si>
    <t xml:space="preserve">i forgot about meeting up with a friend today </t>
  </si>
  <si>
    <t>Fri Jun 19 02:07:10 PDT 2009</t>
  </si>
  <si>
    <t xml:space="preserve">#inaperfectworld i would gaming up til i got tapped out  http://www.gamernook.com/leongamer thanks </t>
  </si>
  <si>
    <t>Fri Jun 19 02:07:11 PDT 2009</t>
  </si>
  <si>
    <t>thinks that her karma is upping very slow now  http://plurk.com/p/124g59</t>
  </si>
  <si>
    <t>Fri Jun 19 02:07:14 PDT 2009</t>
  </si>
  <si>
    <t xml:space="preserve">away to do my last school assembly </t>
  </si>
  <si>
    <t>Fri Jun 19 02:07:17 PDT 2009</t>
  </si>
  <si>
    <t>ULoveJessica</t>
  </si>
  <si>
    <t xml:space="preserve">@MsRomance I'm NEVER invited </t>
  </si>
  <si>
    <t>Fri Jun 19 02:07:24 PDT 2009</t>
  </si>
  <si>
    <t xml:space="preserve">@rosietratt Happiest day of the year? Dammit, wish I planned to make the most of it! Did even get to listen to you and @brucey1 today! </t>
  </si>
  <si>
    <t>Fri Jun 19 02:07:29 PDT 2009</t>
  </si>
  <si>
    <t>Roselynna</t>
  </si>
  <si>
    <t xml:space="preserve">@Venuskicksasses hey yo where are you?? i wanna meet you badly girl </t>
  </si>
  <si>
    <t>Fri Jun 19 02:07:31 PDT 2009</t>
  </si>
  <si>
    <t>minimattfilms</t>
  </si>
  <si>
    <t xml:space="preserve">@JasonBradbury wish I had the pennies to upgrade to a 3Gs. Got another 11 months to go on my 3G contract though </t>
  </si>
  <si>
    <t>Fri Jun 19 02:07:32 PDT 2009</t>
  </si>
  <si>
    <t xml:space="preserve"> i hate it! he's mad at me again! </t>
  </si>
  <si>
    <t xml:space="preserve">@markbyrne The only reason I haven't jumped at 'Things' (which looks brilliant) is that I don't have a Mac. I want at least backup on PC </t>
  </si>
  <si>
    <t>Fri Jun 19 02:07:37 PDT 2009</t>
  </si>
  <si>
    <t xml:space="preserve">Can't sleep &amp;amp; it sucks! </t>
  </si>
  <si>
    <t xml:space="preserve">@Jannex @yahay @piksels do we have a group meeting or something? none invited me  </t>
  </si>
  <si>
    <t>Fri Jun 19 02:07:38 PDT 2009</t>
  </si>
  <si>
    <t>cheeyuanjun8</t>
  </si>
  <si>
    <t>I'm actually sad imun's over!  - http://tweet.sg</t>
  </si>
  <si>
    <t>Fri Jun 19 02:07:40 PDT 2009</t>
  </si>
  <si>
    <t>Right - off...dentist.  I hate the dentist!  smell me later folks</t>
  </si>
  <si>
    <t>cybermag</t>
  </si>
  <si>
    <t>Bed @ 04:30 up at 0630 and on client site @ 08:30 after #bigchip11. Suggested breakfast &amp;amp; 17 in the office said yeah   mindf**k</t>
  </si>
  <si>
    <t>Fri Jun 19 02:07:44 PDT 2009</t>
  </si>
  <si>
    <t>@adriyah may paul &amp;amp; joe bh? ang LUSH,wla din d2 sa cebu   nndun sa manila. i think ur from manila,ryt? or sumwer in luzon area.</t>
  </si>
  <si>
    <t>Fri Jun 19 02:07:45 PDT 2009</t>
  </si>
  <si>
    <t xml:space="preserve">Is in work </t>
  </si>
  <si>
    <t>Fri Jun 19 02:07:50 PDT 2009</t>
  </si>
  <si>
    <t>nicoleharris</t>
  </si>
  <si>
    <t xml:space="preserve">@futureidentity 1) thankyou! 2) thankyou! 3) can't say i'm afraid, sorry </t>
  </si>
  <si>
    <t>Fri Jun 19 02:07:52 PDT 2009</t>
  </si>
  <si>
    <t>kyosha</t>
  </si>
  <si>
    <t xml:space="preserve">Danger of using gwibber, replying to a DM defaults to public reply </t>
  </si>
  <si>
    <t>Fri Jun 19 02:07:54 PDT 2009</t>
  </si>
  <si>
    <t>jowatso21</t>
  </si>
  <si>
    <t xml:space="preserve">Going to have such busy day &amp;amp; hope get 2 enjoy some of this lovely sun 2.Got parents coming @ w/end 4 3 weeks,oh joy,cleaning 2 b2 done </t>
  </si>
  <si>
    <t>Fri Jun 19 02:07:55 PDT 2009</t>
  </si>
  <si>
    <t xml:space="preserve">@JayNewell i got lunch with mum and sister at 12 i think homes. 3? U cant even get a patron cafe or 2in u first </t>
  </si>
  <si>
    <t>SeannV</t>
  </si>
  <si>
    <t>Here we go again  Studying for my resits!</t>
  </si>
  <si>
    <t>Fri Jun 19 02:07:57 PDT 2009</t>
  </si>
  <si>
    <t xml:space="preserve">@fashi0nistadyva can you come CT with me to see @nickiminaj? </t>
  </si>
  <si>
    <t>Fri Jun 19 02:08:00 PDT 2009</t>
  </si>
  <si>
    <t>gherkiekins</t>
  </si>
  <si>
    <t xml:space="preserve">does not want to pack and sort, would rather just enjoy the sun </t>
  </si>
  <si>
    <t xml:space="preserve">@cbn2 I hope so but I'm afraid the people will rest! </t>
  </si>
  <si>
    <t>drduckmonkey</t>
  </si>
  <si>
    <t>Ugh, mass redundancies at work   This sucks.</t>
  </si>
  <si>
    <t>Fri Jun 19 02:08:05 PDT 2009</t>
  </si>
  <si>
    <t>I guess this means im no longer britneys biggest fan.  life sucks.</t>
  </si>
  <si>
    <t>Fri Jun 19 02:08:10 PDT 2009</t>
  </si>
  <si>
    <t xml:space="preserve">@MuckyGuy Wish I was a little nearer the end of my contract </t>
  </si>
  <si>
    <t>rafidah27</t>
  </si>
  <si>
    <t xml:space="preserve">Robert Pattinson got hit by taxi cab </t>
  </si>
  <si>
    <t>Fri Jun 19 02:08:12 PDT 2009</t>
  </si>
  <si>
    <t>lesliereyes671</t>
  </si>
  <si>
    <t>is ignoring the critics'-review on the upcoming Transformers 2    http://tinyurl.com/kvnqv9</t>
  </si>
  <si>
    <t>Fri Jun 19 02:08:13 PDT 2009</t>
  </si>
  <si>
    <t xml:space="preserve">Feeling flat on a Friday night.  Horrible week ending with a whimper and not a bang. </t>
  </si>
  <si>
    <t>Fri Jun 19 02:08:17 PDT 2009</t>
  </si>
  <si>
    <t xml:space="preserve">Sorry no followfridays today. Mission on my phone </t>
  </si>
  <si>
    <t>Fri Jun 19 02:08:20 PDT 2009</t>
  </si>
  <si>
    <t xml:space="preserve">@lordith It made me laugh ok </t>
  </si>
  <si>
    <t>Fri Jun 19 02:08:21 PDT 2009</t>
  </si>
  <si>
    <t xml:space="preserve">My manager just texted us saying: &amp;quot;Good Morning its iPhone Friday &amp;quot; God help me... Plus I woke up w/2 mosquito bites on my neck </t>
  </si>
  <si>
    <t>Fri Jun 19 02:08:27 PDT 2009</t>
  </si>
  <si>
    <t>skellamarie</t>
  </si>
  <si>
    <t xml:space="preserve">I can't sleep. i've been laying in my bed for three hours trying to fall asleep and i can't. ughgoddamnit. </t>
  </si>
  <si>
    <t xml:space="preserve">hmm sales  figures dont update, no sale notifications lots of work keeping an eye on ebay today </t>
  </si>
  <si>
    <t>Oh no.. my dealer did not get the Dreambox 8000  What now? Where can I get one?</t>
  </si>
  <si>
    <t>Fri Jun 19 02:08:33 PDT 2009</t>
  </si>
  <si>
    <t xml:space="preserve">i haven't worked out in so long, ew. Seriously, since when did doing 20 crunches make me smell like a man? </t>
  </si>
  <si>
    <t>Fri Jun 19 02:08:34 PDT 2009</t>
  </si>
  <si>
    <t xml:space="preserve">i want a film from lovefilm , too bad i sent them all back today , i wont get any till monday now </t>
  </si>
  <si>
    <t>Fri Jun 19 02:08:35 PDT 2009</t>
  </si>
  <si>
    <t>Corybratt</t>
  </si>
  <si>
    <t xml:space="preserve">@jensykotic I had that book for 2 days then Kiel borrowed it then his dumb ex borrowed it and now she has it and I can never read it </t>
  </si>
  <si>
    <t>Fri Jun 19 02:08:36 PDT 2009</t>
  </si>
  <si>
    <t>Phouc</t>
  </si>
  <si>
    <t xml:space="preserve">@genetjin - why do you do this to me </t>
  </si>
  <si>
    <t>Fri Jun 19 02:08:38 PDT 2009</t>
  </si>
  <si>
    <t xml:space="preserve">@robin3000 wish I was in today </t>
  </si>
  <si>
    <t>Fri Jun 19 02:08:44 PDT 2009</t>
  </si>
  <si>
    <t>frandeezy7</t>
  </si>
  <si>
    <t xml:space="preserve">man, I rep u all day and you can't ever say nothing back... ..      @Willie_Day26  why can't you say anything back to me... </t>
  </si>
  <si>
    <t>Fri Jun 19 02:08:45 PDT 2009</t>
  </si>
  <si>
    <t>@CruciFire oh sorry sorry  now wht</t>
  </si>
  <si>
    <t>Fri Jun 19 02:08:51 PDT 2009</t>
  </si>
  <si>
    <t>cazhill</t>
  </si>
  <si>
    <t xml:space="preserve">I'm exhausted. So busy all the time... socially... which is weird. It never ends. It's good... but tiring. I need money.. </t>
  </si>
  <si>
    <t>Fri Jun 19 02:08:52 PDT 2009</t>
  </si>
  <si>
    <t xml:space="preserve">http://twitpic.com/7scgo - Lazy Saturday @ Cupcakes by Sonja's. I want my saturdays back! </t>
  </si>
  <si>
    <t>Fri Jun 19 02:08:53 PDT 2009</t>
  </si>
  <si>
    <t>oddbjornk</t>
  </si>
  <si>
    <t xml:space="preserve">www.nokia.no doesn't work in #Chrome... </t>
  </si>
  <si>
    <t>Fri Jun 19 02:08:58 PDT 2009</t>
  </si>
  <si>
    <t>@_dangerous DAMNYOU!!! why did you do that!!!  ...... Maeve Binchey!!</t>
  </si>
  <si>
    <t>jacob10_1</t>
  </si>
  <si>
    <t>lost my ball to my piercing  boo. i want foood&amp;lt;3</t>
  </si>
  <si>
    <t>Fri Jun 19 02:08:59 PDT 2009</t>
  </si>
  <si>
    <t>denise_josh</t>
  </si>
  <si>
    <t xml:space="preserve">ohh soo sad cuz @christine258 left already ! </t>
  </si>
  <si>
    <t>Fri Jun 19 02:09:02 PDT 2009</t>
  </si>
  <si>
    <t xml:space="preserve">why don't they ever have anything good to watch on tv at 2 in the morning any more? </t>
  </si>
  <si>
    <t>Fri Jun 19 02:09:03 PDT 2009</t>
  </si>
  <si>
    <t>Edell27</t>
  </si>
  <si>
    <t>is sad and annoyed...argh   http://plurk.com/p/124gp6</t>
  </si>
  <si>
    <t>Fri Jun 19 02:09:05 PDT 2009</t>
  </si>
  <si>
    <t>today was my last day of school for the term  I won't see my friend from Germany for years  but we had fun today.</t>
  </si>
  <si>
    <t>Fri Jun 19 02:09:07 PDT 2009</t>
  </si>
  <si>
    <t>charley144</t>
  </si>
  <si>
    <t>better be off fo now..work alllllll weekend  Bubs will be hear in bout 10 minutes and then i'll get my 'small suprise'...his words...</t>
  </si>
  <si>
    <t>Fri Jun 19 02:09:08 PDT 2009</t>
  </si>
  <si>
    <t>ah i miss dearbhla so much  now emmas gone D: least alans back  woohoo!</t>
  </si>
  <si>
    <t>tresuh</t>
  </si>
  <si>
    <t xml:space="preserve">Java Jazz July 26th?? I think so! time to sleep!!! ahhhhh i hate medications that keep you awake </t>
  </si>
  <si>
    <t>Fri Jun 19 02:09:10 PDT 2009</t>
  </si>
  <si>
    <t xml:space="preserve">has a headache and needs to go to bed </t>
  </si>
  <si>
    <t>Fri Jun 19 02:09:11 PDT 2009</t>
  </si>
  <si>
    <t>sbartashow</t>
  </si>
  <si>
    <t xml:space="preserve">Let's go to the sea! But I'm pretty sure that tomorrow it will rain </t>
  </si>
  <si>
    <t>Fri Jun 19 02:09:13 PDT 2009</t>
  </si>
  <si>
    <t xml:space="preserve">the one night i really want to drive around &amp;amp; listen to music/podcasts on my ipod...i left my earbuds at home. </t>
  </si>
  <si>
    <t>Fri Jun 19 02:09:16 PDT 2009</t>
  </si>
  <si>
    <t>augapfel</t>
  </si>
  <si>
    <t xml:space="preserve">Well played around with Wordpress a little today and added a few seemingly necessary plugins.  now I just need to work on my theme </t>
  </si>
  <si>
    <t>Fri Jun 19 02:09:18 PDT 2009</t>
  </si>
  <si>
    <t>lilzoex</t>
  </si>
  <si>
    <t xml:space="preserve">at work not feeling that great </t>
  </si>
  <si>
    <t>Fri Jun 19 02:09:19 PDT 2009</t>
  </si>
  <si>
    <t>@davidturners Don't encourage people to listen to Daddy  He puts his shiny suit and mask on and talks about weird stuff to me if you do</t>
  </si>
  <si>
    <t>Fri Jun 19 02:09:26 PDT 2009</t>
  </si>
  <si>
    <t xml:space="preserve">@SEGA Any news of when Sonic &amp;amp; Knuckles is out on the vintage collection? Was upset to see it wasn't there with Sonic 3 </t>
  </si>
  <si>
    <t>Fri Jun 19 02:09:27 PDT 2009</t>
  </si>
  <si>
    <t xml:space="preserve">@davedevereux too many London trips in the next couple of weeks, so I won't be making it, unfortunately. </t>
  </si>
  <si>
    <t>Fri Jun 19 02:09:30 PDT 2009</t>
  </si>
  <si>
    <t>youngblood</t>
  </si>
  <si>
    <t xml:space="preserve">@karijpeters expect them to do a lot of that I'm afraid </t>
  </si>
  <si>
    <t>Fri Jun 19 02:09:31 PDT 2009</t>
  </si>
  <si>
    <t>Mushi - Dir En Grey  such a sad song</t>
  </si>
  <si>
    <t>Fri Jun 19 02:09:32 PDT 2009</t>
  </si>
  <si>
    <t xml:space="preserve">Twitter isn't sending me all my mobile updates. </t>
  </si>
  <si>
    <t>Fri Jun 19 02:09:35 PDT 2009</t>
  </si>
  <si>
    <t xml:space="preserve">Doesn't want to work its been a longggg week </t>
  </si>
  <si>
    <t>@ILMcL What DID you teach me this year? I've forgotten everything already.  PANIC PANIC</t>
  </si>
  <si>
    <t>Fri Jun 19 02:09:36 PDT 2009</t>
  </si>
  <si>
    <t>zombgirl1</t>
  </si>
  <si>
    <t xml:space="preserve">ugg just ate mcdeath. I can feel myself getting fatter. now my stomach is upset. </t>
  </si>
  <si>
    <t>@TraceCyrus I was totally going to see you in Copenhagen. But its sold out, cause my friend couldnt decide if she wanted to go  Im so sad</t>
  </si>
  <si>
    <t>Fri Jun 19 02:09:37 PDT 2009</t>
  </si>
  <si>
    <t xml:space="preserve">@hobosexual Sid and Cassie. </t>
  </si>
  <si>
    <t>Fri Jun 19 02:09:39 PDT 2009</t>
  </si>
  <si>
    <t xml:space="preserve">I locked my self out of the house. I had to climb through the bathroom window to get in. I think i may have broken my thumb in process. </t>
  </si>
  <si>
    <t>Fri Jun 19 02:09:40 PDT 2009</t>
  </si>
  <si>
    <t>Maretaah</t>
  </si>
  <si>
    <t xml:space="preserve">So stressed ! I hope I'll get a subject that I can actually talk about...or the examiner is going to eat me alive </t>
  </si>
  <si>
    <t>Fri Jun 19 02:09:41 PDT 2009</t>
  </si>
  <si>
    <t>IamBoneless</t>
  </si>
  <si>
    <t xml:space="preserve">@OMGitsLexi hmm... u were shooting for DeskD. and u was happy, after going sad and with odd wishes, what happened? and u don't &amp;lt;3 us... </t>
  </si>
  <si>
    <t>Fri Jun 19 02:09:43 PDT 2009</t>
  </si>
  <si>
    <t>insane_whosane</t>
  </si>
  <si>
    <t xml:space="preserve">my cat is missing !!! </t>
  </si>
  <si>
    <t>Fri Jun 19 02:09:46 PDT 2009</t>
  </si>
  <si>
    <t xml:space="preserve">@_TheVoyager_ sob </t>
  </si>
  <si>
    <t>p6ril</t>
  </si>
  <si>
    <t xml:space="preserve">I coughted this morning, then there was this &amp;quot;crack&amp;quot; sound in my back and now I'm blocked ... again </t>
  </si>
  <si>
    <t xml:space="preserve">@babydollniki IKR. They were too thick so I put a tiny bit of milk... I hope it doesn't ruin them. </t>
  </si>
  <si>
    <t>Fri Jun 19 02:09:47 PDT 2009</t>
  </si>
  <si>
    <t xml:space="preserve">@gigdiary Fingers on left hand have square tops due to years of violin abuse...and my fingernails still won't grow on that hand </t>
  </si>
  <si>
    <t>Fri Jun 19 02:09:49 PDT 2009</t>
  </si>
  <si>
    <t>saydesign_uk</t>
  </si>
  <si>
    <t xml:space="preserve">screen printing isn't as easy as you think! I just wanna make t-shirts </t>
  </si>
  <si>
    <t>Fri Jun 19 02:09:52 PDT 2009</t>
  </si>
  <si>
    <t xml:space="preserve">I think i hit my head cause i have like a headache </t>
  </si>
  <si>
    <t>Fri Jun 19 02:09:53 PDT 2009</t>
  </si>
  <si>
    <t xml:space="preserve">what did we do to deserve this?! what did we do?! </t>
  </si>
  <si>
    <t>michievianca</t>
  </si>
  <si>
    <t xml:space="preserve">@hateblue at least you... </t>
  </si>
  <si>
    <t>@liefortheliar omg alyssaaaaaaaaaa. u know, being quarantined  IMY2 DUDE I MISS EVERYONE</t>
  </si>
  <si>
    <t>Fri Jun 19 02:09:59 PDT 2009</t>
  </si>
  <si>
    <t xml:space="preserve">@Thaliaboo </t>
  </si>
  <si>
    <t>Fri Jun 19 02:10:05 PDT 2009</t>
  </si>
  <si>
    <t xml:space="preserve">I want to call my BFF but I think she's still aspeel </t>
  </si>
  <si>
    <t>Fri Jun 19 02:10:07 PDT 2009</t>
  </si>
  <si>
    <t xml:space="preserve">@BrickHouseIzDa1 driving on 17. That's blood alley. Nm tho. What's hood? Come by the lab next week. I miss you </t>
  </si>
  <si>
    <t>claratmx</t>
  </si>
  <si>
    <t>is tired but needs to go out  http://plurk.com/p/124h1s</t>
  </si>
  <si>
    <t>Fri Jun 19 02:10:09 PDT 2009</t>
  </si>
  <si>
    <t>YogY11</t>
  </si>
  <si>
    <t>@Sant61 no pics  but someone must have made some of me riding Zandvoort with the deep-red sunset... anyone?</t>
  </si>
  <si>
    <t>Fri Jun 19 02:10:11 PDT 2009</t>
  </si>
  <si>
    <t>MariaFashion</t>
  </si>
  <si>
    <t xml:space="preserve">Have a cold </t>
  </si>
  <si>
    <t>Teamlovatocyrus</t>
  </si>
  <si>
    <t xml:space="preserve">@JadeeJonasss i dont go to them concert! </t>
  </si>
  <si>
    <t>Fri Jun 19 02:10:12 PDT 2009</t>
  </si>
  <si>
    <t xml:space="preserve">Rotaract pre-convention is starting. Jealous. </t>
  </si>
  <si>
    <t>Fri Jun 19 02:10:15 PDT 2009</t>
  </si>
  <si>
    <t xml:space="preserve">@beatbutcha hi beaty butchy.. ive missed you </t>
  </si>
  <si>
    <t>Fri Jun 19 02:10:16 PDT 2009</t>
  </si>
  <si>
    <t xml:space="preserve">U must be the 1 </t>
  </si>
  <si>
    <t>Fri Jun 19 02:10:19 PDT 2009</t>
  </si>
  <si>
    <t xml:space="preserve">@PaterzAttack my net is stuffing up today so i dont think i can get on </t>
  </si>
  <si>
    <t>Fri Jun 19 02:10:20 PDT 2009</t>
  </si>
  <si>
    <t>tonnieh</t>
  </si>
  <si>
    <t xml:space="preserve">@Wimbledon blessing for nadal,he looks not well.  </t>
  </si>
  <si>
    <t>Fri Jun 19 02:10:22 PDT 2009</t>
  </si>
  <si>
    <t>PandoraHarvey</t>
  </si>
  <si>
    <t xml:space="preserve">off back to Aberaeron now....Long journey but worth it for mum's birthday &amp;amp; fathers day...cards//presents havent arrived in the post yet </t>
  </si>
  <si>
    <t>Fri Jun 19 02:10:23 PDT 2009</t>
  </si>
  <si>
    <t>skyangel102</t>
  </si>
  <si>
    <t>my eyes hurt  i've had a headache for like a whole week... asprin doesnt work! suggestions?</t>
  </si>
  <si>
    <t>Fri Jun 19 02:10:25 PDT 2009</t>
  </si>
  <si>
    <t>Claoui</t>
  </si>
  <si>
    <t xml:space="preserve">Day of shit. And it's only 11 A.M. It sucks </t>
  </si>
  <si>
    <t>Fri Jun 19 02:10:26 PDT 2009</t>
  </si>
  <si>
    <t xml:space="preserve">@tweetiepooh in fairness this is a smaller than average double bass, but it is still 3 inches too big to fit in the boot of my mondeo </t>
  </si>
  <si>
    <t>Fri Jun 19 02:10:29 PDT 2009</t>
  </si>
  <si>
    <t>has sleeping issues....major ones.  just started a xanga...well see how long that lasts</t>
  </si>
  <si>
    <t>Fri Jun 19 02:10:35 PDT 2009</t>
  </si>
  <si>
    <t>says ang aga nagout ni crushness  http://plurk.com/p/124h6y</t>
  </si>
  <si>
    <t>Fri Jun 19 02:10:38 PDT 2009</t>
  </si>
  <si>
    <t>dorkatronique</t>
  </si>
  <si>
    <t xml:space="preserve">@StoneyRoads I know what you mean. </t>
  </si>
  <si>
    <t>AwsumEFF</t>
  </si>
  <si>
    <t xml:space="preserve">@smoshian http://twitpic.com/7s7j9 - looks like death only turd shaped </t>
  </si>
  <si>
    <t xml:space="preserve">@Maximilus mention their names as compensation </t>
  </si>
  <si>
    <t>Fri Jun 19 02:10:39 PDT 2009</t>
  </si>
  <si>
    <t xml:space="preserve">@aral not quite the hordes we saw last year is it? maybe the people who bought then can't renew their contracts yet? </t>
  </si>
  <si>
    <t>70k4r</t>
  </si>
  <si>
    <t xml:space="preserve">preparing plans for a hectic travel schedule next week.. sigh </t>
  </si>
  <si>
    <t>Fri Jun 19 02:10:40 PDT 2009</t>
  </si>
  <si>
    <t xml:space="preserve">@erinryan words hurt, ryan. *sniff* </t>
  </si>
  <si>
    <t>Fri Jun 19 02:10:45 PDT 2009</t>
  </si>
  <si>
    <t>El_franno</t>
  </si>
  <si>
    <t>@Ovidien  don't be anxious. Everything will be fine. Just remember to stand up for you. Because you're not always wrong like you think.</t>
  </si>
  <si>
    <t>Fri Jun 19 02:10:46 PDT 2009</t>
  </si>
  <si>
    <t>@AliceAguera yeah goin out but not drinking  I'm driving</t>
  </si>
  <si>
    <t>Fri Jun 19 02:10:48 PDT 2009</t>
  </si>
  <si>
    <t>itsJessicax3</t>
  </si>
  <si>
    <t>someday somehow we're gonna make it alright but not right now  - fathers day sunday (N)</t>
  </si>
  <si>
    <t>Fri Jun 19 02:10:49 PDT 2009</t>
  </si>
  <si>
    <t>disefected</t>
  </si>
  <si>
    <t xml:space="preserve">Can't help how the heart feels </t>
  </si>
  <si>
    <t>Fri Jun 19 02:10:50 PDT 2009</t>
  </si>
  <si>
    <t>Well @valentinegirl20 says were being grown up by not going to the boston show.   wahhh. I don't wanna grow up!!</t>
  </si>
  <si>
    <t>Fri Jun 19 02:10:51 PDT 2009</t>
  </si>
  <si>
    <t xml:space="preserve">Haha, they're all drunk as fuck ! Only one sober </t>
  </si>
  <si>
    <t>Fri Jun 19 02:10:52 PDT 2009</t>
  </si>
  <si>
    <t xml:space="preserve">Just realized I completely missed chocolate Friday. Noooooo! </t>
  </si>
  <si>
    <t>Fri Jun 19 02:10:54 PDT 2009</t>
  </si>
  <si>
    <t xml:space="preserve">Gah, I've 2 massive spots/bites which have appeared on my cheek yesterday. Very painful and rather unsightly </t>
  </si>
  <si>
    <t>Fri Jun 19 02:10:57 PDT 2009</t>
  </si>
  <si>
    <t>hunkboy33</t>
  </si>
  <si>
    <t xml:space="preserve">Lazy Friday has almost gone.. feels so useless today...  </t>
  </si>
  <si>
    <t>Fri Jun 19 02:10:58 PDT 2009</t>
  </si>
  <si>
    <t xml:space="preserve">had my alarm set for 10.30 but stupid house fone rang at before half nine and woke me and couldnt get back to sleep </t>
  </si>
  <si>
    <t>Fri Jun 19 02:11:01 PDT 2009</t>
  </si>
  <si>
    <t>palmereldritch1</t>
  </si>
  <si>
    <t xml:space="preserve">just received over a hundred pounds... unfortunately it's not for me </t>
  </si>
  <si>
    <t>Fri Jun 19 02:11:02 PDT 2009</t>
  </si>
  <si>
    <t>@wentzhol  you ok? if it helps, i feel very similar sometimes.</t>
  </si>
  <si>
    <t>Fri Jun 19 02:11:03 PDT 2009</t>
  </si>
  <si>
    <t xml:space="preserve">#inaperfectworld I could sync my damn iphone on linux. Broke it trying to update through virtualbox </t>
  </si>
  <si>
    <t>Fri Jun 19 02:11:06 PDT 2009</t>
  </si>
  <si>
    <t xml:space="preserve">@radarxcrave haha, i know i LOVE them to &amp;lt;3 there is no full version, they were leaked songs </t>
  </si>
  <si>
    <t>Fri Jun 19 02:11:14 PDT 2009</t>
  </si>
  <si>
    <t xml:space="preserve">@welovepop http://twitpic.com/7sc9s - Aww Claude is disappointed because he thought he was going to see some females ON Heat, not IN Heat </t>
  </si>
  <si>
    <t>Fri Jun 19 02:11:17 PDT 2009</t>
  </si>
  <si>
    <t>Its 5:10 and can't sleep   to much stuff on my mind</t>
  </si>
  <si>
    <t>Fri Jun 19 02:11:18 PDT 2009</t>
  </si>
  <si>
    <t>tgbrown92</t>
  </si>
  <si>
    <t xml:space="preserve">work @ 12:30 tomorrow </t>
  </si>
  <si>
    <t>Fri Jun 19 02:11:19 PDT 2009</t>
  </si>
  <si>
    <t xml:space="preserve">I'm having an R'tard moment could anyone explain hexidecimal to me please </t>
  </si>
  <si>
    <t>Fri Jun 19 02:11:20 PDT 2009</t>
  </si>
  <si>
    <t xml:space="preserve">hmmm that's me in a right pisser off a mood now. Foolishly booked time off to make a wee break of it too. Grrr </t>
  </si>
  <si>
    <t>Fri Jun 19 02:11:21 PDT 2009</t>
  </si>
  <si>
    <t>loveclairebear</t>
  </si>
  <si>
    <t xml:space="preserve">Is already having to hold back tears thinking abt all the beautiful we will b leaving behind when we leave Sydney </t>
  </si>
  <si>
    <t>Fri Jun 19 02:11:25 PDT 2009</t>
  </si>
  <si>
    <t>@paulgray07 Holy crap mate!! Just realised it was your birthday 3 days ago!!! Sorry i forgot dude  Hope you had a good one!</t>
  </si>
  <si>
    <t>Fri Jun 19 02:11:26 PDT 2009</t>
  </si>
  <si>
    <t>@gillianrundell7 @silly_kookie aw  well we can't kidnap you so, thats okay lol x</t>
  </si>
  <si>
    <t>Fri Jun 19 02:11:28 PDT 2009</t>
  </si>
  <si>
    <t xml:space="preserve">supah! tired </t>
  </si>
  <si>
    <t>Fri Jun 19 02:11:30 PDT 2009</t>
  </si>
  <si>
    <t xml:space="preserve">still haven't managed to get off the comp and feed myself. Partly because I know there is no decent food until the shopping arrives </t>
  </si>
  <si>
    <t xml:space="preserve">realy wishing i was at the GP, last one at Silverstone, so sad to think of the times i've seen them there </t>
  </si>
  <si>
    <t>Fri Jun 19 02:11:34 PDT 2009</t>
  </si>
  <si>
    <t>Wahh i have to make a speech for Mary! I almost forgot.. but i still feel sick and sleepy i can't think  speech speech!</t>
  </si>
  <si>
    <t>Fri Jun 19 02:11:38 PDT 2009</t>
  </si>
  <si>
    <t xml:space="preserve">So someone has hacked my main computer, put a password on system startup which i didn't even know was possible on a tripartitioned mac </t>
  </si>
  <si>
    <t>Fri Jun 19 02:11:43 PDT 2009</t>
  </si>
  <si>
    <t>EMStreets</t>
  </si>
  <si>
    <t xml:space="preserve">@Samara_B It's statistically the happiest day of the year - unless you're having a bad hair day like me! </t>
  </si>
  <si>
    <t>Fri Jun 19 02:11:46 PDT 2009</t>
  </si>
  <si>
    <t>crisduh</t>
  </si>
  <si>
    <t xml:space="preserve">I can't sleep.. In too much pain </t>
  </si>
  <si>
    <t>Fri Jun 19 02:11:48 PDT 2009</t>
  </si>
  <si>
    <t>AmyClackson</t>
  </si>
  <si>
    <t xml:space="preserve">I want Wagamamas ! </t>
  </si>
  <si>
    <t>Fri Jun 19 02:11:51 PDT 2009</t>
  </si>
  <si>
    <t>beebxo</t>
  </si>
  <si>
    <t>feels like going into town, but swine flu :| too much homework and got two full day shifts  thanks to someone... haha</t>
  </si>
  <si>
    <t>Fri Jun 19 02:11:52 PDT 2009</t>
  </si>
  <si>
    <t xml:space="preserve">I miss my eastcoast pals. Wah </t>
  </si>
  <si>
    <t>Fri Jun 19 02:11:56 PDT 2009</t>
  </si>
  <si>
    <t xml:space="preserve">@dannisaywhat  </t>
  </si>
  <si>
    <t>Fri Jun 19 02:11:59 PDT 2009</t>
  </si>
  <si>
    <t xml:space="preserve">arghhh i hate not having a car. 1 month: it's going to kill me.. 1 day into uni holidays and i'm already bored out of my brain </t>
  </si>
  <si>
    <t>Fri Jun 19 02:12:01 PDT 2009</t>
  </si>
  <si>
    <t>samclifford</t>
  </si>
  <si>
    <t xml:space="preserve">@bengrubb Please don't be an election </t>
  </si>
  <si>
    <t>Fri Jun 19 02:12:03 PDT 2009</t>
  </si>
  <si>
    <t>@louhaffner Lol the presale started on wednesday morning so any good seats are good  waiting for LK on TV but there's breaking news on</t>
  </si>
  <si>
    <t>Fri Jun 19 02:12:04 PDT 2009</t>
  </si>
  <si>
    <t>lokiekatie</t>
  </si>
  <si>
    <t xml:space="preserve">Mcd, I love you. I hate you too. Oh I'm confused </t>
  </si>
  <si>
    <t>Fri Jun 19 02:12:05 PDT 2009</t>
  </si>
  <si>
    <t>CharlieBrownx</t>
  </si>
  <si>
    <t xml:space="preserve">Just sitting at home all day doing nothing...except watching Jermery Kyle, i feel so old </t>
  </si>
  <si>
    <t>Fri Jun 19 02:12:06 PDT 2009</t>
  </si>
  <si>
    <t>JulianCambridge</t>
  </si>
  <si>
    <t xml:space="preserve">Very very tired...wish I didn't have to get out of bed today </t>
  </si>
  <si>
    <t>Fri Jun 19 02:12:07 PDT 2009</t>
  </si>
  <si>
    <t xml:space="preserve">nothing to do! huhu </t>
  </si>
  <si>
    <t>Fri Jun 19 02:12:13 PDT 2009</t>
  </si>
  <si>
    <t>Onanda</t>
  </si>
  <si>
    <t xml:space="preserve">Feeling tired and anxious today.  Upsets at home and youngest son not coping with life or his Mum! Very sad..... </t>
  </si>
  <si>
    <t>Fri Jun 19 02:12:21 PDT 2009</t>
  </si>
  <si>
    <t xml:space="preserve">i wish poking your belly button would make you fall asleep.i mean its two in the morning.not fun </t>
  </si>
  <si>
    <t>Fri Jun 19 02:12:22 PDT 2009</t>
  </si>
  <si>
    <t xml:space="preserve">aduh debat capres kemaren malem ga mutu banget nie? they attacked each other, personally </t>
  </si>
  <si>
    <t>Fri Jun 19 02:12:24 PDT 2009</t>
  </si>
  <si>
    <t>angiedoll7</t>
  </si>
  <si>
    <t>@aaroncarter7 bb 1 minute you love ONTD the next you hate us? you remind me of my parents  which is it?!?!!</t>
  </si>
  <si>
    <t>Fri Jun 19 02:12:27 PDT 2009</t>
  </si>
  <si>
    <t>yixuany</t>
  </si>
  <si>
    <t xml:space="preserve">@lazydaisyrpattz cool.. i'll go watch it but my internet connection sucks </t>
  </si>
  <si>
    <t>Fri Jun 19 02:12:28 PDT 2009</t>
  </si>
  <si>
    <t>lff12</t>
  </si>
  <si>
    <t xml:space="preserve">is on a hay fever day today </t>
  </si>
  <si>
    <t>Fri Jun 19 02:12:36 PDT 2009</t>
  </si>
  <si>
    <t xml:space="preserve">@5LiveF1 he sounded great too! Shame they nothing about F1 though </t>
  </si>
  <si>
    <t>Fri Jun 19 02:12:41 PDT 2009</t>
  </si>
  <si>
    <t>Its 5:10am and I can't sleep  to much stuff on my mind.</t>
  </si>
  <si>
    <t>Fri Jun 19 02:12:43 PDT 2009</t>
  </si>
  <si>
    <t xml:space="preserve">@FlissWyatt Awww! Only just seen your tweet about needing a hug!! Sending you a mahusive one as we speak! I need one too today! </t>
  </si>
  <si>
    <t>kwalityarchie</t>
  </si>
  <si>
    <t>16GB despatched mon/ tue.  No extras offered and no upgrade discount   let me know what you wangle - I may cancel and go in-store</t>
  </si>
  <si>
    <t>Fri Jun 19 02:12:44 PDT 2009</t>
  </si>
  <si>
    <t xml:space="preserve">You should reply to me. </t>
  </si>
  <si>
    <t>Fri Jun 19 02:12:45 PDT 2009</t>
  </si>
  <si>
    <t>@Theprowler I didn't fail  now I have to wait til I get home to change it. Time for a new look me thinks.....</t>
  </si>
  <si>
    <t>Fri Jun 19 02:12:49 PDT 2009</t>
  </si>
  <si>
    <t xml:space="preserve">What next! Would you like help? @paperclippy is here to save the day </t>
  </si>
  <si>
    <t>Fri Jun 19 02:12:54 PDT 2009</t>
  </si>
  <si>
    <t xml:space="preserve">matt lowe beat me... TWICE!!! wtf. i need to hone up on my skillz </t>
  </si>
  <si>
    <t>Fri Jun 19 02:12:56 PDT 2009</t>
  </si>
  <si>
    <t xml:space="preserve">@ohminotaur giiirrrl you popular with... me.. too? i got nothing witty </t>
  </si>
  <si>
    <t xml:space="preserve">@bes21 true, but i didn't think id miss her this much?? and its only been 3 days, we've got another 5 weeks and 2 days b4 she gets back </t>
  </si>
  <si>
    <t>Fri Jun 19 02:12:57 PDT 2009</t>
  </si>
  <si>
    <t xml:space="preserve">@dreday88 im at homee in bed. sick as hell!! </t>
  </si>
  <si>
    <t>Fri Jun 19 02:12:58 PDT 2009</t>
  </si>
  <si>
    <t>bellablubb</t>
  </si>
  <si>
    <t>tomorrow law exam...   I hate studying.</t>
  </si>
  <si>
    <t xml:space="preserve">@streetanchor just sent a text. let me know if it works out for you? sorry for all these changes </t>
  </si>
  <si>
    <t>Fri Jun 19 02:13:00 PDT 2009</t>
  </si>
  <si>
    <t>dreego</t>
  </si>
  <si>
    <t>Hooked on The Sims, can't believe my partner just passed away  life is so darm fast on this game.</t>
  </si>
  <si>
    <t>Fri Jun 19 02:13:02 PDT 2009</t>
  </si>
  <si>
    <t xml:space="preserve">Watching the special features disc of twilight... it won't end!! I want to go to sleep but I don't want to stop it in the middle... </t>
  </si>
  <si>
    <t>Fri Jun 19 02:13:03 PDT 2009</t>
  </si>
  <si>
    <t>Took a day off today ... and I've ended up working all morning so far ...  ... the joys of IT.....</t>
  </si>
  <si>
    <t>Fri Jun 19 02:13:06 PDT 2009</t>
  </si>
  <si>
    <t xml:space="preserve">Damn insomniatic tendencies are torturing me...I dont wanna sleep my day off away </t>
  </si>
  <si>
    <t>Fri Jun 19 02:13:11 PDT 2009</t>
  </si>
  <si>
    <t>nervous about going back home tomorrow. hoping shawn isnt mad at me. im really happy right now and i dont want it ruined.  #BSB</t>
  </si>
  <si>
    <t>Fri Jun 19 02:13:12 PDT 2009</t>
  </si>
  <si>
    <t xml:space="preserve">@josie_barnes Good good! No sadly not, back to working mainly  Been out on the bike loads too and DJing tonight tho </t>
  </si>
  <si>
    <t>Fri Jun 19 02:13:14 PDT 2009</t>
  </si>
  <si>
    <t xml:space="preserve">i pressed refresh, spotted 'nice cup of tea' fanclub, tried to click it. alas, i was too late. </t>
  </si>
  <si>
    <t>mathiasbaert</t>
  </si>
  <si>
    <t xml:space="preserve">Problems with the airline tickets, calling them costs &amp;quot;up to â‚¬3 per minute&amp;quot; </t>
  </si>
  <si>
    <t>@rbflygal not much better  it'll take some time  pain killers yay! *hugs*</t>
  </si>
  <si>
    <t>@peterfacinelli didnt quite get 500,000 followers then  oh dear! btw cant wait for NEW MOON to come out in November in the UK !!!!!</t>
  </si>
  <si>
    <t>Fri Jun 19 02:13:18 PDT 2009</t>
  </si>
  <si>
    <t xml:space="preserve">i cant stop crying...WHY?! why?! did this have to happen to us!! stupid diseases and everything!! </t>
  </si>
  <si>
    <t>Fri Jun 19 02:13:23 PDT 2009</t>
  </si>
  <si>
    <t>Wubbytoes</t>
  </si>
  <si>
    <t xml:space="preserve">God damn life can be confusing sometimes. </t>
  </si>
  <si>
    <t>armac007</t>
  </si>
  <si>
    <t>@aquamedia Good luck !! the only way is to jailbreak and you may still be hit by the charges   the best is  to get USB GSM modem</t>
  </si>
  <si>
    <t>Fri Jun 19 02:13:26 PDT 2009</t>
  </si>
  <si>
    <t>paulbeebe</t>
  </si>
  <si>
    <t xml:space="preserve">@Bill_Ironside Me but i dont know my account number </t>
  </si>
  <si>
    <t>Fri Jun 19 02:13:27 PDT 2009</t>
  </si>
  <si>
    <t>phanggigi</t>
  </si>
  <si>
    <t xml:space="preserve">sleepy.. z,Z i want to sleep but i cant sleep. whats my problem! headache </t>
  </si>
  <si>
    <t>Fri Jun 19 02:13:29 PDT 2009</t>
  </si>
  <si>
    <t>sweetp341983</t>
  </si>
  <si>
    <t>is very sad  no seriously..... i can't do this anymore</t>
  </si>
  <si>
    <t>Fri Jun 19 02:13:33 PDT 2009</t>
  </si>
  <si>
    <t>woosheryl</t>
  </si>
  <si>
    <t xml:space="preserve">has a fantastic idea but can't find a client who wants to execute it.. </t>
  </si>
  <si>
    <t>ohhrebekah</t>
  </si>
  <si>
    <t>Hahahaha. Very funny.   that douche. Lol. Oh well, the boy isnt too intelligent to begin with, he probably forgot.  :/</t>
  </si>
  <si>
    <t>Fri Jun 19 02:13:37 PDT 2009</t>
  </si>
  <si>
    <t>ninzalf</t>
  </si>
  <si>
    <t xml:space="preserve">@GiGuialaSajorda twitter hanggang sa bahay?!? Inggit ako sau, cant tweet in the office anymore </t>
  </si>
  <si>
    <t>Fri Jun 19 02:13:38 PDT 2009</t>
  </si>
  <si>
    <t>@aaroncarter7 bb 1 minute you love ONTD the next you hate us? you remind me of my parents  which is it?!?!</t>
  </si>
  <si>
    <t>Fri Jun 19 02:13:47 PDT 2009</t>
  </si>
  <si>
    <t xml:space="preserve">just got home from school. need to finish retail group assignment </t>
  </si>
  <si>
    <t>Fri Jun 19 02:13:51 PDT 2009</t>
  </si>
  <si>
    <t xml:space="preserve">I need more wow time   </t>
  </si>
  <si>
    <t>@edwardli you bastard  I dont want to work anymore (whilst looking at mark do nothing again)</t>
  </si>
  <si>
    <t>Fri Jun 19 02:13:53 PDT 2009</t>
  </si>
  <si>
    <t>smhseto</t>
  </si>
  <si>
    <t xml:space="preserve">@mrsClavel hang in there... it can take time </t>
  </si>
  <si>
    <t>Fri Jun 19 02:14:00 PDT 2009</t>
  </si>
  <si>
    <t>palissademyr</t>
  </si>
  <si>
    <t>Rosalie a coupÃ© les cheveux de Penelope snif   Yes she did it !</t>
  </si>
  <si>
    <t>Fri Jun 19 02:14:03 PDT 2009</t>
  </si>
  <si>
    <t>@silentrunnning Lachie is quite sick btw... So any chance of going to your gig was abolished.  I'm coming to BBB next week though!</t>
  </si>
  <si>
    <t>Fri Jun 19 02:14:06 PDT 2009</t>
  </si>
  <si>
    <t xml:space="preserve">Gunshots! In my hood! </t>
  </si>
  <si>
    <t>Fri Jun 19 02:14:09 PDT 2009</t>
  </si>
  <si>
    <t xml:space="preserve">I hate being lied to. </t>
  </si>
  <si>
    <t>Fri Jun 19 02:14:11 PDT 2009</t>
  </si>
  <si>
    <t xml:space="preserve">@bobbythomas1  I think .. With great responsibility comes even greater burdens </t>
  </si>
  <si>
    <t>Fri Jun 19 02:14:15 PDT 2009</t>
  </si>
  <si>
    <t>vladtv</t>
  </si>
  <si>
    <t>djvlad: I am up way too early  http://url4.eu/UpU</t>
  </si>
  <si>
    <t>Fri Jun 19 02:14:16 PDT 2009</t>
  </si>
  <si>
    <t xml:space="preserve">Yay! Twitterberry! Now bed time. I'm never gonna wake up in the morning </t>
  </si>
  <si>
    <t>orlarodgers</t>
  </si>
  <si>
    <t>its SUMMMMMER ! im gonna misss you 10a  xxxxxxxx</t>
  </si>
  <si>
    <t>Fri Jun 19 02:14:19 PDT 2009</t>
  </si>
  <si>
    <t xml:space="preserve">Relation to problem? Guy I told to go away seemed to think Good was boring and everything needed to be debauched and &amp;quot;gritty&amp;quot;... </t>
  </si>
  <si>
    <t>Fri Jun 19 02:14:22 PDT 2009</t>
  </si>
  <si>
    <t>JohnMu</t>
  </si>
  <si>
    <t>I missed Tux Paint Day   If you have kids, install Tux Paint and suddenly you have more free time  http://cli.gs/QhJr7n</t>
  </si>
  <si>
    <t>Fri Jun 19 02:14:25 PDT 2009</t>
  </si>
  <si>
    <t>CCBFly</t>
  </si>
  <si>
    <t xml:space="preserve">Start the day with a cancellation...I feel it could be the day for them! </t>
  </si>
  <si>
    <t>FalloutArcade</t>
  </si>
  <si>
    <t xml:space="preserve">Co-owner might not learn animation </t>
  </si>
  <si>
    <t>xxfallon</t>
  </si>
  <si>
    <t xml:space="preserve">I blew out my ear </t>
  </si>
  <si>
    <t>Fri Jun 19 02:14:30 PDT 2009</t>
  </si>
  <si>
    <t>Charlesc85</t>
  </si>
  <si>
    <t xml:space="preserve">WTF! traffic on the 99. not going to get home till 5am </t>
  </si>
  <si>
    <t>I am having another sleepless night...  And I have sooo much sh*t to do.... TODAY!! Ahh</t>
  </si>
  <si>
    <t>Fri Jun 19 02:14:31 PDT 2009</t>
  </si>
  <si>
    <t xml:space="preserve">My dog is so fucking annoying.  stop growling! You're scaring me </t>
  </si>
  <si>
    <t>Fri Jun 19 02:14:35 PDT 2009</t>
  </si>
  <si>
    <t>jedfitch</t>
  </si>
  <si>
    <t xml:space="preserve">@oscillik mine just wouldn't sync </t>
  </si>
  <si>
    <t>Fri Jun 19 02:14:36 PDT 2009</t>
  </si>
  <si>
    <t>pintofsimilar</t>
  </si>
  <si>
    <t xml:space="preserve">Sore throat, watery eyes, blocked up nose. Yes, my nemesis the summer cold has arrived. One week before hols too </t>
  </si>
  <si>
    <t>Fri Jun 19 02:14:38 PDT 2009</t>
  </si>
  <si>
    <t>@jeedjaad Said wot all bro!!??!! Hehe pai paragon talord leoy na. Never come to c me at central world leoy herrr  Hehe any plan for tonite</t>
  </si>
  <si>
    <t>Fri Jun 19 02:14:39 PDT 2009</t>
  </si>
  <si>
    <t>fatlouie</t>
  </si>
  <si>
    <t xml:space="preserve">commuting </t>
  </si>
  <si>
    <t xml:space="preserve">Goodnight. Too bad i'm not in wyoming </t>
  </si>
  <si>
    <t>Fri Jun 19 02:14:40 PDT 2009</t>
  </si>
  <si>
    <t xml:space="preserve">Its late and windy and I'm alone and scared! </t>
  </si>
  <si>
    <t>Fri Jun 19 02:14:42 PDT 2009</t>
  </si>
  <si>
    <t>rhirhianna</t>
  </si>
  <si>
    <t>@hepxxx not that warm im still cold  shes gonna have no hair left soon if she keeps dying it, does she think it looks good :|</t>
  </si>
  <si>
    <t>Fri Jun 19 02:14:45 PDT 2009</t>
  </si>
  <si>
    <t xml:space="preserve">Got my tickets for Year One. I have a bad feeling that it's $20 I will deeply regret spending </t>
  </si>
  <si>
    <t xml:space="preserve">its so depressing </t>
  </si>
  <si>
    <t>Fri Jun 19 02:14:48 PDT 2009</t>
  </si>
  <si>
    <t xml:space="preserve">Cus that man sed he doesnt want me to work there cus im lazy and dnt no anything </t>
  </si>
  <si>
    <t>Fri Jun 19 02:14:53 PDT 2009</t>
  </si>
  <si>
    <t xml:space="preserve">I have 700 Item unread in my reader not liking this </t>
  </si>
  <si>
    <t>Fri Jun 19 02:14:56 PDT 2009</t>
  </si>
  <si>
    <t xml:space="preserve">@xo_mcflyandjb but she could have, and there is obviously something wrong with her. </t>
  </si>
  <si>
    <t xml:space="preserve">.... I'm not sure I like IE 8. It makes thins so much more complicated than 7 </t>
  </si>
  <si>
    <t>Fri Jun 19 02:15:01 PDT 2009</t>
  </si>
  <si>
    <t xml:space="preserve">Sounds like I missed a good recruiters network last night.. </t>
  </si>
  <si>
    <t>Fri Jun 19 02:15:04 PDT 2009</t>
  </si>
  <si>
    <t xml:space="preserve">Feeling cut off somewhat now that most iPhone apps stopped working after upgrade </t>
  </si>
  <si>
    <t>@allikatetor today sucks already  YOU NEED TO SLEEP</t>
  </si>
  <si>
    <t>Fri Jun 19 02:15:07 PDT 2009</t>
  </si>
  <si>
    <t>perishablexcess</t>
  </si>
  <si>
    <t xml:space="preserve">@1outside haha cool. I like this big glass brick one - is it the National Theatre? But I have never been inside </t>
  </si>
  <si>
    <t>Fri Jun 19 02:15:08 PDT 2009</t>
  </si>
  <si>
    <t>crowsdonttweet</t>
  </si>
  <si>
    <t>Don't have desirable # of followers anymore.  Now I have to find a song called 43</t>
  </si>
  <si>
    <t>Fri Jun 19 02:15:09 PDT 2009</t>
  </si>
  <si>
    <t xml:space="preserve">Who's been lucky enough to pick up the spanking new iPhone 3gS today? What's it like? Wish I was due an upgrade! </t>
  </si>
  <si>
    <t>Fri Jun 19 02:15:14 PDT 2009</t>
  </si>
  <si>
    <t>Morning...what a gorgeous day! ... shame il be watching it from inside...  xxxx</t>
  </si>
  <si>
    <t>Fri Jun 19 02:15:19 PDT 2009</t>
  </si>
  <si>
    <t xml:space="preserve">Too much Donkey Kong.  I think I'm going to have blisters on my thumbs tomorrow </t>
  </si>
  <si>
    <t>Fri Jun 19 02:15:21 PDT 2009</t>
  </si>
  <si>
    <t>suzzopher</t>
  </si>
  <si>
    <t xml:space="preserve">So 30 today! My own mortality is creeping up on me </t>
  </si>
  <si>
    <t>Fri Jun 19 02:15:22 PDT 2009</t>
  </si>
  <si>
    <t xml:space="preserve">is going to attempt to sleep... again. tonight is NOT my night </t>
  </si>
  <si>
    <t xml:space="preserve">Catching up with work on my day off... dedicted or stupid? Either way, I'm really missing the Friday morning cakes </t>
  </si>
  <si>
    <t>Fri Jun 19 02:15:23 PDT 2009</t>
  </si>
  <si>
    <t xml:space="preserve">@lewiswebb Apologies, but I *have* to sit down and do some writing this Sat </t>
  </si>
  <si>
    <t>Fri Jun 19 02:15:24 PDT 2009</t>
  </si>
  <si>
    <t>npascua</t>
  </si>
  <si>
    <t xml:space="preserve">can't wait to drive. But has no money to buy a car </t>
  </si>
  <si>
    <t>Fri Jun 19 02:15:29 PDT 2009</t>
  </si>
  <si>
    <t>darrenkerwin</t>
  </si>
  <si>
    <t xml:space="preserve">went back to sleep to rest, but still feels weak. I think more rest is needed..so boring </t>
  </si>
  <si>
    <t>Fri Jun 19 02:15:37 PDT 2009</t>
  </si>
  <si>
    <t>Poor Selena and Taylor  Forced to hide their relationship...</t>
  </si>
  <si>
    <t xml:space="preserve">@backstreetboys of courseeee we miss there's not even need to ask ;-) it's been more than a year since you last came to italy </t>
  </si>
  <si>
    <t>Patriciapaay</t>
  </si>
  <si>
    <t>#inaperfectworld my car would need no petrol(gas) and I wouldn't drive an hour to work  wait! I wouldn't work just make art all day...</t>
  </si>
  <si>
    <t>Fri Jun 19 02:15:40 PDT 2009</t>
  </si>
  <si>
    <t xml:space="preserve">I just realized kyle made fun of me... </t>
  </si>
  <si>
    <t>Fri Jun 19 02:15:47 PDT 2009</t>
  </si>
  <si>
    <t xml:space="preserve">Weight Loss Surgery Friendly Recipes: http://tinyurl.com/a78ors Today's Blog: Greek Tortilla Pizza &amp;amp; RIP </t>
  </si>
  <si>
    <t>Fri Jun 19 02:15:49 PDT 2009</t>
  </si>
  <si>
    <t xml:space="preserve">Fixin' soup for yo'self while you're sick jst isn't the same as some1 getn it for u. My head is throbbin w/congestion. Make it go away! </t>
  </si>
  <si>
    <t>Fri Jun 19 02:15:51 PDT 2009</t>
  </si>
  <si>
    <t>hazelfaceeh</t>
  </si>
  <si>
    <t>So the show is over  what am i supposed to do now?</t>
  </si>
  <si>
    <t xml:space="preserve">@ruthdizzle easier said than done? </t>
  </si>
  <si>
    <t>Fri Jun 19 02:15:52 PDT 2009</t>
  </si>
  <si>
    <t>stevarino933</t>
  </si>
  <si>
    <t>Still up  ada's about to get smacked with a big storm. love AM storms -Stevo</t>
  </si>
  <si>
    <t>Fri Jun 19 02:15:53 PDT 2009</t>
  </si>
  <si>
    <t>Y sigo sometiendole al precalculo a las 5am examen a las 8am  Non stop 8 hours of study</t>
  </si>
  <si>
    <t>Fri Jun 19 02:15:55 PDT 2009</t>
  </si>
  <si>
    <t>I really do want to go to sleep, but I can't stop playing WoW.  FML.</t>
  </si>
  <si>
    <t>Fri Jun 19 02:15:56 PDT 2009</t>
  </si>
  <si>
    <t>@kreacheryl BUT I LOVE YOUR GUTS SO whoever is ruining it can go DIE  i will sleep eventually my sleep is real fucked up</t>
  </si>
  <si>
    <t>Fri Jun 19 02:15:57 PDT 2009</t>
  </si>
  <si>
    <t xml:space="preserve">@sarahjpin @warrenbennett I've ordered a T-Mobile G1 Android - it should be here today, but not arrived yet. </t>
  </si>
  <si>
    <t>Fri Jun 19 02:16:00 PDT 2009</t>
  </si>
  <si>
    <t>@aussiemcflyfan  maybe she is is just sick...</t>
  </si>
  <si>
    <t>Fri Jun 19 02:16:02 PDT 2009</t>
  </si>
  <si>
    <t xml:space="preserve">why do I keep yawning? </t>
  </si>
  <si>
    <t>Fri Jun 19 02:16:06 PDT 2009</t>
  </si>
  <si>
    <t>Kankeinai</t>
  </si>
  <si>
    <t xml:space="preserve">@PsychicVeg over paid? WTF are you on? i'll be lucky to break even this month </t>
  </si>
  <si>
    <t>Fri Jun 19 02:16:14 PDT 2009</t>
  </si>
  <si>
    <t xml:space="preserve">First swine flu death in Australia: http://bit.ly/cdkeu . </t>
  </si>
  <si>
    <t>Fri Jun 19 02:16:17 PDT 2009</t>
  </si>
  <si>
    <t>o0gossipgirl0o</t>
  </si>
  <si>
    <t xml:space="preserve">ugh!!! i am SO bored... </t>
  </si>
  <si>
    <t>Fri Jun 19 02:16:19 PDT 2009</t>
  </si>
  <si>
    <t xml:space="preserve">AT&amp;amp;T is expensive. I can't let my iPhone go. </t>
  </si>
  <si>
    <t>Asos_Julia</t>
  </si>
  <si>
    <t xml:space="preserve">@steamrunner  IWANT IWANT! but you can't take glass to #glasto </t>
  </si>
  <si>
    <t>Fri Jun 19 02:16:23 PDT 2009</t>
  </si>
  <si>
    <t>heydeejay</t>
  </si>
  <si>
    <t xml:space="preserve">@CzarinaBianca I need new headphones too. I left my in the washer and dryer. </t>
  </si>
  <si>
    <t xml:space="preserve">is it only 10:16 </t>
  </si>
  <si>
    <t>Fri Jun 19 02:16:24 PDT 2009</t>
  </si>
  <si>
    <t>leannehunter</t>
  </si>
  <si>
    <t xml:space="preserve">Away for 3 days!!!! Hate sleepovers @ work </t>
  </si>
  <si>
    <t>Fri Jun 19 02:16:25 PDT 2009</t>
  </si>
  <si>
    <t xml:space="preserve"> i may have diabites i cant spell it but yeah , fuck !! ttoally scared now , my body if fucked , soo fuckign annoying !!</t>
  </si>
  <si>
    <t>Fri Jun 19 02:16:27 PDT 2009</t>
  </si>
  <si>
    <t xml:space="preserve">Randomly woke up.. Cant go back to sleep </t>
  </si>
  <si>
    <t>Fri Jun 19 02:16:30 PDT 2009</t>
  </si>
  <si>
    <t xml:space="preserve">Just saw lawless like bumped into him!!!! Saw rest of band too but no pics </t>
  </si>
  <si>
    <t>joycelai118</t>
  </si>
  <si>
    <t xml:space="preserve">i miss my sister so much </t>
  </si>
  <si>
    <t>Fri Jun 19 02:16:33 PDT 2009</t>
  </si>
  <si>
    <t>BethBoobie</t>
  </si>
  <si>
    <t>Sat in the computer room doing stupid OCR science catch up!  Bad times, bad times (but cant wait til she goes to Fitzi )</t>
  </si>
  <si>
    <t>Fri Jun 19 02:16:34 PDT 2009</t>
  </si>
  <si>
    <t xml:space="preserve">#inaperfectworld they would still make rascals. I miss rascals </t>
  </si>
  <si>
    <t>Fri Jun 19 02:16:36 PDT 2009</t>
  </si>
  <si>
    <t>mattroberts88</t>
  </si>
  <si>
    <t xml:space="preserve">Just finished work. Going shopping </t>
  </si>
  <si>
    <t>Fri Jun 19 02:16:37 PDT 2009</t>
  </si>
  <si>
    <t xml:space="preserve">i can't sleep &amp;amp; i miss my babe </t>
  </si>
  <si>
    <t>Fri Jun 19 02:16:38 PDT 2009</t>
  </si>
  <si>
    <t>Starscollapse</t>
  </si>
  <si>
    <t xml:space="preserve">Have glass of wine in hand, am in a foul mood, but dont want to harrass boy to give a shit when he is sick..... *sigh* fuck uni. Hate it </t>
  </si>
  <si>
    <t>Fri Jun 19 02:16:39 PDT 2009</t>
  </si>
  <si>
    <t>Stteepphh</t>
  </si>
  <si>
    <t xml:space="preserve">i hateee tidying my rooom </t>
  </si>
  <si>
    <t>Terracotta13</t>
  </si>
  <si>
    <t xml:space="preserve">I didn't tweet as much as usual today </t>
  </si>
  <si>
    <t>Fri Jun 19 02:16:41 PDT 2009</t>
  </si>
  <si>
    <t xml:space="preserve">i am so hungry &amp;amp; i miss @daniellebabeyy havnt seen her in over 3 months </t>
  </si>
  <si>
    <t>Fri Jun 19 02:16:47 PDT 2009</t>
  </si>
  <si>
    <t xml:space="preserve">why does Vista complicate the seemingly simple task of extracting files? </t>
  </si>
  <si>
    <t>Fri Jun 19 02:16:50 PDT 2009</t>
  </si>
  <si>
    <t xml:space="preserve">@gina1995 yes I do </t>
  </si>
  <si>
    <t xml:space="preserve">Can't decide whether I have swine flu or too-much-curry-itis, but either way I don't feel the mae west, and so I'm off back to bed... </t>
  </si>
  <si>
    <t>@allikatetor i love yours too  I HAVE NOTICED THAT KATHRYN you wake up when im in my pjs</t>
  </si>
  <si>
    <t>Fri Jun 19 02:16:51 PDT 2009</t>
  </si>
  <si>
    <t>DreesProject</t>
  </si>
  <si>
    <t>@FaceBochum A dog came directly in across the street in front of my moving car  Dog is dead and i have to check today whats with the car</t>
  </si>
  <si>
    <t>Fri Jun 19 02:16:54 PDT 2009</t>
  </si>
  <si>
    <t xml:space="preserve">i is back nowwwwww. it only took me.. not even 3 days to watch all of season 1 of heroes </t>
  </si>
  <si>
    <t>Fri Jun 19 02:16:56 PDT 2009</t>
  </si>
  <si>
    <t xml:space="preserve">@aianna21 I'm so upset we didn't get twin time yest </t>
  </si>
  <si>
    <t>Fri Jun 19 02:16:58 PDT 2009</t>
  </si>
  <si>
    <t>i can go back to bed now!  YAWNNNNNN</t>
  </si>
  <si>
    <t xml:space="preserve">@iPidge no msn then? </t>
  </si>
  <si>
    <t>Fri Jun 19 02:17:00 PDT 2009</t>
  </si>
  <si>
    <t>@maxreemer very jealous...i've just had an exam  would definately rather have had a lie in! x</t>
  </si>
  <si>
    <t>Fri Jun 19 02:17:08 PDT 2009</t>
  </si>
  <si>
    <t xml:space="preserve">dumb Augen! Why are you failing me right now? I'm not ready to sleep </t>
  </si>
  <si>
    <t>Fri Jun 19 02:17:11 PDT 2009</t>
  </si>
  <si>
    <t>mauiwowie858</t>
  </si>
  <si>
    <t>just ate a brownie. it didn't change my appetite at all  well, im going to sleep.</t>
  </si>
  <si>
    <t>Fri Jun 19 02:17:13 PDT 2009</t>
  </si>
  <si>
    <t>Was up till 5 last night packing and still have tonnes to do  But at least I've got School's dinner tonight - let drunkeness ensue!</t>
  </si>
  <si>
    <t>Fri Jun 19 02:17:19 PDT 2009</t>
  </si>
  <si>
    <t xml:space="preserve">*whew* imissyou BIOBLOCK! </t>
  </si>
  <si>
    <t>Fri Jun 19 02:17:31 PDT 2009</t>
  </si>
  <si>
    <t xml:space="preserve">STUPID FRICKIN THUNDERSTORM!! ITS 5 IN THE MORNING AND IT WOKE ME UP!!! </t>
  </si>
  <si>
    <t>Fri Jun 19 02:17:34 PDT 2009</t>
  </si>
  <si>
    <t xml:space="preserve">Who needs sleep, right? Wrong. I do. </t>
  </si>
  <si>
    <t>alexandrupopa</t>
  </si>
  <si>
    <t xml:space="preserve">uh, i hate it when people send personal messages by e-mail separating it in black and white. i can't color shades of gray in e-mails </t>
  </si>
  <si>
    <t>Fri Jun 19 02:17:35 PDT 2009</t>
  </si>
  <si>
    <t>JBSL</t>
  </si>
  <si>
    <t xml:space="preserve">@JBFutureboy put up that song! We're waiting for ages! </t>
  </si>
  <si>
    <t>Fri Jun 19 02:17:40 PDT 2009</t>
  </si>
  <si>
    <t>@silly_kookie Dentists are weird and evil. Who grows up wanting to be one? Mentals  Or just sadists! Good luck. And if you can, bite ;-)</t>
  </si>
  <si>
    <t>Fri Jun 19 02:17:41 PDT 2009</t>
  </si>
  <si>
    <t>This makes me sad.  Report: CBS Newsman Walter Cronkite Gravely Ill - http://tr.im/p1Wo</t>
  </si>
  <si>
    <t>Fri Jun 19 02:17:44 PDT 2009</t>
  </si>
  <si>
    <t xml:space="preserve">Can't sleep now knowing about the Pixar story. 10 yr old dieing wish to see UP at her home. Being to sick. Wish granted. Dies 7 hrs after </t>
  </si>
  <si>
    <t>Fri Jun 19 02:17:52 PDT 2009</t>
  </si>
  <si>
    <t>Ruchh</t>
  </si>
  <si>
    <t xml:space="preserve">Wasting time..  </t>
  </si>
  <si>
    <t>RaisingMiracles</t>
  </si>
  <si>
    <t xml:space="preserve">hmmm, maybe a breakfast sandwich and hashbrown sticks wasn't a good idea at 10:30 at night </t>
  </si>
  <si>
    <t>Fri Jun 19 02:18:00 PDT 2009</t>
  </si>
  <si>
    <t>phalgunianeja</t>
  </si>
  <si>
    <t>#ihate waking up early in the morning!!  its holidays!</t>
  </si>
  <si>
    <t>BlytzerLoiy</t>
  </si>
  <si>
    <t>AT&amp;amp;T is expensive. I can't let my iPhone go.  http://bit.ly/ucZuy</t>
  </si>
  <si>
    <t>Fri Jun 19 02:18:01 PDT 2009</t>
  </si>
  <si>
    <t>roboto02</t>
  </si>
  <si>
    <t xml:space="preserve">@selenagomez respond to your fans more </t>
  </si>
  <si>
    <t>Fri Jun 19 02:18:04 PDT 2009</t>
  </si>
  <si>
    <t>must have a shower and get dressed. Hopefully nice things will be delivered today  Off to see Grandpa in law in hospital later  not good</t>
  </si>
  <si>
    <t>Fri Jun 19 02:18:05 PDT 2009</t>
  </si>
  <si>
    <t xml:space="preserve">@margaperez sounds like a fun morning! </t>
  </si>
  <si>
    <t>Fri Jun 19 02:18:08 PDT 2009</t>
  </si>
  <si>
    <t xml:space="preserve">Sooooo unbelievably jealous of my dads new iPhone </t>
  </si>
  <si>
    <t>Fri Jun 19 02:18:13 PDT 2009</t>
  </si>
  <si>
    <t>ileeny01</t>
  </si>
  <si>
    <t xml:space="preserve">@annarina Wah! so near my opis but didn't invite me! </t>
  </si>
  <si>
    <t>Fri Jun 19 02:18:15 PDT 2009</t>
  </si>
  <si>
    <t>pankajjudge</t>
  </si>
  <si>
    <t xml:space="preserve">azad hind was a big disappointment </t>
  </si>
  <si>
    <t>Fri Jun 19 02:18:25 PDT 2009</t>
  </si>
  <si>
    <t xml:space="preserve">@Noifsandsormybs another update already? Well i guess thats good cuz i want 2 see wat jakes up to. I was so sad, he will miss the birth! </t>
  </si>
  <si>
    <t>Fri Jun 19 02:18:31 PDT 2009</t>
  </si>
  <si>
    <t>kayte83</t>
  </si>
  <si>
    <t xml:space="preserve"> in a house with no furniture waitin 4 ikea 2 save me i think it wud hav bin easier 2 pick my last house up n carry it here than this move</t>
  </si>
  <si>
    <t>Fri Jun 19 02:18:34 PDT 2009</t>
  </si>
  <si>
    <t>isuratso</t>
  </si>
  <si>
    <t xml:space="preserve">peope are still up? lol. can't sleep </t>
  </si>
  <si>
    <t>Fri Jun 19 02:18:36 PDT 2009</t>
  </si>
  <si>
    <t>Swany03</t>
  </si>
  <si>
    <t xml:space="preserve">has got a clicky hip and im only 20 </t>
  </si>
  <si>
    <t>Fri Jun 19 02:18:37 PDT 2009</t>
  </si>
  <si>
    <t>KATECRANK</t>
  </si>
  <si>
    <t>Mom said that i can suck cock and she won't give me money!  Money come money go.Gonna stay home and my g-friends don't call me.</t>
  </si>
  <si>
    <t xml:space="preserve">My Router is playing silly buggers with AIM again </t>
  </si>
  <si>
    <t>Fri Jun 19 02:18:41 PDT 2009</t>
  </si>
  <si>
    <t>@ElephantQueen25  Bad times. You must be better for the jousting!</t>
  </si>
  <si>
    <t>Fri Jun 19 02:18:48 PDT 2009</t>
  </si>
  <si>
    <t>NatalieJQF</t>
  </si>
  <si>
    <t xml:space="preserve">Tried looking for a decent price guitar but to no avail </t>
  </si>
  <si>
    <t>Fri Jun 19 02:18:50 PDT 2009</t>
  </si>
  <si>
    <t xml:space="preserve">Bugger, just remembered I came up woth a brilliant BNP joke this morning but can't remember what it was... </t>
  </si>
  <si>
    <t>danniwimbush</t>
  </si>
  <si>
    <t xml:space="preserve">I don't want to be awake yet </t>
  </si>
  <si>
    <t xml:space="preserve">boored and not tired </t>
  </si>
  <si>
    <t>Fri Jun 19 02:18:52 PDT 2009</t>
  </si>
  <si>
    <t xml:space="preserve">@FHM_UK also taking vitamin c increases the rate of alcohol breakdown. I really want to go to f1 </t>
  </si>
  <si>
    <t>Fri Jun 19 02:18:53 PDT 2009</t>
  </si>
  <si>
    <t>carmelsegal</t>
  </si>
  <si>
    <t>carmel facebook status - carmel â€œwishes she could get over patrickâ€? carmel â€?  â€œ carmel â€œcanâ€™t sleepâ€? carmel... http://tumblr.com/xbh238ebp</t>
  </si>
  <si>
    <t>Fri Jun 19 02:18:54 PDT 2009</t>
  </si>
  <si>
    <t>twitnando</t>
  </si>
  <si>
    <t>Can't sleep! High fever  watching the Iranian supreme leader. What's everyone saying when they start shouting? #iranelection</t>
  </si>
  <si>
    <t>Fri Jun 19 02:19:05 PDT 2009</t>
  </si>
  <si>
    <t xml:space="preserve">NOOOO ! the hit list's chat room wont open !!  how am i supposed to talk to @shaundiviney &amp;amp; @andyclemmensen ?? </t>
  </si>
  <si>
    <t>Fri Jun 19 02:19:06 PDT 2009</t>
  </si>
  <si>
    <t>5th night in a row  HAHAHAHA, omgggg. adrenaline rushes ftw!  i'm so tired and my feet hurt!  goodnight everyone :3</t>
  </si>
  <si>
    <t>Fri Jun 19 02:19:07 PDT 2009</t>
  </si>
  <si>
    <t xml:space="preserve">@Naina They are ridiculously expensive here, so as always it's probably more so there, you can trade in your home for one?! I almost have </t>
  </si>
  <si>
    <t>Fri Jun 19 02:19:09 PDT 2009</t>
  </si>
  <si>
    <t>@thatboymeta im very sorry for your loss sweety  and im here if you need me.. my phone dead so cnt call but if u wanna talk im here!</t>
  </si>
  <si>
    <t>Fri Jun 19 02:19:10 PDT 2009</t>
  </si>
  <si>
    <t xml:space="preserve">@tom_mcfly yes u haveeeeee! near Bath, awesome! but i cant go  which means it'll actually be absolutely rubbishhhhh!! </t>
  </si>
  <si>
    <t xml:space="preserve">@LiatTsarfati sorry to hear that </t>
  </si>
  <si>
    <t>Fri Jun 19 02:19:11 PDT 2009</t>
  </si>
  <si>
    <t xml:space="preserve">keeps waking up at 8am </t>
  </si>
  <si>
    <t>Fri Jun 19 02:19:15 PDT 2009</t>
  </si>
  <si>
    <t xml:space="preserve">@matthewfrancis Mafro </t>
  </si>
  <si>
    <t>Fri Jun 19 02:19:16 PDT 2009</t>
  </si>
  <si>
    <t>naruter</t>
  </si>
  <si>
    <t xml:space="preserve">@Aimellow @Ericto144 @shimsky ë?” ë§Žì?€ ìƒ?ê°?ì?„ í•˜ê²Œ ë§Œë“¤ì–´ ì£¼ì‹œëŠ” </t>
  </si>
  <si>
    <t>Fri Jun 19 02:19:20 PDT 2009</t>
  </si>
  <si>
    <t xml:space="preserve">I Want A Realistic Moog Concermate Too </t>
  </si>
  <si>
    <t>Fri Jun 19 02:19:23 PDT 2009</t>
  </si>
  <si>
    <t xml:space="preserve">Coz im getting a focus on training rather than running th store </t>
  </si>
  <si>
    <t>Fri Jun 19 02:19:24 PDT 2009</t>
  </si>
  <si>
    <t>cegooo</t>
  </si>
  <si>
    <t>I wake up  very early</t>
  </si>
  <si>
    <t>wonders why ppl dont read THE HINDU! and choose TOI  #question</t>
  </si>
  <si>
    <t>Fri Jun 19 02:19:25 PDT 2009</t>
  </si>
  <si>
    <t>@Jose_Bear dam you!  you best get tiger practice in then my love ; )</t>
  </si>
  <si>
    <t>Fri Jun 19 02:19:27 PDT 2009</t>
  </si>
  <si>
    <t xml:space="preserve">i have a scar on top of my lip and it hurts when I smile. </t>
  </si>
  <si>
    <t>Fri Jun 19 02:19:28 PDT 2009</t>
  </si>
  <si>
    <t xml:space="preserve">Dancing By Elisa.............. will never grow old for me </t>
  </si>
  <si>
    <t>Fri Jun 19 02:19:30 PDT 2009</t>
  </si>
  <si>
    <t xml:space="preserve">anyone else having a problem with red button? mine wouldnt work so streaming but its crap quality on my tv </t>
  </si>
  <si>
    <t>Fri Jun 19 02:19:31 PDT 2009</t>
  </si>
  <si>
    <t>MzPrettyKeKe</t>
  </si>
  <si>
    <t>@Its_Bizzy_B we dont even got contact numbers anymo...  not feelin da love at all!!</t>
  </si>
  <si>
    <t>Fri Jun 19 02:19:35 PDT 2009</t>
  </si>
  <si>
    <t>simononly</t>
  </si>
  <si>
    <t xml:space="preserve">Stacked to the max at work already today. Not going to be an easy Friday </t>
  </si>
  <si>
    <t>Fri Jun 19 02:19:36 PDT 2009</t>
  </si>
  <si>
    <t>miarav</t>
  </si>
  <si>
    <t>@carinacani swear to God? If you're joking you're going to break my heart.  )))))</t>
  </si>
  <si>
    <t xml:space="preserve">@man_city_mad gave me whiplash </t>
  </si>
  <si>
    <t>Fri Jun 19 02:19:43 PDT 2009</t>
  </si>
  <si>
    <t xml:space="preserve">@jarrydpage ololololololol you had me going there </t>
  </si>
  <si>
    <t>Fri Jun 19 02:19:45 PDT 2009</t>
  </si>
  <si>
    <t xml:space="preserve">@Cup_Of_Katy ohh its moved to MEN </t>
  </si>
  <si>
    <t>@OB_sessor oh that's bad  gws</t>
  </si>
  <si>
    <t>@berlinde not yet!  i've enlisted the help of experts, they say this installation is going to be the one. i remain skeptic. 43m remaining</t>
  </si>
  <si>
    <t>Fri Jun 19 02:19:49 PDT 2009</t>
  </si>
  <si>
    <t>ashleynoelv</t>
  </si>
  <si>
    <t>Feeling depressed at the moment. I'm missing someone i should be forgetting.   talk please.</t>
  </si>
  <si>
    <t>Fri Jun 19 02:19:53 PDT 2009</t>
  </si>
  <si>
    <t>RockChick4101</t>
  </si>
  <si>
    <t>@Whakea Eh I'm No good With Making Websites  but their to stubborn just in general They think Teenagers should be Mature well stuff u</t>
  </si>
  <si>
    <t>Fri Jun 19 02:19:55 PDT 2009</t>
  </si>
  <si>
    <t>Right, lists done but now no time left to tweet them  School run, BFN</t>
  </si>
  <si>
    <t>Fri Jun 19 02:19:56 PDT 2009</t>
  </si>
  <si>
    <t>@ShapeThrower nope  seems they don't ship them with nitrous oxide...</t>
  </si>
  <si>
    <t>Fri Jun 19 02:19:58 PDT 2009</t>
  </si>
  <si>
    <t xml:space="preserve">cant stand it any more, have to turn radio 4 off for an hour - can only take so much vacuous whittering </t>
  </si>
  <si>
    <t>Fri Jun 19 02:20:01 PDT 2009</t>
  </si>
  <si>
    <t>mdatar</t>
  </si>
  <si>
    <t xml:space="preserve">@AnjaanRJ hey i was on air today and requested for some 3 english songs. Been waiting for it to be played &amp;quot;on air&amp;quot; all day! </t>
  </si>
  <si>
    <t>Fri Jun 19 02:20:07 PDT 2009</t>
  </si>
  <si>
    <t>I wish more famous people would add me  wow thats saaaaaaaad well maybe not fomous maybe just interesting people</t>
  </si>
  <si>
    <t>Fri Jun 19 02:20:11 PDT 2009</t>
  </si>
  <si>
    <t>bdeferme</t>
  </si>
  <si>
    <t xml:space="preserve">has been RickRoll'd </t>
  </si>
  <si>
    <t xml:space="preserve">@malika_mouhdi Well its not like u wouldn't be able to follow the plot ;)..Yeah I thought he left LAX but who knows!?And yeah..gotta wait </t>
  </si>
  <si>
    <t>Morning All!  Up early 2 send the hubby off.  Makin' mornin' shakes &amp;amp; packin' snacks 4 his trip.  I'm gonna miss u  love u @EstebanofFMG</t>
  </si>
  <si>
    <t>AmyLush1</t>
  </si>
  <si>
    <t>I feel like utter shit  I kinda wish I never got drunk last night (N)</t>
  </si>
  <si>
    <t>Fri Jun 19 02:20:12 PDT 2009</t>
  </si>
  <si>
    <t>AaronCottrell</t>
  </si>
  <si>
    <t>me + work =  and thats all I do</t>
  </si>
  <si>
    <t>Fri Jun 19 02:20:16 PDT 2009</t>
  </si>
  <si>
    <t xml:space="preserve">i dont wanna sleep... but theres no one to stay up with me... </t>
  </si>
  <si>
    <t>Fri Jun 19 02:20:19 PDT 2009</t>
  </si>
  <si>
    <t>@jameswragg If only mate. The line up looks pretty good.Have to go to Aidans wedding. Gutted  I'm going to make sure they have a shit day</t>
  </si>
  <si>
    <t>Fri Jun 19 02:20:20 PDT 2009</t>
  </si>
  <si>
    <t>galovesongs</t>
  </si>
  <si>
    <t xml:space="preserve">has to stop swooning over that actor in Heroes. haha.. He's gone and he's not real, and my bf will be sad </t>
  </si>
  <si>
    <t>Fri Jun 19 02:20:24 PDT 2009</t>
  </si>
  <si>
    <t xml:space="preserve">@tommcfly  yes u haveeeeee! near Bath, awesome! but i cant go  which means it'll actually be absolutely rubbishhhhh!! </t>
  </si>
  <si>
    <t>david69magazine</t>
  </si>
  <si>
    <t xml:space="preserve">@thisisdavid not the moon </t>
  </si>
  <si>
    <t>Fri Jun 19 02:20:31 PDT 2009</t>
  </si>
  <si>
    <t>@kreacheryl i know  ive even ruined like our schedule but i cant help it cause its summer and all i do is lay in bed on my mac all night</t>
  </si>
  <si>
    <t xml:space="preserve">@jemistry exactly, and they argue over really stupid things, its not even like I'm a kid anymore </t>
  </si>
  <si>
    <t>Fri Jun 19 02:20:32 PDT 2009</t>
  </si>
  <si>
    <t xml:space="preserve">Really tired today, Lily had a very restless night  At least she is feeding better now and is much less congested </t>
  </si>
  <si>
    <t xml:space="preserve">No ATM card... No new iPhone.  or at least no point in standing in line at 5am. I'll have to go to the bank. When they open. At 9. </t>
  </si>
  <si>
    <t>Fri Jun 19 02:20:33 PDT 2009</t>
  </si>
  <si>
    <t>sofiasanti</t>
  </si>
  <si>
    <t>@EmilyAllTimeLow  no didnt get to  but i found out that they spent the whole of monday in sydney airport and missed them by 2 minutes!</t>
  </si>
  <si>
    <t>Fri Jun 19 02:20:36 PDT 2009</t>
  </si>
  <si>
    <t xml:space="preserve">@tylermassey wish we had spotify </t>
  </si>
  <si>
    <t xml:space="preserve">@_faeriequeen promo is all over London like a rash. Con is shooting with Nick again, too. Can't wait. My film club isn't showing it tho </t>
  </si>
  <si>
    <t>Fri Jun 19 02:20:37 PDT 2009</t>
  </si>
  <si>
    <t xml:space="preserve">i should do this follow friday malarkey really, lots of nice people putting me in theirs, but i keep forgetting </t>
  </si>
  <si>
    <t>Fri Jun 19 02:20:44 PDT 2009</t>
  </si>
  <si>
    <t>Cant wait till I get my Blackberry back on monday *Fingers Crossed* .. I miss twitter and facebook wen on my travels  xx</t>
  </si>
  <si>
    <t>Fri Jun 19 02:20:45 PDT 2009</t>
  </si>
  <si>
    <t xml:space="preserve">Is working on 'The Ashes 2009' I feckin hate cricket </t>
  </si>
  <si>
    <t>Fri Jun 19 02:20:51 PDT 2009</t>
  </si>
  <si>
    <t xml:space="preserve">Oh buggar... Fathers Day on Sunday! I have nee monies. </t>
  </si>
  <si>
    <t>Fri Jun 19 02:20:52 PDT 2009</t>
  </si>
  <si>
    <t>i dont know, i mean i LOVE it here and my dad works here ALL the time, but i love the people and stuff in NC... AND the US,  well there is</t>
  </si>
  <si>
    <t>...  ... Ä?Ã¨n khuya má»? xa lá»‘i váº¯ng.  MÃ¬nh anh ná»—i buá»“n gÃ¡c trá»‘ng.  Giá»? em nÆ¡i áº¥y,  Háº¡nh phÃºc cÃ²n khÃ´ng ?</t>
  </si>
  <si>
    <t>Fri Jun 19 02:21:01 PDT 2009</t>
  </si>
  <si>
    <t>sydneyeatsprada</t>
  </si>
  <si>
    <t xml:space="preserve">manny's in alaska so now i don't have anyone to call at 2 in the morning </t>
  </si>
  <si>
    <t>Fri Jun 19 02:21:00 PDT 2009</t>
  </si>
  <si>
    <t>steelrattus</t>
  </si>
  <si>
    <t xml:space="preserve">@BoxRoom Aw shit. I've now got a phone with unchangeable sounds </t>
  </si>
  <si>
    <t>Fri Jun 19 02:21:02 PDT 2009</t>
  </si>
  <si>
    <t>Talking to the most awesome person ever He makes me super happy &amp;lt;3 I've missed him  Such a wonderful way to end the night &amp;lt;3</t>
  </si>
  <si>
    <t>Fri Jun 19 02:21:03 PDT 2009</t>
  </si>
  <si>
    <t xml:space="preserve">@tkniep You will be missed. </t>
  </si>
  <si>
    <t>Fri Jun 19 02:21:05 PDT 2009</t>
  </si>
  <si>
    <t>sasacarissa</t>
  </si>
  <si>
    <t xml:space="preserve">i just cant help it omgggggg i really need something to eat </t>
  </si>
  <si>
    <t>Fri Jun 19 02:21:06 PDT 2009</t>
  </si>
  <si>
    <t xml:space="preserve">My company is forcing us to take 2 weeks of vacation &amp;amp; one week unpaid between now &amp;amp; Sept 4th.  Sounds like layoffs may be ahead.  </t>
  </si>
  <si>
    <t>Fri Jun 19 02:21:07 PDT 2009</t>
  </si>
  <si>
    <t>@AchtungMusic just out from the meeting  got another one this afternoon. Life is not fair!</t>
  </si>
  <si>
    <t>Fri Jun 19 02:21:16 PDT 2009</t>
  </si>
  <si>
    <t xml:space="preserve">Marvellous. I've just discovered that as of 1pm I will be the only assessor in the office, covering the phones and the counter </t>
  </si>
  <si>
    <t xml:space="preserve">@shanedawson awe shane I just watched your fathers day video! I know Exactly how you feel, my dad passed away when I was 9 </t>
  </si>
  <si>
    <t>Fri Jun 19 02:21:17 PDT 2009</t>
  </si>
  <si>
    <t xml:space="preserve">@aianna21 We'd better! Boo to work tomorrow, I'll miss Spain </t>
  </si>
  <si>
    <t>Fri Jun 19 02:21:26 PDT 2009</t>
  </si>
  <si>
    <t>@jloelianto gilaaa haha bram say he's losing  i wana go there jennn! im so bored at home!! what r u doing? maen jg? hahaha</t>
  </si>
  <si>
    <t>Fri Jun 19 02:21:27 PDT 2009</t>
  </si>
  <si>
    <t>BrittanybeLike</t>
  </si>
  <si>
    <t xml:space="preserve">Just had the worst dream of her whole entire life  </t>
  </si>
  <si>
    <t>Fri Jun 19 02:21:31 PDT 2009</t>
  </si>
  <si>
    <t>whythere</t>
  </si>
  <si>
    <t xml:space="preserve">suddenly captured by an google street view car </t>
  </si>
  <si>
    <t>Fri Jun 19 02:21:32 PDT 2009</t>
  </si>
  <si>
    <t>Arg.  Can't sleep at all.    Maybe I should exercise earlier.</t>
  </si>
  <si>
    <t>Fri Jun 19 02:21:35 PDT 2009</t>
  </si>
  <si>
    <t>at home ill  i hate flu its stupid</t>
  </si>
  <si>
    <t xml:space="preserve">This is so not going to end well </t>
  </si>
  <si>
    <t>Fri Jun 19 02:21:36 PDT 2009</t>
  </si>
  <si>
    <t>pfnille</t>
  </si>
  <si>
    <t>is kind of disappointed. and she lost a follower  let's hope i won't car crash today. season 5 of L Word better show up soon, make my day!</t>
  </si>
  <si>
    <t xml:space="preserve">@zandraisabelle aw  i know how you feel though coz i only had sims1 for aaages, it sucked lol </t>
  </si>
  <si>
    <t>Fri Jun 19 02:21:37 PDT 2009</t>
  </si>
  <si>
    <t>fyfingtonsmythe</t>
  </si>
  <si>
    <t>nearly done in ldn  its been amazing.  but home later to my peeps and tomorrow its the festival yip yip</t>
  </si>
  <si>
    <t>Fri Jun 19 02:21:39 PDT 2009</t>
  </si>
  <si>
    <t xml:space="preserve">okay, so maybe I might puke from eating as well </t>
  </si>
  <si>
    <t>Fri Jun 19 02:21:45 PDT 2009</t>
  </si>
  <si>
    <t>godskiwi</t>
  </si>
  <si>
    <t>@buyloewen does bulimia count? and no i dont recommend it  it took me 13yrs to break the habbit</t>
  </si>
  <si>
    <t>Fri Jun 19 02:21:46 PDT 2009</t>
  </si>
  <si>
    <t xml:space="preserve">grad night is so very boring, this suck </t>
  </si>
  <si>
    <t>Fri Jun 19 02:21:47 PDT 2009</t>
  </si>
  <si>
    <t xml:space="preserve">@bushontheradio me too, my boy cat has been missing for a week </t>
  </si>
  <si>
    <t>Fri Jun 19 02:21:48 PDT 2009</t>
  </si>
  <si>
    <t xml:space="preserve">I don't think anything will happen tonight, might as well put my pyjamas on </t>
  </si>
  <si>
    <t>Fri Jun 19 02:21:59 PDT 2009</t>
  </si>
  <si>
    <t xml:space="preserve">The only thing that is not funny is that I have to re-write everything into proper English for my research instead of copy-and-pasting. </t>
  </si>
  <si>
    <t>Fri Jun 19 02:22:04 PDT 2009</t>
  </si>
  <si>
    <t>Spongebob doesn't want to meet me  oh well...his loss!</t>
  </si>
  <si>
    <t>Fri Jun 19 02:22:05 PDT 2009</t>
  </si>
  <si>
    <t xml:space="preserve">N97 web browser still not opening after soft reset. Anyone any ideas before i have to totally hard reset and reinstall everything </t>
  </si>
  <si>
    <t xml:space="preserve">@simuk Lucky you, let me know your early thoughts. Im hoping mine will b here monday or Tuesday! Its gonna be a long weekend! </t>
  </si>
  <si>
    <t>Fri Jun 19 02:22:12 PDT 2009</t>
  </si>
  <si>
    <t xml:space="preserve">So delirious i nearly want to ride bike in gold bikini in my [nice] neighborhood but back wheel is flat  </t>
  </si>
  <si>
    <t>Fri Jun 19 02:22:13 PDT 2009</t>
  </si>
  <si>
    <t>lunny_manny</t>
  </si>
  <si>
    <t xml:space="preserve">Just got home from work. </t>
  </si>
  <si>
    <t>Fri Jun 19 02:22:18 PDT 2009</t>
  </si>
  <si>
    <t xml:space="preserve">@raymondsharkey was a bitch to dodge too! Happy days! I may go and buy a Wii now </t>
  </si>
  <si>
    <t>Fri Jun 19 02:22:19 PDT 2009</t>
  </si>
  <si>
    <t>itslaurenox</t>
  </si>
  <si>
    <t xml:space="preserve">I wanna steal mr tays hat. @itsJessicax3 wont let me yell at him and ask through the window </t>
  </si>
  <si>
    <t>Fri Jun 19 02:22:23 PDT 2009</t>
  </si>
  <si>
    <t xml:space="preserve">@twinkle_x no there is not. I'm continually checking like jb &amp;amp; all that for pre-order stuff. but nooo </t>
  </si>
  <si>
    <t>xXashbagXx</t>
  </si>
  <si>
    <t xml:space="preserve">@DanniDeer I'm so jealous. I wanna hear new tsg soooo bad. It sucks because it will prob come out after I go to uwf. </t>
  </si>
  <si>
    <t>Fri Jun 19 02:22:24 PDT 2009</t>
  </si>
  <si>
    <t xml:space="preserve">@Recumbent_Jim yeah, too right. i'm definitely starting to get that, now! and still no coffee this morning. Bah. </t>
  </si>
  <si>
    <t>Fri Jun 19 02:22:26 PDT 2009</t>
  </si>
  <si>
    <t>sammyxoxo</t>
  </si>
  <si>
    <t xml:space="preserve">getting lighter out. now standing. miss our myrtle beach chairs </t>
  </si>
  <si>
    <t xml:space="preserve">@ImajicArt holly crud!  still on the plus side - you now get to lie down and have more money </t>
  </si>
  <si>
    <t>Fri Jun 19 02:22:30 PDT 2009</t>
  </si>
  <si>
    <t xml:space="preserve">@ausher8 You get sick a lot. :/ ... But after seeing this, I can see why. </t>
  </si>
  <si>
    <t>carrie_hw</t>
  </si>
  <si>
    <t xml:space="preserve">@carrie_hw  And no, Dave's off today, so its just me, Chris and Nik. I can't even listen to music </t>
  </si>
  <si>
    <t>Fri Jun 19 02:22:32 PDT 2009</t>
  </si>
  <si>
    <t xml:space="preserve">@mossyrants yeah i'm 'safe' for the moment. My best mate got the chop though </t>
  </si>
  <si>
    <t>Fri Jun 19 02:22:35 PDT 2009</t>
  </si>
  <si>
    <t>itsafzal</t>
  </si>
  <si>
    <t xml:space="preserve">hey can anyone tell me how to increase followers ? HUH ? </t>
  </si>
  <si>
    <t>Fri Jun 19 02:22:36 PDT 2009</t>
  </si>
  <si>
    <t xml:space="preserve">@pierredevillier Just tired and working with disorganised people grates my carrot. Sorry bout the angry tweets </t>
  </si>
  <si>
    <t xml:space="preserve">@makeitsparkle Sadder still, they are no more! </t>
  </si>
  <si>
    <t>Fri Jun 19 02:22:38 PDT 2009</t>
  </si>
  <si>
    <t>kekelabreu</t>
  </si>
  <si>
    <t>acordei  good morning twitterzinho querido !</t>
  </si>
  <si>
    <t>Fri Jun 19 02:22:45 PDT 2009</t>
  </si>
  <si>
    <t xml:space="preserve">I love how when i put on cooler pj's, my bedroom becomes cold. Srsly?! I also have the worst sore throat everrrrrr! Ugh. </t>
  </si>
  <si>
    <t>Fri Jun 19 02:22:46 PDT 2009</t>
  </si>
  <si>
    <t xml:space="preserve">Holy shit. It's online. I found it. I'm about to start pounding whiskey &amp;amp; masturbating to celebrate. Just kidding. Whiskey makes me sick </t>
  </si>
  <si>
    <t>Fri Jun 19 02:22:49 PDT 2009</t>
  </si>
  <si>
    <t xml:space="preserve">Just been cuddling the most adorable 8 weeks old staff puppies...  if only I could afford one </t>
  </si>
  <si>
    <t>Fri Jun 19 02:22:50 PDT 2009</t>
  </si>
  <si>
    <t xml:space="preserve">I burnt my fingers </t>
  </si>
  <si>
    <t xml:space="preserve">@chocolatesuze ooh keep me updated! Can't make it tonight </t>
  </si>
  <si>
    <t>Fri Jun 19 02:22:53 PDT 2009</t>
  </si>
  <si>
    <t>@chipcoffey Do you ever see animal spirits? I had to put my cat to sleep yesterday  Just want to know if I made the right choice</t>
  </si>
  <si>
    <t xml:space="preserve">www.myspace.com/fashionisthenextcity   i want lostprophets tickets </t>
  </si>
  <si>
    <t>Fri Jun 19 02:23:00 PDT 2009</t>
  </si>
  <si>
    <t>mcaroax</t>
  </si>
  <si>
    <t xml:space="preserve">@abhiram sunday ? i have work tomorrow </t>
  </si>
  <si>
    <t xml:space="preserve">Overally bored wish I had my lie in today!  </t>
  </si>
  <si>
    <t>Fri Jun 19 02:23:01 PDT 2009</t>
  </si>
  <si>
    <t>@WirelessRage aw Man I wanted a free case!  lol</t>
  </si>
  <si>
    <t>Fri Jun 19 02:23:02 PDT 2009</t>
  </si>
  <si>
    <t>Hug_in_a_mug</t>
  </si>
  <si>
    <t xml:space="preserve">Day off! woop woop!!..... Why is the sun never out when you've got a day off </t>
  </si>
  <si>
    <t>Fri Jun 19 02:23:04 PDT 2009</t>
  </si>
  <si>
    <t>tasyabebi</t>
  </si>
  <si>
    <t>says i don't care all about him..he make me sad..  http://plurk.com/p/124l3q</t>
  </si>
  <si>
    <t>Fri Jun 19 02:23:07 PDT 2009</t>
  </si>
  <si>
    <t>wozzabi</t>
  </si>
  <si>
    <t xml:space="preserve">been laid off today great </t>
  </si>
  <si>
    <t>Fri Jun 19 02:23:08 PDT 2009</t>
  </si>
  <si>
    <t>@martinrose20 ty! I def will be! Not til next week though- at work  lol</t>
  </si>
  <si>
    <t>Fri Jun 19 02:23:10 PDT 2009</t>
  </si>
  <si>
    <t>SusanDB</t>
  </si>
  <si>
    <t xml:space="preserve">Starting to flag on train down and haven't even got to London yet </t>
  </si>
  <si>
    <t>Laurawashere09</t>
  </si>
  <si>
    <t xml:space="preserve">in english being bored to death </t>
  </si>
  <si>
    <t>Fri Jun 19 02:23:14 PDT 2009</t>
  </si>
  <si>
    <t>mutonk</t>
  </si>
  <si>
    <t xml:space="preserve">is the public enemy... </t>
  </si>
  <si>
    <t>Fri Jun 19 02:23:16 PDT 2009</t>
  </si>
  <si>
    <t xml:space="preserve">why do i have to go to work?  I want to bust ghosts! </t>
  </si>
  <si>
    <t>Fri Jun 19 02:23:18 PDT 2009</t>
  </si>
  <si>
    <t>@izzynoir i knoww  its sucksss..</t>
  </si>
  <si>
    <t>Fri Jun 19 02:23:23 PDT 2009</t>
  </si>
  <si>
    <t xml:space="preserve">wasnt like this yesterday </t>
  </si>
  <si>
    <t>Fri Jun 19 02:23:31 PDT 2009</t>
  </si>
  <si>
    <t>miabubble</t>
  </si>
  <si>
    <t xml:space="preserve">@handlewithcare that makes me feel sick </t>
  </si>
  <si>
    <t xml:space="preserve">is really really angry, but aslo tired. Running after a sheep wielding a knife is not a very sane way to start the day is it?  </t>
  </si>
  <si>
    <t>Fri Jun 19 02:23:32 PDT 2009</t>
  </si>
  <si>
    <t xml:space="preserve">SCREW YOU MR SHERIFF. You were meant to give me a shit grade. Now I'm almost certain my parents will make me change. </t>
  </si>
  <si>
    <t>@ramblor yes I saw it   bless his little heart. I am really into labradoodles at the moment</t>
  </si>
  <si>
    <t>Fri Jun 19 02:23:33 PDT 2009</t>
  </si>
  <si>
    <t>Wild night. Feet r all bruised up from bein stepped on  I'm exhausted. Gotta be up gettin ready for work in 3 hours...</t>
  </si>
  <si>
    <t>Fri Jun 19 02:23:35 PDT 2009</t>
  </si>
  <si>
    <t>Emoneyshumski</t>
  </si>
  <si>
    <t xml:space="preserve">Everytime I try to find myself, I can't.. I guess I'm just on my own. </t>
  </si>
  <si>
    <t>Fri Jun 19 02:23:38 PDT 2009</t>
  </si>
  <si>
    <t xml:space="preserve">Well Gd Morning folks - the &amp;quot;BIG&amp;quot; day today lol 1000s of grid co-ords need done today </t>
  </si>
  <si>
    <t>Fri Jun 19 02:23:52 PDT 2009</t>
  </si>
  <si>
    <t xml:space="preserve">@MichelleNguyen1 OK. Thanks! But I have fallen out of love with him  I wish I didn't know the gory details </t>
  </si>
  <si>
    <t>Fri Jun 19 02:23:53 PDT 2009</t>
  </si>
  <si>
    <t>sif everyone have exams  It's a friday!</t>
  </si>
  <si>
    <t>Fri Jun 19 02:24:02 PDT 2009</t>
  </si>
  <si>
    <t>natzzo</t>
  </si>
  <si>
    <t xml:space="preserve">@tsubodesign : miss You.. </t>
  </si>
  <si>
    <t>Fri Jun 19 02:24:05 PDT 2009</t>
  </si>
  <si>
    <t xml:space="preserve">realised it's best i not make cupcakes if i half half a gastro bug </t>
  </si>
  <si>
    <t>Fri Jun 19 02:24:09 PDT 2009</t>
  </si>
  <si>
    <t>ayazmatin</t>
  </si>
  <si>
    <t>@abhishekaggy the world isn't allowing me to follow the heart.  it'll be FMS, i guess.</t>
  </si>
  <si>
    <t>Fri Jun 19 02:24:11 PDT 2009</t>
  </si>
  <si>
    <t xml:space="preserve">Please let me sleep in peace </t>
  </si>
  <si>
    <t>Fri Jun 19 02:24:14 PDT 2009</t>
  </si>
  <si>
    <t>ninasanchez</t>
  </si>
  <si>
    <t>@GabiSanchez well, now u know how sad it's my love life!  ...well i hav to work a lot! I want to forget everything about that! Mua! Lov u!</t>
  </si>
  <si>
    <t>Fri Jun 19 02:24:15 PDT 2009</t>
  </si>
  <si>
    <t>steveohan</t>
  </si>
  <si>
    <t xml:space="preserve">still waiting for iphone in korea confirmation! </t>
  </si>
  <si>
    <t>Fri Jun 19 02:24:19 PDT 2009</t>
  </si>
  <si>
    <t xml:space="preserve">Proposal was hella good... I wanna fall in love. </t>
  </si>
  <si>
    <t>Fri Jun 19 02:24:20 PDT 2009</t>
  </si>
  <si>
    <t>JewelzE510</t>
  </si>
  <si>
    <t xml:space="preserve">@chriztinuhh imma need u to not include ur significant other every 4 tweets lauren lol us lonely people get jealous </t>
  </si>
  <si>
    <t>Fri Jun 19 02:24:28 PDT 2009</t>
  </si>
  <si>
    <t xml:space="preserve">dam...I caught myself watching the clock again </t>
  </si>
  <si>
    <t xml:space="preserve">restaurant city level 6; so lame </t>
  </si>
  <si>
    <t xml:space="preserve">OK so I think I figured out the first clue for the IE8 comp, none the wiser as to where the cash is though </t>
  </si>
  <si>
    <t>Fri Jun 19 02:24:29 PDT 2009</t>
  </si>
  <si>
    <t xml:space="preserve">What normally takes me 15mins on my bike took an hour on the bus! Grrrrr not a good way to start a lovely sunny day </t>
  </si>
  <si>
    <t>Fri Jun 19 02:24:31 PDT 2009</t>
  </si>
  <si>
    <t xml:space="preserve">Sleeepy... but too late for a nap </t>
  </si>
  <si>
    <t>Fri Jun 19 02:24:37 PDT 2009</t>
  </si>
  <si>
    <t>JaneMuffin</t>
  </si>
  <si>
    <t xml:space="preserve">@affiliatesurfer at least you have a beach to run on... Here in london we just have the stinky Thames! </t>
  </si>
  <si>
    <t>Fri Jun 19 02:24:38 PDT 2009</t>
  </si>
  <si>
    <t xml:space="preserve">i would like to sleep now. goodnight everyone. mexico in the morning </t>
  </si>
  <si>
    <t>Fri Jun 19 02:24:41 PDT 2009</t>
  </si>
  <si>
    <t>garfieldfanclub</t>
  </si>
  <si>
    <t xml:space="preserve">Life sucks right now.  Just wish it would get better.  </t>
  </si>
  <si>
    <t>Fri Jun 19 02:24:45 PDT 2009</t>
  </si>
  <si>
    <t>anjieeee</t>
  </si>
  <si>
    <t>classes suspended til june 30, Influenza  A (H1N1) is in San Beda.  now im officially scared.</t>
  </si>
  <si>
    <t>Fri Jun 19 02:24:54 PDT 2009</t>
  </si>
  <si>
    <t xml:space="preserve">@ABSCBNNews BANK ROBBERY ON GOING fronting Elizabeth Sch., BF Resort Vill., Las Pinas City! --just passed thru there, traffic blocked ! </t>
  </si>
  <si>
    <t>Starleneramirez</t>
  </si>
  <si>
    <t xml:space="preserve">Hoping I get a reply from jonathan cook from (ftsk) </t>
  </si>
  <si>
    <t>Fri Jun 19 02:24:55 PDT 2009</t>
  </si>
  <si>
    <t>IAmTheRealDan</t>
  </si>
  <si>
    <t xml:space="preserve">Just got to work, Looks like it's gona be a good day! Scheduling meeting in 5 mins though </t>
  </si>
  <si>
    <t>Fri Jun 19 02:24:56 PDT 2009</t>
  </si>
  <si>
    <t xml:space="preserve">Netflix won't let me watch Instant Play outside the US either because of licensing. </t>
  </si>
  <si>
    <t xml:space="preserve">@emzyjonas I'm fine Thnx, HBU? i guess not </t>
  </si>
  <si>
    <t>Fri Jun 19 02:24:57 PDT 2009</t>
  </si>
  <si>
    <t xml:space="preserve">am not keen on this rain. </t>
  </si>
  <si>
    <t>Fri Jun 19 02:24:58 PDT 2009</t>
  </si>
  <si>
    <t>@desolate_pages  Maybe you can comfort him with his favorite movie or something. But it sucks - get better soon, bb!</t>
  </si>
  <si>
    <t>kirk666</t>
  </si>
  <si>
    <t xml:space="preserve">lol i never knew prank calling could be so fun but im all out of credit  </t>
  </si>
  <si>
    <t>@aussiemcflyfan aw  im so so so so so so sorry!!!!! do you know if she'll be alright or not? xxxx</t>
  </si>
  <si>
    <t>Fri Jun 19 02:24:59 PDT 2009</t>
  </si>
  <si>
    <t>@grum and training them how to be good. Like the way angels are. I'm just so confused on Earth. i want to go home  weep weep</t>
  </si>
  <si>
    <t>Fri Jun 19 02:25:02 PDT 2009</t>
  </si>
  <si>
    <t xml:space="preserve">I'm unhappy about my @jessiimiica not having internet until Wednesday </t>
  </si>
  <si>
    <t>Fri Jun 19 02:25:06 PDT 2009</t>
  </si>
  <si>
    <t xml:space="preserve">okay i did the green avatar thing (thx J) and all i have is a green block! </t>
  </si>
  <si>
    <t>Fri Jun 19 02:25:07 PDT 2009</t>
  </si>
  <si>
    <t>kathywantsfood</t>
  </si>
  <si>
    <t xml:space="preserve">no gerald for a week </t>
  </si>
  <si>
    <t>Fri Jun 19 02:25:13 PDT 2009</t>
  </si>
  <si>
    <t xml:space="preserve">hates unrequited love </t>
  </si>
  <si>
    <t>Fri Jun 19 02:25:14 PDT 2009</t>
  </si>
  <si>
    <t>C_BHole</t>
  </si>
  <si>
    <t>@1Password did 1Password stopped cooperating with 10.6 Snow Leopard and it's Safari? doesn't work for me anymore  1Password itself does!</t>
  </si>
  <si>
    <t>@ontrich Bad, really bad  I've been pulling a lot in school, and some times when I'm studying at home. I'm really upset and angry lately&amp;quot;/</t>
  </si>
  <si>
    <t>Fri Jun 19 02:25:15 PDT 2009</t>
  </si>
  <si>
    <t>MadMad_x</t>
  </si>
  <si>
    <t xml:space="preserve">Its dum how thngs kan change..i miss you </t>
  </si>
  <si>
    <t>Fri Jun 19 02:25:19 PDT 2009</t>
  </si>
  <si>
    <t>kleampa</t>
  </si>
  <si>
    <t xml:space="preserve">Aproape s-a terminat si roadtripu. Maine inapoi intre betoane </t>
  </si>
  <si>
    <t>Fri Jun 19 02:25:25 PDT 2009</t>
  </si>
  <si>
    <t>JBaby_9783</t>
  </si>
  <si>
    <t xml:space="preserve">@reneritchie You're a brave man! I don't go anywhere in the rain!  I wish I lived near an Apple store. </t>
  </si>
  <si>
    <t>Fri Jun 19 02:25:30 PDT 2009</t>
  </si>
  <si>
    <t xml:space="preserve">@derekheath how's your throat? Mines killing me today </t>
  </si>
  <si>
    <t>Fri Jun 19 02:25:34 PDT 2009</t>
  </si>
  <si>
    <t>theAmeliaCross</t>
  </si>
  <si>
    <t xml:space="preserve">Ahh, stressing for the drama challenge dress rehearsal! </t>
  </si>
  <si>
    <t>Fri Jun 19 02:25:35 PDT 2009</t>
  </si>
  <si>
    <t xml:space="preserve">so tired 2day and hungry! </t>
  </si>
  <si>
    <t>Fri Jun 19 02:25:37 PDT 2009</t>
  </si>
  <si>
    <t>yukiemon</t>
  </si>
  <si>
    <t xml:space="preserve">I worked hard as a blue collar worker today..but I'll go dinner with sweaty clothes! </t>
  </si>
  <si>
    <t>Fri Jun 19 02:25:45 PDT 2009</t>
  </si>
  <si>
    <t>karstaway</t>
  </si>
  <si>
    <t xml:space="preserve">Wondering if #Nadal will play at #Wimbledon. We will find out today for sure. It wont be the same without him </t>
  </si>
  <si>
    <t>Fri Jun 19 02:25:47 PDT 2009</t>
  </si>
  <si>
    <t>perezorlando</t>
  </si>
  <si>
    <t xml:space="preserve">I used the card last night to deposit a check in the ATM. I have the receipt. Must've left the card in the machine. </t>
  </si>
  <si>
    <t>Fri Jun 19 02:25:48 PDT 2009</t>
  </si>
  <si>
    <t>Bit sad  last day on holiday! Still I can reunite my self with my TF2 Spy! I've missed my backstabbing friend!</t>
  </si>
  <si>
    <t>Fri Jun 19 02:25:53 PDT 2009</t>
  </si>
  <si>
    <t>illbrook</t>
  </si>
  <si>
    <t xml:space="preserve">Ascot tomorrow. Chavs in pink limos fighting doing coke and drinking cheap champaign... Can't wait </t>
  </si>
  <si>
    <t xml:space="preserve">Just got my ebay invoice for the last month, booo </t>
  </si>
  <si>
    <t>Fri Jun 19 02:25:56 PDT 2009</t>
  </si>
  <si>
    <t xml:space="preserve">Not Feeling Good, At All. This is either Hayfever or a bad cold </t>
  </si>
  <si>
    <t>Fri Jun 19 02:25:57 PDT 2009</t>
  </si>
  <si>
    <t xml:space="preserve">@Eazee there's no more turkey meat left, I think I ate it all.. </t>
  </si>
  <si>
    <t>Fri Jun 19 02:26:00 PDT 2009</t>
  </si>
  <si>
    <t>shagg</t>
  </si>
  <si>
    <t xml:space="preserve">somehow managed to fall asleep with a Wedgewood Rooms AAA pass stuck to my leg... now it is sticky </t>
  </si>
  <si>
    <t>Fri Jun 19 02:26:03 PDT 2009</t>
  </si>
  <si>
    <t xml:space="preserve">is up but would love to go back to sleepp </t>
  </si>
  <si>
    <t>StuartOliphant</t>
  </si>
  <si>
    <t xml:space="preserve">Just been forcibly removed from the Glow Room by Glostapo. </t>
  </si>
  <si>
    <t>Fri Jun 19 02:26:07 PDT 2009</t>
  </si>
  <si>
    <t>17 weeks yesterday  it still doesnt get any easyer</t>
  </si>
  <si>
    <t>viclain</t>
  </si>
  <si>
    <t>going home!    miss you Adrian!</t>
  </si>
  <si>
    <t>Fri Jun 19 02:26:12 PDT 2009</t>
  </si>
  <si>
    <t>@rosiejam oh no!!!! i hope you are ok  xxxxxxx</t>
  </si>
  <si>
    <t>Fri Jun 19 02:26:15 PDT 2009</t>
  </si>
  <si>
    <t xml:space="preserve">@bobbyedner heeeeeeeeeey... TC is TC and T-Fizzle is T-Fizzle.. don't mess them up.. no one takes T- izzle from Thomassss!! </t>
  </si>
  <si>
    <t>emilyhannahxo</t>
  </si>
  <si>
    <t xml:space="preserve">can't believe its all over, no more byrchall high school </t>
  </si>
  <si>
    <t>Fri Jun 19 02:26:16 PDT 2009</t>
  </si>
  <si>
    <t>@annzoo I just did  @therezzza expect 4am phone calls that will cause you to get cramps!</t>
  </si>
  <si>
    <t xml:space="preserve">@Volcompunk yeah its still awhile off  but still!  hah im not as hard core as you! Punk~ </t>
  </si>
  <si>
    <t>Fri Jun 19 02:26:19 PDT 2009</t>
  </si>
  <si>
    <t>monicajohansen</t>
  </si>
  <si>
    <t xml:space="preserve">@starshooterorg This pages can not be read in firefox. The top meny is gone! Is it only in the 3,5 beta 4 or firefox in general...? </t>
  </si>
  <si>
    <t xml:space="preserve">Oh come on, what went wrong can be forgiven (?) </t>
  </si>
  <si>
    <t>Fri Jun 19 02:26:23 PDT 2009</t>
  </si>
  <si>
    <t xml:space="preserve">is he too busy for twittering his life? Havent heard anything from him for these last 2m </t>
  </si>
  <si>
    <t>Fri Jun 19 02:26:24 PDT 2009</t>
  </si>
  <si>
    <t>KieraCampbell</t>
  </si>
  <si>
    <t xml:space="preserve">Poor Robert Pattinson </t>
  </si>
  <si>
    <t>aheadoflove</t>
  </si>
  <si>
    <t>Aww I want Nokia E series/Samsung Omnia  Or a blackberry !!!</t>
  </si>
  <si>
    <t>Fri Jun 19 02:26:26 PDT 2009</t>
  </si>
  <si>
    <t>@s4r4hk1ng  don't have Voice Of The Beehive on my iPhone need to rip some more CDs this weekend There's a barbarian in the back of my car!</t>
  </si>
  <si>
    <t>Fri Jun 19 02:26:29 PDT 2009</t>
  </si>
  <si>
    <t xml:space="preserve">so starts day one of a year long battle. i really thought we were done with this. now i find out itll be like this once every 5 years. </t>
  </si>
  <si>
    <t>Fri Jun 19 02:26:31 PDT 2009</t>
  </si>
  <si>
    <t>mooiestar</t>
  </si>
  <si>
    <t>@mdixson Sorry to hear that  I hope you're okay</t>
  </si>
  <si>
    <t>Fri Jun 19 02:26:36 PDT 2009</t>
  </si>
  <si>
    <t>beatrishh</t>
  </si>
  <si>
    <t>hawts  not a good week at all. (</t>
  </si>
  <si>
    <t>Fri Jun 19 02:26:37 PDT 2009</t>
  </si>
  <si>
    <t>Youaremyanchor</t>
  </si>
  <si>
    <t xml:space="preserve">@nikkisonfire @Youaremyanchor u didn't reply it </t>
  </si>
  <si>
    <t>Fri Jun 19 02:26:39 PDT 2009</t>
  </si>
  <si>
    <t>getsharp</t>
  </si>
  <si>
    <t xml:space="preserve">@rbartolome Day 13 of what Raphael?  Sorry there's no reply from littlesharpy, he's locked out of his account for too many failed logins </t>
  </si>
  <si>
    <t>Fri Jun 19 02:26:40 PDT 2009</t>
  </si>
  <si>
    <t>mahlerian75</t>
  </si>
  <si>
    <t xml:space="preserve">am considering buying iphone 3GS as my first cell phone in USA. Only barrier to the decision is the price </t>
  </si>
  <si>
    <t>phinka</t>
  </si>
  <si>
    <t xml:space="preserve">on my way to school.... </t>
  </si>
  <si>
    <t>nanapple77</t>
  </si>
  <si>
    <t>@onyxparadise Oh no! They were shortlived  Maybe you can have it in one eye, and pretend that you have differently coloured eyes??</t>
  </si>
  <si>
    <t>Fri Jun 19 02:26:41 PDT 2009</t>
  </si>
  <si>
    <t>dbelwood</t>
  </si>
  <si>
    <t>@sbro_nz Why not try #eventbox?  I like it much better than both and it includes rss feeds.  But it isn't free  #nambu #tweetdeck</t>
  </si>
  <si>
    <t>LucyPersonal</t>
  </si>
  <si>
    <t xml:space="preserve">@BobbyBKdreams  We had thunder and lightning the other day! </t>
  </si>
  <si>
    <t>Fri Jun 19 02:26:42 PDT 2009</t>
  </si>
  <si>
    <t>beckyfreer</t>
  </si>
  <si>
    <t>@pj_kent lol, all gone now  ... you should request that Sue does home delivery too for next time your away</t>
  </si>
  <si>
    <t>Fri Jun 19 02:26:43 PDT 2009</t>
  </si>
  <si>
    <t>@aaroncarter7 i called u a king and legend and this is how u repay me  how will u sleep?</t>
  </si>
  <si>
    <t>Fri Jun 19 02:26:52 PDT 2009</t>
  </si>
  <si>
    <t xml:space="preserve">Busing into NYC. Couldn't get car inspected yesterday so I left car with the parents for them to get done at some point. Lame. </t>
  </si>
  <si>
    <t>Fri Jun 19 02:26:53 PDT 2009</t>
  </si>
  <si>
    <t>needs a new phone  and a new number  FML</t>
  </si>
  <si>
    <t>Fri Jun 19 02:26:55 PDT 2009</t>
  </si>
  <si>
    <t xml:space="preserve">Ä?á»•i phÆ°Æ¡ng Ã¡n: mua vá»£t Ä‘iá»‡n diá»‡t muá»—i, trÆ°á»›c giá»? chá»‰ tháº¥y xá»‹t thuá»‘c lÃ  giÃ¡n, kiáº¿n vá»›i máº¥y con ráº§y cháº¿t thÃ´i </t>
  </si>
  <si>
    <t>God I'm sort of annoying its like great+ awful+fabulous at the same time!  hahahahah shit</t>
  </si>
  <si>
    <t>Fri Jun 19 02:26:56 PDT 2009</t>
  </si>
  <si>
    <t>@willminey yups i am  so's chioma and matty.j. when are you coming in for??</t>
  </si>
  <si>
    <t>Fri Jun 19 02:27:01 PDT 2009</t>
  </si>
  <si>
    <t xml:space="preserve">sleeping WITH the night on :| I though I saw something under my desk, ew keep me company. </t>
  </si>
  <si>
    <t>Fri Jun 19 02:27:03 PDT 2009</t>
  </si>
  <si>
    <t>@aaroncarter7 i called u a king and legend and this is how u repay me  how will u sleep? ontd</t>
  </si>
  <si>
    <t>Fri Jun 19 02:27:05 PDT 2009</t>
  </si>
  <si>
    <t>Mc_Rhi_Rhi</t>
  </si>
  <si>
    <t>no year 11'sin bushes  bad times.</t>
  </si>
  <si>
    <t>Fri Jun 19 02:27:06 PDT 2009</t>
  </si>
  <si>
    <t xml:space="preserve">Off too work...so nervous </t>
  </si>
  <si>
    <t>Fri Jun 19 02:27:07 PDT 2009</t>
  </si>
  <si>
    <t xml:space="preserve">@chloeee1993 Ooh glad you like them! Yeah La Roux is soo good I want her album to hurry up and come out </t>
  </si>
  <si>
    <t>@saschel /me can not haz iphone.  I was comparing Twitter website, Twhirl, Tweetdeck and then Tweetie.</t>
  </si>
  <si>
    <t>Fri Jun 19 02:27:11 PDT 2009</t>
  </si>
  <si>
    <t xml:space="preserve">#inaperfectworld a week wud be of 365 days cuz i spent the best week of my life frm 7th-13th and it got ovr in a flash </t>
  </si>
  <si>
    <t>Fri Jun 19 02:27:16 PDT 2009</t>
  </si>
  <si>
    <t>neilwalter</t>
  </si>
  <si>
    <t>Might head up to Starbucks or some place with better internet...internet here is once again hampering productivity  #fb</t>
  </si>
  <si>
    <t>Fri Jun 19 02:27:17 PDT 2009</t>
  </si>
  <si>
    <t xml:space="preserve">@beccaface08  trying so hard. Seems like every cd i put on makes me sleepy    </t>
  </si>
  <si>
    <t>Fri Jun 19 02:27:18 PDT 2009</t>
  </si>
  <si>
    <t xml:space="preserve">@royalshortness u mean u get to go back at sharp 6pm every day? im jealous </t>
  </si>
  <si>
    <t>Fri Jun 19 02:27:19 PDT 2009</t>
  </si>
  <si>
    <t xml:space="preserve">@beardedlove HAHA yes. That's me. I've been had </t>
  </si>
  <si>
    <t>Fri Jun 19 02:27:20 PDT 2009</t>
  </si>
  <si>
    <t>New blog post: Another stint in hospital  http://www.podgypanda.com/?p=140</t>
  </si>
  <si>
    <t>Fri Jun 19 02:27:24 PDT 2009</t>
  </si>
  <si>
    <t xml:space="preserve">I'm craving for some Yellow Cab pizza. I want New York's Finest! </t>
  </si>
  <si>
    <t>Fri Jun 19 02:27:25 PDT 2009</t>
  </si>
  <si>
    <t>@pbuttons  why are you ugh</t>
  </si>
  <si>
    <t>Fri Jun 19 02:27:28 PDT 2009</t>
  </si>
  <si>
    <t xml:space="preserve">Tower over me. (8) everyone does anyway.  </t>
  </si>
  <si>
    <t>got the case of hiccups  any advice?</t>
  </si>
  <si>
    <t>Fri Jun 19 02:27:29 PDT 2009</t>
  </si>
  <si>
    <t>VanessaAshlee</t>
  </si>
  <si>
    <t xml:space="preserve">wishes my bed was more comfy... SO  TIRED!!! i miss my man </t>
  </si>
  <si>
    <t xml:space="preserve">awwww my speakers are all echoey... Mcfly just don't sound the same now... </t>
  </si>
  <si>
    <t>Fri Jun 19 02:27:32 PDT 2009</t>
  </si>
  <si>
    <t>ilovetissue</t>
  </si>
  <si>
    <t>For goodness sake i'm younger and i'm supposed to be stronger than she is! But i'm sooo tired..  how embarrassing.</t>
  </si>
  <si>
    <t>Fri Jun 19 02:27:35 PDT 2009</t>
  </si>
  <si>
    <t>@Akelaa Awww, didn't mean to make you sad  I made apple cinnamon muffins today and I have lots left.</t>
  </si>
  <si>
    <t>Fri Jun 19 02:27:36 PDT 2009</t>
  </si>
  <si>
    <t>ktob</t>
  </si>
  <si>
    <t xml:space="preserve">Took load of clothes (good ones!) to charity shop y'day and bought lovely enamel broach for Â£1.99  Broke when I put it on this morning </t>
  </si>
  <si>
    <t>Fri Jun 19 02:27:46 PDT 2009</t>
  </si>
  <si>
    <t xml:space="preserve">Being a cock blocker at brandon's house. Sooo awkward! </t>
  </si>
  <si>
    <t>Fri Jun 19 02:27:49 PDT 2009</t>
  </si>
  <si>
    <t xml:space="preserve">@elionnn I want Denny's </t>
  </si>
  <si>
    <t>Fri Jun 19 02:27:51 PDT 2009</t>
  </si>
  <si>
    <t xml:space="preserve">@smitchelluk So annoying - I hate waiting </t>
  </si>
  <si>
    <t>Fri Jun 19 02:27:52 PDT 2009</t>
  </si>
  <si>
    <t>MattPhillips22</t>
  </si>
  <si>
    <t>What are people in Iran saying about this? I have a strong feeling &amp;quot;Change&amp;quot; is coming...the hard way     #IranElection</t>
  </si>
  <si>
    <t>Fri Jun 19 02:27:53 PDT 2009</t>
  </si>
  <si>
    <t>mj_santos</t>
  </si>
  <si>
    <t xml:space="preserve">Some stranger @ the grocery store this morning gave me 2 red roses for being my &amp;quot;fan&amp;quot;. Made me smile since going to hospital again today </t>
  </si>
  <si>
    <t>Fri Jun 19 02:27:59 PDT 2009</t>
  </si>
  <si>
    <t xml:space="preserve">Huge queue at my o2 store. New iPhone might have to wait </t>
  </si>
  <si>
    <t>gtg doc gain my dad says my temp went 45c  au revoir</t>
  </si>
  <si>
    <t>Fri Jun 19 02:28:03 PDT 2009</t>
  </si>
  <si>
    <t>grate working tomozo 11:00-8:30  wooo not  pizza all day</t>
  </si>
  <si>
    <t>Fri Jun 19 02:28:05 PDT 2009</t>
  </si>
  <si>
    <t xml:space="preserve">@SerenaRose I...I....I don't know </t>
  </si>
  <si>
    <t>Fri Jun 19 02:28:06 PDT 2009</t>
  </si>
  <si>
    <t>jonathanjacob</t>
  </si>
  <si>
    <t xml:space="preserve">is Friday morning in starbucks for fruit toast ... only one in the creative side of the office and my radio has been taken off my desk </t>
  </si>
  <si>
    <t>Fri Jun 19 02:28:08 PDT 2009</t>
  </si>
  <si>
    <t xml:space="preserve">@Kodo LOL.  Please stop, you really do scare me.  </t>
  </si>
  <si>
    <t>Fri Jun 19 02:28:09 PDT 2009</t>
  </si>
  <si>
    <t xml:space="preserve">Going home today.Back to kolkata.Dont know if I will be able to be on net for the coming days.Bad for me! </t>
  </si>
  <si>
    <t>Fri Jun 19 02:28:14 PDT 2009</t>
  </si>
  <si>
    <t>hollywood_yeah</t>
  </si>
  <si>
    <t xml:space="preserve">exam week next week </t>
  </si>
  <si>
    <t>dannib8</t>
  </si>
  <si>
    <t xml:space="preserve">hate waiting to do a pitch... Feel sick </t>
  </si>
  <si>
    <t>Fri Jun 19 02:28:18 PDT 2009</t>
  </si>
  <si>
    <t>ohh hell yes! Kerrang! is back on!!  it went off before!  it killed me!!</t>
  </si>
  <si>
    <t>B_Jeweled</t>
  </si>
  <si>
    <t>@EYECANDY86 I'm gonna miss u when u leave  I'm really going to be lonely now.</t>
  </si>
  <si>
    <t>Fri Jun 19 02:28:20 PDT 2009</t>
  </si>
  <si>
    <t>@kalluK thanks yaar ...par....thats not somebody...... I just found out that this code will not be needed  ..its all waste</t>
  </si>
  <si>
    <t>Boize_</t>
  </si>
  <si>
    <t xml:space="preserve">I always have such great expectations for pugs. And I'm -almost- always let down. </t>
  </si>
  <si>
    <t>iksyunusxx</t>
  </si>
  <si>
    <t>great. 3rd place. NO KL   ngeh. my line sucks lah. i can send all my texts, but tida sampai nel's phone, awesome. urggh,</t>
  </si>
  <si>
    <t>Fri Jun 19 02:28:21 PDT 2009</t>
  </si>
  <si>
    <t xml:space="preserve">@uliwitness Not to be cynical, but do you really think that there's a team of QA engineers pounding on RadarWeb? </t>
  </si>
  <si>
    <t>Fri Jun 19 02:28:25 PDT 2009</t>
  </si>
  <si>
    <t>ben up since 8:10am ... too early for me! seein amy though so worth it, then gotta do it all again tomorrow  bad times</t>
  </si>
  <si>
    <t>Fri Jun 19 02:28:27 PDT 2009</t>
  </si>
  <si>
    <t xml:space="preserve">Fuck! I've had enough of everything i just want to get away! </t>
  </si>
  <si>
    <t>Fri Jun 19 02:28:29 PDT 2009</t>
  </si>
  <si>
    <t xml:space="preserve">I badly want to go to the iTunes Live festival on the 1st July, but I'll be on holiday </t>
  </si>
  <si>
    <t>Fri Jun 19 02:28:34 PDT 2009</t>
  </si>
  <si>
    <t xml:space="preserve">@greentm @endlessblush and no-one invited me  First time I heard B-52's was about 1978 I reckon... had the vinyl too - gone now </t>
  </si>
  <si>
    <t xml:space="preserve">Have lost my hair curly crap, not cool man not cooool. </t>
  </si>
  <si>
    <t>Fri Jun 19 02:28:40 PDT 2009</t>
  </si>
  <si>
    <t>@justinmoorhouse- so was it definate no go last night  x</t>
  </si>
  <si>
    <t>Fri Jun 19 02:28:45 PDT 2009</t>
  </si>
  <si>
    <t xml:space="preserve">There was nothing in the mail today, feels so empty </t>
  </si>
  <si>
    <t>Fri Jun 19 02:28:47 PDT 2009</t>
  </si>
  <si>
    <t>@alexbrown1972 yeah  official last day 28th July, but might be sat in The Garden Of Leave for a bit.</t>
  </si>
  <si>
    <t>carlwaring</t>
  </si>
  <si>
    <t xml:space="preserve">well, my new cpu arrived yesterday. just gt to take the pc apart to fit it now </t>
  </si>
  <si>
    <t>Fri Jun 19 02:28:51 PDT 2009</t>
  </si>
  <si>
    <t xml:space="preserve">...and i'm listening to Enter Shiitake again </t>
  </si>
  <si>
    <t>Fri Jun 19 02:28:52 PDT 2009</t>
  </si>
  <si>
    <t>KarenInTexas</t>
  </si>
  <si>
    <t>@CyndysZoo I'll send you the email I sent Lori.  I should have just sent it to everybody.    It's that bad.</t>
  </si>
  <si>
    <t>Fri Jun 19 02:28:53 PDT 2009</t>
  </si>
  <si>
    <t xml:space="preserve">Will not be going to Singapore </t>
  </si>
  <si>
    <t>Fri Jun 19 02:28:56 PDT 2009</t>
  </si>
  <si>
    <t xml:space="preserve">@uncouthamerican Eeek! Er.....turn it off and on? Full extend of my IT knowledge I'm afraid </t>
  </si>
  <si>
    <t>Fri Jun 19 02:28:57 PDT 2009</t>
  </si>
  <si>
    <t xml:space="preserve">its so sad </t>
  </si>
  <si>
    <t>Fri Jun 19 02:29:00 PDT 2009</t>
  </si>
  <si>
    <t xml:space="preserve">that was just my 300th update </t>
  </si>
  <si>
    <t xml:space="preserve">@paulshadwell But just goes to show Swisscom were full of shit when they tried to blame Apple for their 12 month pricing, FULL price. </t>
  </si>
  <si>
    <t>Fri Jun 19 02:29:05 PDT 2009</t>
  </si>
  <si>
    <t xml:space="preserve">@chrispople WHAT?! I haven't got one. </t>
  </si>
  <si>
    <t>Fri Jun 19 02:29:06 PDT 2009</t>
  </si>
  <si>
    <t xml:space="preserve">Work is so fucking boring. Only been here an hour and a half. </t>
  </si>
  <si>
    <t>Fri Jun 19 02:29:09 PDT 2009</t>
  </si>
  <si>
    <t>Fluffydave</t>
  </si>
  <si>
    <t xml:space="preserve">Having struggled my way into work today, crossing a substantial part of London.  I find that most of my colleagues are working from home </t>
  </si>
  <si>
    <t xml:space="preserve">Honestly, don't die on me now weheartit </t>
  </si>
  <si>
    <t>Fri Jun 19 02:29:10 PDT 2009</t>
  </si>
  <si>
    <t xml:space="preserve">@ColdZero2006 is it sad that I clicked on @own to see who it was? </t>
  </si>
  <si>
    <t>Fri Jun 19 02:29:13 PDT 2009</t>
  </si>
  <si>
    <t>@boxOFjuice Wait till u feast ur pretty eyes on the other pics!!! Quite a few! I had a glimpse of thumbnails  Waiting....waiting.....</t>
  </si>
  <si>
    <t>Fri Jun 19 02:29:15 PDT 2009</t>
  </si>
  <si>
    <t>aymme</t>
  </si>
  <si>
    <t xml:space="preserve">@t3ly ayy telyyyyy pon noticias mas alegres </t>
  </si>
  <si>
    <t>Fri Jun 19 02:29:19 PDT 2009</t>
  </si>
  <si>
    <t xml:space="preserve">sadly the ne coast is not going to be looking like this great day at longsands - tynemouth http://bit.ly/NBqLP another weekend maybe </t>
  </si>
  <si>
    <t>Fri Jun 19 02:29:20 PDT 2009</t>
  </si>
  <si>
    <t xml:space="preserve">@elionnn Oh, I'm so hungry! I want a spicy chicken sandwich </t>
  </si>
  <si>
    <t>Fri Jun 19 02:29:24 PDT 2009</t>
  </si>
  <si>
    <t>@aussiemcflyfan aw  but it might not be bad, hopefully you've caught it early enough! x</t>
  </si>
  <si>
    <t>Fri Jun 19 02:29:29 PDT 2009</t>
  </si>
  <si>
    <t xml:space="preserve">@JasonBradbury I've gotta ask, how did you manage to get the new 3GS. My local O2 shop wouldn't let me upgrade </t>
  </si>
  <si>
    <t>Fri Jun 19 02:29:30 PDT 2009</t>
  </si>
  <si>
    <t xml:space="preserve">So fluffed off </t>
  </si>
  <si>
    <t>Fri Jun 19 02:29:39 PDT 2009</t>
  </si>
  <si>
    <t>I think I've got medial tibial syndrome.  Sucks how CFS/ME etc make one so prone to getting just about any medical condition.</t>
  </si>
  <si>
    <t>cardboardmoon</t>
  </si>
  <si>
    <t xml:space="preserve">happy birthday, 'ren... you'd be 21 today. rip </t>
  </si>
  <si>
    <t>Fri Jun 19 02:29:45 PDT 2009</t>
  </si>
  <si>
    <t xml:space="preserve">@AcePower But its like talking to deaf ears, when it comes these things. I would know... </t>
  </si>
  <si>
    <t>Fri Jun 19 02:29:46 PDT 2009</t>
  </si>
  <si>
    <t>Khamenei is indirectly blaming the deaths on reformist leaders saying they helped the situation!  #IranElection</t>
  </si>
  <si>
    <t>Fri Jun 19 02:29:48 PDT 2009</t>
  </si>
  <si>
    <t xml:space="preserve">@Taschiyork aw, what's wrong with pea and ham? </t>
  </si>
  <si>
    <t>Fri Jun 19 02:29:51 PDT 2009</t>
  </si>
  <si>
    <t xml:space="preserve">please forgive me! please </t>
  </si>
  <si>
    <t>Fri Jun 19 02:29:52 PDT 2009</t>
  </si>
  <si>
    <t>corpset</t>
  </si>
  <si>
    <t xml:space="preserve">@Zusterke So I'm guessing my gear just got nerfed.. </t>
  </si>
  <si>
    <t>Fri Jun 19 02:29:53 PDT 2009</t>
  </si>
  <si>
    <t xml:space="preserve">looking for a new car </t>
  </si>
  <si>
    <t xml:space="preserve">Up super early for no reason! </t>
  </si>
  <si>
    <t>gemsybobsy</t>
  </si>
  <si>
    <t>@maysiefurs Cheers bb.  Hmmm. I dunno what to do.</t>
  </si>
  <si>
    <t>Fri Jun 19 02:29:55 PDT 2009</t>
  </si>
  <si>
    <t>says uhmm . he's such  http://plurk.com/p/124nah</t>
  </si>
  <si>
    <t>@priscx so sad  but its not because of swine flu dear. he had other complications! he was just diagnosed with swine flu yday. dont worry!</t>
  </si>
  <si>
    <t>Fri Jun 19 02:30:01 PDT 2009</t>
  </si>
  <si>
    <t>pazikas</t>
  </si>
  <si>
    <t xml:space="preserve">someone save me haha bored in geography </t>
  </si>
  <si>
    <t>Fri Jun 19 02:30:03 PDT 2009</t>
  </si>
  <si>
    <t>adenjordanjaric</t>
  </si>
  <si>
    <t xml:space="preserve">Were here in Istanbul Safe and having a BLAST!!! It's Gorgeous here and were not sex slaves or sold on the black market... </t>
  </si>
  <si>
    <t>Emertia</t>
  </si>
  <si>
    <t xml:space="preserve">@30SECONDSTOMARS The sky looks so grey... </t>
  </si>
  <si>
    <t>Fri Jun 19 02:30:04 PDT 2009</t>
  </si>
  <si>
    <t xml:space="preserve">I want a sims 3 so badly </t>
  </si>
  <si>
    <t>Fri Jun 19 02:30:07 PDT 2009</t>
  </si>
  <si>
    <t>Theern78</t>
  </si>
  <si>
    <t xml:space="preserve">thinks there might be some more rain in New York today </t>
  </si>
  <si>
    <t>Fri Jun 19 02:30:08 PDT 2009</t>
  </si>
  <si>
    <t xml:space="preserve">Met bureau predicts gusty northerly winds tomorrow morning so we've cancelled our flight - bummer </t>
  </si>
  <si>
    <t>Fri Jun 19 02:30:10 PDT 2009</t>
  </si>
  <si>
    <t xml:space="preserve">I saw the &amp;quot;girl of my dreams&amp;quot; n my dream tonight. She was perfect! Everything i ever wantd. &amp;amp; she was so familiar. Now i cant rememba ha </t>
  </si>
  <si>
    <t>Fri Jun 19 02:30:15 PDT 2009</t>
  </si>
  <si>
    <t>jameslewis</t>
  </si>
  <si>
    <t xml:space="preserve">@philipmcdermott No, we just ended up staring at an empty stage for 2 hours </t>
  </si>
  <si>
    <t>Fri Jun 19 02:30:16 PDT 2009</t>
  </si>
  <si>
    <t>Zinz_</t>
  </si>
  <si>
    <t xml:space="preserve">@applefanbe checked CNET.com, they don't think the X1 is worth it, I'll bail. </t>
  </si>
  <si>
    <t>Fri Jun 19 02:30:18 PDT 2009</t>
  </si>
  <si>
    <t xml:space="preserve">is really sick argh..... fml </t>
  </si>
  <si>
    <t>Fri Jun 19 02:30:24 PDT 2009</t>
  </si>
  <si>
    <t>@luckygnahhh what's wrong baby?  maybe you should go to the ER</t>
  </si>
  <si>
    <t>Fri Jun 19 02:30:25 PDT 2009</t>
  </si>
  <si>
    <t xml:space="preserve">fuck what am I supposed to do </t>
  </si>
  <si>
    <t>Fri Jun 19 02:30:26 PDT 2009</t>
  </si>
  <si>
    <t xml:space="preserve">@VivaLaDomo no not at all sir no problem lol... If that's yall thing... The don't let me stop you lol.  Aww damn I forgot it! </t>
  </si>
  <si>
    <t>Fri Jun 19 02:30:28 PDT 2009</t>
  </si>
  <si>
    <t xml:space="preserve">i so wanna go to the singapore river festival but my kaki is happily enjoying herself in HK now!!! </t>
  </si>
  <si>
    <t>Fri Jun 19 02:30:32 PDT 2009</t>
  </si>
  <si>
    <t>@CAKEZINNI u should feel 1000 thread count... i wish i thiefed them  we should go find some! hahaha</t>
  </si>
  <si>
    <t>Fri Jun 19 02:30:35 PDT 2009</t>
  </si>
  <si>
    <t>iPhoneDocked</t>
  </si>
  <si>
    <t xml:space="preserve">@tedroddy nice, I watched half of Slumdog Millionair and my MB battery died. </t>
  </si>
  <si>
    <t>Fri Jun 19 02:30:37 PDT 2009</t>
  </si>
  <si>
    <t>depkac</t>
  </si>
  <si>
    <t xml:space="preserve">@scottmac wow you are going also  sorry to hear you leaving Scott </t>
  </si>
  <si>
    <t>Fri Jun 19 02:30:41 PDT 2009</t>
  </si>
  <si>
    <t>Walter Cronkite reportedly near death    http://bit.ly/MkOha</t>
  </si>
  <si>
    <t>Fri Jun 19 02:30:43 PDT 2009</t>
  </si>
  <si>
    <t xml:space="preserve">my kittycat has the hiccups. </t>
  </si>
  <si>
    <t>Fri Jun 19 02:30:48 PDT 2009</t>
  </si>
  <si>
    <t>AmberJay11</t>
  </si>
  <si>
    <t xml:space="preserve">i cant believe DBN </t>
  </si>
  <si>
    <t>Fri Jun 19 02:30:50 PDT 2009</t>
  </si>
  <si>
    <t>papercomputer</t>
  </si>
  <si>
    <t xml:space="preserve">@ika524 alrite.. after I finish designing the website. The problem is I don't have bigger papers with those colors u mentioned </t>
  </si>
  <si>
    <t>Fri Jun 19 02:30:57 PDT 2009</t>
  </si>
  <si>
    <t xml:space="preserve">I is sad. Just found out something abt my man crush </t>
  </si>
  <si>
    <t>Fri Jun 19 02:31:01 PDT 2009</t>
  </si>
  <si>
    <t xml:space="preserve">Just had final Hamlet set updates through from Keith Osborn. Am going to miss the Keith's texts </t>
  </si>
  <si>
    <t>Fri Jun 19 02:31:03 PDT 2009</t>
  </si>
  <si>
    <t>icemark</t>
  </si>
  <si>
    <t xml:space="preserve">Got the day off in order to have lunch with Rebekah at school. Just catching up on my accounts... </t>
  </si>
  <si>
    <t>Fri Jun 19 02:31:06 PDT 2009</t>
  </si>
  <si>
    <t xml:space="preserve">Ughh... my back hurts.... </t>
  </si>
  <si>
    <t xml:space="preserve">would upload our pic but its taking ages... </t>
  </si>
  <si>
    <t>Fri Jun 19 02:31:07 PDT 2009</t>
  </si>
  <si>
    <t>TanyaFowlow</t>
  </si>
  <si>
    <t xml:space="preserve">Bed time yet? Ok I've been in bed forever .... I just can't sleep </t>
  </si>
  <si>
    <t>can't wait till the cartoons come on :3 only an hour now. They make me think of my little cousins  I miss those adorable girls.</t>
  </si>
  <si>
    <t>Fri Jun 19 02:31:11 PDT 2009</t>
  </si>
  <si>
    <t>DopeGirlsFresh</t>
  </si>
  <si>
    <t>ahhhh i feel sick  ughhh. gonna take medicine, say my prayers, then sleep it off... Gooood Night Twigguhhhs lol. &amp;lt;3</t>
  </si>
  <si>
    <t xml:space="preserve">@cessii &amp;quot;Someone who is in Oslo atm? I'm bored! xD haha&amp;quot; I like it... Say something else... haha... Have a drink of water </t>
  </si>
  <si>
    <t>Fri Jun 19 02:31:14 PDT 2009</t>
  </si>
  <si>
    <t>sweetpeahammy</t>
  </si>
  <si>
    <t xml:space="preserve">@CHIRPATRACH When r we next all meeting up? We need em n kate me n u to sort this out we never see each other n its making me sad </t>
  </si>
  <si>
    <t>Fri Jun 19 02:31:16 PDT 2009</t>
  </si>
  <si>
    <t>miano</t>
  </si>
  <si>
    <t>@ngeny they will almost certainly come back empty-handed  @3CB maybe Muite and his crew are seeking attention not the maumau</t>
  </si>
  <si>
    <t>Fri Jun 19 02:31:22 PDT 2009</t>
  </si>
  <si>
    <t>MSheenOnline</t>
  </si>
  <si>
    <t xml:space="preserve">@Monszter Late reply re. the Pinter tribute... don't think it was televised, unfortunately. I can't even find pictures or anything. </t>
  </si>
  <si>
    <t>Fri Jun 19 02:31:24 PDT 2009</t>
  </si>
  <si>
    <t>alexloftus</t>
  </si>
  <si>
    <t>is bored in skwll  carnt wait till wekkend</t>
  </si>
  <si>
    <t>Fri Jun 19 02:31:27 PDT 2009</t>
  </si>
  <si>
    <t>AL_AL_AL</t>
  </si>
  <si>
    <t xml:space="preserve">@Mackrellious @alansuspect  Psychoville was class! I wanted to watch the next one but I couldn't find a red button on my remote </t>
  </si>
  <si>
    <t xml:space="preserve">i accidentally deleted 1000+ songs!!!! recycle bin... where are yooouuuuuuu????? </t>
  </si>
  <si>
    <t>Fri Jun 19 02:31:31 PDT 2009</t>
  </si>
  <si>
    <t xml:space="preserve">@amyclarke_uk So are we </t>
  </si>
  <si>
    <t>Fri Jun 19 02:31:38 PDT 2009</t>
  </si>
  <si>
    <t>kaaaaaaaaaaaat</t>
  </si>
  <si>
    <t xml:space="preserve">STEPH IS A WHOREY UNTWEETING TWAT. &amp;gt;.&amp;lt; she ditched me for her nana, and left me in tour with the boys </t>
  </si>
  <si>
    <t>Fri Jun 19 02:31:39 PDT 2009</t>
  </si>
  <si>
    <t>webimpact</t>
  </si>
  <si>
    <t xml:space="preserve">@ Khamenei: boring speech! #IranElection I expected more honesty </t>
  </si>
  <si>
    <t>Fri Jun 19 02:31:40 PDT 2009</t>
  </si>
  <si>
    <t>@ArtMind I'm totally in agreement with you about copy and paste tuts...  sorry for that!</t>
  </si>
  <si>
    <t>Fri Jun 19 02:31:44 PDT 2009</t>
  </si>
  <si>
    <t xml:space="preserve">@RainyDayGirl2 @TheLadyJane Wasn't keen on Penance at 1st (don't tell Bobby!), but now it's 1 of my favs. I can't grow to like Left 2 Lie </t>
  </si>
  <si>
    <t>Fri Jun 19 02:31:45 PDT 2009</t>
  </si>
  <si>
    <t>@MalinMrsTorres Mm, lunch. It's half 10 here and I'm already hungry  I should go buy some foods.</t>
  </si>
  <si>
    <t>scaryideas</t>
  </si>
  <si>
    <t>Volkswagen: Life Magazine (unknown date)Apologies for the splice - my scanner is small.  http://bit.ly/iNGI8</t>
  </si>
  <si>
    <t>Fri Jun 19 02:31:46 PDT 2009</t>
  </si>
  <si>
    <t>WAT! I go to change my stepdad's ringtone and all my loves left  Where'd you go!!!</t>
  </si>
  <si>
    <t>Fri Jun 19 02:31:48 PDT 2009</t>
  </si>
  <si>
    <t>kthrnnn</t>
  </si>
  <si>
    <t xml:space="preserve">it's tooo cold </t>
  </si>
  <si>
    <t>Fri Jun 19 02:31:50 PDT 2009</t>
  </si>
  <si>
    <t>is planning to hammer through the day to try and finish early... bugger, there's a 7pm meeting scheduled  #thisismylife</t>
  </si>
  <si>
    <t>Fri Jun 19 02:31:55 PDT 2009</t>
  </si>
  <si>
    <t xml:space="preserve">dreamed about work again. </t>
  </si>
  <si>
    <t>justhour</t>
  </si>
  <si>
    <t>Volkswagen: Life Magazine (unknown date)Apologies for the splice - my scanner is small.  http://bit.ly/4HHqR</t>
  </si>
  <si>
    <t>PSS395</t>
  </si>
  <si>
    <t xml:space="preserve">ThÃ´i, h chuáº©n bá»‹ cÃ i láº¡i mÃ¡y + Ä‘i down B&amp;amp;W. Bá»±c mÃ¬nh, ko thá»ƒ láº­p trÃ¬nh pascal vá»›i cÃ¡i read-only nÃ y Ä‘c. Cháº¡y Free Pascal cÅ©ng chÆ°a xong </t>
  </si>
  <si>
    <t>Fri Jun 19 02:31:59 PDT 2009</t>
  </si>
  <si>
    <t>Syazanaoh</t>
  </si>
  <si>
    <t>Photo: want  http://tumblr.com/x4q238h8x</t>
  </si>
  <si>
    <t>Fri Jun 19 02:32:07 PDT 2009</t>
  </si>
  <si>
    <t>DonnaMaclellanx</t>
  </si>
  <si>
    <t>In english  watchin a borin Film  xx</t>
  </si>
  <si>
    <t xml:space="preserve">sorry for the lyrical tweets. i'm home too early from college! hate last minute cancellation classes AND replacement classes. hooray. </t>
  </si>
  <si>
    <t>Fri Jun 19 02:32:15 PDT 2009</t>
  </si>
  <si>
    <t>OVACE</t>
  </si>
  <si>
    <t xml:space="preserve">Ecstatic about the Pakistan win but bummed out about Ponta Delgada </t>
  </si>
  <si>
    <t>17 weeks yesterday  and it still doesnt get any easyer ..... adios por sempire mi amigo</t>
  </si>
  <si>
    <t>Fri Jun 19 02:32:16 PDT 2009</t>
  </si>
  <si>
    <t xml:space="preserve">Boo. Insomnia wins again. </t>
  </si>
  <si>
    <t>Fri Jun 19 02:32:17 PDT 2009</t>
  </si>
  <si>
    <t xml:space="preserve">This is going to take fucking forever. </t>
  </si>
  <si>
    <t>Fri Jun 19 02:32:22 PDT 2009</t>
  </si>
  <si>
    <t>CrazyAngelsFan</t>
  </si>
  <si>
    <t xml:space="preserve">Is in a lot of pain. </t>
  </si>
  <si>
    <t>Fri Jun 19 02:32:25 PDT 2009</t>
  </si>
  <si>
    <t>is wishing everyone a very happy midsummer's eve. too bad it's cold and rainy  no midnight swims tonight!</t>
  </si>
  <si>
    <t>Fri Jun 19 02:32:27 PDT 2009</t>
  </si>
  <si>
    <t>NovelteaTHQ</t>
  </si>
  <si>
    <t xml:space="preserve">the cappuccino is still sick, even after replacing the head gasket.  apparently this means there's a crack in the cylinder head itself </t>
  </si>
  <si>
    <t xml:space="preserve">@BBRRIITTTTYY hopefully..its a week today since we got my sisters dog, and they show symptoms from 7-10 days </t>
  </si>
  <si>
    <t>Fri Jun 19 02:32:30 PDT 2009</t>
  </si>
  <si>
    <t>pranavpeshwe</t>
  </si>
  <si>
    <t>Finally started raining!  Will have to get bike's seat cover changed  Perfect time to listen to a Miya ki Malhar by Ustaad Hamid Ali Khan</t>
  </si>
  <si>
    <t>Fri Jun 19 02:32:32 PDT 2009</t>
  </si>
  <si>
    <t>readingtofour</t>
  </si>
  <si>
    <t xml:space="preserve">Went to bed after 12, didn't sleep well, had to get up at 5. Can you say tired? And, I have an Usborne booth today, so no napping. </t>
  </si>
  <si>
    <t>Fri Jun 19 02:32:33 PDT 2009</t>
  </si>
  <si>
    <t>raindroptears</t>
  </si>
  <si>
    <t xml:space="preserve">officially leaving school today! </t>
  </si>
  <si>
    <t>DuniH</t>
  </si>
  <si>
    <t>It's friday ... finally ... and yes, it's another stressful day  But you know what? Only a few days and this job is history ... woohoooo!</t>
  </si>
  <si>
    <t>Fri Jun 19 02:32:36 PDT 2009</t>
  </si>
  <si>
    <t xml:space="preserve">someone wake me up when the epic bradam tweets start. my tinhat is going all sadface without them. </t>
  </si>
  <si>
    <t>Fri Jun 19 02:32:43 PDT 2009</t>
  </si>
  <si>
    <t>@jessicatebeest yeah i guess only 200 stores will carry it. in the beginning at least...  @iliakarasin YOU DONT UNDERSTAND</t>
  </si>
  <si>
    <t>Fri Jun 19 02:32:49 PDT 2009</t>
  </si>
  <si>
    <t>xo_kirsty</t>
  </si>
  <si>
    <t xml:space="preserve">ugh dont you just hate it when your havin such a good dream then you get woken up </t>
  </si>
  <si>
    <t>Fri Jun 19 02:32:51 PDT 2009</t>
  </si>
  <si>
    <t>pateljitesh</t>
  </si>
  <si>
    <t>@OldmonkMGM True. I shouldn't have got my hopes high!  My mistake!</t>
  </si>
  <si>
    <t>Fri Jun 19 02:32:54 PDT 2009</t>
  </si>
  <si>
    <t xml:space="preserve">@soni_slaps_hoes Deadpool was best known for breaking the fourth wall in the comics. Not one mention that they were in a film, annoying </t>
  </si>
  <si>
    <t>Fri Jun 19 02:32:57 PDT 2009</t>
  </si>
  <si>
    <t>LP_irem_chaz</t>
  </si>
  <si>
    <t>@ChesteRubi 	 America takes 12 hours to come here with aircraft  12 hourss</t>
  </si>
  <si>
    <t>Fri Jun 19 02:33:01 PDT 2009</t>
  </si>
  <si>
    <t xml:space="preserve">@andrewmilton a vanishingly small fraction of the cost to me of a new iPhone which is around 500 quid </t>
  </si>
  <si>
    <t>Fri Jun 19 02:33:06 PDT 2009</t>
  </si>
  <si>
    <t>saphas</t>
  </si>
  <si>
    <t>i want to get out of this place!!!!!  ill be happy whwn i finaly get out of this place!</t>
  </si>
  <si>
    <t>Fri Jun 19 02:33:08 PDT 2009</t>
  </si>
  <si>
    <t>idabosita</t>
  </si>
  <si>
    <t>is confused on what course she will take.  http://plurk.com/p/124obf</t>
  </si>
  <si>
    <t>Fri Jun 19 02:33:12 PDT 2009</t>
  </si>
  <si>
    <t>ihelpu</t>
  </si>
  <si>
    <t>By @a4arvind wonders why ppl dont read THE HINDU! and choose TOI  #-question</t>
  </si>
  <si>
    <t>Fri Jun 19 02:33:14 PDT 2009</t>
  </si>
  <si>
    <t xml:space="preserve">My PCs died </t>
  </si>
  <si>
    <t>Fri Jun 19 02:33:16 PDT 2009</t>
  </si>
  <si>
    <t>ErisDS</t>
  </si>
  <si>
    <t xml:space="preserve">I think I must smell today. My end of the office has been completely abandoned </t>
  </si>
  <si>
    <t>Fri Jun 19 02:33:18 PDT 2009</t>
  </si>
  <si>
    <t xml:space="preserve">@kevmer I don't have a commute budyyyyy </t>
  </si>
  <si>
    <t>Fri Jun 19 02:33:20 PDT 2009</t>
  </si>
  <si>
    <t>KatelynEileen</t>
  </si>
  <si>
    <t xml:space="preserve">SOOO close to piercing my nose tonight. Had the needle through and everything! Stupid nose stud </t>
  </si>
  <si>
    <t>Fri Jun 19 02:33:21 PDT 2009</t>
  </si>
  <si>
    <t>Fow_N_Skillz</t>
  </si>
  <si>
    <t xml:space="preserve">shit man i had to split my promotape in two to much tracks </t>
  </si>
  <si>
    <t>Fri Jun 19 02:33:24 PDT 2009</t>
  </si>
  <si>
    <t xml:space="preserve">@stemount i miss Logic 8  random i know, but still </t>
  </si>
  <si>
    <t>Fri Jun 19 02:33:26 PDT 2009</t>
  </si>
  <si>
    <t>__bella_</t>
  </si>
  <si>
    <t xml:space="preserve">@jOsephBlahh :O whats happened to  gingy? </t>
  </si>
  <si>
    <t>Fri Jun 19 02:33:28 PDT 2009</t>
  </si>
  <si>
    <t>Danni_Rae</t>
  </si>
  <si>
    <t xml:space="preserve">I'm sleepy but can't sleep cause i miss the boyfriend </t>
  </si>
  <si>
    <t>Fri Jun 19 02:33:29 PDT 2009</t>
  </si>
  <si>
    <t>subberman</t>
  </si>
  <si>
    <t xml:space="preserve">Regen am Southside. </t>
  </si>
  <si>
    <t>Fri Jun 19 02:33:30 PDT 2009</t>
  </si>
  <si>
    <t>JonnyLerwill</t>
  </si>
  <si>
    <t>@O2 Can you guys give me a free 32GB white iPhone 3GS please? My contract doesn't run out till Jan and I can't afford the PAYG one  LOL</t>
  </si>
  <si>
    <t xml:space="preserve">@Luluwasi come see me </t>
  </si>
  <si>
    <t>Fri Jun 19 02:33:42 PDT 2009</t>
  </si>
  <si>
    <t xml:space="preserve">anyone know how to open files from Terminal in #coda and/or #espresso ? would be really useful. http://tr.im/p20E didn't work for me </t>
  </si>
  <si>
    <t>Fri Jun 19 02:33:44 PDT 2009</t>
  </si>
  <si>
    <t>ShardzStack</t>
  </si>
  <si>
    <t>@shaundiviney @andyclemmensen the chatroom is sooo full  devo</t>
  </si>
  <si>
    <t>rituso</t>
  </si>
  <si>
    <t xml:space="preserve">@farinab just a little </t>
  </si>
  <si>
    <t>Fri Jun 19 02:33:45 PDT 2009</t>
  </si>
  <si>
    <t>osmarbinter</t>
  </si>
  <si>
    <t xml:space="preserve">begining early phase of influenza... </t>
  </si>
  <si>
    <t>Fri Jun 19 02:33:46 PDT 2009</t>
  </si>
  <si>
    <t>isabelkantor</t>
  </si>
  <si>
    <t>ugh cat woke me up and can't fall back asleep  2 nights in a row</t>
  </si>
  <si>
    <t>Fri Jun 19 02:33:47 PDT 2009</t>
  </si>
  <si>
    <t>delrosario_pia</t>
  </si>
  <si>
    <t xml:space="preserve">&amp;quot; i would if i could but you're too perfect to be with me in forever land&amp;quot;--aww. </t>
  </si>
  <si>
    <t xml:space="preserve">@demonbaby I seriously can not comprehend anyone hurting their OWN child. </t>
  </si>
  <si>
    <t>Fri Jun 19 02:33:49 PDT 2009</t>
  </si>
  <si>
    <t>JukeUK</t>
  </si>
  <si>
    <t xml:space="preserve">bought Nokia E71 from 3rd party trader on Amazon UK.  Phone turned up quick but only on fault - it's a copy/fake!  </t>
  </si>
  <si>
    <t>EmmettCullz</t>
  </si>
  <si>
    <t xml:space="preserve">@immortal_alice no fun </t>
  </si>
  <si>
    <t>GingerMurkin</t>
  </si>
  <si>
    <t xml:space="preserve">is sat in Admin today doing Warranty calls, i miss by Buying Team </t>
  </si>
  <si>
    <t>@Kuriboi2k6 nope  but it'll stop soon, it's just my gallbladder being a bitch and being crazy :/</t>
  </si>
  <si>
    <t>Fri Jun 19 02:33:54 PDT 2009</t>
  </si>
  <si>
    <t xml:space="preserve">I didn't get to speak to my husband yesterday or today </t>
  </si>
  <si>
    <t>Fri Jun 19 02:33:56 PDT 2009</t>
  </si>
  <si>
    <t>kid_infinity</t>
  </si>
  <si>
    <t xml:space="preserve">Twitter Haiku: I wake up to see One hundred twentyseven Tweets... And none for me </t>
  </si>
  <si>
    <t>Fri Jun 19 02:33:59 PDT 2009</t>
  </si>
  <si>
    <t xml:space="preserve">@monikhhaa hehe! I don`t know! waaaa, si bespren kase. hehe did you recieve all her gms? She`s so different na! </t>
  </si>
  <si>
    <t>Fri Jun 19 02:34:03 PDT 2009</t>
  </si>
  <si>
    <t>plunkbucket</t>
  </si>
  <si>
    <t xml:space="preserve">i can't believe how fast the faith no more tickets for glasgow have gone, absolutely gutted </t>
  </si>
  <si>
    <t>Fri Jun 19 02:34:06 PDT 2009</t>
  </si>
  <si>
    <t>Alabamian1</t>
  </si>
  <si>
    <t>Well, got a funeral to attend today for one of the sister's mother  But on the bright side may be visiting mine in Aug if all goes well!!</t>
  </si>
  <si>
    <t>Fri Jun 19 02:34:07 PDT 2009</t>
  </si>
  <si>
    <t xml:space="preserve">JUST HAD AN AWFUL DEATH EXPERIENCE.. ON SOARING SUMI WITH CHARLOTTE   TIMES ARE HARD </t>
  </si>
  <si>
    <t xml:space="preserve">@tennislust i would pay a lot for those knees to be ok and make it to the semis. </t>
  </si>
  <si>
    <t>Fri Jun 19 02:34:08 PDT 2009</t>
  </si>
  <si>
    <t xml:space="preserve">@volvoshine The more I compare the PS3 to the 360 the more it falls behind. In so many important ways the 360 is just better than the PS3 </t>
  </si>
  <si>
    <t>Fri Jun 19 02:34:09 PDT 2009</t>
  </si>
  <si>
    <t>chrismiller27</t>
  </si>
  <si>
    <t xml:space="preserve">another great win for the Jets last night. 5 straight. sadly my last game next week </t>
  </si>
  <si>
    <t xml:space="preserve">@puresock I had to buy yet another pair yesterday. I bought seisen.. in ear ones from eBay. They died yesterday so I just got apple ones </t>
  </si>
  <si>
    <t>Fri Jun 19 02:34:15 PDT 2009</t>
  </si>
  <si>
    <t>LisaDawnColeman</t>
  </si>
  <si>
    <t xml:space="preserve">My lounge looks like we've been robbed..Jonny preparing to move </t>
  </si>
  <si>
    <t>Fri Jun 19 02:34:23 PDT 2009</t>
  </si>
  <si>
    <t xml:space="preserve">My Stp.brothers wife ran off&amp;amp; left him with nothing after he ret. home from iraq,they were moving and she just drove off with the uhaul </t>
  </si>
  <si>
    <t>Fri Jun 19 02:34:24 PDT 2009</t>
  </si>
  <si>
    <t>AliceGreenhill</t>
  </si>
  <si>
    <t>woke up couple hours ago an' helped mom in the garden. but then there's started raining.  everybody follow #peterfacinelli</t>
  </si>
  <si>
    <t>Fri Jun 19 02:34:28 PDT 2009</t>
  </si>
  <si>
    <t>superduper sad that this very exciting/interesting 10-day break is soon comin' to an end!  &amp;amp; i've still yet to see a bunch of ppl! boo! :/</t>
  </si>
  <si>
    <t>Fri Jun 19 02:34:29 PDT 2009</t>
  </si>
  <si>
    <t>@chuckphie I know! How sad   How are you sweets? Some gif pr0n for you just posted</t>
  </si>
  <si>
    <t>Fri Jun 19 02:34:34 PDT 2009</t>
  </si>
  <si>
    <t xml:space="preserve">I think I have a fever... </t>
  </si>
  <si>
    <t>Fri Jun 19 02:34:35 PDT 2009</t>
  </si>
  <si>
    <t>AliceSurri</t>
  </si>
  <si>
    <t xml:space="preserve">OMG! Jonas hosting TC 09, i really want to watch it but TC is unavailable in Indonesia </t>
  </si>
  <si>
    <t>Fri Jun 19 02:34:41 PDT 2009</t>
  </si>
  <si>
    <t>ruin_destroy</t>
  </si>
  <si>
    <t xml:space="preserve">is upset and angry at ticket touts no faith no more tickets available 3 minutes after going on sale </t>
  </si>
  <si>
    <t xml:space="preserve">naiis that i've got no place to live .. hahah </t>
  </si>
  <si>
    <t>Fri Jun 19 02:34:45 PDT 2009</t>
  </si>
  <si>
    <t>garybourbage</t>
  </si>
  <si>
    <t>Last college shows ever, over  *sighs*</t>
  </si>
  <si>
    <t>Fri Jun 19 02:34:47 PDT 2009</t>
  </si>
  <si>
    <t xml:space="preserve">@oh_gosh yes really  they replied already so will send off today. they'll pay Â£10 for postage 2! manufacturer says it'll never work </t>
  </si>
  <si>
    <t>Fri Jun 19 02:34:49 PDT 2009</t>
  </si>
  <si>
    <t>bittersherry</t>
  </si>
  <si>
    <t xml:space="preserve">i knew it. something always got in the way when i'm too excited. </t>
  </si>
  <si>
    <t>Fri Jun 19 02:34:51 PDT 2009</t>
  </si>
  <si>
    <t xml:space="preserve">@Enduring24 Lol....he's offshore...been gone for a month already </t>
  </si>
  <si>
    <t xml:space="preserve">The one time i run a red. I totally deserved it tho </t>
  </si>
  <si>
    <t>Fri Jun 19 02:34:53 PDT 2009</t>
  </si>
  <si>
    <t>DaAvengers</t>
  </si>
  <si>
    <t xml:space="preserve">Oh God... Please gimme a sign... Puhhhleeezzeeeee... </t>
  </si>
  <si>
    <t>Fri Jun 19 02:34:55 PDT 2009</t>
  </si>
  <si>
    <t>randompassword</t>
  </si>
  <si>
    <t>Tie?go0E #password -  -- SMILEY    sad face, 'that comment makes me sad (mad)'</t>
  </si>
  <si>
    <t>Fri Jun 19 02:34:58 PDT 2009</t>
  </si>
  <si>
    <t>CharissaEmily</t>
  </si>
  <si>
    <t>last day on the one show today  a little bit sad.</t>
  </si>
  <si>
    <t xml:space="preserve">@Jayme1988 still a day off either way, a good thing! neice's bd party sat &amp;amp; prob some work on sunday. i've been doing 6day work wk days </t>
  </si>
  <si>
    <t>Fri Jun 19 02:35:00 PDT 2009</t>
  </si>
  <si>
    <t xml:space="preserve">.. wht am I suppose to do ? </t>
  </si>
  <si>
    <t>Fri Jun 19 02:35:06 PDT 2009</t>
  </si>
  <si>
    <t>@filthyabsinthe lol rude  it legit won't load. just go to thislovebug.livejournal.com duh</t>
  </si>
  <si>
    <t>Fri Jun 19 02:35:09 PDT 2009</t>
  </si>
  <si>
    <t>Have A Cold  x</t>
  </si>
  <si>
    <t>Fri Jun 19 02:35:10 PDT 2009</t>
  </si>
  <si>
    <t xml:space="preserve">Oh God this made me cry. http://tinyurl.com/l52gvv </t>
  </si>
  <si>
    <t>mojitoCyprus</t>
  </si>
  <si>
    <t xml:space="preserve">@SkyNews they've finally managed to kill F1! </t>
  </si>
  <si>
    <t xml:space="preserve">@s4r4hk1ng foolishly I didn't file Pendulum: Hold Your Colour properly and it took me a few minutes to find it, consider my wrist slapped </t>
  </si>
  <si>
    <t>Fri Jun 19 02:35:11 PDT 2009</t>
  </si>
  <si>
    <t xml:space="preserve">@JonnyLerwill O2 are driving us nuts, if it wasn't for the fact that they still have the exclusive on the iPhone, we'd be long gone. </t>
  </si>
  <si>
    <t>Fri Jun 19 02:35:14 PDT 2009</t>
  </si>
  <si>
    <t>@ihateRaquelReed  I hope everything is alright, good luck hon.</t>
  </si>
  <si>
    <t>Fri Jun 19 02:35:18 PDT 2009</t>
  </si>
  <si>
    <t xml:space="preserve">@amycricket I can't get live pics from the presser anywhere. </t>
  </si>
  <si>
    <t>Fri Jun 19 02:35:25 PDT 2009</t>
  </si>
  <si>
    <t xml:space="preserve">Soo im pretty sure that @bella_kronlein isnt getting any of my text messages for some reason!!! </t>
  </si>
  <si>
    <t xml:space="preserve">going to my grandma's funeral... </t>
  </si>
  <si>
    <t>Fri Jun 19 02:35:26 PDT 2009</t>
  </si>
  <si>
    <t xml:space="preserve">traffic jam like hell... </t>
  </si>
  <si>
    <t>Fri Jun 19 02:35:29 PDT 2009</t>
  </si>
  <si>
    <t>OB_sessor</t>
  </si>
  <si>
    <t>@DougsButtercup I know  Can't even sing... :'(</t>
  </si>
  <si>
    <t>Fri Jun 19 02:35:30 PDT 2009</t>
  </si>
  <si>
    <t xml:space="preserve">new iphone day! if my dad manages to get one, i get his old one but methinks they will all be sold out! </t>
  </si>
  <si>
    <t>Fri Jun 19 02:35:35 PDT 2009</t>
  </si>
  <si>
    <t>madd20</t>
  </si>
  <si>
    <t>la la la la la la la la la la la la la\\ XD i wanna go back to fiji.  wat is the time in america? someone tell me.  XD</t>
  </si>
  <si>
    <t>Fri Jun 19 02:35:37 PDT 2009</t>
  </si>
  <si>
    <t>pindec</t>
  </si>
  <si>
    <t xml:space="preserve">@genzaichi @ianrdexter i wish brum had a ruddy felafel scene </t>
  </si>
  <si>
    <t>Fri Jun 19 02:35:38 PDT 2009</t>
  </si>
  <si>
    <t>IntuitionRaps</t>
  </si>
  <si>
    <t xml:space="preserve">i miss LA already...but hey, at least i'm going to a puddle of mud concert tomorrow.... oh wait, that's really lame.  </t>
  </si>
  <si>
    <t>Fri Jun 19 02:35:41 PDT 2009</t>
  </si>
  <si>
    <t>Dima09</t>
  </si>
  <si>
    <t xml:space="preserve">Feels like a cold coming on </t>
  </si>
  <si>
    <t>Fri Jun 19 02:35:44 PDT 2009</t>
  </si>
  <si>
    <t>Way tired!!  Missing @ksobe1230  http://myloc.me/4qLo</t>
  </si>
  <si>
    <t>Fri Jun 19 02:35:47 PDT 2009</t>
  </si>
  <si>
    <t>Splaaat</t>
  </si>
  <si>
    <t xml:space="preserve">Beejive 3.0 where art thou? </t>
  </si>
  <si>
    <t>Fri Jun 19 02:35:50 PDT 2009</t>
  </si>
  <si>
    <t xml:space="preserve">I have a headache on a lovely Friday.Awesome </t>
  </si>
  <si>
    <t>Fri Jun 19 02:35:52 PDT 2009</t>
  </si>
  <si>
    <t>FolleDK</t>
  </si>
  <si>
    <t>@JakobPedersen I'd like that, that would actually help me alot. Im stuck at radiation.  i hate radiation!</t>
  </si>
  <si>
    <t>Fri Jun 19 02:35:56 PDT 2009</t>
  </si>
  <si>
    <t>StorchImSalat</t>
  </si>
  <si>
    <t xml:space="preserve">Staying home due to a cold... </t>
  </si>
  <si>
    <t>Fri Jun 19 02:36:02 PDT 2009</t>
  </si>
  <si>
    <t>fafles</t>
  </si>
  <si>
    <t xml:space="preserve">It's raining cats and dogs. No running this morning. </t>
  </si>
  <si>
    <t>Fri Jun 19 02:36:07 PDT 2009</t>
  </si>
  <si>
    <t xml:space="preserve">Not working this weekend - called in sick. I'll be in bed with a box of tissues, hoorah! I need money so... boooo </t>
  </si>
  <si>
    <t>Fri Jun 19 02:36:08 PDT 2009</t>
  </si>
  <si>
    <t>lobnata</t>
  </si>
  <si>
    <t>very sick  n i have my final math exam tommorrowww</t>
  </si>
  <si>
    <t>officialwindy</t>
  </si>
  <si>
    <t xml:space="preserve">I got an heavy headache. thinks it because of my illness &amp;gt;&amp;gt; INSOMNIA. yes I think so. </t>
  </si>
  <si>
    <t>seandavc</t>
  </si>
  <si>
    <t>*matt301 had to sell the idea of coming down to the boss, its a no-go  still.. maybe i'll do.. sprints to i chuck?</t>
  </si>
  <si>
    <t>duxi</t>
  </si>
  <si>
    <t xml:space="preserve">@LiamMcKee i dunno, my world just seems to be all screwy. doesn't help that my memory hates me </t>
  </si>
  <si>
    <t>Fri Jun 19 02:36:09 PDT 2009</t>
  </si>
  <si>
    <t>i lost my collection of jay electronica music last night  on the nokia e71 the phone replaced it with old kid sister songs oke.....</t>
  </si>
  <si>
    <t>Fri Jun 19 02:36:11 PDT 2009</t>
  </si>
  <si>
    <t xml:space="preserve">leaving wexford 2day .....mayo on monday  </t>
  </si>
  <si>
    <t xml:space="preserve">God I hate being sick 5 days and counting... </t>
  </si>
  <si>
    <t>Fri Jun 19 02:36:12 PDT 2009</t>
  </si>
  <si>
    <t xml:space="preserve">@vipvirtualsols haven't heard from her, but if she was feeling much better she would have been tweeting I'm sure </t>
  </si>
  <si>
    <t>Fri Jun 19 02:36:16 PDT 2009</t>
  </si>
  <si>
    <t xml:space="preserve">@Mr_Taxi_Man I'm so so sorry.. Sending you my thoughts and some virtual hugs </t>
  </si>
  <si>
    <t>Fri Jun 19 02:36:17 PDT 2009</t>
  </si>
  <si>
    <t>morning. planning for today: do nothing till 5 pm, 5pm-2am: work  blegh</t>
  </si>
  <si>
    <t>Fri Jun 19 02:36:19 PDT 2009</t>
  </si>
  <si>
    <t>fergiies</t>
  </si>
  <si>
    <t xml:space="preserve">is so stupid it hurts.  Where the hell are my house keys?  </t>
  </si>
  <si>
    <t>Fri Jun 19 02:36:23 PDT 2009</t>
  </si>
  <si>
    <t>royasmusic</t>
  </si>
  <si>
    <t>@StopAhmadi def he's denying.. he knows all concerning country  so sad.</t>
  </si>
  <si>
    <t>Fri Jun 19 02:36:25 PDT 2009</t>
  </si>
  <si>
    <t>meiowmeiow</t>
  </si>
  <si>
    <t>has to leave for work!  arghhhhh</t>
  </si>
  <si>
    <t>Fri Jun 19 02:36:27 PDT 2009</t>
  </si>
  <si>
    <t>i'm so tired  but the little love of my life is wide awake and asking me to rub his head/arm kuz it 'makes all stuff feel better, mommy'.</t>
  </si>
  <si>
    <t>Fri Jun 19 02:36:29 PDT 2009</t>
  </si>
  <si>
    <t xml:space="preserve">Am at work, wish the kids would disappear and I could go home, curl up in my bed in dark and sleep for 100 years. I need a hug </t>
  </si>
  <si>
    <t>Fri Jun 19 02:36:30 PDT 2009</t>
  </si>
  <si>
    <t>terman8or</t>
  </si>
  <si>
    <t xml:space="preserve">yay we won today. still disappointed about the HTC magic </t>
  </si>
  <si>
    <t xml:space="preserve">@MelonBake lol so I seen, bet you're well pleased!!! Things are...alright I suppose lol really want some recording equip. Skint though </t>
  </si>
  <si>
    <t>Fri Jun 19 02:36:33 PDT 2009</t>
  </si>
  <si>
    <t xml:space="preserve">@roguestampede: Yes, forever. Hmmm. Theatre.. Tough life in sg. </t>
  </si>
  <si>
    <t>Fri Jun 19 02:36:37 PDT 2009</t>
  </si>
  <si>
    <t xml:space="preserve">last day in firenzeee </t>
  </si>
  <si>
    <t>Fri Jun 19 02:36:39 PDT 2009</t>
  </si>
  <si>
    <t>I'm sleepy. I still need to pack. I really wish I was going to Vegas tomorrow instead of Phoenix.  stupid family</t>
  </si>
  <si>
    <t>Fri Jun 19 02:36:41 PDT 2009</t>
  </si>
  <si>
    <t>Todger</t>
  </si>
  <si>
    <t xml:space="preserve">@bluebus i feel your pain, for i to suffer from having a head too big for standard hats </t>
  </si>
  <si>
    <t>vettupoth</t>
  </si>
  <si>
    <t>@surajv  here 3 Gb limit. &amp;lt;sob&amp;gt; #maxis sux</t>
  </si>
  <si>
    <t>Fri Jun 19 02:36:43 PDT 2009</t>
  </si>
  <si>
    <t>qhui</t>
  </si>
  <si>
    <t>@ackj yea  hahahah, sians hor! where you?</t>
  </si>
  <si>
    <t>Fri Jun 19 02:36:44 PDT 2009</t>
  </si>
  <si>
    <t>flyingtortoise</t>
  </si>
  <si>
    <t xml:space="preserve">stage 1 down. Now at Heathrow - bug fixes for #SharePoint Personal Status:  really not looking forward to Friday Night rush hour on #M25 </t>
  </si>
  <si>
    <t>Fri Jun 19 02:36:46 PDT 2009</t>
  </si>
  <si>
    <t>@rjw8888 I think I may have to come in here tomorrow morning  lets hope not.. you should take your weekends off!!</t>
  </si>
  <si>
    <t>Fri Jun 19 02:36:47 PDT 2009</t>
  </si>
  <si>
    <t>omarmar</t>
  </si>
  <si>
    <t xml:space="preserve">Being drunk alone is no fun, someone come hang out with me </t>
  </si>
  <si>
    <t xml:space="preserve">@Mattsbeats thanks &amp;lt;3 I'm trying. So hard tho I feel sick </t>
  </si>
  <si>
    <t>Fri Jun 19 02:36:54 PDT 2009</t>
  </si>
  <si>
    <t xml:space="preserve">I am ill </t>
  </si>
  <si>
    <t>elbuho1</t>
  </si>
  <si>
    <t>@MitchBenn only ever seen terrible cover bands on the Harwich ferry   might have to use it again one of these days</t>
  </si>
  <si>
    <t>Fri Jun 19 02:36:57 PDT 2009</t>
  </si>
  <si>
    <t>coyster</t>
  </si>
  <si>
    <t xml:space="preserve">Doesn't feel like summer with this horrible weather </t>
  </si>
  <si>
    <t>Fri Jun 19 02:37:03 PDT 2009</t>
  </si>
  <si>
    <t>courtbarakitten</t>
  </si>
  <si>
    <t xml:space="preserve">@SeanOwnsTheWrld &amp;lt;/3 See that? Heart, has been shattered. </t>
  </si>
  <si>
    <t>awillimont</t>
  </si>
  <si>
    <t xml:space="preserve">wants to be watching the F1 on the telly </t>
  </si>
  <si>
    <t xml:space="preserve">getting maccas for dinner in the first time for ages ..... i feel like a fatty </t>
  </si>
  <si>
    <t>Fri Jun 19 02:37:05 PDT 2009</t>
  </si>
  <si>
    <t>@walk0nwater nope  so sad i lost that!!</t>
  </si>
  <si>
    <t>Fri Jun 19 02:37:06 PDT 2009</t>
  </si>
  <si>
    <t xml:space="preserve">publicity shots for Darwin in Scotland http://tinyurl.com/DarwinScot will have to wait until another day </t>
  </si>
  <si>
    <t>Fri Jun 19 02:37:07 PDT 2009</t>
  </si>
  <si>
    <t>Kayyleigh</t>
  </si>
  <si>
    <t>Is all like dancing around her bedroom to Twenty Twenty and wishing she could go Blastbeat     Anyone wanna talk to my mom bout it for me?</t>
  </si>
  <si>
    <t>mrbaldi</t>
  </si>
  <si>
    <t xml:space="preserve">Last Twit before I get packing for my training weekend in the Alps.  Wish I could take my girlfriend with me </t>
  </si>
  <si>
    <t>Fri Jun 19 02:37:09 PDT 2009</t>
  </si>
  <si>
    <t xml:space="preserve">@EllerySweet OMG I want one  They look amazing! </t>
  </si>
  <si>
    <t>Fri Jun 19 02:37:15 PDT 2009</t>
  </si>
  <si>
    <t xml:space="preserve">@naughtymutt I would be cross if I had to give mine away for sure!! </t>
  </si>
  <si>
    <t>Fri Jun 19 02:37:16 PDT 2009</t>
  </si>
  <si>
    <t xml:space="preserve"> why wont the chatroom work :'(</t>
  </si>
  <si>
    <t>Fri Jun 19 02:37:17 PDT 2009</t>
  </si>
  <si>
    <t>Greenifyer didn't work for me, made me all black  so here's my new avatar, greenified the (very) oldfashioned way :p</t>
  </si>
  <si>
    <t>Fri Jun 19 02:37:20 PDT 2009</t>
  </si>
  <si>
    <t>DylJones</t>
  </si>
  <si>
    <t xml:space="preserve">after many hours of mind frying work, 1 laptop ready, 1 95%. Shame i won't get overtime. Don't even ask how late I was up. </t>
  </si>
  <si>
    <t>evanna11</t>
  </si>
  <si>
    <t xml:space="preserve">What in the world did I do? The font is so big suddenly.. </t>
  </si>
  <si>
    <t>Fri Jun 19 02:37:25 PDT 2009</t>
  </si>
  <si>
    <t>AliciaAs</t>
  </si>
  <si>
    <t xml:space="preserve">@girlstoys True dat girl. Freezing here in Welly. Feels like -0 outside (and its raining as well) </t>
  </si>
  <si>
    <t>rohitrag</t>
  </si>
  <si>
    <t xml:space="preserve">toothache!!! </t>
  </si>
  <si>
    <t>Fri Jun 19 02:37:29 PDT 2009</t>
  </si>
  <si>
    <t>loocasonofre</t>
  </si>
  <si>
    <t>good morning guys! this morning will be so funny, i'm so excited! later i'll post the photos from school! it's not so cold today  see ya!</t>
  </si>
  <si>
    <t>Fri Jun 19 02:37:34 PDT 2009</t>
  </si>
  <si>
    <t xml:space="preserve">getting maccas for dinner. havent had it in ages. i feel like a fatty </t>
  </si>
  <si>
    <t>Fri Jun 19 02:37:43 PDT 2009</t>
  </si>
  <si>
    <t xml:space="preserve">@radioedit Yeah - IT here just don't care unless you have manager or directo in your title! </t>
  </si>
  <si>
    <t xml:space="preserve">*sigh* Apparently, nothing has changed in Iran today, at least for the better. </t>
  </si>
  <si>
    <t>Fri Jun 19 02:37:50 PDT 2009</t>
  </si>
  <si>
    <t>roxyfoxyloxy</t>
  </si>
  <si>
    <t xml:space="preserve">i feel sad, because he got fever today </t>
  </si>
  <si>
    <t>Fri Jun 19 02:37:51 PDT 2009</t>
  </si>
  <si>
    <t>@timlukejones Booo  Rather shoddy, if you ask me.</t>
  </si>
  <si>
    <t>Fri Jun 19 02:37:53 PDT 2009</t>
  </si>
  <si>
    <t>always_wanderer</t>
  </si>
  <si>
    <t xml:space="preserve">#inaperfectworld i'd be working days at my current job, and going home at night to my hostel at MICA #imissmica </t>
  </si>
  <si>
    <t>Fri Jun 19 02:37:54 PDT 2009</t>
  </si>
  <si>
    <t>TarenLLLeigh</t>
  </si>
  <si>
    <t xml:space="preserve">Burnt my tongue </t>
  </si>
  <si>
    <t>debbsc</t>
  </si>
  <si>
    <t xml:space="preserve">Can anyone tell me why all the photos on my tweetdeck are green??? It has been a long week but the last thing I need is green photos </t>
  </si>
  <si>
    <t>Fri Jun 19 02:37:57 PDT 2009</t>
  </si>
  <si>
    <t>@P0150N0U5F15H I know  i was reading it and just felt so, emotionless :/ it's so sad she died but it's brilliant what Pixar did</t>
  </si>
  <si>
    <t>Fri Jun 19 02:37:58 PDT 2009</t>
  </si>
  <si>
    <t>@HoodenersHorse would love to pop down for lunch but not gonna happen today  do you do this every week?</t>
  </si>
  <si>
    <t>Fri Jun 19 02:38:00 PDT 2009</t>
  </si>
  <si>
    <t>Cicter</t>
  </si>
  <si>
    <t xml:space="preserve">@lisaajonas - I'll do hope your day is gonna be as great as mine. But it's raining though </t>
  </si>
  <si>
    <t>Fri Jun 19 02:38:01 PDT 2009</t>
  </si>
  <si>
    <t>becka_cutler</t>
  </si>
  <si>
    <t xml:space="preserve">is back on twitter, silly old account is broken boooo </t>
  </si>
  <si>
    <t>Fri Jun 19 02:38:09 PDT 2009</t>
  </si>
  <si>
    <t xml:space="preserve">http://twitpic.com/7sdmp - Uh, what the effing crap! What happened to my loop thing? I'm the worst Supra owner ever! </t>
  </si>
  <si>
    <t>Fri Jun 19 02:38:10 PDT 2009</t>
  </si>
  <si>
    <t>david4aisling</t>
  </si>
  <si>
    <t xml:space="preserve">NOW can not wait for T4 on the Beach  xxxxx and a bit up set about aisling </t>
  </si>
  <si>
    <t>Fri Jun 19 02:38:14 PDT 2009</t>
  </si>
  <si>
    <t xml:space="preserve">@radioedit yeah a little - IT here just don't care unless you have manager or director in your title </t>
  </si>
  <si>
    <t>Fri Jun 19 02:38:16 PDT 2009</t>
  </si>
  <si>
    <t xml:space="preserve">@KennethCK If I had my own place I would say my place. But I don't.. </t>
  </si>
  <si>
    <t>shanameslavi</t>
  </si>
  <si>
    <t>@vickycarlo lg sakit perut nih  km knp deh bad mood?</t>
  </si>
  <si>
    <t>Fri Jun 19 02:38:17 PDT 2009</t>
  </si>
  <si>
    <t xml:space="preserve">@alistairstead I phoned them and they said ok, phoned the store and they said ok, and in the store they said ok. Was just credit check </t>
  </si>
  <si>
    <t>Fri Jun 19 02:38:18 PDT 2009</t>
  </si>
  <si>
    <t xml:space="preserve">@xodasha I wish I could work in Us but I can't </t>
  </si>
  <si>
    <t>Noor_92</t>
  </si>
  <si>
    <t xml:space="preserve">Having lunch with My Family  tryed to take to @jtimberlake but he's not answering Me </t>
  </si>
  <si>
    <t>Fri Jun 19 02:38:19 PDT 2009</t>
  </si>
  <si>
    <t>strixton</t>
  </si>
  <si>
    <t xml:space="preserve">woooooow work at 6.... </t>
  </si>
  <si>
    <t>Fri Jun 19 02:38:22 PDT 2009</t>
  </si>
  <si>
    <t>nikdoof</t>
  </si>
  <si>
    <t xml:space="preserve">The weekend is heading in quickly, woohoo. I need the break </t>
  </si>
  <si>
    <t>Fri Jun 19 02:38:23 PDT 2009</t>
  </si>
  <si>
    <t>LaLaLiNNa13</t>
  </si>
  <si>
    <t xml:space="preserve">Doesn't it suck when u think u got something, but u dont?? That's me now </t>
  </si>
  <si>
    <t>Fri Jun 19 02:38:26 PDT 2009</t>
  </si>
  <si>
    <t xml:space="preserve">@GrumpyPuffin mom just told me to do the sunshine thing too. Behaving like a brat. Terrible mood. Neurologist doesn't work on Fridays </t>
  </si>
  <si>
    <t>Fri Jun 19 02:38:27 PDT 2009</t>
  </si>
  <si>
    <t xml:space="preserve">@mdixson  Hope you're ok mate </t>
  </si>
  <si>
    <t xml:space="preserve">another log frame </t>
  </si>
  <si>
    <t>Fri Jun 19 02:38:28 PDT 2009</t>
  </si>
  <si>
    <t xml:space="preserve">i woke up feeeling crap with this cold   not going to do anything today cause im too sickk! </t>
  </si>
  <si>
    <t>Fri Jun 19 02:38:30 PDT 2009</t>
  </si>
  <si>
    <t xml:space="preserve">has broken his second mug in as many days. </t>
  </si>
  <si>
    <t>Fri Jun 19 02:38:32 PDT 2009</t>
  </si>
  <si>
    <t>beentold</t>
  </si>
  <si>
    <t xml:space="preserve">@scottmac Seriously? You're leaving too? Oh man... That sucks. </t>
  </si>
  <si>
    <t xml:space="preserve">At the garage getting an MOT for my car </t>
  </si>
  <si>
    <t>Fri Jun 19 02:38:34 PDT 2009</t>
  </si>
  <si>
    <t>@JessScorpio It's evil! &amp;amp; the number the NHS gave me 4 an emergency dentist isn't even 1! I now have 2 wait till 8am on Lundi! Paaaain  xx</t>
  </si>
  <si>
    <t>Fri Jun 19 02:38:36 PDT 2009</t>
  </si>
  <si>
    <t>gawgiskat</t>
  </si>
  <si>
    <t xml:space="preserve">om i have to stay in the bording houes to night.....i wont to go home.......stupid production.....     </t>
  </si>
  <si>
    <t xml:space="preserve">@billyfishWORC correct! i'd use public transport if i could, but i can't  (god knows i've tried) it's a shame bikes are so alien to them </t>
  </si>
  <si>
    <t>Fri Jun 19 02:38:38 PDT 2009</t>
  </si>
  <si>
    <t>@roidrage ohh, hadn't even thought of the battery  will try a pack this weekend... thanks bro</t>
  </si>
  <si>
    <t>Fri Jun 19 02:38:41 PDT 2009</t>
  </si>
  <si>
    <t>nottheword</t>
  </si>
  <si>
    <t xml:space="preserve">At The Carlton dodging the Macaws. @mshawyer getting travel envy from others... </t>
  </si>
  <si>
    <t>Fri Jun 19 02:38:44 PDT 2009</t>
  </si>
  <si>
    <t>mmadgulkar</t>
  </si>
  <si>
    <t xml:space="preserve">headed for bangalore to do training. Too much traveling. To little time with family </t>
  </si>
  <si>
    <t>Fri Jun 19 02:38:47 PDT 2009</t>
  </si>
  <si>
    <t xml:space="preserve">@gabhustler oh and as soon as I get a job ill know, so I wouldnt make any plans around me cuz I apparently have no matter of luck at all </t>
  </si>
  <si>
    <t>Fri Jun 19 02:38:48 PDT 2009</t>
  </si>
  <si>
    <t xml:space="preserve">Earlyy start </t>
  </si>
  <si>
    <t>Fri Jun 19 02:38:58 PDT 2009</t>
  </si>
  <si>
    <t xml:space="preserve">i dont think i would pass as a demo girl for nokia phones.. im not tall enough and pretty enough.. </t>
  </si>
  <si>
    <t>Fri Jun 19 02:39:01 PDT 2009</t>
  </si>
  <si>
    <t xml:space="preserve">meh. - xbox live account suspended.. unfortunately that's going to have to wait for a while </t>
  </si>
  <si>
    <t>Fri Jun 19 02:39:02 PDT 2009</t>
  </si>
  <si>
    <t>artsavesbread</t>
  </si>
  <si>
    <t xml:space="preserve">@felicia_angela what's wrong, baddabeam? </t>
  </si>
  <si>
    <t>Fri Jun 19 02:39:04 PDT 2009</t>
  </si>
  <si>
    <t xml:space="preserve">Removing all memory apps and doing a hard reset </t>
  </si>
  <si>
    <t>Fri Jun 19 02:39:05 PDT 2009</t>
  </si>
  <si>
    <t>hnnhthrytweet</t>
  </si>
  <si>
    <t xml:space="preserve">@paperbacked oh no! goddam i think i missed yeah yeah yeahs and metric </t>
  </si>
  <si>
    <t>Fri Jun 19 02:39:06 PDT 2009</t>
  </si>
  <si>
    <t>new moon the movie isnt coming out until november. thats tooo far away.  is paramore going to be in the new moon soundtrack???</t>
  </si>
  <si>
    <t>Fri Jun 19 02:39:10 PDT 2009</t>
  </si>
  <si>
    <t>lavender_yinly</t>
  </si>
  <si>
    <t xml:space="preserve">feel sad after reading that email </t>
  </si>
  <si>
    <t>Fri Jun 19 02:39:11 PDT 2009</t>
  </si>
  <si>
    <t xml:space="preserve">Having lunch with My Family  tryed to talk 2 @jtimberlake but he's not answering Me </t>
  </si>
  <si>
    <t>Azahara_Amhesis</t>
  </si>
  <si>
    <t xml:space="preserve">Nothing in TV I wanna cry </t>
  </si>
  <si>
    <t>Jennyxs</t>
  </si>
  <si>
    <t xml:space="preserve">It's Friday... but the sun doesn't shining... </t>
  </si>
  <si>
    <t>Fri Jun 19 02:39:12 PDT 2009</t>
  </si>
  <si>
    <t>annapod</t>
  </si>
  <si>
    <t xml:space="preserve">@SuzeMuse i'm awake too </t>
  </si>
  <si>
    <t>Fri Jun 19 02:39:14 PDT 2009</t>
  </si>
  <si>
    <t>codepuke</t>
  </si>
  <si>
    <t>@sologigolos nice on iphone os. Let me know if it rocks. Miss mine now.    Oh, and not freelancing, just working from home this week.</t>
  </si>
  <si>
    <t>Looking forward to seeing @SpinachPuffs and the rest of the family, but really, really don't wanna leave Cambridge  Happy-sad mood today.</t>
  </si>
  <si>
    <t>Fri Jun 19 02:39:24 PDT 2009</t>
  </si>
  <si>
    <t>@littleblackboot you left?    you didn't tell me?</t>
  </si>
  <si>
    <t>Fri Jun 19 02:39:29 PDT 2009</t>
  </si>
  <si>
    <t>db3338</t>
  </si>
  <si>
    <t>@jojomad not even coffee helped my brainfade today   an annoying cold doesn't help.  still better than my partner and kids</t>
  </si>
  <si>
    <t>Fri Jun 19 02:39:30 PDT 2009</t>
  </si>
  <si>
    <t>nokiausers</t>
  </si>
  <si>
    <t xml:space="preserve">@gerrymoth Bugger </t>
  </si>
  <si>
    <t>Fri Jun 19 02:39:33 PDT 2009</t>
  </si>
  <si>
    <t xml:space="preserve">Not feeling it today </t>
  </si>
  <si>
    <t>Fri Jun 19 02:39:37 PDT 2009</t>
  </si>
  <si>
    <t>littleteacosies</t>
  </si>
  <si>
    <t xml:space="preserve">i dont want them to leave </t>
  </si>
  <si>
    <t>Fri Jun 19 02:39:40 PDT 2009</t>
  </si>
  <si>
    <t>BK_1991</t>
  </si>
  <si>
    <t xml:space="preserve">I feel extremely awkward right now </t>
  </si>
  <si>
    <t>Fri Jun 19 02:39:43 PDT 2009</t>
  </si>
  <si>
    <t>I am nervous...abt a workout!! I srsly need to get a grip!!! breath breath I wish someone was w/ me  I always have to be brave.....</t>
  </si>
  <si>
    <t>bramstrijbos</t>
  </si>
  <si>
    <t xml:space="preserve">@ArnoudB Don't worry, there's always something to do, just in order to finish this (*&amp;amp;$(%# magazine I need material to do layout... </t>
  </si>
  <si>
    <t>Fri Jun 19 02:39:47 PDT 2009</t>
  </si>
  <si>
    <t>I'm bored   I don't know what to do.</t>
  </si>
  <si>
    <t>Fri Jun 19 02:39:50 PDT 2009</t>
  </si>
  <si>
    <t>michellesnyman</t>
  </si>
  <si>
    <t xml:space="preserve">: just kicked over my FULL mug of coffee on my desk!!!  Now EVERYTHING smells of coffee and is sticky </t>
  </si>
  <si>
    <t>Fri Jun 19 02:39:56 PDT 2009</t>
  </si>
  <si>
    <t>joannesyu</t>
  </si>
  <si>
    <t xml:space="preserve">needs to print off her 19104091 pages of notes </t>
  </si>
  <si>
    <t>Fri Jun 19 02:40:01 PDT 2009</t>
  </si>
  <si>
    <t xml:space="preserve">@hotaza2 aaron loves COD4 more than me </t>
  </si>
  <si>
    <t>Fri Jun 19 02:40:03 PDT 2009</t>
  </si>
  <si>
    <t xml:space="preserve">Ug, my tattoo is still scabby, very sore, tight, itchy and red around some parts. </t>
  </si>
  <si>
    <t>Fri Jun 19 02:40:08 PDT 2009</t>
  </si>
  <si>
    <t>@andrewcrawshaw There should have been a warning on that link  very sad but incredible of Pixar</t>
  </si>
  <si>
    <t>LittleMissHan</t>
  </si>
  <si>
    <t>Fri Jun 19 02:40:10 PDT 2009</t>
  </si>
  <si>
    <t xml:space="preserve">Williams 6; Francis 3 --- Pls, let my BF stop being moody </t>
  </si>
  <si>
    <t>Luna_Aurora</t>
  </si>
  <si>
    <t xml:space="preserve">*sigh* how are we going to survive till end of this month.... </t>
  </si>
  <si>
    <t>Fri Jun 19 02:40:15 PDT 2009</t>
  </si>
  <si>
    <t xml:space="preserve">@Nutzy2468 @hamjam01 Would you two STOP IT?!?  You're making me gag!  Aww...who am I kidding.  I'm just jealous </t>
  </si>
  <si>
    <t>Fri Jun 19 02:40:17 PDT 2009</t>
  </si>
  <si>
    <t>i just realised i have so few pictures taken with my sis  less than ten probably, with just the two of us in it</t>
  </si>
  <si>
    <t>Fri Jun 19 02:40:20 PDT 2009</t>
  </si>
  <si>
    <t>zzzap_BOOM</t>
  </si>
  <si>
    <t xml:space="preserve">Is sleep vital? Necessary? Because I don't seem to get enough lately...but not sure I want to </t>
  </si>
  <si>
    <t>Fri Jun 19 02:40:23 PDT 2009</t>
  </si>
  <si>
    <t xml:space="preserve">@drewryanscott you made me saddd </t>
  </si>
  <si>
    <t>Fri Jun 19 02:40:26 PDT 2009</t>
  </si>
  <si>
    <t>pure_donny</t>
  </si>
  <si>
    <t xml:space="preserve">friday nights are definitely the hardest. wish i was home </t>
  </si>
  <si>
    <t>Fri Jun 19 02:40:27 PDT 2009</t>
  </si>
  <si>
    <t>NOOOOOOO!  I got rejected at my possible internship. I even was invited to have a formal chat about why I wanted to work there. SADSADSAD!</t>
  </si>
  <si>
    <t>XjeslX</t>
  </si>
  <si>
    <t xml:space="preserve">i am going to work for 4 hours!! </t>
  </si>
  <si>
    <t>Fri Jun 19 02:40:28 PDT 2009</t>
  </si>
  <si>
    <t xml:space="preserve">Home. Safe n sound. Now I'm hungry! </t>
  </si>
  <si>
    <t>Fri Jun 19 02:40:34 PDT 2009</t>
  </si>
  <si>
    <t>Am home now! Thanks to all for the well wishes and concern. LONG NIGHT in the ER. Have to see an opthomologist tmrw.   On Vicoden now.</t>
  </si>
  <si>
    <t>avriloneil</t>
  </si>
  <si>
    <t xml:space="preserve">Last day of placements </t>
  </si>
  <si>
    <t>Fri Jun 19 02:40:37 PDT 2009</t>
  </si>
  <si>
    <t>lilgembo</t>
  </si>
  <si>
    <t xml:space="preserve">tryin 2 sell her sofa n chairs </t>
  </si>
  <si>
    <t>Fri Jun 19 02:40:38 PDT 2009</t>
  </si>
  <si>
    <t>miaherrmann</t>
  </si>
  <si>
    <t>Sleeping last night was more like a nap and less like anything remotely rejuvenating  Hoping for a fast day at the hospital!</t>
  </si>
  <si>
    <t>Fri Jun 19 02:40:40 PDT 2009</t>
  </si>
  <si>
    <t xml:space="preserve">@Dskwerd I've actually been reminiscing for the past several days. I'm going to miss being a Sophomore. </t>
  </si>
  <si>
    <t>Fri Jun 19 02:40:41 PDT 2009</t>
  </si>
  <si>
    <t>irisKAY_</t>
  </si>
  <si>
    <t xml:space="preserve">waaahh i have to wait till next year to go to canada </t>
  </si>
  <si>
    <t>itsmeNuelle</t>
  </si>
  <si>
    <t>I dislike waking up thinking its time to wake up  I thought it was 6...ok back 2 bed.</t>
  </si>
  <si>
    <t>Fri Jun 19 02:40:44 PDT 2009</t>
  </si>
  <si>
    <t xml:space="preserve">Had a truely wonderful dream about Robbie Williams last night...it was magical*sigh* only bad thing was I woke up </t>
  </si>
  <si>
    <t>TylorLMatt</t>
  </si>
  <si>
    <t xml:space="preserve">Ughhh gotta go to my dad's house this morning </t>
  </si>
  <si>
    <t>Fri Jun 19 02:40:47 PDT 2009</t>
  </si>
  <si>
    <t>@emilyquinton sounds tough all round  ... bigger hugs x</t>
  </si>
  <si>
    <t>Fri Jun 19 02:40:48 PDT 2009</t>
  </si>
  <si>
    <t xml:space="preserve">@GinaSachicody Thanks I just wished I still had it. I'm trying 2get another 1, I mess it </t>
  </si>
  <si>
    <t>Fri Jun 19 02:40:49 PDT 2009</t>
  </si>
  <si>
    <t>ooowh I got a tile in my finger!  it hurts so BAD!</t>
  </si>
  <si>
    <t>Fri Jun 19 02:40:50 PDT 2009</t>
  </si>
  <si>
    <t xml:space="preserve">@pl web-based whatthefont hasn't got a scooby! It doesn't even pick up any of the characters </t>
  </si>
  <si>
    <t>Ollie_twist</t>
  </si>
  <si>
    <t xml:space="preserve">@micaheljcaboose maybe later in the summer. But I plan on upgrading to the next iPhone next summer. Plus I already went 3.0. No jailbreak </t>
  </si>
  <si>
    <t>Fri Jun 19 02:40:55 PDT 2009</t>
  </si>
  <si>
    <t>says Feeling really down today   Going to do some house work (gym) http://plurk.com/p/124qrk</t>
  </si>
  <si>
    <t>JasminePOYNTEr_</t>
  </si>
  <si>
    <t xml:space="preserve">hate that everything is all on the 19th of june </t>
  </si>
  <si>
    <t>Fri Jun 19 02:40:59 PDT 2009</t>
  </si>
  <si>
    <t>pebbly_sue</t>
  </si>
  <si>
    <t>@spankinpanda Joy of joys it isn't  Hope you feel better soon!</t>
  </si>
  <si>
    <t xml:space="preserve">@lordofleisure Exams, work, life, deadlines. Also a printer that dosent work and that i can't find the reciept for </t>
  </si>
  <si>
    <t>Fri Jun 19 02:41:02 PDT 2009</t>
  </si>
  <si>
    <t>flyingsaab</t>
  </si>
  <si>
    <t xml:space="preserve">city is definitely waking up. I should stuck to my orig plan, get there at 6 </t>
  </si>
  <si>
    <t xml:space="preserve">@Ubisoft i'm so excited! Have to finish the first one now </t>
  </si>
  <si>
    <t>Fri Jun 19 02:41:03 PDT 2009</t>
  </si>
  <si>
    <t xml:space="preserve">so dead tired... once again! </t>
  </si>
  <si>
    <t xml:space="preserve">Ahhh, how to i peel oranges! mine always turn out ugly. </t>
  </si>
  <si>
    <t>Fri Jun 19 02:41:11 PDT 2009</t>
  </si>
  <si>
    <t>vijeesh</t>
  </si>
  <si>
    <t xml:space="preserve">Looks like I am going to miss this month's #IDC-India meetup (on 27th June)   </t>
  </si>
  <si>
    <t>Fri Jun 19 02:41:13 PDT 2009</t>
  </si>
  <si>
    <t xml:space="preserve">@Meggyjo90 oh no! not good. </t>
  </si>
  <si>
    <t>Fri Jun 19 02:41:15 PDT 2009</t>
  </si>
  <si>
    <t>ohmygoditsmyle</t>
  </si>
  <si>
    <t xml:space="preserve">@Lainett now i am haha i'm homesick already </t>
  </si>
  <si>
    <t>Fri Jun 19 02:41:18 PDT 2009</t>
  </si>
  <si>
    <t>mgulla</t>
  </si>
  <si>
    <t xml:space="preserve">paris is a beautiful city, but the people SUCK, they HATE us! leaving 	for belgum today, miss everyone </t>
  </si>
  <si>
    <t>Fri Jun 19 02:41:20 PDT 2009</t>
  </si>
  <si>
    <t xml:space="preserve">Judges were too stuck on their conventional mindset,we didnt get credit 4 our innovative style </t>
  </si>
  <si>
    <t xml:space="preserve">@thatsenoughhoff Hes in the city, along with Joe fucking Jonas. </t>
  </si>
  <si>
    <t>Fri Jun 19 02:41:21 PDT 2009</t>
  </si>
  <si>
    <t>chinybels</t>
  </si>
  <si>
    <t>says miss my cazin  http://plurk.com/p/124qwv</t>
  </si>
  <si>
    <t>Fri Jun 19 02:41:27 PDT 2009</t>
  </si>
  <si>
    <t>PULLIN AN ALL NIGHTER!! By myself  bff fell asleep</t>
  </si>
  <si>
    <t>Fri Jun 19 02:41:28 PDT 2009</t>
  </si>
  <si>
    <t xml:space="preserve">Q: Why am I lying here like it's 4 in the afternoon?   SN: I wanna go to sleeeeeeeep </t>
  </si>
  <si>
    <t>Fri Jun 19 02:41:31 PDT 2009</t>
  </si>
  <si>
    <t xml:space="preserve">is not happy has not stopped crying why is it one step forward and twenty back </t>
  </si>
  <si>
    <t>Fri Jun 19 02:41:34 PDT 2009</t>
  </si>
  <si>
    <t xml:space="preserve">Well so far pain killers not working, antibiotics making me feel sick and toothache remains. Great </t>
  </si>
  <si>
    <t>Fri Jun 19 02:41:39 PDT 2009</t>
  </si>
  <si>
    <t>says Helloo guys..my desktop is bugged down!!! help!!  http://plurk.com/p/124r06</t>
  </si>
  <si>
    <t>Fri Jun 19 02:41:48 PDT 2009</t>
  </si>
  <si>
    <t>didnt get the job in idexx  poor me but im going to keep searching just wanted that one...</t>
  </si>
  <si>
    <t>Fri Jun 19 02:41:52 PDT 2009</t>
  </si>
  <si>
    <t>courtneyGrieve</t>
  </si>
  <si>
    <t xml:space="preserve">Just heard rob pattinson got hit by a cab in new york, hope he's ok </t>
  </si>
  <si>
    <t>Fri Jun 19 02:41:54 PDT 2009</t>
  </si>
  <si>
    <t>still hurts..  but now going to Houten for a really fun mystery shop!! omg!</t>
  </si>
  <si>
    <t>giedloyola</t>
  </si>
  <si>
    <t>am foling apart... am barely breathing... with a broken hart... dats stil btng....  http://plurk.com/p/124r3x</t>
  </si>
  <si>
    <t>Fri Jun 19 02:41:56 PDT 2009</t>
  </si>
  <si>
    <t xml:space="preserve">I can't sleep! Seriously just too much stuff going on!!! Brain won't stop functioning in order to let me sleep. </t>
  </si>
  <si>
    <t>Fri Jun 19 02:41:57 PDT 2009</t>
  </si>
  <si>
    <t>KelSmell26</t>
  </si>
  <si>
    <t>Working in my office all by myself  at least it's warm inside!  What happened to our summer weather??</t>
  </si>
  <si>
    <t>Fri Jun 19 02:41:58 PDT 2009</t>
  </si>
  <si>
    <t xml:space="preserve">culero. I hate it when I expect my fart to be loud, but its not. </t>
  </si>
  <si>
    <t>Fri Jun 19 02:42:05 PDT 2009</t>
  </si>
  <si>
    <t>farhanaJ</t>
  </si>
  <si>
    <t xml:space="preserve">im feeling so mentel la lately.. all to thanks to my baby zidan. GERAM jek.   mati larh.. next week gonna miss baby zidan badly!! </t>
  </si>
  <si>
    <t>Fri Jun 19 02:42:09 PDT 2009</t>
  </si>
  <si>
    <t xml:space="preserve">I am dog tired too and have a long day tomorrow, but I can't bring myself to go to bed either.  I hurt inside and out right now. </t>
  </si>
  <si>
    <t>Fri Jun 19 02:42:10 PDT 2009</t>
  </si>
  <si>
    <t>LucaMorandi</t>
  </si>
  <si>
    <t xml:space="preserve">@stmcgill: At least you can play with one... I ordered mine today, and it's arrival can take up to six weeks in the Netherlands. </t>
  </si>
  <si>
    <t>Fri Jun 19 02:42:20 PDT 2009</t>
  </si>
  <si>
    <t xml:space="preserve">#fridayFAIL being killed to death by the stench of the evil office mop *bleh* </t>
  </si>
  <si>
    <t>clnolen</t>
  </si>
  <si>
    <t xml:space="preserve">@dannychoo More like an arm and two legs for my car insurance! </t>
  </si>
  <si>
    <t>Fri Jun 19 02:42:23 PDT 2009</t>
  </si>
  <si>
    <t>nickbolton1</t>
  </si>
  <si>
    <t xml:space="preserve">off for lunch with louisa and kezza and then off to a 50th later in Tarporley, maybe need to do some work in between </t>
  </si>
  <si>
    <t>Fri Jun 19 02:42:24 PDT 2009</t>
  </si>
  <si>
    <t>narinosaur</t>
  </si>
  <si>
    <t xml:space="preserve">@Bubzy_Alana Thaaaaaaanks as I said you're MORE PRETTIER than me Alanaaaaaaaaa DDDD Yea but I wanna meet you </t>
  </si>
  <si>
    <t>Fri Jun 19 02:42:30 PDT 2009</t>
  </si>
  <si>
    <t xml:space="preserve">iPhone 3g S 32GB ready to go! Would've been first in St Albans out of the 30 ppl in the queue to get it if their systems accepted my card </t>
  </si>
  <si>
    <t>I applied for it and they said I was the only one applying. Apparently someone else applied last week. And he/she got the internship!  .</t>
  </si>
  <si>
    <t>Fri Jun 19 02:42:33 PDT 2009</t>
  </si>
  <si>
    <t>NataliaTjandra</t>
  </si>
  <si>
    <t xml:space="preserve">Trapped in traffic!! </t>
  </si>
  <si>
    <t>Fri Jun 19 02:42:40 PDT 2009</t>
  </si>
  <si>
    <t xml:space="preserve">My goldfish has a swim bladder infection. </t>
  </si>
  <si>
    <t>ViolentViolet27</t>
  </si>
  <si>
    <t xml:space="preserve">I cant sleep again. I wish someone was awake 2 keep me company </t>
  </si>
  <si>
    <t>Fri Jun 19 02:42:46 PDT 2009</t>
  </si>
  <si>
    <t>Michaela1791</t>
  </si>
  <si>
    <t xml:space="preserve">lunch with Katy and shes heading back home </t>
  </si>
  <si>
    <t xml:space="preserve">@craigbutcher was disappointed to note that the new MBP have only 1.5Gb SATA1, not 3Gb SATA2 </t>
  </si>
  <si>
    <t>Fri Jun 19 02:42:52 PDT 2009</t>
  </si>
  <si>
    <t xml:space="preserve">@Gazmaz yeah it should do, ive not seen the option come up on the settings screen yet </t>
  </si>
  <si>
    <t>Fri Jun 19 02:42:57 PDT 2009</t>
  </si>
  <si>
    <t>craazieeallie</t>
  </si>
  <si>
    <t>&amp;quot;in a perfect world -- one where i don't have to fake a smile every second of the day  &amp;quot;</t>
  </si>
  <si>
    <t>Fri Jun 19 02:42:58 PDT 2009</t>
  </si>
  <si>
    <t>SecretLadyA</t>
  </si>
  <si>
    <t xml:space="preserve"> a rainy midsummer celebration it seem...</t>
  </si>
  <si>
    <t>Fri Jun 19 02:43:00 PDT 2009</t>
  </si>
  <si>
    <t>JenBreezy</t>
  </si>
  <si>
    <t>i got yelled at by @swear_bot to quit cursing yall  lol</t>
  </si>
  <si>
    <t>Fri Jun 19 02:43:03 PDT 2009</t>
  </si>
  <si>
    <t>@Skehal Can't have meatballs unfortunately  One of Craig's less than slim friends broke our computer chair! Ruuude!</t>
  </si>
  <si>
    <t>Fri Jun 19 02:43:05 PDT 2009</t>
  </si>
  <si>
    <t>chanelita</t>
  </si>
  <si>
    <t xml:space="preserve">@magaliclara good morning I didn't sleep the whole night </t>
  </si>
  <si>
    <t>Fri Jun 19 02:43:06 PDT 2009</t>
  </si>
  <si>
    <t xml:space="preserve">Hate my hair after hair cuts . Also I forgot to pack any shoes so I need to pop into primark to get some flips </t>
  </si>
  <si>
    <t>Ashleigh202</t>
  </si>
  <si>
    <t xml:space="preserve">Is bored!! gonna go to bed early got work in the morning!! ahh cant be bothered </t>
  </si>
  <si>
    <t>Fri Jun 19 02:43:10 PDT 2009</t>
  </si>
  <si>
    <t xml:space="preserve">@JlynNye Ahhhh! 4 hours is NOT enough </t>
  </si>
  <si>
    <t>Fri Jun 19 02:43:13 PDT 2009</t>
  </si>
  <si>
    <t xml:space="preserve">@frozen85 at work </t>
  </si>
  <si>
    <t>Fri Jun 19 02:43:14 PDT 2009</t>
  </si>
  <si>
    <t xml:space="preserve">it makes me sad no one ever stays awake as late as i do. </t>
  </si>
  <si>
    <t>Fri Jun 19 02:43:21 PDT 2009</t>
  </si>
  <si>
    <t>I don't feel like going for training.I know i'm gonna be really lousy.   Haven't played in 2 weeks. :'(</t>
  </si>
  <si>
    <t>Fri Jun 19 02:43:24 PDT 2009</t>
  </si>
  <si>
    <t>ChinoD13</t>
  </si>
  <si>
    <t xml:space="preserve">Can't sleep. Thinking too much... </t>
  </si>
  <si>
    <t>jessicaslegr</t>
  </si>
  <si>
    <t xml:space="preserve">Washing her hair,she hates her own hair style </t>
  </si>
  <si>
    <t>Fri Jun 19 02:43:30 PDT 2009</t>
  </si>
  <si>
    <t>danidelle23</t>
  </si>
  <si>
    <t xml:space="preserve">@james_m_hunt course the photos are on facebook!! you should go away, get some real sun, although dont get as much as i did, im burnt </t>
  </si>
  <si>
    <t>Fri Jun 19 02:43:31 PDT 2009</t>
  </si>
  <si>
    <t>Khamenei claims terrorists hiding in the protestors. Oh, boy - you can see where that's going.    #iranelection #gr88</t>
  </si>
  <si>
    <t>Fri Jun 19 02:43:32 PDT 2009</t>
  </si>
  <si>
    <t xml:space="preserve">Its friday and i still feel sad! </t>
  </si>
  <si>
    <t>Fri Jun 19 02:43:33 PDT 2009</t>
  </si>
  <si>
    <t>@twinklydave pretty much, i dont get what it is about taking bikes on trains, totaly stopped over here now  Saving the envirowhat?</t>
  </si>
  <si>
    <t>Fri Jun 19 02:43:37 PDT 2009</t>
  </si>
  <si>
    <t>@aaroncarter7 you have to be following me or I cant send you direct messages    #AC</t>
  </si>
  <si>
    <t>Fri Jun 19 02:43:43 PDT 2009</t>
  </si>
  <si>
    <t>mylene637</t>
  </si>
  <si>
    <t xml:space="preserve">ugh.. been craving for coffee.. cud u believe i went thru 8 months w/o drinkin any coffee? and i got 1 more month to go. its killing me </t>
  </si>
  <si>
    <t>Fri Jun 19 02:43:45 PDT 2009</t>
  </si>
  <si>
    <t>kizizanangel</t>
  </si>
  <si>
    <t>Getting ready 4 work  x</t>
  </si>
  <si>
    <t>rahum</t>
  </si>
  <si>
    <t>@JeepersMedia can u buy the flight for me?&amp;quot; cuz i cant go to NYC  israel is too far</t>
  </si>
  <si>
    <t>Fri Jun 19 02:43:46 PDT 2009</t>
  </si>
  <si>
    <t>@micaheljcaboose all I know is that I want flash.  Apple is against the idea even though Adobe is gung-ho.</t>
  </si>
  <si>
    <t>Fri Jun 19 02:43:49 PDT 2009</t>
  </si>
  <si>
    <t>staceymeiyan</t>
  </si>
  <si>
    <t>last day in the hk  BOO.</t>
  </si>
  <si>
    <t>Fri Jun 19 02:43:50 PDT 2009</t>
  </si>
  <si>
    <t xml:space="preserve">friday morning, headache and loads of work </t>
  </si>
  <si>
    <t>Fri Jun 19 02:43:52 PDT 2009</t>
  </si>
  <si>
    <t xml:space="preserve">*sniffs* @marcusfoster1 has cancelled Sunday's gig at The Troubadour </t>
  </si>
  <si>
    <t>Fri Jun 19 02:43:54 PDT 2009</t>
  </si>
  <si>
    <t>Jezzicaaa</t>
  </si>
  <si>
    <t>I have to clean my room so i can stay over Carols tomorro  and im messy.....</t>
  </si>
  <si>
    <t>Fri Jun 19 02:43:56 PDT 2009</t>
  </si>
  <si>
    <t>beatmanludmilla</t>
  </si>
  <si>
    <t>Heavy heavy heavy headache because of yesterday!  Pitch Black - Bird Soul (Funk'n'SloCuts Remix) just recover my dirty soul!</t>
  </si>
  <si>
    <t>rubypage</t>
  </si>
  <si>
    <t xml:space="preserve">Has a rotten cold </t>
  </si>
  <si>
    <t>Fri Jun 19 02:44:01 PDT 2009</t>
  </si>
  <si>
    <t>nikarites</t>
  </si>
  <si>
    <t xml:space="preserve">Oh there all my food goes again. </t>
  </si>
  <si>
    <t>Fri Jun 19 02:44:03 PDT 2009</t>
  </si>
  <si>
    <t>I wanna sleep  or at least enjoy this beautiful day</t>
  </si>
  <si>
    <t>Fri Jun 19 02:44:04 PDT 2009</t>
  </si>
  <si>
    <t xml:space="preserve">is missing the TestFest. Stuck at work after being sick for two days... </t>
  </si>
  <si>
    <t>Fri Jun 19 02:44:10 PDT 2009</t>
  </si>
  <si>
    <t>@raeptar I will have a semi serious team, I intend on getting some stuff EV'd before then (although this is unlikely to happen  )</t>
  </si>
  <si>
    <t>Fri Jun 19 02:44:11 PDT 2009</t>
  </si>
  <si>
    <t xml:space="preserve">I'm nearing a nervous breakdown. I have exam in 2 hours and I can't sleep, when I try I have nightmares </t>
  </si>
  <si>
    <t>Fri Jun 19 02:44:15 PDT 2009</t>
  </si>
  <si>
    <t xml:space="preserve">@shuhlawn Yeah, too bad I only got one with you!    </t>
  </si>
  <si>
    <t>anna4sun</t>
  </si>
  <si>
    <t xml:space="preserve">i don't know what to do </t>
  </si>
  <si>
    <t>Fri Jun 19 02:44:20 PDT 2009</t>
  </si>
  <si>
    <t>saabcarino</t>
  </si>
  <si>
    <t xml:space="preserve">I asked you to stay. FOR ME. And now I'm the one who's leaving. </t>
  </si>
  <si>
    <t>Fri Jun 19 02:44:24 PDT 2009</t>
  </si>
  <si>
    <t>IdeaMechanic</t>
  </si>
  <si>
    <t>what a forecast   http://twitpic.com/7sdvp</t>
  </si>
  <si>
    <t>Fri Jun 19 02:44:25 PDT 2009</t>
  </si>
  <si>
    <t>Alee_beezy</t>
  </si>
  <si>
    <t xml:space="preserve">MANN :] im just chillin u feel me just doin whatever i feel. but rite now i feel hella boreed </t>
  </si>
  <si>
    <t>shaWii</t>
  </si>
  <si>
    <t>weather's sow bad...  but it's a funny day xD</t>
  </si>
  <si>
    <t>Fri Jun 19 02:44:28 PDT 2009</t>
  </si>
  <si>
    <t>jeinalem</t>
  </si>
  <si>
    <t>@iph_creative , sorry claren, wala ko nagawa ngayong week sa templates  puro WT ginawa ko</t>
  </si>
  <si>
    <t>Fri Jun 19 02:44:32 PDT 2009</t>
  </si>
  <si>
    <t xml:space="preserve">not doing anything productive </t>
  </si>
  <si>
    <t>Fri Jun 19 02:44:33 PDT 2009</t>
  </si>
  <si>
    <t>sureine</t>
  </si>
  <si>
    <t xml:space="preserve">drinking on a school night is never a good idea, even if its free </t>
  </si>
  <si>
    <t xml:space="preserve">@xrayraex Hey rach havnt seen you in so </t>
  </si>
  <si>
    <t>@xbllygbsn a know eh!! 'left unhurt' fuck sake  lmao</t>
  </si>
  <si>
    <t>Fri Jun 19 02:44:34 PDT 2009</t>
  </si>
  <si>
    <t>erin2088</t>
  </si>
  <si>
    <t xml:space="preserve">Hope I get my job at Sears, the anticipation of my interview is killing meeee! Only ....3 days to wait for it! The economy sucks </t>
  </si>
  <si>
    <t>Fri Jun 19 02:44:35 PDT 2009</t>
  </si>
  <si>
    <t>Choza</t>
  </si>
  <si>
    <t xml:space="preserve">it's beer o'clock and still in the office </t>
  </si>
  <si>
    <t>Fri Jun 19 02:44:36 PDT 2009</t>
  </si>
  <si>
    <t>b7020</t>
  </si>
  <si>
    <t>Leaving the island today    Nothing like entering back into the heat &amp;amp; humidity that is the dirty south</t>
  </si>
  <si>
    <t>Fri Jun 19 02:44:38 PDT 2009</t>
  </si>
  <si>
    <t xml:space="preserve">WHY AM I NOT COOL LIKE @brightondoll </t>
  </si>
  <si>
    <t>Fri Jun 19 02:44:44 PDT 2009</t>
  </si>
  <si>
    <t>Good for pixar, but it's so sad  http://bit.ly/5NMvY</t>
  </si>
  <si>
    <t>Fri Jun 19 02:44:45 PDT 2009</t>
  </si>
  <si>
    <t>@aaroncarter7  you have to be following me or I cant send you direct messages  #AC</t>
  </si>
  <si>
    <t>ErikaOchoa18</t>
  </si>
  <si>
    <t>I guess I busted a miley cyrus. Dyed my hair. Darkkkk!   it was time for a change http://twitgoo.com/v3er</t>
  </si>
  <si>
    <t>Fri Jun 19 02:44:46 PDT 2009</t>
  </si>
  <si>
    <t>itads</t>
  </si>
  <si>
    <t>is returning her office key... waaaaaah, it's official.... I'm no longer BC'ers...  http://plurk.com/p/124s0y</t>
  </si>
  <si>
    <t>Fri Jun 19 02:44:51 PDT 2009</t>
  </si>
  <si>
    <t xml:space="preserve">Eating mac and cheese at 4:45 in the morning....still up...can't sleep </t>
  </si>
  <si>
    <t>Fri Jun 19 02:44:52 PDT 2009</t>
  </si>
  <si>
    <t xml:space="preserve">@ColdZero2006 ah ok! iPod touch 3.0 list here - http://tinyurl.com/5msztr iPhone 3.0 list here - http://tinyurl.com/365jq6 shame </t>
  </si>
  <si>
    <t xml:space="preserve">@doctorpancreas i miss kerala monsoon... </t>
  </si>
  <si>
    <t>Fri Jun 19 02:44:53 PDT 2009</t>
  </si>
  <si>
    <t>Gutted that my damn iPod won't play the new blackout vid  will have to watch it afterssss</t>
  </si>
  <si>
    <t>Fri Jun 19 02:44:54 PDT 2009</t>
  </si>
  <si>
    <t xml:space="preserve">Pixar is officially amazing! http://bit.ly/5NMvY  Such a touching story. RIP Colby Curtin </t>
  </si>
  <si>
    <t>Fri Jun 19 02:44:59 PDT 2009</t>
  </si>
  <si>
    <t>@hazeltyy omg i cant believe poh's gone too  i supported her from day 1! still cant accept it  it was such a stupid elimination!!!</t>
  </si>
  <si>
    <t xml:space="preserve">Failed miserably at science exam </t>
  </si>
  <si>
    <t>Fri Jun 19 02:45:05 PDT 2009</t>
  </si>
  <si>
    <t xml:space="preserve">I tell it all before he goes. On the day, he'll know it all. I promise. </t>
  </si>
  <si>
    <t xml:space="preserve">Trying on fancy dress costumes. Don't know what's appropriate for someone of my age to wear. Lol. </t>
  </si>
  <si>
    <t>Fri Jun 19 02:45:08 PDT 2009</t>
  </si>
  <si>
    <t xml:space="preserve">Still stuck in side some stupid clothes shop in meadow hall  still no apple shop </t>
  </si>
  <si>
    <t>Fri Jun 19 02:45:09 PDT 2009</t>
  </si>
  <si>
    <t>ninja1</t>
  </si>
  <si>
    <t xml:space="preserve">I dont think Ill be taking my sister to any more parties.... </t>
  </si>
  <si>
    <t>Fri Jun 19 02:45:12 PDT 2009</t>
  </si>
  <si>
    <t>ilogobaker</t>
  </si>
  <si>
    <t xml:space="preserve">Having a bit of trouble with the email feature. </t>
  </si>
  <si>
    <t>TheKezzieN</t>
  </si>
  <si>
    <t xml:space="preserve">my tummy still doesnt like me so im back off to beddy byes for a while </t>
  </si>
  <si>
    <t>Fri Jun 19 02:45:13 PDT 2009</t>
  </si>
  <si>
    <t>almost getting there xx just gotta wait  xxx</t>
  </si>
  <si>
    <t xml:space="preserve">am craving for Dunkin's Iced Coffee. Mom+boyfie don't want to go to Alamanda. Now I wish I'm in JB where Dunkin's just footsteps away </t>
  </si>
  <si>
    <t>Fri Jun 19 02:45:14 PDT 2009</t>
  </si>
  <si>
    <t xml:space="preserve">@dahliyani the pesimist deep inside me says yes. The optimist is sweating . I did sooo shit I'll be lucky to pass </t>
  </si>
  <si>
    <t>Fri Jun 19 02:45:16 PDT 2009</t>
  </si>
  <si>
    <t xml:space="preserve">I'm in soooo much pain, my jaw is achin so much </t>
  </si>
  <si>
    <t xml:space="preserve">@aschernathan You misunderstand. I didn't really consider the title - was trying to give you a cheering song and a book you might like </t>
  </si>
  <si>
    <t>Fri Jun 19 02:45:21 PDT 2009</t>
  </si>
  <si>
    <t xml:space="preserve">#FollowFriday @peeriemoot @calumvs @sadbuttrue @stanup @krissi55 @lostgirl66  More later, for now, work...  </t>
  </si>
  <si>
    <t>Fri Jun 19 02:45:25 PDT 2009</t>
  </si>
  <si>
    <t>is tired.  http://plurk.com/p/124s84</t>
  </si>
  <si>
    <t>Fri Jun 19 02:45:26 PDT 2009</t>
  </si>
  <si>
    <t>@BLACKJACKA I was trying to go to slp but nothing is working  imma try a this eye mask shit ... Sigh</t>
  </si>
  <si>
    <t>copematthew</t>
  </si>
  <si>
    <t xml:space="preserve">Pretty sure I broke my hip. </t>
  </si>
  <si>
    <t>Fri Jun 19 02:45:27 PDT 2009</t>
  </si>
  <si>
    <t>@chrisgarrett  AHHHHHH I WANT ONE TOO!!!</t>
  </si>
  <si>
    <t>@davetwohig I'm ok, thanks, just my pride that's hurt  hehe I was trying to look &amp;quot;cool&amp;quot; when my ex walked in. Lesson well &amp;amp; truly learnt!</t>
  </si>
  <si>
    <t>Fri Jun 19 02:45:36 PDT 2009</t>
  </si>
  <si>
    <t>@TheCrystalLady Awww thats horrible  Mum has the same problem. They will not do anything for her heart until she looses weight - sad</t>
  </si>
  <si>
    <t>Fri Jun 19 02:45:44 PDT 2009</t>
  </si>
  <si>
    <t xml:space="preserve">It's proper cold today </t>
  </si>
  <si>
    <t>Fri Jun 19 02:45:50 PDT 2009</t>
  </si>
  <si>
    <t>@blindcripple i dont think i'm going to stop working this weekend... Show deadline is haunting me  incompetence makes it worse.</t>
  </si>
  <si>
    <t>Fri Jun 19 02:45:52 PDT 2009</t>
  </si>
  <si>
    <t xml:space="preserve">bye bye hyd..cya on monday </t>
  </si>
  <si>
    <t>Fri Jun 19 02:45:54 PDT 2009</t>
  </si>
  <si>
    <t>palmsolo</t>
  </si>
  <si>
    <t xml:space="preserve">@backlon, did you get my photo? Had to reset N97 </t>
  </si>
  <si>
    <t>Fri Jun 19 02:45:57 PDT 2009</t>
  </si>
  <si>
    <t>tashauk101</t>
  </si>
  <si>
    <t>Fri Jun 19 02:45:58 PDT 2009</t>
  </si>
  <si>
    <t>darmawansyah</t>
  </si>
  <si>
    <t xml:space="preserve">my head hurts really bad </t>
  </si>
  <si>
    <t>Fri Jun 19 02:45:59 PDT 2009</t>
  </si>
  <si>
    <t>TR35</t>
  </si>
  <si>
    <t>wtf, both fresh princes suck tonight  &amp;amp; BET isn't showing it right now?! ludicrous!</t>
  </si>
  <si>
    <t>Fri Jun 19 02:46:00 PDT 2009</t>
  </si>
  <si>
    <t xml:space="preserve">@shaundiviney aww i wanna iphone n i wana drink </t>
  </si>
  <si>
    <t>Fri Jun 19 02:46:02 PDT 2009</t>
  </si>
  <si>
    <t>@suirent wait, what time is @onicole gonna be done  I need to work tonight ...</t>
  </si>
  <si>
    <t>@aaroncarter7   you have to be following me or I cant send you direct messages  #AC</t>
  </si>
  <si>
    <t>Fri Jun 19 02:46:05 PDT 2009</t>
  </si>
  <si>
    <t>kingasanden</t>
  </si>
  <si>
    <t>Blaming riots on foreign, zionist media... &amp;quot;Death to US, UK, Israel&amp;quot; yells crowd... I don't hear Sweden  #Khamenei #IranElection</t>
  </si>
  <si>
    <t>Fri Jun 19 02:46:08 PDT 2009</t>
  </si>
  <si>
    <t>hasyya</t>
  </si>
  <si>
    <t>Just arrived at ef, waiting for the rest. I got sore throat  oh god, i dont wanna be sicccck!</t>
  </si>
  <si>
    <t xml:space="preserve">My mac seems SO slow it's only a year old </t>
  </si>
  <si>
    <t>Fri Jun 19 02:46:17 PDT 2009</t>
  </si>
  <si>
    <t>I'm lonely without @up2themic   http://twitpic.com/7sdy2</t>
  </si>
  <si>
    <t>Fri Jun 19 02:46:19 PDT 2009</t>
  </si>
  <si>
    <t>missing the melbourne weather. the person i sat next to in the mrt had B.O.  shmelly.</t>
  </si>
  <si>
    <t>Fri Jun 19 02:46:20 PDT 2009</t>
  </si>
  <si>
    <t xml:space="preserve">Every time I read Rahat Indori's ghazals, I feel so puny and pedestrian as a poet. </t>
  </si>
  <si>
    <t>Fri Jun 19 02:46:23 PDT 2009</t>
  </si>
  <si>
    <t>helenajessica</t>
  </si>
  <si>
    <t>@peeranoia  no earth crisis for me  hustlers is a  slave driver</t>
  </si>
  <si>
    <t>Fri Jun 19 02:46:32 PDT 2009</t>
  </si>
  <si>
    <t>omg prom was AWSOME, loads of dancing feet are killing me. At Michelleyys house listening to some @ddlovato tis all good college soon  x</t>
  </si>
  <si>
    <t>Fri Jun 19 02:46:34 PDT 2009</t>
  </si>
  <si>
    <t xml:space="preserve">I've been Lilly Allen'd now </t>
  </si>
  <si>
    <t>Fri Jun 19 02:46:39 PDT 2009</t>
  </si>
  <si>
    <t xml:space="preserve">dimarain year leader </t>
  </si>
  <si>
    <t>Fri Jun 19 02:46:42 PDT 2009</t>
  </si>
  <si>
    <t xml:space="preserve">should be working... need motivation... </t>
  </si>
  <si>
    <t xml:space="preserve">@vampirefreak101 yeah..but the problem is that she had to co-sign my College loans...so if I screw it up, she'll have to stand up for it. </t>
  </si>
  <si>
    <t>Fri Jun 19 02:46:45 PDT 2009</t>
  </si>
  <si>
    <t>fgebelein</t>
  </si>
  <si>
    <t xml:space="preserve">Word processor for beautiful typography (cit. author): http://pagehand.com , but for scientific writing it lacks lots of features </t>
  </si>
  <si>
    <t>Fri Jun 19 02:46:46 PDT 2009</t>
  </si>
  <si>
    <t>zarahpsychocore</t>
  </si>
  <si>
    <t>I'm just at school and I'm so tired. I lost my Ipod at home  On the evening again I see my dogs. =D</t>
  </si>
  <si>
    <t xml:space="preserve">I think my toe is broken.  </t>
  </si>
  <si>
    <t>Fri Jun 19 02:46:47 PDT 2009</t>
  </si>
  <si>
    <t>henkvaness</t>
  </si>
  <si>
    <t xml:space="preserve">@henrik Thanks Henrik! Allow me 9 days for delivery, so sorry, but new stock is coming next Tuesday, not earlier </t>
  </si>
  <si>
    <t>Fri Jun 19 02:46:48 PDT 2009</t>
  </si>
  <si>
    <t xml:space="preserve">My sugar rush is subsiding </t>
  </si>
  <si>
    <t>Fri Jun 19 02:46:49 PDT 2009</t>
  </si>
  <si>
    <t xml:space="preserve">@GLComputing wear as in dress or break down? sorry, thats a genuine doubt </t>
  </si>
  <si>
    <t>kutiecat</t>
  </si>
  <si>
    <t xml:space="preserve">we're missing one semi-stray kitty... ooohhh... hope he is ok wherever he is... </t>
  </si>
  <si>
    <t>Fri Jun 19 02:46:54 PDT 2009</t>
  </si>
  <si>
    <t xml:space="preserve">I think i just got another #BaliBelly.. gee..its been 7 years and finally i had twice, two days ago and today. I don't want it anymore </t>
  </si>
  <si>
    <t>Fri Jun 19 02:46:55 PDT 2009</t>
  </si>
  <si>
    <t>BrieDinosaur</t>
  </si>
  <si>
    <t>Now it's 4.45, and my wish didn't come trueeee.  4.44, you have failed me as a time to wish for things.</t>
  </si>
  <si>
    <t>Fri Jun 19 02:46:56 PDT 2009</t>
  </si>
  <si>
    <t xml:space="preserve">On way to town to collect something from post office. Just missed metro </t>
  </si>
  <si>
    <t>writersblock00</t>
  </si>
  <si>
    <t xml:space="preserve">And plus I lost my tooth </t>
  </si>
  <si>
    <t>Fri Jun 19 02:46:57 PDT 2009</t>
  </si>
  <si>
    <t xml:space="preserve">@gsrepairmanjack hah Brayden went to the Dr. yesterday too.  Had to get shots though </t>
  </si>
  <si>
    <t>Shooshakwt</t>
  </si>
  <si>
    <t xml:space="preserve">Maly khilg I get out of bed! Someone plz pull me </t>
  </si>
  <si>
    <t>Fri Jun 19 02:46:59 PDT 2009</t>
  </si>
  <si>
    <t>joannetapping</t>
  </si>
  <si>
    <t>is at work 2day  boo!</t>
  </si>
  <si>
    <t>Fri Jun 19 02:47:00 PDT 2009</t>
  </si>
  <si>
    <t>@MissHKS i wish, it means work for me tonight  bloody nursing!!!! lol!</t>
  </si>
  <si>
    <t>Fri Jun 19 02:47:01 PDT 2009</t>
  </si>
  <si>
    <t>says no comment ,, no respon . huh!  http://plurk.com/p/124sqe</t>
  </si>
  <si>
    <t>Fri Jun 19 02:47:02 PDT 2009</t>
  </si>
  <si>
    <t>@JustJenzz lol my gpa went down  the only thing important is passing haha</t>
  </si>
  <si>
    <t>Fri Jun 19 02:47:03 PDT 2009</t>
  </si>
  <si>
    <t>On way back to hotel. We are lucky - I'm just saying. People are living under bridges, with nothing  see @georgiaarnolds twitpic.</t>
  </si>
  <si>
    <t xml:space="preserve">Yay Transformers 2 today  still need my hair doing </t>
  </si>
  <si>
    <t>Fri Jun 19 02:47:04 PDT 2009</t>
  </si>
  <si>
    <t>therealsandra</t>
  </si>
  <si>
    <t>Fri Jun 19 02:47:05 PDT 2009</t>
  </si>
  <si>
    <t>karendw1965</t>
  </si>
  <si>
    <t xml:space="preserve">listening to the birds and watching the sun come up cos I woke at 4am and couldn't get back to sleep </t>
  </si>
  <si>
    <t xml:space="preserve">@feejin I can believe that, we get loads riding on pavements on big heavy full sus mountain bikes </t>
  </si>
  <si>
    <t>Fri Jun 19 02:47:07 PDT 2009</t>
  </si>
  <si>
    <t xml:space="preserve">I'm glad it's Friday, been a hard week </t>
  </si>
  <si>
    <t>Fri Jun 19 02:47:08 PDT 2009</t>
  </si>
  <si>
    <t xml:space="preserve">Officially appointed as CL - Curriculum Leader &amp;amp; given monthly allowance. Sigh....I rather not be a CL...Cannot stand the office politics </t>
  </si>
  <si>
    <t>Fri Jun 19 02:47:21 PDT 2009</t>
  </si>
  <si>
    <t>imcoollikethat</t>
  </si>
  <si>
    <t xml:space="preserve">I can say that this is my BEST and WORST birthday :-&amp;lt; I just hope something good will happen </t>
  </si>
  <si>
    <t>Fri Jun 19 02:47:28 PDT 2009</t>
  </si>
  <si>
    <t>AmieeNikk</t>
  </si>
  <si>
    <t xml:space="preserve">Hoping i gett a call from some1 from short stack </t>
  </si>
  <si>
    <t>Fri Jun 19 02:47:29 PDT 2009</t>
  </si>
  <si>
    <t xml:space="preserve">I can't sleep when it sounds like people are walking on my roof. </t>
  </si>
  <si>
    <t>Fri Jun 19 02:47:31 PDT 2009</t>
  </si>
  <si>
    <t>Andy_Campbell</t>
  </si>
  <si>
    <t>Nice and sunny this morning but blowing a gale from hell, no flying, even if I did have my wing  Going to Glasgow.http://twitpic.com/7sdz3</t>
  </si>
  <si>
    <t>Fri Jun 19 02:47:32 PDT 2009</t>
  </si>
  <si>
    <t>lillyanne1021</t>
  </si>
  <si>
    <t>cant sleep i am getting sick  ill drink some airborne tomorrow morning</t>
  </si>
  <si>
    <t>Fri Jun 19 02:47:33 PDT 2009</t>
  </si>
  <si>
    <t xml:space="preserve">I cant swim </t>
  </si>
  <si>
    <t>Fri Jun 19 02:47:35 PDT 2009</t>
  </si>
  <si>
    <t xml:space="preserve">http://twitpic.com/7sdzz - I remember when we used to get sunshine on the way home from schooool </t>
  </si>
  <si>
    <t>Fri Jun 19 02:47:37 PDT 2009</t>
  </si>
  <si>
    <t>ivovandenberk</t>
  </si>
  <si>
    <t xml:space="preserve">@IvoHunink me and waiting...I usually buy the first one that looks good...then after one week I realize I made the wrong choice </t>
  </si>
  <si>
    <t>Fri Jun 19 02:47:40 PDT 2009</t>
  </si>
  <si>
    <t xml:space="preserve">@PaulHarriott hey how are you have you heard anything from @socialscope still a big fat Zero here </t>
  </si>
  <si>
    <t>Fri Jun 19 02:47:42 PDT 2009</t>
  </si>
  <si>
    <t>@aaroncarter7 you have  to be following me or I cant send you direct messages  #AC</t>
  </si>
  <si>
    <t>Fri Jun 19 02:47:46 PDT 2009</t>
  </si>
  <si>
    <t>Glenyp</t>
  </si>
  <si>
    <t xml:space="preserve">rain rain come quickly little gleny can't wait any longer </t>
  </si>
  <si>
    <t>Fri Jun 19 02:47:49 PDT 2009</t>
  </si>
  <si>
    <t>randiba</t>
  </si>
  <si>
    <t xml:space="preserve">Someone or somethin just tried to get into our cabin </t>
  </si>
  <si>
    <t>worlibird</t>
  </si>
  <si>
    <t xml:space="preserve">In classics ;) but maths next </t>
  </si>
  <si>
    <t>Fri Jun 19 02:47:52 PDT 2009</t>
  </si>
  <si>
    <t>rochelleeeeee</t>
  </si>
  <si>
    <t xml:space="preserve">i am sooo siick, havnt been to school for a whole week! </t>
  </si>
  <si>
    <t>Fri Jun 19 02:47:53 PDT 2009</t>
  </si>
  <si>
    <t>CourtneyVH</t>
  </si>
  <si>
    <t>My belly hurts &amp;amp; i really can't sleep,I feel like its 10am or so  i wish the sun was out,or i wish i could fall asleep b4 it comes out :/</t>
  </si>
  <si>
    <t>Anyway maybe I should have not said anything but I have a hard time hiding my feelings.  love you anyway. Talk to you later.</t>
  </si>
  <si>
    <t>@coraliescott oh no! is it really bad?  poor you!  im sure it will be ok by tonight</t>
  </si>
  <si>
    <t>Fri Jun 19 02:47:54 PDT 2009</t>
  </si>
  <si>
    <t>has to get up at 4:45 tomorrow  *DIES*!!</t>
  </si>
  <si>
    <t>Fri Jun 19 02:47:55 PDT 2009</t>
  </si>
  <si>
    <t xml:space="preserve">@30SECONDSTOMARS when are you guys coming back to melbourne?? i missed out last time </t>
  </si>
  <si>
    <t>Fri Jun 19 02:47:56 PDT 2009</t>
  </si>
  <si>
    <t>So damn tired - movie marathon was awesome... I will miss these so much  Goodbye Jessica, the trifecta will be incomplete without you.</t>
  </si>
  <si>
    <t>Fri Jun 19 02:47:59 PDT 2009</t>
  </si>
  <si>
    <t>GAHHH this better post  lakhfdkhgdsg, my twitter is being a biiiitch  @twitter YOUR A MEANIE!!! but i love u, marry me?</t>
  </si>
  <si>
    <t>Fri Jun 19 02:48:05 PDT 2009</t>
  </si>
  <si>
    <t xml:space="preserve">Grrrrr... laptop batt running low and I have no power </t>
  </si>
  <si>
    <t>manuscrypts</t>
  </si>
  <si>
    <t xml:space="preserve">@twilightfairy meanwhile, that backup was quite a waste </t>
  </si>
  <si>
    <t xml:space="preserve">@richardlai no, but I believe a lot of iPhone users will miss out on this feature by installing protective film covers on the screen </t>
  </si>
  <si>
    <t>Fri Jun 19 02:48:13 PDT 2009</t>
  </si>
  <si>
    <t xml:space="preserve">my throat aches quite a lot </t>
  </si>
  <si>
    <t>Fri Jun 19 02:48:14 PDT 2009</t>
  </si>
  <si>
    <t xml:space="preserve">@AnimeDisneyLove dnt get sooo confued.... i jus msgd u on yahoo ystrdy and 2 days back but bth d tyms u didnt reply.... </t>
  </si>
  <si>
    <t>Fri Jun 19 02:48:15 PDT 2009</t>
  </si>
  <si>
    <t xml:space="preserve">@elleLOVESgreys same here lovely!!!!  Last night way ELL for me hehe. but yes... i miss it oh so much </t>
  </si>
  <si>
    <t>paulocal</t>
  </si>
  <si>
    <t xml:space="preserve">@GuyKawasaki the INBOX ROBOT on http://ecommerce.alltop.com/ is broken </t>
  </si>
  <si>
    <t>Fri Jun 19 02:48:18 PDT 2009</t>
  </si>
  <si>
    <t xml:space="preserve">isn't much of a red head anymore </t>
  </si>
  <si>
    <t>Fri Jun 19 02:48:20 PDT 2009</t>
  </si>
  <si>
    <t xml:space="preserve">@qwghlm Poor Dave has to be at reception </t>
  </si>
  <si>
    <t>Fri Jun 19 02:48:27 PDT 2009</t>
  </si>
  <si>
    <t xml:space="preserve">cant believe how sad greys anatomy was last nite even tho i read it was still tear worthy </t>
  </si>
  <si>
    <t>Fri Jun 19 02:48:29 PDT 2009</t>
  </si>
  <si>
    <t xml:space="preserve">Wide awake and have been for over an hour. Shiraz's fault. He's left for Michigan now. Ugh. </t>
  </si>
  <si>
    <t>Fri Jun 19 02:48:32 PDT 2009</t>
  </si>
  <si>
    <t xml:space="preserve">Eating Milky Way Magic Stars to avoid boredom. Still no sign of the parcel </t>
  </si>
  <si>
    <t>Fri Jun 19 02:48:35 PDT 2009</t>
  </si>
  <si>
    <t>blergh! Still 15 minutes to go  Should I leave or should I stay? Though decision. Probably should be staying...</t>
  </si>
  <si>
    <t>Fri Jun 19 02:48:36 PDT 2009</t>
  </si>
  <si>
    <t>Hey! No one is perfect, America isn't close but we do care about your people  #IranElection</t>
  </si>
  <si>
    <t xml:space="preserve">@NickelSilvrWing awww poor you, claire ignores me when i punish bite her too, and that just makes me more sad </t>
  </si>
  <si>
    <t>Fri Jun 19 02:48:41 PDT 2009</t>
  </si>
  <si>
    <t xml:space="preserve">It's so colddddd!! </t>
  </si>
  <si>
    <t>Fri Jun 19 02:48:43 PDT 2009</t>
  </si>
  <si>
    <t>peptogirl</t>
  </si>
  <si>
    <t xml:space="preserve">ugh. can't sleep and i have to get up in 4 hours </t>
  </si>
  <si>
    <t>Fri Jun 19 02:48:44 PDT 2009</t>
  </si>
  <si>
    <t>@aaroncarter7 you have to be   following me or I cant send you direct messages  #AC</t>
  </si>
  <si>
    <t>Fri Jun 19 02:48:49 PDT 2009</t>
  </si>
  <si>
    <t xml:space="preserve">Its not even 8pm on a friday night &amp;amp; I'm considering going to bed. I hate being sick </t>
  </si>
  <si>
    <t>Fri Jun 19 02:48:52 PDT 2009</t>
  </si>
  <si>
    <t>It's soo soo wrong for me to be flg so happy &amp;amp; relaxed rite nw  How ni..</t>
  </si>
  <si>
    <t>Fri Jun 19 02:48:53 PDT 2009</t>
  </si>
  <si>
    <t>@benjorg you are a traitor.  how the eff am I supposed to bbm you now? Unless your stupid iphone made a stupid app for it. ;) ha.</t>
  </si>
  <si>
    <t>Fri Jun 19 02:48:55 PDT 2009</t>
  </si>
  <si>
    <t>kandiimyle</t>
  </si>
  <si>
    <t xml:space="preserve">MY T IN THE PARK TICKET CAME TODAY idk why anyone isn't as excited as me </t>
  </si>
  <si>
    <t>Fri Jun 19 02:49:01 PDT 2009</t>
  </si>
  <si>
    <t>JenniferKSights</t>
  </si>
  <si>
    <t xml:space="preserve">Glad I checked net. Stores open 7am for preorders, normal time for walkins. No fair. I might not get one today since I have to work at 8 </t>
  </si>
  <si>
    <t>Fri Jun 19 02:49:03 PDT 2009</t>
  </si>
  <si>
    <t xml:space="preserve">have my phone interview for DCU today.... sooooooooooooooo nervous!!!! </t>
  </si>
  <si>
    <t>Fri Jun 19 02:49:09 PDT 2009</t>
  </si>
  <si>
    <t>vania_bee</t>
  </si>
  <si>
    <t>ohhh  i hate watching animal cops! it makes me so sad for the animals but soooo pissed at the idiot people!!</t>
  </si>
  <si>
    <t>Fri Jun 19 02:49:11 PDT 2009</t>
  </si>
  <si>
    <t>MrNiceGuy069</t>
  </si>
  <si>
    <t>@nutzareus in line now it's 5:43 am and I'm 7 in line.  woke up late and I had to brush my teeth with a donut.</t>
  </si>
  <si>
    <t>Fri Jun 19 02:49:16 PDT 2009</t>
  </si>
  <si>
    <t>hsurbriah</t>
  </si>
  <si>
    <t xml:space="preserve">Oh, it hurts when you have a long distance friendship.  This pain isn't like the pain I have after climbing, this stings right here x.  </t>
  </si>
  <si>
    <t>Fri Jun 19 02:49:17 PDT 2009</t>
  </si>
  <si>
    <t>reinesuzette</t>
  </si>
  <si>
    <t xml:space="preserve">I am still up packing to move in the morning </t>
  </si>
  <si>
    <t>Fri Jun 19 02:49:18 PDT 2009</t>
  </si>
  <si>
    <t xml:space="preserve">@AussieGal999 yeh it was... just enjoying a relaxing drink.. and thinking about how sad it is i have to work tmw also! </t>
  </si>
  <si>
    <t>Fri Jun 19 02:49:19 PDT 2009</t>
  </si>
  <si>
    <t>Grantosfandango</t>
  </si>
  <si>
    <t xml:space="preserve">@Soundchaserband can't wait for it to be in the online store as I won't be over on my hols this year </t>
  </si>
  <si>
    <t>Fri Jun 19 02:49:20 PDT 2009</t>
  </si>
  <si>
    <t xml:space="preserve">N97 is in hard reset </t>
  </si>
  <si>
    <t>Fri Jun 19 02:49:29 PDT 2009</t>
  </si>
  <si>
    <t>@MonMaquis sad to hear that  Hope today will be better!</t>
  </si>
  <si>
    <t>Fri Jun 19 02:49:31 PDT 2009</t>
  </si>
  <si>
    <t>In my learning for life and work class, could things get any more boring? Shame Peter Facinelli lost his bet  Oh well, maybe next time ;]</t>
  </si>
  <si>
    <t>Fri Jun 19 02:49:32 PDT 2009</t>
  </si>
  <si>
    <t>cortormiss</t>
  </si>
  <si>
    <t>@XChadballX i tryed to get up erlie to get a london ticket, seems they solded out now tho  haha im relly angery XD</t>
  </si>
  <si>
    <t>Fri Jun 19 02:49:34 PDT 2009</t>
  </si>
  <si>
    <t>expat15</t>
  </si>
  <si>
    <t xml:space="preserve">@sindreholme say hi to everyone for me </t>
  </si>
  <si>
    <t>petermolyneux2</t>
  </si>
  <si>
    <t xml:space="preserve">just sent out my goodbye email </t>
  </si>
  <si>
    <t>xx_katya_xx</t>
  </si>
  <si>
    <t xml:space="preserve">grrr cant dwnld my fav song </t>
  </si>
  <si>
    <t>Fri Jun 19 02:49:37 PDT 2009</t>
  </si>
  <si>
    <t xml:space="preserve">@KimMarvilla What's this deal and why am i on the outs again? </t>
  </si>
  <si>
    <t>Fri Jun 19 02:49:38 PDT 2009</t>
  </si>
  <si>
    <t>veedeee</t>
  </si>
  <si>
    <t xml:space="preserve">is very confused.. Help.. </t>
  </si>
  <si>
    <t>Fri Jun 19 02:49:41 PDT 2009</t>
  </si>
  <si>
    <t xml:space="preserve">@JiLLaCute94 same wid me.... i jus studied for an hour till noww &amp;amp; mom doesnt noe dat yet.... and she is scolding me to go take a bath... </t>
  </si>
  <si>
    <t>Kinda very jealous. Doing geog fieldwork  sux.</t>
  </si>
  <si>
    <t>Morning!  Have to pop to asda today b4 work  I like to be lazy b4 work lol</t>
  </si>
  <si>
    <t>Fri Jun 19 02:49:42 PDT 2009</t>
  </si>
  <si>
    <t>HelenaHanbidge</t>
  </si>
  <si>
    <t xml:space="preserve">Ugh awake in bed on my day off...it's too early to be awake! Icky hangover from last night </t>
  </si>
  <si>
    <t>Fri Jun 19 02:49:43 PDT 2009</t>
  </si>
  <si>
    <t>eclesiafabulosa</t>
  </si>
  <si>
    <t xml:space="preserve">back to my normal life again... mom's coming </t>
  </si>
  <si>
    <t>Fri Jun 19 02:49:48 PDT 2009</t>
  </si>
  <si>
    <t xml:space="preserve">@SAIGEMUSIC you met 3OH!3?? Lucky..  </t>
  </si>
  <si>
    <t>Fri Jun 19 02:49:50 PDT 2009</t>
  </si>
  <si>
    <t>molloy1</t>
  </si>
  <si>
    <t>aimbo1117</t>
  </si>
  <si>
    <t>@donniewahlberg I am very sad that I missed you AGAIN! We waited around til 330 but no DDub.  Hopefully next time! Awesome show as always!</t>
  </si>
  <si>
    <t>Fri Jun 19 02:49:52 PDT 2009</t>
  </si>
  <si>
    <t>saretta0906</t>
  </si>
  <si>
    <t xml:space="preserve">i'm not in the mood </t>
  </si>
  <si>
    <t>Fri Jun 19 02:49:54 PDT 2009</t>
  </si>
  <si>
    <t>boyflea</t>
  </si>
  <si>
    <t xml:space="preserve">wow. twitter is popular. still, nice to see how friends I always promise to go see but never call are doing. far too unorganised. </t>
  </si>
  <si>
    <t>Fri Jun 19 02:50:09 PDT 2009</t>
  </si>
  <si>
    <t>xSLG</t>
  </si>
  <si>
    <t xml:space="preserve">.. i guess it is only half ten, just feels later 'coz i've been up so long </t>
  </si>
  <si>
    <t>Fri Jun 19 02:50:13 PDT 2009</t>
  </si>
  <si>
    <t>@chelseanico thanks bb &amp;lt;3 you're so right, they seriously are a pain in the ass  but I've got a bunch of tests coming up to fix everything</t>
  </si>
  <si>
    <t>Fri Jun 19 02:50:16 PDT 2009</t>
  </si>
  <si>
    <t xml:space="preserve">wants a blackberry.... </t>
  </si>
  <si>
    <t>Fri Jun 19 02:50:17 PDT 2009</t>
  </si>
  <si>
    <t xml:space="preserve">what to do now... </t>
  </si>
  <si>
    <t>Fri Jun 19 02:50:19 PDT 2009</t>
  </si>
  <si>
    <t xml:space="preserve">@jaffne it's not MY fault. I feel really sorry for her tho. She was crying and everything </t>
  </si>
  <si>
    <t>Fri Jun 19 02:50:29 PDT 2009</t>
  </si>
  <si>
    <t>pabloan</t>
  </si>
  <si>
    <t xml:space="preserve">packing and to the airport </t>
  </si>
  <si>
    <t>Fri Jun 19 02:50:30 PDT 2009</t>
  </si>
  <si>
    <t>Murdersandwich</t>
  </si>
  <si>
    <t xml:space="preserve">@morgandea they've patched up the way I used, so our plan is a bust. Sorry </t>
  </si>
  <si>
    <t>Fri Jun 19 02:50:31 PDT 2009</t>
  </si>
  <si>
    <t xml:space="preserve">@tricky1987 nah, non stop working.. gota hand my work in on monday morning.. then we get 2 new projects on monday afternoon </t>
  </si>
  <si>
    <t>Fri Jun 19 02:50:45 PDT 2009</t>
  </si>
  <si>
    <t xml:space="preserve">Phone keeps vibrating and it on my lap too </t>
  </si>
  <si>
    <t>Fri Jun 19 02:50:46 PDT 2009</t>
  </si>
  <si>
    <t>anisharaghu</t>
  </si>
  <si>
    <t xml:space="preserve">is it not enough that i bought the cd on yoga .... do i really have to do it everyday.... </t>
  </si>
  <si>
    <t>Fri Jun 19 02:50:47 PDT 2009</t>
  </si>
  <si>
    <t xml:space="preserve">Is watching Australian master chef and wishes she studied hospitalty </t>
  </si>
  <si>
    <t>squidge</t>
  </si>
  <si>
    <t xml:space="preserve">getting hungry :-S why? it is just 10.50am ... not fair </t>
  </si>
  <si>
    <t>Fri Jun 19 02:50:48 PDT 2009</t>
  </si>
  <si>
    <t>Minid05</t>
  </si>
  <si>
    <t xml:space="preserve">iÂ´m doing bad </t>
  </si>
  <si>
    <t>Fri Jun 19 02:50:49 PDT 2009</t>
  </si>
  <si>
    <t xml:space="preserve">Weather forecast is always right, if it is related to rain </t>
  </si>
  <si>
    <t>Fri Jun 19 02:50:50 PDT 2009</t>
  </si>
  <si>
    <t>kirstenhicquba</t>
  </si>
  <si>
    <t xml:space="preserve">no one invited me to enjoy staff meeting cake </t>
  </si>
  <si>
    <t>Fri Jun 19 02:50:55 PDT 2009</t>
  </si>
  <si>
    <t>Had to say bye to my dad like 13 hours early!  today.today.today!</t>
  </si>
  <si>
    <t>Fri Jun 19 02:50:56 PDT 2009</t>
  </si>
  <si>
    <t>@aaroncarter7 you have to be following me or I cant send you direct messages  #AC - Cassie (just talked to you on the phone)</t>
  </si>
  <si>
    <t>Fri Jun 19 02:51:02 PDT 2009</t>
  </si>
  <si>
    <t>loads of birthday presents arrived today... agh  can't open them yet.. dunno if we're taking them to america or not.</t>
  </si>
  <si>
    <t xml:space="preserve">really need to get ready but i dont want to leave my bed </t>
  </si>
  <si>
    <t>Fri Jun 19 02:51:03 PDT 2009</t>
  </si>
  <si>
    <t>Hey_Morgan</t>
  </si>
  <si>
    <t xml:space="preserve">It's weird seeing people tweet so late. At first I'm like &amp;quot;cool they're pulling an all nighter too!&amp;quot; but then I relize the time change. </t>
  </si>
  <si>
    <t>Fri Jun 19 02:51:06 PDT 2009</t>
  </si>
  <si>
    <t xml:space="preserve">Last 1\2 a day...see ya holicong </t>
  </si>
  <si>
    <t>Fri Jun 19 02:51:12 PDT 2009</t>
  </si>
  <si>
    <t>wants to go out  http://plurk.com/p/124u0b</t>
  </si>
  <si>
    <t>Fri Jun 19 02:51:13 PDT 2009</t>
  </si>
  <si>
    <t>@shanedawson oh my gosh! That is so horrible!  I almost cried when you did at the end. It made me really appreciate my dad. Thanks. &amp;lt;3&amp;lt;3&amp;lt;3</t>
  </si>
  <si>
    <t>Fri Jun 19 02:51:16 PDT 2009</t>
  </si>
  <si>
    <t xml:space="preserve">Gonna sleep for awhile, exhausted </t>
  </si>
  <si>
    <t>Fri Jun 19 02:51:17 PDT 2009</t>
  </si>
  <si>
    <t>yoyanayo</t>
  </si>
  <si>
    <t>Fri Jun 19 02:51:19 PDT 2009</t>
  </si>
  <si>
    <t xml:space="preserve">There are going to be alot of iPhone 3GS videos today. </t>
  </si>
  <si>
    <t>Fri Jun 19 02:51:24 PDT 2009</t>
  </si>
  <si>
    <t>JanusK</t>
  </si>
  <si>
    <t>@MuscleNerd it's so hard to be patient  I hope you're not wasting time on things like sleeping! The people need you!</t>
  </si>
  <si>
    <t>Fri Jun 19 02:51:25 PDT 2009</t>
  </si>
  <si>
    <t xml:space="preserve">all the old people are dying today </t>
  </si>
  <si>
    <t xml:space="preserve">has to now code in GROOVY ... even google hasn't heard much abt it </t>
  </si>
  <si>
    <t>Fri Jun 19 02:51:29 PDT 2009</t>
  </si>
  <si>
    <t xml:space="preserve">@Goochs i am not goin </t>
  </si>
  <si>
    <t>Fri Jun 19 02:51:30 PDT 2009</t>
  </si>
  <si>
    <t xml:space="preserve">Ugh... just had my first nightmare in a really long time. And I had just gotten to sleep. Made @marcoz42 walk the house with me </t>
  </si>
  <si>
    <t>Fri Jun 19 02:51:32 PDT 2009</t>
  </si>
  <si>
    <t>SarahEwing</t>
  </si>
  <si>
    <t xml:space="preserve">Brit father dies after 12 days in coma, following attack by 30-strong local mob. What a sad situation </t>
  </si>
  <si>
    <t>Fri Jun 19 02:51:35 PDT 2009</t>
  </si>
  <si>
    <t xml:space="preserve">bored with insomnia.....again </t>
  </si>
  <si>
    <t>Fri Jun 19 02:51:40 PDT 2009</t>
  </si>
  <si>
    <t xml:space="preserve">I has a headache. </t>
  </si>
  <si>
    <t>Fri Jun 19 02:51:44 PDT 2009</t>
  </si>
  <si>
    <t xml:space="preserve">@brendadada and I did it.  And it screwed my avatar up.  and I spent 10 minutes fixing it and still don't appear to be showing solidarity </t>
  </si>
  <si>
    <t>Fri Jun 19 02:51:47 PDT 2009</t>
  </si>
  <si>
    <t>@Davvianne : Yeah, I don't like my girls not getting along  Fingers crossed!</t>
  </si>
  <si>
    <t>Fri Jun 19 02:51:50 PDT 2009</t>
  </si>
  <si>
    <t xml:space="preserve">@reddd88 I dont want you to go to work today! </t>
  </si>
  <si>
    <t>Fri Jun 19 02:51:55 PDT 2009</t>
  </si>
  <si>
    <t xml:space="preserve">http://is.gd/168gp stuck on the M6... </t>
  </si>
  <si>
    <t>Fri Jun 19 02:51:57 PDT 2009</t>
  </si>
  <si>
    <t xml:space="preserve">sitting @home and waiting for Friday to go Saturday... I will not see her for 50 hours.. </t>
  </si>
  <si>
    <t>Fri Jun 19 02:52:03 PDT 2009</t>
  </si>
  <si>
    <t>JonasHermansen</t>
  </si>
  <si>
    <t xml:space="preserve">@devteamchat Would it be possible to upload the stat images on another server? For some reason I cannot access the pages.... </t>
  </si>
  <si>
    <t>Fri Jun 19 02:52:06 PDT 2009</t>
  </si>
  <si>
    <t>Laurenkatee</t>
  </si>
  <si>
    <t>@BrookeyBabeh nahh my bro took over the comp  have you?</t>
  </si>
  <si>
    <t>Fri Jun 19 02:52:07 PDT 2009</t>
  </si>
  <si>
    <t>GinaCervoni</t>
  </si>
  <si>
    <t xml:space="preserve">@AnnaAzevedo aww what the matter? </t>
  </si>
  <si>
    <t>Fri Jun 19 02:52:12 PDT 2009</t>
  </si>
  <si>
    <t>@JonasAustralia not me  i have to wait until next week to get it</t>
  </si>
  <si>
    <t>Fri Jun 19 02:52:14 PDT 2009</t>
  </si>
  <si>
    <t xml:space="preserve">ready for bed ... need to start feeling better </t>
  </si>
  <si>
    <t>Fri Jun 19 02:52:15 PDT 2009</t>
  </si>
  <si>
    <t>iBoxer</t>
  </si>
  <si>
    <t xml:space="preserve">@rossmills I wish meetings at my job had cakes </t>
  </si>
  <si>
    <t xml:space="preserve">Just seen how much car hire is going to be for the hol, looks like i won't be able to eat or drink on hol </t>
  </si>
  <si>
    <t xml:space="preserve">@jessicastanely me too </t>
  </si>
  <si>
    <t>cillo_eklipse</t>
  </si>
  <si>
    <t xml:space="preserve">in need to print a WHOLE EQUADOREAN FOREST </t>
  </si>
  <si>
    <t>Fri Jun 19 02:52:18 PDT 2009</t>
  </si>
  <si>
    <t xml:space="preserve">When i was walking in the street, i saw some kids taking rugby... eowwwww! </t>
  </si>
  <si>
    <t>Fri Jun 19 02:52:19 PDT 2009</t>
  </si>
  <si>
    <t>@aaroncarter7 you  have to be following me or I cant send you direct messages  #AC - Cassie (just talked to you on the phone)</t>
  </si>
  <si>
    <t>Fri Jun 19 02:52:31 PDT 2009</t>
  </si>
  <si>
    <t xml:space="preserve">@emjay0121 Dang that would be so fun! If I wasn't going to MO next month I'd totally think about it!! </t>
  </si>
  <si>
    <t>Fri Jun 19 02:52:34 PDT 2009</t>
  </si>
  <si>
    <t>NicoleLynnice</t>
  </si>
  <si>
    <t>@bkheightsblog omfgggg Blue pig is gon???  what replaced it?</t>
  </si>
  <si>
    <t>Fri Jun 19 02:52:36 PDT 2009</t>
  </si>
  <si>
    <t>adamholt</t>
  </si>
  <si>
    <t xml:space="preserve">@Plip why did you get a free iPhone? i want a free iPhone </t>
  </si>
  <si>
    <t>Fri Jun 19 02:52:40 PDT 2009</t>
  </si>
  <si>
    <t xml:space="preserve">@bogvampwhoppit very grey here in Cheshire too </t>
  </si>
  <si>
    <t>Fri Jun 19 02:52:43 PDT 2009</t>
  </si>
  <si>
    <t xml:space="preserve">#inaperfectworld I wouldn't be sore right now, I'd have a full stomach and I'd have been asleep hours ago </t>
  </si>
  <si>
    <t xml:space="preserve">Mygoodness! So tired. </t>
  </si>
  <si>
    <t>Fri Jun 19 02:52:45 PDT 2009</t>
  </si>
  <si>
    <t xml:space="preserve">@HeriCabral I will remember that I was not included in your 10K when mine comes around </t>
  </si>
  <si>
    <t>Fri Jun 19 02:52:46 PDT 2009</t>
  </si>
  <si>
    <t xml:space="preserve">hmm, bought an app and now it's sitting not dl'ing or installing. reset didnt do anything either. </t>
  </si>
  <si>
    <t>thomby</t>
  </si>
  <si>
    <t xml:space="preserve">Now positive that I'm either allergic to large amounts of cheese.. Or the preservatives in alcomahol... </t>
  </si>
  <si>
    <t>Fri Jun 19 02:52:48 PDT 2009</t>
  </si>
  <si>
    <t>StephPastor</t>
  </si>
  <si>
    <t>i hate 6am. i truthfully hate the hour as a whole.   home around 3?... &amp;quot;stay thirsty my friends..&amp;quot;..</t>
  </si>
  <si>
    <t>Fri Jun 19 02:52:51 PDT 2009</t>
  </si>
  <si>
    <t>Sometimes i think i want you back. But why chase after someone whose not chasing after you. Ive learned my lesson  *PRiNC3Z*</t>
  </si>
  <si>
    <t>Fri Jun 19 02:52:53 PDT 2009</t>
  </si>
  <si>
    <t>@gabbiwithaneye Same here  I'm not allowed</t>
  </si>
  <si>
    <t>Fri Jun 19 02:52:56 PDT 2009</t>
  </si>
  <si>
    <t>truelife: i am an adult  ; long day today starting w/ laundry followed by donation to the bank at 5 30am ! responsibleMeL~</t>
  </si>
  <si>
    <t>Fri Jun 19 02:52:58 PDT 2009</t>
  </si>
  <si>
    <t>leoniewunker</t>
  </si>
  <si>
    <t xml:space="preserve">this evening, i'm having a barbecue,, BUT IT'S RAINING.. </t>
  </si>
  <si>
    <t>Fri Jun 19 02:53:00 PDT 2009</t>
  </si>
  <si>
    <t>missussuzi</t>
  </si>
  <si>
    <t xml:space="preserve">Still in the office... </t>
  </si>
  <si>
    <t>Fri Jun 19 02:53:05 PDT 2009</t>
  </si>
  <si>
    <t xml:space="preserve">And why doesn't my pic turns into green? I just get a cross </t>
  </si>
  <si>
    <t>Fri Jun 19 02:53:07 PDT 2009</t>
  </si>
  <si>
    <t>Photo: taylor182: iâ€™m so jealous  I have a whole bundle of them. Your free to help yourself to any flavor... http://tumblr.com/x9r238lv3</t>
  </si>
  <si>
    <t>Fri Jun 19 02:53:08 PDT 2009</t>
  </si>
  <si>
    <t xml:space="preserve">Hangover without the alcohol blah </t>
  </si>
  <si>
    <t>@annaShantay lmao! sissy  what are you doing tomorrow me and you lets hanggg.</t>
  </si>
  <si>
    <t>Fri Jun 19 02:53:09 PDT 2009</t>
  </si>
  <si>
    <t xml:space="preserve">grrrrr.... after standing in a 2 hr. long queue in clg...sucked there nw this rapid share ..... just willing to let all these fire... </t>
  </si>
  <si>
    <t>arrrgh i hate stomach cramps  ended up in the living room with my head on the birth ball so not to keep matt up, so tired :'(</t>
  </si>
  <si>
    <t>Fri Jun 19 02:53:13 PDT 2009</t>
  </si>
  <si>
    <t>figtree_ferret</t>
  </si>
  <si>
    <t xml:space="preserve">i'm sooo over study- last final 2moz morning....so will be up all night &amp;amp; probably only get like 4 hrs sleep </t>
  </si>
  <si>
    <t>xboycottlove</t>
  </si>
  <si>
    <t xml:space="preserve">@justbeckie05 ohh I want a bank card but I'm not allowed </t>
  </si>
  <si>
    <t>Fri Jun 19 02:53:21 PDT 2009</t>
  </si>
  <si>
    <t xml:space="preserve">mehhh, last time washing my nice long hair before it all gets chopped later </t>
  </si>
  <si>
    <t>Fri Jun 19 02:53:22 PDT 2009</t>
  </si>
  <si>
    <t xml:space="preserve">@anthonydever aww shit man no. been home for ages. sorry. just dropped in there for one. </t>
  </si>
  <si>
    <t>Fri Jun 19 02:53:26 PDT 2009</t>
  </si>
  <si>
    <t>Woodz_HN</t>
  </si>
  <si>
    <t xml:space="preserve">@wo0 Nice, have a good one...!, I got the outfit slightly wrong last time, I went there dressed as the KKK... </t>
  </si>
  <si>
    <t>Fri Jun 19 02:53:28 PDT 2009</t>
  </si>
  <si>
    <t xml:space="preserve">FRUSTRATED. </t>
  </si>
  <si>
    <t>@Kimi_Raikkonen Heard about the break up in F1   it will never be the same without you in F1  Maybe another type of F1?</t>
  </si>
  <si>
    <t>Fri Jun 19 02:53:30 PDT 2009</t>
  </si>
  <si>
    <t>minahspeak</t>
  </si>
  <si>
    <t xml:space="preserve">dio's holy diver played on radio. reminds me of my ex-mat. </t>
  </si>
  <si>
    <t xml:space="preserve">okie i found some teenie movies. they'll do. i couldnt find family guy except season 1 but i've watched it too many times before </t>
  </si>
  <si>
    <t>Fri Jun 19 02:53:32 PDT 2009</t>
  </si>
  <si>
    <t>Rahhh, NEO seems to like to take its time with reviews lol, still not in issue 60  I think I'll compile a magazine list...</t>
  </si>
  <si>
    <t>Fri Jun 19 02:53:33 PDT 2009</t>
  </si>
  <si>
    <t>KerryPQ</t>
  </si>
  <si>
    <t xml:space="preserve">annoyed with Myspace grrrrrr </t>
  </si>
  <si>
    <t>Fri Jun 19 02:53:36 PDT 2009</t>
  </si>
  <si>
    <t>at home and can't be bothered to go to the thing with our frnds today  Im too tired</t>
  </si>
  <si>
    <t>Fri Jun 19 02:53:38 PDT 2009</t>
  </si>
  <si>
    <t xml:space="preserve">Hey, Where my green pic? I just get a cross! </t>
  </si>
  <si>
    <t>Fri Jun 19 02:53:41 PDT 2009</t>
  </si>
  <si>
    <t>THISIZJORDAN</t>
  </si>
  <si>
    <t xml:space="preserve">@Nockey ohh ayee, cool, yeah i might 2mro aswell, haha yh its cold </t>
  </si>
  <si>
    <t>Fri Jun 19 02:53:44 PDT 2009</t>
  </si>
  <si>
    <t xml:space="preserve">@essexgourmet @farctum was thinking of picking ones in garden if can identify them will they be too bitter not sure have any tree books </t>
  </si>
  <si>
    <t>Fri Jun 19 02:53:49 PDT 2009</t>
  </si>
  <si>
    <t>ChikondiM</t>
  </si>
  <si>
    <t xml:space="preserve">I am desparate to get Libby back. Happy Friday </t>
  </si>
  <si>
    <t>rbracey</t>
  </si>
  <si>
    <t xml:space="preserve">updated Twitter photo - old one was 5 yrs old, when I was much  thinner </t>
  </si>
  <si>
    <t>Fri Jun 19 02:53:58 PDT 2009</t>
  </si>
  <si>
    <t>Just had dinner w/ the parents. Unfortunately realizing there are good things on Saturday night but not tonght  what2 do tonight in Newc?</t>
  </si>
  <si>
    <t>Photo: taylor182: iâ€™m so jealous  these are so fuckin rad. i havent had them in forever though. thats what... http://tumblr.com/xly238m2j</t>
  </si>
  <si>
    <t xml:space="preserve">i have to work tom morning </t>
  </si>
  <si>
    <t>Fri Jun 19 02:53:59 PDT 2009</t>
  </si>
  <si>
    <t xml:space="preserve">Waiting for the 28 </t>
  </si>
  <si>
    <t>Fri Jun 19 02:54:02 PDT 2009</t>
  </si>
  <si>
    <t>Swan_007</t>
  </si>
  <si>
    <t xml:space="preserve">compling the NHS London KPI's again  but soon I'll be done then time to try out new joystick </t>
  </si>
  <si>
    <t>Fri Jun 19 02:54:06 PDT 2009</t>
  </si>
  <si>
    <t>@DelphiSantano BOLLOCKSSS TO TWAITER.  I have a billion tweets saying, &amp;quot;Talking to Joe.&amp;quot; :|</t>
  </si>
  <si>
    <t>Fri Jun 19 02:54:07 PDT 2009</t>
  </si>
  <si>
    <t>griffnuts</t>
  </si>
  <si>
    <t xml:space="preserve">@felix_cohen hardware wise plenty have but god damn that OS and chipset.. It just makes me sad cause of the laziness of Nokia, SE et al. </t>
  </si>
  <si>
    <t>Fri Jun 19 02:54:08 PDT 2009</t>
  </si>
  <si>
    <t xml:space="preserve">damn myspace isnt working </t>
  </si>
  <si>
    <t>Fri Jun 19 02:54:13 PDT 2009</t>
  </si>
  <si>
    <t xml:space="preserve">@KINGmoney: uh oh idk then </t>
  </si>
  <si>
    <t>Fri Jun 19 02:54:17 PDT 2009</t>
  </si>
  <si>
    <t>Mandarific</t>
  </si>
  <si>
    <t>wow Khamenei ...wow.  Disgusting.</t>
  </si>
  <si>
    <t>Fri Jun 19 02:54:19 PDT 2009</t>
  </si>
  <si>
    <t>A_Tad_Tall</t>
  </si>
  <si>
    <t>Is at home once again.. And still ill  Friends are not something i have at the moment due to me being betrayed.. never mind life goes on.</t>
  </si>
  <si>
    <t>Fri Jun 19 02:54:20 PDT 2009</t>
  </si>
  <si>
    <t>spongebob_01</t>
  </si>
  <si>
    <t xml:space="preserve">hate how r so many 'real' celebrities it pisses me off </t>
  </si>
  <si>
    <t>pkeike</t>
  </si>
  <si>
    <t xml:space="preserve">Acute sinusitis... I really wish I was in bed right now. </t>
  </si>
  <si>
    <t>Fri Jun 19 02:54:22 PDT 2009</t>
  </si>
  <si>
    <t>lauraslater</t>
  </si>
  <si>
    <t xml:space="preserve">i feel shit today, i wanna go home! </t>
  </si>
  <si>
    <t>Fri Jun 19 02:54:25 PDT 2009</t>
  </si>
  <si>
    <t xml:space="preserve">nursing football injuries </t>
  </si>
  <si>
    <t>_lyne</t>
  </si>
  <si>
    <t>Not tat i dont have money for 1, but damn u sch fees  - http://tweet.sg</t>
  </si>
  <si>
    <t>Fri Jun 19 02:54:26 PDT 2009</t>
  </si>
  <si>
    <t xml:space="preserve">@kathy, what are you eating now? ;] Im in class but theres nothing to do so Im just mucking about. We're not allowed to talk though </t>
  </si>
  <si>
    <t>Fri Jun 19 02:54:27 PDT 2009</t>
  </si>
  <si>
    <t>JayaAgarwal</t>
  </si>
  <si>
    <t>Test tomorrow-- Have to mug up quite a lot.. Wish i had a better memory  Back to books..</t>
  </si>
  <si>
    <t>Fri Jun 19 02:54:31 PDT 2009</t>
  </si>
  <si>
    <t xml:space="preserve">@LRon_Jaii the sun came out and everyone forgot about twitter </t>
  </si>
  <si>
    <t>Fri Jun 19 02:54:33 PDT 2009</t>
  </si>
  <si>
    <t xml:space="preserve">goodmorning i miss my friend briony </t>
  </si>
  <si>
    <t>Fri Jun 19 02:54:34 PDT 2009</t>
  </si>
  <si>
    <t>sophusmaximus</t>
  </si>
  <si>
    <t>@JackBooyeah You have over 100 followers...  damn you!!</t>
  </si>
  <si>
    <t>Fri Jun 19 02:54:40 PDT 2009</t>
  </si>
  <si>
    <t xml:space="preserve">New iphones today! &amp;amp; I think the cold has caught up to me </t>
  </si>
  <si>
    <t>Fri Jun 19 02:54:41 PDT 2009</t>
  </si>
  <si>
    <t xml:space="preserve">facebook application search doesn't work correctly. runs since 30 minutes </t>
  </si>
  <si>
    <t>@madboarder   I love you.  We WILL see each other soon, i promise!</t>
  </si>
  <si>
    <t xml:space="preserve">I am over being a hobo and desparate to get Libby back. Happy Friday </t>
  </si>
  <si>
    <t>Fri Jun 19 02:54:43 PDT 2009</t>
  </si>
  <si>
    <t>PL</t>
  </si>
  <si>
    <t>Anyone with sites using Protx found to be broken today? Error 5051 - can't find any reference to it in online documentation  #protx</t>
  </si>
  <si>
    <t>Fri Jun 19 02:54:45 PDT 2009</t>
  </si>
  <si>
    <t xml:space="preserve">2:52am...just woke up, stomach is growling like crazy...I guess this is what I get for only eating a little yogurtland for supper. </t>
  </si>
  <si>
    <t>Fri Jun 19 02:54:44 PDT 2009</t>
  </si>
  <si>
    <t>itss soo quiet.. @gauneyKAY is sleeping  someone entertain me please?</t>
  </si>
  <si>
    <t>Fri Jun 19 02:54:46 PDT 2009</t>
  </si>
  <si>
    <t>@rymus  Sorry Ryan! But there must be a shop somewhere close by, no!?</t>
  </si>
  <si>
    <t>Fri Jun 19 02:54:47 PDT 2009</t>
  </si>
  <si>
    <t xml:space="preserve">Should be in line for the new iPhone 3G S, at a Rogers Plus Store. But I have to write a math exam </t>
  </si>
  <si>
    <t xml:space="preserve">@Wimbledon Why isn't Wimbledon radio on? </t>
  </si>
  <si>
    <t>Fri Jun 19 02:54:48 PDT 2009</t>
  </si>
  <si>
    <t>LeilaPan</t>
  </si>
  <si>
    <t xml:space="preserve">Have to find an affordable motor bike that fits short people i.e. me </t>
  </si>
  <si>
    <t>Fri Jun 19 02:54:50 PDT 2009</t>
  </si>
  <si>
    <t>fluoro_green</t>
  </si>
  <si>
    <t>Fri Jun 19 02:54:51 PDT 2009</t>
  </si>
  <si>
    <t xml:space="preserve">Lol aawww thanks @iamdala i dunno how to change it  *soo sad* trust i thought  about that i was like nn0o0o must change but i duno how </t>
  </si>
  <si>
    <t>Fri Jun 19 02:54:52 PDT 2009</t>
  </si>
  <si>
    <t>xkatykinsx</t>
  </si>
  <si>
    <t xml:space="preserve">my allnighter is starting to catch up with me </t>
  </si>
  <si>
    <t>Fri Jun 19 02:54:55 PDT 2009</t>
  </si>
  <si>
    <t>Gingk23</t>
  </si>
  <si>
    <t>Fri Jun 19 02:55:03 PDT 2009</t>
  </si>
  <si>
    <t xml:space="preserve">Gutted that mcfly are playing so close to me and I can't go </t>
  </si>
  <si>
    <t xml:space="preserve">@thegleampt2 WHAT? How do they need saving?! They can't go offline </t>
  </si>
  <si>
    <t>Fri Jun 19 02:55:05 PDT 2009</t>
  </si>
  <si>
    <t xml:space="preserve">Laying in bed... Man I am comfy... I should probably be sleeping though... </t>
  </si>
  <si>
    <t>Fri Jun 19 02:55:06 PDT 2009</t>
  </si>
  <si>
    <t>FrostedRebekah</t>
  </si>
  <si>
    <t>@CatherineHaines  Awwwwww noooooo.</t>
  </si>
  <si>
    <t>Fri Jun 19 02:55:07 PDT 2009</t>
  </si>
  <si>
    <t xml:space="preserve">@matmurray I am a bigshort designer! Just not in a bigshot company. </t>
  </si>
  <si>
    <t>Fri Jun 19 02:55:10 PDT 2009</t>
  </si>
  <si>
    <t>@MelLuvWestlife Dont Think She's Willin 2 Trade Peppa Pig 4 Westlife  But I Want 2 See Nickyyy!</t>
  </si>
  <si>
    <t xml:space="preserve">I'm probably gonna fail the biology pre-test. </t>
  </si>
  <si>
    <t>Fri Jun 19 02:55:11 PDT 2009</t>
  </si>
  <si>
    <t>hannahmatthews2</t>
  </si>
  <si>
    <t>Fri Jun 19 02:55:12 PDT 2009</t>
  </si>
  <si>
    <t xml:space="preserve">@mileyfashion No, I don't. Maybe I should send a new application with the &amp;quot;right&amp;quot; kind of URL sample. I don't have anything to send tho </t>
  </si>
  <si>
    <t xml:space="preserve">Exams are over! The invigulator (sp?) was weird though </t>
  </si>
  <si>
    <t>Fri Jun 19 02:55:14 PDT 2009</t>
  </si>
  <si>
    <t xml:space="preserve">Just woke up. Can't find my cell phone, and I'm pretty sure that one of my hubcaps is missing as well. </t>
  </si>
  <si>
    <t>Fri Jun 19 02:55:15 PDT 2009</t>
  </si>
  <si>
    <t>aani33</t>
  </si>
  <si>
    <t xml:space="preserve">is leaving portsmouth forever today! </t>
  </si>
  <si>
    <t>Fri Jun 19 02:55:18 PDT 2009</t>
  </si>
  <si>
    <t xml:space="preserve">begining early stage of influenza... </t>
  </si>
  <si>
    <t>Fri Jun 19 02:55:24 PDT 2009</t>
  </si>
  <si>
    <t>As expected, Ayatollah spills venom against change. I was having day dream  #helpiranelection #iranciris #iran http://tinyurl.com/lo2k9u</t>
  </si>
  <si>
    <t>@malika_mouhdi I have no idea what to do..I think I have to lie to her  Like tell her I'm doing some postgrad diploma...</t>
  </si>
  <si>
    <t>Fri Jun 19 02:55:26 PDT 2009</t>
  </si>
  <si>
    <t xml:space="preserve">@thomasmike on my account it also offers to find my iPod Touch, which I actually can't find but it doesn't work </t>
  </si>
  <si>
    <t>Fri Jun 19 02:55:28 PDT 2009</t>
  </si>
  <si>
    <t>Gav1986</t>
  </si>
  <si>
    <t xml:space="preserve">so so hungary why am i so hungary </t>
  </si>
  <si>
    <t>Looks like I didn't win an Icarian: Kindred Spirits OST  Either way this one is a fab game so you guys should pick it up!</t>
  </si>
  <si>
    <t>Fri Jun 19 02:55:31 PDT 2009</t>
  </si>
  <si>
    <t>Iphone has a newer version today!  NOT FAIR! iphone 3g enough for me now? #iphone</t>
  </si>
  <si>
    <t>Fri Jun 19 02:55:35 PDT 2009</t>
  </si>
  <si>
    <t>beaniebo</t>
  </si>
  <si>
    <t xml:space="preserve">poorly sick. sick poorly. </t>
  </si>
  <si>
    <t>Fri Jun 19 02:55:36 PDT 2009</t>
  </si>
  <si>
    <t>BrightIs8AU</t>
  </si>
  <si>
    <t xml:space="preserve">The night chapter were famous for science, philosophy and Spiritualism, they got Crowley'd </t>
  </si>
  <si>
    <t>Fri Jun 19 02:55:37 PDT 2009</t>
  </si>
  <si>
    <t xml:space="preserve">@Tyrone17 ohhh nice i will tooooo       </t>
  </si>
  <si>
    <t>Fri Jun 19 02:55:38 PDT 2009</t>
  </si>
  <si>
    <t xml:space="preserve">I hate T9 text </t>
  </si>
  <si>
    <t>Fri Jun 19 02:55:43 PDT 2009</t>
  </si>
  <si>
    <t>shaikhshahnaz</t>
  </si>
  <si>
    <t xml:space="preserve">Aiyaaa... I'll probably only get my car on Tuesday next week. Boring la weekend with no wife and no new car </t>
  </si>
  <si>
    <t xml:space="preserve">interview's been cancelled. having it on monday instead  which is shit cause i'm going away for the weekend </t>
  </si>
  <si>
    <t>Fri Jun 19 02:55:46 PDT 2009</t>
  </si>
  <si>
    <t>danmu</t>
  </si>
  <si>
    <t xml:space="preserve">and this is it the final shift b4 holiday! so don't wanna get ready </t>
  </si>
  <si>
    <t>Fri Jun 19 02:55:47 PDT 2009</t>
  </si>
  <si>
    <t xml:space="preserve">the stress is taking his toll </t>
  </si>
  <si>
    <t>Fri Jun 19 02:55:51 PDT 2009</t>
  </si>
  <si>
    <t xml:space="preserve">two days absent cause of allergy! Dang.......i missed the first day of CAT </t>
  </si>
  <si>
    <t>Fri Jun 19 02:55:52 PDT 2009</t>
  </si>
  <si>
    <t xml:space="preserve">I really think death crapnetic has turned me off Alternica for good. </t>
  </si>
  <si>
    <t>Fri Jun 19 02:55:53 PDT 2009</t>
  </si>
  <si>
    <t xml:space="preserve">Just back from seeing/riding Glacier for the last time this time around. Lots of fun but always a little sad. </t>
  </si>
  <si>
    <t>Fri Jun 19 02:55:57 PDT 2009</t>
  </si>
  <si>
    <t>CarolineC12</t>
  </si>
  <si>
    <t xml:space="preserve">im sooo sad! im gonna miss our class soooo much! </t>
  </si>
  <si>
    <t>Fri Jun 19 02:55:58 PDT 2009</t>
  </si>
  <si>
    <t>TheRealDymeDee</t>
  </si>
  <si>
    <t xml:space="preserve">Up... Still got the headache from yesterday - - NOT cool!! Ran out of excedrin too  </t>
  </si>
  <si>
    <t>Fri Jun 19 02:56:01 PDT 2009</t>
  </si>
  <si>
    <t xml:space="preserve">@kornfan2007 @dagoaty I was trying to get you guys tickets but couldn't find any </t>
  </si>
  <si>
    <t>Fri Jun 19 02:56:02 PDT 2009</t>
  </si>
  <si>
    <t>verlinden</t>
  </si>
  <si>
    <t>@BetaGroup I couldn't be there for the next meeting   It's the day I'll receive (I hope) my master diploma and then drink drink and drink</t>
  </si>
  <si>
    <t>Fri Jun 19 02:56:09 PDT 2009</t>
  </si>
  <si>
    <t>Fiona_May</t>
  </si>
  <si>
    <t>is very poor  43p/day for the next 42 days. That's possible, right?</t>
  </si>
  <si>
    <t>Fri Jun 19 02:56:13 PDT 2009</t>
  </si>
  <si>
    <t xml:space="preserve">@Pinksandi downstairs debs warehouse?! find out if they're still hiring! i wont get topshop discount though </t>
  </si>
  <si>
    <t>Fri Jun 19 02:56:14 PDT 2009</t>
  </si>
  <si>
    <t xml:space="preserve">is home on a friday nights... sucks big time </t>
  </si>
  <si>
    <t>Fri Jun 19 02:56:15 PDT 2009</t>
  </si>
  <si>
    <t xml:space="preserve">... i was doing so good. </t>
  </si>
  <si>
    <t>Fri Jun 19 02:56:19 PDT 2009</t>
  </si>
  <si>
    <t>Jamilyeo</t>
  </si>
  <si>
    <t xml:space="preserve">Friday nights are crazzy </t>
  </si>
  <si>
    <t>Fri Jun 19 02:56:22 PDT 2009</t>
  </si>
  <si>
    <t>sergekn</t>
  </si>
  <si>
    <t>@emmerinc completely agree with your conclusion. And i miss the email/open URL in safari very much  #tweetdeck iPhone</t>
  </si>
  <si>
    <t>z0rs</t>
  </si>
  <si>
    <t xml:space="preserve">@f1fanatic_co_uk COMMENTS DO NOT WORK IN THE LIVE BLOG! </t>
  </si>
  <si>
    <t>adewilt</t>
  </si>
  <si>
    <t>My motorbike seems to have a dead battery, sucks   Going to the garage in the afternoon to get it fixed (if someone helps me push...)</t>
  </si>
  <si>
    <t>Fri Jun 19 02:56:23 PDT 2009</t>
  </si>
  <si>
    <t xml:space="preserve">disertation meeting postponed till 2pm. throws my whole day out of whack! </t>
  </si>
  <si>
    <t xml:space="preserve">@Nickinoo85 ... my NEW, not even two week old computer wont read CDs anymore! .... i dont know what ive done </t>
  </si>
  <si>
    <t>Fri Jun 19 02:56:26 PDT 2009</t>
  </si>
  <si>
    <t xml:space="preserve">I just want to pass out </t>
  </si>
  <si>
    <t>Fri Jun 19 02:56:28 PDT 2009</t>
  </si>
  <si>
    <t>i didnt have a chance to get a ticket for NFG my lazyness has finaly bin my downfall  ebay here i come</t>
  </si>
  <si>
    <t>Fri Jun 19 02:56:29 PDT 2009</t>
  </si>
  <si>
    <t xml:space="preserve">gettin ready to go in for Trinity's surgery </t>
  </si>
  <si>
    <t>jeremygriffiths</t>
  </si>
  <si>
    <t xml:space="preserve">Just upgraded to new iPhone 3GS :-D, gotta wait till tuesday tho </t>
  </si>
  <si>
    <t>Fri Jun 19 02:56:33 PDT 2009</t>
  </si>
  <si>
    <t xml:space="preserve">@nickybyrneoffic id say mark woud be goofy, shane be peppe pig, kian wud be bob the builder :p im so bord </t>
  </si>
  <si>
    <t>Fri Jun 19 02:56:36 PDT 2009</t>
  </si>
  <si>
    <t xml:space="preserve">Loves: Day off. Hates: waking up feeling like hell. Think i need a doctor </t>
  </si>
  <si>
    <t>@Asfaq why not bandra?  mid enough for both sides na?</t>
  </si>
  <si>
    <t>Fri Jun 19 02:56:40 PDT 2009</t>
  </si>
  <si>
    <t>LeeWeelicious</t>
  </si>
  <si>
    <t xml:space="preserve">I Really Wish They Played SYTYCD In NZ! </t>
  </si>
  <si>
    <t xml:space="preserve">@sugartastic .............. don't think so </t>
  </si>
  <si>
    <t xml:space="preserve">Picking up keys today, and BT has been ordered though the fucks are billing me Â£122 for a callout.....sigh </t>
  </si>
  <si>
    <t>Fri Jun 19 02:56:41 PDT 2009</t>
  </si>
  <si>
    <t xml:space="preserve">Sitting in the train home. There's quite a lot of anger because of the horrible test in biochemistry today </t>
  </si>
  <si>
    <t>Hazelle88</t>
  </si>
  <si>
    <t xml:space="preserve">Hates the sick feeling in my stomach </t>
  </si>
  <si>
    <t>Fri Jun 19 02:56:43 PDT 2009</t>
  </si>
  <si>
    <t>astavalista007</t>
  </si>
  <si>
    <t>i m sick right nw  , hopefully shud be wel by tomorrow , coz i have my relle imp test tomorrow</t>
  </si>
  <si>
    <t>Fri Jun 19 02:56:44 PDT 2009</t>
  </si>
  <si>
    <t>Not at the usual hotspot, back to square one  - http://tweet.sg</t>
  </si>
  <si>
    <t>Fri Jun 19 02:56:49 PDT 2009</t>
  </si>
  <si>
    <t xml:space="preserve">Just got back from school..wwhhheewww!! glad the day is over..and it's about to start getting more hectic next week. </t>
  </si>
  <si>
    <t>Fri Jun 19 02:56:54 PDT 2009</t>
  </si>
  <si>
    <t xml:space="preserve">here atsome computer shop...i only have 13 mins left before i sign out </t>
  </si>
  <si>
    <t>Fri Jun 19 02:57:00 PDT 2009</t>
  </si>
  <si>
    <t>freethecheese</t>
  </si>
  <si>
    <t>@Buttercake sappnin laa?? not spoke to you ina whizzle.  owt crackalackin?? loves x</t>
  </si>
  <si>
    <t>@xbllygbsn to run him over lmao ;). mmmhm ! lucky  can i join? ;). eeeehm why they trying to phone you? : /</t>
  </si>
  <si>
    <t>Fri Jun 19 02:57:01 PDT 2009</t>
  </si>
  <si>
    <t xml:space="preserve">@dentellenoir: did those old navy sandals you had @ terminus held 2gether w/ gum finally die? My 2004s are about to </t>
  </si>
  <si>
    <t>Fri Jun 19 02:57:02 PDT 2009</t>
  </si>
  <si>
    <t>anjalein</t>
  </si>
  <si>
    <t xml:space="preserve">I'm at school. And it's boring </t>
  </si>
  <si>
    <t>Fri Jun 19 02:57:06 PDT 2009</t>
  </si>
  <si>
    <t xml:space="preserve">I think someone put wayy too much flavouring in these hot Wotsits, they're actually burning my mouth </t>
  </si>
  <si>
    <t>Fri Jun 19 02:57:07 PDT 2009</t>
  </si>
  <si>
    <t>BexJames</t>
  </si>
  <si>
    <t xml:space="preserve">@oneandonlycarly CAN'T FIND IT ! AAAHHHH! desperate for it to be done...scared of the pain though </t>
  </si>
  <si>
    <t>drea_bolton</t>
  </si>
  <si>
    <t xml:space="preserve">Stupid LA Times.  Not only was &amp;quot;The Girls' Guide to Comic-Con&amp;quot; patronising from its inception, they spoiled the end of Serenity </t>
  </si>
  <si>
    <t>puuurplemonster</t>
  </si>
  <si>
    <t>So glad it's Friday - but wish I wasn't stuck in the damn office  Have a good weekend everyone!! x</t>
  </si>
  <si>
    <t>Fri Jun 19 02:57:09 PDT 2009</t>
  </si>
  <si>
    <t>eranium</t>
  </si>
  <si>
    <t xml:space="preserve">@DDB_Budapest has now a company subscription for monocle.  25 most livable cities - Budapest is not mentioned </t>
  </si>
  <si>
    <t>Fri Jun 19 02:57:11 PDT 2009</t>
  </si>
  <si>
    <t>Nida</t>
  </si>
  <si>
    <t xml:space="preserve">Walter Cronkite in failing health.. </t>
  </si>
  <si>
    <t>Fri Jun 19 02:57:13 PDT 2009</t>
  </si>
  <si>
    <t>dig2win</t>
  </si>
  <si>
    <t xml:space="preserve">getting ready for work. God I do not want to be up this early!!! Someone just shoot me! </t>
  </si>
  <si>
    <t>Fri Jun 19 02:57:18 PDT 2009</t>
  </si>
  <si>
    <t>@mattsillence - LOL A drink is like, 10% of my wage  haha.</t>
  </si>
  <si>
    <t>Fri Jun 19 02:57:21 PDT 2009</t>
  </si>
  <si>
    <t>fayllen</t>
  </si>
  <si>
    <t xml:space="preserve">wants to improve in fencing  &amp;amp; i hope the audition for tapestry goes well tomorrow </t>
  </si>
  <si>
    <t>Fri Jun 19 02:57:22 PDT 2009</t>
  </si>
  <si>
    <t xml:space="preserve">feels like a complete idiot. </t>
  </si>
  <si>
    <t>Fri Jun 19 02:57:24 PDT 2009</t>
  </si>
  <si>
    <t>karunmalhotra</t>
  </si>
  <si>
    <t xml:space="preserve">I'm awake with a really painful neck and working on Revenues &amp;amp; Benefits system upgrades! JOY! </t>
  </si>
  <si>
    <t>Fri Jun 19 02:57:27 PDT 2009</t>
  </si>
  <si>
    <t xml:space="preserve">is it too early to start eating my lunch? i'm so hungry </t>
  </si>
  <si>
    <t>Fri Jun 19 02:57:28 PDT 2009</t>
  </si>
  <si>
    <t xml:space="preserve">@Tyrone17 ohhh nice i will tooooo   </t>
  </si>
  <si>
    <t>Fri Jun 19 02:57:31 PDT 2009</t>
  </si>
  <si>
    <t xml:space="preserve">@punterpatel Plz send some rain to Delhi too.. Its terribly hot!! Dry heat is killing me.. Now i think tht Mumbai's humid heat is better </t>
  </si>
  <si>
    <t>Fri Jun 19 02:57:33 PDT 2009</t>
  </si>
  <si>
    <t xml:space="preserve">@renee_66 i think it crashed...maybe too many people </t>
  </si>
  <si>
    <t>Fri Jun 19 02:57:34 PDT 2009</t>
  </si>
  <si>
    <t>ok so Joe has  girlfriend, it makes me kinda upset, but at least he was being honest, even if it does hurt a lot  damn if only....</t>
  </si>
  <si>
    <t>Fri Jun 19 02:57:37 PDT 2009</t>
  </si>
  <si>
    <t>_laryan_</t>
  </si>
  <si>
    <t xml:space="preserve">i just wanna cry, I hate this. </t>
  </si>
  <si>
    <t>Fri Jun 19 02:57:41 PDT 2009</t>
  </si>
  <si>
    <t xml:space="preserve">@jayadore @whipouturnadz @ohwhatnametaken oh thats mean </t>
  </si>
  <si>
    <t>Fri Jun 19 02:57:42 PDT 2009</t>
  </si>
  <si>
    <t xml:space="preserve">@ialexanderwho aw. I'm sorry bb </t>
  </si>
  <si>
    <t>Fri Jun 19 02:57:49 PDT 2009</t>
  </si>
  <si>
    <t>Asobie</t>
  </si>
  <si>
    <t xml:space="preserve">what will the weekend bring?? A sleep in yeah right! house work </t>
  </si>
  <si>
    <t>Fri Jun 19 02:57:52 PDT 2009</t>
  </si>
  <si>
    <t>loganlights</t>
  </si>
  <si>
    <t>Filmed A State Of Grace's set with Bevan tonight. The sound was average  But good to see the boys again.</t>
  </si>
  <si>
    <t>Fri Jun 19 02:57:55 PDT 2009</t>
  </si>
  <si>
    <t xml:space="preserve">@djquickiemart only thing missing from nola was you and kate </t>
  </si>
  <si>
    <t>Fri Jun 19 02:57:57 PDT 2009</t>
  </si>
  <si>
    <t xml:space="preserve">@innerbrat @moviegrrl: No Tia Carrera version of Ballroom Blitz on Spotify </t>
  </si>
  <si>
    <t>Fri Jun 19 02:57:58 PDT 2009</t>
  </si>
  <si>
    <t>JaeEmerald</t>
  </si>
  <si>
    <t xml:space="preserve">Just landed I have a headache </t>
  </si>
  <si>
    <t>Fri Jun 19 02:58:01 PDT 2009</t>
  </si>
  <si>
    <t>buggelporsche</t>
  </si>
  <si>
    <t xml:space="preserve">still missing my wedding ring  </t>
  </si>
  <si>
    <t>Fri Jun 19 02:58:03 PDT 2009</t>
  </si>
  <si>
    <t xml:space="preserve">http://bit.ly/124gCI  OMG they are so lucky, poor nick he had a sunburn </t>
  </si>
  <si>
    <t>nickybricks</t>
  </si>
  <si>
    <t xml:space="preserve">I have a migraine, I'm nauseous, my hands are shaking, and I'm just realising how nice it used to be to have someone rub my back </t>
  </si>
  <si>
    <t>Fri Jun 19 02:58:06 PDT 2009</t>
  </si>
  <si>
    <t>lonely_eyes_onl</t>
  </si>
  <si>
    <t>Really not happy to be german right now  But who am I to complain?</t>
  </si>
  <si>
    <t>Fri Jun 19 02:58:07 PDT 2009</t>
  </si>
  <si>
    <t xml:space="preserve">@peech____  Now if people protest, they'll not just be protesting election but going against supreme leader and islamic establishment.  </t>
  </si>
  <si>
    <t>Fri Jun 19 02:58:09 PDT 2009</t>
  </si>
  <si>
    <t>CindyLeighBoske</t>
  </si>
  <si>
    <t>What no peach ice tea! Toscani's has ran out.  What is this world coming too!</t>
  </si>
  <si>
    <t>Fri Jun 19 02:58:10 PDT 2009</t>
  </si>
  <si>
    <t xml:space="preserve">too many things and too little kane </t>
  </si>
  <si>
    <t>Fri Jun 19 02:58:18 PDT 2009</t>
  </si>
  <si>
    <t>@yellebelle I know...Too bad  You guys will have to take photos and you'll have to tell me all about it.</t>
  </si>
  <si>
    <t>Fri Jun 19 02:58:19 PDT 2009</t>
  </si>
  <si>
    <t xml:space="preserve">@esoRrefinneJ Hun, sorry that I didn't reply you on MSN! I was cleaning my room! Hope you can sign in tomorrow. ily </t>
  </si>
  <si>
    <t>Fri Jun 19 02:58:22 PDT 2009</t>
  </si>
  <si>
    <t xml:space="preserve">@TwilightTweaker death by microwave food </t>
  </si>
  <si>
    <t>Fri Jun 19 02:58:26 PDT 2009</t>
  </si>
  <si>
    <t xml:space="preserve">Uugggghhh I hate it when you get woken up right in the middle of your REM sleep, now I'm going to be tired all day </t>
  </si>
  <si>
    <t>Fri Jun 19 02:58:27 PDT 2009</t>
  </si>
  <si>
    <t>@ella_atienza yup... I'm turning into a night owl here.... We had dinnr TOO late again !!  how are you ????really happy to see u on here !</t>
  </si>
  <si>
    <t>Fri Jun 19 02:58:28 PDT 2009</t>
  </si>
  <si>
    <t>selena_marieeox</t>
  </si>
  <si>
    <t xml:space="preserve">Oh lordy. I'm starting to tweet lovey songs. Someone help my poor heart. This feels so wrong...yet so right...blah. I'm torn. </t>
  </si>
  <si>
    <t xml:space="preserve">@mkrzych that sux sorry!! </t>
  </si>
  <si>
    <t>Fri Jun 19 02:58:29 PDT 2009</t>
  </si>
  <si>
    <t>I am getting booooooored!  I want mah new PC now!!! XD hahahaha  So excited lol!</t>
  </si>
  <si>
    <t>Fri Jun 19 02:58:40 PDT 2009</t>
  </si>
  <si>
    <t xml:space="preserve">@shaundiviney Send The Main Link 2The Chat Coz its Not Working </t>
  </si>
  <si>
    <t xml:space="preserve">@piratesswoop i'm always too scared to participate ..and then i'm like, 'fuck, i knew that'. </t>
  </si>
  <si>
    <t>Fri Jun 19 02:58:41 PDT 2009</t>
  </si>
  <si>
    <t>@PurpleMuffinMan  I can't!!  ohh wait..... BBC World maybe?</t>
  </si>
  <si>
    <t xml:space="preserve">@qwghlm I love them to pieces, but am still torn on who to see on the Sunday night </t>
  </si>
  <si>
    <t>Fri Jun 19 02:58:42 PDT 2009</t>
  </si>
  <si>
    <t>I'm less than two miles from T-Mobile HQ and there is no 3G coverage here  #fail</t>
  </si>
  <si>
    <t>Fri Jun 19 02:58:46 PDT 2009</t>
  </si>
  <si>
    <t xml:space="preserve">@PaoloNutini I'd love to come, too bad I don't live anywhere near London </t>
  </si>
  <si>
    <t>Fri Jun 19 02:58:47 PDT 2009</t>
  </si>
  <si>
    <t>twitter going crazy here... so won't be using it today  (except I manage to fix it - but I doubt it)</t>
  </si>
  <si>
    <t>Fri Jun 19 02:58:48 PDT 2009</t>
  </si>
  <si>
    <t xml:space="preserve">Having terrible nightmares! </t>
  </si>
  <si>
    <t>Fri Jun 19 02:58:51 PDT 2009</t>
  </si>
  <si>
    <t>its only 8pm and no ones online to play with  booored</t>
  </si>
  <si>
    <t>Fri Jun 19 02:58:53 PDT 2009</t>
  </si>
  <si>
    <t>devil127</t>
  </si>
  <si>
    <t>@fSTACK_  stupid chat room crashed  joined this to see what happened</t>
  </si>
  <si>
    <t>Fri Jun 19 02:58:55 PDT 2009</t>
  </si>
  <si>
    <t xml:space="preserve">@piginthepoke Damn I want one </t>
  </si>
  <si>
    <t>Fri Jun 19 02:58:56 PDT 2009</t>
  </si>
  <si>
    <t xml:space="preserve">@June_Bear awww nothing exciting just parking for tonight </t>
  </si>
  <si>
    <t>Fri Jun 19 02:58:57 PDT 2009</t>
  </si>
  <si>
    <t xml:space="preserve">@mattbeetar subesh is going to hurt me... </t>
  </si>
  <si>
    <t>Fri Jun 19 02:58:59 PDT 2009</t>
  </si>
  <si>
    <t>FLHarrison</t>
  </si>
  <si>
    <t xml:space="preserve">i have a gammy eye this morning </t>
  </si>
  <si>
    <t>Fri Jun 19 02:59:00 PDT 2009</t>
  </si>
  <si>
    <t>aysid</t>
  </si>
  <si>
    <t xml:space="preserve">mom's chicken biriyani - last time for 6 months! </t>
  </si>
  <si>
    <t>Fri Jun 19 02:59:02 PDT 2009</t>
  </si>
  <si>
    <t xml:space="preserve">woot Grisha for round two!(sorry Igor) but, ARod v Jezza? Just kill me now </t>
  </si>
  <si>
    <t>Fri Jun 19 02:59:04 PDT 2009</t>
  </si>
  <si>
    <t xml:space="preserve">@shaundiviney wish i could go........ </t>
  </si>
  <si>
    <t>Fri Jun 19 02:59:05 PDT 2009</t>
  </si>
  <si>
    <t xml:space="preserve">Have to use the laptop everybody uses intill mine comes back </t>
  </si>
  <si>
    <t>Fri Jun 19 02:59:09 PDT 2009</t>
  </si>
  <si>
    <t xml:space="preserve">Back; They were very nice 2 us @ St Luke's hospital &amp;amp; saw us on time (sic); Max does not have a broken big toe  ; still v swollen tho </t>
  </si>
  <si>
    <t>Fri Jun 19 02:59:11 PDT 2009</t>
  </si>
  <si>
    <t>JMarinka</t>
  </si>
  <si>
    <t xml:space="preserve">...have to work soon... </t>
  </si>
  <si>
    <t>Fri Jun 19 02:59:12 PDT 2009</t>
  </si>
  <si>
    <t>alamanda98</t>
  </si>
  <si>
    <t xml:space="preserve">is officially old. Takes hours to comprehend alay lingo. </t>
  </si>
  <si>
    <t>@shaundiviney goodluck getting in there, its crashed for me... shit.. i know...  and i really wanted to talk to you  (hint reply hint)</t>
  </si>
  <si>
    <t>Fri Jun 19 02:59:14 PDT 2009</t>
  </si>
  <si>
    <t>fallshaz</t>
  </si>
  <si>
    <t xml:space="preserve">just got back from indo! and is off to work now </t>
  </si>
  <si>
    <t>Fri Jun 19 02:59:15 PDT 2009</t>
  </si>
  <si>
    <t>ArchieBagnall</t>
  </si>
  <si>
    <t>@maxrandall no unfortunately not. Too much cleaning to do  ...</t>
  </si>
  <si>
    <t>Fri Jun 19 02:59:17 PDT 2009</t>
  </si>
  <si>
    <t>@amandaaaplease I knoright  even though I like me better now than I do back 6 months ago its sorta &amp;quot;awthe days&amp;quot; when you think abt erryone</t>
  </si>
  <si>
    <t>Fri Jun 19 02:59:21 PDT 2009</t>
  </si>
  <si>
    <t xml:space="preserve">@kavilan Aiya no la! Need to do something i've been putting off for way to long. Not really looking forward to it </t>
  </si>
  <si>
    <t>Fri Jun 19 02:59:28 PDT 2009</t>
  </si>
  <si>
    <t xml:space="preserve">Missing him already! Oh no! </t>
  </si>
  <si>
    <t>Fri Jun 19 02:59:29 PDT 2009</t>
  </si>
  <si>
    <t xml:space="preserve">So Sad Had a wonderful night until i lost my phone </t>
  </si>
  <si>
    <t>Fri Jun 19 02:59:32 PDT 2009</t>
  </si>
  <si>
    <t>sajarina</t>
  </si>
  <si>
    <t xml:space="preserve">@mimtron Aw *hugs* also </t>
  </si>
  <si>
    <t>Fri Jun 19 02:59:37 PDT 2009</t>
  </si>
  <si>
    <t xml:space="preserve">Leaving Cleveland. Going home today to a husband who thought I had left him. Should be interesting. </t>
  </si>
  <si>
    <t>Fri Jun 19 02:59:43 PDT 2009</t>
  </si>
  <si>
    <t>@greentm Mine got lost or removed around 1980, never seen it since  Maybe it will turn up at my parents place one day</t>
  </si>
  <si>
    <t>Fri Jun 19 02:59:44 PDT 2009</t>
  </si>
  <si>
    <t xml:space="preserve">don't wanna fall sick on this day. </t>
  </si>
  <si>
    <t>@FoOie and why are you soo blue...?  hahhahahha i'm so lame</t>
  </si>
  <si>
    <t>Fri Jun 19 02:59:45 PDT 2009</t>
  </si>
  <si>
    <t xml:space="preserve">Science now... </t>
  </si>
  <si>
    <t>Fri Jun 19 02:59:47 PDT 2009</t>
  </si>
  <si>
    <t xml:space="preserve">day two orientation...god i hate waking up this early </t>
  </si>
  <si>
    <t>@kellysangels1 Rofl i was up earlier than i would have been if i had been working!!!  Fail haha</t>
  </si>
  <si>
    <t>Fri Jun 19 02:59:50 PDT 2009</t>
  </si>
  <si>
    <t xml:space="preserve">Feelin good! Yoga then exercise then parties. I've got three to get to. Probs gonna miss one </t>
  </si>
  <si>
    <t>Fri Jun 19 02:59:51 PDT 2009</t>
  </si>
  <si>
    <t>Todays the global regent and I'm gonna fail so badly  not Excited at allllll :/</t>
  </si>
  <si>
    <t>Fri Jun 19 02:59:52 PDT 2009</t>
  </si>
  <si>
    <t>@iambeck As proven by the two images, nope  For a few secs, but then it dies.</t>
  </si>
  <si>
    <t>Fri Jun 19 02:59:53 PDT 2009</t>
  </si>
  <si>
    <t xml:space="preserve">@pia_sadler i am killing myslef at home haha, soo bored but i cant go out cause i have to go sleep early </t>
  </si>
  <si>
    <t>Fri Jun 19 02:59:57 PDT 2009</t>
  </si>
  <si>
    <t>andrearaeisit</t>
  </si>
  <si>
    <t xml:space="preserve">I reakly hurt my toe </t>
  </si>
  <si>
    <t>Fri Jun 19 03:00:00 PDT 2009</t>
  </si>
  <si>
    <t xml:space="preserve">is very disappointed with the quality of that nectarine </t>
  </si>
  <si>
    <t>Fri Jun 19 03:00:01 PDT 2009</t>
  </si>
  <si>
    <t xml:space="preserve">Have I mentioned that I'm very pissed off with my BM marks ? I went from a bloody A1 to A2   </t>
  </si>
  <si>
    <t>Fri Jun 19 03:00:04 PDT 2009</t>
  </si>
  <si>
    <t>JJKewlKat</t>
  </si>
  <si>
    <t>@HeathE2003 i wish you could come! maybe you can hop on Zack's flight..we just won't have a fam vaca tee for you...  haha</t>
  </si>
  <si>
    <t>Fri Jun 19 03:00:05 PDT 2009</t>
  </si>
  <si>
    <t>Around 40th in line at the apple store  way more people than I would have though 5:00 am</t>
  </si>
  <si>
    <t>Fri Jun 19 03:00:09 PDT 2009</t>
  </si>
  <si>
    <t>@tommcfly my dog mia is very sick, we have to take her to the vet tomorrow, and my sisters dog passed away on monday  x</t>
  </si>
  <si>
    <t>Fri Jun 19 03:00:12 PDT 2009</t>
  </si>
  <si>
    <t xml:space="preserve">..that all just made me really sad. i wish i had that </t>
  </si>
  <si>
    <t>Fri Jun 19 03:00:13 PDT 2009</t>
  </si>
  <si>
    <t>Just ordered taylor wift tickets, ahh if i went to bed before like 4am i would'a been up at nine to get them :/ sorry trishh  cud b worse</t>
  </si>
  <si>
    <t>Fri Jun 19 03:00:14 PDT 2009</t>
  </si>
  <si>
    <t xml:space="preserve">@thepjmorton I'm wit you dude! Sittin in the Atl Airport waitin to board my flight. Been up all night </t>
  </si>
  <si>
    <t>Fri Jun 19 03:00:19 PDT 2009</t>
  </si>
  <si>
    <t xml:space="preserve">does anyone know if you can buy a charger for a jobo giga one?  just cnat find it at all </t>
  </si>
  <si>
    <t>Fri Jun 19 03:00:20 PDT 2009</t>
  </si>
  <si>
    <t>LeDecadent</t>
  </si>
  <si>
    <t xml:space="preserve">has made unsuccessful attempts to assassinate his target </t>
  </si>
  <si>
    <t>Fri Jun 19 03:00:22 PDT 2009</t>
  </si>
  <si>
    <t xml:space="preserve">wants to watch a movie at empire.. BADLY </t>
  </si>
  <si>
    <t>Fri Jun 19 03:00:28 PDT 2009</t>
  </si>
  <si>
    <t>@BrittanyBreanne  *hugs*</t>
  </si>
  <si>
    <t>Fri Jun 19 03:00:30 PDT 2009</t>
  </si>
  <si>
    <t xml:space="preserve">really big hair! ran out of mascara with only one eye done </t>
  </si>
  <si>
    <t>Fri Jun 19 03:00:31 PDT 2009</t>
  </si>
  <si>
    <t xml:space="preserve">@MiggyfromPOUT How was last night? Sorry I couldn't make it </t>
  </si>
  <si>
    <t>Fri Jun 19 03:00:33 PDT 2009</t>
  </si>
  <si>
    <t xml:space="preserve">@ThEiCyChiLL can't bing the liquid lay .. suck </t>
  </si>
  <si>
    <t>Fri Jun 19 03:00:35 PDT 2009</t>
  </si>
  <si>
    <t xml:space="preserve">@Dublins98Dave YAAAAAY!!! Although it looks like Sat work is on the cards </t>
  </si>
  <si>
    <t>Fri Jun 19 03:00:36 PDT 2009</t>
  </si>
  <si>
    <t xml:space="preserve">trying to get the hitlist chat room to work it wont loadd </t>
  </si>
  <si>
    <t>Fri Jun 19 03:00:42 PDT 2009</t>
  </si>
  <si>
    <t>That's it. This ends in blood  #iranelection</t>
  </si>
  <si>
    <t>Fri Jun 19 03:00:48 PDT 2009</t>
  </si>
  <si>
    <t>BrookeeeBooo</t>
  </si>
  <si>
    <t>@shaundiviney  it won't load for me. how unfair.</t>
  </si>
  <si>
    <t>Fri Jun 19 03:00:52 PDT 2009</t>
  </si>
  <si>
    <t>JemzNZ</t>
  </si>
  <si>
    <t xml:space="preserve">watching Changeling.  Well, sort of - I don't like the nasty bits so I go look at restaurant city during them and just listen </t>
  </si>
  <si>
    <t>@icicle_halo  would love to have an iphone but sadly not  thanks anyway!</t>
  </si>
  <si>
    <t>Fri Jun 19 03:00:54 PDT 2009</t>
  </si>
  <si>
    <t xml:space="preserve">laziness day !! no idea for works that i should do for today </t>
  </si>
  <si>
    <t>Fri Jun 19 03:00:56 PDT 2009</t>
  </si>
  <si>
    <t>littleonesock</t>
  </si>
  <si>
    <t xml:space="preserve">I've registered my mobile device on twitter. But I can only send msg from device to twitter and not receive msg from twitter. </t>
  </si>
  <si>
    <t>Fri Jun 19 03:00:58 PDT 2009</t>
  </si>
  <si>
    <t>Feeling a bit sad that I've missed my last ever (probably) Likemind  *sniff*</t>
  </si>
  <si>
    <t>Fri Jun 19 03:01:04 PDT 2009</t>
  </si>
  <si>
    <t>Unsettled day  Nurses out to administer some stronger pain relief.</t>
  </si>
  <si>
    <t>Fri Jun 19 03:01:11 PDT 2009</t>
  </si>
  <si>
    <t>MissDaisy25</t>
  </si>
  <si>
    <t xml:space="preserve">hey twitters how are you all? with me not so good, my relationship with my boyfriend is over </t>
  </si>
  <si>
    <t>Fri Jun 19 03:01:14 PDT 2009</t>
  </si>
  <si>
    <t>bakergyrlz</t>
  </si>
  <si>
    <t xml:space="preserve">Heading into work, gonna bet Sfo is on another program </t>
  </si>
  <si>
    <t>Fri Jun 19 03:01:15 PDT 2009</t>
  </si>
  <si>
    <t xml:space="preserve">@Fiona_of_Toorak oh bugger. Would love to jet off to gay Paris but somehow don't think the mortgage will allow. </t>
  </si>
  <si>
    <t>Fri Jun 19 03:01:17 PDT 2009</t>
  </si>
  <si>
    <t xml:space="preserve">My favourite belt is broken </t>
  </si>
  <si>
    <t>Fri Jun 19 03:01:18 PDT 2009</t>
  </si>
  <si>
    <t>i love my bass, if only i could play it  http://twitpic.com/7semm</t>
  </si>
  <si>
    <t>Fri Jun 19 03:01:26 PDT 2009</t>
  </si>
  <si>
    <t>@benji_84 Nothing very exciting at all i'm afraid.  I just work in an engineers office doing admin and reception. What do you do?</t>
  </si>
  <si>
    <t>Fri Jun 19 03:01:27 PDT 2009</t>
  </si>
  <si>
    <t>innatwinkles</t>
  </si>
  <si>
    <t xml:space="preserve">anyway, i just hope David Archie will soon reply to me (: well then if not, I`m not sure what will happen </t>
  </si>
  <si>
    <t>Fri Jun 19 03:01:30 PDT 2009</t>
  </si>
  <si>
    <t>@icicle_halo_  would love to have an iphone but sadly not  thanks anyway!</t>
  </si>
  <si>
    <t>Fri Jun 19 03:01:31 PDT 2009</t>
  </si>
  <si>
    <t xml:space="preserve">@DrKeokiStarr is mean to me </t>
  </si>
  <si>
    <t>Fri Jun 19 03:01:32 PDT 2009</t>
  </si>
  <si>
    <t xml:space="preserve">so cold outside i don't have a jacket and i'm wearing a vest top </t>
  </si>
  <si>
    <t>@StumpItUp  My Parents can't take me oh no I can't bus either my mum doesn't trust me to go on a bus by myself oh well nevermind</t>
  </si>
  <si>
    <t>Fri Jun 19 03:01:36 PDT 2009</t>
  </si>
  <si>
    <t>alvitaa</t>
  </si>
  <si>
    <t>Today is my bad day  wew!</t>
  </si>
  <si>
    <t>Fri Jun 19 03:01:37 PDT 2009</t>
  </si>
  <si>
    <t xml:space="preserve">@k8lynFOB hey hey hey. what's with the drama? :O what about that westfield drama thing? what a dramatic school. </t>
  </si>
  <si>
    <t>Fri Jun 19 03:01:43 PDT 2009</t>
  </si>
  <si>
    <t>chan7</t>
  </si>
  <si>
    <t>thinking about my birthday weekend being spent doing ridiculous business management assignments   Uuuuuuurrrrrrgh!!!!</t>
  </si>
  <si>
    <t>Fri Jun 19 03:01:45 PDT 2009</t>
  </si>
  <si>
    <t>@nanashambles baby, aku mau balik sekarang nih, my leg is killing me  I'll text you later ya babe</t>
  </si>
  <si>
    <t>Fri Jun 19 03:01:48 PDT 2009</t>
  </si>
  <si>
    <t>lollipop2k9</t>
  </si>
  <si>
    <t xml:space="preserve">BoReD OuT oF Me eDd </t>
  </si>
  <si>
    <t>Fri Jun 19 03:01:52 PDT 2009</t>
  </si>
  <si>
    <t>BogdanBelcea</t>
  </si>
  <si>
    <t xml:space="preserve">I just got my new glasses. #1 I look awesome  . #2 They are extremely light  #3 They seem to be way to dark even indoors </t>
  </si>
  <si>
    <t>Fri Jun 19 03:01:56 PDT 2009</t>
  </si>
  <si>
    <t xml:space="preserve">@catkin21 I said about Â£1000 so Â£50 in a card may be  a bit of a come down </t>
  </si>
  <si>
    <t>Fri Jun 19 03:01:58 PDT 2009</t>
  </si>
  <si>
    <t>dizzylurcher</t>
  </si>
  <si>
    <t xml:space="preserve">had offer turned down on house we want to buy </t>
  </si>
  <si>
    <t>tommyweisbecker</t>
  </si>
  <si>
    <t>Home: Can't sleep. broke. unemployed. Worried my love has to leave the country for a new visa  Too bad we can't get married CALIFORNIA!</t>
  </si>
  <si>
    <t>Fri Jun 19 03:02:01 PDT 2009</t>
  </si>
  <si>
    <t>@shaundiviney its not working   cuttt</t>
  </si>
  <si>
    <t>Fri Jun 19 03:02:02 PDT 2009</t>
  </si>
  <si>
    <t xml:space="preserve">Want to do something, but I don't remember what it is. </t>
  </si>
  <si>
    <t>Fri Jun 19 03:02:04 PDT 2009</t>
  </si>
  <si>
    <t>I'm sooooooo tired  but only this free and a lesson to go! Then i'm done for the week x</t>
  </si>
  <si>
    <t>Fri Jun 19 03:02:09 PDT 2009</t>
  </si>
  <si>
    <t>whateverrish</t>
  </si>
  <si>
    <t>@Philsz of course ill be there, its my bdaybash dude! Haha ik had ook wel willen gaan  http://myloc.me/4qPQ</t>
  </si>
  <si>
    <t>Fri Jun 19 03:02:11 PDT 2009</t>
  </si>
  <si>
    <t>SamBennett86</t>
  </si>
  <si>
    <t xml:space="preserve">la la la, a day down the Caversham prom planned for tomorrow. It's typical that the weather is expected to be cold and wet </t>
  </si>
  <si>
    <t>Fri Jun 19 03:02:14 PDT 2009</t>
  </si>
  <si>
    <t>Location targeting maps not appearing in Google AdWords  &amp;quot;Map not available&amp;quot;</t>
  </si>
  <si>
    <t>Fri Jun 19 03:02:17 PDT 2009</t>
  </si>
  <si>
    <t>rainbownic</t>
  </si>
  <si>
    <t>looked at bank account  girlfriends going to have to have sock soup 4 her birthday meal!</t>
  </si>
  <si>
    <t>Fri Jun 19 03:02:22 PDT 2009</t>
  </si>
  <si>
    <t xml:space="preserve">@Annakajima I can't see that as you have to be logged in </t>
  </si>
  <si>
    <t xml:space="preserve">yesterday reeked havoc on my hair - it turned into a giant monster of frizz </t>
  </si>
  <si>
    <t>Fri Jun 19 03:02:23 PDT 2009</t>
  </si>
  <si>
    <t>jockinrobinlee</t>
  </si>
  <si>
    <t xml:space="preserve">@carl_winslow something tells me youve caught a fap to them before or else you wouldnt want a rape shower... </t>
  </si>
  <si>
    <t>Fri Jun 19 03:02:25 PDT 2009</t>
  </si>
  <si>
    <t>Jonathong_</t>
  </si>
  <si>
    <t>Video: i still havend scraped up all the parts i need to make a fixie.  http://tumblr.com/xm1238nz1</t>
  </si>
  <si>
    <t>Fri Jun 19 03:02:26 PDT 2009</t>
  </si>
  <si>
    <t xml:space="preserve">Blaming my mother for all of my problems seems to work.  </t>
  </si>
  <si>
    <t>Fri Jun 19 03:02:28 PDT 2009</t>
  </si>
  <si>
    <t>gabemercado</t>
  </si>
  <si>
    <t xml:space="preserve">@isateresa Damnit. I want to drink too. </t>
  </si>
  <si>
    <t>Fri Jun 19 03:02:31 PDT 2009</t>
  </si>
  <si>
    <t xml:space="preserve">finally got nothing.. Huffhh.. </t>
  </si>
  <si>
    <t>Fri Jun 19 03:02:32 PDT 2009</t>
  </si>
  <si>
    <t>abetson</t>
  </si>
  <si>
    <t xml:space="preserve">Got 146/196 on my Steyr range practice last week, 10 off marksman score </t>
  </si>
  <si>
    <t>Fri Jun 19 03:02:33 PDT 2009</t>
  </si>
  <si>
    <t>it's 11:01 and i'm sooo ill  guess i shouldn't have went out dancing in the rain (n) i blame Jay Jay :L</t>
  </si>
  <si>
    <t>Fri Jun 19 03:02:37 PDT 2009</t>
  </si>
  <si>
    <t>Trains running late  should've taken the bus tube option. No time to buy the racing post either!! Damn.</t>
  </si>
  <si>
    <t>Fri Jun 19 03:02:40 PDT 2009</t>
  </si>
  <si>
    <t>lowfatevil</t>
  </si>
  <si>
    <t xml:space="preserve">coughing fit oin work. on the phone. nice </t>
  </si>
  <si>
    <t>Fri Jun 19 03:02:42 PDT 2009</t>
  </si>
  <si>
    <t>AVM_X</t>
  </si>
  <si>
    <t xml:space="preserve">@mcflymusic why aren't you at t4???? its not t4 without mcfly! </t>
  </si>
  <si>
    <t>NeilCathan</t>
  </si>
  <si>
    <t xml:space="preserve">Last exam today...Slept not a wink last night </t>
  </si>
  <si>
    <t>Fri Jun 19 03:02:43 PDT 2009</t>
  </si>
  <si>
    <t xml:space="preserve">@tickedypoph Nawh, not tonight. Working tomorrow hopef... I'm still coughing like a maniac. My throat hurts sooooooo much </t>
  </si>
  <si>
    <t xml:space="preserve">@gavintheworld going to see them here @ the  hard rock &amp;amp; in LA @ the greek t...but i gotta wait till september </t>
  </si>
  <si>
    <t>Fri Jun 19 03:02:57 PDT 2009</t>
  </si>
  <si>
    <t xml:space="preserve">yesterday reeked havoc on my hair - it turned into a giant frizzy monster </t>
  </si>
  <si>
    <t>Fri Jun 19 03:03:00 PDT 2009</t>
  </si>
  <si>
    <t xml:space="preserve">@Buildabear96 What? Why can't you make vids anymore.? </t>
  </si>
  <si>
    <t>djvipernet</t>
  </si>
  <si>
    <t xml:space="preserve">@aamirsaeed I do have the app installed, I just wasn't sure how to work it. Seems I need it onscreen to show as online! </t>
  </si>
  <si>
    <t>IanAshby</t>
  </si>
  <si>
    <t xml:space="preserve">watching the pouring rain from my window, another wet weekend </t>
  </si>
  <si>
    <t>Fri Jun 19 03:03:01 PDT 2009</t>
  </si>
  <si>
    <t xml:space="preserve">BORING. i dont got tweets anymore </t>
  </si>
  <si>
    <t>Fri Jun 19 03:03:02 PDT 2009</t>
  </si>
  <si>
    <t>eep!  i need help getting this album! anyone one help me seed??? pleaseeee!??!?! http://bit.ly/400fZ0</t>
  </si>
  <si>
    <t>Fri Jun 19 03:03:05 PDT 2009</t>
  </si>
  <si>
    <t>Littlelychee</t>
  </si>
  <si>
    <t>@jimmycarr hey jimmy. Tried hard to get tix for tonight but I failed  boo hoo</t>
  </si>
  <si>
    <t>Fri Jun 19 03:03:07 PDT 2009</t>
  </si>
  <si>
    <t>Why won't my cold bloody go away   2 weeks now and still coughing</t>
  </si>
  <si>
    <t>Fri Jun 19 03:03:08 PDT 2009</t>
  </si>
  <si>
    <t>tmyersmsp</t>
  </si>
  <si>
    <t xml:space="preserve">The wifey just realized we didnt get a chance to have a Father's Day dinner - and she will be gone this weekend </t>
  </si>
  <si>
    <t>Fri Jun 19 03:03:10 PDT 2009</t>
  </si>
  <si>
    <t>LynnDhia</t>
  </si>
  <si>
    <t>is in the office, feel a cold coming up  #fb</t>
  </si>
  <si>
    <t>Fri Jun 19 03:03:12 PDT 2009</t>
  </si>
  <si>
    <t>WGN_Chi_Traffic</t>
  </si>
  <si>
    <t xml:space="preserve">Good morning tweeples. We have allot of flooding this morning and a couple accidents already showing up. </t>
  </si>
  <si>
    <t xml:space="preserve">@sharlyn79 its all bout the money </t>
  </si>
  <si>
    <t>Fri Jun 19 03:03:18 PDT 2009</t>
  </si>
  <si>
    <t xml:space="preserve">@Juilliard RE was the easiest thing ever. Probably the only thing that will be.. Sports Day was meant to be yesterday! But no </t>
  </si>
  <si>
    <t>Fri Jun 19 03:03:21 PDT 2009</t>
  </si>
  <si>
    <t xml:space="preserve">Hmm...can anyone else get Shake to Shuffle...shuffling...outside of the iPod App on their iPhone? That's the only time it seems to work! </t>
  </si>
  <si>
    <t>Fri Jun 19 03:03:23 PDT 2009</t>
  </si>
  <si>
    <t>THREE MORE CHAPTERS TO GO. (I wish this had to do with writing but alas, it does not  )</t>
  </si>
  <si>
    <t>Fri Jun 19 03:03:26 PDT 2009</t>
  </si>
  <si>
    <t xml:space="preserve">has a terrible headache... </t>
  </si>
  <si>
    <t>Fri Jun 19 03:03:30 PDT 2009</t>
  </si>
  <si>
    <t>@KatherineLunt Really? Who?  xxxxxxxx</t>
  </si>
  <si>
    <t>char i'll miss you so badly  you are an inspiration to all inspiring writers and will be dearly missed</t>
  </si>
  <si>
    <t>chelseaterry</t>
  </si>
  <si>
    <t>Fri Jun 19 03:03:37 PDT 2009</t>
  </si>
  <si>
    <t>Up way early - wish I could say so I was in line for new iPhone, but it's pain from yesterdays fall  Apparently I hit more than I thought.</t>
  </si>
  <si>
    <t>Fri Jun 19 03:03:43 PDT 2009</t>
  </si>
  <si>
    <t>DrKeokiStarr</t>
  </si>
  <si>
    <t xml:space="preserve">@up2themic is a bully </t>
  </si>
  <si>
    <t>Fri Jun 19 03:03:44 PDT 2009</t>
  </si>
  <si>
    <t>QuinTor</t>
  </si>
  <si>
    <t xml:space="preserve">Stookie!!  http://bit.ly/p858a   I never learned to dance it </t>
  </si>
  <si>
    <t>Fri Jun 19 03:03:45 PDT 2009</t>
  </si>
  <si>
    <t xml:space="preserve">@aileen_yu01 I failed my Algebra test. </t>
  </si>
  <si>
    <t>Fri Jun 19 03:03:48 PDT 2009</t>
  </si>
  <si>
    <t xml:space="preserve">@Megannjane you gave me your swine flu, godammit. </t>
  </si>
  <si>
    <t>Fri Jun 19 03:03:57 PDT 2009</t>
  </si>
  <si>
    <t>@t0ybreaker Tried Midway, can take an NWA 1-stop but it only saves $24   I can fly to Barcelona in Sept. for $298 but Chi-town is $378?!?</t>
  </si>
  <si>
    <t>iwannotowidigdo</t>
  </si>
  <si>
    <t xml:space="preserve">another day, another quiz...Lehman BBQ postponed on account of rain </t>
  </si>
  <si>
    <t xml:space="preserve">is up early....Between the cat racket INside &amp;amp; the tnunder, wind &amp;amp; rain OUTside, I guess my night is over. </t>
  </si>
  <si>
    <t>Fri Jun 19 03:04:06 PDT 2009</t>
  </si>
  <si>
    <t xml:space="preserve">so it's 8:03 and I'm not watching the short stack chat </t>
  </si>
  <si>
    <t>Fri Jun 19 03:04:11 PDT 2009</t>
  </si>
  <si>
    <t xml:space="preserve">@shaundiviney its not working </t>
  </si>
  <si>
    <t>Fri Jun 19 03:04:13 PDT 2009</t>
  </si>
  <si>
    <t xml:space="preserve">OK.....I've got to stop complaining. I know. Sorry guys... for my boring twittering </t>
  </si>
  <si>
    <t>Fri Jun 19 03:04:14 PDT 2009</t>
  </si>
  <si>
    <t>metaforest</t>
  </si>
  <si>
    <t xml:space="preserve">still need to figure out how to reduce noise on the thermocouple interface </t>
  </si>
  <si>
    <t xml:space="preserve">stomach is grumbling. haven't got my chicken ass burger fix </t>
  </si>
  <si>
    <t>Fri Jun 19 03:04:23 PDT 2009</t>
  </si>
  <si>
    <t>JessJubilee</t>
  </si>
  <si>
    <t xml:space="preserve">@PoirierSound oh man we are just missing eachother </t>
  </si>
  <si>
    <t>Fri Jun 19 03:04:28 PDT 2009</t>
  </si>
  <si>
    <t>Soxoxo</t>
  </si>
  <si>
    <t xml:space="preserve">@30SECONDSTOMARS i can't go in Paris </t>
  </si>
  <si>
    <t xml:space="preserve">@shanedawson Don't listen to them Shane </t>
  </si>
  <si>
    <t>Fri Jun 19 03:04:30 PDT 2009</t>
  </si>
  <si>
    <t xml:space="preserve">would really like to stop answering stupid email request and get on to other stuff </t>
  </si>
  <si>
    <t>Fri Jun 19 03:04:33 PDT 2009</t>
  </si>
  <si>
    <t xml:space="preserve">@moonduster Good morning!  Sorry abt the writing.   I only got abt 200 words. Struggling w/ a scene. Trying 4 a horror feel and failing </t>
  </si>
  <si>
    <t>Fri Jun 19 03:04:35 PDT 2009</t>
  </si>
  <si>
    <t>katyazworld</t>
  </si>
  <si>
    <t xml:space="preserve">thats wat im feelin like right now. sucks </t>
  </si>
  <si>
    <t>Fri Jun 19 03:04:36 PDT 2009</t>
  </si>
  <si>
    <t>Danik132</t>
  </si>
  <si>
    <t xml:space="preserve">@shaundiviney noo it wont let me soooooooooo unfair i logged on at like 6 </t>
  </si>
  <si>
    <t>Fri Jun 19 03:04:38 PDT 2009</t>
  </si>
  <si>
    <t>LouiseFlamand</t>
  </si>
  <si>
    <t>Party tonight !  ... But first I've got to do my homework  By the way, Happy birthday Katrine. ;P</t>
  </si>
  <si>
    <t>Fri Jun 19 03:04:41 PDT 2009</t>
  </si>
  <si>
    <t>mandigarcia</t>
  </si>
  <si>
    <t xml:space="preserve">visited the Ateneans with @inaongsiako, @alexifong, @lisha_e and Tisha! Jealous they all get to wear shorts to school! </t>
  </si>
  <si>
    <t>Fri Jun 19 03:04:46 PDT 2009</t>
  </si>
  <si>
    <t>Phone officially broken  New phone in 7-14 days. Catch me on Twitter in the meantime. Lame. Frustrated. Hitting the gym. 3 in the morning.</t>
  </si>
  <si>
    <t>mijkal</t>
  </si>
  <si>
    <t xml:space="preserve">It's appalling how YouTube has suspended accounts for ambiguous, arbitrary rules. I am sick of it. Latest victim: The Amazing Atheist. </t>
  </si>
  <si>
    <t>Fri Jun 19 03:04:51 PDT 2009</t>
  </si>
  <si>
    <t xml:space="preserve">thinking about all those who've betrayed me in life...long list of people to go through! </t>
  </si>
  <si>
    <t>Fri Jun 19 03:04:53 PDT 2009</t>
  </si>
  <si>
    <t>LeeB815</t>
  </si>
  <si>
    <t xml:space="preserve">The last day of college is happening right now, sad day indeed, on the other hand im getting drunk today, but am guna miss some peeps </t>
  </si>
  <si>
    <t>Fri Jun 19 03:04:59 PDT 2009</t>
  </si>
  <si>
    <t xml:space="preserve">@ForsakenDAemon kinda too late for me now to get ready an get a train up there </t>
  </si>
  <si>
    <t>Fri Jun 19 03:05:04 PDT 2009</t>
  </si>
  <si>
    <t>priSsySiNce1908</t>
  </si>
  <si>
    <t>@MizzzVixen I wiSH  have enough fun for the bOth of us</t>
  </si>
  <si>
    <t>Fri Jun 19 03:05:05 PDT 2009</t>
  </si>
  <si>
    <t>melissa_obrienx</t>
  </si>
  <si>
    <t>need to get up out my boyfriends house and walk home to mine  can't wait to get my car !</t>
  </si>
  <si>
    <t>Fri Jun 19 03:05:06 PDT 2009</t>
  </si>
  <si>
    <t>VAPF</t>
  </si>
  <si>
    <t xml:space="preserve">@qikipedia Damn, its blocked on my server </t>
  </si>
  <si>
    <t xml:space="preserve">@tom_warren I r jealous </t>
  </si>
  <si>
    <t>nimisis</t>
  </si>
  <si>
    <t xml:space="preserve">@Liturgy Nope, I get them all the time </t>
  </si>
  <si>
    <t>Fri Jun 19 03:05:07 PDT 2009</t>
  </si>
  <si>
    <t xml:space="preserve">@hamednz  So what are you going to do now? </t>
  </si>
  <si>
    <t>Fri Jun 19 03:05:13 PDT 2009</t>
  </si>
  <si>
    <t>Was supposed to go too lost paradise today but had to cancel damn dust  I'd be swimming in mud if I went!</t>
  </si>
  <si>
    <t>Fri Jun 19 03:05:14 PDT 2009</t>
  </si>
  <si>
    <t>pmfernandes</t>
  </si>
  <si>
    <t xml:space="preserve">Today isn't a good day. </t>
  </si>
  <si>
    <t>hiddenloveed</t>
  </si>
  <si>
    <t>Packed 46 of discs one by one . My palm hurts  - http://tweet.sg</t>
  </si>
  <si>
    <t xml:space="preserve">@Techn1x I KNOW! </t>
  </si>
  <si>
    <t>Fri Jun 19 03:05:15 PDT 2009</t>
  </si>
  <si>
    <t xml:space="preserve">@TheLindsayLohan yeah thats what i feel like today it sucks </t>
  </si>
  <si>
    <t>Fri Jun 19 03:05:17 PDT 2009</t>
  </si>
  <si>
    <t xml:space="preserve">It's too dark for photos just yet. Security is making us wait outside </t>
  </si>
  <si>
    <t>Fri Jun 19 03:05:20 PDT 2009</t>
  </si>
  <si>
    <t>says have a lovely Friday. Work here I come  http://plurk.com/p/124yfa</t>
  </si>
  <si>
    <t>Fri Jun 19 03:05:23 PDT 2009</t>
  </si>
  <si>
    <t xml:space="preserve">fuck. i can;t get into the chat with short stack. motherfucking internet </t>
  </si>
  <si>
    <t>Fri Jun 19 03:05:28 PDT 2009</t>
  </si>
  <si>
    <t>SpiderWrist</t>
  </si>
  <si>
    <t xml:space="preserve">No Hellfire for me Tonight... </t>
  </si>
  <si>
    <t>Fri Jun 19 03:05:29 PDT 2009</t>
  </si>
  <si>
    <t>enostarr</t>
  </si>
  <si>
    <t xml:space="preserve">why still hot! </t>
  </si>
  <si>
    <t>@cashdolla also NGL i really love the jobros now...  remember how much I hated them?</t>
  </si>
  <si>
    <t>Fri Jun 19 03:05:31 PDT 2009</t>
  </si>
  <si>
    <t xml:space="preserve">@MzDee718 I wiSH .. hAve enoUGH fuN for the bOTH of uS </t>
  </si>
  <si>
    <t>Fri Jun 19 03:05:34 PDT 2009</t>
  </si>
  <si>
    <t xml:space="preserve">@floringrozea nu ai mai zis nimic de widgetul unitedmusic </t>
  </si>
  <si>
    <t>Fri Jun 19 03:05:35 PDT 2009</t>
  </si>
  <si>
    <t>saskiaamalia</t>
  </si>
  <si>
    <t xml:space="preserve">so booooooooooooored </t>
  </si>
  <si>
    <t xml:space="preserve">Going to Sim it up tonight. Too sick to do anything else </t>
  </si>
  <si>
    <t>Fri Jun 19 03:05:39 PDT 2009</t>
  </si>
  <si>
    <t>geewebstaa</t>
  </si>
  <si>
    <t xml:space="preserve">iwant to go home.  doing english coursework, i feel ill. </t>
  </si>
  <si>
    <t>Fri Jun 19 03:05:43 PDT 2009</t>
  </si>
  <si>
    <t xml:space="preserve">@harveyjames: i hope it's not too late to join your 'choose-a-cat-draw-a-girl' gig. </t>
  </si>
  <si>
    <t>Fri Jun 19 03:05:44 PDT 2009</t>
  </si>
  <si>
    <t>@khushi4all Mommy me hungy  and tired</t>
  </si>
  <si>
    <t>curligirl</t>
  </si>
  <si>
    <t xml:space="preserve">The sun has gone  but i'm getting loads done &amp;amp; it's still friday </t>
  </si>
  <si>
    <t>Fri Jun 19 03:05:47 PDT 2009</t>
  </si>
  <si>
    <t xml:space="preserve">@renee_66 it crashed </t>
  </si>
  <si>
    <t>Fri Jun 19 03:05:51 PDT 2009</t>
  </si>
  <si>
    <t xml:space="preserve">Nobody in line yet here in green bay...   </t>
  </si>
  <si>
    <t>Fri Jun 19 03:05:55 PDT 2009</t>
  </si>
  <si>
    <t xml:space="preserve">craving for miso soup or palabok </t>
  </si>
  <si>
    <t>Fri Jun 19 03:05:59 PDT 2009</t>
  </si>
  <si>
    <t xml:space="preserve">Oh no I missed the cupcake lady while I was making my coffee </t>
  </si>
  <si>
    <t>Fri Jun 19 03:06:00 PDT 2009</t>
  </si>
  <si>
    <t>back to work and on a late shift 12-8  at least its only one day, right?</t>
  </si>
  <si>
    <t>Fri Jun 19 03:06:04 PDT 2009</t>
  </si>
  <si>
    <t>kaitchee</t>
  </si>
  <si>
    <t xml:space="preserve">damn that required broadcast </t>
  </si>
  <si>
    <t>Fri Jun 19 03:06:05 PDT 2009</t>
  </si>
  <si>
    <t xml:space="preserve">@ImajicArt Gutted about FNM for you </t>
  </si>
  <si>
    <t>Fri Jun 19 03:06:10 PDT 2009</t>
  </si>
  <si>
    <t>ohelle</t>
  </si>
  <si>
    <t xml:space="preserve">Back from BCN </t>
  </si>
  <si>
    <t>Fri Jun 19 03:06:12 PDT 2009</t>
  </si>
  <si>
    <t>Twitter makes me go short on my punctuation  Soon the conjunctions and prepositions will bid goodbye too.</t>
  </si>
  <si>
    <t>adastefana</t>
  </si>
  <si>
    <t>Fri Jun 19 03:06:13 PDT 2009</t>
  </si>
  <si>
    <t>@RyanneCruz yes fridays r awesome!! unfortunately I gotta go to musicschool today and I don't want to  I didnt really practise</t>
  </si>
  <si>
    <t>Fri Jun 19 03:06:15 PDT 2009</t>
  </si>
  <si>
    <t>purple2411</t>
  </si>
  <si>
    <t xml:space="preserve">@rooneykhosla food n chicken my only l;ove... m not allowed 2 eat... its been a month </t>
  </si>
  <si>
    <t>Fri Jun 19 03:06:17 PDT 2009</t>
  </si>
  <si>
    <t xml:space="preserve">Last day of work at SASS, SAD TIMES! </t>
  </si>
  <si>
    <t>Fri Jun 19 03:06:22 PDT 2009</t>
  </si>
  <si>
    <t>aakish</t>
  </si>
  <si>
    <t xml:space="preserve">ice skatinggggg. cept now my feet hurt </t>
  </si>
  <si>
    <t>Dentist2b</t>
  </si>
  <si>
    <t>Soooo tired&amp;amp;cant sleep  think I've watched every movie ever created lol</t>
  </si>
  <si>
    <t>Fri Jun 19 03:06:27 PDT 2009</t>
  </si>
  <si>
    <t>minkiee</t>
  </si>
  <si>
    <t xml:space="preserve">took so many colorful pictures of myself. now i want chocolate! </t>
  </si>
  <si>
    <t>xlaurenx</t>
  </si>
  <si>
    <t xml:space="preserve">on nights tonight... can't sleep due to man digging loudly outside </t>
  </si>
  <si>
    <t>Fri Jun 19 03:06:29 PDT 2009</t>
  </si>
  <si>
    <t>heduav</t>
  </si>
  <si>
    <t xml:space="preserve">I need to eat something but i don't find anything good! I hate it </t>
  </si>
  <si>
    <t>Fri Jun 19 03:06:32 PDT 2009</t>
  </si>
  <si>
    <t>_funkyboy</t>
  </si>
  <si>
    <t xml:space="preserve">@Tales not much </t>
  </si>
  <si>
    <t>Fri Jun 19 03:06:38 PDT 2009</t>
  </si>
  <si>
    <t xml:space="preserve">ps for #iranelection follow @azarnoush. Now get lost twitter, I am trying to study on a friday night </t>
  </si>
  <si>
    <t xml:space="preserve">@shaundiviney @andyclemmensen I CANT GET INTO THE CHATROOM </t>
  </si>
  <si>
    <t>Fri Jun 19 03:06:43 PDT 2009</t>
  </si>
  <si>
    <t>elies</t>
  </si>
  <si>
    <t>Crap, updated iphone 3.0 and don't have #qik now  I wont be able to qik #layar while @ #m20eu</t>
  </si>
  <si>
    <t>Fri Jun 19 03:06:46 PDT 2009</t>
  </si>
  <si>
    <t>mmmeganred</t>
  </si>
  <si>
    <t xml:space="preserve">@frankzanzibar it sucks. a lot. </t>
  </si>
  <si>
    <t>Fri Jun 19 03:06:47 PDT 2009</t>
  </si>
  <si>
    <t>honeystar_nisa7</t>
  </si>
  <si>
    <t xml:space="preserve">I want to shop but boyfriend don't let me to </t>
  </si>
  <si>
    <t xml:space="preserve">The iPhone 3G S is not liking my British accent at all... </t>
  </si>
  <si>
    <t>Fri Jun 19 03:06:48 PDT 2009</t>
  </si>
  <si>
    <t xml:space="preserve">@Sinareet yeah tell me about it </t>
  </si>
  <si>
    <t>Fri Jun 19 03:06:50 PDT 2009</t>
  </si>
  <si>
    <t>Sithaworld</t>
  </si>
  <si>
    <t xml:space="preserve">My face looks fatter. </t>
  </si>
  <si>
    <t>Fri Jun 19 03:06:53 PDT 2009</t>
  </si>
  <si>
    <t>aronil</t>
  </si>
  <si>
    <t>says ohh mannn i so miss playing the piano when i hear songs that are gorgeous on the keyboard  http://plurk.com/p/124ywr</t>
  </si>
  <si>
    <t>angie413</t>
  </si>
  <si>
    <t xml:space="preserve">good mornin twitterville!...still rainin </t>
  </si>
  <si>
    <t>Fri Jun 19 03:06:58 PDT 2009</t>
  </si>
  <si>
    <t>nitin10587</t>
  </si>
  <si>
    <t xml:space="preserve">I wish I could do it well </t>
  </si>
  <si>
    <t>Fri Jun 19 03:06:59 PDT 2009</t>
  </si>
  <si>
    <t>HillaCH</t>
  </si>
  <si>
    <t xml:space="preserve">K.. it was fun.. now it's study time.. I have a test on Sunday </t>
  </si>
  <si>
    <t>Fri Jun 19 03:07:02 PDT 2009</t>
  </si>
  <si>
    <t xml:space="preserve">http://twitpic.com/7sev0 - Uck ! Raw eggs drink </t>
  </si>
  <si>
    <t>Fri Jun 19 03:07:09 PDT 2009</t>
  </si>
  <si>
    <t xml:space="preserve">i don't want to walk down to the fricking shops </t>
  </si>
  <si>
    <t>Fri Jun 19 03:07:12 PDT 2009</t>
  </si>
  <si>
    <t>KarenDeGennaro</t>
  </si>
  <si>
    <t>@LizzyBorden6 I have the new sidekick and the keyboard hurts my fingers   it sucks.</t>
  </si>
  <si>
    <t>Fri Jun 19 03:07:14 PDT 2009</t>
  </si>
  <si>
    <t>ClearTheArea</t>
  </si>
  <si>
    <t xml:space="preserve">I think I need a new closet. The clothes I bought in Europe won't fit </t>
  </si>
  <si>
    <t>Totally bored of researching primark  and i miss my joy so much</t>
  </si>
  <si>
    <t>Fri Jun 19 03:07:16 PDT 2009</t>
  </si>
  <si>
    <t xml:space="preserve">@bogvampwhoppit </t>
  </si>
  <si>
    <t>So ready to go home. Flight delayed out of Ithaca due to fog. Will likely miss my connecting flight.   Just want to go home!</t>
  </si>
  <si>
    <t>Fri Jun 19 03:07:17 PDT 2009</t>
  </si>
  <si>
    <t>@grant78uk its over  lol do i want a what?</t>
  </si>
  <si>
    <t>Fri Jun 19 03:07:18 PDT 2009</t>
  </si>
  <si>
    <t xml:space="preserve">@pviktor does look good...roland emmerich last couple epic's sucked major ass though unfortunately </t>
  </si>
  <si>
    <t>Fri Jun 19 03:07:21 PDT 2009</t>
  </si>
  <si>
    <t xml:space="preserve">@colingeow I have 2 more starting tuesday.  </t>
  </si>
  <si>
    <t>Nichewitt</t>
  </si>
  <si>
    <t xml:space="preserve">i wish i could stay awake for more than a couple hours at a time. </t>
  </si>
  <si>
    <t>Fri Jun 19 03:07:26 PDT 2009</t>
  </si>
  <si>
    <t xml:space="preserve">i m  still very sleepy but have a full schedule tonight </t>
  </si>
  <si>
    <t>Fri Jun 19 03:07:28 PDT 2009</t>
  </si>
  <si>
    <t>lauriekate</t>
  </si>
  <si>
    <t xml:space="preserve">why am i working on a friday night </t>
  </si>
  <si>
    <t>Fri Jun 19 03:07:31 PDT 2009</t>
  </si>
  <si>
    <t xml:space="preserve">@mama_b_10 fuk! Is sytycd on! I just hired out sleeping beauty for ava and now i can't turn it of. </t>
  </si>
  <si>
    <t xml:space="preserve">It's not that it was hard, just long. It made my head all fuzzy, and my hand hurt </t>
  </si>
  <si>
    <t>Feeling horrid.  got no sleep. B didn't want to let me sleep. Staying home. Gonna check emails, send a couple and go to sleep</t>
  </si>
  <si>
    <t>Fri Jun 19 03:07:33 PDT 2009</t>
  </si>
  <si>
    <t xml:space="preserve">@KrystalBoggs I know, right!? as I just said.. now or never! But who pays for it!? I gotta go talk to my bank... </t>
  </si>
  <si>
    <t>Fri Jun 19 03:07:34 PDT 2009</t>
  </si>
  <si>
    <t>Jim_san</t>
  </si>
  <si>
    <t xml:space="preserve">http://twitpic.com/7seve Shame it's not mine </t>
  </si>
  <si>
    <t>Fri Jun 19 03:07:38 PDT 2009</t>
  </si>
  <si>
    <t>jennamay1</t>
  </si>
  <si>
    <t xml:space="preserve">is already up and getting ready for the road trip.  No job calls so far today </t>
  </si>
  <si>
    <t>SamiHartsfield</t>
  </si>
  <si>
    <t>Just woke up. Little girl sick.  Article day -- new article coming sometime today! http://bit.ly/HouLegalIssuesExaminer</t>
  </si>
  <si>
    <t>Fri Jun 19 03:07:39 PDT 2009</t>
  </si>
  <si>
    <t xml:space="preserve">@andyclemmensen haha awww I couldn't get on either </t>
  </si>
  <si>
    <t>Fri Jun 19 03:07:40 PDT 2009</t>
  </si>
  <si>
    <t>juxtapoozed</t>
  </si>
  <si>
    <t xml:space="preserve">so why are the dance lines so ridiculosly long </t>
  </si>
  <si>
    <t>lollies</t>
  </si>
  <si>
    <t xml:space="preserve">My boy failed his exams. Sucks. </t>
  </si>
  <si>
    <t>Fri Jun 19 03:07:41 PDT 2009</t>
  </si>
  <si>
    <t>charlandbump</t>
  </si>
  <si>
    <t xml:space="preserve">veryyy tiredd </t>
  </si>
  <si>
    <t>denisethemenace</t>
  </si>
  <si>
    <t xml:space="preserve">bwiset na araw 'to. ifhml. </t>
  </si>
  <si>
    <t>Fri Jun 19 03:07:43 PDT 2009</t>
  </si>
  <si>
    <t xml:space="preserve">Okay, enough fooling around, back to work. </t>
  </si>
  <si>
    <t>Fri Jun 19 03:07:44 PDT 2009</t>
  </si>
  <si>
    <t xml:space="preserve">I can never pay attention while watching Across The Universe. </t>
  </si>
  <si>
    <t>Fri Jun 19 03:07:50 PDT 2009</t>
  </si>
  <si>
    <t xml:space="preserve">@superiorpapers ahahaha. well there's no one to boss around here. since i'm always the first one to get home. </t>
  </si>
  <si>
    <t>iambeckylouise</t>
  </si>
  <si>
    <t>@JonasAustralia nooo i wanna be apart of the Album listening party lol but more cd had no copies left    hah</t>
  </si>
  <si>
    <t xml:space="preserve">hitlist crashed </t>
  </si>
  <si>
    <t xml:space="preserve">why am i not posting a lot this week?  SUCK SENIOR LIFE. </t>
  </si>
  <si>
    <t>Fri Jun 19 03:07:51 PDT 2009</t>
  </si>
  <si>
    <t xml:space="preserve">@hypnoticzexy Because, they're arrogant bastards who never change.. I've been through this many times. It sucks </t>
  </si>
  <si>
    <t>Fri Jun 19 03:07:52 PDT 2009</t>
  </si>
  <si>
    <t xml:space="preserve">@toddbeltz Wow Todd. Which outlet you're at? That's bad. </t>
  </si>
  <si>
    <t>Fri Jun 19 03:07:58 PDT 2009</t>
  </si>
  <si>
    <t>MacsStack</t>
  </si>
  <si>
    <t>@shaundiviney i can't get in  do i get royalties? i am famousblinker</t>
  </si>
  <si>
    <t>Fri Jun 19 03:08:02 PDT 2009</t>
  </si>
  <si>
    <t>Wrong move today  But mom fetched me early today so that's okay...I guess :-\</t>
  </si>
  <si>
    <t>AJIstria</t>
  </si>
  <si>
    <t xml:space="preserve">@dmnp90 even anchorman... I  understand if you don't want to be friends anymore </t>
  </si>
  <si>
    <t>Fri Jun 19 03:08:09 PDT 2009</t>
  </si>
  <si>
    <t>theracistbadger</t>
  </si>
  <si>
    <t xml:space="preserve">i wish i had money... and lots of it......... </t>
  </si>
  <si>
    <t>Fri Jun 19 03:08:16 PDT 2009</t>
  </si>
  <si>
    <t>MadMax</t>
  </si>
  <si>
    <t xml:space="preserve">@jsamuelson Arrgh, I hardly ever drive. </t>
  </si>
  <si>
    <t>Fri Jun 19 03:08:18 PDT 2009</t>
  </si>
  <si>
    <t>raquelkailena</t>
  </si>
  <si>
    <t xml:space="preserve">fuckin jeff.. We gotchu. </t>
  </si>
  <si>
    <t>Fri Jun 19 03:08:20 PDT 2009</t>
  </si>
  <si>
    <t>rodjek</t>
  </si>
  <si>
    <t xml:space="preserve">@davelharrison I didn't think I'd anger the gods enough for them to inflict qmail on me... </t>
  </si>
  <si>
    <t>Fri Jun 19 03:08:22 PDT 2009</t>
  </si>
  <si>
    <t xml:space="preserve">@kim_pie they were like 5 years old </t>
  </si>
  <si>
    <t>Fri Jun 19 03:08:23 PDT 2009</t>
  </si>
  <si>
    <t>@Kiddysmile nope  paris is not good for me.. Im too &amp;quot;big&amp;quot;</t>
  </si>
  <si>
    <t>Fri Jun 19 03:08:24 PDT 2009</t>
  </si>
  <si>
    <t xml:space="preserve">Mornings are grumpy time. Plus the cereal was stale </t>
  </si>
  <si>
    <t>supernova6383</t>
  </si>
  <si>
    <t xml:space="preserve">I feel sleeeeepy n find it hard to sit in front of PC screen the whole day in the office... </t>
  </si>
  <si>
    <t xml:space="preserve">Grrr. SIR Robert told me to run for the SAGE and be a CANDIDATE FOR HONORS? Ima stressed out. </t>
  </si>
  <si>
    <t xml:space="preserve">My &amp;quot;earphones&amp;quot; to my iPod went &amp;quot;broken&amp;quot; AGAIN, I have really bought 10 earphones, they all break, and now I'm not allowed to get new ones </t>
  </si>
  <si>
    <t>@suriiita: me too  just stepped in. Goodnight!</t>
  </si>
  <si>
    <t>Fri Jun 19 03:08:27 PDT 2009</t>
  </si>
  <si>
    <t xml:space="preserve">Have just watched about an hours worth of Zero Punctuation game reviews now can't read the Guardian seriously </t>
  </si>
  <si>
    <t>stephane__</t>
  </si>
  <si>
    <t xml:space="preserve">blackout </t>
  </si>
  <si>
    <t>Fri Jun 19 03:08:31 PDT 2009</t>
  </si>
  <si>
    <t xml:space="preserve">@sonicwrecks yeah we do, unfortunately DiGi works 7 days a week, 9-7 and never gets days off </t>
  </si>
  <si>
    <t>Fri Jun 19 03:08:32 PDT 2009</t>
  </si>
  <si>
    <t>battala</t>
  </si>
  <si>
    <t>XP in my test machine got crashed  :'(</t>
  </si>
  <si>
    <t>Fri Jun 19 03:08:38 PDT 2009</t>
  </si>
  <si>
    <t>martinlittle</t>
  </si>
  <si>
    <t>Yahoo! have changed their IM protocol, and forked communication for millions of users.  Can we all go to XMPP? http://tinyurl.com/3a4kcp</t>
  </si>
  <si>
    <t>Fri Jun 19 03:08:41 PDT 2009</t>
  </si>
  <si>
    <t>ondared</t>
  </si>
  <si>
    <t>twitter, not &amp;quot;twritter&amp;quot;!  so hard to type! eeeeeee...:/</t>
  </si>
  <si>
    <t>is moveing out of halls  i never thourght i would be sad to go !</t>
  </si>
  <si>
    <t>Fri Jun 19 03:08:45 PDT 2009</t>
  </si>
  <si>
    <t xml:space="preserve">@antzpantz yes, yes it does. Crappy synth piano beginning and en with some standardish bloc party in the middle </t>
  </si>
  <si>
    <t>Fri Jun 19 03:08:48 PDT 2009</t>
  </si>
  <si>
    <t xml:space="preserve">really don't feel like doing any work today-but everyone else seems to be </t>
  </si>
  <si>
    <t>@shaundiviney you should go on later so your true fans can talk to you  (:</t>
  </si>
  <si>
    <t>uno2diamond</t>
  </si>
  <si>
    <t xml:space="preserve">@reza710 http://twitpic.com/7sew5 - This is NOT good! </t>
  </si>
  <si>
    <t>Fri Jun 19 03:08:49 PDT 2009</t>
  </si>
  <si>
    <t>larsettrup</t>
  </si>
  <si>
    <t xml:space="preserve">Seems like i need to go .com </t>
  </si>
  <si>
    <t>Fri Jun 19 03:08:55 PDT 2009</t>
  </si>
  <si>
    <t xml:space="preserve">Attempted to make a cover. I wasnt feeling it. Maybe next time </t>
  </si>
  <si>
    <t>Fri Jun 19 03:08:56 PDT 2009</t>
  </si>
  <si>
    <t xml:space="preserve">@sheaquinn Oh, right.. I think I just understood what happened when I read a certain other members tweets.. Sorry! </t>
  </si>
  <si>
    <t>Fri Jun 19 03:08:58 PDT 2009</t>
  </si>
  <si>
    <t xml:space="preserve">i'm sure these tracksuit pants shrank in the wash. my ankles weren't exposed before! </t>
  </si>
  <si>
    <t xml:space="preserve">looks like i wont be getting in to the chat room tonight </t>
  </si>
  <si>
    <t xml:space="preserve">Friday seems to be reports day </t>
  </si>
  <si>
    <t>Fri Jun 19 03:09:01 PDT 2009</t>
  </si>
  <si>
    <t>@lady_midnite  That sucks! Try listening to some soothing music maybe?</t>
  </si>
  <si>
    <t>@weava77 That wasn't it  just an alternative made up to fill the void!</t>
  </si>
  <si>
    <t>Fri Jun 19 03:09:04 PDT 2009</t>
  </si>
  <si>
    <t xml:space="preserve">Mullet is feeling a little better now. Still wish he could talk &amp;amp; tell us what is wrong. My heart hurts cuz we can't make it all better. </t>
  </si>
  <si>
    <t>Fri Jun 19 03:09:05 PDT 2009</t>
  </si>
  <si>
    <t xml:space="preserve">@paulscott56 hahaha k cool, not this wknd cos fatherÂ´s day - but ya...I want chocies </t>
  </si>
  <si>
    <t>Gets to fly on a A330   Then no 380, gotta go on the 747.</t>
  </si>
  <si>
    <t>Fri Jun 19 03:09:09 PDT 2009</t>
  </si>
  <si>
    <t>@andyclemmensen Haha U Dont Know How Many Times Ive Pressed F5 In The Past 20 Minutes  Deeeeeevvvvoooo ... I Still Lov U</t>
  </si>
  <si>
    <t>Fri Jun 19 03:09:11 PDT 2009</t>
  </si>
  <si>
    <t xml:space="preserve">is beginning to miss my dreads again </t>
  </si>
  <si>
    <t>Fri Jun 19 03:09:14 PDT 2009</t>
  </si>
  <si>
    <t xml:space="preserve">Em peta molt sovint el TweetDeck </t>
  </si>
  <si>
    <t>Fri Jun 19 03:09:17 PDT 2009</t>
  </si>
  <si>
    <t>mamahazel</t>
  </si>
  <si>
    <t xml:space="preserve">mummy and mia are missing daddy </t>
  </si>
  <si>
    <t>Fri Jun 19 03:09:20 PDT 2009</t>
  </si>
  <si>
    <t>@Mcflying_Kim haha my window cleaner is really old  lolx</t>
  </si>
  <si>
    <t>richieflan86</t>
  </si>
  <si>
    <t xml:space="preserve">@bobwoodcock no mine the same, could u tell me what ur mms ua prof number is? I deleted mine by mistake </t>
  </si>
  <si>
    <t>Fri Jun 19 03:09:22 PDT 2009</t>
  </si>
  <si>
    <t xml:space="preserve">aku mau chocolate truffles from rbc. too bad, centrepoint tutup. </t>
  </si>
  <si>
    <t>Fri Jun 19 03:09:23 PDT 2009</t>
  </si>
  <si>
    <t xml:space="preserve">It's funny....everyone is saying &amp;quot;be transparent&amp;quot;, &amp;quot;be authentic&amp;quot; but all I'm seeing is spam, ads and sales lately! </t>
  </si>
  <si>
    <t>Fri Jun 19 03:09:24 PDT 2009</t>
  </si>
  <si>
    <t xml:space="preserve">@andyclemmensen  omg devo i was 1 of the first 50 in there and i still havent gotten in again </t>
  </si>
  <si>
    <t>Fri Jun 19 03:09:27 PDT 2009</t>
  </si>
  <si>
    <t xml:space="preserve">@Orchidflower sounds just like my mum - she got some very good carers but some terrible ones too - some were very nasty to her - so hard </t>
  </si>
  <si>
    <t xml:space="preserve">@xCarCrashHearts I would, but it's 5AM and I have a 12 o' clock hair appointment. Sorry </t>
  </si>
  <si>
    <t>Fri Jun 19 03:09:35 PDT 2009</t>
  </si>
  <si>
    <t>popcorndobby</t>
  </si>
  <si>
    <t xml:space="preserve">Ok, so the Article of me will be issued in NEXT WEEKS' Illawarra Mercury Paper...kinda sucks </t>
  </si>
  <si>
    <t>Fri Jun 19 03:09:38 PDT 2009</t>
  </si>
  <si>
    <t>I MEANNN... hahaha @JonasAustralia nooo i wanna be apart of the Album listening party lol but my cd store cd had no copies left  hah</t>
  </si>
  <si>
    <t>Fri Jun 19 03:09:39 PDT 2009</t>
  </si>
  <si>
    <t>missheidy</t>
  </si>
  <si>
    <t xml:space="preserve">I hate how it gets so dark early </t>
  </si>
  <si>
    <t>Fri Jun 19 03:09:40 PDT 2009</t>
  </si>
  <si>
    <t>Wrong move today :|  But mom fetched me early today so that's okay.. I guess :-\</t>
  </si>
  <si>
    <t>Fri Jun 19 03:09:45 PDT 2009</t>
  </si>
  <si>
    <t xml:space="preserve">@paulshadwell yeah no GPS chip in it </t>
  </si>
  <si>
    <t>Fri Jun 19 03:09:46 PDT 2009</t>
  </si>
  <si>
    <t>julieannemiller</t>
  </si>
  <si>
    <t xml:space="preserve">@perezhilton OMG LEIGHTON MEESTER ZEX TAPE. Call your peoples and tell me it's not true </t>
  </si>
  <si>
    <t>Fri Jun 19 03:09:52 PDT 2009</t>
  </si>
  <si>
    <t xml:space="preserve">@JermaineBrowne yeahh...  but u can work and enjoying at the same time </t>
  </si>
  <si>
    <t>Fri Jun 19 03:09:54 PDT 2009</t>
  </si>
  <si>
    <t xml:space="preserve">tired, feeling sorry for myself and wondering if i made a massive mistake! Missing you </t>
  </si>
  <si>
    <t xml:space="preserve">@CaptainKazz I want to see terminator </t>
  </si>
  <si>
    <t>Fri Jun 19 03:09:56 PDT 2009</t>
  </si>
  <si>
    <t>Mattjarlsby</t>
  </si>
  <si>
    <t xml:space="preserve">Onsala tonight!! Hope it doesn't rain, I guess it will </t>
  </si>
  <si>
    <t>Fri Jun 19 03:09:58 PDT 2009</t>
  </si>
  <si>
    <t>_how_</t>
  </si>
  <si>
    <t xml:space="preserve">aarrgghh how do you send messages on this can do it </t>
  </si>
  <si>
    <t xml:space="preserve">@andyclemmensen you're not the only one whos devo </t>
  </si>
  <si>
    <t>Fri Jun 19 03:10:08 PDT 2009</t>
  </si>
  <si>
    <t>evelyn27</t>
  </si>
  <si>
    <t xml:space="preserve">@Lothario03 sorry buddy but that country has no hope </t>
  </si>
  <si>
    <t>Fri Jun 19 03:10:09 PDT 2009</t>
  </si>
  <si>
    <t xml:space="preserve">Oh no Artfire is down again and no-one over there awake yet to fix it </t>
  </si>
  <si>
    <t>Fri Jun 19 03:10:12 PDT 2009</t>
  </si>
  <si>
    <t>bullshxt</t>
  </si>
  <si>
    <t xml:space="preserve">@babycourt even through it with was my fault my finger is still bleeding! </t>
  </si>
  <si>
    <t xml:space="preserve">Gonnna try and sleeep now. Fckn headache </t>
  </si>
  <si>
    <t>Fri Jun 19 03:10:13 PDT 2009</t>
  </si>
  <si>
    <t>Playing Maze on my ipod. I've got to this level which i really can't beat  (12:00 am)</t>
  </si>
  <si>
    <t>rachele_ea</t>
  </si>
  <si>
    <t xml:space="preserve">off to toronto today for Lenni's surgery, poor little guy's lookin at me like &amp;quot;why don't I get any breakfast?&amp;quot; </t>
  </si>
  <si>
    <t>Fri Jun 19 03:10:15 PDT 2009</t>
  </si>
  <si>
    <t xml:space="preserve">@andyclemmensen gahh that sucks </t>
  </si>
  <si>
    <t>Fri Jun 19 03:10:22 PDT 2009</t>
  </si>
  <si>
    <t xml:space="preserve">DAMN BORED.tmr is th 20th </t>
  </si>
  <si>
    <t>Fri Jun 19 03:10:23 PDT 2009</t>
  </si>
  <si>
    <t xml:space="preserve">Sky box just went off - no more F1 practice for me </t>
  </si>
  <si>
    <t xml:space="preserve">Suppose better do some homework! </t>
  </si>
  <si>
    <t>Fri Jun 19 03:10:24 PDT 2009</t>
  </si>
  <si>
    <t xml:space="preserve">Just when I bigged the man up yesterday, David Hasselhoff may be moving to my county. Maybe he can have pasties with The Jacksons... Oh </t>
  </si>
  <si>
    <t>Fri Jun 19 03:10:26 PDT 2009</t>
  </si>
  <si>
    <t>nahdiaaaaaaaa</t>
  </si>
  <si>
    <t>says makin di inget, makin takut besooook  http://plurk.com/p/125003</t>
  </si>
  <si>
    <t>Fri Jun 19 03:10:30 PDT 2009</t>
  </si>
  <si>
    <t>living_angel</t>
  </si>
  <si>
    <t>@OfficialTL you do your work perfectly, now you have probably no more quiet minute...this is definitely not easy  wish you a nice weekend!</t>
  </si>
  <si>
    <t>WhatsGoodAlex</t>
  </si>
  <si>
    <t>Woke up at 345  they made me stand at attention for an hour cuz my squadron is a bunch of jackasses.</t>
  </si>
  <si>
    <t>Fri Jun 19 03:10:32 PDT 2009</t>
  </si>
  <si>
    <t>The way they break is that: you can only hear from the other earphone!!! I hate when that happens!!!   &amp;amp; I can't get any new ones anymore!</t>
  </si>
  <si>
    <t>Fri Jun 19 03:10:34 PDT 2009</t>
  </si>
  <si>
    <t xml:space="preserve">And there might be a thunderstorm coming up. </t>
  </si>
  <si>
    <t>Fri Jun 19 03:10:37 PDT 2009</t>
  </si>
  <si>
    <t>Becky4Mcfly</t>
  </si>
  <si>
    <t>@mcflymusic Why aren't mcfly at t4????!!! WHAT A LET DOWN   Will be rubbish with out you!</t>
  </si>
  <si>
    <t>@LittleLady716 no.  I dunno what to say. If you restore it, it should go back to factory settings and erase anything it didn't come with</t>
  </si>
  <si>
    <t>Fri Jun 19 03:10:41 PDT 2009</t>
  </si>
  <si>
    <t>spitfire130</t>
  </si>
  <si>
    <t>I would defineately call it a swampy ass day today  i hate hot weather with humidity......</t>
  </si>
  <si>
    <t>Fri Jun 19 03:10:47 PDT 2009</t>
  </si>
  <si>
    <t>smashpop</t>
  </si>
  <si>
    <t xml:space="preserve">Everyone has tickets to transformers.... where's mine?!?!?! </t>
  </si>
  <si>
    <t>Fri Jun 19 03:10:50 PDT 2009</t>
  </si>
  <si>
    <t>ravyness</t>
  </si>
  <si>
    <t xml:space="preserve">just lost my licence. Big yay! </t>
  </si>
  <si>
    <t>Hennylizzie</t>
  </si>
  <si>
    <t>doesnt feel her best today  But its prom tonight  and CORNWALL TOMOROW!!! x</t>
  </si>
  <si>
    <t>Fri Jun 19 03:10:54 PDT 2009</t>
  </si>
  <si>
    <t>Jeesh I wish I wasn't such a fraidy cat!  Nighty night. PS: Year One was just plain silly.</t>
  </si>
  <si>
    <t>Fri Jun 19 03:10:58 PDT 2009</t>
  </si>
  <si>
    <t>tracyb003</t>
  </si>
  <si>
    <t xml:space="preserve">alright guys off to take a test for child development. Wish me luck! - this sucks </t>
  </si>
  <si>
    <t xml:space="preserve">Camper has the cutest collections ever!!!!!! But the costs...... </t>
  </si>
  <si>
    <t>Fri Jun 19 03:10:59 PDT 2009</t>
  </si>
  <si>
    <t>MagdalenaPeach</t>
  </si>
  <si>
    <t xml:space="preserve">One would hope they are fond of my products, but I don't think this is why they are following me. </t>
  </si>
  <si>
    <t>Fri Jun 19 03:11:04 PDT 2009</t>
  </si>
  <si>
    <t>franlovesga</t>
  </si>
  <si>
    <t xml:space="preserve">@madilovesmerder I don't think I can wait to see what the hell these freakin' reverberations mean to Shonda... </t>
  </si>
  <si>
    <t>Fri Jun 19 03:11:05 PDT 2009</t>
  </si>
  <si>
    <t>fourmatilda</t>
  </si>
  <si>
    <t>...lol... NOT one word was mentioned.   Wonder what the day will bring.</t>
  </si>
  <si>
    <t>buxtodd05</t>
  </si>
  <si>
    <t xml:space="preserve">Not enjoying Ghostbusters SP.........  </t>
  </si>
  <si>
    <t>Fri Jun 19 03:11:07 PDT 2009</t>
  </si>
  <si>
    <t xml:space="preserve">@spreewilson after my turn ur phone off &amp;amp; get rest speech... Why did someone call me @ 5:50 and destroy my sleep?? Wompety womp womp. </t>
  </si>
  <si>
    <t>Fri Jun 19 03:11:11 PDT 2009</t>
  </si>
  <si>
    <t xml:space="preserve">@Frederikke @kerns I have a gutfeeling that I have to call them again sometime soon. Doesn't work in Chr. havn. </t>
  </si>
  <si>
    <t>alexcunanan</t>
  </si>
  <si>
    <t xml:space="preserve">Classes again tomorrow. </t>
  </si>
  <si>
    <t xml:space="preserve"> Im there when u want me...u arent there when I want u. U drive me crazy...and Im sick of it.</t>
  </si>
  <si>
    <t>Fri Jun 19 03:11:12 PDT 2009</t>
  </si>
  <si>
    <t>yanlingisawhale</t>
  </si>
  <si>
    <t>wonders why am I perpetually hungry  - http://tweet.sg</t>
  </si>
  <si>
    <t>@hellohelis Oh. pity  Can't you sand it away?</t>
  </si>
  <si>
    <t>Fri Jun 19 03:11:20 PDT 2009</t>
  </si>
  <si>
    <t>CharlieeJade</t>
  </si>
  <si>
    <t>@NarutoUzumaki hiya im watching naruto shippuden episode 80 omg i cnt believe asuma sensei dies  its so sad x</t>
  </si>
  <si>
    <t>Giving credit where due: our tax office was pretty helpful and efficient today. I filed with ease but am poorer too  Donations welcome.</t>
  </si>
  <si>
    <t>kayleighraphel</t>
  </si>
  <si>
    <t xml:space="preserve">Woken up by take that's sound check </t>
  </si>
  <si>
    <t>Fri Jun 19 03:11:21 PDT 2009</t>
  </si>
  <si>
    <t>wukuwuku</t>
  </si>
  <si>
    <t>bad weather, bad mood  could someone go to work for me now...?!</t>
  </si>
  <si>
    <t>Fri Jun 19 03:11:27 PDT 2009</t>
  </si>
  <si>
    <t xml:space="preserve">@lovecookies thanks, when are you leaving us for 7 weeks? </t>
  </si>
  <si>
    <t>theflyingolive</t>
  </si>
  <si>
    <t xml:space="preserve">my eyes feel droopy. heeey, was droopy ever diagnosed with depression? poor dog. </t>
  </si>
  <si>
    <t>Fri Jun 19 03:11:28 PDT 2009</t>
  </si>
  <si>
    <t xml:space="preserve">http://twitpic.com/7sf1y - I really really really want this tattoo. </t>
  </si>
  <si>
    <t>Fri Jun 19 03:11:29 PDT 2009</t>
  </si>
  <si>
    <t xml:space="preserve">@debbieseraphina Yes. 5am I'm suffering from serious sleep deficient right now </t>
  </si>
  <si>
    <t xml:space="preserve">Holy shit. It just thundered so loud. Fuck. I think my heart just went through my chest. I was sleeping good too </t>
  </si>
  <si>
    <t>Fri Jun 19 03:11:34 PDT 2009</t>
  </si>
  <si>
    <t>@sofiawhat I have rhinitis, gastroenteritis, and headache. You? Oonga eh.  Tas, may mga bagong rules pag absent. :|</t>
  </si>
  <si>
    <t>Fri Jun 19 03:11:35 PDT 2009</t>
  </si>
  <si>
    <t>shelvis17</t>
  </si>
  <si>
    <t xml:space="preserve">I HATE STUDENT FINANCE!!!!!!!!! it is so god damn confusing </t>
  </si>
  <si>
    <t xml:space="preserve">been away from skewl 4 a week i bet no one has noticed, sick of being a nobody. </t>
  </si>
  <si>
    <t>Fri Jun 19 03:11:38 PDT 2009</t>
  </si>
  <si>
    <t>@PaperGangstahhh ive been saving money for dslr since dunno when . and its still not enough!!  haha.</t>
  </si>
  <si>
    <t>SelectSpecs</t>
  </si>
  <si>
    <t>@ff5kate  thats a real shame.  Maybe you could hide a few pairs?</t>
  </si>
  <si>
    <t>Fri Jun 19 03:11:40 PDT 2009</t>
  </si>
  <si>
    <t xml:space="preserve">Poor La... temp has hit 39.9 </t>
  </si>
  <si>
    <t>Fri Jun 19 03:11:41 PDT 2009</t>
  </si>
  <si>
    <t xml:space="preserve">@NathalieKinders  i miss you too </t>
  </si>
  <si>
    <t>Fri Jun 19 03:11:42 PDT 2009</t>
  </si>
  <si>
    <t>Ash_M_L</t>
  </si>
  <si>
    <t xml:space="preserve">to go or not to go thats the choice i have im really confuesed  i dont no wat 2 do  </t>
  </si>
  <si>
    <t>Fri Jun 19 03:11:50 PDT 2009</t>
  </si>
  <si>
    <t>clo_bow1</t>
  </si>
  <si>
    <t xml:space="preserve">@shaundiviney its not working for me either </t>
  </si>
  <si>
    <t xml:space="preserve">@Djsouthanbred lol shut up!!! i have to be at work in the am... </t>
  </si>
  <si>
    <t>Fri Jun 19 03:11:52 PDT 2009</t>
  </si>
  <si>
    <t xml:space="preserve">Tonsillitis again? This is the 3rd time in2 weeks but also the worst one, head and neck ache and everything </t>
  </si>
  <si>
    <t>Fri Jun 19 03:11:53 PDT 2009</t>
  </si>
  <si>
    <t>@TheHitListRadio  hey thehitlist i left the chat room as soon as it locked up  now its broken</t>
  </si>
  <si>
    <t>Fri Jun 19 03:11:56 PDT 2009</t>
  </si>
  <si>
    <t>RosieTinker</t>
  </si>
  <si>
    <t xml:space="preserve">wants to be in bed </t>
  </si>
  <si>
    <t>Fri Jun 19 03:11:57 PDT 2009</t>
  </si>
  <si>
    <t>ConnaBear</t>
  </si>
  <si>
    <t xml:space="preserve">is sad... Her panda is working and not coming round to play. </t>
  </si>
  <si>
    <t>Fri Jun 19 03:11:59 PDT 2009</t>
  </si>
  <si>
    <t xml:space="preserve">@Plip not sharing? BOOOOO </t>
  </si>
  <si>
    <t>TacoMel</t>
  </si>
  <si>
    <t xml:space="preserve">Ugh I have so mutch 2 edit and I have no time . I will have 2 leave in 2 hours for 2 weeks. Sorry guys dat mean my vid will be out l8er </t>
  </si>
  <si>
    <t>Fri Jun 19 03:12:03 PDT 2009</t>
  </si>
  <si>
    <t xml:space="preserve">Just up. Should really get a shower. Need to get a 1320 bus to Edinburgh for work today </t>
  </si>
  <si>
    <t>Fri Jun 19 03:12:05 PDT 2009</t>
  </si>
  <si>
    <t xml:space="preserve">@M4g3 cant stop khaansing yaar.. gettin some breathin problems 1-2 din se! </t>
  </si>
  <si>
    <t>Fuck 20 minutes to get ready    X.</t>
  </si>
  <si>
    <t>Fri Jun 19 03:12:09 PDT 2009</t>
  </si>
  <si>
    <t xml:space="preserve">@O_LIVE_E_AH I'm so glad Kings_Rule doesn't have my MSN. And don't get any ideas. A BFFFFF would never do that </t>
  </si>
  <si>
    <t>Fri Jun 19 03:12:12 PDT 2009</t>
  </si>
  <si>
    <t>joycieluvspink</t>
  </si>
  <si>
    <t xml:space="preserve">He's breaking everything into two... </t>
  </si>
  <si>
    <t>Fri Jun 19 03:12:16 PDT 2009</t>
  </si>
  <si>
    <t>Ugh! Thankyou mother nature for hating on me when I want to get drunk and have to wait in the pouring rain for a bus. Driving Now  sober.</t>
  </si>
  <si>
    <t>Fri Jun 19 03:12:20 PDT 2009</t>
  </si>
  <si>
    <t>glen_malley</t>
  </si>
  <si>
    <t xml:space="preserve">@mozzamania I know! I know! </t>
  </si>
  <si>
    <t>Fri Jun 19 03:12:21 PDT 2009</t>
  </si>
  <si>
    <t>So you can use Tweet Later and twitter feed to help manage your twitter acc. I personally dun like tweet later tho  #scotweb2</t>
  </si>
  <si>
    <t>Fri Jun 19 03:12:23 PDT 2009</t>
  </si>
  <si>
    <t xml:space="preserve">Watching free practice 1 for Brit GP on BBCi.  Then a shower and shave ready for work at 1 </t>
  </si>
  <si>
    <t xml:space="preserve">Really tired. Need some rest. </t>
  </si>
  <si>
    <t>Fri Jun 19 03:12:28 PDT 2009</t>
  </si>
  <si>
    <t xml:space="preserve">ok so i've gone down 2 257 followers now and twitter is stuffin up 4 me!!! </t>
  </si>
  <si>
    <t>Fri Jun 19 03:12:29 PDT 2009</t>
  </si>
  <si>
    <t>rbourne</t>
  </si>
  <si>
    <t xml:space="preserve">no BT line = no dialup. Also means I can't apply for broadband for the next 7 working days. </t>
  </si>
  <si>
    <t>Fri Jun 19 03:12:32 PDT 2009</t>
  </si>
  <si>
    <t>anyone awake yet? i ammm. only got like three hours of sleep.  my sisters bday party today.</t>
  </si>
  <si>
    <t>Fri Jun 19 03:12:34 PDT 2009</t>
  </si>
  <si>
    <t xml:space="preserve">sorry justin.. I spelled your name wrong.. </t>
  </si>
  <si>
    <t>digitaltoast</t>
  </si>
  <si>
    <t xml:space="preserve">Quick hello with my latte and carrot cake slice to #elevensestime tweeps inc the verdant @MartinGBEdwards and @iamamro. Back 2 worl 4 me </t>
  </si>
  <si>
    <t>Fri Jun 19 03:12:35 PDT 2009</t>
  </si>
  <si>
    <t xml:space="preserve">@switchwilder JEALOUS </t>
  </si>
  <si>
    <t>Fri Jun 19 03:12:37 PDT 2009</t>
  </si>
  <si>
    <t xml:space="preserve">dang it, my fingerprint reader on my notebook appears to have stopped working </t>
  </si>
  <si>
    <t>Fri Jun 19 03:12:38 PDT 2009</t>
  </si>
  <si>
    <t xml:space="preserve">haven't sign in for so long.. </t>
  </si>
  <si>
    <t>Fri Jun 19 03:12:42 PDT 2009</t>
  </si>
  <si>
    <t>pjbryant</t>
  </si>
  <si>
    <t xml:space="preserve">@ASKTechNetUK silverlight controls on teh conference presentations not always present. so no full screen or fastfwd/rvrse </t>
  </si>
  <si>
    <t xml:space="preserve">You know you're getting older when you have to read documents at 125% rather than 100%.  </t>
  </si>
  <si>
    <t xml:space="preserve">I don't want to have to go to town to buy things when I have so little money </t>
  </si>
  <si>
    <t>Fri Jun 19 03:12:45 PDT 2009</t>
  </si>
  <si>
    <t xml:space="preserve">yawn!!! supra sleepy and also have a neck ache... a bad one </t>
  </si>
  <si>
    <t>Fri Jun 19 03:12:46 PDT 2009</t>
  </si>
  <si>
    <t xml:space="preserve">Most of the office had a greasy bacon/sausage sandwich this morning, and I have an apple and a banana.. I'm not jealous </t>
  </si>
  <si>
    <t>@maczter They're making us wait outside until 6  Only 11 of us here so far. Reserved but wanted to hit the line ;) How is it there?</t>
  </si>
  <si>
    <t>Fri Jun 19 03:12:48 PDT 2009</t>
  </si>
  <si>
    <t>reminicing on a lot if shit  if only we could hold each other a few more nights  i h8 u bc ur w/ him instead of me</t>
  </si>
  <si>
    <t>Fri Jun 19 03:12:50 PDT 2009</t>
  </si>
  <si>
    <t>StirlingElect</t>
  </si>
  <si>
    <t xml:space="preserve">Oh no, theres been a problem with the courier companies delivery trucks...Means I dont know what time the iphone will be delivered today </t>
  </si>
  <si>
    <t>@maadonna Sorry, already have plans.  This week seems completely incapable of facilitating meetups with UX peeps!</t>
  </si>
  <si>
    <t>Fri Jun 19 03:12:52 PDT 2009</t>
  </si>
  <si>
    <t xml:space="preserve">@andyclemmensen its not working for me either </t>
  </si>
  <si>
    <t>Fri Jun 19 03:12:53 PDT 2009</t>
  </si>
  <si>
    <t xml:space="preserve">suffers the consequence of missing breakfast, cannot think of anything but food </t>
  </si>
  <si>
    <t xml:space="preserve">The rays of the sun radiating through the windows, with the hot climate. And I don't like that </t>
  </si>
  <si>
    <t>Fri Jun 19 03:12:54 PDT 2009</t>
  </si>
  <si>
    <t xml:space="preserve">Yup! So, they did take my phone. But, it will be w them for a week! </t>
  </si>
  <si>
    <t>Fab_Cardoso</t>
  </si>
  <si>
    <t xml:space="preserve">off I go... and I'm already late </t>
  </si>
  <si>
    <t>CRAZ7</t>
  </si>
  <si>
    <t xml:space="preserve">i love that i can say what ever i want n noone will seee mwa ha ha ha...coz noone followin me </t>
  </si>
  <si>
    <t>beblisses</t>
  </si>
  <si>
    <t xml:space="preserve">so tired from my study  </t>
  </si>
  <si>
    <t>Fri Jun 19 03:12:55 PDT 2009</t>
  </si>
  <si>
    <t xml:space="preserve">@SIMpixels ha ha ha i dont do much tfp wich is why it annoys me waiting </t>
  </si>
  <si>
    <t>Fri Jun 19 03:12:58 PDT 2009</t>
  </si>
  <si>
    <t>MaryTreeHugger</t>
  </si>
  <si>
    <t xml:space="preserve">ewwwwww...I hate meat </t>
  </si>
  <si>
    <t>Fri Jun 19 03:13:00 PDT 2009</t>
  </si>
  <si>
    <t xml:space="preserve">3 hours if Japanese exams today then a 5hour shift at morrisons oh the joys </t>
  </si>
  <si>
    <t>Fri Jun 19 03:13:01 PDT 2009</t>
  </si>
  <si>
    <t xml:space="preserve">@mrtnclzd </t>
  </si>
  <si>
    <t>Fri Jun 19 03:13:04 PDT 2009</t>
  </si>
  <si>
    <t>There is no one here, that I can talk to about Transformers 2, and Simon is mocking me for being a Michael Bay fan  grrr!</t>
  </si>
  <si>
    <t>Fri Jun 19 03:13:07 PDT 2009</t>
  </si>
  <si>
    <t xml:space="preserve">I can't sleep!!!!!!     I've been laying in bed for like an hour and nothing....  </t>
  </si>
  <si>
    <t>Fri Jun 19 03:13:13 PDT 2009</t>
  </si>
  <si>
    <t xml:space="preserve">what to paint today... kind of out of ideas </t>
  </si>
  <si>
    <t>Fri Jun 19 03:13:16 PDT 2009</t>
  </si>
  <si>
    <t>emziief</t>
  </si>
  <si>
    <t xml:space="preserve">FFS. Over-slept without revising half of the stuff. Did terribly in Physics </t>
  </si>
  <si>
    <t>Fri Jun 19 03:13:17 PDT 2009</t>
  </si>
  <si>
    <t xml:space="preserve">Where has the sun gone anyone </t>
  </si>
  <si>
    <t>Fri Jun 19 03:13:20 PDT 2009</t>
  </si>
  <si>
    <t>i really feel like watching harry potter 1 and 2 but i don't have the dvds  someone drive me to video ezy!</t>
  </si>
  <si>
    <t xml:space="preserve">Friday finallyyyyy!!!! Class all day then moving alllllll the rest of my stuff. Long day </t>
  </si>
  <si>
    <t>Fri Jun 19 03:13:23 PDT 2009</t>
  </si>
  <si>
    <t xml:space="preserve">TMI: I really need to go brush my teeth. Mmm, vomit </t>
  </si>
  <si>
    <t>Fri Jun 19 03:13:24 PDT 2009</t>
  </si>
  <si>
    <t>is not watching x-men wolverine - not tonite not tomoro night and not until 26th night!  strap on claws are just gonna have to wait.</t>
  </si>
  <si>
    <t>I cant wait to see @SaminaSammie been missing her  x x also excited bout tonight, dinner and a party should b V.fun ---- 49 days to go!! x</t>
  </si>
  <si>
    <t xml:space="preserve">I have to go to the bank, I real don't want to go </t>
  </si>
  <si>
    <t>Fri Jun 19 03:13:31 PDT 2009</t>
  </si>
  <si>
    <t xml:space="preserve">@ditski weeeeeekkksss ur going to Batam on Monday yah?  jealous </t>
  </si>
  <si>
    <t>Fri Jun 19 03:13:36 PDT 2009</t>
  </si>
  <si>
    <t>Sno0opy</t>
  </si>
  <si>
    <t>Fri Jun 19 03:13:41 PDT 2009</t>
  </si>
  <si>
    <t>fuzzy_panda17</t>
  </si>
  <si>
    <t xml:space="preserve">#inaperfectworld you'd like me back </t>
  </si>
  <si>
    <t>Fri Jun 19 03:13:44 PDT 2009</t>
  </si>
  <si>
    <t xml:space="preserve">@garytomwilliams i WISH i was...i'm in vegas ...just dreaming of it...am gonna see them here &amp;amp; in LA however...but gotta wait till fall </t>
  </si>
  <si>
    <t>Fri Jun 19 03:13:48 PDT 2009</t>
  </si>
  <si>
    <t xml:space="preserve">@RebeccaMasters last 24 hours together for over 2 weeks. </t>
  </si>
  <si>
    <t xml:space="preserve">morning thank god for waking mi up  2 see another beautiful day bout to call mi mumma miss her </t>
  </si>
  <si>
    <t>Fri Jun 19 03:13:51 PDT 2009</t>
  </si>
  <si>
    <t>schuyler_palmer</t>
  </si>
  <si>
    <t xml:space="preserve">@ncooper5 that's a bummer </t>
  </si>
  <si>
    <t>Fri Jun 19 03:13:54 PDT 2009</t>
  </si>
  <si>
    <t xml:space="preserve">I'm hungry again. Ugh. I hate being hungry. Especially when there's nothing to eat. </t>
  </si>
  <si>
    <t xml:space="preserve">@ChrisWalshie Very funny Man from Downunder! I was not cooking, I was sleeping </t>
  </si>
  <si>
    <t>Fri Jun 19 03:13:56 PDT 2009</t>
  </si>
  <si>
    <t>JDub82</t>
  </si>
  <si>
    <t xml:space="preserve">Argh! I hate waking up with a headache </t>
  </si>
  <si>
    <t>gayaspinkink</t>
  </si>
  <si>
    <t>Iâ€™m logging off tumblr to attept study  FML http://tumblr.com/x6x238qc2</t>
  </si>
  <si>
    <t>Fri Jun 19 03:13:57 PDT 2009</t>
  </si>
  <si>
    <t xml:space="preserve">http://twitpic.com/7sf5q - its mine, baby! from phone camera, so its not that good </t>
  </si>
  <si>
    <t>Fri Jun 19 03:13:58 PDT 2009</t>
  </si>
  <si>
    <t>@gilbirmingham Gil I'm sorry you won't get to Sydney as well next week for Supernova  you're only going to Perth, is that correct?</t>
  </si>
  <si>
    <t>Fri Jun 19 03:14:06 PDT 2009</t>
  </si>
  <si>
    <t>bingwui</t>
  </si>
  <si>
    <t xml:space="preserve">Eating at red cafe alone </t>
  </si>
  <si>
    <t>Fri Jun 19 03:14:07 PDT 2009</t>
  </si>
  <si>
    <t xml:space="preserve">@frommsongs andrew, i hope all this between my family ONTD and your friend aaron doesn't affect our future hebrew lessons </t>
  </si>
  <si>
    <t>@zyxx hahaha. and babe, i'm so sry that i couldn't go out with you today. so much work to be completed.  misssssss &amp;lt;3</t>
  </si>
  <si>
    <t>Fri Jun 19 03:14:09 PDT 2009</t>
  </si>
  <si>
    <t xml:space="preserve">is reviewing today, but can't really be arsed </t>
  </si>
  <si>
    <t>Fri Jun 19 03:14:10 PDT 2009</t>
  </si>
  <si>
    <t xml:space="preserve">4 hrs off n back to work again. </t>
  </si>
  <si>
    <t>Fri Jun 19 03:14:14 PDT 2009</t>
  </si>
  <si>
    <t xml:space="preserve">Burnt 700 cals at gym in the morning. Compensated by demolishing a medium sized pizza for lunch </t>
  </si>
  <si>
    <t>Fri Jun 19 03:14:22 PDT 2009</t>
  </si>
  <si>
    <t>bemadder</t>
  </si>
  <si>
    <t xml:space="preserve">I wanna play with my dogs but they're asleep. </t>
  </si>
  <si>
    <t>Fri Jun 19 03:14:24 PDT 2009</t>
  </si>
  <si>
    <t>astrastrastra</t>
  </si>
  <si>
    <t>@vnssaa huhu  yup yup we must catch up 2morrow, k?</t>
  </si>
  <si>
    <t>Fri Jun 19 03:14:27 PDT 2009</t>
  </si>
  <si>
    <t>MissCass7</t>
  </si>
  <si>
    <t xml:space="preserve">Arghhh txt me god dammit </t>
  </si>
  <si>
    <t>Fri Jun 19 03:14:28 PDT 2009</t>
  </si>
  <si>
    <t>oh man i am reading shit that is not hangover material at all.  also fml</t>
  </si>
  <si>
    <t>Fri Jun 19 03:14:33 PDT 2009</t>
  </si>
  <si>
    <t xml:space="preserve">Sup all. I'm having a crisis here, someone help! I have tons of plush toys. Literally more then 100! I have to throw most of them away </t>
  </si>
  <si>
    <t>Fri Jun 19 03:14:39 PDT 2009</t>
  </si>
  <si>
    <t>jszaszvari</t>
  </si>
  <si>
    <t xml:space="preserve">I wish there was a better reporting solution for Kerio Mail Server than Mail Access Monitor. Its just crap </t>
  </si>
  <si>
    <t>Fri Jun 19 03:14:42 PDT 2009</t>
  </si>
  <si>
    <t>rheneelols</t>
  </si>
  <si>
    <t xml:space="preserve">Not much friends twit. </t>
  </si>
  <si>
    <t>@mlbarnes2009 Michelle... you've been a bit quiet lately. You ok? Haven't heard from you.  XXX</t>
  </si>
  <si>
    <t>Fri Jun 19 03:14:44 PDT 2009</t>
  </si>
  <si>
    <t xml:space="preserve">@Grammarpuss oh i bet they all feel foolish now after kicking up such a fuss. </t>
  </si>
  <si>
    <t>Fri Jun 19 03:14:47 PDT 2009</t>
  </si>
  <si>
    <t xml:space="preserve">has the worst sleep.. </t>
  </si>
  <si>
    <t>Hey @SharonTappan !! I have not had a hug from you in FOREVER!! I feel ummm... Neglected  - LOL!!  JK! LOVE YOU!! #FollowFriday</t>
  </si>
  <si>
    <t>Fri Jun 19 03:14:48 PDT 2009</t>
  </si>
  <si>
    <t>@BCRescueUK  sorry to hear that, hope you are feeling better now.</t>
  </si>
  <si>
    <t>Fri Jun 19 03:14:52 PDT 2009</t>
  </si>
  <si>
    <t>jennehpie</t>
  </si>
  <si>
    <t>last london trip, how sad  gonna be grand though</t>
  </si>
  <si>
    <t>I have such a headache..  And there isn't anything on tv to even just blah out to it.</t>
  </si>
  <si>
    <t>Fri Jun 19 03:15:00 PDT 2009</t>
  </si>
  <si>
    <t xml:space="preserve">trying to get used to feeling shitty all the time again. rough night. rough week. rough month. ugh. </t>
  </si>
  <si>
    <t>Fri Jun 19 03:15:03 PDT 2009</t>
  </si>
  <si>
    <t xml:space="preserve">So glad i didnt crash elsewhere tonight. Feels sooo good being in my own bed right now. Drive home was killer though. So sleepy </t>
  </si>
  <si>
    <t>Fri Jun 19 03:15:04 PDT 2009</t>
  </si>
  <si>
    <t xml:space="preserve">tbh, so far no one at school really understands who I am. I feel like a total jerk. fcuk! </t>
  </si>
  <si>
    <t>Fri Jun 19 03:15:05 PDT 2009</t>
  </si>
  <si>
    <t>another goodbye, this time to claudia  starbucks, bag shopping and some hidden tears...</t>
  </si>
  <si>
    <t>Fri Jun 19 03:15:06 PDT 2009</t>
  </si>
  <si>
    <t>Luvmeluvr</t>
  </si>
  <si>
    <t xml:space="preserve">is suffering from MAJOR insomnia.  </t>
  </si>
  <si>
    <t>Fri Jun 19 03:15:11 PDT 2009</t>
  </si>
  <si>
    <t xml:space="preserve">@kaylaSTACK shaun &amp;amp; andy are on a chatroom right now, except it crashed </t>
  </si>
  <si>
    <t>Fri Jun 19 03:15:14 PDT 2009</t>
  </si>
  <si>
    <t xml:space="preserve">Is already having to hold back tears thinking abt all the beautiful People we will b leaving behind when we leave Sydney </t>
  </si>
  <si>
    <t>Fri Jun 19 03:15:15 PDT 2009</t>
  </si>
  <si>
    <t>babycakesaz</t>
  </si>
  <si>
    <t xml:space="preserve">totally just cut my hair dude, then one side was longer then the other so i just kept cutting and cutting, 6 inches later im almost bald </t>
  </si>
  <si>
    <t>ryawho</t>
  </si>
  <si>
    <t xml:space="preserve">Is he my ex? Or probably still my bf? IDK </t>
  </si>
  <si>
    <t>myztikjenz</t>
  </si>
  <si>
    <t>I'm up but not in line for a new 3Gs  Running some tests on the online store</t>
  </si>
  <si>
    <t>Fri Jun 19 03:15:19 PDT 2009</t>
  </si>
  <si>
    <t xml:space="preserve">@viciousconcepts @tubemogul I can understand that b/c obama vs fly makes me laugh, iran makes me cry, can't do much for iran anyway... </t>
  </si>
  <si>
    <t>Fri Jun 19 03:15:24 PDT 2009</t>
  </si>
  <si>
    <t xml:space="preserve">@micktleyden I'm working tonight, tomorrow day and Sunday night. I'm a sad sack for this weekend. </t>
  </si>
  <si>
    <t>Fri Jun 19 03:15:25 PDT 2009</t>
  </si>
  <si>
    <t>mizamour</t>
  </si>
  <si>
    <t>aaaaaaaaaaaaaaaaaa I don't like caffeine.  headache/jittery/nervous/rambly/can'tsleep/can'teat/buzzing head</t>
  </si>
  <si>
    <t xml:space="preserve">@mogfather snap. oh wait im already here  and its not even friday </t>
  </si>
  <si>
    <t>Fri Jun 19 03:15:26 PDT 2009</t>
  </si>
  <si>
    <t xml:space="preserve">Officially appointed as CL &amp;amp; given monthly allowance. Sigh....I rather not be a CL...Cannot stand the office politics </t>
  </si>
  <si>
    <t>Fri Jun 19 03:15:35 PDT 2009</t>
  </si>
  <si>
    <t xml:space="preserve">I'm in a hate-loathe relationship w/ my upstairs neighbors. </t>
  </si>
  <si>
    <t xml:space="preserve">@mara_922 http://twitpic.com/76mv9 - I miss you too much </t>
  </si>
  <si>
    <t>Brybryony</t>
  </si>
  <si>
    <t xml:space="preserve">Ok, PepperDog is much better, but now CheeseRat is sick. I'm not having much luck with my furry family </t>
  </si>
  <si>
    <t>Fri Jun 19 03:15:40 PDT 2009</t>
  </si>
  <si>
    <t>its raining n its freezing  I need some1 to cuddle.. Were's my boo!!</t>
  </si>
  <si>
    <t>Fri Jun 19 03:15:42 PDT 2009</t>
  </si>
  <si>
    <t xml:space="preserve">@Maynardcomau boy I thought you knew me better than that??? </t>
  </si>
  <si>
    <t>Fri Jun 19 03:15:43 PDT 2009</t>
  </si>
  <si>
    <t xml:space="preserve">also, you have NO IDEA how long it took me to find a decent icon. eugh. hate my face, hahahahaha. </t>
  </si>
  <si>
    <t>Fri Jun 19 03:15:46 PDT 2009</t>
  </si>
  <si>
    <t xml:space="preserve">Home. School wasn't that boring but got loads of homework </t>
  </si>
  <si>
    <t>Fri Jun 19 03:15:47 PDT 2009</t>
  </si>
  <si>
    <t>LillieBiggs</t>
  </si>
  <si>
    <t xml:space="preserve">Ahh! Totally bummed I didn't hear my alarm, and now it's too late to run </t>
  </si>
  <si>
    <t>Fri Jun 19 03:15:53 PDT 2009</t>
  </si>
  <si>
    <t>nikk6</t>
  </si>
  <si>
    <t xml:space="preserve">doesnt want to leave school  will never put my uniform on ever again </t>
  </si>
  <si>
    <t>murfilicious</t>
  </si>
  <si>
    <t xml:space="preserve">have a hair trapped in the back of my mouth that I can't reach </t>
  </si>
  <si>
    <t>Fri Jun 19 03:15:58 PDT 2009</t>
  </si>
  <si>
    <t>akakjs</t>
  </si>
  <si>
    <t>@gluemoon whenever we do that we spend the time dodging dog poo and drunks  I hate Vauxhall.</t>
  </si>
  <si>
    <t>Fri Jun 19 03:16:01 PDT 2009</t>
  </si>
  <si>
    <t>lizerbean</t>
  </si>
  <si>
    <t>Had another sleepless night. We were up 4 times between 1 and 530  mommy's tired</t>
  </si>
  <si>
    <t>Fri Jun 19 03:16:04 PDT 2009</t>
  </si>
  <si>
    <t>toadettee</t>
  </si>
  <si>
    <t xml:space="preserve">@billythekid oh their different, it hurts anyway whichever it is..... </t>
  </si>
  <si>
    <t xml:space="preserve">@shaundiviney  @andyclemmensen feel sorry for u </t>
  </si>
  <si>
    <t>Fri Jun 19 03:16:08 PDT 2009</t>
  </si>
  <si>
    <t>Reade21</t>
  </si>
  <si>
    <t xml:space="preserve">Wish i could have a quite weekend but its not going to happen this weekend </t>
  </si>
  <si>
    <t>Fri Jun 19 03:16:17 PDT 2009</t>
  </si>
  <si>
    <t>@domness &amp;amp; @aweekes y'all are heartless!! Twitterena 2.4 on a 3gS... My dream!! Not happening for me til Nov.26!  only $199 4 me though!</t>
  </si>
  <si>
    <t>Fri Jun 19 03:16:23 PDT 2009</t>
  </si>
  <si>
    <t xml:space="preserve">omgomg, should i watch gokusen 1 and 3? :O No akinishi jin </t>
  </si>
  <si>
    <t>Fri Jun 19 03:16:25 PDT 2009</t>
  </si>
  <si>
    <t xml:space="preserve">@aileen_yu01 Harder than the real test. </t>
  </si>
  <si>
    <t>Fri Jun 19 03:16:33 PDT 2009</t>
  </si>
  <si>
    <t>annahelm</t>
  </si>
  <si>
    <t xml:space="preserve">On my way to work. Everyone celebrating midsommar but me. </t>
  </si>
  <si>
    <t>Fri Jun 19 03:16:37 PDT 2009</t>
  </si>
  <si>
    <t xml:space="preserve">@kornfan2007 If people would not buy at that price they would not sell at that price, &amp;quot;The price the market will bare&amp;quot; </t>
  </si>
  <si>
    <t xml:space="preserve">Updated iPhone, restored backup and now I am syncing my apps back. Could take all night </t>
  </si>
  <si>
    <t>Fri Jun 19 03:16:38 PDT 2009</t>
  </si>
  <si>
    <t xml:space="preserve">@peterfacinelli so on my itouch this morning... It said you had 500,427 followers. Couldn't screen shot it though. </t>
  </si>
  <si>
    <t>Fri Jun 19 03:16:41 PDT 2009</t>
  </si>
  <si>
    <t>@oOdolfinaOo At only 11 years of age?! Too young  (my 2 cats are nearly 12); I do hope Leo will be OK, so upsetting to see unwell pet.</t>
  </si>
  <si>
    <t>@phantomzangel to tell strangers he is back and for him to deny his love for us  after all the hard work is what got everyone pissed off</t>
  </si>
  <si>
    <t>Fri Jun 19 03:16:47 PDT 2009</t>
  </si>
  <si>
    <t>@turveee topeee!!! I'm not in notts anymore  how was manchester??</t>
  </si>
  <si>
    <t>Fri Jun 19 03:16:50 PDT 2009</t>
  </si>
  <si>
    <t xml:space="preserve">Starbucks to study a little more then chem final </t>
  </si>
  <si>
    <t xml:space="preserve">Being a big girl and admitting I have a problem- the only answer may be fasting - a coffee fast </t>
  </si>
  <si>
    <t>Fri Jun 19 03:16:51 PDT 2009</t>
  </si>
  <si>
    <t xml:space="preserve">back in Halifax. Not thrilled to be here. But looking at the bright side. Get to see my family for a few weeks! Miss England tho &amp;amp; Nick! </t>
  </si>
  <si>
    <t>I get the feeling that this was the sausages fault  Bleughhh</t>
  </si>
  <si>
    <t>guybowden</t>
  </si>
  <si>
    <t xml:space="preserve">here comes the rain... </t>
  </si>
  <si>
    <t>Fri Jun 19 03:17:00 PDT 2009</t>
  </si>
  <si>
    <t>nueng_c</t>
  </si>
  <si>
    <t>back from badminton. Trav won again   bought tons of vegetable from the market, will have a big salad bar for dinner tonight</t>
  </si>
  <si>
    <t>wWatchMeWatchUu</t>
  </si>
  <si>
    <t xml:space="preserve">loves the fact that she didn't get a second of sleep at all </t>
  </si>
  <si>
    <t>splatcat713</t>
  </si>
  <si>
    <t>looking at bank account   never enough money to go around? do u think the gov. can lead me a couple million too?</t>
  </si>
  <si>
    <t>Fri Jun 19 03:17:08 PDT 2009</t>
  </si>
  <si>
    <t>PurdueBball</t>
  </si>
  <si>
    <t>Hummel makes team USA, unfort, Jajuan Johnson did not  Congrats to Hummel!!! JJ can now get in the weightroom!</t>
  </si>
  <si>
    <t xml:space="preserve">I hope you'll really quit smoking. </t>
  </si>
  <si>
    <t>Fri Jun 19 03:17:12 PDT 2009</t>
  </si>
  <si>
    <t xml:space="preserve">back from Baltimore... I highly suggest a visit... but all overnights this week </t>
  </si>
  <si>
    <t>Fri Jun 19 03:17:16 PDT 2009</t>
  </si>
  <si>
    <t xml:space="preserve">@xlikewolvesx aww &amp;lt;3 yw bb. I love me a good thunderstorm but if it takes you by surprise that can be a real pain in the ass </t>
  </si>
  <si>
    <t>Fri Jun 19 03:17:19 PDT 2009</t>
  </si>
  <si>
    <t>@ColoradoMac LOL, yeah, that's true  not only do we get it later, but we get it at a higher price and with less benefits. Sad times.</t>
  </si>
  <si>
    <t>djuro</t>
  </si>
  <si>
    <t>now cuz Apple called, I lost the surprise   I'm gonna sue! Where's that Kramer's advocate? This is outrageous, egregious and unheard of!</t>
  </si>
  <si>
    <t>Fri Jun 19 03:17:22 PDT 2009</t>
  </si>
  <si>
    <t>rockmysockzzz</t>
  </si>
  <si>
    <t xml:space="preserve">i want the sun back </t>
  </si>
  <si>
    <t>Fri Jun 19 03:17:25 PDT 2009</t>
  </si>
  <si>
    <t>tkonz</t>
  </si>
  <si>
    <t xml:space="preserve">trying to figure out why I woke up at 4 a.m. this morning and why I have not been able to fall back asleep! </t>
  </si>
  <si>
    <t>Fri Jun 19 03:17:26 PDT 2009</t>
  </si>
  <si>
    <t>I wanna read &amp;quot;the picture of dorian gray&amp;quot; (by oscar wilde) but I have no time at the moment  hopefully I will soon (Y)</t>
  </si>
  <si>
    <t>Fri Jun 19 03:17:30 PDT 2009</t>
  </si>
  <si>
    <t xml:space="preserve">*screams* Morning thank god for waking mi up  2 see another beautiful day bout to call mi mumma miss her </t>
  </si>
  <si>
    <t>Fri Jun 19 03:17:37 PDT 2009</t>
  </si>
  <si>
    <t xml:space="preserve">Really bad stomach ache </t>
  </si>
  <si>
    <t xml:space="preserve">@nickybyrneoffic @markusfeehily I hope Westlife comes back soon. I miss them music-wise. And without'em, world's a little less gorgeous. </t>
  </si>
  <si>
    <t xml:space="preserve">@kirstieh Haha! I sneakily suggested twissup for last night cos I'm working from home 2day. Sadly, @eBeth's got to fend for herself </t>
  </si>
  <si>
    <t>Fri Jun 19 03:17:38 PDT 2009</t>
  </si>
  <si>
    <t>sahooterz</t>
  </si>
  <si>
    <t>Full of the cold just in time for the weekend  thanks Barney! xxxxx</t>
  </si>
  <si>
    <t>Fri Jun 19 03:17:40 PDT 2009</t>
  </si>
  <si>
    <t>heehawbus</t>
  </si>
  <si>
    <t xml:space="preserve">@Dreamps actually that did cross my mind of something to do.. hey have you been able to get on the garage lately? its not working for me </t>
  </si>
  <si>
    <t>Fri Jun 19 03:17:41 PDT 2009</t>
  </si>
  <si>
    <t xml:space="preserve">Why are the accountants always giving people a hard time?? </t>
  </si>
  <si>
    <t>Fri Jun 19 03:17:42 PDT 2009</t>
  </si>
  <si>
    <t>sheardo</t>
  </si>
  <si>
    <t xml:space="preserve">uh oh. mega sore throat, getting worse. this is what happens when i have too much fun </t>
  </si>
  <si>
    <t>Fri Jun 19 03:17:44 PDT 2009</t>
  </si>
  <si>
    <t>@phantomzangel but the person who you look up to has put us down.  i still like aaron though</t>
  </si>
  <si>
    <t>Fri Jun 19 03:17:45 PDT 2009</t>
  </si>
  <si>
    <t>atheistx</t>
  </si>
  <si>
    <t>@reedbraden Dude... Super suck.  I say make a run for it.</t>
  </si>
  <si>
    <t>Fri Jun 19 03:17:48 PDT 2009</t>
  </si>
  <si>
    <t xml:space="preserve">pff not feeling well </t>
  </si>
  <si>
    <t>Fri Jun 19 03:17:53 PDT 2009</t>
  </si>
  <si>
    <t>JosiahW</t>
  </si>
  <si>
    <t xml:space="preserve">Apple just brought out umbrellas for the first 14 people in line. They are loaners and there is no logo </t>
  </si>
  <si>
    <t>Fri Jun 19 03:17:54 PDT 2009</t>
  </si>
  <si>
    <t>Natalieretard</t>
  </si>
  <si>
    <t xml:space="preserve">I hate brussel sprouts they make me sick </t>
  </si>
  <si>
    <t>colleencee</t>
  </si>
  <si>
    <t>I'm up for global an I just realized that after 10am the matts aja cort billy in my block will not be in my classes. I dnt want that  why?</t>
  </si>
  <si>
    <t>Fri Jun 19 03:17:58 PDT 2009</t>
  </si>
  <si>
    <t>Midsummer today! Yummi, good food &amp;amp; strawberrys! To bad i can't eat cus my mouth hurts like hell  hate this thing</t>
  </si>
  <si>
    <t>Fri Jun 19 03:18:01 PDT 2009</t>
  </si>
  <si>
    <t>juliangoffin</t>
  </si>
  <si>
    <t xml:space="preserve">trying to find a new dive boat for Sunday - Booked one has cancelled </t>
  </si>
  <si>
    <t>Fri Jun 19 03:18:03 PDT 2009</t>
  </si>
  <si>
    <t xml:space="preserve">@BrookeyBabeh yeahh i saw that! how annoying aye </t>
  </si>
  <si>
    <t>Fri Jun 19 03:18:20 PDT 2009</t>
  </si>
  <si>
    <t>ILOVEHOOKERS</t>
  </si>
  <si>
    <t>Yo say a prayer for my boy Benedict Agostini... May God help you brother.  I hope you come home ASAP.</t>
  </si>
  <si>
    <t>Fri Jun 19 03:18:22 PDT 2009</t>
  </si>
  <si>
    <t>dungprets</t>
  </si>
  <si>
    <t xml:space="preserve">@ardityahardaya but none of them are fix </t>
  </si>
  <si>
    <t>Fri Jun 19 03:18:25 PDT 2009</t>
  </si>
  <si>
    <t xml:space="preserve">My fish, Pepper, died. </t>
  </si>
  <si>
    <t>Fri Jun 19 03:18:28 PDT 2009</t>
  </si>
  <si>
    <t>aberen</t>
  </si>
  <si>
    <t xml:space="preserve">My bank just told me that they believe my credit card has been copied and therefore were forced to shut it down. Timing is so bad! </t>
  </si>
  <si>
    <t xml:space="preserve">@jiminthemorning I pulled out my iPod Touch whilst listening to MIley Cyrus before going to a Hardcore rave. Its fair to say i got stick! </t>
  </si>
  <si>
    <t>Fri Jun 19 03:18:31 PDT 2009</t>
  </si>
  <si>
    <t xml:space="preserve">*shouts* Morning thank god for waking mi up  2 see another beautiful day bout to call mi mumma miss her </t>
  </si>
  <si>
    <t>Fri Jun 19 03:18:34 PDT 2009</t>
  </si>
  <si>
    <t>fjaa</t>
  </si>
  <si>
    <t xml:space="preserve">Going to bed now. not gonna wait longer, if the phone rings, then great, if not i'll just be sleeping. </t>
  </si>
  <si>
    <t>Fri Jun 19 03:18:36 PDT 2009</t>
  </si>
  <si>
    <t xml:space="preserve">Feel like cr*p today, barking like a dog and now the hayfever is starting...groan ... </t>
  </si>
  <si>
    <t>Ah well, Guessing game doesn't like me  I'll make it! Lol</t>
  </si>
  <si>
    <t>Fri Jun 19 03:18:37 PDT 2009</t>
  </si>
  <si>
    <t>lindsmartin</t>
  </si>
  <si>
    <t xml:space="preserve">installing Office 2007 sp2, joy(!) wish i was playing with a shiny new iPhone, but sadly i'm not.... </t>
  </si>
  <si>
    <t>kt_babee</t>
  </si>
  <si>
    <t xml:space="preserve">y is life so boring these days??   skool on mondaii!!! </t>
  </si>
  <si>
    <t>Fri Jun 19 03:18:38 PDT 2009</t>
  </si>
  <si>
    <t xml:space="preserve">Hmmm... I think i need a haircut!! Huuu </t>
  </si>
  <si>
    <t>Fri Jun 19 03:18:42 PDT 2009</t>
  </si>
  <si>
    <t xml:space="preserve">@MrKhaotik ima have a much tamer weekend than yu lls*...I haven't been with sorors and frat since I left school </t>
  </si>
  <si>
    <t>Fri Jun 19 03:18:44 PDT 2009</t>
  </si>
  <si>
    <t xml:space="preserve">is off to Woking yet again! </t>
  </si>
  <si>
    <t>Fri Jun 19 03:18:45 PDT 2009</t>
  </si>
  <si>
    <t>Kellyandplusone</t>
  </si>
  <si>
    <t xml:space="preserve">woah the hot list page has crashed! ive been trying to get on for like a hour!! </t>
  </si>
  <si>
    <t>Fri Jun 19 03:18:46 PDT 2009</t>
  </si>
  <si>
    <t>@OfficialAS lmao it's cool! I was TRYING to hack into Maccas wi-fi but I was too far away  sooo yesh XD</t>
  </si>
  <si>
    <t>Fri Jun 19 03:18:48 PDT 2009</t>
  </si>
  <si>
    <t xml:space="preserve">for a business. is it better to have a facebook group or page.  Our group started before 'pages' - doubt we can migrate it </t>
  </si>
  <si>
    <t>Fri Jun 19 03:18:49 PDT 2009</t>
  </si>
  <si>
    <t>hridi_at</t>
  </si>
  <si>
    <t xml:space="preserve"> @lazoug KStew and MA still together http://bit.ly/cdrcw happy or not?? Lol Im happy if Kristen is happy</t>
  </si>
  <si>
    <t>louisianad</t>
  </si>
  <si>
    <t xml:space="preserve">sore throat, boring, tired </t>
  </si>
  <si>
    <t>Fri Jun 19 03:18:51 PDT 2009</t>
  </si>
  <si>
    <t xml:space="preserve">@melody i feel like i haven't talked to u for a long time!!! </t>
  </si>
  <si>
    <t>Fri Jun 19 03:18:54 PDT 2009</t>
  </si>
  <si>
    <t xml:space="preserve">@aaroncorby altho i have been texting @5LiveF1 but havent heard mine </t>
  </si>
  <si>
    <t xml:space="preserve">Argh, I honestly think they would have ran out of 16GB White iPhones by now </t>
  </si>
  <si>
    <t>Fri Jun 19 03:18:57 PDT 2009</t>
  </si>
  <si>
    <t>farendole</t>
  </si>
  <si>
    <t xml:space="preserve">grazed my knuckle on the fridge door, spending the next 5 mins dabbing the blood off </t>
  </si>
  <si>
    <t>tinyjack</t>
  </si>
  <si>
    <t xml:space="preserve">#Silverstone Signal so bad cannot get updates </t>
  </si>
  <si>
    <t xml:space="preserve">Going out to have some fun, unfortunately a friend cancelled therefore I have to drag sisters along and I wanted to watch The Proposal </t>
  </si>
  <si>
    <t>Fri Jun 19 03:18:58 PDT 2009</t>
  </si>
  <si>
    <t>gAngkie</t>
  </si>
  <si>
    <t>says ge kapoi naq  (tears) http://plurk.com/p/1252lw</t>
  </si>
  <si>
    <t>Fri Jun 19 03:19:02 PDT 2009</t>
  </si>
  <si>
    <t xml:space="preserve">i cant go to the Friday ; mother angries with me </t>
  </si>
  <si>
    <t>Fri Jun 19 03:19:04 PDT 2009</t>
  </si>
  <si>
    <t xml:space="preserve">The school year's starting to be a bitch! Wtff. </t>
  </si>
  <si>
    <t>Fri Jun 19 03:19:05 PDT 2009</t>
  </si>
  <si>
    <t>Curious4149</t>
  </si>
  <si>
    <t>I am not getting done by 7  ~Lone Wolf~</t>
  </si>
  <si>
    <t>Fri Jun 19 03:19:08 PDT 2009</t>
  </si>
  <si>
    <t xml:space="preserve">@PC_Gamer: How can I come back to PC gaming? (recommendations) Simply as I have lost my way in the world of 360 </t>
  </si>
  <si>
    <t>Fri Jun 19 03:19:10 PDT 2009</t>
  </si>
  <si>
    <t>Bexboobah</t>
  </si>
  <si>
    <t xml:space="preserve">Wish didn't have such a busy Friday ahead... fancy a nice cold peary-cidery thingy in the garden but neighbours have got the builders in </t>
  </si>
  <si>
    <t>Fri Jun 19 03:19:16 PDT 2009</t>
  </si>
  <si>
    <t>aw where are @TownHallSteps1 ?? i miss theyre tweets  lol x</t>
  </si>
  <si>
    <t>Fri Jun 19 03:19:24 PDT 2009</t>
  </si>
  <si>
    <t>panasonikku_ho</t>
  </si>
  <si>
    <t xml:space="preserve">@mrbyt168 sorry dude, just came back with tim </t>
  </si>
  <si>
    <t>Fri Jun 19 03:19:26 PDT 2009</t>
  </si>
  <si>
    <t xml:space="preserve">Leighton Meester sex tape? Oh girl say it aint so </t>
  </si>
  <si>
    <t>Fri Jun 19 03:19:27 PDT 2009</t>
  </si>
  <si>
    <t xml:space="preserve">@ardityahardaya but none of them has confirmed their availability </t>
  </si>
  <si>
    <t>Fri Jun 19 03:19:28 PDT 2009</t>
  </si>
  <si>
    <t xml:space="preserve">@mattgarner  i am  need to get my code from my manager before 02 charge me to much </t>
  </si>
  <si>
    <t>Fri Jun 19 03:19:29 PDT 2009</t>
  </si>
  <si>
    <t>Madinagoodway</t>
  </si>
  <si>
    <t>Jaysus, just saw a touching documentary about #9/11  solely seen through eye-witnesses' home video footage</t>
  </si>
  <si>
    <t>Fri Jun 19 03:19:31 PDT 2009</t>
  </si>
  <si>
    <t xml:space="preserve">Still feel wrecked after the gym this morning so not fit </t>
  </si>
  <si>
    <t xml:space="preserve">@CrisBrown i want to come </t>
  </si>
  <si>
    <t>Fri Jun 19 03:19:32 PDT 2009</t>
  </si>
  <si>
    <t>overslept! Bahhh!  On the way to the airport...</t>
  </si>
  <si>
    <t>Fri Jun 19 03:19:37 PDT 2009</t>
  </si>
  <si>
    <t xml:space="preserve">i'm so sad the 'The Blow' are no longer </t>
  </si>
  <si>
    <t>Fri Jun 19 03:19:38 PDT 2009</t>
  </si>
  <si>
    <t>*tired* researching publishers and proof reading for the 1000 time is really boring  eager to start on my new idea!!!!</t>
  </si>
  <si>
    <t>Fri Jun 19 03:19:39 PDT 2009</t>
  </si>
  <si>
    <t xml:space="preserve">@justafangirlxd umm yep.. but my week's not over yet...hahay.. </t>
  </si>
  <si>
    <t>@_Ashashlee I'm wearing your pink ashlee t-shirt BOOO I miss u!!  love ashlee!</t>
  </si>
  <si>
    <t>Fri Jun 19 03:19:40 PDT 2009</t>
  </si>
  <si>
    <t>rich_gumby</t>
  </si>
  <si>
    <t xml:space="preserve">The bad thing about getting up at 5:30 every morning to go to work is that &amp;quot;sleeping in&amp;quot; is waking up at 6am  </t>
  </si>
  <si>
    <t>Fri Jun 19 03:19:41 PDT 2009</t>
  </si>
  <si>
    <t>martini43</t>
  </si>
  <si>
    <t xml:space="preserve">Sick dog this morning.......Gr8 </t>
  </si>
  <si>
    <t>Fri Jun 19 03:19:45 PDT 2009</t>
  </si>
  <si>
    <t>DollyOblong</t>
  </si>
  <si>
    <t>Hmm 've become a bit obsessed with baby treesons lately... about a year too late i guess  Does anyone have the white one wearing glasses?</t>
  </si>
  <si>
    <t>Fri Jun 19 03:19:46 PDT 2009</t>
  </si>
  <si>
    <t xml:space="preserve">My eyelashes are longer than before. I was sleeping when they're put the extensions on my eyes hahahh ooh my eyes hurt </t>
  </si>
  <si>
    <t>Fri Jun 19 03:19:49 PDT 2009</t>
  </si>
  <si>
    <t xml:space="preserve">shuffle is now dangerous cause i have 'a little bit longer' on my ipod </t>
  </si>
  <si>
    <t>Fri Jun 19 03:19:50 PDT 2009</t>
  </si>
  <si>
    <t>STILL in shock that Leigh M. had a sex tape leaked  OF ALL PEOPLE.</t>
  </si>
  <si>
    <t>Fri Jun 19 03:19:56 PDT 2009</t>
  </si>
  <si>
    <t xml:space="preserve">Cancled MU. Shit. @ditabobita @NailaFarhana GOTTA DO SMTHG ON THAT DAY. or i might cry </t>
  </si>
  <si>
    <t>Fri Jun 19 03:20:00 PDT 2009</t>
  </si>
  <si>
    <t>dlmuk</t>
  </si>
  <si>
    <t xml:space="preserve">bah, the #technetvconf crashed on me for a 2nd time... Hope they can improve the stability of this thing </t>
  </si>
  <si>
    <t>Fri Jun 19 03:20:03 PDT 2009</t>
  </si>
  <si>
    <t xml:space="preserve">@veeisme weak sauce. I had installed black &amp;amp; white 2 to see how it ran on my laptop, was playing for about 5 hours. no save </t>
  </si>
  <si>
    <t>cantharella</t>
  </si>
  <si>
    <t xml:space="preserve">@Olllala sorry I threw a hairbrush at you </t>
  </si>
  <si>
    <t>Fri Jun 19 03:20:06 PDT 2009</t>
  </si>
  <si>
    <t>really wish mum didnt would stop giving me jobs to do  then... band practise at 2...</t>
  </si>
  <si>
    <t>Fri Jun 19 03:20:08 PDT 2009</t>
  </si>
  <si>
    <t xml:space="preserve">yet another really bad day </t>
  </si>
  <si>
    <t>Fri Jun 19 03:20:11 PDT 2009</t>
  </si>
  <si>
    <t xml:space="preserve">@Michael_French We all have our crosses to bear </t>
  </si>
  <si>
    <t>Fri Jun 19 03:20:13 PDT 2009</t>
  </si>
  <si>
    <t xml:space="preserve">Is not happy today, not happy at all </t>
  </si>
  <si>
    <t>Fri Jun 19 03:20:14 PDT 2009</t>
  </si>
  <si>
    <t>paregorios</t>
  </si>
  <si>
    <t>just what I needed ... google docs gone flaky during my only proposal writing block for the day  #cloudpain</t>
  </si>
  <si>
    <t>Fri Jun 19 03:20:15 PDT 2009</t>
  </si>
  <si>
    <t>kiksthegreat</t>
  </si>
  <si>
    <t>herman has given up on my late night antics and is now sleeping with my early to bed roomy.  at least I have kitty-fat mischa to cuddle.</t>
  </si>
  <si>
    <t>magpie_1981</t>
  </si>
  <si>
    <t xml:space="preserve">It's Midnight Summer Party in Finland, but guess who's the lucky dude that has morning shift tomorrow. No drinkin' today. </t>
  </si>
  <si>
    <t xml:space="preserve">@RealBillBailey no Klingons though </t>
  </si>
  <si>
    <t>Fri Jun 19 03:20:19 PDT 2009</t>
  </si>
  <si>
    <t xml:space="preserve">Use these numbers to get to 24: 2, 2, 2, 5. You can add, multiply, plus and divide. And can only use each number once. Help! </t>
  </si>
  <si>
    <t>Fri Jun 19 03:20:21 PDT 2009</t>
  </si>
  <si>
    <t>neddynoodle</t>
  </si>
  <si>
    <t xml:space="preserve">@Patty_B mines slow too </t>
  </si>
  <si>
    <t>Fri Jun 19 03:20:26 PDT 2009</t>
  </si>
  <si>
    <t xml:space="preserve">@fcharlton she's too &amp;quot;ill&amp;quot; apparently, soz babe </t>
  </si>
  <si>
    <t>Fri Jun 19 03:20:29 PDT 2009</t>
  </si>
  <si>
    <t xml:space="preserve">Dead pissed off...I hate my mam,Ruins everything the dozy bitch!!!&amp;gt;:/  </t>
  </si>
  <si>
    <t>Fri Jun 19 03:20:30 PDT 2009</t>
  </si>
  <si>
    <t xml:space="preserve">@Raynecleoud bad day at work </t>
  </si>
  <si>
    <t>Fri Jun 19 03:20:38 PDT 2009</t>
  </si>
  <si>
    <t>tired...  and now they're starting to yell! (</t>
  </si>
  <si>
    <t>Fri Jun 19 03:20:39 PDT 2009</t>
  </si>
  <si>
    <t xml:space="preserve">at work, 1st time since end of april. nothings changed. 1 patient today. have cold </t>
  </si>
  <si>
    <t>Fri Jun 19 03:20:40 PDT 2009</t>
  </si>
  <si>
    <t xml:space="preserve">where did everyone go?! just coz its friday doesn't mean you can go live your life outside home and not talk to me hahaha </t>
  </si>
  <si>
    <t>Fri Jun 19 03:20:43 PDT 2009</t>
  </si>
  <si>
    <t>Jan_Olsmar</t>
  </si>
  <si>
    <t>A good article about  Talk behind someones back. This happens in the DotNetNuke community too  http://twurl.nl/263nbv</t>
  </si>
  <si>
    <t>Fri Jun 19 03:20:45 PDT 2009</t>
  </si>
  <si>
    <t>netwilemon</t>
  </si>
  <si>
    <t xml:space="preserve">Dreading going to the doctor today and getting test results.  </t>
  </si>
  <si>
    <t>Fri Jun 19 03:20:47 PDT 2009</t>
  </si>
  <si>
    <t>sourskittles10</t>
  </si>
  <si>
    <t xml:space="preserve">i gotta do my job and if some people dont understand i dont know what to say. if it was my decision, i would not have coached u boo! </t>
  </si>
  <si>
    <t>nenga</t>
  </si>
  <si>
    <t xml:space="preserve">what the hell is happening in the formula 1 damnnnnnn.... and what now??? </t>
  </si>
  <si>
    <t>Fri Jun 19 03:20:51 PDT 2009</t>
  </si>
  <si>
    <t xml:space="preserve">@gexxie oh joy... accounts... my fave task....  </t>
  </si>
  <si>
    <t>Fri Jun 19 03:20:52 PDT 2009</t>
  </si>
  <si>
    <t>i want a girlfriend  http://plurk.com/p/12537b</t>
  </si>
  <si>
    <t>Fri Jun 19 03:21:02 PDT 2009</t>
  </si>
  <si>
    <t>FuriousG78</t>
  </si>
  <si>
    <t xml:space="preserve">@MRGOULD F*ing Touts. Tried to get tickets @10am this morning and there sold out. Can get 2 for Â£240 quid,Gutted!!! Been waiting 14 years </t>
  </si>
  <si>
    <t>Fri Jun 19 03:21:04 PDT 2009</t>
  </si>
  <si>
    <t xml:space="preserve">@Lady_Rosepetal Aw, that's too bad. Is it really silly? </t>
  </si>
  <si>
    <t>Fri Jun 19 03:21:10 PDT 2009</t>
  </si>
  <si>
    <t>I'm sure it's more crowded here on a Friday than it has been the past few years. I'm going to miss all this  Hx</t>
  </si>
  <si>
    <t>Fri Jun 19 03:21:12 PDT 2009</t>
  </si>
  <si>
    <t xml:space="preserve">poor rob got hit by a cab </t>
  </si>
  <si>
    <t>Fri Jun 19 03:21:15 PDT 2009</t>
  </si>
  <si>
    <t>stoaty</t>
  </si>
  <si>
    <t xml:space="preserve">A grand evening out with work colleagues was had last night. Sadly, dog still in vets and not getting any better.  </t>
  </si>
  <si>
    <t>Fri Jun 19 03:21:16 PDT 2009</t>
  </si>
  <si>
    <t>punky82</t>
  </si>
  <si>
    <t>voorhoofdholteonsteking  My head is killing me! Need.. pain.. killers.. NOW!</t>
  </si>
  <si>
    <t>Fri Jun 19 03:21:17 PDT 2009</t>
  </si>
  <si>
    <t>@OmarHaRedeye Agreed. But sometimes, just sometimes, peace comes at a price.  #iranelection</t>
  </si>
  <si>
    <t xml:space="preserve">@prateekgupta how lucky.. it never rains in Chennai  </t>
  </si>
  <si>
    <t>Fri Jun 19 03:21:18 PDT 2009</t>
  </si>
  <si>
    <t>mhmread</t>
  </si>
  <si>
    <t>i dont know if anyone can see this but Hels is very sad  and I dont know how to get myself out of this.</t>
  </si>
  <si>
    <t>Fri Jun 19 03:21:22 PDT 2009</t>
  </si>
  <si>
    <t xml:space="preserve">Snapped my fav guitar pick the other day. Playing just isn't the same anymore </t>
  </si>
  <si>
    <t>Fri Jun 19 03:21:24 PDT 2009</t>
  </si>
  <si>
    <t>Iced Coffee with no Splenda... They forgot the Splenda...YUCK!   JP</t>
  </si>
  <si>
    <t>Fri Jun 19 03:21:27 PDT 2009</t>
  </si>
  <si>
    <t xml:space="preserve">Washing clothes. Hoping that the doc will call her in some meds today </t>
  </si>
  <si>
    <t>Fri Jun 19 03:21:31 PDT 2009</t>
  </si>
  <si>
    <t xml:space="preserve">@kim_pie give me food ... but i didnt have any </t>
  </si>
  <si>
    <t>Fri Jun 19 03:21:37 PDT 2009</t>
  </si>
  <si>
    <t>Couktwin</t>
  </si>
  <si>
    <t xml:space="preserve">Kitchen manager at work says I flogged 102 curries yesterday. 102 sore arses today... I picked a bad day to go sewer exploring </t>
  </si>
  <si>
    <t xml:space="preserve">3 more finals!!!!!!! and still sick </t>
  </si>
  <si>
    <t>Fri Jun 19 03:21:38 PDT 2009</t>
  </si>
  <si>
    <t>tomzawacki</t>
  </si>
  <si>
    <t xml:space="preserve">Fire is out, now waiting on the auto mechanic and car rental places to open.  GRRRR!... Very Disappointing </t>
  </si>
  <si>
    <t xml:space="preserve">@zaibatsu That is so sad and really got to me. </t>
  </si>
  <si>
    <t>Fri Jun 19 03:21:40 PDT 2009</t>
  </si>
  <si>
    <t>RomYProductions</t>
  </si>
  <si>
    <t xml:space="preserve">Y romy acotao... I miss my none having to do shit days... </t>
  </si>
  <si>
    <t>Fri Jun 19 03:21:48 PDT 2009</t>
  </si>
  <si>
    <t>hakirsch</t>
  </si>
  <si>
    <t xml:space="preserve">@Alex_Vance CnP is gonna take a while to get working for everyone, methinks </t>
  </si>
  <si>
    <t>Fri Jun 19 03:21:56 PDT 2009</t>
  </si>
  <si>
    <t xml:space="preserve">Breakfast time. Where is my food. Also, where are my PJ pants and my iPod </t>
  </si>
  <si>
    <t xml:space="preserve">#pune Palkhi on the main roads causes a 1.5 hr delay in reaching office </t>
  </si>
  <si>
    <t>Fri Jun 19 03:22:00 PDT 2009</t>
  </si>
  <si>
    <t>@Jamesashton20 just stressed out, need to do a redo 2 assignments, and do anothe pass as have lost it somewhere  all got 2 b done by 4pm</t>
  </si>
  <si>
    <t>Fri Jun 19 03:22:01 PDT 2009</t>
  </si>
  <si>
    <t xml:space="preserve">@naseemfaqihi BBC Persian had a good analysis -- sounds like the chance of a Tienanmen-like outcome is higher  </t>
  </si>
  <si>
    <t>Fri Jun 19 03:22:12 PDT 2009</t>
  </si>
  <si>
    <t>Cellae</t>
  </si>
  <si>
    <t>But what will I do when I'm thru them all  I want the Twilight story to last!</t>
  </si>
  <si>
    <t>Fri Jun 19 03:22:13 PDT 2009</t>
  </si>
  <si>
    <t>amavisti</t>
  </si>
  <si>
    <t>I keep hearing about these green avatars, but I do not see them.  I'd say I was green with envy, BUT I'M NOT! I'M NORMAL WITH IT!</t>
  </si>
  <si>
    <t>Fri Jun 19 03:22:15 PDT 2009</t>
  </si>
  <si>
    <t xml:space="preserve">Just finished my english exam! maths at 1 </t>
  </si>
  <si>
    <t>Fri Jun 19 03:22:16 PDT 2009</t>
  </si>
  <si>
    <t>andycinek</t>
  </si>
  <si>
    <t xml:space="preserve">@sachilefever I think we have Seattle weather in Philadelphia </t>
  </si>
  <si>
    <t>Fri Jun 19 03:22:18 PDT 2009</t>
  </si>
  <si>
    <t xml:space="preserve">@HaleyHam technically he got past 500,000 but twitter screwed up </t>
  </si>
  <si>
    <t>Fri Jun 19 03:22:19 PDT 2009</t>
  </si>
  <si>
    <t>i hope my angel feels better  and im so sorry u have to go thru all this all the time  soon everything will be better ! i love you</t>
  </si>
  <si>
    <t>Fri Jun 19 03:22:25 PDT 2009</t>
  </si>
  <si>
    <t>GabiWarren</t>
  </si>
  <si>
    <t xml:space="preserve">Great, feel like I'm coming down with a cold... just in time for the weekend! </t>
  </si>
  <si>
    <t>day01848</t>
  </si>
  <si>
    <t xml:space="preserve">It's sultry outside. I really hate it. </t>
  </si>
  <si>
    <t>Fri Jun 19 03:22:32 PDT 2009</t>
  </si>
  <si>
    <t>unreal1990</t>
  </si>
  <si>
    <t xml:space="preserve">Hello is there anybody out there? </t>
  </si>
  <si>
    <t>Fri Jun 19 03:22:33 PDT 2009</t>
  </si>
  <si>
    <t xml:space="preserve">What a friday!! </t>
  </si>
  <si>
    <t>Fri Jun 19 03:22:35 PDT 2009</t>
  </si>
  <si>
    <t xml:space="preserve">@kirstyhannahxo oh my word! i kept mine on for a week and that was bad enough cos it's plastic </t>
  </si>
  <si>
    <t>Fri Jun 19 03:22:37 PDT 2009</t>
  </si>
  <si>
    <t>@nettlecake a blind rabbit?   awww.  How does the poor thing get around?</t>
  </si>
  <si>
    <t xml:space="preserve">Ahhh! i can't get into the chatroom! </t>
  </si>
  <si>
    <t>@aussiemcflyfan yeh i meant your sisters dog  well i hope she is going to be ok! x</t>
  </si>
  <si>
    <t>Fri Jun 19 03:22:41 PDT 2009</t>
  </si>
  <si>
    <t xml:space="preserve">Worried that I can't differentiate e^x two and a half hours before FP2 </t>
  </si>
  <si>
    <t>Fri Jun 19 03:22:49 PDT 2009</t>
  </si>
  <si>
    <t xml:space="preserve">still procrastinating... can't make myself take this exam seriously, even though it's 40% of my grade! 3.5 hours left to hit the books </t>
  </si>
  <si>
    <t>Fri Jun 19 03:22:52 PDT 2009</t>
  </si>
  <si>
    <t>Darvo110</t>
  </si>
  <si>
    <t xml:space="preserve">Low battery on phone. Bye bye twitter </t>
  </si>
  <si>
    <t>Fri Jun 19 03:23:00 PDT 2009</t>
  </si>
  <si>
    <t xml:space="preserve">omg omg omg i hope Robert's alright! im praying for you, my darling!  ... lol but seriously! PLEASE be okay! </t>
  </si>
  <si>
    <t>Fri Jun 19 03:23:01 PDT 2009</t>
  </si>
  <si>
    <t xml:space="preserve">No it's more fun when u eat at ihop at 3:30 in the morning...I love it...especially since I have work at 8am tmrw </t>
  </si>
  <si>
    <t>Fri Jun 19 03:23:16 PDT 2009</t>
  </si>
  <si>
    <t>sunny_chickin</t>
  </si>
  <si>
    <t xml:space="preserve">I want sunshine..its almost weekend and its getting colder </t>
  </si>
  <si>
    <t>Fri Jun 19 03:23:17 PDT 2009</t>
  </si>
  <si>
    <t>@PotterEntourage I know. Especially through the night  I have him all day and night.</t>
  </si>
  <si>
    <t>Fri Jun 19 03:23:19 PDT 2009</t>
  </si>
  <si>
    <t>Ryface</t>
  </si>
  <si>
    <t xml:space="preserve">@candylovesyou they were doing double takes cuz he goes &amp;quot;this is the guy on our album art his name is Ryan&amp;quot; they didn't do a medley </t>
  </si>
  <si>
    <t>Fri Jun 19 03:23:20 PDT 2009</t>
  </si>
  <si>
    <t>davidfountain</t>
  </si>
  <si>
    <t xml:space="preserve">I love girl from the north country!!! @tvtrae doesn't sad! </t>
  </si>
  <si>
    <t>Fri Jun 19 03:23:22 PDT 2009</t>
  </si>
  <si>
    <t xml:space="preserve">day full of disappointments </t>
  </si>
  <si>
    <t>Fri Jun 19 03:23:26 PDT 2009</t>
  </si>
  <si>
    <t xml:space="preserve">Nostalgic jaunt round Nottingham city centre turns slightly sour as i find every single pub i used to frequent is now a branch of Subway </t>
  </si>
  <si>
    <t>only four days of sunshine this month    http://tinyurl.com/nfmqqq</t>
  </si>
  <si>
    <t>Fri Jun 19 03:23:29 PDT 2009</t>
  </si>
  <si>
    <t xml:space="preserve">I'm in this world alone unless I see your face. </t>
  </si>
  <si>
    <t>Fri Jun 19 03:23:33 PDT 2009</t>
  </si>
  <si>
    <t>Deedlebag</t>
  </si>
  <si>
    <t xml:space="preserve">@30SECONDSTOMARS i would be if there was one in NZ </t>
  </si>
  <si>
    <t>Fri Jun 19 03:23:34 PDT 2009</t>
  </si>
  <si>
    <t>my phone doesn't work  it wont let me read my messages</t>
  </si>
  <si>
    <t>feels that our cavalier lifestyle is slipping away and mundane life as a student returns in a week .  DON'T ... http://plurk.com/p/12541a</t>
  </si>
  <si>
    <t>Fri Jun 19 03:23:42 PDT 2009</t>
  </si>
  <si>
    <t xml:space="preserve">@rideworthwhile me too  Wimbly must be the only slam without the interactive draw </t>
  </si>
  <si>
    <t>J4k3w4y</t>
  </si>
  <si>
    <t xml:space="preserve">nobody in this town has zoo tycoon </t>
  </si>
  <si>
    <t xml:space="preserve">is full of cramps </t>
  </si>
  <si>
    <t>Fri Jun 19 03:23:43 PDT 2009</t>
  </si>
  <si>
    <t>jgcoolcat</t>
  </si>
  <si>
    <t xml:space="preserve">WE might not be able to go to treego cuz it is going to rian </t>
  </si>
  <si>
    <t>Fri Jun 19 03:23:45 PDT 2009</t>
  </si>
  <si>
    <t>cherylfalzon</t>
  </si>
  <si>
    <t>Really bummed out about something today  nothing is coming out right!!!</t>
  </si>
  <si>
    <t>is super tired! Slept for only 2hrs and woke up to rush my design(work).On th way to expo, hope i wont fall aslp later.  - http://tweet.sg</t>
  </si>
  <si>
    <t>Liiiizz</t>
  </si>
  <si>
    <t xml:space="preserve">I want to do something interesting with my friends, but weather is soo bad in here </t>
  </si>
  <si>
    <t>Fri Jun 19 03:23:49 PDT 2009</t>
  </si>
  <si>
    <t xml:space="preserve">TGIF!! What is everyone up to today? getting ready for work..its going to be a busy day </t>
  </si>
  <si>
    <t>Fri Jun 19 03:23:50 PDT 2009</t>
  </si>
  <si>
    <t xml:space="preserve">@coy0te well I need to document what jb apps I got so I can get them again after - assuming I need 'em. That doesn't happen automatically </t>
  </si>
  <si>
    <t>Fri Jun 19 03:23:57 PDT 2009</t>
  </si>
  <si>
    <t xml:space="preserve">@IlanBr Cheers dude! Wish I had more time for tweeting! </t>
  </si>
  <si>
    <t>Fri Jun 19 03:23:59 PDT 2009</t>
  </si>
  <si>
    <t>Adewunmi</t>
  </si>
  <si>
    <t xml:space="preserve">Been struggling with my Internet connection all morning! A little painful </t>
  </si>
  <si>
    <t>Fri Jun 19 03:24:01 PDT 2009</t>
  </si>
  <si>
    <t>Fri Jun 19 03:24:04 PDT 2009</t>
  </si>
  <si>
    <t xml:space="preserve">I think i'm ill...and fells wanna go home </t>
  </si>
  <si>
    <t xml:space="preserve">@ellybelle WOWWW !!!! You must be having SO MUCH FUN !!!!! I still have one week to go for my hols !!!! </t>
  </si>
  <si>
    <t>Fri Jun 19 03:24:07 PDT 2009</t>
  </si>
  <si>
    <t xml:space="preserve">whoever made the morning so early should be shot </t>
  </si>
  <si>
    <t>hellloooo...Tweeetteeerrsss, where have you guys been for the past 2 days..we miss prying into your lifestyles  LOL</t>
  </si>
  <si>
    <t>Fri Jun 19 03:24:09 PDT 2009</t>
  </si>
  <si>
    <t>trishab517</t>
  </si>
  <si>
    <t>@babymakes7 Awwww...    I hope you and the fam have a better day today.</t>
  </si>
  <si>
    <t>Fri Jun 19 03:24:10 PDT 2009</t>
  </si>
  <si>
    <t xml:space="preserve">@juderivera yup.. i hear you.. i hate it myself .. frizzy hair all day </t>
  </si>
  <si>
    <t>Fri Jun 19 03:24:14 PDT 2009</t>
  </si>
  <si>
    <t>seanmtaylor</t>
  </si>
  <si>
    <t xml:space="preserve">@MissBecky88 I'm not </t>
  </si>
  <si>
    <t>Fri Jun 19 03:24:15 PDT 2009</t>
  </si>
  <si>
    <t xml:space="preserve">almost 11 hours here in the computer. am sooo bored. </t>
  </si>
  <si>
    <t>Fri Jun 19 03:24:18 PDT 2009</t>
  </si>
  <si>
    <t xml:space="preserve">TheHitList chat room is STILL crashed. looks like we cant talkk 2 SS 2nite after all </t>
  </si>
  <si>
    <t>Fri Jun 19 03:24:22 PDT 2009</t>
  </si>
  <si>
    <t>DcTurner</t>
  </si>
  <si>
    <t>@steveavery  - hehe, buggy as hell.  Twitter is very unfriendly to flash    Think I've ironed out the kinks though.</t>
  </si>
  <si>
    <t>Fri Jun 19 03:24:24 PDT 2009</t>
  </si>
  <si>
    <t xml:space="preserve">&amp;quot;Hardly Home but Always Reppin&amp;quot;... back in sb </t>
  </si>
  <si>
    <t>Fri Jun 19 03:24:25 PDT 2009</t>
  </si>
  <si>
    <t>SteveBiggs</t>
  </si>
  <si>
    <t xml:space="preserve">Not ANOTHER cold *sniff* </t>
  </si>
  <si>
    <t>Fri Jun 19 03:24:26 PDT 2009</t>
  </si>
  <si>
    <t>getting a make over was the plan, but getting dark wasn't...  few hours of cricket under our sun and your a gonnar in the color department</t>
  </si>
  <si>
    <t>Fri Jun 19 03:24:28 PDT 2009</t>
  </si>
  <si>
    <t>supacatie</t>
  </si>
  <si>
    <t>I caved.  I am a bandwagon jumper. Oh dear.</t>
  </si>
  <si>
    <t>Fri Jun 19 03:24:35 PDT 2009</t>
  </si>
  <si>
    <t>Dazmurph</t>
  </si>
  <si>
    <t xml:space="preserve">fucksake i fogot how the game game worked and lost all my items       ohhh weeeel weekend </t>
  </si>
  <si>
    <t>my bed's so empty  goodnight.</t>
  </si>
  <si>
    <t>Fri Jun 19 03:24:39 PDT 2009</t>
  </si>
  <si>
    <t xml:space="preserve">Any Faith No More Edinburgh tickets out there? Missed out again </t>
  </si>
  <si>
    <t>Fri Jun 19 03:24:42 PDT 2009</t>
  </si>
  <si>
    <t>frizfrizzle</t>
  </si>
  <si>
    <t xml:space="preserve">I put a flouncy self-important Art Tutor in his place last night. I was very much pleased. Good night overall with @LAMWalker. Drink = </t>
  </si>
  <si>
    <t>Fri Jun 19 03:24:46 PDT 2009</t>
  </si>
  <si>
    <t>Thank god it's friday... I'm in desperate need to sleep  can't sleep with the damn 35ÂºC here in Lisbon and my last floor flat...</t>
  </si>
  <si>
    <t>Fri Jun 19 03:24:51 PDT 2009</t>
  </si>
  <si>
    <t>jaducms</t>
  </si>
  <si>
    <t>Mobiles are always on, always with me and personal. But battery powered and GPS and apps use lots of battery!  #scotweb2 ^CHF</t>
  </si>
  <si>
    <t>Fri Jun 19 03:24:54 PDT 2009</t>
  </si>
  <si>
    <t>roguesnoopy</t>
  </si>
  <si>
    <t xml:space="preserve">Heading home for a girly night with Chris.  Harry Potter ice cream and pizza.  i miss my boy though </t>
  </si>
  <si>
    <t>Fri Jun 19 03:24:56 PDT 2009</t>
  </si>
  <si>
    <t xml:space="preserve">@RaqeemBrian pfft i'm still in the office </t>
  </si>
  <si>
    <t>Fri Jun 19 03:24:57 PDT 2009</t>
  </si>
  <si>
    <t xml:space="preserve">@soba_girl don't know really </t>
  </si>
  <si>
    <t xml:space="preserve">And I honestly can't blame them. The baby I keep in the truck kept finding them, and kept choking on them </t>
  </si>
  <si>
    <t>Fri Jun 19 03:24:58 PDT 2009</t>
  </si>
  <si>
    <t xml:space="preserve">Today feels like its gonna be bad. </t>
  </si>
  <si>
    <t xml:space="preserve">Too hot in Milan today. How can I study? </t>
  </si>
  <si>
    <t xml:space="preserve">@SweetBullshit oh noes, you were sposed to say topshop or something </t>
  </si>
  <si>
    <t>Fri Jun 19 03:25:02 PDT 2009</t>
  </si>
  <si>
    <t xml:space="preserve">grrr, what is the point of pollen anyway.........eh? oh yeah,  i remember </t>
  </si>
  <si>
    <t>xoxogossipgirl2</t>
  </si>
  <si>
    <t xml:space="preserve">Just came home 2 eat something....have to go back 2 work in 35 minutes </t>
  </si>
  <si>
    <t>Fri Jun 19 03:25:05 PDT 2009</t>
  </si>
  <si>
    <t>eyeblink</t>
  </si>
  <si>
    <t xml:space="preserve">6:23am. Having trouble sleeping </t>
  </si>
  <si>
    <t>Fri Jun 19 03:25:07 PDT 2009</t>
  </si>
  <si>
    <t>A_nejad</t>
  </si>
  <si>
    <t xml:space="preserve">just watched the whole &amp;quot;Namaz Jomeh&amp;quot; and believes all of this bloodshed will be lost after his speech! what a shame; what a pity </t>
  </si>
  <si>
    <t>Fri Jun 19 03:25:10 PDT 2009</t>
  </si>
  <si>
    <t>if you are a USA BSB fan post a tweet and say so cos it seems like most BSB fans are in other countries. and follow me!  #BSB</t>
  </si>
  <si>
    <t>Fri Jun 19 03:25:11 PDT 2009</t>
  </si>
  <si>
    <t>miaomiaocui</t>
  </si>
  <si>
    <t>@AlexHaskell i knew i shouldn't have opened any link you posted! what a poor girl! (but really scary to me too    )</t>
  </si>
  <si>
    <t>Fri Jun 19 03:25:12 PDT 2009</t>
  </si>
  <si>
    <t>MidnightHarlow</t>
  </si>
  <si>
    <t xml:space="preserve">Working overnite and waiting 4 yr shift 2 end makes u think of interesting things. Such as how disappointing da new Simpson stamps r </t>
  </si>
  <si>
    <t>Fri Jun 19 03:25:14 PDT 2009</t>
  </si>
  <si>
    <t>Tchitchou26</t>
  </si>
  <si>
    <t xml:space="preserve">Baby Andrea is really grumpy today. He just ate and now he's sleeping again. Poor little boy. His teeth hurt him a lot. </t>
  </si>
  <si>
    <t>Fri Jun 19 03:25:16 PDT 2009</t>
  </si>
  <si>
    <t>jonny_bass</t>
  </si>
  <si>
    <t xml:space="preserve">eurrghhh work at 2! </t>
  </si>
  <si>
    <t>Fri Jun 19 03:25:19 PDT 2009</t>
  </si>
  <si>
    <t>nadhykun</t>
  </si>
  <si>
    <t xml:space="preserve">it's too bad </t>
  </si>
  <si>
    <t>Fri Jun 19 03:25:21 PDT 2009</t>
  </si>
  <si>
    <t xml:space="preserve">I lost a kg. </t>
  </si>
  <si>
    <t>Fri Jun 19 03:25:26 PDT 2009</t>
  </si>
  <si>
    <t>Honey_xD</t>
  </si>
  <si>
    <t>@MariaLKanellis i hope u would reply to me 1day ..  i won't give up! i love u, u're my inspiration!</t>
  </si>
  <si>
    <t>Fri Jun 19 03:25:28 PDT 2009</t>
  </si>
  <si>
    <t xml:space="preserve">I can't remember where I left my DS </t>
  </si>
  <si>
    <t>Fri Jun 19 03:25:33 PDT 2009</t>
  </si>
  <si>
    <t>chanceboarder</t>
  </si>
  <si>
    <t xml:space="preserve">Can't sleep for some reason </t>
  </si>
  <si>
    <t>Fri Jun 19 03:25:36 PDT 2009</t>
  </si>
  <si>
    <t>@freyaclan  something in particular wrong?</t>
  </si>
  <si>
    <t>Fri Jun 19 03:25:37 PDT 2009</t>
  </si>
  <si>
    <t>Tatuhbug</t>
  </si>
  <si>
    <t xml:space="preserve">I miss the bf already ..   </t>
  </si>
  <si>
    <t>Fri Jun 19 03:25:38 PDT 2009</t>
  </si>
  <si>
    <t>Fri Jun 19 03:25:43 PDT 2009</t>
  </si>
  <si>
    <t>justin1176</t>
  </si>
  <si>
    <t xml:space="preserve">whooot, decided to sell my soule to work... now working 7 days a week..... oh the humanity of it </t>
  </si>
  <si>
    <t>Fri Jun 19 03:25:48 PDT 2009</t>
  </si>
  <si>
    <t xml:space="preserve">@thegreatestberk I just emailed the venue Grizzly Bear are playing in Ireland and it's over 18s so I can't go. </t>
  </si>
  <si>
    <t>Fri Jun 19 03:25:49 PDT 2009</t>
  </si>
  <si>
    <t xml:space="preserve">At work again for the next 8 days solid </t>
  </si>
  <si>
    <t>Fri Jun 19 03:25:52 PDT 2009</t>
  </si>
  <si>
    <t>coolbeancake</t>
  </si>
  <si>
    <t>missing you more and more  &amp;lt;3 I'm going for a ride now.</t>
  </si>
  <si>
    <t>Fri Jun 19 03:25:53 PDT 2009</t>
  </si>
  <si>
    <t xml:space="preserve">@Maialan why ? </t>
  </si>
  <si>
    <t>Fri Jun 19 03:25:55 PDT 2009</t>
  </si>
  <si>
    <t xml:space="preserve">: wondering who in my twitter community will announce their unboxing of new 3Gs first...  sigh, I wll not be one of them </t>
  </si>
  <si>
    <t>Fri Jun 19 03:25:56 PDT 2009</t>
  </si>
  <si>
    <t>TreRadical</t>
  </si>
  <si>
    <t xml:space="preserve">@ChelseaLeyden yeah, ur just a fat 14 year old w/ no life </t>
  </si>
  <si>
    <t>Fri Jun 19 03:25:59 PDT 2009</t>
  </si>
  <si>
    <t>epradeep</t>
  </si>
  <si>
    <t xml:space="preserve">So tired after lunch </t>
  </si>
  <si>
    <t>Fri Jun 19 03:26:00 PDT 2009</t>
  </si>
  <si>
    <t xml:space="preserve">@andyclemmensen its still crashed... </t>
  </si>
  <si>
    <t>Fri Jun 19 03:26:08 PDT 2009</t>
  </si>
  <si>
    <t xml:space="preserve">@jamienelson_ You have been added! I don't know if I like it though. Prefer Twitter </t>
  </si>
  <si>
    <t>Fri Jun 19 03:26:13 PDT 2009</t>
  </si>
  <si>
    <t>@Haylz2329 yeah unfortunately  7pm-3am. GAH! gym monday night?? lu xx</t>
  </si>
  <si>
    <t>pocketjoe25</t>
  </si>
  <si>
    <t xml:space="preserve">@dfrueda613 Yes! I once had a dream about Kinder Bueno, then something abruptly woke me up from the awesomeness...I cried </t>
  </si>
  <si>
    <t>Fri Jun 19 03:26:16 PDT 2009</t>
  </si>
  <si>
    <t>Charmi_shukla</t>
  </si>
  <si>
    <t xml:space="preserve">got to write a test for the driving license... ewww... i;m sure the whole test is gonna be in Kannada </t>
  </si>
  <si>
    <t>Jess_Task</t>
  </si>
  <si>
    <t xml:space="preserve">on twitter in the car &amp;amp; its soo freezing here </t>
  </si>
  <si>
    <t>Fri Jun 19 03:26:18 PDT 2009</t>
  </si>
  <si>
    <t xml:space="preserve">not exactly feeling alright </t>
  </si>
  <si>
    <t>Fri Jun 19 03:26:21 PDT 2009</t>
  </si>
  <si>
    <t xml:space="preserve">http://bit.ly/OzmWU  i want one!! </t>
  </si>
  <si>
    <t>Fri Jun 19 03:26:22 PDT 2009</t>
  </si>
  <si>
    <t>jarrodf</t>
  </si>
  <si>
    <t xml:space="preserve">@shannonodell http://twitpic.com/7rol2 - hmmm...me either.  </t>
  </si>
  <si>
    <t>Fri Jun 19 03:26:28 PDT 2009</t>
  </si>
  <si>
    <t xml:space="preserve">Anyone need a campervan ticket for #glasto ? Reasonable offers please, no use to me otherwise due to being let down </t>
  </si>
  <si>
    <t>Fri Jun 19 03:26:29 PDT 2009</t>
  </si>
  <si>
    <t xml:space="preserve">@shaundiviney @andyclemmensen engaged!! </t>
  </si>
  <si>
    <t>Fri Jun 19 03:26:30 PDT 2009</t>
  </si>
  <si>
    <t>Tascha_like_U</t>
  </si>
  <si>
    <t xml:space="preserve">Why nowbody is in Twitter ? </t>
  </si>
  <si>
    <t>Fri Jun 19 03:26:33 PDT 2009</t>
  </si>
  <si>
    <t xml:space="preserve">working from home </t>
  </si>
  <si>
    <t>Fri Jun 19 03:26:35 PDT 2009</t>
  </si>
  <si>
    <t>Starla_eM</t>
  </si>
  <si>
    <t xml:space="preserve">Mikey babe just left =/ now idk what ima do... &amp;gt;:0 i miss him. cant sleep. </t>
  </si>
  <si>
    <t>Alex_Sayers</t>
  </si>
  <si>
    <t>Now not going out today  Boo !  Stuck at home for the next few days it seems</t>
  </si>
  <si>
    <t>Fri Jun 19 03:26:40 PDT 2009</t>
  </si>
  <si>
    <t xml:space="preserve">Today is rainy day </t>
  </si>
  <si>
    <t>Fri Jun 19 03:26:41 PDT 2009</t>
  </si>
  <si>
    <t xml:space="preserve"> im being serious. I have many stories. Cso believes me</t>
  </si>
  <si>
    <t>Fri Jun 19 03:26:44 PDT 2009</t>
  </si>
  <si>
    <t>gimmeabeat</t>
  </si>
  <si>
    <t xml:space="preserve">Advent (Kloss) speakers: Loud as &amp;quot;F&amp;quot; abd the clarity is unreal!  It's frickin scary - I guarantee u may as well bury ur Bose- sorry  </t>
  </si>
  <si>
    <t>Fri Jun 19 03:26:45 PDT 2009</t>
  </si>
  <si>
    <t>Yuck went to the orthodontist yesterday and they tried to gag me with white foam .Twas horrible  @RhysHarper wow you get pills too *high5*</t>
  </si>
  <si>
    <t>Fri Jun 19 03:26:46 PDT 2009</t>
  </si>
  <si>
    <t>wishingonstars</t>
  </si>
  <si>
    <t>last day with my little girls  maybe i'll try to take pictures. Lol and i get to hear the story sarah wrote about me. So adorable &amp;lt;3</t>
  </si>
  <si>
    <t>Fri Jun 19 03:26:48 PDT 2009</t>
  </si>
  <si>
    <t>SweetNina</t>
  </si>
  <si>
    <t xml:space="preserve">just don't know what to do with myself </t>
  </si>
  <si>
    <t>Fri Jun 19 03:26:53 PDT 2009</t>
  </si>
  <si>
    <t>squirrelhunter</t>
  </si>
  <si>
    <t>@pimo it would be a fly-by-night trip.  Departing on Sunday for Pontianak. Sigh, don't ask..</t>
  </si>
  <si>
    <t>Fri Jun 19 03:26:57 PDT 2009</t>
  </si>
  <si>
    <t>vacantheart</t>
  </si>
  <si>
    <t xml:space="preserve">@tea_party Just realised I might not be able to party after my graduation-- I'm going to see @Frankmusik in Manchester the day after! </t>
  </si>
  <si>
    <t>Fri Jun 19 03:26:58 PDT 2009</t>
  </si>
  <si>
    <t xml:space="preserve">@Jamesashton20 so all gd, at least it only one pass, about 2 pages of work i will need to do </t>
  </si>
  <si>
    <t>Fri Jun 19 03:27:01 PDT 2009</t>
  </si>
  <si>
    <t>Kxl7</t>
  </si>
  <si>
    <t xml:space="preserve">im like surprised you know cuz singapore's h1n1 cases have reached 77 and 24 mire could close down me school </t>
  </si>
  <si>
    <t xml:space="preserve">Murg tired, that's what you get playing peggle nights till 4am </t>
  </si>
  <si>
    <t>Fri Jun 19 03:27:02 PDT 2009</t>
  </si>
  <si>
    <t xml:space="preserve">If a picture paints a thousand words, then why can't I paint you? </t>
  </si>
  <si>
    <t>Fri Jun 19 03:27:04 PDT 2009</t>
  </si>
  <si>
    <t xml:space="preserve">Annoyed at the new T4 acts </t>
  </si>
  <si>
    <t>Fri Jun 19 03:27:08 PDT 2009</t>
  </si>
  <si>
    <t>DanielaLiskova</t>
  </si>
  <si>
    <t xml:space="preserve">@DishHost even too hot </t>
  </si>
  <si>
    <t>Fri Jun 19 03:27:14 PDT 2009</t>
  </si>
  <si>
    <t xml:space="preserve">@Rebekaaa i wish there was a like button on twitter </t>
  </si>
  <si>
    <t>sergiowct</t>
  </si>
  <si>
    <t>On sunday 21st june, I will cycle the longest bridge of Europe (but not with my bike  )</t>
  </si>
  <si>
    <t>Fri Jun 19 03:27:16 PDT 2009</t>
  </si>
  <si>
    <t>Miss_Olsen</t>
  </si>
  <si>
    <t xml:space="preserve">is already missing you </t>
  </si>
  <si>
    <t>Fri Jun 19 03:27:19 PDT 2009</t>
  </si>
  <si>
    <t>G_Parmar</t>
  </si>
  <si>
    <t>Aww I may have to give my free ticket to see Adam Buxton in his new sitcom away cos of work experience  Nooooo!</t>
  </si>
  <si>
    <t>Fri Jun 19 03:27:25 PDT 2009</t>
  </si>
  <si>
    <t>gregadam2009</t>
  </si>
  <si>
    <t xml:space="preserve">I can't figure it out what Twitter is really about...... </t>
  </si>
  <si>
    <t>Fri Jun 19 03:27:27 PDT 2009</t>
  </si>
  <si>
    <t>Crazy weather I tell you  @denicemoments yum for your food...</t>
  </si>
  <si>
    <t>Fri Jun 19 03:27:28 PDT 2009</t>
  </si>
  <si>
    <t xml:space="preserve">@JonnieGuapo heyyy what's up?? You don't tweet to me anymore </t>
  </si>
  <si>
    <t>Fri Jun 19 03:27:31 PDT 2009</t>
  </si>
  <si>
    <t>michellardi</t>
  </si>
  <si>
    <t xml:space="preserve">got the prints, had my uw&amp;amp;s fixed, forgot it's my cousin paulo's bday so i have to dash there. btw sorry @estariray, can't make it </t>
  </si>
  <si>
    <t>Fri Jun 19 03:27:32 PDT 2009</t>
  </si>
  <si>
    <t>just received a juicy cheque for Â£642! Shame I have to save it for my rent for my new place  I want 2 go to a festival!! BOO!</t>
  </si>
  <si>
    <t>Fri Jun 19 03:27:35 PDT 2009</t>
  </si>
  <si>
    <t xml:space="preserve">oh shit... shit... SHIT! NOT AGAIN! </t>
  </si>
  <si>
    <t>Fri Jun 19 03:27:37 PDT 2009</t>
  </si>
  <si>
    <t xml:space="preserve">Mba @galaugalauan! I finally know what &amp;quot;Happy Call&amp;quot; is!! Hahaha! Seruuu bgt emang!! Hihihi.. Maharani ya bok?? 880k ajaaaa.... </t>
  </si>
  <si>
    <t>Off to work  shoelace is digging in my foot. Ouch!</t>
  </si>
  <si>
    <t>Fri Jun 19 03:27:38 PDT 2009</t>
  </si>
  <si>
    <t>Hollyatcha</t>
  </si>
  <si>
    <t>n them boyss is leavin.   happy birthday @christopherr_</t>
  </si>
  <si>
    <t>KaiiDownAndOut</t>
  </si>
  <si>
    <t xml:space="preserve">Someone Let me borrow Â£39.50 for amazing jonas brother seats </t>
  </si>
  <si>
    <t>IGotMyBluberri</t>
  </si>
  <si>
    <t xml:space="preserve">Hayfever is a damn evil thing </t>
  </si>
  <si>
    <t>Fri Jun 19 03:27:40 PDT 2009</t>
  </si>
  <si>
    <t>erazor1311</t>
  </si>
  <si>
    <t xml:space="preserve">Rain in Germany </t>
  </si>
  <si>
    <t>Fri Jun 19 03:27:41 PDT 2009</t>
  </si>
  <si>
    <t>KarolynLowe</t>
  </si>
  <si>
    <t xml:space="preserve">off to the doctors again. I hate all this at the moment </t>
  </si>
  <si>
    <t>Fri Jun 19 03:27:44 PDT 2009</t>
  </si>
  <si>
    <t xml:space="preserve">i have the hiccups again and they hurt </t>
  </si>
  <si>
    <t>Fri Jun 19 03:27:45 PDT 2009</t>
  </si>
  <si>
    <t>not hearing enough from paddy!!  â™« http://blip.fm/~8hz4t</t>
  </si>
  <si>
    <t>Fri Jun 19 03:27:47 PDT 2009</t>
  </si>
  <si>
    <t>Touri</t>
  </si>
  <si>
    <t xml:space="preserve">@DaddyD would love to. But I don't have any time </t>
  </si>
  <si>
    <t>Fri Jun 19 03:27:52 PDT 2009</t>
  </si>
  <si>
    <t xml:space="preserve">@o2 Guys, loving my iPhone but have to say the O2 store in Aylesbury was ill-prepared this morning and service very shabby - shame! </t>
  </si>
  <si>
    <t>Fri Jun 19 03:27:54 PDT 2009</t>
  </si>
  <si>
    <t xml:space="preserve">@asyouareme You had a dream in black and white!? That's crazy, but awesome! The closest I've ever come to that is sepia-like. </t>
  </si>
  <si>
    <t>Fri Jun 19 03:27:57 PDT 2009</t>
  </si>
  <si>
    <t>diloot</t>
  </si>
  <si>
    <t xml:space="preserve">since it was raining we went to home depot and purchased the materials to do the garage over inside.  No bile ride last night </t>
  </si>
  <si>
    <t>Fri Jun 19 03:27:58 PDT 2009</t>
  </si>
  <si>
    <t>oh God, I hope Logan isn't any bigger than that when he comes out.  Lianne, Dr. Oz has allergy advice: http://www.realage.com/ct/tips/8906</t>
  </si>
  <si>
    <t>Fri Jun 19 03:28:00 PDT 2009</t>
  </si>
  <si>
    <t xml:space="preserve">Unexpected babysitting is unexpected  </t>
  </si>
  <si>
    <t>Fri Jun 19 03:28:04 PDT 2009</t>
  </si>
  <si>
    <t xml:space="preserve">Midsummer evening will be spent at home in bed, not exactly according to my plans. I have lost my voice and got fever </t>
  </si>
  <si>
    <t>Fri Jun 19 03:28:06 PDT 2009</t>
  </si>
  <si>
    <t xml:space="preserve">At least I know my smoke alarms aren't working .Shit. </t>
  </si>
  <si>
    <t>Fri Jun 19 03:28:11 PDT 2009</t>
  </si>
  <si>
    <t xml:space="preserve">@zanity Hmph. Neither the &amp;quot;OK&amp;quot; nor the dough. Not even for my birthday, next week. </t>
  </si>
  <si>
    <t xml:space="preserve">I always get really bummed out about the stickam chats because awesome shit goes down and I know I can't get in on it. </t>
  </si>
  <si>
    <t>Fri Jun 19 03:28:13 PDT 2009</t>
  </si>
  <si>
    <t>unicum14</t>
  </si>
  <si>
    <t xml:space="preserve">nobody wants to leave me home alone </t>
  </si>
  <si>
    <t>Fri Jun 19 03:28:15 PDT 2009</t>
  </si>
  <si>
    <t>just received a cheque for Â£642! Shame I have 2 save it for my 1st rent installment for my new place  I want to go to a festival!! BOO!</t>
  </si>
  <si>
    <t>Fri Jun 19 03:28:21 PDT 2009</t>
  </si>
  <si>
    <t>Cemre_McLean</t>
  </si>
  <si>
    <t xml:space="preserve">@backstreetboys :sigh: absolutely !!!  Although we've  never seen you face to face ... we miss you so much! ugh..  pls come to TURKEY! </t>
  </si>
  <si>
    <t>Fri Jun 19 03:28:22 PDT 2009</t>
  </si>
  <si>
    <t>@purplebint I just missed out on amatching hat  It's my favorite so far!</t>
  </si>
  <si>
    <t>Fri Jun 19 03:28:24 PDT 2009</t>
  </si>
  <si>
    <t>@yanniestar imma miss u!  drive safe &amp;amp; let me know when u get there!</t>
  </si>
  <si>
    <t>Fri Jun 19 03:28:26 PDT 2009</t>
  </si>
  <si>
    <t xml:space="preserve">Ew I'm breaking out </t>
  </si>
  <si>
    <t>Fri Jun 19 03:28:32 PDT 2009</t>
  </si>
  <si>
    <t>anna_devil</t>
  </si>
  <si>
    <t xml:space="preserve">do i really have to do my hair when im gonna spend the whole afternoon in work? nursing is BORING </t>
  </si>
  <si>
    <t>Fri Jun 19 03:28:33 PDT 2009</t>
  </si>
  <si>
    <t>Yeah, i'm really sick  someone make me tea and be my cuddle buddy &amp;lt;3</t>
  </si>
  <si>
    <t>Fri Jun 19 03:28:40 PDT 2009</t>
  </si>
  <si>
    <t>Diklab</t>
  </si>
  <si>
    <t xml:space="preserve">@Pannadol kewl...who's graduating? yeah, just for the day tho. sick + exams doesn't leave play time for poor Dikla </t>
  </si>
  <si>
    <t>Fri Jun 19 03:28:41 PDT 2009</t>
  </si>
  <si>
    <t>beytonite</t>
  </si>
  <si>
    <t xml:space="preserve">I hate bananas when they gang up on me in the fruit bowl and go soggy then make best friends with a bunch of fruit flies </t>
  </si>
  <si>
    <t>Fri Jun 19 03:28:44 PDT 2009</t>
  </si>
  <si>
    <t>foreverpersian</t>
  </si>
  <si>
    <t xml:space="preserve">Khamenei made his point, recognized Ahmadinejad as the president and warned the protesters =&amp;gt;more protests and more killing </t>
  </si>
  <si>
    <t>Fri Jun 19 03:28:46 PDT 2009</t>
  </si>
  <si>
    <t xml:space="preserve">@backstreetboys :sigh: absolutely !!! Although we've never seen you face to face ... we miss you so much! ugh..   pls come to TURKEY! </t>
  </si>
  <si>
    <t>MiaLanglo</t>
  </si>
  <si>
    <t>last day in 8th class today.. sad  no i'm just relaxing with my music ..</t>
  </si>
  <si>
    <t xml:space="preserve">@oliverthring @FoodStories @PunchTavern would love to join ye but I have a lunch meeting! </t>
  </si>
  <si>
    <t>Fri Jun 19 03:28:47 PDT 2009</t>
  </si>
  <si>
    <t xml:space="preserve">@MarcGarcia ordered today. earliest install is july 1st  still wooo ill be flying hi pretty soon! </t>
  </si>
  <si>
    <t>Fri Jun 19 03:28:53 PDT 2009</t>
  </si>
  <si>
    <t xml:space="preserve">Sad...  not ok with this whole being single thing.... </t>
  </si>
  <si>
    <t>Fri Jun 19 03:28:54 PDT 2009</t>
  </si>
  <si>
    <t>@ponyy um um ummmmmm,  i wanna find somewhere in the city and do it tomorrow xD</t>
  </si>
  <si>
    <t>Fri Jun 19 03:28:55 PDT 2009</t>
  </si>
  <si>
    <t>WayneMcKenzie</t>
  </si>
  <si>
    <t xml:space="preserve"> - thelovelybones: I plan on owning this â€¦donâ€™t judge me. http://tumblr.com/xr0238tmq</t>
  </si>
  <si>
    <t>Fri Jun 19 03:28:56 PDT 2009</t>
  </si>
  <si>
    <t xml:space="preserve">@Ninja_Catfish my shazam likes to crash </t>
  </si>
  <si>
    <t>Fri Jun 19 03:28:57 PDT 2009</t>
  </si>
  <si>
    <t>this nightgown makes me extra busty. oh and i totally sprained my ankle  fml</t>
  </si>
  <si>
    <t>Fri Jun 19 03:28:59 PDT 2009</t>
  </si>
  <si>
    <t xml:space="preserve">Break time, not needed until 2pm! My legs hurt </t>
  </si>
  <si>
    <t>ballueder</t>
  </si>
  <si>
    <t>TweetDeck does not accept my new password  Any ideas?</t>
  </si>
  <si>
    <t>Fri Jun 19 03:29:01 PDT 2009</t>
  </si>
  <si>
    <t xml:space="preserve">heard that @AtomicOutlaws are playing malarkeys on saturday....without me!!! im bummed that im gonna miss an outlaws show </t>
  </si>
  <si>
    <t>Fri Jun 19 03:29:03 PDT 2009</t>
  </si>
  <si>
    <t>KD_Baby</t>
  </si>
  <si>
    <t xml:space="preserve">She made me shed tears 2day,but I'm more mad@ myself. She aint worth my tears-but I'm worth my own happiness, jus can't have it here tho </t>
  </si>
  <si>
    <t xml:space="preserve">@backstreetboys :sigh:absolutely !!! Although we've never seen you face to face ... we miss you so much!!!! ugh..  pls come to TURKEY! </t>
  </si>
  <si>
    <t>Fri Jun 19 03:29:04 PDT 2009</t>
  </si>
  <si>
    <t>jameison</t>
  </si>
  <si>
    <t>off to work  â™« http://blip.fm/~8hz64</t>
  </si>
  <si>
    <t>Fri Jun 19 03:29:05 PDT 2009</t>
  </si>
  <si>
    <t xml:space="preserve">I can't believe I'm in mcdonalds with a salad...I want some fries now </t>
  </si>
  <si>
    <t>Fri Jun 19 03:29:07 PDT 2009</t>
  </si>
  <si>
    <t xml:space="preserve">@adrenaline__ In the Czech Republic until next week  ....But I'm not going to school next week </t>
  </si>
  <si>
    <t xml:space="preserve">Besides, how can I bring someone to &amp;quot;follow&amp;quot; me ? </t>
  </si>
  <si>
    <t>Fri Jun 19 03:29:10 PDT 2009</t>
  </si>
  <si>
    <t xml:space="preserve">@spam Isn't the Outlook spam filter &amp;quot;Wonderful&amp;quot;! 5-10 viagra offers get through it 2me daily; but watch parts &amp;quot; gold screws&amp;quot; get blocked </t>
  </si>
  <si>
    <t xml:space="preserve">@horse31 AW. Trap Door is awesome. I want to watch it again. </t>
  </si>
  <si>
    <t xml:space="preserve">It's raining... Hopefully finals won't take forever today </t>
  </si>
  <si>
    <t>helennaaa</t>
  </si>
  <si>
    <t xml:space="preserve">what do i do now that basketball season's over... no more @lakers everywhere i turn.. makes me sad... </t>
  </si>
  <si>
    <t>Fri Jun 19 03:29:11 PDT 2009</t>
  </si>
  <si>
    <t>@StephenWinfield - I've only been invited to one this year   lol</t>
  </si>
  <si>
    <t>Fri Jun 19 03:29:13 PDT 2009</t>
  </si>
  <si>
    <t>ravensteyn</t>
  </si>
  <si>
    <t>Total craptastic day.  Miss my baby so much...</t>
  </si>
  <si>
    <t>Fri Jun 19 03:29:14 PDT 2009</t>
  </si>
  <si>
    <t xml:space="preserve">@dakegra Here, I'm crying, listening to the dulcet tones of Marti Pellow </t>
  </si>
  <si>
    <t>Fri Jun 19 03:29:20 PDT 2009</t>
  </si>
  <si>
    <t xml:space="preserve">I have research I have to do nd exam marrrah 9a3ab 2moro </t>
  </si>
  <si>
    <t>Fri Jun 19 03:29:21 PDT 2009</t>
  </si>
  <si>
    <t>ballerina311</t>
  </si>
  <si>
    <t xml:space="preserve">hmm think I fixed it.... anyways, bed now!! and please pray for my headache to be over </t>
  </si>
  <si>
    <t>Fri Jun 19 03:29:23 PDT 2009</t>
  </si>
  <si>
    <t xml:space="preserve">@iPhoneBlog what happend??? Ihr seid offline </t>
  </si>
  <si>
    <t>Fri Jun 19 03:29:28 PDT 2009</t>
  </si>
  <si>
    <t xml:space="preserve">I can't sleep.. someone keep me company.. </t>
  </si>
  <si>
    <t>Fri Jun 19 03:29:31 PDT 2009</t>
  </si>
  <si>
    <t xml:space="preserve"> hangover not good..</t>
  </si>
  <si>
    <t>sunjjx</t>
  </si>
  <si>
    <t xml:space="preserve">@ItsNeet is that okay now, nothing else works </t>
  </si>
  <si>
    <t>Fri Jun 19 03:29:34 PDT 2009</t>
  </si>
  <si>
    <t>Still Confused , ...getting ready for school      3 more days of school left !!!</t>
  </si>
  <si>
    <t>Fri Jun 19 03:29:38 PDT 2009</t>
  </si>
  <si>
    <t>dianuh</t>
  </si>
  <si>
    <t xml:space="preserve">it looks like i'm not gonna get my chai latte today, after all </t>
  </si>
  <si>
    <t>Fri Jun 19 03:29:45 PDT 2009</t>
  </si>
  <si>
    <t xml:space="preserve">farrr. number isnt working! </t>
  </si>
  <si>
    <t>Fri Jun 19 03:29:47 PDT 2009</t>
  </si>
  <si>
    <t>LambertJD</t>
  </si>
  <si>
    <t xml:space="preserve">Dreamed about Abigail last night.  One of those dreams that seem real.  I then woke up and started looking for her.  </t>
  </si>
  <si>
    <t>Fri Jun 19 03:29:57 PDT 2009</t>
  </si>
  <si>
    <t>The_Willis</t>
  </si>
  <si>
    <t xml:space="preserve">in the middle of work hell - going to spend the weekend in a locked room on my own and fast </t>
  </si>
  <si>
    <t>Fri Jun 19 03:29:59 PDT 2009</t>
  </si>
  <si>
    <t xml:space="preserve">me and Billy just got seperated in class </t>
  </si>
  <si>
    <t xml:space="preserve">@ChrisUC  basically, i wanna broadcast but not really is the blog equivalent to im horny but im not gonna have sex w/ you. </t>
  </si>
  <si>
    <t>Fri Jun 19 03:30:01 PDT 2009</t>
  </si>
  <si>
    <t>Mrlucc</t>
  </si>
  <si>
    <t>@ILOVECHRISSETTE Lol! U know I gotta mess witcha......... I guess, I'm cool wit 2nd place...  Lol! J/K</t>
  </si>
  <si>
    <t>Fri Jun 19 03:30:03 PDT 2009</t>
  </si>
  <si>
    <t xml:space="preserve">@morningreverie hahaha that's quite true, although I wanted Coldplay,Killers,Kings of Leon to be there and there not </t>
  </si>
  <si>
    <t>Fri Jun 19 03:30:05 PDT 2009</t>
  </si>
  <si>
    <t xml:space="preserve">1 three times a day for a week, then 2 pills twice a day for the next 6 months or so </t>
  </si>
  <si>
    <t xml:space="preserve">@rutty_uk One-way Rutty. </t>
  </si>
  <si>
    <t>Fri Jun 19 03:30:07 PDT 2009</t>
  </si>
  <si>
    <t xml:space="preserve">There was fireworks!! Finished before could reach camera though sorry </t>
  </si>
  <si>
    <t>Fri Jun 19 03:30:09 PDT 2009</t>
  </si>
  <si>
    <t xml:space="preserve">I feel forced to sign out....... </t>
  </si>
  <si>
    <t>Fri Jun 19 03:30:22 PDT 2009</t>
  </si>
  <si>
    <t>beaucheri</t>
  </si>
  <si>
    <t xml:space="preserve">in love with someone who probably sees me as that crazy girl with dandruff </t>
  </si>
  <si>
    <t>Fri Jun 19 03:30:23 PDT 2009</t>
  </si>
  <si>
    <t>i must now depart for currys luton to do a hard days work while some people twitter all day long   SEEYA ALL LATER</t>
  </si>
  <si>
    <t>Fri Jun 19 03:30:25 PDT 2009</t>
  </si>
  <si>
    <t xml:space="preserve">@LindaGranillo If it ever loads! LOL! It is my usuall MPPB vid! </t>
  </si>
  <si>
    <t>Fri Jun 19 03:30:26 PDT 2009</t>
  </si>
  <si>
    <t>isabellamason</t>
  </si>
  <si>
    <t xml:space="preserve">we lost hockey </t>
  </si>
  <si>
    <t>Fri Jun 19 03:30:34 PDT 2009</t>
  </si>
  <si>
    <t>Sahani_Blue</t>
  </si>
  <si>
    <t xml:space="preserve">omg what a surprise it looks like its going to ...rain again today.... </t>
  </si>
  <si>
    <t xml:space="preserve">@bestbeckie yeah, and that's how such a useful tool like twitter (great links, great conversations, #iranelection ) will die eventually </t>
  </si>
  <si>
    <t>Fri Jun 19 03:30:35 PDT 2009</t>
  </si>
  <si>
    <t>says i am very very tired  http://plurk.com/p/12566q</t>
  </si>
  <si>
    <t>Ninjahmr</t>
  </si>
  <si>
    <t>Having been on this for a long time  just got back from the hospital</t>
  </si>
  <si>
    <t>Fri Jun 19 03:30:37 PDT 2009</t>
  </si>
  <si>
    <t xml:space="preserve">@jayest Oh no! Hope it's not what I have had.  </t>
  </si>
  <si>
    <t>Fri Jun 19 03:30:42 PDT 2009</t>
  </si>
  <si>
    <t>Emma_B_x3</t>
  </si>
  <si>
    <t>Funny donna &amp;amp; no i didn't, so bored &amp;amp; my eyes r blury so its hard 2 read im sick  dont get sick often so when i do its real bad ily all xo</t>
  </si>
  <si>
    <t>@rymus Balls  Bring your own french press. Beats the recession too lol</t>
  </si>
  <si>
    <t>Fri Jun 19 03:30:43 PDT 2009</t>
  </si>
  <si>
    <t>today's the last day of school  im gonna miss you guys&amp;lt;3 . paramore concert later.</t>
  </si>
  <si>
    <t>Fri Jun 19 03:30:44 PDT 2009</t>
  </si>
  <si>
    <t xml:space="preserve">is watching 1 litre of tears. saddd. </t>
  </si>
  <si>
    <t>Fri Jun 19 03:30:48 PDT 2009</t>
  </si>
  <si>
    <t>sabinalexa</t>
  </si>
  <si>
    <t xml:space="preserve">@ work ... off ... hard day today </t>
  </si>
  <si>
    <t>Fri Jun 19 03:30:50 PDT 2009</t>
  </si>
  <si>
    <t>yawn so tired  and i hafta get readddyD: gosh dammit</t>
  </si>
  <si>
    <t>Fri Jun 19 03:30:58 PDT 2009</t>
  </si>
  <si>
    <t xml:space="preserve">i should still be sleeping right now </t>
  </si>
  <si>
    <t>Fri Jun 19 03:30:59 PDT 2009</t>
  </si>
  <si>
    <t>hyperhellen2010</t>
  </si>
  <si>
    <t>sat watching tmf.. with a cuppa and cookies with my sxc other.. still full  of flue  xXXx</t>
  </si>
  <si>
    <t xml:space="preserve">@rosalindc aaah, that's what I was worried about </t>
  </si>
  <si>
    <t>Fri Jun 19 03:31:01 PDT 2009</t>
  </si>
  <si>
    <t xml:space="preserve">@lameymacdonald Thats really awesome about your mom. My mom got old so fast it seems like. </t>
  </si>
  <si>
    <t>Fri Jun 19 03:31:03 PDT 2009</t>
  </si>
  <si>
    <t>Jackson_Lynne</t>
  </si>
  <si>
    <t>grrrr. must get AC put in so i can close my windows   LOUD ASS BIRDS, CHILDREN ON TRAMPOLINES, CAR ACCIDENTS, YAAAAAAAY</t>
  </si>
  <si>
    <t>Fri Jun 19 03:31:06 PDT 2009</t>
  </si>
  <si>
    <t xml:space="preserve">So I was awaken by the house phone ringing continuously; which is why I'm up at 530am. Had to pick up my daggone bro! Now I'm wide awake </t>
  </si>
  <si>
    <t>Fri Jun 19 03:31:07 PDT 2009</t>
  </si>
  <si>
    <t xml:space="preserve">Can't sleep.. thinking too much </t>
  </si>
  <si>
    <t>Fri Jun 19 03:31:11 PDT 2009</t>
  </si>
  <si>
    <t>MarriageTales</t>
  </si>
  <si>
    <t>5:15 is way too early to have to say good bye to the hubby  I'm gonna miss him this weekend</t>
  </si>
  <si>
    <t xml:space="preserve">Might not be able to get his Sidekick because of unlocking issues </t>
  </si>
  <si>
    <t>Fri Jun 19 03:31:13 PDT 2009</t>
  </si>
  <si>
    <t xml:space="preserve">Ohmyfgod. Wish me good luck </t>
  </si>
  <si>
    <t>Fri Jun 19 03:31:17 PDT 2009</t>
  </si>
  <si>
    <t xml:space="preserve">Okay I'm scared, plz stop thundering </t>
  </si>
  <si>
    <t xml:space="preserve">Some last minute pull outs means goodbye Alice Brook, Gen Dow, Rob Sorrenti, sorry to lose you guys </t>
  </si>
  <si>
    <t>Fri Jun 19 03:31:19 PDT 2009</t>
  </si>
  <si>
    <t>c_probert</t>
  </si>
  <si>
    <t xml:space="preserve">Need to write a report on upgrading SQL Server 2000 </t>
  </si>
  <si>
    <t>Fri Jun 19 03:31:22 PDT 2009</t>
  </si>
  <si>
    <t xml:space="preserve">FUCK FUCK FUCK FUCK FUCK FUCK !!! I JUST FLOODED MY KITCHEN </t>
  </si>
  <si>
    <t>Fri Jun 19 03:31:23 PDT 2009</t>
  </si>
  <si>
    <t xml:space="preserve">Mothers nagging me to drink milk.. again!  i hate milk!!!!!!!!! </t>
  </si>
  <si>
    <t>Fri Jun 19 03:31:25 PDT 2009</t>
  </si>
  <si>
    <t>drmc08</t>
  </si>
  <si>
    <t xml:space="preserve">@scottishsteveo we came, we saw, we went to work! </t>
  </si>
  <si>
    <t>Fri Jun 19 03:31:26 PDT 2009</t>
  </si>
  <si>
    <t>cherrypiehearts</t>
  </si>
  <si>
    <t xml:space="preserve">hearing bad news is the worst </t>
  </si>
  <si>
    <t>Fri Jun 19 03:31:29 PDT 2009</t>
  </si>
  <si>
    <t>zorkmcgork</t>
  </si>
  <si>
    <t>@iterviator  are you still mad at me?</t>
  </si>
  <si>
    <t>Fri Jun 19 03:31:33 PDT 2009</t>
  </si>
  <si>
    <t xml:space="preserve">is working late on a Friday night... </t>
  </si>
  <si>
    <t>Fri Jun 19 03:31:36 PDT 2009</t>
  </si>
  <si>
    <t xml:space="preserve">epic fail whale. </t>
  </si>
  <si>
    <t>Fri Jun 19 03:31:38 PDT 2009</t>
  </si>
  <si>
    <t>bambyeyessk</t>
  </si>
  <si>
    <t>@ReturnToPersia @feministguy @badbingirl Unfortunately not  It's so sad for the people  God bless our braves</t>
  </si>
  <si>
    <t xml:space="preserve">Ehh. Aaron Stone started already. Bummer, missed the start </t>
  </si>
  <si>
    <t>Fri Jun 19 03:31:41 PDT 2009</t>
  </si>
  <si>
    <t>amyljessop</t>
  </si>
  <si>
    <t xml:space="preserve">@elicoo that's ridiculous! Hope you don't have to make the journey </t>
  </si>
  <si>
    <t>Fri Jun 19 03:31:44 PDT 2009</t>
  </si>
  <si>
    <t xml:space="preserve">Seeing lots of pink but no maxout yet </t>
  </si>
  <si>
    <t>Fri Jun 19 03:31:47 PDT 2009</t>
  </si>
  <si>
    <t>dearaleah</t>
  </si>
  <si>
    <t xml:space="preserve">sam says hi. sam the cat. actually, that's a lie. i don't know where she is. </t>
  </si>
  <si>
    <t>Fri Jun 19 03:31:51 PDT 2009</t>
  </si>
  <si>
    <t xml:space="preserve">I HATE YOU UNI, THANKS FOR RUINING MY LIFE </t>
  </si>
  <si>
    <t>Fri Jun 19 03:31:52 PDT 2009</t>
  </si>
  <si>
    <t xml:space="preserve">I hate sitting in bed. I might go job hunting in Hebden today. I have no money so I can't even go to Leeds or anything </t>
  </si>
  <si>
    <t>Fri Jun 19 03:31:58 PDT 2009</t>
  </si>
  <si>
    <t>Wrangler253</t>
  </si>
  <si>
    <t xml:space="preserve">@Richie_McDonald You ever going to come back to Penns Peak in PA? I missed it the last time </t>
  </si>
  <si>
    <t>Fri Jun 19 03:31:59 PDT 2009</t>
  </si>
  <si>
    <t xml:space="preserve">@MattJohnson89 According to their own website my contract is up but according to the bloke in the shop and on the phone it's not. </t>
  </si>
  <si>
    <t>Fri Jun 19 03:32:01 PDT 2009</t>
  </si>
  <si>
    <t>@Botcots still no reply? i think you might be chasing a lost cause there then  oh, ive replaced most of the rotten wood on the chicken pen</t>
  </si>
  <si>
    <t xml:space="preserve">trying to get the sims 3 to work on her laptop but it doesent appear to be working! </t>
  </si>
  <si>
    <t>Fri Jun 19 03:32:02 PDT 2009</t>
  </si>
  <si>
    <t xml:space="preserve">@mirzajuneo pick up mu phone !! dooh ! susah banget si tlp kmu </t>
  </si>
  <si>
    <t>Fri Jun 19 03:32:04 PDT 2009</t>
  </si>
  <si>
    <t>@shawser im very sorry  i love you.</t>
  </si>
  <si>
    <t xml:space="preserve">@joshthomas87 my dog is sick at the moment..and we think it might have parvo virus like my sisters dog who passed away monday </t>
  </si>
  <si>
    <t>Fri Jun 19 03:32:05 PDT 2009</t>
  </si>
  <si>
    <t>tiaaaaa</t>
  </si>
  <si>
    <t>I'm Not That Girl never fails to make me sad. I'm more of an Elphaba than a Galinda.  And yes, I'm listening to Wicked in the car.</t>
  </si>
  <si>
    <t>Fri Jun 19 03:32:06 PDT 2009</t>
  </si>
  <si>
    <t>@DeepyJo woooooohoooo! Congratulations wish I could say the same  lol xxx</t>
  </si>
  <si>
    <t>Fri Jun 19 03:32:07 PDT 2009</t>
  </si>
  <si>
    <t>mcdonnella12</t>
  </si>
  <si>
    <t xml:space="preserve">just joined twitter and no one I know is on it </t>
  </si>
  <si>
    <t>Fri Jun 19 03:32:10 PDT 2009</t>
  </si>
  <si>
    <t>@jewels919 my time too  i take aspro clear...that works.</t>
  </si>
  <si>
    <t>Fri Jun 19 03:32:12 PDT 2009</t>
  </si>
  <si>
    <t>@RealZoltan @700doo guys i feel like an idiot, u see how selena came to toronto.. i live in toronto  i missed her! dam man!</t>
  </si>
  <si>
    <t>Fri Jun 19 03:32:14 PDT 2009</t>
  </si>
  <si>
    <t>wordEmason</t>
  </si>
  <si>
    <t xml:space="preserve">Getting my head around what it means when a relative index of inequality is attenuated. Ummm....? </t>
  </si>
  <si>
    <t>Fri Jun 19 03:32:18 PDT 2009</t>
  </si>
  <si>
    <t>I just remembered Air Supply is having a concert tonight  DAMN YOU CHEQUE WHY WON'T YOU PROCESS FASTER!</t>
  </si>
  <si>
    <t>Fri Jun 19 03:32:21 PDT 2009</t>
  </si>
  <si>
    <t xml:space="preserve">@Nadia_Fly eh ya!!! brad pitt!!! i wish brangelina would adopt meeeee </t>
  </si>
  <si>
    <t>Fri Jun 19 03:32:22 PDT 2009</t>
  </si>
  <si>
    <t xml:space="preserve">Has a problem. Slept in.  waiting for train, may be in before 12 but will still be late. </t>
  </si>
  <si>
    <t>Fri Jun 19 03:32:25 PDT 2009</t>
  </si>
  <si>
    <t>derekforster</t>
  </si>
  <si>
    <t xml:space="preserve">I'm listening to Matt Costa as I finish packing </t>
  </si>
  <si>
    <t>Fri Jun 19 03:32:26 PDT 2009</t>
  </si>
  <si>
    <t>KrisStronach</t>
  </si>
  <si>
    <t xml:space="preserve">@totalfilm Hey guys, any plans for a phone friendly site? I've got a pretty good smartphone but always struggle to load pages </t>
  </si>
  <si>
    <t>Fri Jun 19 03:32:28 PDT 2009</t>
  </si>
  <si>
    <t>no offense: I DONT LIKE WAKES...  http://plurk.com/p/1256se</t>
  </si>
  <si>
    <t>Fri Jun 19 03:32:29 PDT 2009</t>
  </si>
  <si>
    <t xml:space="preserve">I didnt feel like pizza but then i didnt feel like lasagna so I have pizza and I burnt myself and nearly fell on my butt </t>
  </si>
  <si>
    <t>Fri Jun 19 03:32:33 PDT 2009</t>
  </si>
  <si>
    <t>@dstarr I want my bed  x</t>
  </si>
  <si>
    <t>Fri Jun 19 03:32:41 PDT 2009</t>
  </si>
  <si>
    <t>@renee_66 hey i tried to buy ss album but it didnt work  stupid computer is gay</t>
  </si>
  <si>
    <t>Fri Jun 19 03:32:42 PDT 2009</t>
  </si>
  <si>
    <t>yoodyood</t>
  </si>
  <si>
    <t xml:space="preserve">I should get busy </t>
  </si>
  <si>
    <t>Fri Jun 19 03:32:50 PDT 2009</t>
  </si>
  <si>
    <t>Loui_Pop</t>
  </si>
  <si>
    <t xml:space="preserve">heading to work.. My twit pic wont work </t>
  </si>
  <si>
    <t>Fri Jun 19 03:32:51 PDT 2009</t>
  </si>
  <si>
    <t>No electricity in the neighbourhood! I can't even find the multi-colored battery fan  Dubai's heat is killin me!</t>
  </si>
  <si>
    <t>Fri Jun 19 03:32:52 PDT 2009</t>
  </si>
  <si>
    <t>Get900Followers</t>
  </si>
  <si>
    <t xml:space="preserve">@camiknickers Oh no, smelly teacher fail </t>
  </si>
  <si>
    <t>Fri Jun 19 03:32:54 PDT 2009</t>
  </si>
  <si>
    <t>Ok internet. I'm off to sleep now. I need it. Got early sport 2morrw morning  night night.</t>
  </si>
  <si>
    <t>Fri Jun 19 03:32:55 PDT 2009</t>
  </si>
  <si>
    <t>smugsnotdrugs</t>
  </si>
  <si>
    <t>@shayeparlade I haven`t watched it  netopia is so lame,` kay? they don`t have the latest version of flash :|</t>
  </si>
  <si>
    <t>Fri Jun 19 03:33:01 PDT 2009</t>
  </si>
  <si>
    <t>jaimecaudill</t>
  </si>
  <si>
    <t xml:space="preserve">Friday at last!! Now, only if I didn't have to work tomorrow morning!  </t>
  </si>
  <si>
    <t>Fri Jun 19 03:33:03 PDT 2009</t>
  </si>
  <si>
    <t>i wanna talk to Short Stack but i dont have enough creditt  dammit!</t>
  </si>
  <si>
    <t xml:space="preserve">gettting'reaadiii, and then school.. for my vocaal exam. </t>
  </si>
  <si>
    <t>Fri Jun 19 03:33:06 PDT 2009</t>
  </si>
  <si>
    <t xml:space="preserve">i am burned, my cut is itching so fucking bad, and i am grumpy = i should sleep </t>
  </si>
  <si>
    <t>Fri Jun 19 03:33:07 PDT 2009</t>
  </si>
  <si>
    <t xml:space="preserve">@VSparrow7 The thunder scarred me (shut up Jason) lol! It shook my window and now I can't </t>
  </si>
  <si>
    <t xml:space="preserve">This thunder is big and scary </t>
  </si>
  <si>
    <t xml:space="preserve">I neeeeeeed to pee </t>
  </si>
  <si>
    <t>Fri Jun 19 03:33:16 PDT 2009</t>
  </si>
  <si>
    <t>anyways, my ear well hurts  wish i hadnt bothered stretching it tbh</t>
  </si>
  <si>
    <t>Fri Jun 19 03:33:17 PDT 2009</t>
  </si>
  <si>
    <t>http://tinyurl.com/nuohby I was just about to buy this, but someone else beat me!  Gutted.</t>
  </si>
  <si>
    <t>Fri Jun 19 03:33:18 PDT 2009</t>
  </si>
  <si>
    <t xml:space="preserve">damnit, i want kris allen's album already. </t>
  </si>
  <si>
    <t>Fri Jun 19 03:33:19 PDT 2009</t>
  </si>
  <si>
    <t xml:space="preserve">why oh why does my sharp &amp;amp; perfect artwork look horribly fuzzy when uploaded to vistaprint? </t>
  </si>
  <si>
    <t>Fri Jun 19 03:33:25 PDT 2009</t>
  </si>
  <si>
    <t>supernaledi</t>
  </si>
  <si>
    <t xml:space="preserve">off to lunch, I love me some food...guess that explains the flabby thighs </t>
  </si>
  <si>
    <t>nazzy_wazzy</t>
  </si>
  <si>
    <t xml:space="preserve">back from the airport! so sad though i will miss my kani soooo much!! i hope i see her in ausyland </t>
  </si>
  <si>
    <t>Fri Jun 19 03:33:26 PDT 2009</t>
  </si>
  <si>
    <t>@followhuw  You ok?</t>
  </si>
  <si>
    <t>jberrebi</t>
  </si>
  <si>
    <t>Just heard the very bad news about Jonathan Pollard  so sad...</t>
  </si>
  <si>
    <t xml:space="preserve">@andyclemmensen this is silly; its engaged </t>
  </si>
  <si>
    <t>Fri Jun 19 03:33:28 PDT 2009</t>
  </si>
  <si>
    <t>zer0_2009</t>
  </si>
  <si>
    <t xml:space="preserve">My back hurtss from workuing out </t>
  </si>
  <si>
    <t>Fri Jun 19 03:33:29 PDT 2009</t>
  </si>
  <si>
    <t xml:space="preserve">@asskickr yeah its the official headset, but i miss playing stratgey games as my laptop won't run the latest totalwar! </t>
  </si>
  <si>
    <t>Fri Jun 19 03:33:33 PDT 2009</t>
  </si>
  <si>
    <t>@TraceCyrus I love norway. I wanna go to oslo and see you guys live  but it's too far away</t>
  </si>
  <si>
    <t>5 hours work wasted yesterday. As clash of programmes on two computers.  Time to try new plan.</t>
  </si>
  <si>
    <t>Fri Jun 19 03:33:39 PDT 2009</t>
  </si>
  <si>
    <t>So tonight someone hit and ran my car at work  busted my tail light and fucked my bumper.. Booo. Can I catch a break sometime soon please?</t>
  </si>
  <si>
    <t>Fri Jun 19 03:33:40 PDT 2009</t>
  </si>
  <si>
    <t xml:space="preserve">I missed it! </t>
  </si>
  <si>
    <t>sallyandersonuk</t>
  </si>
  <si>
    <t xml:space="preserve">Hmm, bloody manchester weather seems to have found us </t>
  </si>
  <si>
    <t>Fri Jun 19 03:33:45 PDT 2009</t>
  </si>
  <si>
    <t>badboymorales</t>
  </si>
  <si>
    <t xml:space="preserve">I'm fuckin bored its 333 in the morning and I ain't got nothing to do. Can't play with the dogs or anything. </t>
  </si>
  <si>
    <t xml:space="preserve">@jasonjpetersen 404 - not found. </t>
  </si>
  <si>
    <t>Fri Jun 19 03:33:49 PDT 2009</t>
  </si>
  <si>
    <t>is feeling a little    &amp;gt;.&amp;lt; !</t>
  </si>
  <si>
    <t>Fri Jun 19 03:33:52 PDT 2009</t>
  </si>
  <si>
    <t xml:space="preserve">@rosa_deluxe I know how you feel.  reading offender case notes today made me want to cry about man's inhumanity to man </t>
  </si>
  <si>
    <t xml:space="preserve">Hmmm can almost see the power bar dropping on iphone Since OS3. Fully charged at 6am now 1/4 full only made 1 5 min call </t>
  </si>
  <si>
    <t>Fri Jun 19 03:33:57 PDT 2009</t>
  </si>
  <si>
    <t>LaughingMagi</t>
  </si>
  <si>
    <t>Another day i am here before 7am   gotta make this new price thing work tho</t>
  </si>
  <si>
    <t>Fri Jun 19 03:34:01 PDT 2009</t>
  </si>
  <si>
    <t xml:space="preserve">...i really want totem now.. </t>
  </si>
  <si>
    <t>Fri Jun 19 03:34:06 PDT 2009</t>
  </si>
  <si>
    <t>katnapped</t>
  </si>
  <si>
    <t xml:space="preserve">day 2 of not being able to sleep </t>
  </si>
  <si>
    <t>Fri Jun 19 03:34:13 PDT 2009</t>
  </si>
  <si>
    <t>ruimoura</t>
  </si>
  <si>
    <t>@antonioj me too  ... but let's see what's coming</t>
  </si>
  <si>
    <t>Fri Jun 19 03:34:20 PDT 2009</t>
  </si>
  <si>
    <t xml:space="preserve">Ah - been back in the office 3 hours - 1500 mails to do and everyone moaning - I feel my tan fading already </t>
  </si>
  <si>
    <t>Fri Jun 19 03:34:22 PDT 2009</t>
  </si>
  <si>
    <t>_GLORZE</t>
  </si>
  <si>
    <t>omg no i would call but i cant  . you wanna cmnt be back on mypscae? pleaseeeeee</t>
  </si>
  <si>
    <t>Fri Jun 19 03:34:23 PDT 2009</t>
  </si>
  <si>
    <t>@chino_xD hockeys pretty funny, I had a joke about hockey but I forgot it  so Michael Tozer are you going to AAR?</t>
  </si>
  <si>
    <t>Fri Jun 19 03:34:25 PDT 2009</t>
  </si>
  <si>
    <t>sara_lindsey</t>
  </si>
  <si>
    <t xml:space="preserve">@ElyssaPapa But I want YOU to come. </t>
  </si>
  <si>
    <t>Fri Jun 19 03:34:30 PDT 2009</t>
  </si>
  <si>
    <t>lastsong13</t>
  </si>
  <si>
    <t>robert pattinson got hit by a taxi   but he is alright</t>
  </si>
  <si>
    <t>Fri Jun 19 03:34:36 PDT 2009</t>
  </si>
  <si>
    <t>EllenLW</t>
  </si>
  <si>
    <t xml:space="preserve">Wonder why people think because i work at a gas bar I get gas cheaper!! I PAY THE SAME PRICE as everyone else! </t>
  </si>
  <si>
    <t>Fri Jun 19 03:34:38 PDT 2009</t>
  </si>
  <si>
    <t xml:space="preserve">@ATM4u I'm sorry, what I said before was mean. Forgive me? </t>
  </si>
  <si>
    <t>Fri Jun 19 03:34:43 PDT 2009</t>
  </si>
  <si>
    <t>I've got a sore throat  Too much singing.</t>
  </si>
  <si>
    <t>Fri Jun 19 03:34:44 PDT 2009</t>
  </si>
  <si>
    <t xml:space="preserve">@looktothesky *HUGS* sorry im missing it! </t>
  </si>
  <si>
    <t xml:space="preserve">has got new found respect for editors and movie makers etc, 6 hours of video to be edited, 4 hours of work, only 1 hour fully edited </t>
  </si>
  <si>
    <t>Fri Jun 19 03:34:46 PDT 2009</t>
  </si>
  <si>
    <t xml:space="preserve">@jane__ i wrote to her few minutes ago that she shouldnÂ´t leave us ... </t>
  </si>
  <si>
    <t>Fri Jun 19 03:34:47 PDT 2009</t>
  </si>
  <si>
    <t>ipierce89</t>
  </si>
  <si>
    <t>count down to august... eh, to far away... i need you know...  @kindrasg i guess he said i'm yer's till then;)</t>
  </si>
  <si>
    <t>Fri Jun 19 03:34:51 PDT 2009</t>
  </si>
  <si>
    <t>@andyclemmensen AHHHHHHHHHHH! i cant get onto the website for the chat! the website wont load for meeee !!!!!!   SO DEVO !</t>
  </si>
  <si>
    <t>Fri Jun 19 03:34:52 PDT 2009</t>
  </si>
  <si>
    <t xml:space="preserve">@tkmking oo ouch, leaving the crown or whatever its called? i have to go practice grad speech </t>
  </si>
  <si>
    <t>Fri Jun 19 03:34:54 PDT 2009</t>
  </si>
  <si>
    <t xml:space="preserve">@andyclemmensen im calling you ( patience) though its engaged </t>
  </si>
  <si>
    <t>Fri Jun 19 03:34:57 PDT 2009</t>
  </si>
  <si>
    <t xml:space="preserve">@fleababy @ossakummz semangat ya nntnnya, ada siapa aja? i wish i were there </t>
  </si>
  <si>
    <t>Fri Jun 19 03:34:58 PDT 2009</t>
  </si>
  <si>
    <t xml:space="preserve">@Tuism 6:30am the sun's coming up </t>
  </si>
  <si>
    <t>Fri Jun 19 03:34:59 PDT 2009</t>
  </si>
  <si>
    <t>Botcots</t>
  </si>
  <si>
    <t>@PredatorX11 probably lost cause  good work on hen house, and not as much fun to drive.</t>
  </si>
  <si>
    <t>Fri Jun 19 03:35:02 PDT 2009</t>
  </si>
  <si>
    <t>chikajune</t>
  </si>
  <si>
    <t xml:space="preserve">@THEREALBANNER you were awesome tonight at Club Avalon! Great b'day present!  Too bad you're leaving.... </t>
  </si>
  <si>
    <t>Fri Jun 19 03:35:05 PDT 2009</t>
  </si>
  <si>
    <t xml:space="preserve">@FionaK My family has gone through the flu - tried to avoid getting it, but its hit really bad. Don't think I could get Tamiflu </t>
  </si>
  <si>
    <t>Fri Jun 19 03:35:06 PDT 2009</t>
  </si>
  <si>
    <t xml:space="preserve">It's way too hot at work. Fireman has made us close all the doors. </t>
  </si>
  <si>
    <t>Fri Jun 19 03:35:07 PDT 2009</t>
  </si>
  <si>
    <t xml:space="preserve">Just woke up and looked at my phone and had 98 text. They were all jake and thania talking about joe. Hahaha. Back to bed. I can't sleep. </t>
  </si>
  <si>
    <t xml:space="preserve">is sicker today than yesterday despite the good meds from the doc. Even worse, I think Hubby is sick again... and it might be my fault </t>
  </si>
  <si>
    <t>Fri Jun 19 03:35:08 PDT 2009</t>
  </si>
  <si>
    <t xml:space="preserve">A watched kettle never boils apparently. A watched iTunes update is based around the same scientific principles! </t>
  </si>
  <si>
    <t>Fri Jun 19 03:35:10 PDT 2009</t>
  </si>
  <si>
    <t>freakytj</t>
  </si>
  <si>
    <t xml:space="preserve">Wishing I was getting an iPhone </t>
  </si>
  <si>
    <t>Fri Jun 19 03:35:11 PDT 2009</t>
  </si>
  <si>
    <t xml:space="preserve">@Plip can you still only have one active sync provider in 3.0? I want my work email synced, but my Google calendar and it doesn't let me </t>
  </si>
  <si>
    <t>Fri Jun 19 03:35:12 PDT 2009</t>
  </si>
  <si>
    <t>why oh why oh why did my boys have to choke in the Twenty20 semi's after being unbeatable  Rats!</t>
  </si>
  <si>
    <t>Fri Jun 19 03:35:16 PDT 2009</t>
  </si>
  <si>
    <t>@fleababy @ossakummz semangat ya nntnnya, ada siapa aja? i wish i were there  http://tinyurl.com/lnffgg</t>
  </si>
  <si>
    <t xml:space="preserve">@jillianbowe Lauren COnraads apparently fake phone call with Spencer.  I am upset to learn its not rea; </t>
  </si>
  <si>
    <t xml:space="preserve">Hmm never found that bug...... </t>
  </si>
  <si>
    <t>Fri Jun 19 03:35:17 PDT 2009</t>
  </si>
  <si>
    <t>becapatricio</t>
  </si>
  <si>
    <t xml:space="preserve">is 7:33 in the morning and the only thing I wish to do is sleep. </t>
  </si>
  <si>
    <t>Fri Jun 19 03:35:22 PDT 2009</t>
  </si>
  <si>
    <t xml:space="preserve">yay! talked to shaunn and andy!! omg  hehehe soo excitedd! now my tummy hurst even moree </t>
  </si>
  <si>
    <t>Rubyliciioous</t>
  </si>
  <si>
    <t>i made a bad decision today  i always want to get involved with dramas! someone kick me!</t>
  </si>
  <si>
    <t>Fri Jun 19 03:35:23 PDT 2009</t>
  </si>
  <si>
    <t>kiahockey335</t>
  </si>
  <si>
    <t xml:space="preserve">i want 2 play dance </t>
  </si>
  <si>
    <t xml:space="preserve">@richardlai are you being paid by apple to make me want to buy one!?!? Can't afford it </t>
  </si>
  <si>
    <t>Fri Jun 19 03:35:25 PDT 2009</t>
  </si>
  <si>
    <t>kprincess216</t>
  </si>
  <si>
    <t xml:space="preserve">thuder storm woke me up </t>
  </si>
  <si>
    <t>pohhweiii</t>
  </si>
  <si>
    <t xml:space="preserve">I &amp;lt;i&amp;gt;hateeee&amp;lt;/i&amp;gt; second thoughts </t>
  </si>
  <si>
    <t>BettinaWalsh</t>
  </si>
  <si>
    <t xml:space="preserve">@dorsy99 Swish! Pity about the overcast-ness in the afternoon, we didn't get to play.  But GRATS on finishing the semester! </t>
  </si>
  <si>
    <t>Fri Jun 19 03:35:26 PDT 2009</t>
  </si>
  <si>
    <t>gaaaaahhhh . I have no beers  What's a girl to do?!!?!</t>
  </si>
  <si>
    <t>Fri Jun 19 03:35:27 PDT 2009</t>
  </si>
  <si>
    <t>Max_Hemingway</t>
  </si>
  <si>
    <t xml:space="preserve">@veroli Work outside of town now and missing those &amp;quot;This and That days&amp;quot;. </t>
  </si>
  <si>
    <t>Fri Jun 19 03:35:31 PDT 2009</t>
  </si>
  <si>
    <t>muffyn71</t>
  </si>
  <si>
    <t>Now in line for the famous Leng Kee Beef Kuay Teow! 11ppl ahead of me  But fr experience it's always been worth the wait!</t>
  </si>
  <si>
    <t>Fri Jun 19 03:35:32 PDT 2009</t>
  </si>
  <si>
    <t>pjollet</t>
  </si>
  <si>
    <t xml:space="preserve">Dear #squarespace, I want an iPhone (not for me but for my girlfriend) to understand that I can 't receive MMS on mine. Please </t>
  </si>
  <si>
    <t>Fri Jun 19 03:35:33 PDT 2009</t>
  </si>
  <si>
    <t xml:space="preserve">in the gym .. all aloneee </t>
  </si>
  <si>
    <t xml:space="preserve">sophie enjoyed wakin up the whole bloody house this morning ! nae loving work knowing allans lazing about in my room </t>
  </si>
  <si>
    <t>Fri Jun 19 03:35:34 PDT 2009</t>
  </si>
  <si>
    <t>heylooklisten</t>
  </si>
  <si>
    <t xml:space="preserve">Haven't twittered in forever, drinking at kathys slowed down so bad I'm bored </t>
  </si>
  <si>
    <t>Fri Jun 19 03:35:37 PDT 2009</t>
  </si>
  <si>
    <t xml:space="preserve">@wilkinslaura Yep. Only a few left, then everyone disappears at the same time </t>
  </si>
  <si>
    <t>Fri Jun 19 03:35:38 PDT 2009</t>
  </si>
  <si>
    <t xml:space="preserve">I hateeeee second thoughts </t>
  </si>
  <si>
    <t>Fri Jun 19 03:35:39 PDT 2009</t>
  </si>
  <si>
    <t xml:space="preserve">@FraserIsReal Ahh no!! But I guess we might have to... </t>
  </si>
  <si>
    <t>Fri Jun 19 03:35:44 PDT 2009</t>
  </si>
  <si>
    <t>domnunzz</t>
  </si>
  <si>
    <t>@jaybrannan please visit myrtle beach...   you could be my perfect man. forever and ever!!!</t>
  </si>
  <si>
    <t>Fri Jun 19 03:35:45 PDT 2009</t>
  </si>
  <si>
    <t xml:space="preserve">I have to work on my portfolio.... I hate doing that </t>
  </si>
  <si>
    <t>Fri Jun 19 03:35:48 PDT 2009</t>
  </si>
  <si>
    <t xml:space="preserve">REJECTED! </t>
  </si>
  <si>
    <t>Fri Jun 19 03:35:49 PDT 2009</t>
  </si>
  <si>
    <t>kassyrenee</t>
  </si>
  <si>
    <t xml:space="preserve">@DanielKGlenn Ok sooo I got pics on my last trip they did not compare to yours LoL...not 2 mention NO DumDums </t>
  </si>
  <si>
    <t>Fri Jun 19 03:35:51 PDT 2009</t>
  </si>
  <si>
    <t xml:space="preserve">have to say goodbye to a good friend at work today.  </t>
  </si>
  <si>
    <t xml:space="preserve">@Xxpodex but you scare me when you get mad </t>
  </si>
  <si>
    <t>Fri Jun 19 03:35:52 PDT 2009</t>
  </si>
  <si>
    <t xml:space="preserve">Jus got done with p.t. Feels like im gonna pass out </t>
  </si>
  <si>
    <t>Fri Jun 19 03:35:53 PDT 2009</t>
  </si>
  <si>
    <t xml:space="preserve">i hear there's more to life than work ... AND my grazebox didn't come.  am i being punished for stealing @stewartcutler's? </t>
  </si>
  <si>
    <t>Fri Jun 19 03:36:01 PDT 2009</t>
  </si>
  <si>
    <t xml:space="preserve">I was trying to keep an open mind regarding the Iranian election, but that speech was so typical and depressing.  </t>
  </si>
  <si>
    <t>Fri Jun 19 03:36:03 PDT 2009</t>
  </si>
  <si>
    <t xml:space="preserve">@rainbowtotz its driving me insane LOL just found yet another category to do </t>
  </si>
  <si>
    <t>Fri Jun 19 03:36:07 PDT 2009</t>
  </si>
  <si>
    <t xml:space="preserve">@juliaroy Is everyone okay? I hope the fire has been contained or will be contained soon. </t>
  </si>
  <si>
    <t>@rachelatherton aw that sucks  how long till you get to ride again?</t>
  </si>
  <si>
    <t>Fri Jun 19 03:36:09 PDT 2009</t>
  </si>
  <si>
    <t>@overlordtrainee I feel bad  There weren't any chocolate chip cookies!</t>
  </si>
  <si>
    <t>Fri Jun 19 03:36:10 PDT 2009</t>
  </si>
  <si>
    <t>little_san</t>
  </si>
  <si>
    <t xml:space="preserve">yet another test!I'm so tired....I absolutely have to sleep!just-least 10 minutes </t>
  </si>
  <si>
    <t>Fri Jun 19 03:36:11 PDT 2009</t>
  </si>
  <si>
    <t>@ericharlan Bummer!  You and I are speaking at the same time at #spsclt   I had wanted to attend your session!</t>
  </si>
  <si>
    <t>Fri Jun 19 03:36:15 PDT 2009</t>
  </si>
  <si>
    <t>JoeWoods</t>
  </si>
  <si>
    <t xml:space="preserve">Some of the sync functions on the 3.0 iPhone software are buggy! I lost 2 notes! I hope they're on my Mac and not gone forever.  </t>
  </si>
  <si>
    <t>Fri Jun 19 03:36:18 PDT 2009</t>
  </si>
  <si>
    <t>Zimtstern119</t>
  </si>
  <si>
    <t xml:space="preserve">at work. I need a new job </t>
  </si>
  <si>
    <t xml:space="preserve">My toaster has just blown up </t>
  </si>
  <si>
    <t>Fri Jun 19 03:36:20 PDT 2009</t>
  </si>
  <si>
    <t>emmalou</t>
  </si>
  <si>
    <t xml:space="preserve">@jamrock ur sarcasms lost on me today </t>
  </si>
  <si>
    <t>Fri Jun 19 03:36:23 PDT 2009</t>
  </si>
  <si>
    <t>jjcomer</t>
  </si>
  <si>
    <t>@GreyEyes No FF for me this week as Im only working half day and no iron  and, Timeonline is due by noon today (Sat shift is on this pay)</t>
  </si>
  <si>
    <t>Fri Jun 19 03:36:24 PDT 2009</t>
  </si>
  <si>
    <t xml:space="preserve">@andyclemmensen OMSS I Cant Do it </t>
  </si>
  <si>
    <t>Fri Jun 19 03:36:26 PDT 2009</t>
  </si>
  <si>
    <t>Adamsc73</t>
  </si>
  <si>
    <t xml:space="preserve">Woo hoo! The newest iPhone comes out today!!  Hope to be lucky enough to get my hands on one!  Would hate to have to wait </t>
  </si>
  <si>
    <t>Fri Jun 19 03:36:28 PDT 2009</t>
  </si>
  <si>
    <t xml:space="preserve">Pffffiouuu Janice Dickinson is out of the jungle! Won't be funny anymore </t>
  </si>
  <si>
    <t>Fri Jun 19 03:36:32 PDT 2009</t>
  </si>
  <si>
    <t>dimitritoonen</t>
  </si>
  <si>
    <t xml:space="preserve">Dying of eating my sandwiches with waaaay to much hot sauze I can handle.... AARRRGGHHH!!! Please give me something sweeeeet.....auww </t>
  </si>
  <si>
    <t>Fri Jun 19 03:36:33 PDT 2009</t>
  </si>
  <si>
    <t>Lismarie_Olan</t>
  </si>
  <si>
    <t xml:space="preserve">Morning Morning my twit babes!! So hungry ans about 2 get ready 4 work...i got on my computer 2 c if i got bak my music &amp;amp; I didnt. </t>
  </si>
  <si>
    <t xml:space="preserve">@ciaranokeeffe oo yes, I got that one  got stuck at 21/50 </t>
  </si>
  <si>
    <t>Fri Jun 19 03:36:34 PDT 2009</t>
  </si>
  <si>
    <t>OMG! Rescue Me shirtless. *swoons* Although no Sean Garrity.  http://bit.ly/amEFZ</t>
  </si>
  <si>
    <t>Fri Jun 19 03:36:40 PDT 2009</t>
  </si>
  <si>
    <t>prepchik07</t>
  </si>
  <si>
    <t xml:space="preserve">things i didnt get to do leaving for work this morn: finish breakfast, brush my teeth, put on makeup, drink H2O or wash my face. </t>
  </si>
  <si>
    <t>Fri Jun 19 03:36:43 PDT 2009</t>
  </si>
  <si>
    <t>zuzubear</t>
  </si>
  <si>
    <t xml:space="preserve">on one of them i'm hoping i will not have many problems... but i'm so scared for the second one. wish me luck! please! i realle need it! </t>
  </si>
  <si>
    <t>Fri Jun 19 03:36:45 PDT 2009</t>
  </si>
  <si>
    <t xml:space="preserve">@helenroper I'm 22 and I get that all the time. </t>
  </si>
  <si>
    <t>@bubblegarm i tried that yday and failed miserably...LOL! i have no willpower!   it's supposed to clean your system though!xx</t>
  </si>
  <si>
    <t>Fri Jun 19 03:36:47 PDT 2009</t>
  </si>
  <si>
    <t xml:space="preserve">@adammurlewski damn that looks like fun! I'm still hanging about in the West Country when there's so much going on at home unfortunately </t>
  </si>
  <si>
    <t>AnnieHaller</t>
  </si>
  <si>
    <t xml:space="preserve">itÂ´s raining all the time </t>
  </si>
  <si>
    <t xml:space="preserve">awwww ... Louis(8) back from school. was sick in class ,  now on sofa, with bowl and some TV </t>
  </si>
  <si>
    <t>Fri Jun 19 03:36:49 PDT 2009</t>
  </si>
  <si>
    <t xml:space="preserve">Had not updated iphone yet, Beta software ran out, lost quite a few things I hadnt backed up as had to put phone into recovery mode </t>
  </si>
  <si>
    <t>gettin rily, rily hurt!  i know dat u luv her!  and she luvs you 2! tnx 4 telin it 2 me!  try 2 consider my filins 2!  h8 it! im f ...</t>
  </si>
  <si>
    <t>Fri Jun 19 03:36:50 PDT 2009</t>
  </si>
  <si>
    <t xml:space="preserve">evol efil gninaem over =( all gone like that </t>
  </si>
  <si>
    <t xml:space="preserve">@henry_maddocks Logging out and back in again didn't work. </t>
  </si>
  <si>
    <t>Fri Jun 19 03:36:51 PDT 2009</t>
  </si>
  <si>
    <t xml:space="preserve">wow just had the best dreams ever, the worst part was waking up </t>
  </si>
  <si>
    <t>Fri Jun 19 03:36:53 PDT 2009</t>
  </si>
  <si>
    <t>rockofmillenium</t>
  </si>
  <si>
    <t xml:space="preserve">durn!! getting a download speed of 20kbps @ home!??.. shuckz!!! </t>
  </si>
  <si>
    <t>Fri Jun 19 03:36:55 PDT 2009</t>
  </si>
  <si>
    <t>@mickelllee yeah i know!!!! i missed the chat too  but it was just too late for me! 3 am is not really my thing haha</t>
  </si>
  <si>
    <t>Fri Jun 19 03:36:57 PDT 2009</t>
  </si>
  <si>
    <t>@Kaydeescrafts oh dear  hope you get sorted soon xx</t>
  </si>
  <si>
    <t>Fri Jun 19 03:37:07 PDT 2009</t>
  </si>
  <si>
    <t xml:space="preserve">thanks for waking me up! aaah I have such a headache now </t>
  </si>
  <si>
    <t>Fri Jun 19 03:37:08 PDT 2009</t>
  </si>
  <si>
    <t xml:space="preserve">@Tessa_Ryan yesssssssssss! i was going to get her to do a shoutout to everyone that asked to say hi but my effing phone died </t>
  </si>
  <si>
    <t>Fri Jun 19 03:37:09 PDT 2009</t>
  </si>
  <si>
    <t xml:space="preserve">ahh bollox dont you hate it when you dont get paid as much as you expect </t>
  </si>
  <si>
    <t>Fri Jun 19 03:37:11 PDT 2009</t>
  </si>
  <si>
    <t>babypink010</t>
  </si>
  <si>
    <t xml:space="preserve">Really bord </t>
  </si>
  <si>
    <t>Fri Jun 19 03:37:15 PDT 2009</t>
  </si>
  <si>
    <t xml:space="preserve">Sehwag out of action for 3 months </t>
  </si>
  <si>
    <t>Fri Jun 19 03:37:17 PDT 2009</t>
  </si>
  <si>
    <t>Daveeesh</t>
  </si>
  <si>
    <t xml:space="preserve">In 20 minutes I will be In SCHOOL, and in 4 hours I will be home from school...4 hours after that, I'll be back in school for 4 hours... </t>
  </si>
  <si>
    <t>Fri Jun 19 03:37:20 PDT 2009</t>
  </si>
  <si>
    <t xml:space="preserve">The show last night - amazing! Now, on my way to work </t>
  </si>
  <si>
    <t>Fri Jun 19 03:37:22 PDT 2009</t>
  </si>
  <si>
    <t>Emo_Kidd13</t>
  </si>
  <si>
    <t xml:space="preserve">Is really happy that she has her very own laptop but is really sad that her sound doesn't work </t>
  </si>
  <si>
    <t>Fri Jun 19 03:37:24 PDT 2009</t>
  </si>
  <si>
    <t>i miss @faithymarie  come cuddle wif me babe</t>
  </si>
  <si>
    <t>Fri Jun 19 03:37:27 PDT 2009</t>
  </si>
  <si>
    <t>Sick!  who gets a cold... In June ?</t>
  </si>
  <si>
    <t>Fri Jun 19 03:37:32 PDT 2009</t>
  </si>
  <si>
    <t>MartinHorvath1</t>
  </si>
  <si>
    <t xml:space="preserve">I have headache....uh </t>
  </si>
  <si>
    <t>Fri Jun 19 03:37:34 PDT 2009</t>
  </si>
  <si>
    <t xml:space="preserve">So close to finishing the mockup, but I can't figure out where to put the RSS button . Spent an hour alone on that thing, still no dice </t>
  </si>
  <si>
    <t>jessica_tbh</t>
  </si>
  <si>
    <t xml:space="preserve">has got a cold, on y first day of summer holidays! </t>
  </si>
  <si>
    <t>Fri Jun 19 03:37:38 PDT 2009</t>
  </si>
  <si>
    <t xml:space="preserve">@soni_slaps_hoes Nope, never been on a plane in my life </t>
  </si>
  <si>
    <t>farhadiana</t>
  </si>
  <si>
    <t xml:space="preserve">thingking of syazuwan </t>
  </si>
  <si>
    <t>Fri Jun 19 03:37:39 PDT 2009</t>
  </si>
  <si>
    <t>Morning I'm Leaving  back to the drama womp womp womp</t>
  </si>
  <si>
    <t>Fri Jun 19 03:37:41 PDT 2009</t>
  </si>
  <si>
    <t xml:space="preserve">@Sumana_Raja Stop being all editor on me! No. </t>
  </si>
  <si>
    <t xml:space="preserve">.@dmeeno Caley. 2 years </t>
  </si>
  <si>
    <t xml:space="preserve">@Pennington84 @jakkychamp still hasn't replied as to whether I can play </t>
  </si>
  <si>
    <t>Fri Jun 19 03:37:45 PDT 2009</t>
  </si>
  <si>
    <t xml:space="preserve">getttin'reaadii, and then schoool.. for my vocaal exam. </t>
  </si>
  <si>
    <t>Fri Jun 19 03:37:46 PDT 2009</t>
  </si>
  <si>
    <t xml:space="preserve">Only 1 exam left now!!! Dunno what to do, im sooooo bored!! </t>
  </si>
  <si>
    <t>Fri Jun 19 03:37:48 PDT 2009</t>
  </si>
  <si>
    <t xml:space="preserve">Had my #fishfriday fish &amp;amp; chips! It was jolly good *licks lips* Now to sit &amp;amp; make an eating plan to eliminate certain things frm my diet </t>
  </si>
  <si>
    <t xml:space="preserve">@sistema428 Oh dear God, I don't know, but wow, that... wow. </t>
  </si>
  <si>
    <t>Fri Jun 19 03:37:50 PDT 2009</t>
  </si>
  <si>
    <t>vejiicakes</t>
  </si>
  <si>
    <t xml:space="preserve">I had a geeky photoshoot planned for a weekend in SF, but then it occurred to me that they likely frown on photography at nude beaches </t>
  </si>
  <si>
    <t>Fri Jun 19 03:37:53 PDT 2009</t>
  </si>
  <si>
    <t xml:space="preserve">has got a cold..on my first day of summer holidays! </t>
  </si>
  <si>
    <t>Fri Jun 19 03:37:54 PDT 2009</t>
  </si>
  <si>
    <t>karsyb</t>
  </si>
  <si>
    <t xml:space="preserve">@miafreedman whoa that got ugly!  I imagine for the blogger it's like having a fight break out at a dinner party you are hosting! not fun </t>
  </si>
  <si>
    <t>Fri Jun 19 03:37:55 PDT 2009</t>
  </si>
  <si>
    <t xml:space="preserve">Something happened to my friend's armm.. Asking what happened </t>
  </si>
  <si>
    <t>Fri Jun 19 03:37:56 PDT 2009</t>
  </si>
  <si>
    <t xml:space="preserve">i'm alone in the house until tomorrow. </t>
  </si>
  <si>
    <t>christinebarry</t>
  </si>
  <si>
    <t xml:space="preserve">http://pic.gd/e09670 willow fell.  shed &amp;amp; dog are underneath.  </t>
  </si>
  <si>
    <t>Fri Jun 19 03:38:04 PDT 2009</t>
  </si>
  <si>
    <t>JasAZS</t>
  </si>
  <si>
    <t xml:space="preserve">Last half an hour at the NME... </t>
  </si>
  <si>
    <t>Fri Jun 19 03:38:05 PDT 2009</t>
  </si>
  <si>
    <t xml:space="preserve">@stewartkristen9 do u think i'm talkative with all the questions...? know what i really hope ur kristen i've been fooled by many posers </t>
  </si>
  <si>
    <t>i'm home...and still drunk  and the follow friday madness has begun eh?</t>
  </si>
  <si>
    <t>Fri Jun 19 03:38:07 PDT 2009</t>
  </si>
  <si>
    <t xml:space="preserve">#followfriday @mikegrant Twitter is too quiet without him, miss ya dude </t>
  </si>
  <si>
    <t>Fri Jun 19 03:38:08 PDT 2009</t>
  </si>
  <si>
    <t xml:space="preserve">sometimes I think I should have stocked the shop completely before going live - but then no time for google to find new domain name </t>
  </si>
  <si>
    <t xml:space="preserve">is gonna go find something to eat in this darn place.  i miss @dyassab </t>
  </si>
  <si>
    <t>Fri Jun 19 03:38:11 PDT 2009</t>
  </si>
  <si>
    <t xml:space="preserve">I miss my boyfwend. </t>
  </si>
  <si>
    <t>Fri Jun 19 03:38:14 PDT 2009</t>
  </si>
  <si>
    <t xml:space="preserve">@maishsk Becuase im connecting to a list of Remote Servers </t>
  </si>
  <si>
    <t>Fri Jun 19 03:38:16 PDT 2009</t>
  </si>
  <si>
    <t xml:space="preserve">@mariannathomas lol. Nope. We have been for a while. (via @IKnowKyleFord) huh? we have been? lol. i'm confused! </t>
  </si>
  <si>
    <t>Fri Jun 19 03:38:17 PDT 2009</t>
  </si>
  <si>
    <t>@ndarwish I was making a tuna sandwich &amp;amp; using my speaker phone...the mayo fell off the knife, right onto the keyboard  so sad</t>
  </si>
  <si>
    <t>Fri Jun 19 03:38:20 PDT 2009</t>
  </si>
  <si>
    <t>liaaifour</t>
  </si>
  <si>
    <t>Fri Jun 19 03:38:22 PDT 2009</t>
  </si>
  <si>
    <t>*tired* researching publishers and proof reading for the 1000 time is really boring  eager to start on my new idea!!!! http://ow.ly/eZg1</t>
  </si>
  <si>
    <t>Fri Jun 19 03:38:24 PDT 2009</t>
  </si>
  <si>
    <t>@malpertuis but you poo-pooed so i withdrew, humiliated  (you get extra points for 1st edition Rambo III and novelty Bender)</t>
  </si>
  <si>
    <t>Fri Jun 19 03:38:25 PDT 2009</t>
  </si>
  <si>
    <t xml:space="preserve">just had a great idea, but need ~50 people with cameras in the same place at the same time... only slightly flawed then </t>
  </si>
  <si>
    <t>Fri Jun 19 03:38:28 PDT 2009</t>
  </si>
  <si>
    <t xml:space="preserve">Todays not starting off very good </t>
  </si>
  <si>
    <t>Fri Jun 19 03:38:31 PDT 2009</t>
  </si>
  <si>
    <t>spgreen</t>
  </si>
  <si>
    <t xml:space="preserve">And secondly, I have won second prize, as in; first prize - one more week off work, second prize - TWO more weeks off work </t>
  </si>
  <si>
    <t>Fri Jun 19 03:38:35 PDT 2009</t>
  </si>
  <si>
    <t xml:space="preserve">@Gurlstrange hehe.. my previous post regarding my TV is making me blue for now </t>
  </si>
  <si>
    <t>Fri Jun 19 03:38:36 PDT 2009</t>
  </si>
  <si>
    <t xml:space="preserve">I'm loving my new laptop's screen &amp;amp; keyboard feels great but I'm struggling to connect to my mobs &amp;amp; &amp;quot;Home&amp;quot; &amp;amp; &amp;quot;End&amp;quot; are in the wrong place </t>
  </si>
  <si>
    <t>Fri Jun 19 03:38:38 PDT 2009</t>
  </si>
  <si>
    <t>lileshsghadi</t>
  </si>
  <si>
    <t xml:space="preserve">working on symbian </t>
  </si>
  <si>
    <t>Fri Jun 19 03:38:39 PDT 2009</t>
  </si>
  <si>
    <t xml:space="preserve">i need to watch bb + brothers &amp;amp; sisters, forgot to record them last night </t>
  </si>
  <si>
    <t xml:space="preserve">@chromasia I like it but can't open links in 'previous tweets' from users </t>
  </si>
  <si>
    <t>Fri Jun 19 03:38:41 PDT 2009</t>
  </si>
  <si>
    <t>omgitsliya</t>
  </si>
  <si>
    <t xml:space="preserve">Ok, back to th books. </t>
  </si>
  <si>
    <t>Fri Jun 19 03:38:42 PDT 2009</t>
  </si>
  <si>
    <t>Last day of Cornish adventure  been a great break! Excited to dive back into work on monday</t>
  </si>
  <si>
    <t>Fri Jun 19 03:38:52 PDT 2009</t>
  </si>
  <si>
    <t>Scullyrific</t>
  </si>
  <si>
    <t>@dr_dmac I had no idea he was on and missed your alert  miss hearing from ya! How R U?</t>
  </si>
  <si>
    <t>Fri Jun 19 03:38:53 PDT 2009</t>
  </si>
  <si>
    <t xml:space="preserve">@the_hit_man I'm on an iPod touch.  </t>
  </si>
  <si>
    <t>JennaUstarroz</t>
  </si>
  <si>
    <t>Ugh so far away from the stage  still enjoying the music</t>
  </si>
  <si>
    <t>Fri Jun 19 03:38:54 PDT 2009</t>
  </si>
  <si>
    <t>DonnieQuest</t>
  </si>
  <si>
    <t xml:space="preserve">/sigh... somebody cheer me up. i cant get out of bed </t>
  </si>
  <si>
    <t>Fri Jun 19 03:38:55 PDT 2009</t>
  </si>
  <si>
    <t>pinklebutton</t>
  </si>
  <si>
    <t xml:space="preserve">It's to early!!! </t>
  </si>
  <si>
    <t>Fri Jun 19 03:39:05 PDT 2009</t>
  </si>
  <si>
    <t>RobMagyar</t>
  </si>
  <si>
    <t xml:space="preserve">Class till two </t>
  </si>
  <si>
    <t>Fri Jun 19 03:39:08 PDT 2009</t>
  </si>
  <si>
    <t>@creepymolester Yes  on ONTD there is a post talking about how apparently one of her ex's is trying to sell around a sex tape with her.</t>
  </si>
  <si>
    <t>Fri Jun 19 03:39:10 PDT 2009</t>
  </si>
  <si>
    <t xml:space="preserve">@troubalex Not really good days for Germany regarding new laws being passed at the moment </t>
  </si>
  <si>
    <t>Fri Jun 19 03:39:11 PDT 2009</t>
  </si>
  <si>
    <t xml:space="preserve">I've got to go to the post office in a minute, possibly my least favourite place! </t>
  </si>
  <si>
    <t>Fri Jun 19 03:39:16 PDT 2009</t>
  </si>
  <si>
    <t xml:space="preserve">Just got back from danial's partehh. It was (Y) anddd i miss FarahF and Amalhs </t>
  </si>
  <si>
    <t>Parent_Tweets</t>
  </si>
  <si>
    <t>@Sallydowsett Really?Where is here? I didn't get an invite to a nuclear bunker  guess i'll be hiding under the bed then...</t>
  </si>
  <si>
    <t>Fri Jun 19 03:39:18 PDT 2009</t>
  </si>
  <si>
    <t xml:space="preserve">@cyunyee love sucks </t>
  </si>
  <si>
    <t>Fri Jun 19 03:39:19 PDT 2009</t>
  </si>
  <si>
    <t xml:space="preserve">hahahaha charlies barking at the thunder. lmao </t>
  </si>
  <si>
    <t>Fri Jun 19 03:39:22 PDT 2009</t>
  </si>
  <si>
    <t>@deniseaguirre me too.  i`m doing my homework so that i don`t have to do it tomorrow , or on sunday. HAHAH.</t>
  </si>
  <si>
    <t>Fri Jun 19 03:39:25 PDT 2009</t>
  </si>
  <si>
    <t xml:space="preserve">@weelissa  Wow, sweet.  Who offered you?  Is someone going to sponsor you to do it?  Those things aren't cheap  </t>
  </si>
  <si>
    <t>Fri Jun 19 03:39:27 PDT 2009</t>
  </si>
  <si>
    <t>lindzshutup</t>
  </si>
  <si>
    <t xml:space="preserve">mosquito bites all over my body. ugh fuck </t>
  </si>
  <si>
    <t>Fri Jun 19 03:39:32 PDT 2009</t>
  </si>
  <si>
    <t xml:space="preserve">Strong coffee. Heavy rain. Leading men to the jobsite to get shit cleaned up for awhile. I'll be holed up in the job trailer with prints </t>
  </si>
  <si>
    <t>Fri Jun 19 03:39:33 PDT 2009</t>
  </si>
  <si>
    <t>Swampdonkey2009</t>
  </si>
  <si>
    <t xml:space="preserve">is checking his facebook group he created - AFL umpires are bringing the game into disrepute. Only have 52 memebers after 24 hrs.... </t>
  </si>
  <si>
    <t>Fri Jun 19 03:39:34 PDT 2009</t>
  </si>
  <si>
    <t>clarity99</t>
  </si>
  <si>
    <t>my laptop screen died.  so strange at work now with only 1 screen instead of 3. #fb</t>
  </si>
  <si>
    <t>Fri Jun 19 03:39:36 PDT 2009</t>
  </si>
  <si>
    <t>dajudgey</t>
  </si>
  <si>
    <t xml:space="preserve">just lost at tennis on the wii </t>
  </si>
  <si>
    <t>PutriMatahari</t>
  </si>
  <si>
    <t xml:space="preserve">This cough aint gettin any better </t>
  </si>
  <si>
    <t>Fri Jun 19 03:39:39 PDT 2009</t>
  </si>
  <si>
    <t xml:space="preserve">i had a nice sleep but im still tired </t>
  </si>
  <si>
    <t>Fri Jun 19 03:39:40 PDT 2009</t>
  </si>
  <si>
    <t>sagarmohan</t>
  </si>
  <si>
    <t>Heading back to Boston from Dallas. Up super early for this crazy flight (2 stops  )</t>
  </si>
  <si>
    <t>Fri Jun 19 03:39:42 PDT 2009</t>
  </si>
  <si>
    <t>ufogamers</t>
  </si>
  <si>
    <t xml:space="preserve">Saber is suffering a headache, would like to rest but can't leave the website. Hooty and LorD swamped with work, Remus wireless-less </t>
  </si>
  <si>
    <t>Fri Jun 19 03:39:44 PDT 2009</t>
  </si>
  <si>
    <t xml:space="preserve">@marjorielu How are they? Still the same? Aw, I miss you guys. </t>
  </si>
  <si>
    <t>markharmon</t>
  </si>
  <si>
    <t xml:space="preserve">@bratcat76 that wil work. That's what I was thinking about doing. Remember iPhone requires a dataplan </t>
  </si>
  <si>
    <t>Fri Jun 19 03:39:47 PDT 2009</t>
  </si>
  <si>
    <t xml:space="preserve">@theimp67 precisely, *phew* don't feel so bad now ;) (Really, I want to scream) </t>
  </si>
  <si>
    <t>Fri Jun 19 03:39:51 PDT 2009</t>
  </si>
  <si>
    <t>Completely late in getting something for Father's Day.  I don't know what to buy.</t>
  </si>
  <si>
    <t xml:space="preserve">oh bother have  misplaced the instruction book for knitting machine  0- too big to have thrown out have out in SAFE PLACE </t>
  </si>
  <si>
    <t>Fri Jun 19 03:39:52 PDT 2009</t>
  </si>
  <si>
    <t>rysicle</t>
  </si>
  <si>
    <t xml:space="preserve">@dogmansuede Today, my TBA really aches </t>
  </si>
  <si>
    <t>Fri Jun 19 03:39:54 PDT 2009</t>
  </si>
  <si>
    <t>girlxinxhiding</t>
  </si>
  <si>
    <t xml:space="preserve">@PerezHilton there r a lot of cabs like that in LA. I took 1 once frm Sunset 2 Hollywood&amp;amp;Highland and it smelled wtih a hole in the floor </t>
  </si>
  <si>
    <t>I miss my Delonghi  http://mypict.me/4qWZ</t>
  </si>
  <si>
    <t>Fri Jun 19 03:39:57 PDT 2009</t>
  </si>
  <si>
    <t>xNaomiixx</t>
  </si>
  <si>
    <t>Please Go Away Rain  Last Nite Was Shit i Hate My ex Boyfriend who dus e think he is grabbin me lik that :@</t>
  </si>
  <si>
    <t>Fri Jun 19 03:40:00 PDT 2009</t>
  </si>
  <si>
    <t>Fri Jun 19 03:40:01 PDT 2009</t>
  </si>
  <si>
    <t>Galaxy Caramel Craving, Mmmmmmmmmmm! Last one tho, can't find another box anywhere, HELP!!!  xXx</t>
  </si>
  <si>
    <t>Fri Jun 19 03:40:03 PDT 2009</t>
  </si>
  <si>
    <t>@NBCMonica Sorry I forgot you normally do that...   I still love you tho</t>
  </si>
  <si>
    <t>Fri Jun 19 03:40:04 PDT 2009</t>
  </si>
  <si>
    <t>dzeuss</t>
  </si>
  <si>
    <t xml:space="preserve">i need another test again </t>
  </si>
  <si>
    <t xml:space="preserve">http://twitpic.com/7sgb1 - hey thunder storm and earliest day of college </t>
  </si>
  <si>
    <t>Fri Jun 19 03:40:06 PDT 2009</t>
  </si>
  <si>
    <t xml:space="preserve">My arm still hurts from the needle.  Lyring bitch of a doctor, it does hurt! </t>
  </si>
  <si>
    <t>Fri Jun 19 03:40:08 PDT 2009</t>
  </si>
  <si>
    <t xml:space="preserve">Kitty keeps jumping and nipping me. Bad stir-crazy cat. </t>
  </si>
  <si>
    <t>Fri Jun 19 03:40:11 PDT 2009</t>
  </si>
  <si>
    <t xml:space="preserve">hanging out with alexis, ryan hill, and beltran! ryans being mean to me. </t>
  </si>
  <si>
    <t>Fri Jun 19 03:40:12 PDT 2009</t>
  </si>
  <si>
    <t xml:space="preserve">darn, i missed my 250th tweet </t>
  </si>
  <si>
    <t>Fri Jun 19 03:40:15 PDT 2009</t>
  </si>
  <si>
    <t>parmesan002</t>
  </si>
  <si>
    <t xml:space="preserve">@unrstuart I am too lazy to find a u with an umlaut.  </t>
  </si>
  <si>
    <t>Fri Jun 19 03:40:16 PDT 2009</t>
  </si>
  <si>
    <t>Mornign my sweethearts, Running late again...  Meeting my girls in town to get things for titp! Yay. Hope your all well. kisskiss xxxxxxx</t>
  </si>
  <si>
    <t>Fri Jun 19 03:40:18 PDT 2009</t>
  </si>
  <si>
    <t>janeybella</t>
  </si>
  <si>
    <t xml:space="preserve">has just finished work but has gotta co back in this afternoon for one client </t>
  </si>
  <si>
    <t xml:space="preserve">I'm up and at em early today..even though I am going to work from home today I still gotta go in the office for 2 hours for a meeting </t>
  </si>
  <si>
    <t>Fri Jun 19 03:40:20 PDT 2009</t>
  </si>
  <si>
    <t>iemcanadian</t>
  </si>
  <si>
    <t>@neekbreek i hate that for you  i hope you feel better</t>
  </si>
  <si>
    <t>Fri Jun 19 03:40:23 PDT 2009</t>
  </si>
  <si>
    <t>Queen_owl</t>
  </si>
  <si>
    <t xml:space="preserve">just when we're leaving for the midsummer party, it poured! with thunder &amp;amp; lightning too! dampener! what should we do for midsummer now? </t>
  </si>
  <si>
    <t>Fri Jun 19 03:40:26 PDT 2009</t>
  </si>
  <si>
    <t>dirtyjosie</t>
  </si>
  <si>
    <t xml:space="preserve">@RhiannonPrince1 - I'm not actually going tonight now, going Weds instead </t>
  </si>
  <si>
    <t>Fri Jun 19 03:40:27 PDT 2009</t>
  </si>
  <si>
    <t>monniexo</t>
  </si>
  <si>
    <t xml:space="preserve">I love vietnamese music when I'm feeling down. Everything hurts right now </t>
  </si>
  <si>
    <t>Fri Jun 19 03:40:28 PDT 2009</t>
  </si>
  <si>
    <t>Getting ready to go to my first AA meeting since getting out of hospital.  Am quite nervous actually   #tweetni</t>
  </si>
  <si>
    <t>Fri Jun 19 03:40:29 PDT 2009</t>
  </si>
  <si>
    <t xml:space="preserve">I am finding 3.0 to be more of a pain than benefit </t>
  </si>
  <si>
    <t>Fri Jun 19 03:40:30 PDT 2009</t>
  </si>
  <si>
    <t xml:space="preserve">@mrbartleboom Awww me too! I'm on the roof instead! And no vodka for me... </t>
  </si>
  <si>
    <t>Fri Jun 19 03:40:36 PDT 2009</t>
  </si>
  <si>
    <t xml:space="preserve">Last day of camp   </t>
  </si>
  <si>
    <t>Fri Jun 19 03:40:38 PDT 2009</t>
  </si>
  <si>
    <t>No coffie today!  apparently i get to hyper. JONAS BROTHERS JONAS BROTHERS JONAS BROTHERS JONAS BROTHERS..naa i'm not that crazy!</t>
  </si>
  <si>
    <t>Fri Jun 19 03:40:39 PDT 2009</t>
  </si>
  <si>
    <t xml:space="preserve">@Thea_Smith So sorry you're having a hard day. Hopefully you'll wake up tomorrow feeling better. Being a Mom makes everything harder </t>
  </si>
  <si>
    <t>Fri Jun 19 03:40:40 PDT 2009</t>
  </si>
  <si>
    <t>Another sleepless night  third night in a row!</t>
  </si>
  <si>
    <t>LittleCrono</t>
  </si>
  <si>
    <t xml:space="preserve">I am doing nothing much!! Bored!! </t>
  </si>
  <si>
    <t>Fri Jun 19 03:40:41 PDT 2009</t>
  </si>
  <si>
    <t xml:space="preserve">@mandiiurie haha ive never seen the whole movie i always get distracted.....english </t>
  </si>
  <si>
    <t>Fri Jun 19 03:40:42 PDT 2009</t>
  </si>
  <si>
    <t>OmNoonie</t>
  </si>
  <si>
    <t xml:space="preserve">@Spunsprinkles hey i totally forgot about our plan..prime and toast :/ </t>
  </si>
  <si>
    <t>Fri Jun 19 03:40:43 PDT 2009</t>
  </si>
  <si>
    <t>my bums asleep  hurry up and get off the plane you bunch o plebians...</t>
  </si>
  <si>
    <t>Fri Jun 19 03:40:44 PDT 2009</t>
  </si>
  <si>
    <t>Having bit of a crappy day today   Someone cheer me up?</t>
  </si>
  <si>
    <t>Fri Jun 19 03:40:45 PDT 2009</t>
  </si>
  <si>
    <t>TalkingToolbox</t>
  </si>
  <si>
    <t xml:space="preserve">I won't be needing those tickets for the South Africa v Sri Lanka cricket final on Sunday after all.  </t>
  </si>
  <si>
    <t>Fri Jun 19 03:40:46 PDT 2009</t>
  </si>
  <si>
    <t xml:space="preserve">good evening.. i h8 sore throat .. it can't make me eat well </t>
  </si>
  <si>
    <t>Fri Jun 19 03:40:48 PDT 2009</t>
  </si>
  <si>
    <t xml:space="preserve">Anybody else watching This Morning ? </t>
  </si>
  <si>
    <t>@TraceCyrus I am so ready tho shake it! But I can't be there.  Have to work.</t>
  </si>
  <si>
    <t>Fri Jun 19 03:40:49 PDT 2009</t>
  </si>
  <si>
    <t>eradicator</t>
  </si>
  <si>
    <t xml:space="preserve">my grandma passed away.  feeling pretty down </t>
  </si>
  <si>
    <t>Fri Jun 19 03:40:52 PDT 2009</t>
  </si>
  <si>
    <t>@katrinawebb Tried and Failed ...  But it Waz Pretty Epic ... Not Really Did U Get Them</t>
  </si>
  <si>
    <t>jordannpowers</t>
  </si>
  <si>
    <t xml:space="preserve">@emilypowers Georges contract is up with greys! He's gonna die off the show </t>
  </si>
  <si>
    <t xml:space="preserve">I want him to stay.. I love George </t>
  </si>
  <si>
    <t>Fri Jun 19 03:40:54 PDT 2009</t>
  </si>
  <si>
    <t xml:space="preserve">Linda wants to bring Tim Morse in to the meeting to discuss efficiencies in the new combined IT depts. I'll be lucky to be out by 1.30pm </t>
  </si>
  <si>
    <t>Fri Jun 19 03:40:55 PDT 2009</t>
  </si>
  <si>
    <t>Morning my sweethearts, Running late again.  Meeting my girls in town to get things for titp! Yay. Hope your all well. kisskiss xxxxxxx</t>
  </si>
  <si>
    <t>mrnjnn</t>
  </si>
  <si>
    <t xml:space="preserve">It's impossible to get on a train in town on a friday evening </t>
  </si>
  <si>
    <t>Fri Jun 19 03:40:56 PDT 2009</t>
  </si>
  <si>
    <t>being poorly  iv stil got 2 do housework and its nice and sunny  sucky day</t>
  </si>
  <si>
    <t>Fri Jun 19 03:40:57 PDT 2009</t>
  </si>
  <si>
    <t xml:space="preserve">Ugh...I don't feel like going to work today </t>
  </si>
  <si>
    <t>hwyjunkie1064</t>
  </si>
  <si>
    <t>Tough times.   A significant number of layoffs were announced at my job yesterday.</t>
  </si>
  <si>
    <t>Fri Jun 19 03:41:00 PDT 2009</t>
  </si>
  <si>
    <t>tuesdayblind</t>
  </si>
  <si>
    <t>@freakingmuse nicht gut  armes Loulou :*</t>
  </si>
  <si>
    <t>lilyamidthorns</t>
  </si>
  <si>
    <t xml:space="preserve">Getting ready for work...at 6 am...this madness should cease </t>
  </si>
  <si>
    <t>TV6AMNews</t>
  </si>
  <si>
    <t xml:space="preserve">Hero dog is cloned, creating 5 pups - I'm very torn on the issue, because there are just so many great dogs already out there </t>
  </si>
  <si>
    <t>WillDxnnPFC</t>
  </si>
  <si>
    <t>ill  how annoying it has to come on the last day of the week!</t>
  </si>
  <si>
    <t>Fri Jun 19 03:41:02 PDT 2009</t>
  </si>
  <si>
    <t>FPPhotography</t>
  </si>
  <si>
    <t>Iphone 3Gs launches today!!!!!  I won't be getting mine for a few more weeks!</t>
  </si>
  <si>
    <t>Fri Jun 19 03:41:04 PDT 2009</t>
  </si>
  <si>
    <t>Risensei</t>
  </si>
  <si>
    <t xml:space="preserve">@aikowz i did but i also see believe it's NOT anything enjoyable once more than 70% </t>
  </si>
  <si>
    <t>Fri Jun 19 03:41:05 PDT 2009</t>
  </si>
  <si>
    <t xml:space="preserve">http://twitpic.com/7q6x2 - Anybody Lol </t>
  </si>
  <si>
    <t>Fri Jun 19 03:41:08 PDT 2009</t>
  </si>
  <si>
    <t xml:space="preserve">@MartinRDP Get a motorbike, mate. I just got a quote from Virgin Bikes on a 1100 Honda Pan European for Â£125 fully comp. Dunno about cars </t>
  </si>
  <si>
    <t>Fri Jun 19 03:41:12 PDT 2009</t>
  </si>
  <si>
    <t>@ronanofficial awwww bless ya  hope you're ok x</t>
  </si>
  <si>
    <t>Fri Jun 19 03:41:15 PDT 2009</t>
  </si>
  <si>
    <t>MortyBrown</t>
  </si>
  <si>
    <t>Reparing my 4G3, but I'm missing one little screw for the feathering shaft  Oh well, Terence will have a new one here in a week.</t>
  </si>
  <si>
    <t>Fri Jun 19 03:41:16 PDT 2009</t>
  </si>
  <si>
    <t xml:space="preserve">omg. i thought i got though,i got excited then i heard beeping in my ear </t>
  </si>
  <si>
    <t>Fri Jun 19 03:41:17 PDT 2009</t>
  </si>
  <si>
    <t>@camiknickers  Still, free books though.</t>
  </si>
  <si>
    <t>goberiko</t>
  </si>
  <si>
    <t xml:space="preserve">I hate #Europass #CV format as you have an ODT with a giant table to fill in! </t>
  </si>
  <si>
    <t>Fri Jun 19 03:41:20 PDT 2009</t>
  </si>
  <si>
    <t xml:space="preserve">@zcott The iPhone needs to be available on all networks, O2 can get away with high prices been the sole provider, its putting me off atm </t>
  </si>
  <si>
    <t xml:space="preserve">my eye lid has puffed up  and i have work tomorrow. dammit i look like hunchback of notre dame. s'not funny </t>
  </si>
  <si>
    <t>nurul17</t>
  </si>
  <si>
    <t xml:space="preserve">@noryana why are you so small although you keep eating? </t>
  </si>
  <si>
    <t>Fri Jun 19 03:41:22 PDT 2009</t>
  </si>
  <si>
    <t>bytz</t>
  </si>
  <si>
    <t xml:space="preserve">Pidgin doesn't connect to Yahoo anymore </t>
  </si>
  <si>
    <t>Fri Jun 19 03:41:23 PDT 2009</t>
  </si>
  <si>
    <t>blinksan</t>
  </si>
  <si>
    <t>Can you say wow! Scared shitless by these stupid thunderstorms.  Sleepin'in my moms bed</t>
  </si>
  <si>
    <t>Fri Jun 19 03:41:24 PDT 2009</t>
  </si>
  <si>
    <t>Glamazon718</t>
  </si>
  <si>
    <t>Fri Jun 19 03:41:28 PDT 2009</t>
  </si>
  <si>
    <t>@greg_sanders  i saw them at Wembley in 07 and at Download last week. I loves them. Mike Portnoy is incredible.</t>
  </si>
  <si>
    <t>Fri Jun 19 03:41:30 PDT 2009</t>
  </si>
  <si>
    <t>Sanboy</t>
  </si>
  <si>
    <t>Should have been studying these days... but the days are going wasted  Must be getting serious by now..</t>
  </si>
  <si>
    <t>Fri Jun 19 03:41:37 PDT 2009</t>
  </si>
  <si>
    <t xml:space="preserve">Moving out in 5 days. Boooo </t>
  </si>
  <si>
    <t>Fri Jun 19 03:41:41 PDT 2009</t>
  </si>
  <si>
    <t>danvanriezen</t>
  </si>
  <si>
    <t xml:space="preserve">3:30 am, this has been a really bad couple of days. I got a 700 Volt shock from an amplifier today, it really hurt! My heart is broken </t>
  </si>
  <si>
    <t>Fri Jun 19 03:41:42 PDT 2009</t>
  </si>
  <si>
    <t>nothing beats being vomited on at 2am by your cat   thank god it's friday!! &amp;lt;3</t>
  </si>
  <si>
    <t>Fri Jun 19 03:41:43 PDT 2009</t>
  </si>
  <si>
    <t>omarharedeye</t>
  </si>
  <si>
    <t>@SolarHumingBird I'm probably not patriotic either.   I reject your bushisms.</t>
  </si>
  <si>
    <t>Fri Jun 19 03:41:47 PDT 2009</t>
  </si>
  <si>
    <t>Macee</t>
  </si>
  <si>
    <t>I'm so down .. you can't imagine how bad i feel. Sucks to be I  #me #fail</t>
  </si>
  <si>
    <t>Fri Jun 19 03:41:48 PDT 2009</t>
  </si>
  <si>
    <t>georgieboy1066</t>
  </si>
  <si>
    <t xml:space="preserve">baffled by twiitter have not got a clue what 2 do </t>
  </si>
  <si>
    <t>Fri Jun 19 03:41:49 PDT 2009</t>
  </si>
  <si>
    <t xml:space="preserve">@sare_rah Nothing. Hence fml </t>
  </si>
  <si>
    <t>Fri Jun 19 03:41:52 PDT 2009</t>
  </si>
  <si>
    <t>kineticsg</t>
  </si>
  <si>
    <t xml:space="preserve">The cake is a lie... http://bit.ly/K0Qam  I'm stuck at lvl 15... </t>
  </si>
  <si>
    <t xml:space="preserve">This cold is getting old. I feel just like i did last summer in Europe. </t>
  </si>
  <si>
    <t>AJRCY</t>
  </si>
  <si>
    <t>it's Julie's last day in the office before heading back to the UK for good  Cyprus will miss her.</t>
  </si>
  <si>
    <t>Fri Jun 19 03:41:58 PDT 2009</t>
  </si>
  <si>
    <t xml:space="preserve">@jsi5 http://twitpic.com/7rrf7 - Looks like an spider bite...I had that happen on my elbow and it was the itchiest thing ever! </t>
  </si>
  <si>
    <t>Fri Jun 19 03:42:03 PDT 2009</t>
  </si>
  <si>
    <t xml:space="preserve">Never expose yourself in the cold winter wind for an hour without a thick coat! I did just that and now i feel like dying. Not kidding </t>
  </si>
  <si>
    <t>Fri Jun 19 03:42:06 PDT 2009</t>
  </si>
  <si>
    <t xml:space="preserve">Need some cheering up </t>
  </si>
  <si>
    <t>Fri Jun 19 03:42:07 PDT 2009</t>
  </si>
  <si>
    <t>alexmac01</t>
  </si>
  <si>
    <t xml:space="preserve">@joshwhacker its giving me extreme headache </t>
  </si>
  <si>
    <t xml:space="preserve">@alexbrown1972 yes I will, 7.4357 out of 10 ex-VMers surveyed say that they do </t>
  </si>
  <si>
    <t>Fri Jun 19 03:42:09 PDT 2009</t>
  </si>
  <si>
    <t>larinha20</t>
  </si>
  <si>
    <t xml:space="preserve">I need some friends... </t>
  </si>
  <si>
    <t>Fri Jun 19 03:42:11 PDT 2009</t>
  </si>
  <si>
    <t>matripley</t>
  </si>
  <si>
    <t xml:space="preserve">We're prep'ing #tomeraider for #iphone and are scared of the Apple rejection risk. Removing the wordnet dictionary  because of &amp;quot;fuck&amp;quot; </t>
  </si>
  <si>
    <t>Fri Jun 19 03:42:13 PDT 2009</t>
  </si>
  <si>
    <t xml:space="preserve">@xSLG no one to go with :\. I like the last fan in chepstow </t>
  </si>
  <si>
    <t>myndphunkie</t>
  </si>
  <si>
    <t xml:space="preserve">Welcome to Friday. The first day of my week </t>
  </si>
  <si>
    <t>Fri Jun 19 03:42:16 PDT 2009</t>
  </si>
  <si>
    <t xml:space="preserve">The man I went to see about some money wasn't in </t>
  </si>
  <si>
    <t>Fri Jun 19 03:42:18 PDT 2009</t>
  </si>
  <si>
    <t>mcgregke</t>
  </si>
  <si>
    <t>Not liking all this rain everyday   I need sunshine!</t>
  </si>
  <si>
    <t>Fri Jun 19 03:42:23 PDT 2009</t>
  </si>
  <si>
    <t xml:space="preserve">Owww! I didn't think I would be in this much pain </t>
  </si>
  <si>
    <t xml:space="preserve">Sigh my locket that I love so much is selling for $5 in Bugis Street </t>
  </si>
  <si>
    <t>Fri Jun 19 03:42:24 PDT 2009</t>
  </si>
  <si>
    <t>mosmuzel</t>
  </si>
  <si>
    <t xml:space="preserve">Oh man i want to open my own coffeeshop but without money, no way. Oh i want to be a millionaire </t>
  </si>
  <si>
    <t>Fri Jun 19 03:42:26 PDT 2009</t>
  </si>
  <si>
    <t xml:space="preserve">i feel so much better but i can't really talk </t>
  </si>
  <si>
    <t>Fri Jun 19 03:42:27 PDT 2009</t>
  </si>
  <si>
    <t>Late-lunch/early-dinner at Food Louver, Grand Indonesia. @Reginavalliana jd ksni Reg? @eugnachs huhuhu packiiing  oleh2 yaa hihi</t>
  </si>
  <si>
    <t>Fri Jun 19 03:42:28 PDT 2009</t>
  </si>
  <si>
    <t xml:space="preserve">Appreciating why event organisers/wedding planners charge so much  #ilt2009 prep on track but hard to stop it taking over all work </t>
  </si>
  <si>
    <t>Fri Jun 19 03:42:42 PDT 2009</t>
  </si>
  <si>
    <t xml:space="preserve">God I feel lousy.... </t>
  </si>
  <si>
    <t xml:space="preserve">up entirely too early </t>
  </si>
  <si>
    <t>Fri Jun 19 03:42:43 PDT 2009</t>
  </si>
  <si>
    <t xml:space="preserve">@hosslass I am lost. Please help me find a good home. </t>
  </si>
  <si>
    <t>Fri Jun 19 03:42:45 PDT 2009</t>
  </si>
  <si>
    <t>johnpeat</t>
  </si>
  <si>
    <t>Oh god, im getting older  still look 18 though!!!</t>
  </si>
  <si>
    <t>Fri Jun 19 03:42:47 PDT 2009</t>
  </si>
  <si>
    <t xml:space="preserve">No yar....dint work! </t>
  </si>
  <si>
    <t>iwannafuckyou</t>
  </si>
  <si>
    <t xml:space="preserve">wish i could find sum1 2 at least pity me nd help me lose my fuckiin virginity </t>
  </si>
  <si>
    <t>i wish i were taller and wayyyy wayyyy thinner  short &amp;amp; fat now thats sad! - http://tweet.sg</t>
  </si>
  <si>
    <t>Fri Jun 19 03:42:55 PDT 2009</t>
  </si>
  <si>
    <t>parki0</t>
  </si>
  <si>
    <t xml:space="preserve">Suprise my gigantic head. but </t>
  </si>
  <si>
    <t xml:space="preserve">The worst thing that can happen to u is that ur bro gets u a NDSlite which has Japanese games in it. Have no clue how to make it work. </t>
  </si>
  <si>
    <t>Fri Jun 19 03:42:57 PDT 2009</t>
  </si>
  <si>
    <t>ghhstennisinfo</t>
  </si>
  <si>
    <t>Friday, June 19 - Camps are rained out. Saturday, June 20- Car Wash canceled. Thunderstorms expected  Next week so far looks pretty sunny!</t>
  </si>
  <si>
    <t>Fri Jun 19 03:42:59 PDT 2009</t>
  </si>
  <si>
    <t xml:space="preserve">sad that half of iPhone apps are becoming porn. we all knew it would happen but </t>
  </si>
  <si>
    <t>Fri Jun 19 03:43:04 PDT 2009</t>
  </si>
  <si>
    <t>wKjA</t>
  </si>
  <si>
    <t>And i'm so hating my breakout due to my medication.  someone pls show me fast fwd time clock to Oct pls!</t>
  </si>
  <si>
    <t>Fri Jun 19 03:43:09 PDT 2009</t>
  </si>
  <si>
    <t>WkdWtchofWindso</t>
  </si>
  <si>
    <t xml:space="preserve">Today is Sky's moving up day-- no most middles school!  </t>
  </si>
  <si>
    <t>Fri Jun 19 03:43:10 PDT 2009</t>
  </si>
  <si>
    <t>Nokia email lost settings on N97  Have to go back to internet on desktop browser and resend provisioning SMS</t>
  </si>
  <si>
    <t>Fri Jun 19 03:43:12 PDT 2009</t>
  </si>
  <si>
    <t>sepreston</t>
  </si>
  <si>
    <t xml:space="preserve">ooh the sun is out this morning.  hope it lasts. we have had 10 days in a row of rain. </t>
  </si>
  <si>
    <t>Fri Jun 19 03:43:14 PDT 2009</t>
  </si>
  <si>
    <t xml:space="preserve">Trying to email a complaint to Irish Rail is impossible </t>
  </si>
  <si>
    <t>chris48748</t>
  </si>
  <si>
    <t>@crissangel Hi Criss!  I was just in Vegas last weekend.  Was hoping to get to see you.  But didn't   Hopefully another time!</t>
  </si>
  <si>
    <t>Fri Jun 19 03:43:16 PDT 2009</t>
  </si>
  <si>
    <t>Had a crappy night's sleep, a lot of weird nightmares, then woke up n a bad mood  just one of those days!!</t>
  </si>
  <si>
    <t>chloedimond</t>
  </si>
  <si>
    <t xml:space="preserve">wants a good movie to come on tv </t>
  </si>
  <si>
    <t>Fri Jun 19 03:43:18 PDT 2009</t>
  </si>
  <si>
    <t xml:space="preserve">Keeping an eye on the practice sessions at Silverstone via Twitter. Can't really watch it online at work </t>
  </si>
  <si>
    <t>Fri Jun 19 03:43:28 PDT 2009</t>
  </si>
  <si>
    <t xml:space="preserve"> please get well soon.....</t>
  </si>
  <si>
    <t>Fri Jun 19 03:43:30 PDT 2009</t>
  </si>
  <si>
    <t xml:space="preserve">holy shit. I'm 30 in 6 days </t>
  </si>
  <si>
    <t>Fri Jun 19 03:43:31 PDT 2009</t>
  </si>
  <si>
    <t>sogeti_nl_egsm</t>
  </si>
  <si>
    <t xml:space="preserve">VMware support is not that quick... </t>
  </si>
  <si>
    <t>Fri Jun 19 03:43:38 PDT 2009</t>
  </si>
  <si>
    <t>karenhaugen</t>
  </si>
  <si>
    <t xml:space="preserve">I can't believe i'm gonna miss metro station today.. </t>
  </si>
  <si>
    <t>Fri Jun 19 03:43:40 PDT 2009</t>
  </si>
  <si>
    <t xml:space="preserve">@katebevan have you seen Animals Asia - they do brilliant work out there - save a lot of Moon Bears who are used for their bile! </t>
  </si>
  <si>
    <t>Fri Jun 19 03:43:43 PDT 2009</t>
  </si>
  <si>
    <t>Fri Jun 19 03:43:45 PDT 2009</t>
  </si>
  <si>
    <t>what about me?  i don't get any love donnie lol @donnie7</t>
  </si>
  <si>
    <t>Fri Jun 19 03:43:46 PDT 2009</t>
  </si>
  <si>
    <t>milestosleep</t>
  </si>
  <si>
    <t>@decemberglow oh no  what happened? *HUGGGGG*</t>
  </si>
  <si>
    <t xml:space="preserve">boo! I wish I could fix the ECA fair sign... </t>
  </si>
  <si>
    <t>Fri Jun 19 03:43:48 PDT 2009</t>
  </si>
  <si>
    <t xml:space="preserve">@kdaly100 out of curiosity tweet deck doesn't list following or followers and adding users to groups it doesn't list all users </t>
  </si>
  <si>
    <t>Friday! It's Friday everybody! O: Driving into work by myself.  Guess I don't get to read my book then.</t>
  </si>
  <si>
    <t>Fri Jun 19 03:43:55 PDT 2009</t>
  </si>
  <si>
    <t>cl0udy</t>
  </si>
  <si>
    <t>Ok.. time to star studying again!  I'm getting tired just by thinking of it..</t>
  </si>
  <si>
    <t>Fri Jun 19 03:43:56 PDT 2009</t>
  </si>
  <si>
    <t>Alumina968</t>
  </si>
  <si>
    <t xml:space="preserve">Got up at 4:30 this morning. Did that t o try to win free tickets to a concert and guess what. You have to be older to win them. </t>
  </si>
  <si>
    <t>Fri Jun 19 03:43:57 PDT 2009</t>
  </si>
  <si>
    <t xml:space="preserve">I can't believe that Without a Trace is being cancelled... </t>
  </si>
  <si>
    <t>Fri Jun 19 03:43:59 PDT 2009</t>
  </si>
  <si>
    <t xml:space="preserve">ohhh my insides </t>
  </si>
  <si>
    <t>Fri Jun 19 03:44:02 PDT 2009</t>
  </si>
  <si>
    <t xml:space="preserve">[CNA] Australian H1N1 flu sufferer dies, cause uncertain http://bit.ly/CgycU (via @FluSingapore) Poor thing </t>
  </si>
  <si>
    <t>Fri Jun 19 03:44:03 PDT 2009</t>
  </si>
  <si>
    <t xml:space="preserve">@ladybolan my little brother split up with his first proper girlfriend a wee while ago. felt well bad for him </t>
  </si>
  <si>
    <t>Fri Jun 19 03:44:04 PDT 2009</t>
  </si>
  <si>
    <t xml:space="preserve">@Jen7850 but you are all usually asleep when I'm awake </t>
  </si>
  <si>
    <t>Jay1988uk</t>
  </si>
  <si>
    <t xml:space="preserve">Just got up having breakfast, The sun is hiding again </t>
  </si>
  <si>
    <t>Fri Jun 19 03:44:09 PDT 2009</t>
  </si>
  <si>
    <t>kibu24</t>
  </si>
  <si>
    <t>hopes to have a miracle and turnes her into a human  (brokenheart) http://plurk.com/p/125ab2</t>
  </si>
  <si>
    <t>Fri Jun 19 03:44:13 PDT 2009</t>
  </si>
  <si>
    <t xml:space="preserve">@cootiepoop  For sure post pics!  Jealous they aren't stopping in Dallas. </t>
  </si>
  <si>
    <t>Fri Jun 19 03:44:14 PDT 2009</t>
  </si>
  <si>
    <t>paulmccord</t>
  </si>
  <si>
    <t>Going to work without my wife this morning   She is the greatest.</t>
  </si>
  <si>
    <t>Fri Jun 19 03:44:16 PDT 2009</t>
  </si>
  <si>
    <t xml:space="preserve">@vshchen my condolences </t>
  </si>
  <si>
    <t>Fri Jun 19 03:44:20 PDT 2009</t>
  </si>
  <si>
    <t>MadDave123</t>
  </si>
  <si>
    <t>At the vets with kitten. He's ill.   http://twitpic.com/7sggq</t>
  </si>
  <si>
    <t>Fri Jun 19 03:44:25 PDT 2009</t>
  </si>
  <si>
    <t>Fri Jun 19 03:44:31 PDT 2009</t>
  </si>
  <si>
    <t xml:space="preserve">@foxybimbo I did, slept for a wholly refreshing 3 hours! </t>
  </si>
  <si>
    <t>Fri Jun 19 03:44:32 PDT 2009</t>
  </si>
  <si>
    <t xml:space="preserve">god this morning was every entional just then! seemed like they wanted him to cry! </t>
  </si>
  <si>
    <t>Fri Jun 19 03:44:33 PDT 2009</t>
  </si>
  <si>
    <t>Steelings</t>
  </si>
  <si>
    <t>don't want to go to work  Hate working at Sainsburys...</t>
  </si>
  <si>
    <t>Fri Jun 19 03:44:34 PDT 2009</t>
  </si>
  <si>
    <t xml:space="preserve">@emilypowers I KNOW I LOVE HIM TOO GRR TO THE WRITERS OF GREYS I CAN'T DO THIS </t>
  </si>
  <si>
    <t>Fri Jun 19 03:44:35 PDT 2009</t>
  </si>
  <si>
    <t xml:space="preserve">Is very disoriented+2hoursleep+7hourshift in about an hour = </t>
  </si>
  <si>
    <t>Fri Jun 19 03:44:37 PDT 2009</t>
  </si>
  <si>
    <t>SuperTriviaGuy</t>
  </si>
  <si>
    <t xml:space="preserve">@LMStellaPR sad coffee </t>
  </si>
  <si>
    <t>Fri Jun 19 03:44:38 PDT 2009</t>
  </si>
  <si>
    <t>jasperharley</t>
  </si>
  <si>
    <t>Fri Jun 19 03:44:39 PDT 2009</t>
  </si>
  <si>
    <t xml:space="preserve">why am i the only person that has nothing to do today </t>
  </si>
  <si>
    <t>awake again a mere 3 hours later  off to foxwoods for day 1!!! but first i have to figure out how to survive being with Becker for 3 days!</t>
  </si>
  <si>
    <t>Fri Jun 19 03:44:40 PDT 2009</t>
  </si>
  <si>
    <t xml:space="preserve">just when we're leaving for the midsummer party, it pours! with thunder &amp;amp; lightning too! dampener! what should we do for midsummer now? </t>
  </si>
  <si>
    <t>Fri Jun 19 03:44:41 PDT 2009</t>
  </si>
  <si>
    <t xml:space="preserve">It is already HOT and HUMID outside and I am not looking forward to being out in it. I guess the dog days have arrived </t>
  </si>
  <si>
    <t>Fri Jun 19 03:44:45 PDT 2009</t>
  </si>
  <si>
    <t>Cant sleep  ugh imybidkw</t>
  </si>
  <si>
    <t>Fri Jun 19 03:44:52 PDT 2009</t>
  </si>
  <si>
    <t xml:space="preserve">Ok, Don't panic. Its just a small problem. Find ways to occupy myself for 9 hrs daily, to prevent vegetating! How tough can that be? </t>
  </si>
  <si>
    <t xml:space="preserve">oooh firetrucks and ambulances...I'm gonna miss my daily dose of entertainment when I move </t>
  </si>
  <si>
    <t>Fri Jun 19 03:44:53 PDT 2009</t>
  </si>
  <si>
    <t>XXamy90XX</t>
  </si>
  <si>
    <t xml:space="preserve">is bored. dont know what to do today </t>
  </si>
  <si>
    <t>Fri Jun 19 03:44:59 PDT 2009</t>
  </si>
  <si>
    <t xml:space="preserve">For an* 8 am meeting... So many typing errors.... told yall I was tired </t>
  </si>
  <si>
    <t>Fri Jun 19 03:45:03 PDT 2009</t>
  </si>
  <si>
    <t>claraku</t>
  </si>
  <si>
    <t xml:space="preserve">Ok, so after toying with the blog theme, I settled on... what I already had. </t>
  </si>
  <si>
    <t xml:space="preserve">@9elumi and I need 2 stop </t>
  </si>
  <si>
    <t>Fri Jun 19 03:45:05 PDT 2009</t>
  </si>
  <si>
    <t>Fri Jun 19 03:45:06 PDT 2009</t>
  </si>
  <si>
    <t>bjkirby</t>
  </si>
  <si>
    <t xml:space="preserve">hmmm ... Twitter no update facebook </t>
  </si>
  <si>
    <t>EmmaMaeEgg</t>
  </si>
  <si>
    <t>back home. think i lost my 021...fuuuuk!  cant find it</t>
  </si>
  <si>
    <t>Fri Jun 19 03:45:07 PDT 2009</t>
  </si>
  <si>
    <t>@Aydsman Bummer.  Well I hope you get out of there soon!</t>
  </si>
  <si>
    <t>Fri Jun 19 03:45:10 PDT 2009</t>
  </si>
  <si>
    <t>JunkFoodJunkee</t>
  </si>
  <si>
    <t xml:space="preserve">no snow yet </t>
  </si>
  <si>
    <t>Fri Jun 19 03:45:12 PDT 2009</t>
  </si>
  <si>
    <t xml:space="preserve">I'm scared for the visa delays. I hope I'll have everything in time! I'd hate it if I had to cance because of that. </t>
  </si>
  <si>
    <t>Fri Jun 19 03:45:15 PDT 2009</t>
  </si>
  <si>
    <t xml:space="preserve">Don't feel good...can't sleep = catch up on Twitter.  Not growing pink curly tail yet.  Better go to the doc today </t>
  </si>
  <si>
    <t>Fri Jun 19 03:45:17 PDT 2009</t>
  </si>
  <si>
    <t>@30STMluva Hi sweetie! I hope you're doing fine ;) I'm sorry, I have so little spare time to tweet lately..  Take care! XO</t>
  </si>
  <si>
    <t>Fri Jun 19 03:45:21 PDT 2009</t>
  </si>
  <si>
    <t xml:space="preserve">@roweboat jeaaaalous. I rly wanna go again </t>
  </si>
  <si>
    <t>Fri Jun 19 03:45:27 PDT 2009</t>
  </si>
  <si>
    <t xml:space="preserve">@O_LIVE_E_AH Me = jealous. They still don't sell the Guitar Hero drums by themselves </t>
  </si>
  <si>
    <t>Fri Jun 19 03:45:33 PDT 2009</t>
  </si>
  <si>
    <t>kristinesa</t>
  </si>
  <si>
    <t xml:space="preserve">Is up late editing. Me tired and lonely. </t>
  </si>
  <si>
    <t>Fri Jun 19 03:45:41 PDT 2009</t>
  </si>
  <si>
    <t>@GingerBeeer You go to your bed when i get up for going for school , I'm Jealous  you're lucky *-*</t>
  </si>
  <si>
    <t>Fri Jun 19 03:45:47 PDT 2009</t>
  </si>
  <si>
    <t>sianwilliams21</t>
  </si>
  <si>
    <t xml:space="preserve">@samjmoody  :O have the lizards gone back to the shop?? </t>
  </si>
  <si>
    <t>Fri Jun 19 03:45:48 PDT 2009</t>
  </si>
  <si>
    <t>@Hamoooodi er its the same for me  i have a science exam monday and i havnt started to revise yet :|</t>
  </si>
  <si>
    <t>Fri Jun 19 03:45:49 PDT 2009</t>
  </si>
  <si>
    <t xml:space="preserve">up way too late -- the sun's been out for almost two hours -- but such is the life of a 4am nxne bartender. lemme say: it's not great </t>
  </si>
  <si>
    <t>Fri Jun 19 03:45:52 PDT 2009</t>
  </si>
  <si>
    <t xml:space="preserve">@overlordtrainee Cookies? But I saw no cookie! </t>
  </si>
  <si>
    <t>Fri Jun 19 03:45:57 PDT 2009</t>
  </si>
  <si>
    <t xml:space="preserve">@Caseyyyyyyy Haha naah it didnt </t>
  </si>
  <si>
    <t>Fri Jun 19 03:45:58 PDT 2009</t>
  </si>
  <si>
    <t xml:space="preserve">gah messed up my presentation today </t>
  </si>
  <si>
    <t>Fri Jun 19 03:46:05 PDT 2009</t>
  </si>
  <si>
    <t>goldengoddess07</t>
  </si>
  <si>
    <t>yea i cant sleep eitha  ugh are u hyper tila!!!!</t>
  </si>
  <si>
    <t>Fri Jun 19 03:46:08 PDT 2009</t>
  </si>
  <si>
    <t>aclark12</t>
  </si>
  <si>
    <t xml:space="preserve">Beers gone, margaritas gone, foods gone....must mean I come home today </t>
  </si>
  <si>
    <t>Fri Jun 19 03:46:13 PDT 2009</t>
  </si>
  <si>
    <t>vwebling</t>
  </si>
  <si>
    <t xml:space="preserve">@JJFeeney ummmmm yeah i am </t>
  </si>
  <si>
    <t>Fri Jun 19 03:46:15 PDT 2009</t>
  </si>
  <si>
    <t xml:space="preserve">Oh crap, I have no idea what club to join. </t>
  </si>
  <si>
    <t>Fri Jun 19 03:46:16 PDT 2009</t>
  </si>
  <si>
    <t>tammyin</t>
  </si>
  <si>
    <t xml:space="preserve">@GaeJen3  the sem break is indeed too short </t>
  </si>
  <si>
    <t>roaldvanbuuren</t>
  </si>
  <si>
    <t xml:space="preserve">Exams went pretty well! Except maths </t>
  </si>
  <si>
    <t>Fri Jun 19 03:46:18 PDT 2009</t>
  </si>
  <si>
    <t>muning</t>
  </si>
  <si>
    <t xml:space="preserve">HAHAHAHAHAH 3 EVENT DALAM 2 HARI, masih ditambah 1kawinan.. have a nice weekend munch </t>
  </si>
  <si>
    <t>Fri Jun 19 03:46:19 PDT 2009</t>
  </si>
  <si>
    <t xml:space="preserve">@minervamoon There's a Rose Diesel bomber jacket on eBay that I want, but it's too small for me </t>
  </si>
  <si>
    <t>Fri Jun 19 03:46:26 PDT 2009</t>
  </si>
  <si>
    <t>loveidan</t>
  </si>
  <si>
    <t xml:space="preserve">@hyunjoongkim hope youc could type in english  so we could understand </t>
  </si>
  <si>
    <t>Fri Jun 19 03:46:29 PDT 2009</t>
  </si>
  <si>
    <t>littleshite</t>
  </si>
  <si>
    <t xml:space="preserve">Last night my dog just wouldn't dookie during our walk.  Probably still constipated from eating the kitchen linoleum.  </t>
  </si>
  <si>
    <t>Fri Jun 19 03:46:31 PDT 2009</t>
  </si>
  <si>
    <t>kevr1990</t>
  </si>
  <si>
    <t xml:space="preserve">Looks like Rafa is out of Wimbledon.  Proper gutted </t>
  </si>
  <si>
    <t>Fri Jun 19 03:46:33 PDT 2009</t>
  </si>
  <si>
    <t>Skinola7</t>
  </si>
  <si>
    <t xml:space="preserve">Gutted, Lord Adonis has pulled out </t>
  </si>
  <si>
    <t>Fri Jun 19 03:46:36 PDT 2009</t>
  </si>
  <si>
    <t>sianellese</t>
  </si>
  <si>
    <t xml:space="preserve">@andyclemmensen I couldn't get into the room! I can't ring from my dads phone </t>
  </si>
  <si>
    <t>Fri Jun 19 03:46:40 PDT 2009</t>
  </si>
  <si>
    <t xml:space="preserve">@Change_for_Iran ultimately he has no choice, not to would be blaming his own President and he wont do that, tough times ahead GOOD LUCK </t>
  </si>
  <si>
    <t>Fri Jun 19 03:46:41 PDT 2009</t>
  </si>
  <si>
    <t xml:space="preserve">@jsofreshhh yes sir! That's what I'm talking about my pinky toe! I couldn't move it for 3 days </t>
  </si>
  <si>
    <t>Fri Jun 19 03:46:45 PDT 2009</t>
  </si>
  <si>
    <t xml:space="preserve">70Buckeroos to get L.A Candy into singapore </t>
  </si>
  <si>
    <t>Fri Jun 19 03:46:48 PDT 2009</t>
  </si>
  <si>
    <t>caitlyn430</t>
  </si>
  <si>
    <t xml:space="preserve">doesn't like waking up this early </t>
  </si>
  <si>
    <t>Fri Jun 19 03:46:49 PDT 2009</t>
  </si>
  <si>
    <t>VJ4mes</t>
  </si>
  <si>
    <t xml:space="preserve">my poor laptop needs a clean, it's so dirty. </t>
  </si>
  <si>
    <t>Fri Jun 19 03:46:51 PDT 2009</t>
  </si>
  <si>
    <t>njamin</t>
  </si>
  <si>
    <t xml:space="preserve">Office Communicator R2 really lacks lots of features that Pidgin has... I miss Pidgin </t>
  </si>
  <si>
    <t>Fri Jun 19 03:46:52 PDT 2009</t>
  </si>
  <si>
    <t xml:space="preserve">Feeling pretty rough &amp;amp; very very tired. Boo to that </t>
  </si>
  <si>
    <t>Fri Jun 19 03:46:56 PDT 2009</t>
  </si>
  <si>
    <t>bjoh1673</t>
  </si>
  <si>
    <t xml:space="preserve">This is the coolest summer in Arizona since 1913!  But that is changing soon </t>
  </si>
  <si>
    <t xml:space="preserve">@Dozeymagz that hurts </t>
  </si>
  <si>
    <t>Fri Jun 19 03:46:58 PDT 2009</t>
  </si>
  <si>
    <t>gregfollower</t>
  </si>
  <si>
    <t>Im so upset my twitter went bye bye.  ughh! lol.</t>
  </si>
  <si>
    <t xml:space="preserve">@t3mujin at home yes, work laptop...nop...nor can I </t>
  </si>
  <si>
    <t>Fri Jun 19 03:46:59 PDT 2009</t>
  </si>
  <si>
    <t xml:space="preserve">@tequilasam Actually I've never gone to one. I never had friend whom I could go with or money. </t>
  </si>
  <si>
    <t>Fri Jun 19 03:47:02 PDT 2009</t>
  </si>
  <si>
    <t>awww. never got any reply from archuleta. lol, anyways, i totally miss my former grade 9 classmates  C.A.T was fun but tiring though.</t>
  </si>
  <si>
    <t>Fri Jun 19 03:47:06 PDT 2009</t>
  </si>
  <si>
    <t>Fri Jun 19 03:47:08 PDT 2009</t>
  </si>
  <si>
    <t>PotterEntourage</t>
  </si>
  <si>
    <t>@nabsworth   Gatorade (or pedia sure for the bb) is the only thing I know to work.</t>
  </si>
  <si>
    <t>Fri Jun 19 03:47:09 PDT 2009</t>
  </si>
  <si>
    <t>BiancaLN</t>
  </si>
  <si>
    <t xml:space="preserve">havent been twittering as much lately  ... BUT will be again, i gots me a new phone </t>
  </si>
  <si>
    <t>Fri Jun 19 03:47:10 PDT 2009</t>
  </si>
  <si>
    <t>DunkSmith</t>
  </si>
  <si>
    <t>@amcunningham Unfortunately not. Stuck in the office  but thanks for your amazing updates!</t>
  </si>
  <si>
    <t>Fri Jun 19 03:47:20 PDT 2009</t>
  </si>
  <si>
    <t xml:space="preserve">I really need Snow Leopard. So many programmes doesn't function. </t>
  </si>
  <si>
    <t>Fri Jun 19 03:47:23 PDT 2009</t>
  </si>
  <si>
    <t>@iamannavivas Because of ?  Oh, medyo kasi public dito, e. ) Makikita. ) Ahihi.</t>
  </si>
  <si>
    <t>Fri Jun 19 03:47:30 PDT 2009</t>
  </si>
  <si>
    <t>@holibee Jealous  What shall we do tonight?? Friday!</t>
  </si>
  <si>
    <t>Fri Jun 19 03:47:31 PDT 2009</t>
  </si>
  <si>
    <t>gblackmore</t>
  </si>
  <si>
    <t xml:space="preserve">Four hours and fifteen minutes to go at work </t>
  </si>
  <si>
    <t>Fri Jun 19 03:47:32 PDT 2009</t>
  </si>
  <si>
    <t xml:space="preserve">ahh! no food in the house </t>
  </si>
  <si>
    <t>Fri Jun 19 03:47:33 PDT 2009</t>
  </si>
  <si>
    <t>troy_davis</t>
  </si>
  <si>
    <t>@kjensen763   its the climate change, isnt it?</t>
  </si>
  <si>
    <t>Fri Jun 19 03:47:41 PDT 2009</t>
  </si>
  <si>
    <t>mairoselee</t>
  </si>
  <si>
    <t xml:space="preserve">If only i was living in Korea/Japan </t>
  </si>
  <si>
    <t>is about to cry!  i'll miss u so muuuuucccchhhhh</t>
  </si>
  <si>
    <t>Fri Jun 19 03:47:45 PDT 2009</t>
  </si>
  <si>
    <t>matr77</t>
  </si>
  <si>
    <t xml:space="preserve">@docdelete I would but its not available for Mac yet </t>
  </si>
  <si>
    <t>crazy_lee546</t>
  </si>
  <si>
    <t xml:space="preserve">--Okay, so i think i'm going vegatarian. Meat makes me sick. Goodbye Mcds &amp;amp; Steers &amp;amp; Kfc </t>
  </si>
  <si>
    <t>Fri Jun 19 03:47:47 PDT 2009</t>
  </si>
  <si>
    <t>marychristinaa</t>
  </si>
  <si>
    <t xml:space="preserve">Working for the ONLY mean doctor we have! </t>
  </si>
  <si>
    <t>Fri Jun 19 03:47:52 PDT 2009</t>
  </si>
  <si>
    <t>OtisHaughton</t>
  </si>
  <si>
    <t xml:space="preserve">where te hell is the postman with my f@#!ing @mosdef album?!?! its been nearly two weeks </t>
  </si>
  <si>
    <t>Fri Jun 19 03:47:56 PDT 2009</t>
  </si>
  <si>
    <t xml:space="preserve">I kind of sucks that I only get paid for every 48 out 60 hours I work </t>
  </si>
  <si>
    <t>Fri Jun 19 03:47:58 PDT 2009</t>
  </si>
  <si>
    <t>@teamrobsten did you see this  I can't find the info on Splash. http://bit.ly/cdrcw</t>
  </si>
  <si>
    <t>Fri Jun 19 03:47:59 PDT 2009</t>
  </si>
  <si>
    <t>miao_x</t>
  </si>
  <si>
    <t xml:space="preserve"> devstateddd, my silly iphone deleted all my jailbreak stuff  thats 25 apps !</t>
  </si>
  <si>
    <t>Fri Jun 19 03:48:00 PDT 2009</t>
  </si>
  <si>
    <t>neilly00</t>
  </si>
  <si>
    <t xml:space="preserve">gone out a run. 4x4mins yuk of he highest order </t>
  </si>
  <si>
    <t>Fri Jun 19 03:48:09 PDT 2009</t>
  </si>
  <si>
    <t>scottymarlow</t>
  </si>
  <si>
    <t xml:space="preserve">Anybody needing a T in the Park ticket this year? after last weekend i have to sell mine </t>
  </si>
  <si>
    <t xml:space="preserve">It better not rain in the summer </t>
  </si>
  <si>
    <t>Fri Jun 19 03:48:12 PDT 2009</t>
  </si>
  <si>
    <t xml:space="preserve">@abjekt on further inspection, is IS comic sans. thought it was a slight variation but using capitals confused a bit </t>
  </si>
  <si>
    <t>Fri Jun 19 03:48:13 PDT 2009</t>
  </si>
  <si>
    <t xml:space="preserve">so i campaigned for my friend last night but looks like i need to campaign for myself tonight!! my followers have dropped from 260-257!! </t>
  </si>
  <si>
    <t>Fri Jun 19 03:48:14 PDT 2009</t>
  </si>
  <si>
    <t>@mattcunt What was it for babe?  At least you're getting interviews! I can't find ANYTHING!</t>
  </si>
  <si>
    <t>Fri Jun 19 03:48:18 PDT 2009</t>
  </si>
  <si>
    <t xml:space="preserve">@sethu_j do you remember Bounce?! good ol' Nokia phones when we used to swap them on the train home haha. okay okay i'm going </t>
  </si>
  <si>
    <t>Fri Jun 19 03:48:19 PDT 2009</t>
  </si>
  <si>
    <t xml:space="preserve">@Em_Love i wish i could snack.. but there isnt anything to snack on </t>
  </si>
  <si>
    <t xml:space="preserve">shopping, and more shopping. I miss @Rebekah_McFly and @Dannymcfly </t>
  </si>
  <si>
    <t>Fri Jun 19 03:48:21 PDT 2009</t>
  </si>
  <si>
    <t xml:space="preserve">too many green pic's i cant tell who you are now </t>
  </si>
  <si>
    <t>Fri Jun 19 03:48:26 PDT 2009</t>
  </si>
  <si>
    <t xml:space="preserve">my spine is a twisted heap of pain </t>
  </si>
  <si>
    <t>roxacita</t>
  </si>
  <si>
    <t xml:space="preserve">@eskye yay! E's getting a big boy bed this weekend. </t>
  </si>
  <si>
    <t>Fri Jun 19 03:48:27 PDT 2009</t>
  </si>
  <si>
    <t xml:space="preserve">@Laurenkatee *cuts* </t>
  </si>
  <si>
    <t>Fri Jun 19 03:48:28 PDT 2009</t>
  </si>
  <si>
    <t>AbbeyMatibag</t>
  </si>
  <si>
    <t xml:space="preserve">feels hot and cold at the same time. </t>
  </si>
  <si>
    <t>Fri Jun 19 03:48:29 PDT 2009</t>
  </si>
  <si>
    <t>@Dr_Phillips THEY DID  also i have a really good joke to be made at a later time?</t>
  </si>
  <si>
    <t>Fri Jun 19 03:48:31 PDT 2009</t>
  </si>
  <si>
    <t>So sad...don't want to go to work....this is the last day I get to teach my babies  saying bye is hard!</t>
  </si>
  <si>
    <t>Fri Jun 19 03:48:33 PDT 2009</t>
  </si>
  <si>
    <t xml:space="preserve">@softlysoftly ouch, how much? I just swapped out the hard drive. It was... Interesting. Ahaha! Reinstalling 10.4 now </t>
  </si>
  <si>
    <t>Fri Jun 19 03:48:34 PDT 2009</t>
  </si>
  <si>
    <t>wolfie_girl</t>
  </si>
  <si>
    <t xml:space="preserve">Me be having no internet for the weekend. </t>
  </si>
  <si>
    <t>Fri Jun 19 03:48:38 PDT 2009</t>
  </si>
  <si>
    <t xml:space="preserve">Jude woke up on the Bad Attitude side of the bed this mornin'.  Dunno yet if it's the bipolar or the PMS Demons. </t>
  </si>
  <si>
    <t>XtinaG</t>
  </si>
  <si>
    <t xml:space="preserve">had her last GCSE exam at last.. kinda sad schools over forever though </t>
  </si>
  <si>
    <t>Fri Jun 19 03:48:39 PDT 2009</t>
  </si>
  <si>
    <t>@sandee79 us behave? Never! It sucks yall r'nt gna b w/us  I'm rather sad....have fun &amp;amp; b safe. Keep tweetin ;)</t>
  </si>
  <si>
    <t>Fri Jun 19 03:48:42 PDT 2009</t>
  </si>
  <si>
    <t>mrgoodfella</t>
  </si>
  <si>
    <t xml:space="preserve">Ahhhh man Couldn't Zzz tossed nd Turned All Nighg Now Heading To Work its Gonna be a long Day Wat Are You Doing? Tweeeet </t>
  </si>
  <si>
    <t xml:space="preserve">my stomach hurt........I wish he wasn't at work so he could rub my tummy </t>
  </si>
  <si>
    <t>Fri Jun 19 03:48:44 PDT 2009</t>
  </si>
  <si>
    <t>@kristarella They cancelled the American version  I'll have to check out the engrish version</t>
  </si>
  <si>
    <t>Fri Jun 19 03:48:47 PDT 2009</t>
  </si>
  <si>
    <t xml:space="preserve">@heawood mummy says i have to not play on the internet now. </t>
  </si>
  <si>
    <t>Fri Jun 19 03:48:51 PDT 2009</t>
  </si>
  <si>
    <t xml:space="preserve">@borisiochev dang, that's a lot. Could have taken the fam to NY for that.... </t>
  </si>
  <si>
    <t>KateLaLaLand</t>
  </si>
  <si>
    <t xml:space="preserve">@Dahhling what??? omg... poor you </t>
  </si>
  <si>
    <t>Fri Jun 19 03:48:53 PDT 2009</t>
  </si>
  <si>
    <t xml:space="preserve">@TynzBoomPow do you think I'm crazy? I like her songs too! I got rid of them recently and I regret it. ALOT! </t>
  </si>
  <si>
    <t>Fri Jun 19 03:48:54 PDT 2009</t>
  </si>
  <si>
    <t>NINAH66</t>
  </si>
  <si>
    <t xml:space="preserve">@mike2big I miss those days </t>
  </si>
  <si>
    <t>Fri Jun 19 03:48:57 PDT 2009</t>
  </si>
  <si>
    <t xml:space="preserve">Ahhh...the root of the problem is that she's so petite...she needs to be much taller to carry the outfits </t>
  </si>
  <si>
    <t>Fri Jun 19 03:49:02 PDT 2009</t>
  </si>
  <si>
    <t>is feeling a little bit lonely this morning   Happens from time to time in this ole business !</t>
  </si>
  <si>
    <t>Fri Jun 19 03:49:03 PDT 2009</t>
  </si>
  <si>
    <t xml:space="preserve">Maybe if @officialTila tells me goodnight, I could sleep. She seems to be the only one up with me </t>
  </si>
  <si>
    <t>Fri Jun 19 03:49:05 PDT 2009</t>
  </si>
  <si>
    <t>It's midsummer and it's raining?  Not fair!</t>
  </si>
  <si>
    <t>Fri Jun 19 03:49:07 PDT 2009</t>
  </si>
  <si>
    <t xml:space="preserve">@cicijewel no sadly I didn't get it </t>
  </si>
  <si>
    <t>Fri Jun 19 03:49:08 PDT 2009</t>
  </si>
  <si>
    <t>How could someone mess with the classic Vienna - I feel tears  â™« http://blip.fm/~8hzol</t>
  </si>
  <si>
    <t>Fri Jun 19 03:49:14 PDT 2009</t>
  </si>
  <si>
    <t xml:space="preserve">@jefftexas Thanks!  Sorry I didn't get back online last night, the rug rat commandeered the computer.  Wish you were coming with </t>
  </si>
  <si>
    <t>SushiSlutBarbie</t>
  </si>
  <si>
    <t>@christianrivas what's wrongggg  don't be sad!&amp;lt;3</t>
  </si>
  <si>
    <t>Fri Jun 19 03:49:16 PDT 2009</t>
  </si>
  <si>
    <t>@ChamBasa whyy? what's wrong?  &amp;gt;&amp;lt;</t>
  </si>
  <si>
    <t>Fri Jun 19 03:49:20 PDT 2009</t>
  </si>
  <si>
    <t xml:space="preserve">http://twitpic.com/6wh3a - Its worse than this now </t>
  </si>
  <si>
    <t>Fri Jun 19 03:49:21 PDT 2009</t>
  </si>
  <si>
    <t>when given 7 weeks to complete.. actually 8 weeks, but SHE COUNT WRONGLY!!!!! CRAPPY!!!!  FEEL CHEATED..</t>
  </si>
  <si>
    <t>purplechick1980</t>
  </si>
  <si>
    <t xml:space="preserve">Nope... didn't make it </t>
  </si>
  <si>
    <t>Fri Jun 19 03:49:22 PDT 2009</t>
  </si>
  <si>
    <t>rachelness</t>
  </si>
  <si>
    <t xml:space="preserve">Slept less than 5 hours last night. I hope I'm not cranky and overtired all day @ the Renewable Energy Fair. </t>
  </si>
  <si>
    <t>la_sarita</t>
  </si>
  <si>
    <t xml:space="preserve">http://yfrog.com/05a6jj rainy day </t>
  </si>
  <si>
    <t>Fri Jun 19 03:49:23 PDT 2009</t>
  </si>
  <si>
    <t xml:space="preserve">is of the opinion hes not going to Silverstone now </t>
  </si>
  <si>
    <t>Fri Jun 19 03:49:25 PDT 2009</t>
  </si>
  <si>
    <t xml:space="preserve">I kind of suck at recording to a click.. ugh... totally unproductive hour of recording </t>
  </si>
  <si>
    <t>Fri Jun 19 03:49:28 PDT 2009</t>
  </si>
  <si>
    <t xml:space="preserve">@jamaldajani I very much fear you are correct. </t>
  </si>
  <si>
    <t>Fri Jun 19 03:49:30 PDT 2009</t>
  </si>
  <si>
    <t>@andytip Ronnie and Daz so far, hopefully Daz is going to get Jodie on as well (although thinking about it she might use his code     )</t>
  </si>
  <si>
    <t>Fri Jun 19 03:49:32 PDT 2009</t>
  </si>
  <si>
    <t>allaboutdolph</t>
  </si>
  <si>
    <t>Ok, why did I think Fat Princess was coming out yesterday? It didn't. Makes me very sad.  Can't find release date. Odd I'd make one up...</t>
  </si>
  <si>
    <t>Fri Jun 19 03:49:33 PDT 2009</t>
  </si>
  <si>
    <t>_blondeee_</t>
  </si>
  <si>
    <t xml:space="preserve">is headin to the gym soon </t>
  </si>
  <si>
    <t xml:space="preserve">@nova_caine unfortnately the Yanks and us Brits are too apathetic to give a shit about the country they live in </t>
  </si>
  <si>
    <t>Fri Jun 19 03:49:35 PDT 2009</t>
  </si>
  <si>
    <t xml:space="preserve">#inaperfectworld i wouldn't miss things in the past... </t>
  </si>
  <si>
    <t>Fri Jun 19 03:49:37 PDT 2009</t>
  </si>
  <si>
    <t xml:space="preserve">WOW! 6:45 a.m. And the sun is already peek n its ugly head out! 99 degrees today in ATL w/a heat index of 110 </t>
  </si>
  <si>
    <t>Fri Jun 19 03:49:38 PDT 2009</t>
  </si>
  <si>
    <t xml:space="preserve">@Johnnyacop I envy your shirt! I had to miss 3eb, I was so bummed </t>
  </si>
  <si>
    <t>Fri Jun 19 03:49:39 PDT 2009</t>
  </si>
  <si>
    <t>cjfgarcia</t>
  </si>
  <si>
    <t xml:space="preserve">is going home. wordpress is hard. </t>
  </si>
  <si>
    <t xml:space="preserve">@sammi_jade omg thts terrible-how sad  </t>
  </si>
  <si>
    <t>Fri Jun 19 03:49:41 PDT 2009</t>
  </si>
  <si>
    <t>I am wondering what will happen with 2v2 and arena w/the patch  Sincerely hoping this change doesn't make it in as 2s are my only bracket</t>
  </si>
  <si>
    <t xml:space="preserve">I NEEED a cup of tea </t>
  </si>
  <si>
    <t>Fri Jun 19 03:49:43 PDT 2009</t>
  </si>
  <si>
    <t xml:space="preserve">@ThisisDavina Davina, I shall be standing at my usual spot by the stairs...please may I have your cue cards? </t>
  </si>
  <si>
    <t>Fri Jun 19 03:49:49 PDT 2009</t>
  </si>
  <si>
    <t xml:space="preserve">@PaulaAbdul but the clothes will be so expensive </t>
  </si>
  <si>
    <t>Fri Jun 19 03:49:50 PDT 2009</t>
  </si>
  <si>
    <t>Peter__Anderson</t>
  </si>
  <si>
    <t xml:space="preserve">why does modem broadband have content lock a cant get on 2 youtube or bebo </t>
  </si>
  <si>
    <t>Fri Jun 19 03:49:55 PDT 2009</t>
  </si>
  <si>
    <t xml:space="preserve">One of my Grannies has passed away this morning </t>
  </si>
  <si>
    <t>Fri Jun 19 03:49:57 PDT 2009</t>
  </si>
  <si>
    <t xml:space="preserve">oh wait, suju isn't there, ugh </t>
  </si>
  <si>
    <t>Fri Jun 19 03:50:04 PDT 2009</t>
  </si>
  <si>
    <t xml:space="preserve">is considering either kidnapping her dad and taking him to the tmobile store, or opening up her own account. i'm so tired of this. </t>
  </si>
  <si>
    <t>Fri Jun 19 03:50:06 PDT 2009</t>
  </si>
  <si>
    <t xml:space="preserve">@officialTila TILA can I get a shout ?? </t>
  </si>
  <si>
    <t>Fri Jun 19 03:50:07 PDT 2009</t>
  </si>
  <si>
    <t xml:space="preserve">@WayeMason Indeed, except, thanks to Chris, I'm sitting down to a big greasy breakfast. Inspiring! No group though. </t>
  </si>
  <si>
    <t>Fri Jun 19 03:50:10 PDT 2009</t>
  </si>
  <si>
    <t xml:space="preserve">getting so tired of the rain, was supposed to get 2 new living room windows installed if it didn't rain, looks like no new windows today </t>
  </si>
  <si>
    <t>Fri Jun 19 03:50:13 PDT 2009</t>
  </si>
  <si>
    <t>@PyoorGrant Me too  My hair has grown about 4 inches since I got it cut. It's too thick to do anything with! It's driving me insane!</t>
  </si>
  <si>
    <t xml:space="preserve">@ahuskylife  Thank you for helping us! We truly are desperate. </t>
  </si>
  <si>
    <t>Fri Jun 19 03:50:17 PDT 2009</t>
  </si>
  <si>
    <t>danakrizia19</t>
  </si>
  <si>
    <t xml:space="preserve">talks like a boy, acts like a boy, and worse of all--eats like a boy. </t>
  </si>
  <si>
    <t>Fri Jun 19 03:50:18 PDT 2009</t>
  </si>
  <si>
    <t xml:space="preserve">@nelley u poor baby!! I wish I could help u!! </t>
  </si>
  <si>
    <t>Fri Jun 19 03:50:26 PDT 2009</t>
  </si>
  <si>
    <t>gautamrishi</t>
  </si>
  <si>
    <t>Formula 1 championship in trouble   http://bit.ly/2hBtTN .. on a +ve side, Force India (Mallya) has a good chance!</t>
  </si>
  <si>
    <t>Fri Jun 19 03:50:27 PDT 2009</t>
  </si>
  <si>
    <t>Sarah_Quinbob</t>
  </si>
  <si>
    <t xml:space="preserve">It's the dreaded two day hangover </t>
  </si>
  <si>
    <t>Fri Jun 19 03:50:28 PDT 2009</t>
  </si>
  <si>
    <t>fallingstar799</t>
  </si>
  <si>
    <t>aww.. everyone's depressed  what happened? is this some kind of curse?!</t>
  </si>
  <si>
    <t>Fri Jun 19 03:50:31 PDT 2009</t>
  </si>
  <si>
    <t>Twitter is acting up like a little teenager  My posts won't update.... Hmm is there a total overload going on???</t>
  </si>
  <si>
    <t>alastairs</t>
  </si>
  <si>
    <t>Didn't get the job   Seems they shared my concern about the pressure, etc.</t>
  </si>
  <si>
    <t>cbales47</t>
  </si>
  <si>
    <t xml:space="preserve">And also, @anastasiarenee, coming to Chicago and not hanging out with me is lame, lame, lame.  I thought we were pals.  </t>
  </si>
  <si>
    <t>Fri Jun 19 03:50:40 PDT 2009</t>
  </si>
  <si>
    <t>BizarreLisa</t>
  </si>
  <si>
    <t>Its the last day of school  Lets make it worthwhile with the graduation party.</t>
  </si>
  <si>
    <t>Fri Jun 19 03:50:41 PDT 2009</t>
  </si>
  <si>
    <t xml:space="preserve">Love has truly on twitter or not?  I think so, if we know the open </t>
  </si>
  <si>
    <t>Fri Jun 19 03:50:48 PDT 2009</t>
  </si>
  <si>
    <t>@jen_watts Aww  (Oh! I found my P45!)</t>
  </si>
  <si>
    <t>Fri Jun 19 03:50:49 PDT 2009</t>
  </si>
  <si>
    <t>SallyCourt</t>
  </si>
  <si>
    <t xml:space="preserve">@ratcliffe Supanet is as bad and we are tied into a 2 year contract with them. One year to go </t>
  </si>
  <si>
    <t>Fri Jun 19 03:50:50 PDT 2009</t>
  </si>
  <si>
    <t>dazzathebazza</t>
  </si>
  <si>
    <t>listening to the Man in Black while &amp;quot;packing&amp;quot; to leave Cardiff!  But yay to Manchester, YFC and family!!!</t>
  </si>
  <si>
    <t xml:space="preserve">Uh oh... I'm not feeling well </t>
  </si>
  <si>
    <t>Fri Jun 19 03:50:54 PDT 2009</t>
  </si>
  <si>
    <t xml:space="preserve">Why are chavs always sitting in the front of the train! I want to make it once </t>
  </si>
  <si>
    <t>Fri Jun 19 03:50:55 PDT 2009</t>
  </si>
  <si>
    <t xml:space="preserve">@blogbookblog I've been told we're not good at telling people they have to wait! apparently that's part of agile and I'm no good at it </t>
  </si>
  <si>
    <t>Fri Jun 19 03:50:56 PDT 2009</t>
  </si>
  <si>
    <t xml:space="preserve">says shoot me, I feel horrible. </t>
  </si>
  <si>
    <t>Fri Jun 19 03:51:02 PDT 2009</t>
  </si>
  <si>
    <t>BENJIMON21</t>
  </si>
  <si>
    <t>IM AT WORK SO BORING BRENDA WONT COME VISIT ME  BUT  THANK GOD THAT THE WEB IS NOT RESTRICTED  2NITE</t>
  </si>
  <si>
    <t>BlessdHands</t>
  </si>
  <si>
    <t xml:space="preserve">hi, went to bed way early, now Im up before the birds... </t>
  </si>
  <si>
    <t>@irep_504_gucci Awwwwwwwwwwww dnt say that baby..  i do jus always a busy bee but i promise to make more time for MY gucci ok...xxxxx</t>
  </si>
  <si>
    <t>Fri Jun 19 03:51:10 PDT 2009</t>
  </si>
  <si>
    <t>caiutis</t>
  </si>
  <si>
    <t xml:space="preserve">man , i wished i lived in NY or LA , Brazil is SO boring </t>
  </si>
  <si>
    <t>Fri Jun 19 03:51:11 PDT 2009</t>
  </si>
  <si>
    <t xml:space="preserve">I slept! Just wish I hadn't had to get up for work as I could actually sleep now </t>
  </si>
  <si>
    <t>Fri Jun 19 03:51:16 PDT 2009</t>
  </si>
  <si>
    <t xml:space="preserve">@elisabethtrask so jealous say hi for me I'm going to miss training. Major summer highlight </t>
  </si>
  <si>
    <t>Fri Jun 19 03:51:19 PDT 2009</t>
  </si>
  <si>
    <t>JenGunner17</t>
  </si>
  <si>
    <t xml:space="preserve">I don't want Angelina Love to lose the title so soon </t>
  </si>
  <si>
    <t xml:space="preserve">Im so tired and i do 't know why </t>
  </si>
  <si>
    <t>Fri Jun 19 03:51:21 PDT 2009</t>
  </si>
  <si>
    <t xml:space="preserve">@swatkatt i am not a goddess no more cause colin is not there to help me rule! </t>
  </si>
  <si>
    <t>Fri Jun 19 03:51:22 PDT 2009</t>
  </si>
  <si>
    <t xml:space="preserve">we really were worried guys. </t>
  </si>
  <si>
    <t>JohnnyIkon</t>
  </si>
  <si>
    <t>Sonique's cancer has spread  http://bit.ly/3eoOzh</t>
  </si>
  <si>
    <t>Fri Jun 19 03:51:23 PDT 2009</t>
  </si>
  <si>
    <t xml:space="preserve">hmmz  im not feeling the love for my haircut right now :O </t>
  </si>
  <si>
    <t>Fri Jun 19 03:51:28 PDT 2009</t>
  </si>
  <si>
    <t>sophtheone</t>
  </si>
  <si>
    <t>HOLY MOLY - english nxt -  byes x</t>
  </si>
  <si>
    <t>Fri Jun 19 03:51:30 PDT 2009</t>
  </si>
  <si>
    <t>deepthipola</t>
  </si>
  <si>
    <t xml:space="preserve">Done with all the formalities in moto </t>
  </si>
  <si>
    <t xml:space="preserve">hmm. thunderstorms across michigan. no lawn work or bike riding today. </t>
  </si>
  <si>
    <t>Fri Jun 19 03:51:31 PDT 2009</t>
  </si>
  <si>
    <t>SirSnootch</t>
  </si>
  <si>
    <t xml:space="preserve">More homework, try to sleep, and back to work again tonight. </t>
  </si>
  <si>
    <t>Fri Jun 19 03:51:35 PDT 2009</t>
  </si>
  <si>
    <t>Posh_Panther</t>
  </si>
  <si>
    <t xml:space="preserve">up cause my moo moo got scared of the thunder </t>
  </si>
  <si>
    <t>jeffbotas</t>
  </si>
  <si>
    <t xml:space="preserve">@drtiki As of 5:28 AM ET today, I have exactly 620 unread in my personal inbox.  </t>
  </si>
  <si>
    <t>Fri Jun 19 03:51:36 PDT 2009</t>
  </si>
  <si>
    <t>Yeaay woohoo tomorrow's saturdayyyyyy... But I still have to go to school  can't the result be seen at home?</t>
  </si>
  <si>
    <t>Lauow</t>
  </si>
  <si>
    <t xml:space="preserve">@ilysajill It's at DK Travel &amp;amp; Rough Guides online at Penguin, but interview is today and got no sleep last night </t>
  </si>
  <si>
    <t>Fri Jun 19 03:51:37 PDT 2009</t>
  </si>
  <si>
    <t>SandyBeverly</t>
  </si>
  <si>
    <t>6:30 and awake for work  but atleast i got a NEW BAD ASS JOB&amp;lt;3 its friday whats going on tonight???</t>
  </si>
  <si>
    <t>Fri Jun 19 03:51:38 PDT 2009</t>
  </si>
  <si>
    <t>MegLovesIreland</t>
  </si>
  <si>
    <t>Anyone going to the prodigy? My brothers going  i wanna go!</t>
  </si>
  <si>
    <t>Fri Jun 19 03:51:40 PDT 2009</t>
  </si>
  <si>
    <t xml:space="preserve">@lateralacid And ESPECIALLY you!... @michaelbarley... Tell him! </t>
  </si>
  <si>
    <t>Fri Jun 19 03:51:41 PDT 2009</t>
  </si>
  <si>
    <t>khairena</t>
  </si>
  <si>
    <t xml:space="preserve">i want to forget about that thing, it sucks a lot! it totally disturb my life! i want my life back, i want things to get normal again.. </t>
  </si>
  <si>
    <t>Fri Jun 19 03:51:42 PDT 2009</t>
  </si>
  <si>
    <t>angelika242</t>
  </si>
  <si>
    <t xml:space="preserve">Hurt My Bak &amp;amp; In Bed </t>
  </si>
  <si>
    <t>Fri Jun 19 03:51:48 PDT 2009</t>
  </si>
  <si>
    <t>OK... have ordered the GLUTTONY snack size+kumara chips woth sour cream. 40 mins   hope it gets here before Criminal Intent!</t>
  </si>
  <si>
    <t>Fri Jun 19 03:51:52 PDT 2009</t>
  </si>
  <si>
    <t>simone0ox</t>
  </si>
  <si>
    <t xml:space="preserve">right...i have the worst stomach ache ever </t>
  </si>
  <si>
    <t>Fri Jun 19 03:51:54 PDT 2009</t>
  </si>
  <si>
    <t xml:space="preserve"> it stopped!! silly take40.com</t>
  </si>
  <si>
    <t>Fri Jun 19 03:51:55 PDT 2009</t>
  </si>
  <si>
    <t xml:space="preserve">@DrLanceSweets Done. Good to c our fave couple well out in front. Arggghhh that Jate is muddied once again thru association with Suliet </t>
  </si>
  <si>
    <t>Fri Jun 19 03:51:57 PDT 2009</t>
  </si>
  <si>
    <t>Avertedvision</t>
  </si>
  <si>
    <t xml:space="preserve">Sooo tired! Got back from filming with S@N in the early hours and there was a bright NLC display going on. 3rd all-nighter in 4 days </t>
  </si>
  <si>
    <t>Fri Jun 19 03:51:58 PDT 2009</t>
  </si>
  <si>
    <t xml:space="preserve">my lip kept bleeding. taste sucks </t>
  </si>
  <si>
    <t>Fri Jun 19 03:52:01 PDT 2009</t>
  </si>
  <si>
    <t>Visiting hours are over  It was awesome to see the best boyfriend in the world though. You made my day @rosskieswetter (8:05 pm)</t>
  </si>
  <si>
    <t>Fri Jun 19 03:52:03 PDT 2009</t>
  </si>
  <si>
    <t>PPQCLOTHING</t>
  </si>
  <si>
    <t xml:space="preserve">The studio is quiet today, we are missing half of our lovely team </t>
  </si>
  <si>
    <t>Fri Jun 19 03:52:11 PDT 2009</t>
  </si>
  <si>
    <t xml:space="preserve">totally lacking in inspiration for a freelance brief today because I desperately want to get designing on my own stuff </t>
  </si>
  <si>
    <t>Fri Jun 19 03:52:13 PDT 2009</t>
  </si>
  <si>
    <t>Barney26</t>
  </si>
  <si>
    <t>@sahooterz don't blame the barnster! When we going to feel better  x x x</t>
  </si>
  <si>
    <t>Fri Jun 19 03:52:14 PDT 2009</t>
  </si>
  <si>
    <t>joanacardoso</t>
  </si>
  <si>
    <t xml:space="preserve">Soo its 6am in Toronto and I'm WIDE AWAKE!!! Why you ask? I'm still trying to figure that part out </t>
  </si>
  <si>
    <t>Fri Jun 19 03:52:17 PDT 2009</t>
  </si>
  <si>
    <t>EllsiBells</t>
  </si>
  <si>
    <t>@christinacotter Nothing  I'm trying to get people to do something but it isn't working. you?</t>
  </si>
  <si>
    <t>Fri Jun 19 03:52:18 PDT 2009</t>
  </si>
  <si>
    <t xml:space="preserve">@andyclemmensen ive been trying to call you guys for half an hour </t>
  </si>
  <si>
    <t>Fri Jun 19 03:52:19 PDT 2009</t>
  </si>
  <si>
    <t xml:space="preserve">@Change_for_Iran shite </t>
  </si>
  <si>
    <t>Fri Jun 19 03:52:22 PDT 2009</t>
  </si>
  <si>
    <t>feeling low  down sad i hate fridays....</t>
  </si>
  <si>
    <t>Fri Jun 19 03:52:24 PDT 2009</t>
  </si>
  <si>
    <t>kanamaru</t>
  </si>
  <si>
    <t xml:space="preserve">@mikebailey01 Hey mike! you're lucky to have a banksy exibition in your town </t>
  </si>
  <si>
    <t>Fri Jun 19 03:52:26 PDT 2009</t>
  </si>
  <si>
    <t>@nicholasjbrewer Hi...nice pic..but half ur head is missing   the other one wasn't bad.</t>
  </si>
  <si>
    <t>Fri Jun 19 03:52:27 PDT 2009</t>
  </si>
  <si>
    <t>leecarter</t>
  </si>
  <si>
    <t xml:space="preserve">This fast train is very slow </t>
  </si>
  <si>
    <t>Fri Jun 19 03:52:28 PDT 2009</t>
  </si>
  <si>
    <t xml:space="preserve">@muzzychuck I obviously watch too much TV because I thought this was Scrubs related </t>
  </si>
  <si>
    <t xml:space="preserve">@TL4Chris I want to take today off work and watch the storms. Unfortunately we already have people out of the office </t>
  </si>
  <si>
    <t>Fri Jun 19 03:52:29 PDT 2009</t>
  </si>
  <si>
    <t xml:space="preserve">Still awake. Gotta be at work in 3 hours </t>
  </si>
  <si>
    <t>smittenkitty</t>
  </si>
  <si>
    <t>&amp;quot;So SAD!!    I knew him&amp;quot;  World's oldest man dies in Japan http://tinyurl.com/n4v2sz</t>
  </si>
  <si>
    <t>Fri Jun 19 03:52:32 PDT 2009</t>
  </si>
  <si>
    <t xml:space="preserve">@antoniamoreno Really really miss you too  </t>
  </si>
  <si>
    <t>Fri Jun 19 03:52:33 PDT 2009</t>
  </si>
  <si>
    <t>PieridjeBikay</t>
  </si>
  <si>
    <t xml:space="preserve">Is watching @spencerpratt @heidimontag @lauren conrad : THE HILLS old espisod </t>
  </si>
  <si>
    <t>Fri Jun 19 03:52:35 PDT 2009</t>
  </si>
  <si>
    <t xml:space="preserve">Oh yeah. Can't believe I forgot. EXAMS ARE OVER! brap, brap! Gotta do work for 6th Form now tho </t>
  </si>
  <si>
    <t>Stoobs</t>
  </si>
  <si>
    <t>Faith No More gig sold out  That'll teach me trying to co-ordinate friends and end up losing out myself</t>
  </si>
  <si>
    <t>Fri Jun 19 03:52:39 PDT 2009</t>
  </si>
  <si>
    <t>MiguelDeLino</t>
  </si>
  <si>
    <t xml:space="preserve">Reading some bad news. </t>
  </si>
  <si>
    <t xml:space="preserve">@limburger2001 Oh poo.....I got all 'excited' for nothing </t>
  </si>
  <si>
    <t>Fri Jun 19 03:52:41 PDT 2009</t>
  </si>
  <si>
    <t>@SirJolt Hey you should send Uncle Cieran a message on facebook or something. His new bean sprout is sick.  Skype for deets.</t>
  </si>
  <si>
    <t>Fri Jun 19 03:52:43 PDT 2009</t>
  </si>
  <si>
    <t>HannieT</t>
  </si>
  <si>
    <t>@andrewkew no much  being a loser at home on friday night. You?</t>
  </si>
  <si>
    <t>Fri Jun 19 03:52:45 PDT 2009</t>
  </si>
  <si>
    <t>iPhone3G09</t>
  </si>
  <si>
    <t xml:space="preserve">Waiting for the jailbreak/unlock for the iPhone 3G 3.0 OS...What's with the delay it;s friday right and it is not released yet? </t>
  </si>
  <si>
    <t>Fri Jun 19 03:52:47 PDT 2009</t>
  </si>
  <si>
    <t>xochiquetzalli</t>
  </si>
  <si>
    <t>Fri Jun 19 03:52:48 PDT 2009</t>
  </si>
  <si>
    <t>Cassie_lala</t>
  </si>
  <si>
    <t xml:space="preserve">Dear twitter, I am with my friend... I think that she is trying to murder me </t>
  </si>
  <si>
    <t>Fri Jun 19 03:52:49 PDT 2009</t>
  </si>
  <si>
    <t xml:space="preserve">No work today </t>
  </si>
  <si>
    <t>Fri Jun 19 03:52:53 PDT 2009</t>
  </si>
  <si>
    <t>Twilightmyst</t>
  </si>
  <si>
    <t xml:space="preserve">@PinkTribble Heh! Who has the space for an altar? (*grumble - property prices) ;p Easier with battery powered scented candles? Mmm Mandle </t>
  </si>
  <si>
    <t>Fri Jun 19 03:52:54 PDT 2009</t>
  </si>
  <si>
    <t xml:space="preserve">This stupid sore throat is killing me ..... </t>
  </si>
  <si>
    <t>katywilko</t>
  </si>
  <si>
    <t xml:space="preserve">is at work hoping to finish soon so she can have some final drinks with rach before she heads back to the UK </t>
  </si>
  <si>
    <t>Fri Jun 19 03:52:55 PDT 2009</t>
  </si>
  <si>
    <t>ugh everyone sucks.     hate getting my hopes up. im going to bed.  night.</t>
  </si>
  <si>
    <t>Fri Jun 19 03:52:59 PDT 2009</t>
  </si>
  <si>
    <t xml:space="preserve">I'm going miss Gilmore Girls today.. I'm a little gutted to be honest </t>
  </si>
  <si>
    <t>Fri Jun 19 03:53:01 PDT 2009</t>
  </si>
  <si>
    <t xml:space="preserve">@meerasapra ohh it does; ask me </t>
  </si>
  <si>
    <t>Fri Jun 19 03:53:02 PDT 2009</t>
  </si>
  <si>
    <t>s4r4hk1ng</t>
  </si>
  <si>
    <t xml:space="preserve">has checked the cupboards AGAIN and the chocolate fairy still hasn't visited </t>
  </si>
  <si>
    <t>Fri Jun 19 03:53:07 PDT 2009</t>
  </si>
  <si>
    <t xml:space="preserve">@coldv lately hey. Now it's not booting my 10.5 DVD. I'm putting 10.4 back on for the time being </t>
  </si>
  <si>
    <t>Guitara</t>
  </si>
  <si>
    <t xml:space="preserve">Problem: I'm not going to see boyo for 3 months </t>
  </si>
  <si>
    <t>Fri Jun 19 03:53:08 PDT 2009</t>
  </si>
  <si>
    <t xml:space="preserve">@himynameisrose Dont get ya hopes up, @elizamanson 's raing but it rang out </t>
  </si>
  <si>
    <t>Fri Jun 19 03:53:10 PDT 2009</t>
  </si>
  <si>
    <t xml:space="preserve">@developit nah. it needs an activation server, which is down atm (3 days and counting...), so can't even use as phone atm! </t>
  </si>
  <si>
    <t>Fri Jun 19 03:53:14 PDT 2009</t>
  </si>
  <si>
    <t xml:space="preserve">@nick_carter http://twitpic.com/7rd2d - I miss a lot Starbucks!!! </t>
  </si>
  <si>
    <t xml:space="preserve">@RealBillBailey He's great in it but not it it half as much as he should be </t>
  </si>
  <si>
    <t>Fri Jun 19 03:53:15 PDT 2009</t>
  </si>
  <si>
    <t xml:space="preserve">@lovett1989 George, you're party was probably whack without me there! So boop bow begone! Didn't even get an invitation. I'm OVER you! </t>
  </si>
  <si>
    <t>Fri Jun 19 03:53:20 PDT 2009</t>
  </si>
  <si>
    <t>Missin the mainland in general  I'm gonna sleep and dream I'm still there. Tomorows another day of work. Boo</t>
  </si>
  <si>
    <t>Fri Jun 19 03:53:22 PDT 2009</t>
  </si>
  <si>
    <t xml:space="preserve">Mahalo Daily totally sucks since Veronica has left </t>
  </si>
  <si>
    <t>Fri Jun 19 03:53:23 PDT 2009</t>
  </si>
  <si>
    <t>gillardg</t>
  </si>
  <si>
    <t xml:space="preserve">@mikehole  just tried and fail </t>
  </si>
  <si>
    <t>Fri Jun 19 03:53:31 PDT 2009</t>
  </si>
  <si>
    <t>Marmaman</t>
  </si>
  <si>
    <t xml:space="preserve">A Coke bottle promised me a free iTunes download, then sent me an invalid redeem code. Stupid lying bottle </t>
  </si>
  <si>
    <t>Fri Jun 19 03:53:32 PDT 2009</t>
  </si>
  <si>
    <t xml:space="preserve">@SteveChaiGuy I miss you,daddy </t>
  </si>
  <si>
    <t>Fri Jun 19 03:53:36 PDT 2009</t>
  </si>
  <si>
    <t>Kiitchy</t>
  </si>
  <si>
    <t>@EikSko jesus.. what planet are you at - just rained as hell... and thunder too  me so scared (not really, just wanted to sound wounable)</t>
  </si>
  <si>
    <t>Fri Jun 19 03:53:40 PDT 2009</t>
  </si>
  <si>
    <t>everything and everyone 2day is conspiring to ruin my Friday  bleh!</t>
  </si>
  <si>
    <t>Fri Jun 19 03:53:41 PDT 2009</t>
  </si>
  <si>
    <t>iona220695</t>
  </si>
  <si>
    <t>Still in maths. Biology next. It's raining.  got dancing tonight! Should be fun! :p xxx</t>
  </si>
  <si>
    <t>@officialTila TILA can I get a shout ??  x0x</t>
  </si>
  <si>
    <t>Fri Jun 19 03:53:42 PDT 2009</t>
  </si>
  <si>
    <t>NigelMalcolmMcL</t>
  </si>
  <si>
    <t>why no android market for SA??  http://tinyurl.com/nawpzu</t>
  </si>
  <si>
    <t>Off to work, last day of co-op.  but, Ireland tonight!!</t>
  </si>
  <si>
    <t>NatCatFatRat</t>
  </si>
  <si>
    <t xml:space="preserve">I have period pains </t>
  </si>
  <si>
    <t>Fri Jun 19 03:53:49 PDT 2009</t>
  </si>
  <si>
    <t>icespoon12</t>
  </si>
  <si>
    <t xml:space="preserve">what a boring day </t>
  </si>
  <si>
    <t>Fri Jun 19 03:53:54 PDT 2009</t>
  </si>
  <si>
    <t>Just boarded a plane for Tampa. I have a fear of crashing &amp;amp; leaving our girls w/o parents. Plz pray 4 us!  I know God will keep us safe!</t>
  </si>
  <si>
    <t>Fri Jun 19 03:53:56 PDT 2009</t>
  </si>
  <si>
    <t>VikingWoman72</t>
  </si>
  <si>
    <t xml:space="preserve">@WelshDragon72  aww did i bore you into silence just after a few words </t>
  </si>
  <si>
    <t xml:space="preserve">I managed to forget my sandwich today and only have 40p. Lunch will be a packet of crisps and an apple </t>
  </si>
  <si>
    <t>Fri Jun 19 03:53:58 PDT 2009</t>
  </si>
  <si>
    <t>H2OVN</t>
  </si>
  <si>
    <t xml:space="preserve">@babbel : got problem with babbel, it cant load in my browser, both firefox &amp;amp; chrome </t>
  </si>
  <si>
    <t>Fri Jun 19 03:54:01 PDT 2009</t>
  </si>
  <si>
    <t>sick.  dont worry it's not ah1n1 haha</t>
  </si>
  <si>
    <t>Fri Jun 19 03:54:03 PDT 2009</t>
  </si>
  <si>
    <t xml:space="preserve">@karluvmost where are you for midsummer? i'm at Ã¶land. no sun. </t>
  </si>
  <si>
    <t>Fri Jun 19 03:54:09 PDT 2009</t>
  </si>
  <si>
    <t>mittyeff</t>
  </si>
  <si>
    <t>have to get ready for work  that is shit man.. back home at 3.</t>
  </si>
  <si>
    <t>Fri Jun 19 03:54:10 PDT 2009</t>
  </si>
  <si>
    <t>paracasmo</t>
  </si>
  <si>
    <t xml:space="preserve">any camera versed person out there able to tell me which DSLR camera I should get for cheap? </t>
  </si>
  <si>
    <t>Fri Jun 19 03:54:11 PDT 2009</t>
  </si>
  <si>
    <t xml:space="preserve">Damn I really wish my sore throat would go away </t>
  </si>
  <si>
    <t>Fri Jun 19 03:54:14 PDT 2009</t>
  </si>
  <si>
    <t>3Wilby</t>
  </si>
  <si>
    <t xml:space="preserve">getting ready to go to my Rural exam </t>
  </si>
  <si>
    <t>Fri Jun 19 03:54:17 PDT 2009</t>
  </si>
  <si>
    <t>yeahwoho</t>
  </si>
  <si>
    <t xml:space="preserve">@leonathorst </t>
  </si>
  <si>
    <t>Fri Jun 19 03:54:19 PDT 2009</t>
  </si>
  <si>
    <t xml:space="preserve">@backstreetboys  Yeaaahhh!!! We miss you guys!!!! WE miss you a lot!!! </t>
  </si>
  <si>
    <t>Fri Jun 19 03:54:21 PDT 2009</t>
  </si>
  <si>
    <t>kkapilreddy</t>
  </si>
  <si>
    <t xml:space="preserve">i never understood the simple fact when people said that they have shit loadsa work, i can feel it now. </t>
  </si>
  <si>
    <t>Fri Jun 19 03:54:23 PDT 2009</t>
  </si>
  <si>
    <t>BrunCroes</t>
  </si>
  <si>
    <t xml:space="preserve">@NicKlein seems like I don't fit with any of them </t>
  </si>
  <si>
    <t>Fri Jun 19 03:54:29 PDT 2009</t>
  </si>
  <si>
    <t>Nessiebes</t>
  </si>
  <si>
    <t>After a tragic iPhone update, I lost ALL numbers, texts, data etc....  send me your numbers please!!! (in HK now yay!)</t>
  </si>
  <si>
    <t>Fri Jun 19 03:54:30 PDT 2009</t>
  </si>
  <si>
    <t xml:space="preserve">ewwwwww...I hate fish </t>
  </si>
  <si>
    <t>Fri Jun 19 03:54:32 PDT 2009</t>
  </si>
  <si>
    <t xml:space="preserve">Looks like I may be going back to work sooner than I thought </t>
  </si>
  <si>
    <t>Fri Jun 19 03:54:37 PDT 2009</t>
  </si>
  <si>
    <t xml:space="preserve">@Stoobs gutted for you nothing worse  </t>
  </si>
  <si>
    <t>girikannat</t>
  </si>
  <si>
    <t xml:space="preserve">With the internet and computer, my reading has come even below the staple level. </t>
  </si>
  <si>
    <t>Fri Jun 19 03:54:38 PDT 2009</t>
  </si>
  <si>
    <t>LadyJane65583</t>
  </si>
  <si>
    <t xml:space="preserve">ky3 seems gone from Direct tv................. no Ozarks today for me </t>
  </si>
  <si>
    <t xml:space="preserve">@Wimbledon What! I'm confused </t>
  </si>
  <si>
    <t>Fri Jun 19 03:54:40 PDT 2009</t>
  </si>
  <si>
    <t xml:space="preserve">I wish I knew what to do. Sometimes I wonder if it's worth it. And when I question myself about it a lot, I think that must be the answer </t>
  </si>
  <si>
    <t xml:space="preserve">Chain accident  I wasn't even drivng fast  my new cityyy! </t>
  </si>
  <si>
    <t>Fri Jun 19 03:54:45 PDT 2009</t>
  </si>
  <si>
    <t>9thDesignRgmt</t>
  </si>
  <si>
    <t xml:space="preserve">Went back to the Vietnamese place tonight. Same dish, completely different taste. Armageddon in chili form. No lemon grass flavor. </t>
  </si>
  <si>
    <t>Fri Jun 19 03:54:46 PDT 2009</t>
  </si>
  <si>
    <t>ndarwish</t>
  </si>
  <si>
    <t>It's 1:53pm in jerusalem, 3:53am in LA, and 6:53am in NY HMmmmmm..... and nothing yet on the 3.0 JB  Aaaaahhhhhhhh LoL</t>
  </si>
  <si>
    <t>Fri Jun 19 03:54:48 PDT 2009</t>
  </si>
  <si>
    <t>@AliaaRidz unfortunately the atm machine didn't xplode  yea,lots of suspense,not that scary!</t>
  </si>
  <si>
    <t>Fri Jun 19 03:54:49 PDT 2009</t>
  </si>
  <si>
    <t xml:space="preserve">fuck you, fuck you very very much. haha i &amp;lt;3 @lilyroseallen so sad i missed her san diego show </t>
  </si>
  <si>
    <t>Fri Jun 19 03:54:53 PDT 2009</t>
  </si>
  <si>
    <t>KenRicMaydin</t>
  </si>
  <si>
    <t xml:space="preserve">Headed to AT&amp;amp;T to get my new iPhone 3GS! Then to work I must go </t>
  </si>
  <si>
    <t>DjM_117</t>
  </si>
  <si>
    <t>@RoliePolieOlie  but i'm not  Haha  [DjM]</t>
  </si>
  <si>
    <t>Fri Jun 19 03:54:54 PDT 2009</t>
  </si>
  <si>
    <t>_xVikiix</t>
  </si>
  <si>
    <t>hmm.. couldn't watch spain yesterday, unfortunately  but they lost 2-0, and I think they won't come into the next round. England-Germany!</t>
  </si>
  <si>
    <t>Tawreh</t>
  </si>
  <si>
    <t xml:space="preserve"> poor boyfriend suddenly came out in a coughing fit/blocked nose/rash last night, all over. got hardly any sleep. any ideas why??</t>
  </si>
  <si>
    <t>Fri Jun 19 03:54:56 PDT 2009</t>
  </si>
  <si>
    <t>I_Want_One</t>
  </si>
  <si>
    <t>Rudy is not coming back this week....   Them team needs to finish all the sites in Johor by this week...... huhuhuhuhu.... life's a ...</t>
  </si>
  <si>
    <t>alexhehir</t>
  </si>
  <si>
    <t>Looks like the Keegan rumour is bollocks  ..... probably for the best though.</t>
  </si>
  <si>
    <t>Fri Jun 19 03:55:01 PDT 2009</t>
  </si>
  <si>
    <t>sarapannn</t>
  </si>
  <si>
    <t xml:space="preserve">standing here on the last day of school waiting for everyone to get here. </t>
  </si>
  <si>
    <t>timepilot</t>
  </si>
  <si>
    <t xml:space="preserve">another sick day at the @hooeyspewer / @timepilot house, this is getting ridiculous </t>
  </si>
  <si>
    <t xml:space="preserve">Tweople, please don't unfollow me if I don't do the green overlay. I _DO_ support democracy in Iran, but this has become peer pressure. </t>
  </si>
  <si>
    <t>Fri Jun 19 03:55:02 PDT 2009</t>
  </si>
  <si>
    <t xml:space="preserve">crying 4 day old baby next door / thin walled terraced house / awake since 5am / barely keepin the sleepdrool of my monitor.zzz..uh...zzz </t>
  </si>
  <si>
    <t>Fri Jun 19 03:55:06 PDT 2009</t>
  </si>
  <si>
    <t>RainbowYzzy</t>
  </si>
  <si>
    <t xml:space="preserve">@HappyHippyMum {{best of luck to M...snip snip}}  Hope the wee bubba is ok </t>
  </si>
  <si>
    <t>saramiele</t>
  </si>
  <si>
    <t>woken up at 6:15 by a huge crack of thunder!  i wanna sleep.</t>
  </si>
  <si>
    <t>Fri Jun 19 03:55:09 PDT 2009</t>
  </si>
  <si>
    <t>sanjuz</t>
  </si>
  <si>
    <t xml:space="preserve">meant to say &amp;quot;Nice Jeans&amp;quot;.. blurted out &amp;quot;Nice Ass&amp;quot; </t>
  </si>
  <si>
    <t>Fri Jun 19 03:55:17 PDT 2009</t>
  </si>
  <si>
    <t>@spiky7 Got 3.2.1 + Patch Clusters to download and read too  Did patch at Xmas, amazed how easy it was - don't see what fuss is about ;)</t>
  </si>
  <si>
    <t>Fri Jun 19 03:55:20 PDT 2009</t>
  </si>
  <si>
    <t xml:space="preserve">...Using Teleport for a single keyboard and mouse. That Dual Link DVI KVM is now officially redundant </t>
  </si>
  <si>
    <t>Fri Jun 19 03:55:21 PDT 2009</t>
  </si>
  <si>
    <t>@MiamiDonkey Ahhh alright, sorry  love ya too</t>
  </si>
  <si>
    <t>Fri Jun 19 03:55:22 PDT 2009</t>
  </si>
  <si>
    <t>@monikhhaa I don`t know actually. I am so paranoid, am I?  basta in a way, na parang iba. I can`t explain. hehe ;)</t>
  </si>
  <si>
    <t>Fri Jun 19 03:55:23 PDT 2009</t>
  </si>
  <si>
    <t xml:space="preserve">@LeighMolnar: I'm happy now, I've gotten up early enough to watch them. I really hate Big Brother </t>
  </si>
  <si>
    <t>Fri Jun 19 03:55:26 PDT 2009</t>
  </si>
  <si>
    <t xml:space="preserve">@BadPony  Way you kick me? </t>
  </si>
  <si>
    <t>SofieBBW</t>
  </si>
  <si>
    <t xml:space="preserve">OK, so I'm sick. No longer snuffly and sneazy but outright pukey. I guess the Friday-fuck date is postponed. Sorry boyfriend </t>
  </si>
  <si>
    <t>Fri Jun 19 03:55:28 PDT 2009</t>
  </si>
  <si>
    <t>womacksoulman</t>
  </si>
  <si>
    <t xml:space="preserve">Ordered my iphone via Apples website... two working days for delivery </t>
  </si>
  <si>
    <t>Fri Jun 19 03:55:29 PDT 2009</t>
  </si>
  <si>
    <t xml:space="preserve">@allchornr too many times </t>
  </si>
  <si>
    <t>Fri Jun 19 03:55:30 PDT 2009</t>
  </si>
  <si>
    <t>BradKingsley</t>
  </si>
  <si>
    <t xml:space="preserve">Heat index of 105F today, </t>
  </si>
  <si>
    <t xml:space="preserve">@fadedmoon oh god, that's so sad. why did they kill it? </t>
  </si>
  <si>
    <t>I should be getting my 3GS right now  but nope, I need to wait. So I'll pout a bit and just go back to bed.</t>
  </si>
  <si>
    <t>Fri Jun 19 03:55:35 PDT 2009</t>
  </si>
  <si>
    <t>Jayx</t>
  </si>
  <si>
    <t>my lappy has issues with the LAN  subsequently i am now connected to the interwebs via bluetooth/3G ... WTF</t>
  </si>
  <si>
    <t>Fri Jun 19 03:55:38 PDT 2009</t>
  </si>
  <si>
    <t>RaynardFaux</t>
  </si>
  <si>
    <t xml:space="preserve">Last night. After 3 years and many miles. My kurama tengu keychain took his freedom. Like a thief in the night. </t>
  </si>
  <si>
    <t>Fri Jun 19 03:55:40 PDT 2009</t>
  </si>
  <si>
    <t xml:space="preserve">i'm boreeeeeeddddd!! </t>
  </si>
  <si>
    <t>another fun iPhone day I won't be participating in.  my old sad 1st gen iPhone has a sad robot on him for a reason. sad sadness.</t>
  </si>
  <si>
    <t>Fri Jun 19 03:55:41 PDT 2009</t>
  </si>
  <si>
    <t xml:space="preserve">I'm doubting she'll reply. </t>
  </si>
  <si>
    <t>Fri Jun 19 03:55:50 PDT 2009</t>
  </si>
  <si>
    <t>@kl0 oh no  Hope you feel better.</t>
  </si>
  <si>
    <t>Fri Jun 19 03:55:51 PDT 2009</t>
  </si>
  <si>
    <t xml:space="preserve">@tayallday i wish! we have to play some fest in belgium that day </t>
  </si>
  <si>
    <t xml:space="preserve">@trouble2111 i haven't had tim tams since the meet-up &amp;amp; even then, i only had one. hmmm... ugh. </t>
  </si>
  <si>
    <t>Fri Jun 19 03:55:53 PDT 2009</t>
  </si>
  <si>
    <t xml:space="preserve">throat hurts from coughing </t>
  </si>
  <si>
    <t>Fri Jun 19 03:55:55 PDT 2009</t>
  </si>
  <si>
    <t>mattbrook</t>
  </si>
  <si>
    <t xml:space="preserve">@derekmortimer I'm going to find out if any of my new neighbors run un-secure networks. Failing that, a PAYG dongle, no gaming though </t>
  </si>
  <si>
    <t>Fri Jun 19 03:55:56 PDT 2009</t>
  </si>
  <si>
    <t>RachelMcKay04</t>
  </si>
  <si>
    <t>Has so little to do in such a long time  xxx</t>
  </si>
  <si>
    <t>Fri Jun 19 03:55:58 PDT 2009</t>
  </si>
  <si>
    <t xml:space="preserve">i want pinkberry but they don't have it here </t>
  </si>
  <si>
    <t>Fri Jun 19 03:56:01 PDT 2009</t>
  </si>
  <si>
    <t>StacyRen</t>
  </si>
  <si>
    <t xml:space="preserve">just bit the inside of my cheek </t>
  </si>
  <si>
    <t>Fri Jun 19 03:56:08 PDT 2009</t>
  </si>
  <si>
    <t>got toothache  dentist booked for monday morning, ah well bad tooth = hard to eat = weight loss  lol</t>
  </si>
  <si>
    <t>Fri Jun 19 03:56:13 PDT 2009</t>
  </si>
  <si>
    <t>Sofyx</t>
  </si>
  <si>
    <t>@Luke Oh Luke  , why don't you answer me? pleease try it . Love your music ! Hear it the whole day, really !</t>
  </si>
  <si>
    <t>Fri Jun 19 03:56:14 PDT 2009</t>
  </si>
  <si>
    <t xml:space="preserve">My oldest son wants to join the Army,I don,t want him to!! I,love my boy,s don,t raise them for bullets. </t>
  </si>
  <si>
    <t>Fri Jun 19 03:56:15 PDT 2009</t>
  </si>
  <si>
    <t xml:space="preserve">calling the vet when they open.  Cinder still not eating.  Barely  moving about the house. Noticed dark red rash on her belly.    </t>
  </si>
  <si>
    <t>Fri Jun 19 03:56:17 PDT 2009</t>
  </si>
  <si>
    <t>dingoesatemyoz</t>
  </si>
  <si>
    <t xml:space="preserve">grrr. I do not wish to be awake. If I'm going to get a ticket to Scorched it has to be today, and I'm gonna be way too tired for that now </t>
  </si>
  <si>
    <t xml:space="preserve">@thespunkyone cant bus stalk Tuesday. I have to work almost the whole day </t>
  </si>
  <si>
    <t>KeniLouise</t>
  </si>
  <si>
    <t>I am in a very chattsy mood and have no one to talk to  -also am pissed about the smallness of Twitterland</t>
  </si>
  <si>
    <t>@Typatt sad sad life. That is not a happy tweet at all  cheer up chipper Charley</t>
  </si>
  <si>
    <t>Fri Jun 19 03:56:18 PDT 2009</t>
  </si>
  <si>
    <t>esllogo</t>
  </si>
  <si>
    <t xml:space="preserve">Only 2 new logos </t>
  </si>
  <si>
    <t>Fri Jun 19 03:56:24 PDT 2009</t>
  </si>
  <si>
    <t>mood swing @neysasoediro ,  uring2an bawaannya . Huhu http://myloc.me/4r0u</t>
  </si>
  <si>
    <t>ladycatohanlon</t>
  </si>
  <si>
    <t xml:space="preserve">ragin im not goin to see prodigy!! </t>
  </si>
  <si>
    <t>Fri Jun 19 03:56:25 PDT 2009</t>
  </si>
  <si>
    <t>i went to tighten my earing, and realised that the pearl has fallen off! how sad!  (lol the fact they were fake is beside the point)</t>
  </si>
  <si>
    <t>Fri Jun 19 03:56:32 PDT 2009</t>
  </si>
  <si>
    <t>Doing NOTHING this weekend but assingments and study  argh</t>
  </si>
  <si>
    <t xml:space="preserve">Watching the last eppisode ever of Lipstick Jungle. Love how the show got cancelled. Thanks you TV people </t>
  </si>
  <si>
    <t>Fri Jun 19 03:56:36 PDT 2009</t>
  </si>
  <si>
    <t>@carterjenkins theres a carter tweet drought!  i miss you're tweets. love from new zealand. we miss you! &amp;lt;3</t>
  </si>
  <si>
    <t>Fri Jun 19 03:56:42 PDT 2009</t>
  </si>
  <si>
    <t>Jill_xO</t>
  </si>
  <si>
    <t xml:space="preserve">Lost our football match.. Totally sucks </t>
  </si>
  <si>
    <t xml:space="preserve">@DistinctionJewl Oh, well that's a shame! Sorry to hear about your troubles! </t>
  </si>
  <si>
    <t>Fri Jun 19 03:56:43 PDT 2009</t>
  </si>
  <si>
    <t>STOP CALLING ME!  Freaking hospital freaking out over nothing!</t>
  </si>
  <si>
    <t>Fri Jun 19 03:56:46 PDT 2009</t>
  </si>
  <si>
    <t>i got a sore tummy  i think i ate too much...</t>
  </si>
  <si>
    <t>Fri Jun 19 03:56:47 PDT 2009</t>
  </si>
  <si>
    <t>@buffyfest Unfortunately not  I had the camera but not the chance to take photos,another had the chance but didn't know there was a camera</t>
  </si>
  <si>
    <t>Fri Jun 19 03:56:52 PDT 2009</t>
  </si>
  <si>
    <t>Boht my Dad and my eldest boy are ill so no Kemble Airshow for me this year  Staying on-topic am flying up to Edinburgh on Monday!</t>
  </si>
  <si>
    <t>Fri Jun 19 03:56:53 PDT 2009</t>
  </si>
  <si>
    <t xml:space="preserve">Having cold coffee. A relatively chilled day at work today. Feeling sleepy though. Looking forward to the weekend. Oh tomorrow is working </t>
  </si>
  <si>
    <t>jan_morovic</t>
  </si>
  <si>
    <t>@mahadewa not me  (not prepared to buy out contract) - are you?</t>
  </si>
  <si>
    <t>Fri Jun 19 03:56:54 PDT 2009</t>
  </si>
  <si>
    <t>CEEZSTEEZ</t>
  </si>
  <si>
    <t xml:space="preserve">workin overtime! </t>
  </si>
  <si>
    <t>Fri Jun 19 03:56:59 PDT 2009</t>
  </si>
  <si>
    <t>EmmaLHewitt</t>
  </si>
  <si>
    <t>Arghh i dont get the point in a homepage it has nothing on it  :| ??</t>
  </si>
  <si>
    <t>Fri Jun 19 03:57:01 PDT 2009</t>
  </si>
  <si>
    <t xml:space="preserve">@arysongs ok goodnight ....but.......Now I am hungry </t>
  </si>
  <si>
    <t>Fri Jun 19 03:57:05 PDT 2009</t>
  </si>
  <si>
    <t xml:space="preserve">@adurdin No, it's explicitly blocked - had to add a splash screen </t>
  </si>
  <si>
    <t>Fri Jun 19 03:57:06 PDT 2009</t>
  </si>
  <si>
    <t>__danielle_x</t>
  </si>
  <si>
    <t xml:space="preserve">FACT: Alex Can't Go To TGP </t>
  </si>
  <si>
    <t>heatherearnshaw</t>
  </si>
  <si>
    <t>wish i was going to barca now. no passport  SUCKS!!!</t>
  </si>
  <si>
    <t>MarkDouglas971</t>
  </si>
  <si>
    <t xml:space="preserve">My studio computer is doing some very crazy things today, and I don't like it! I would toss it out the window but I'm on the first floor. </t>
  </si>
  <si>
    <t>Fri Jun 19 03:57:07 PDT 2009</t>
  </si>
  <si>
    <t>Debschelich</t>
  </si>
  <si>
    <t xml:space="preserve">Watching Mike and Mike....no Greeny this morning </t>
  </si>
  <si>
    <t>Fri Jun 19 03:57:09 PDT 2009</t>
  </si>
  <si>
    <t xml:space="preserve">:-s i'm so confused. </t>
  </si>
  <si>
    <t>Fri Jun 19 03:57:10 PDT 2009</t>
  </si>
  <si>
    <t>jamiev1980</t>
  </si>
  <si>
    <t xml:space="preserve">I'm in work bored, as usual!!! I'm drinking coffee and wishing I was in Florida!! </t>
  </si>
  <si>
    <t>@AmyriadfthINGs i missed you too, other third. already missing Mary.    and Lina.</t>
  </si>
  <si>
    <t>Fri Jun 19 03:57:12 PDT 2009</t>
  </si>
  <si>
    <t xml:space="preserve">Having bad headache now!!!! </t>
  </si>
  <si>
    <t>Fri Jun 19 03:57:18 PDT 2009</t>
  </si>
  <si>
    <t>SylvainDore</t>
  </si>
  <si>
    <t xml:space="preserve">Last day of work before a rainy weekend. </t>
  </si>
  <si>
    <t>Fri Jun 19 03:57:20 PDT 2009</t>
  </si>
  <si>
    <t>stacijowal</t>
  </si>
  <si>
    <t xml:space="preserve">I wish I could wear sweats to work..because it's one of those days. </t>
  </si>
  <si>
    <t>Fri Jun 19 03:57:21 PDT 2009</t>
  </si>
  <si>
    <t>not_quite_cool</t>
  </si>
  <si>
    <t xml:space="preserve">packing makes me sad, last box now </t>
  </si>
  <si>
    <t>Fri Jun 19 03:57:24 PDT 2009</t>
  </si>
  <si>
    <t>tokyolulu</t>
  </si>
  <si>
    <t xml:space="preserve">@humanisthewb was having very trying day at work. </t>
  </si>
  <si>
    <t>Fri Jun 19 03:57:26 PDT 2009</t>
  </si>
  <si>
    <t>LOVEECO</t>
  </si>
  <si>
    <t>@grazedotcom BF's box not arrived  He didnt know about strike and on hols next week. Can you help? He's not having much luck with Graze.</t>
  </si>
  <si>
    <t>Fri Jun 19 03:57:30 PDT 2009</t>
  </si>
  <si>
    <t xml:space="preserve">@daveismynamecom I know </t>
  </si>
  <si>
    <t>Fri Jun 19 03:57:31 PDT 2009</t>
  </si>
  <si>
    <t xml:space="preserve">@Jojotullah looks like I'm not going anymore! </t>
  </si>
  <si>
    <t>Fri Jun 19 03:57:36 PDT 2009</t>
  </si>
  <si>
    <t>DiamondGirlMate</t>
  </si>
  <si>
    <t>Is feeling very ill again .. must be coming down with somthing  step back people</t>
  </si>
  <si>
    <t>Fri Jun 19 03:57:41 PDT 2009</t>
  </si>
  <si>
    <t>MEGSNMADS</t>
  </si>
  <si>
    <t xml:space="preserve">Work with no more kiddos....this always makes me soooo sad </t>
  </si>
  <si>
    <t>Fri Jun 19 03:57:42 PDT 2009</t>
  </si>
  <si>
    <t>EffenLied</t>
  </si>
  <si>
    <t xml:space="preserve">And we wait.....and wait </t>
  </si>
  <si>
    <t>Fri Jun 19 03:57:44 PDT 2009</t>
  </si>
  <si>
    <t xml:space="preserve">@fionajc3 nah not really It just accumulates until it just has to be done </t>
  </si>
  <si>
    <t>Fri Jun 19 03:57:47 PDT 2009</t>
  </si>
  <si>
    <t xml:space="preserve">@eastermoon ooooooooooooh now that's different  </t>
  </si>
  <si>
    <t>Fri Jun 19 03:57:48 PDT 2009</t>
  </si>
  <si>
    <t>I can put it off no longer. Paperwork beckons  Tweet later....</t>
  </si>
  <si>
    <t>Fri Jun 19 03:57:52 PDT 2009</t>
  </si>
  <si>
    <t>diatherman</t>
  </si>
  <si>
    <t xml:space="preserve">banyak twitter indonesia tidak men-set negara asalnya. akibat sangat sulit mencari twitter dari indonesia </t>
  </si>
  <si>
    <t>going out out for the first time in months. excited! too bad i'm sick  also, &amp;quot;davy&amp;quot; by coconut records is a great album</t>
  </si>
  <si>
    <t>yummiimummiie</t>
  </si>
  <si>
    <t xml:space="preserve">UP EARLY GOT WORK TO DO BUT I'M SOOO SLEEPY I DIDN'T GET NOT ONE WINK OF SLEEP </t>
  </si>
  <si>
    <t>Fri Jun 19 03:57:55 PDT 2009</t>
  </si>
  <si>
    <t>carlyrossi</t>
  </si>
  <si>
    <t xml:space="preserve">mother f. josh thomas is going to nz a week and a half too early for me to accidentally run into him speeding down a slope </t>
  </si>
  <si>
    <t>jen01843</t>
  </si>
  <si>
    <t xml:space="preserve">Am getting a bit peed off with being put upon by so called friends, where are they when I need to talk, always everythings about them </t>
  </si>
  <si>
    <t>Fri Jun 19 03:57:56 PDT 2009</t>
  </si>
  <si>
    <t xml:space="preserve">Chapter 92 of Perfect Girl Evolution made my heart ache sooo much.. </t>
  </si>
  <si>
    <t>Fri Jun 19 03:57:59 PDT 2009</t>
  </si>
  <si>
    <t>DJatHOTDAMN</t>
  </si>
  <si>
    <t xml:space="preserve">Work Time </t>
  </si>
  <si>
    <t>Fri Jun 19 03:58:00 PDT 2009</t>
  </si>
  <si>
    <t>pierhias</t>
  </si>
  <si>
    <t>@katscratched Aww, I'm sorry  Give Carson a hug from me!</t>
  </si>
  <si>
    <t>Fri Jun 19 03:58:02 PDT 2009</t>
  </si>
  <si>
    <t xml:space="preserve">@overlordtrainee Wala, wala, wala  All five of us were searching for *that* stall - for cookies, bread etc. Nada. Nil. None. </t>
  </si>
  <si>
    <t>srahj</t>
  </si>
  <si>
    <t xml:space="preserve">@Jfrey33 congrats on co-op student of the year//ps: crime against society, the alice and olivia sample sale is happening while i'm in chi </t>
  </si>
  <si>
    <t>Fri Jun 19 03:58:04 PDT 2009</t>
  </si>
  <si>
    <t>smalltownpinay</t>
  </si>
  <si>
    <t>@beeeeyotch i really need that hug therapy.  ily beeetch! &amp;lt;3</t>
  </si>
  <si>
    <t>Fri Jun 19 03:58:05 PDT 2009</t>
  </si>
  <si>
    <t xml:space="preserve">ahhhh! math regent today </t>
  </si>
  <si>
    <t>Fri Jun 19 03:58:09 PDT 2009</t>
  </si>
  <si>
    <t xml:space="preserve">@starjamgirl ARE YOU SERIOUS?! Not cool Soundwave, not cool </t>
  </si>
  <si>
    <t>Fri Jun 19 03:58:12 PDT 2009</t>
  </si>
  <si>
    <t xml:space="preserve">Ana gets a hoorendous draw. Dokic in the 3rd round and Venus in the 4th. </t>
  </si>
  <si>
    <t>Fri Jun 19 03:58:15 PDT 2009</t>
  </si>
  <si>
    <t>runonautomation</t>
  </si>
  <si>
    <t xml:space="preserve">What's been with the past couple of days? It's so grey and threatening to rain all the time. I wish it'd hurry up and get it over with. </t>
  </si>
  <si>
    <t>OldNRubbish</t>
  </si>
  <si>
    <t>#onr is back up people, still really really slow though  #aceisancient</t>
  </si>
  <si>
    <t>Fri Jun 19 03:58:20 PDT 2009</t>
  </si>
  <si>
    <t>is back in bed 4 a bit to try nap off this stupid 10Day headache  gonna rain again today :-p</t>
  </si>
  <si>
    <t>Fri Jun 19 03:58:24 PDT 2009</t>
  </si>
  <si>
    <t>Miiz_KRiiSTY</t>
  </si>
  <si>
    <t xml:space="preserve">@surfygurlx MISSSSSS YOU </t>
  </si>
  <si>
    <t>Fri Jun 19 03:58:28 PDT 2009</t>
  </si>
  <si>
    <t>@Out_at_sea Yess. Thanks! Meh. 2R Murray?  Ernie will never get to a 3rd rd of a tourney.</t>
  </si>
  <si>
    <t xml:space="preserve">@angelnutcake I KNOW! I saw bitaw. Soo sad </t>
  </si>
  <si>
    <t>Fri Jun 19 03:58:29 PDT 2009</t>
  </si>
  <si>
    <t xml:space="preserve">just remembered she has the dentist laster, dammnnn </t>
  </si>
  <si>
    <t>Fri Jun 19 03:58:33 PDT 2009</t>
  </si>
  <si>
    <t>burmt my ear on my curling iron.  ouch!</t>
  </si>
  <si>
    <t>Fri Jun 19 03:58:35 PDT 2009</t>
  </si>
  <si>
    <t xml:space="preserve">again, doesn't like application forms </t>
  </si>
  <si>
    <t>Fri Jun 19 03:58:36 PDT 2009</t>
  </si>
  <si>
    <t xml:space="preserve">Now waking up is hard to do, sleeping's impossible too </t>
  </si>
  <si>
    <t>Fri Jun 19 03:58:38 PDT 2009</t>
  </si>
  <si>
    <t>London_Belle</t>
  </si>
  <si>
    <t xml:space="preserve">having a beer and pizza evening as a goodbye for my fave housemate and party boy who leaves for Rome tomorrow!! </t>
  </si>
  <si>
    <t>Fri Jun 19 03:58:39 PDT 2009</t>
  </si>
  <si>
    <t xml:space="preserve">@jacelle_diane hey how much is that JB cd!??? </t>
  </si>
  <si>
    <t>I have bahts (?) in my wallet  I wanna cry</t>
  </si>
  <si>
    <t>followkris</t>
  </si>
  <si>
    <t>@PrabhaSatish The weather in chennai wud have been a lot better if for a strong monsoon  Have to wait for a couple more days pbly</t>
  </si>
  <si>
    <t>Fri Jun 19 03:58:40 PDT 2009</t>
  </si>
  <si>
    <t>emmaharper</t>
  </si>
  <si>
    <t xml:space="preserve">@sereneclaire trying to rest but is so hard with a wee one always awake. she slept last night tho, so so did we. still not improving tho. </t>
  </si>
  <si>
    <t>Fri Jun 19 03:58:42 PDT 2009</t>
  </si>
  <si>
    <t xml:space="preserve">last day of school... </t>
  </si>
  <si>
    <t>Fri Jun 19 03:58:45 PDT 2009</t>
  </si>
  <si>
    <t xml:space="preserve">Well, she was going to get her ass kicked by somebody anyway, might as well be to a quality player like Venus. </t>
  </si>
  <si>
    <t>Kurtk1970</t>
  </si>
  <si>
    <t xml:space="preserve">I apparently missed out/slept through all these thunderstorms in the area. Bah. </t>
  </si>
  <si>
    <t>Fri Jun 19 03:58:48 PDT 2009</t>
  </si>
  <si>
    <t xml:space="preserve">i miss being able to afford make up </t>
  </si>
  <si>
    <t>Fri Jun 19 03:58:49 PDT 2009</t>
  </si>
  <si>
    <t xml:space="preserve">http://twitpic.com/7sh5p - @ddlovato you looked beautiful, but I wish I got a photo with you and an autograph </t>
  </si>
  <si>
    <t>Fri Jun 19 03:58:52 PDT 2009</t>
  </si>
  <si>
    <t>@shaundiviney IM SO SAD!  i have been ringing since 8:30NONSTOP! and my phone finally went through and was ringing, but then it rang out!!</t>
  </si>
  <si>
    <t xml:space="preserve">wishes that people can treat her like a normal person, not a freak. </t>
  </si>
  <si>
    <t>Fri Jun 19 03:58:54 PDT 2009</t>
  </si>
  <si>
    <t>rachelvennya</t>
  </si>
  <si>
    <t xml:space="preserve">otw home. pulang basket tired </t>
  </si>
  <si>
    <t xml:space="preserve">@Ashcoates Get money on the 26th, but can only use lloyds so got to it transfered into mates account </t>
  </si>
  <si>
    <t xml:space="preserve">@shaundiviney </t>
  </si>
  <si>
    <t>Fri Jun 19 03:58:55 PDT 2009</t>
  </si>
  <si>
    <t>@davidsonsih help me with  my tax and law2  hehe</t>
  </si>
  <si>
    <t>Fri Jun 19 03:58:56 PDT 2009</t>
  </si>
  <si>
    <t xml:space="preserve">Global Regents. Blahh. I lost a ring in my room but didn't have time to look for it. Right now, that's all I wanna do </t>
  </si>
  <si>
    <t xml:space="preserve">my first un-follow.  Strangly saddened by this. </t>
  </si>
  <si>
    <t xml:space="preserve">I want to try &amp;amp; make a cake but some elderly distant relatives are coming over &amp;amp; I'll 'mess up the kitchen'...but old people love cake </t>
  </si>
  <si>
    <t>Fri Jun 19 03:58:57 PDT 2009</t>
  </si>
  <si>
    <t>darthhouser</t>
  </si>
  <si>
    <t>@buckyreynolds  bucky ugh i hate this mess.. i never chose anyone over him</t>
  </si>
  <si>
    <t>Fri Jun 19 03:58:58 PDT 2009</t>
  </si>
  <si>
    <t xml:space="preserve">everyone used up the hot water! i had to have a cold shower </t>
  </si>
  <si>
    <t>Fri Jun 19 03:58:59 PDT 2009</t>
  </si>
  <si>
    <t xml:space="preserve">Why does one college institution exists without a system!?! I'm pretty much disappointed! </t>
  </si>
  <si>
    <t>MiaProzac</t>
  </si>
  <si>
    <t xml:space="preserve">I think i might have broken my elbow at some point during the night </t>
  </si>
  <si>
    <t>Fri Jun 19 03:59:04 PDT 2009</t>
  </si>
  <si>
    <t xml:space="preserve">Is still feeling poorly!!! </t>
  </si>
  <si>
    <t>Fri Jun 19 03:59:05 PDT 2009</t>
  </si>
  <si>
    <t>@PerezHilton Oooooo i would love to be in canada! Never been  is it good??</t>
  </si>
  <si>
    <t>Fri Jun 19 03:59:06 PDT 2009</t>
  </si>
  <si>
    <t xml:space="preserve">@rachellelucero I'm actually kinda starving but I can't get out ofbed nevermind the flat </t>
  </si>
  <si>
    <t>Fri Jun 19 03:59:10 PDT 2009</t>
  </si>
  <si>
    <t xml:space="preserve">Ana gets a horrendous draw. Dokic in the 3rd round and Venus in the 4th. </t>
  </si>
  <si>
    <t>Fri Jun 19 03:59:11 PDT 2009</t>
  </si>
  <si>
    <t>@SmashMe_EraseMe Heatwaves really suck.  Makes me thankful for rain though, especially during droughts. Even though it gets humid then...</t>
  </si>
  <si>
    <t>Fri Jun 19 03:59:12 PDT 2009</t>
  </si>
  <si>
    <t>@boberto84 Why do I keep calling you Rob!  haha</t>
  </si>
  <si>
    <t>Fri Jun 19 03:59:14 PDT 2009</t>
  </si>
  <si>
    <t>apreciousthing</t>
  </si>
  <si>
    <t xml:space="preserve">&amp;amp;nd on top of dat i think im gettin sick thanx to SOMEBODY! smh </t>
  </si>
  <si>
    <t>Fri Jun 19 03:59:16 PDT 2009</t>
  </si>
  <si>
    <t xml:space="preserve">@catharinafranck </t>
  </si>
  <si>
    <t>tanyafortoday</t>
  </si>
  <si>
    <t xml:space="preserve">I do so love only getting 3 1/2 hours sleep... </t>
  </si>
  <si>
    <t>Fri Jun 19 03:59:18 PDT 2009</t>
  </si>
  <si>
    <t>Somebody just said i have a mouth, that looks like a vagina.  how gross</t>
  </si>
  <si>
    <t>Fri Jun 19 03:59:20 PDT 2009</t>
  </si>
  <si>
    <t>nothing ever works out how its ment 2  xxx</t>
  </si>
  <si>
    <t>Fri Jun 19 03:59:21 PDT 2009</t>
  </si>
  <si>
    <t>yell_0w</t>
  </si>
  <si>
    <t>Whew! Just arrived from school. Damn traffic in the express way  Hope they can fix the road asap...</t>
  </si>
  <si>
    <t>Fri Jun 19 03:59:24 PDT 2009</t>
  </si>
  <si>
    <t>kacycaminero</t>
  </si>
  <si>
    <t xml:space="preserve">@marinaxoxo64 Lmao I didn't learn ANYTHING from Stein's class last year it's so bad </t>
  </si>
  <si>
    <t>Fri Jun 19 03:59:27 PDT 2009</t>
  </si>
  <si>
    <t>UKbabz</t>
  </si>
  <si>
    <t xml:space="preserve">wheres the sun? </t>
  </si>
  <si>
    <t>Fri Jun 19 03:59:28 PDT 2009</t>
  </si>
  <si>
    <t>The last day of winshape has come  but today the kids get to show off everything they have been doing!</t>
  </si>
  <si>
    <t>Fri Jun 19 03:59:29 PDT 2009</t>
  </si>
  <si>
    <t>zed90</t>
  </si>
  <si>
    <t xml:space="preserve">I'm going to work now. I'm just not in the mood to. </t>
  </si>
  <si>
    <t>Fri Jun 19 03:59:30 PDT 2009</t>
  </si>
  <si>
    <t>@mikepk Grazr is down   http://twitpic.com/7sh77  [http://www.downornot.com/grazr]</t>
  </si>
  <si>
    <t>Fri Jun 19 03:59:34 PDT 2009</t>
  </si>
  <si>
    <t>jrizkalla</t>
  </si>
  <si>
    <t>Last day of school  i can hear greendays time of your life already lol</t>
  </si>
  <si>
    <t xml:space="preserve">@bennuk @amykate The last time I moved I got a cardboard-cut. It was like a paper-cut, only MUCH worse </t>
  </si>
  <si>
    <t>Fri Jun 19 03:59:35 PDT 2009</t>
  </si>
  <si>
    <t xml:space="preserve">There's good &amp;amp; bad news: No power at DaHub's work - might be a three day weekend! Too bad he won't be paid for it though. </t>
  </si>
  <si>
    <t>Fri Jun 19 03:59:36 PDT 2009</t>
  </si>
  <si>
    <t>liefortheliar</t>
  </si>
  <si>
    <t>@PULLINGTEEETH I thought you left school  It's been fun being a freshie so far )</t>
  </si>
  <si>
    <t>Fri Jun 19 03:59:37 PDT 2009</t>
  </si>
  <si>
    <t xml:space="preserve">@Orchidflower we used to be terrified cos her dog always used to go under her chair when it was up &amp;amp; sometimes got caught in it! </t>
  </si>
  <si>
    <t>E2Vsyd</t>
  </si>
  <si>
    <t xml:space="preserve">sooo fucking tired. Thank goodness for Bettnie kicking me out of bed. even though its cause she didn't get any sleep </t>
  </si>
  <si>
    <t>Fri Jun 19 03:59:42 PDT 2009</t>
  </si>
  <si>
    <t>heavensent23</t>
  </si>
  <si>
    <t xml:space="preserve">: shocks! mas grabe kissing scene ni blue lan sa other girl... </t>
  </si>
  <si>
    <t xml:space="preserve">about to loose hope.. </t>
  </si>
  <si>
    <t>Fri Jun 19 03:59:46 PDT 2009</t>
  </si>
  <si>
    <t xml:space="preserve">wheres the daivid duchonvy interview </t>
  </si>
  <si>
    <t>@dominika118 cool, Italy is my &amp;quot;neighbor&amp;quot; but I've never been there, hehe...  lucky you.</t>
  </si>
  <si>
    <t>Fri Jun 19 03:59:47 PDT 2009</t>
  </si>
  <si>
    <t>_vintagedreams</t>
  </si>
  <si>
    <t xml:space="preserve">bring on the robitussin...german medicine not really working out. </t>
  </si>
  <si>
    <t>Fri Jun 19 03:59:50 PDT 2009</t>
  </si>
  <si>
    <t>@fadedmoon  that's disturbing. can't believe they're going to eat it D:</t>
  </si>
  <si>
    <t>Fri Jun 19 03:59:53 PDT 2009</t>
  </si>
  <si>
    <t xml:space="preserve">I have come to hate processes and application lifecycle stuff  happy Friday all #wordcampuk Still can't decides whether to go or not </t>
  </si>
  <si>
    <t>He just dropped in the post and left    I expect too much sometimes.</t>
  </si>
  <si>
    <t>Fri Jun 19 03:59:54 PDT 2009</t>
  </si>
  <si>
    <t xml:space="preserve">Jon Gosselin is filing for divorce on Monday  I had hope for them </t>
  </si>
  <si>
    <t>Fri Jun 19 03:59:56 PDT 2009</t>
  </si>
  <si>
    <t xml:space="preserve">i don't feel well. </t>
  </si>
  <si>
    <t>jillalwaysknows</t>
  </si>
  <si>
    <t>global exam today  I need all the luck I can get so wish me some</t>
  </si>
  <si>
    <t>Fri Jun 19 04:00:00 PDT 2009</t>
  </si>
  <si>
    <t>Ess_Jay_</t>
  </si>
  <si>
    <t xml:space="preserve">is having a really really down day and cant stop crying </t>
  </si>
  <si>
    <t>@TheFuckingQueen it took forever to back up and update all the software  I'm hungry now....</t>
  </si>
  <si>
    <t>Fri Jun 19 04:00:01 PDT 2009</t>
  </si>
  <si>
    <t xml:space="preserve">@stealingoneal STILL no Perth shows.... </t>
  </si>
  <si>
    <t>Fri Jun 19 04:00:02 PDT 2009</t>
  </si>
  <si>
    <t>GarethOShea</t>
  </si>
  <si>
    <t xml:space="preserve">Because of peoples incompadence it'll be another hour before I get a tile on the wall. Gonna be a long day yet </t>
  </si>
  <si>
    <t>Fri Jun 19 04:00:04 PDT 2009</t>
  </si>
  <si>
    <t xml:space="preserve">Gonna get ready for my ultrasound and then pick up my iPhone. I feel like death </t>
  </si>
  <si>
    <t>Fri Jun 19 04:00:09 PDT 2009</t>
  </si>
  <si>
    <t>Folks, am going out over the weekend w/ no net  do go thru http://bit.ly/rd5fj &amp;amp; http://bit.ly/dJi43 #scrmbk #scrm &amp;amp; do share ur chapters!</t>
  </si>
  <si>
    <t>Fri Jun 19 04:00:10 PDT 2009</t>
  </si>
  <si>
    <t xml:space="preserve">@celebfakes sad face </t>
  </si>
  <si>
    <t>Fri Jun 19 04:00:13 PDT 2009</t>
  </si>
  <si>
    <t xml:space="preserve">@kellypxox I heard Joe admitted to...it(camilla). My internet isn't working &amp;gt;&amp;lt; Nooooo </t>
  </si>
  <si>
    <t>Fri Jun 19 04:00:18 PDT 2009</t>
  </si>
  <si>
    <t>andrewpachak</t>
  </si>
  <si>
    <t xml:space="preserve">@breezyefbaby t-mobile is always taking a shit on you, girl. either your phone or your service...always. bummer </t>
  </si>
  <si>
    <t>Fri Jun 19 04:00:19 PDT 2009</t>
  </si>
  <si>
    <t>ivegotthepower</t>
  </si>
  <si>
    <t xml:space="preserve">@Katrinster I know, it was just an example - before I moved over here I LOVED #GREY'S ANATOMY !!! Don't watch it anymore though </t>
  </si>
  <si>
    <t>Fri Jun 19 04:00:20 PDT 2009</t>
  </si>
  <si>
    <t>zenabh</t>
  </si>
  <si>
    <t xml:space="preserve">@CosmicMother Any idea what the future holds for a broken hearted Scorpian?  I can't see anything but a big black hole in front of me </t>
  </si>
  <si>
    <t>Fri Jun 19 04:00:23 PDT 2009</t>
  </si>
  <si>
    <t>mauram71</t>
  </si>
  <si>
    <t>going to the Sox-Braves game tonight...no one to root for  But hanging w/ some awesome chicks and one great guy!</t>
  </si>
  <si>
    <t>Fri Jun 19 04:00:25 PDT 2009</t>
  </si>
  <si>
    <t xml:space="preserve">@headworm I want Corona </t>
  </si>
  <si>
    <t>Fri Jun 19 04:00:27 PDT 2009</t>
  </si>
  <si>
    <t>eilham</t>
  </si>
  <si>
    <t>many people know me. but very few understand me   emo daw.. hehe http://plurk.com/p/125fep</t>
  </si>
  <si>
    <t>Fri Jun 19 04:00:33 PDT 2009</t>
  </si>
  <si>
    <t>My mouse has finally died.  poor little petal hung on so long,</t>
  </si>
  <si>
    <t>Fri Jun 19 04:00:36 PDT 2009</t>
  </si>
  <si>
    <t xml:space="preserve">@iamjoellee OMG. Grill'd on Burke? ftw! now you're making me crave for hot chips </t>
  </si>
  <si>
    <t>Fri Jun 19 04:00:37 PDT 2009</t>
  </si>
  <si>
    <t xml:space="preserve">Good Morning, I hope that today is a very productive day.  Its raining again </t>
  </si>
  <si>
    <t>Mienfoks</t>
  </si>
  <si>
    <t>The Twilight Zone - RIP - June 19th 1964  http://bit.ly/DlV3z</t>
  </si>
  <si>
    <t>Fri Jun 19 04:00:39 PDT 2009</t>
  </si>
  <si>
    <t>maryju</t>
  </si>
  <si>
    <t xml:space="preserve">gonna miss the jonas bro's on the today show@al roker </t>
  </si>
  <si>
    <t>Fri Jun 19 04:00:41 PDT 2009</t>
  </si>
  <si>
    <t>@bigmama1039 wish I could but he is on a cruise ship til monday  and I can actually call today-no work 4 me!! O well</t>
  </si>
  <si>
    <t>Fri Jun 19 04:00:42 PDT 2009</t>
  </si>
  <si>
    <t>The compass doesn't work in Google Maps on the iPhone 3G S.  I thought it was gonna be like the Android phones!</t>
  </si>
  <si>
    <t>Fri Jun 19 04:00:43 PDT 2009</t>
  </si>
  <si>
    <t>@razzamatazz87 Oh no  what phone do you want?</t>
  </si>
  <si>
    <t>Fri Jun 19 04:00:45 PDT 2009</t>
  </si>
  <si>
    <t xml:space="preserve">huergh, i just took a bite out of this weird fruit stick, its fuckin rank!! </t>
  </si>
  <si>
    <t>Fri Jun 19 04:00:46 PDT 2009</t>
  </si>
  <si>
    <t>Back to being demoted to receptionist by the looks of it  I wonder if anyone would notice if i disconnected the phones...?</t>
  </si>
  <si>
    <t>Fri Jun 19 04:00:47 PDT 2009</t>
  </si>
  <si>
    <t xml:space="preserve">Jfc guise that article was so cute, goddamn ronnie I want you in my utah valley </t>
  </si>
  <si>
    <t>Fri Jun 19 04:00:48 PDT 2009</t>
  </si>
  <si>
    <t>kabxhh</t>
  </si>
  <si>
    <t>@frandrescher ...and here in hamurg its very bad, raining and cold, this is not the summer!    i wish i where in malibu, too...</t>
  </si>
  <si>
    <t xml:space="preserve">off to school for my last exam of high school! summer is here baby, although you cant tell by the weather </t>
  </si>
  <si>
    <t>Fri Jun 19 04:00:54 PDT 2009</t>
  </si>
  <si>
    <t>railcars</t>
  </si>
  <si>
    <t xml:space="preserve">show tonight with THE PRESENT (nyc, producer of animal collective, panda bear, born ruffians) @ THEE PARKSIDE in SF. 8pm 21+ sorry </t>
  </si>
  <si>
    <t>Fri Jun 19 04:01:00 PDT 2009</t>
  </si>
  <si>
    <t xml:space="preserve">My fabulous day has a cloud.  I'm trying very hard to be philosophical about my disappointing grade from Uni...it's not working.. </t>
  </si>
  <si>
    <t>Fri Jun 19 04:01:02 PDT 2009</t>
  </si>
  <si>
    <t>Burned my forehead w/my curling iron yesterday  I'm staring to feel n see it thismorning!  Ouch!  lol   *S. I. S.*</t>
  </si>
  <si>
    <t>Fri Jun 19 04:01:03 PDT 2009</t>
  </si>
  <si>
    <t>@jo_santos Someone remarked profile pic had a naughty glint  Not true, right?</t>
  </si>
  <si>
    <t>Fri Jun 19 04:01:06 PDT 2009</t>
  </si>
  <si>
    <t xml:space="preserve">@AngelsMind Sounds yummy. Enjoy a bite for me, only have crackers today </t>
  </si>
  <si>
    <t>Fri Jun 19 04:01:09 PDT 2009</t>
  </si>
  <si>
    <t>janinelaporte</t>
  </si>
  <si>
    <t xml:space="preserve">No problems with shortturning transit here. They just cancel everything. </t>
  </si>
  <si>
    <t>Fri Jun 19 04:01:10 PDT 2009</t>
  </si>
  <si>
    <t>looks like ill be goin to att 2day too       maybe ill leave with a new toy? hmmm</t>
  </si>
  <si>
    <t>Fri Jun 19 04:01:13 PDT 2009</t>
  </si>
  <si>
    <t>bye bye my beloved F1  I'll miss you &amp;lt;/3</t>
  </si>
  <si>
    <t>Fri Jun 19 04:01:15 PDT 2009</t>
  </si>
  <si>
    <t>amit_nagpal</t>
  </si>
  <si>
    <t>Waiting for x-men-wolverine to start... Didn't get the tickets for star trek  oh well!!</t>
  </si>
  <si>
    <t>Fri Jun 19 04:01:16 PDT 2009</t>
  </si>
  <si>
    <t>@RanjeetC damn its 6 am here  fml going to sleep or try. lmfao.</t>
  </si>
  <si>
    <t>Fri Jun 19 04:01:17 PDT 2009</t>
  </si>
  <si>
    <t>melicious_caper</t>
  </si>
  <si>
    <t>I want to go to the 3eb concert @ Musikfest  I never miss a local show!!</t>
  </si>
  <si>
    <t xml:space="preserve">wow my hair is too short now </t>
  </si>
  <si>
    <t xml:space="preserve">see you later tammy ... in six weeks time. </t>
  </si>
  <si>
    <t>Fri Jun 19 04:01:20 PDT 2009</t>
  </si>
  <si>
    <t xml:space="preserve">getting ready, its to early </t>
  </si>
  <si>
    <t>Fri Jun 19 04:01:21 PDT 2009</t>
  </si>
  <si>
    <t>back from reffing...kinda sick of it and didn't get all my pay  i'll complain tomorrow morning...</t>
  </si>
  <si>
    <t>Feeling being with her but can't  Fucking distance</t>
  </si>
  <si>
    <t>Fri Jun 19 04:01:22 PDT 2009</t>
  </si>
  <si>
    <t xml:space="preserve">please don't say that.. you're breaking my heart.. </t>
  </si>
  <si>
    <t>Fri Jun 19 04:01:23 PDT 2009</t>
  </si>
  <si>
    <t>says im hungry, im tired, im everything  http://plurk.com/p/125fpl</t>
  </si>
  <si>
    <t>Fri Jun 19 04:01:24 PDT 2009</t>
  </si>
  <si>
    <t xml:space="preserve">Trying to find a replacement monitor for the one I poured water over. Not having much luck </t>
  </si>
  <si>
    <t>Fri Jun 19 04:01:25 PDT 2009</t>
  </si>
  <si>
    <t>So bored now that my friends went home  lol and so hungry... need food.</t>
  </si>
  <si>
    <t>Fri Jun 19 04:01:27 PDT 2009</t>
  </si>
  <si>
    <t xml:space="preserve">I just dreamt I was at a Growing Pains reunion and Alan Thicke was a dbag. Sad </t>
  </si>
  <si>
    <t>passed out before i could finish my driving class.  hopefully if i finish it today the DMV will get it and i wont get my points!</t>
  </si>
  <si>
    <t>Fri Jun 19 04:01:28 PDT 2009</t>
  </si>
  <si>
    <t xml:space="preserve">@ianmonkphoto i'll be fine just got a bad dose of the cold </t>
  </si>
  <si>
    <t>Fri Jun 19 04:01:29 PDT 2009</t>
  </si>
  <si>
    <t>No one's on here in the middle of the day  x</t>
  </si>
  <si>
    <t>Fri Jun 19 04:01:31 PDT 2009</t>
  </si>
  <si>
    <t>Misschloehannah</t>
  </si>
  <si>
    <t>@andyclemmensen Hell devo! Couldnt get onto the chat room  (N) x</t>
  </si>
  <si>
    <t>Fri Jun 19 04:01:32 PDT 2009</t>
  </si>
  <si>
    <t xml:space="preserve">Rockin out some &amp;quot;Neun und Neunzig Luftballons&amp;quot; at work. Everyone's impressed that I can sing most of it in German. Used to know all of it </t>
  </si>
  <si>
    <t xml:space="preserve">@Lissey710 its pretty impressive that you've made it this far with out a loan!!! Be proud of that... I'm still paying off my loan </t>
  </si>
  <si>
    <t xml:space="preserve">banner for otalia efic is not working out so well </t>
  </si>
  <si>
    <t>Fri Jun 19 04:01:34 PDT 2009</t>
  </si>
  <si>
    <t>Alexis0629</t>
  </si>
  <si>
    <t>haha look at the line to get a new iPhone. I must be like the 50th person and I got here right at 7 AM  http://twitpic.com/7shai</t>
  </si>
  <si>
    <t>Fri Jun 19 04:01:36 PDT 2009</t>
  </si>
  <si>
    <t xml:space="preserve">The knowledge that they're going to end my grandfathers life in a few short hours is enough to keep her awake. </t>
  </si>
  <si>
    <t>Fri Jun 19 04:01:39 PDT 2009</t>
  </si>
  <si>
    <t xml:space="preserve">robins are back - but no sign of the blue tits for about 4 days now </t>
  </si>
  <si>
    <t>Fri Jun 19 04:01:40 PDT 2009</t>
  </si>
  <si>
    <t xml:space="preserve">I think I may have overdone it today. Nauseas and feel like utter crap </t>
  </si>
  <si>
    <t>Fri Jun 19 04:01:44 PDT 2009</t>
  </si>
  <si>
    <t>rallaf</t>
  </si>
  <si>
    <t xml:space="preserve">@zozo2k3 I know they drive people to extremes with their actions, but some things he said were too much. I used to respect him. </t>
  </si>
  <si>
    <t>Fri Jun 19 04:01:45 PDT 2009</t>
  </si>
  <si>
    <t>@Cabrissi  speedy recovery wishes</t>
  </si>
  <si>
    <t>Fri Jun 19 04:01:46 PDT 2009</t>
  </si>
  <si>
    <t>d_swan</t>
  </si>
  <si>
    <t xml:space="preserve">@thomasj The End was such a great venue </t>
  </si>
  <si>
    <t>Fri Jun 19 04:01:51 PDT 2009</t>
  </si>
  <si>
    <t>Piyanistclan</t>
  </si>
  <si>
    <t xml:space="preserve">@Aleenia ewerybody using koxp and they arent join we 'dont koxp user players' to party . game is downiing ewery day </t>
  </si>
  <si>
    <t>Oh, I just found out Uncle Roger up the street has passed away.  Suddenly not so happy. My condolences to Aunty Brenda.</t>
  </si>
  <si>
    <t>Fri Jun 19 04:01:52 PDT 2009</t>
  </si>
  <si>
    <t xml:space="preserve">Need to get outside and feed and water chickens. May put up a tarp so they'll have more shade. Supposed to be 100F today </t>
  </si>
  <si>
    <t>Fri Jun 19 04:01:57 PDT 2009</t>
  </si>
  <si>
    <t>CrazyRobin</t>
  </si>
  <si>
    <t xml:space="preserve">halo,i'm watching television and it's boring </t>
  </si>
  <si>
    <t>Fri Jun 19 04:01:58 PDT 2009</t>
  </si>
  <si>
    <t xml:space="preserve">too much strong onion in my cheese + onion lunch </t>
  </si>
  <si>
    <t xml:space="preserve">@boygirlboygirl @Antiquebasket I think the rain gets to me tomorrow </t>
  </si>
  <si>
    <t>Fri Jun 19 04:02:01 PDT 2009</t>
  </si>
  <si>
    <t>SeRj2486</t>
  </si>
  <si>
    <t xml:space="preserve">Can't sl33p </t>
  </si>
  <si>
    <t>Fri Jun 19 04:02:05 PDT 2009</t>
  </si>
  <si>
    <t xml:space="preserve">really hopes my lil boy dont hate me when i get home! poor lil guy! </t>
  </si>
  <si>
    <t>Fri Jun 19 04:02:09 PDT 2009</t>
  </si>
  <si>
    <t xml:space="preserve">@somemaysay aww i'm sorry </t>
  </si>
  <si>
    <t>Fri Jun 19 04:02:10 PDT 2009</t>
  </si>
  <si>
    <t>laberblah</t>
  </si>
  <si>
    <t xml:space="preserve">@badbingirl Why is the enemy... Me? I'm peacful... Most of the time at least.. </t>
  </si>
  <si>
    <t>Fri Jun 19 04:02:17 PDT 2009</t>
  </si>
  <si>
    <t>@DerekPineda you and @NRU23 are tweeter maniacs! I can't keep up even if I wanted to  lol</t>
  </si>
  <si>
    <t>Fri Jun 19 04:02:18 PDT 2009</t>
  </si>
  <si>
    <t xml:space="preserve">@ilooshi I will. Im just blank and ergh. I feel stupid, I don't know what to do. I don't even know how to act when I see him </t>
  </si>
  <si>
    <t>Fri Jun 19 04:02:19 PDT 2009</t>
  </si>
  <si>
    <t>I want die .. :'( why they hurts me? ...they don't care what i do  .</t>
  </si>
  <si>
    <t>Fri Jun 19 04:02:22 PDT 2009</t>
  </si>
  <si>
    <t>Doogal</t>
  </si>
  <si>
    <t xml:space="preserve">Dammmmmm got college again on Monday... i've grow used to this life of non-stop &amp;quot;chilling&amp;quot;... </t>
  </si>
  <si>
    <t>Fri Jun 19 04:02:26 PDT 2009</t>
  </si>
  <si>
    <t xml:space="preserve">@mvanduyne tell them i said hi. I have to work </t>
  </si>
  <si>
    <t xml:space="preserve">@nickhide now all we need is jailbreak/ultrasn0w and I can buy one </t>
  </si>
  <si>
    <t>Fri Jun 19 04:02:29 PDT 2009</t>
  </si>
  <si>
    <t xml:space="preserve">@iKieran hehe yeh here lil sunnyer but its windy and cold  lol. ooo i hope the exam went wll 4 u  glad uthink it went well </t>
  </si>
  <si>
    <t>Fri Jun 19 04:02:32 PDT 2009</t>
  </si>
  <si>
    <t>My fingers are all raw and torn up from the boxes.   This sucks.</t>
  </si>
  <si>
    <t>Fri Jun 19 04:02:33 PDT 2009</t>
  </si>
  <si>
    <t>@mamakelly ...the follow (sorry bout that, hit the return key  )</t>
  </si>
  <si>
    <t>Fri Jun 19 04:02:35 PDT 2009</t>
  </si>
  <si>
    <t>allajunaki</t>
  </si>
  <si>
    <t xml:space="preserve">This is bad... Spymaster is blocked here and ppl are attempting assasinations on me.. </t>
  </si>
  <si>
    <t>Fri Jun 19 04:02:36 PDT 2009</t>
  </si>
  <si>
    <t xml:space="preserve">The automatic air preserver thing keeps scaring me </t>
  </si>
  <si>
    <t>Fri Jun 19 04:02:37 PDT 2009</t>
  </si>
  <si>
    <t>manulita87</t>
  </si>
  <si>
    <t xml:space="preserve">yessssss, weekend and Im sick..... just perfect! </t>
  </si>
  <si>
    <t>Fri Jun 19 04:02:39 PDT 2009</t>
  </si>
  <si>
    <t xml:space="preserve">I'm still hungry after a slice of pineapple, papaya, corn chips and salsa </t>
  </si>
  <si>
    <t xml:space="preserve">Oh wow, dry cough stage has mutated to dry cough and painful tummy stage </t>
  </si>
  <si>
    <t>Fri Jun 19 04:02:42 PDT 2009</t>
  </si>
  <si>
    <t>atromo</t>
  </si>
  <si>
    <t xml:space="preserve">Anticipating my quick trip home to Cleveland and very mad at my cat for waking me up super early </t>
  </si>
  <si>
    <t>Fri Jun 19 04:02:44 PDT 2009</t>
  </si>
  <si>
    <t xml:space="preserve">http://bit.ly/P9Fr5  wanna watch that live at that time </t>
  </si>
  <si>
    <t>Fri Jun 19 04:02:46 PDT 2009</t>
  </si>
  <si>
    <t xml:space="preserve">off school sick  mum refused to let me go to school as i came home early yesterday. i still get to go out tonight though! </t>
  </si>
  <si>
    <t>Fri Jun 19 04:02:48 PDT 2009</t>
  </si>
  <si>
    <t>dreamerluke</t>
  </si>
  <si>
    <t xml:space="preserve">I got outbid by 50 cents on an epic vintage prince tee </t>
  </si>
  <si>
    <t>Fri Jun 19 04:02:49 PDT 2009</t>
  </si>
  <si>
    <t>steffenz</t>
  </si>
  <si>
    <t xml:space="preserve">@troubalex: Wow. When will they make a law against forks and knifes. Both of them can kill </t>
  </si>
  <si>
    <t>Fri Jun 19 04:02:54 PDT 2009</t>
  </si>
  <si>
    <t>KittyBeri</t>
  </si>
  <si>
    <t xml:space="preserve">Good morning world...more llike bad morning, i had a bad dream </t>
  </si>
  <si>
    <t>Fri Jun 19 04:02:58 PDT 2009</t>
  </si>
  <si>
    <t xml:space="preserve">I'm soooooooo hurt guys... You don't even know...  Ida rather pulled my eyes outta their sockets then seen that  I love you !!! </t>
  </si>
  <si>
    <t>Fri Jun 19 04:02:59 PDT 2009</t>
  </si>
  <si>
    <t xml:space="preserve">Im totally ill. My head hurts ! CanÂ´t play basketball tomorrow  Today im alone onto 12pm! Yaaay can do what I want </t>
  </si>
  <si>
    <t>Fri Jun 19 04:03:01 PDT 2009</t>
  </si>
  <si>
    <t>petrizzo</t>
  </si>
  <si>
    <t xml:space="preserve">a mis followers mil disculpas por los tweets de twitterbus, se pasÃ³ ese mashup!! </t>
  </si>
  <si>
    <t>Fri Jun 19 04:03:02 PDT 2009</t>
  </si>
  <si>
    <t>Craig_Conrad</t>
  </si>
  <si>
    <t xml:space="preserve">Wishing my baby felt better.  </t>
  </si>
  <si>
    <t>Fri Jun 19 04:03:03 PDT 2009</t>
  </si>
  <si>
    <t xml:space="preserve">Shit I forgot to update my blog </t>
  </si>
  <si>
    <t>Fri Jun 19 04:03:05 PDT 2009</t>
  </si>
  <si>
    <t>I'm still hungry after a slice of pineapple, papaya, corn chips and salsa  I need some protein.</t>
  </si>
  <si>
    <t>Just woke up for some reason I keep sleeping in   gym time !!!</t>
  </si>
  <si>
    <t>Fri Jun 19 04:03:06 PDT 2009</t>
  </si>
  <si>
    <t>Chris4man</t>
  </si>
  <si>
    <t xml:space="preserve">Having to work with Visual Studio 6 - not like I remembered it at all. It's gone all slow and using up most of my CPU </t>
  </si>
  <si>
    <t>Fri Jun 19 04:03:07 PDT 2009</t>
  </si>
  <si>
    <t>@dfizzy took down the UMAD vid  i loved that one</t>
  </si>
  <si>
    <t>Fri Jun 19 04:03:08 PDT 2009</t>
  </si>
  <si>
    <t>super_fabricio</t>
  </si>
  <si>
    <t>@pitomba no bags? Oh no  did they lose it?</t>
  </si>
  <si>
    <t>mskeacia</t>
  </si>
  <si>
    <t xml:space="preserve">@I_SEYMORE_CAKE NAH iDNT WANT ONE .. CUZ iAiNT TRYNA HAVE TA SLEEP WiT HiM LOL .. SO iTHiNK iMA GET A JOB </t>
  </si>
  <si>
    <t>Fri Jun 19 04:03:09 PDT 2009</t>
  </si>
  <si>
    <t>jolintan</t>
  </si>
  <si>
    <t xml:space="preserve">@dchieng u know something - i really really want to. nothing beats an icy pint after such a day. </t>
  </si>
  <si>
    <t>Fri Jun 19 04:03:11 PDT 2009</t>
  </si>
  <si>
    <t>flugge</t>
  </si>
  <si>
    <t>US vs. Europe in Google Streetview  - www.flugge.net/googlestreet.png</t>
  </si>
  <si>
    <t>Fri Jun 19 04:03:14 PDT 2009</t>
  </si>
  <si>
    <t xml:space="preserve">it's damn hot </t>
  </si>
  <si>
    <t>Fri Jun 19 04:03:19 PDT 2009</t>
  </si>
  <si>
    <t xml:space="preserve">im worried about the future of me and this city &amp;amp; country &amp;amp; world...its Friday.I must be mad or i out too much kajal </t>
  </si>
  <si>
    <t>Fri Jun 19 04:03:20 PDT 2009</t>
  </si>
  <si>
    <t>mchatrath</t>
  </si>
  <si>
    <t xml:space="preserve">Burning up in the heat </t>
  </si>
  <si>
    <t>Fri Jun 19 04:03:21 PDT 2009</t>
  </si>
  <si>
    <t>@nicole0415 not in the G  I am at work. Boo hoo!</t>
  </si>
  <si>
    <t>carolinehynds</t>
  </si>
  <si>
    <t xml:space="preserve">Last day of uni  But moving back in 5 weeks' time </t>
  </si>
  <si>
    <t>leannepacker</t>
  </si>
  <si>
    <t xml:space="preserve">At the moment im watching sky news!  Im bored </t>
  </si>
  <si>
    <t>Fri Jun 19 04:03:30 PDT 2009</t>
  </si>
  <si>
    <t xml:space="preserve">Trying to get my passport at Loja do CidadÃ£o in Restauradores, Lisbon. There are 10 people ahead of me. Been here for more than an hour </t>
  </si>
  <si>
    <t>Fri Jun 19 04:03:32 PDT 2009</t>
  </si>
  <si>
    <t>wonders if she would get a Wedding dress before our presentation on monday!!! Need 1!!! (tears)  (unsure)... http://plurk.com/p/125gds</t>
  </si>
  <si>
    <t>Fri Jun 19 04:03:33 PDT 2009</t>
  </si>
  <si>
    <t xml:space="preserve">@timvandernagel tnx thought so too but cant!  'Requested rescource not found' and also aint able to 'option click' and assign </t>
  </si>
  <si>
    <t xml:space="preserve">Woke up half an hour late and broke a full length mirror. I can predict today is going to be such a good day. </t>
  </si>
  <si>
    <t>Fri Jun 19 04:03:36 PDT 2009</t>
  </si>
  <si>
    <t xml:space="preserve">Dear Mojo,  why have you deserted me?  </t>
  </si>
  <si>
    <t>@iKieran me not been up 2 much lol just revision lol which sucks lol and no xbox 2 play cus bro killed it  so it had 2b set of 2 b fix lol</t>
  </si>
  <si>
    <t>Fri Jun 19 04:03:40 PDT 2009</t>
  </si>
  <si>
    <t>@Vivicam Lol yes!!! I fell, it made me sad  It was at college which made matters worse! A girl I knew helped me up thank god!</t>
  </si>
  <si>
    <t>Fri Jun 19 04:03:42 PDT 2009</t>
  </si>
  <si>
    <t>@ShellDillon  that doesn't sound good. As long as you don't need to answer the great white telephone whilst on the blower..</t>
  </si>
  <si>
    <t>Fri Jun 19 04:03:47 PDT 2009</t>
  </si>
  <si>
    <t xml:space="preserve">I'm soo tiredddddddddddddddddddd. This week has been hectic... I need a lazy day </t>
  </si>
  <si>
    <t>Fri Jun 19 04:03:50 PDT 2009</t>
  </si>
  <si>
    <t>heytrixeyy</t>
  </si>
  <si>
    <t xml:space="preserve">@ariestotle WHAT :| Aww that sucks  Get well soon, ha! </t>
  </si>
  <si>
    <t>Fri Jun 19 04:03:54 PDT 2009</t>
  </si>
  <si>
    <t xml:space="preserve">CNN,  BBC not covering Iran much this AM, more news from twitter, some from MSNBC </t>
  </si>
  <si>
    <t>Fri Jun 19 04:03:57 PDT 2009</t>
  </si>
  <si>
    <t>going camping later &amp;amp; i really dont want to  please god, let there be a storm over northumbria, sometime around 5.30</t>
  </si>
  <si>
    <t>Fri Jun 19 04:03:58 PDT 2009</t>
  </si>
  <si>
    <t>Julie_Moore</t>
  </si>
  <si>
    <t xml:space="preserve">@shellrawlins ohh - you are no fun. </t>
  </si>
  <si>
    <t>Fri Jun 19 04:03:59 PDT 2009</t>
  </si>
  <si>
    <t>christine916</t>
  </si>
  <si>
    <t xml:space="preserve">Party on Saturday but must have a low-key weekend, or tummy will go sour . .  I suspected ulcers </t>
  </si>
  <si>
    <t>Fri Jun 19 04:04:00 PDT 2009</t>
  </si>
  <si>
    <t>Oh no! Sophie slips outside top 15  Heartbreak makes me a dancer indeed  *weeps* http://tr.im/p2p6</t>
  </si>
  <si>
    <t>Fri Jun 19 04:04:02 PDT 2009</t>
  </si>
  <si>
    <t>I'm here and my trainer still isn't. I'm worried about clocking in late on my first day.  I guess if I explain, owner won't be upset.</t>
  </si>
  <si>
    <t>Fri Jun 19 04:04:03 PDT 2009</t>
  </si>
  <si>
    <t>reejulia</t>
  </si>
  <si>
    <t>i cant see my twitter default  stupid fucking computer !</t>
  </si>
  <si>
    <t>Fri Jun 19 04:04:07 PDT 2009</t>
  </si>
  <si>
    <t>nathanajames</t>
  </si>
  <si>
    <t>@jamespaulriley  miss you too baby daddy pladdy.</t>
  </si>
  <si>
    <t>Fri Jun 19 04:04:12 PDT 2009</t>
  </si>
  <si>
    <t>Fri Jun 19 04:04:14 PDT 2009</t>
  </si>
  <si>
    <t>Deeoffaly</t>
  </si>
  <si>
    <t>is so depressed.. the lovely weather is gone...   I should have been born in a warm country....</t>
  </si>
  <si>
    <t>Fri Jun 19 04:04:15 PDT 2009</t>
  </si>
  <si>
    <t>Linolee</t>
  </si>
  <si>
    <t xml:space="preserve">going to work for a 8 hour shift </t>
  </si>
  <si>
    <t>Fri Jun 19 04:04:16 PDT 2009</t>
  </si>
  <si>
    <t>Adelyno</t>
  </si>
  <si>
    <t>Goodness. I just crashed into the tyres during go kart.My breaks didn't work  vibrates like mad!</t>
  </si>
  <si>
    <t>Fri Jun 19 04:04:17 PDT 2009</t>
  </si>
  <si>
    <t xml:space="preserve">have fun with your family (+lovely gf) dinner @nurezki19! ah I want some sushi too </t>
  </si>
  <si>
    <t xml:space="preserve">@X1039 Hey! what's supposed to go down with Sick Puppies &amp;amp; the X station next week? Car stereo was being lame and missed the last details </t>
  </si>
  <si>
    <t>Fri Jun 19 04:04:23 PDT 2009</t>
  </si>
  <si>
    <t xml:space="preserve">I really want to go for icecream, but I have no money. </t>
  </si>
  <si>
    <t>Fri Jun 19 04:04:29 PDT 2009</t>
  </si>
  <si>
    <t xml:space="preserve">Ahhh, so sad have to go back todayy </t>
  </si>
  <si>
    <t>Fri Jun 19 04:04:31 PDT 2009</t>
  </si>
  <si>
    <t>@richziade I tried Anonymous Pro for coding - conclusion: it's awful  ... still prefer Monaco. Liked its boldface though.</t>
  </si>
  <si>
    <t>@IndywoodFILMS too many tweets  i dont want to unfollow you</t>
  </si>
  <si>
    <t>Fri Jun 19 04:04:33 PDT 2009</t>
  </si>
  <si>
    <t xml:space="preserve">Burger King was quite funny all 30 of us just got up and danced in the middle of store..Got kicked out. </t>
  </si>
  <si>
    <t>Fri Jun 19 04:04:35 PDT 2009</t>
  </si>
  <si>
    <t>I want death ..they hurts me soo much ,what i do `?? ..Why i live there ? ...omg ..I cry just like little kid  ..I'm confused ....</t>
  </si>
  <si>
    <t>Fri Jun 19 04:04:37 PDT 2009</t>
  </si>
  <si>
    <t>xoxalliexoxp</t>
  </si>
  <si>
    <t xml:space="preserve">No matter how well i take off my mascara i still get panda eyess! So annoying!  </t>
  </si>
  <si>
    <t>Fri Jun 19 04:04:40 PDT 2009</t>
  </si>
  <si>
    <t xml:space="preserve">@realin  c2w mailed me saying ticks only for ppl in mumbai and I live in hyderabad </t>
  </si>
  <si>
    <t>Fri Jun 19 04:04:41 PDT 2009</t>
  </si>
  <si>
    <t>kwarla</t>
  </si>
  <si>
    <t xml:space="preserve">waiting 4 jarrod 2 come home </t>
  </si>
  <si>
    <t>Fri Jun 19 04:04:43 PDT 2009</t>
  </si>
  <si>
    <t>teerah003</t>
  </si>
  <si>
    <t xml:space="preserve">has a social studies exam today, then has to walk home!! </t>
  </si>
  <si>
    <t>phoebethesk8r</t>
  </si>
  <si>
    <t xml:space="preserve">summer! </t>
  </si>
  <si>
    <t>Fri Jun 19 04:04:45 PDT 2009</t>
  </si>
  <si>
    <t>ksjent</t>
  </si>
  <si>
    <t xml:space="preserve">rain in ticino </t>
  </si>
  <si>
    <t>Fri Jun 19 04:04:46 PDT 2009</t>
  </si>
  <si>
    <t xml:space="preserve">It's lightening outside. I work in an outside mall. We have a line. </t>
  </si>
  <si>
    <t>Fri Jun 19 04:04:47 PDT 2009</t>
  </si>
  <si>
    <t>@gillardg balls  did it time out?</t>
  </si>
  <si>
    <t>Fri Jun 19 04:04:48 PDT 2009</t>
  </si>
  <si>
    <t>I hate nightmares. Especially mornings where I'm alone because Gareth has gone to work  love &amp;amp; miss him so much though... &amp;lt;3 xx</t>
  </si>
  <si>
    <t>Fri Jun 19 04:04:49 PDT 2009</t>
  </si>
  <si>
    <t>TeagzDream</t>
  </si>
  <si>
    <t xml:space="preserve">Feels like the third wheel at the moment </t>
  </si>
  <si>
    <t>Fri Jun 19 04:04:52 PDT 2009</t>
  </si>
  <si>
    <t>Good morning people  wow my tooth thats growing in, is really bothering me. Its so swollen  Time to get ready for work now...</t>
  </si>
  <si>
    <t>Fri Jun 19 04:04:53 PDT 2009</t>
  </si>
  <si>
    <t>Math Regents at 12:30   Free until then!</t>
  </si>
  <si>
    <t>hailzlovesadel</t>
  </si>
  <si>
    <t xml:space="preserve">sooo not looking forward to working tomorrow. the worst thing for me is having to be at work 6:30am after having a day off </t>
  </si>
  <si>
    <t>Fri Jun 19 04:04:54 PDT 2009</t>
  </si>
  <si>
    <t>woodheat</t>
  </si>
  <si>
    <t xml:space="preserve">looking at my lame sump pump and the 1/2 inch of water in my basement </t>
  </si>
  <si>
    <t xml:space="preserve">@irep_504_gucci hey wat i do to piss u off?? damnnnn u goingoff on one at me </t>
  </si>
  <si>
    <t>Fri Jun 19 04:04:55 PDT 2009</t>
  </si>
  <si>
    <t>Still got a migraine  that a 3 day migraine now I hate it !!</t>
  </si>
  <si>
    <t>Fri Jun 19 04:04:57 PDT 2009</t>
  </si>
  <si>
    <t xml:space="preserve">Such a hard time sleeping. Lots on my mind &amp;amp; with a heavy heart. Don't wanna get out of bed </t>
  </si>
  <si>
    <t xml:space="preserve">@rsrecidoro *sigh* Must tell the ex to switch from aero to heli instead </t>
  </si>
  <si>
    <t>Fri Jun 19 04:05:01 PDT 2009</t>
  </si>
  <si>
    <t xml:space="preserve">Noooo! I JUST found the audio clips on the bitesize website.. i could have listened to these when going to sleep for the past week </t>
  </si>
  <si>
    <t>Is wondering what to do with her day  hmmmm</t>
  </si>
  <si>
    <t>Fri Jun 19 04:05:02 PDT 2009</t>
  </si>
  <si>
    <t xml:space="preserve">loosing my drive whats the point </t>
  </si>
  <si>
    <t>Fri Jun 19 04:05:03 PDT 2009</t>
  </si>
  <si>
    <t>@banquier yes, just ignore me. I was having an almost binge episode  but I'm ok now! Fresh day, outta my head.</t>
  </si>
  <si>
    <t>Fri Jun 19 04:05:04 PDT 2009</t>
  </si>
  <si>
    <t xml:space="preserve">@AlwaysEmily thing is, i'm a SHAUN lover!! </t>
  </si>
  <si>
    <t>Fri Jun 19 04:05:05 PDT 2009</t>
  </si>
  <si>
    <t>I want my lomo lca back  *sob*</t>
  </si>
  <si>
    <t>Fri Jun 19 04:05:08 PDT 2009</t>
  </si>
  <si>
    <t>back to vet today for @missginger. didn't eat or drink yesterday.  mom's worried now. she'll let me give her h20 by hand dropper-style tho</t>
  </si>
  <si>
    <t>Fri Jun 19 04:05:10 PDT 2009</t>
  </si>
  <si>
    <t xml:space="preserve">@hsfashionista Finally managed to download the s/w, but a tad disappointed there is no video. I have to wait for 3G S </t>
  </si>
  <si>
    <t>Fri Jun 19 04:05:13 PDT 2009</t>
  </si>
  <si>
    <t xml:space="preserve">feels like throwing up. </t>
  </si>
  <si>
    <t>Fri Jun 19 04:05:14 PDT 2009</t>
  </si>
  <si>
    <t xml:space="preserve">@chrismou River City guy who was my lecturer. I could get a sponsored bursery, I just don't know if I want to go back to Uni for 2 years </t>
  </si>
  <si>
    <t>Fri Jun 19 04:05:18 PDT 2009</t>
  </si>
  <si>
    <t xml:space="preserve">Can't stopo thinking about him... I dreamed of him tonight </t>
  </si>
  <si>
    <t xml:space="preserve">history and math finals today..my two WORST subjects..and i didnt even study for the math im too concerned about history..help me </t>
  </si>
  <si>
    <t>Fri Jun 19 04:05:19 PDT 2009</t>
  </si>
  <si>
    <t>Bedardtr</t>
  </si>
  <si>
    <t xml:space="preserve">Finished leg one of my summer trip. Stuck at the Mother inlaw's.  </t>
  </si>
  <si>
    <t>Fri Jun 19 04:05:23 PDT 2009</t>
  </si>
  <si>
    <t>agggg! my blisters hurt so bad! and they are huge! right on the balls of my feet  ow ow ow</t>
  </si>
  <si>
    <t>Fri Jun 19 04:05:29 PDT 2009</t>
  </si>
  <si>
    <t xml:space="preserve">Má»›i phá»?ng váº¥n xong, vÃ¡i trá»?i, vÃ¡i trá»?i </t>
  </si>
  <si>
    <t>Fri Jun 19 04:05:37 PDT 2009</t>
  </si>
  <si>
    <t xml:space="preserve">@mighty_john haha uve just burst my bubble </t>
  </si>
  <si>
    <t>Fri Jun 19 04:05:40 PDT 2009</t>
  </si>
  <si>
    <t xml:space="preserve">@kashaziz yeah safe but new car is not safe! </t>
  </si>
  <si>
    <t>Fri Jun 19 04:05:45 PDT 2009</t>
  </si>
  <si>
    <t xml:space="preserve">@DrLanceSweets Yeah, but that's not new. </t>
  </si>
  <si>
    <t>Fri Jun 19 04:05:49 PDT 2009</t>
  </si>
  <si>
    <t xml:space="preserve">I saw XiaXue's blog , I so wanna go to The Arena ! But no tickets  damn It ! Didn't get to attend the flashmob </t>
  </si>
  <si>
    <t>Fri Jun 19 04:05:50 PDT 2009</t>
  </si>
  <si>
    <t xml:space="preserve">isn't in the mood to play dress up... Doesn't feel like it right now , also feels jumpy </t>
  </si>
  <si>
    <t>Fri Jun 19 04:05:53 PDT 2009</t>
  </si>
  <si>
    <t>adamskikne</t>
  </si>
  <si>
    <t xml:space="preserve">nearly done with a SAB training video...so close...yet taking sooooo long </t>
  </si>
  <si>
    <t>Fri Jun 19 04:05:54 PDT 2009</t>
  </si>
  <si>
    <t>@FrontRowCenter hey anything for the jonas brothers? my sister is crazy on them, but the stuff on ebay just takes the piss!  xx</t>
  </si>
  <si>
    <t>Fri Jun 19 04:05:59 PDT 2009</t>
  </si>
  <si>
    <t>Auron55</t>
  </si>
  <si>
    <t xml:space="preserve">i want to do more training, 3 hours in the week is way too short </t>
  </si>
  <si>
    <t>Fri Jun 19 04:06:00 PDT 2009</t>
  </si>
  <si>
    <t>readyup</t>
  </si>
  <si>
    <t>Got #VirtuaTennis2009 and am very disappointed. Gameplay is the same but the overall package lacks polish and improvement. Sad  - John.B</t>
  </si>
  <si>
    <t>Fri Jun 19 04:06:03 PDT 2009</t>
  </si>
  <si>
    <t xml:space="preserve">@tina159 ok so not fair!! u still have 52 and mine's gone down to 257!! </t>
  </si>
  <si>
    <t>Fri Jun 19 04:06:04 PDT 2009</t>
  </si>
  <si>
    <t>chaosorbboy</t>
  </si>
  <si>
    <t xml:space="preserve">@Arruniel that would be a sad way to go  </t>
  </si>
  <si>
    <t>Fri Jun 19 04:06:05 PDT 2009</t>
  </si>
  <si>
    <t>Tante @Nanibee your number never works  let's get together this weekend...</t>
  </si>
  <si>
    <t>Fri Jun 19 04:06:06 PDT 2009</t>
  </si>
  <si>
    <t xml:space="preserve">@neonlights I double checked that one....and I don't have anything official to support that </t>
  </si>
  <si>
    <t>Fri Jun 19 04:06:08 PDT 2009</t>
  </si>
  <si>
    <t xml:space="preserve">@ciararyandreams no the aint </t>
  </si>
  <si>
    <t>Magan_</t>
  </si>
  <si>
    <t xml:space="preserve">i'm going to be a girl and say i wish life was like a shojo manga... </t>
  </si>
  <si>
    <t>Fri Jun 19 04:06:09 PDT 2009</t>
  </si>
  <si>
    <t>EMILIE_R0SE</t>
  </si>
  <si>
    <t xml:space="preserve">Physics exam </t>
  </si>
  <si>
    <t>Fri Jun 19 04:06:10 PDT 2009</t>
  </si>
  <si>
    <t>@kirstystill Unfortunatly not  I &amp;lt;3 Mrs Bigelow. This lady was taking notes on all of us...</t>
  </si>
  <si>
    <t>Fri Jun 19 04:06:14 PDT 2009</t>
  </si>
  <si>
    <t>sambanaag</t>
  </si>
  <si>
    <t xml:space="preserve">wicked! buh bye twitter </t>
  </si>
  <si>
    <t>@karl_dude Thanks, chicken... I think... teehee. Yes, muchly clutzy, tis I! My ass hurts now...  Where are you with a hug for moi!? xxxxxx</t>
  </si>
  <si>
    <t>Fri Jun 19 04:06:15 PDT 2009</t>
  </si>
  <si>
    <t>DuncanLock</t>
  </si>
  <si>
    <t xml:space="preserve">My new HTC Magic Android handset just turned up, which is good! Sadly, my number doesn't get transferred until Monday, which is bad </t>
  </si>
  <si>
    <t>Fri Jun 19 04:06:19 PDT 2009</t>
  </si>
  <si>
    <t>Nodding off so had to stop a rest area for a short nap  tired gila</t>
  </si>
  <si>
    <t>Fri Jun 19 04:06:21 PDT 2009</t>
  </si>
  <si>
    <t xml:space="preserve">@CoTweet the sidebar to the right doesn't seem to work in FF3.5 (post an update, search twitter, add a twiter account) </t>
  </si>
  <si>
    <t>Fri Jun 19 04:06:23 PDT 2009</t>
  </si>
  <si>
    <t>Trevor_V</t>
  </si>
  <si>
    <t xml:space="preserve">i knooo !  raining tomorrow </t>
  </si>
  <si>
    <t xml:space="preserve">@akamariah15 btw, i hate ppl hu hate gay pipl </t>
  </si>
  <si>
    <t>Fri Jun 19 04:06:24 PDT 2009</t>
  </si>
  <si>
    <t>dave_van_damn</t>
  </si>
  <si>
    <t xml:space="preserve">@RODDYBOTTUM Tickets for Edinburgh must have sold out within 2mins.Gutted I couldn't get one! I hate people who buy and sell them on ebay </t>
  </si>
  <si>
    <t>@rosieeejones My mate pulled out, didn't have a way to get back and it would have took like 7 hrs to get there, plus it costs loads  xx</t>
  </si>
  <si>
    <t>Fri Jun 19 04:06:26 PDT 2009</t>
  </si>
  <si>
    <t xml:space="preserve">hahaha i tried 59 times to get thru to the hitlist to talk to andy but it was busy </t>
  </si>
  <si>
    <t>Fri Jun 19 04:06:31 PDT 2009</t>
  </si>
  <si>
    <t xml:space="preserve">I wish I spoke french </t>
  </si>
  <si>
    <t>Fri Jun 19 04:06:33 PDT 2009</t>
  </si>
  <si>
    <t>@BecomingBella eaa.  sedihh. poppy you selengarain dongg. eh. email you apa?</t>
  </si>
  <si>
    <t>Fri Jun 19 04:06:35 PDT 2009</t>
  </si>
  <si>
    <t>gagamonster</t>
  </si>
  <si>
    <t>http://twitpic.com/7shiu - wanna go again    it was fabulous</t>
  </si>
  <si>
    <t xml:space="preserve">Middleton o2 was all out of Black 32Gig iPhone 3GS's </t>
  </si>
  <si>
    <t>Fri Jun 19 04:06:38 PDT 2009</t>
  </si>
  <si>
    <t xml:space="preserve">@Arcysparky I havent seen a decent movie in years! They all seem to be remakes &amp;amp; standard hollywood vomit </t>
  </si>
  <si>
    <t>Fri Jun 19 04:06:40 PDT 2009</t>
  </si>
  <si>
    <t xml:space="preserve">kinda feels like a loser. Stayed up late playing my character in Sims, now late for work in real life... </t>
  </si>
  <si>
    <t>Fri Jun 19 04:06:42 PDT 2009</t>
  </si>
  <si>
    <t xml:space="preserve">Considering uninstalling #TwitterFox as the higher number of tweets downloading is slowing down Firefox </t>
  </si>
  <si>
    <t>JuzzZtCrazzZiie</t>
  </si>
  <si>
    <t xml:space="preserve">iÂ´d like to go out but it rains </t>
  </si>
  <si>
    <t>Fri Jun 19 04:06:45 PDT 2009</t>
  </si>
  <si>
    <t>@Dazieh As Fairies go this one seems indestructable  just our bloody luck!</t>
  </si>
  <si>
    <t>Fri Jun 19 04:06:51 PDT 2009</t>
  </si>
  <si>
    <t xml:space="preserve">I'm having twitter withdrawal symptoms. Dipping in and out isn't good enough for me! I'm so out of the loop </t>
  </si>
  <si>
    <t>Fri Jun 19 04:06:52 PDT 2009</t>
  </si>
  <si>
    <t xml:space="preserve">@Orchidflower yes it would be - she'd taken the dog for a walk &amp;amp; got pulled over - broke hip &amp;amp; shoulder -was never the same after that! </t>
  </si>
  <si>
    <t xml:space="preserve">no poi yet </t>
  </si>
  <si>
    <t>Fri Jun 19 04:06:54 PDT 2009</t>
  </si>
  <si>
    <t xml:space="preserve">Don't #followfriday @fudgecrumpet because his new avatar reminds me of the water-torture scene in Die Another Day </t>
  </si>
  <si>
    <t>Fri Jun 19 04:07:00 PDT 2009</t>
  </si>
  <si>
    <t>deideidei</t>
  </si>
  <si>
    <t>a friendship that ended, never began...  ---oww...  ganun pala yun?</t>
  </si>
  <si>
    <t>connor__</t>
  </si>
  <si>
    <t xml:space="preserve">Just spoke to mum on the phone. She had just come home from feeding the dolphins. Quite unfair. I want one </t>
  </si>
  <si>
    <t>Fri Jun 19 04:07:03 PDT 2009</t>
  </si>
  <si>
    <t xml:space="preserve">http://twitpic.com/7shjm - My puppys scared of the rain </t>
  </si>
  <si>
    <t>nike11207</t>
  </si>
  <si>
    <t xml:space="preserve">Going to work then getting an endoscopy at 1...hence i'll be too sedated to do anything afterwards </t>
  </si>
  <si>
    <t>Fri Jun 19 04:07:05 PDT 2009</t>
  </si>
  <si>
    <t>josuediaz</t>
  </si>
  <si>
    <t xml:space="preserve">It's raining piles of cats and dogs outside! Off to therapy....crutches, ROBOcop boot, my clothes and I are about to get soaked. </t>
  </si>
  <si>
    <t xml:space="preserve">I need a lazy day </t>
  </si>
  <si>
    <t>Fri Jun 19 04:07:06 PDT 2009</t>
  </si>
  <si>
    <t xml:space="preserve">@balliever biiiiiiirchhh  why are you ignoring my tweets </t>
  </si>
  <si>
    <t>Fri Jun 19 04:07:10 PDT 2009</t>
  </si>
  <si>
    <t>I'm going to apply for a job... another one.... just not getting anything back...  so annoying need a job and just cant get one</t>
  </si>
  <si>
    <t>Fri Jun 19 04:07:14 PDT 2009</t>
  </si>
  <si>
    <t>starving, and I have to go back to my house, but I feel bad leaving the puppies here  I hate leaving them all day!</t>
  </si>
  <si>
    <t>Fri Jun 19 04:07:15 PDT 2009</t>
  </si>
  <si>
    <t>@chasingangel82 Don't do that, honey.  *hugs you lots* &amp;lt;3333</t>
  </si>
  <si>
    <t xml:space="preserve">Dammit!!! Quit bitching mom!!!! Gaaaaaaah *cries and whimpers* I just want to sleeeeeep </t>
  </si>
  <si>
    <t>Fri Jun 19 04:07:16 PDT 2009</t>
  </si>
  <si>
    <t xml:space="preserve">@michaelward82 looks good to me - can't see myself tho' </t>
  </si>
  <si>
    <t>Fri Jun 19 04:07:23 PDT 2009</t>
  </si>
  <si>
    <t xml:space="preserve">my spanish class will be canceled again! argh! miss it sooo much </t>
  </si>
  <si>
    <t>Fri Jun 19 04:07:24 PDT 2009</t>
  </si>
  <si>
    <t>thelefteye</t>
  </si>
  <si>
    <t xml:space="preserve">Stuff's been rumbling on. Had a shocking day of racing at Epsom! Not one winner, crappy weather and hideous headache! Oh well </t>
  </si>
  <si>
    <t>Fri Jun 19 04:07:25 PDT 2009</t>
  </si>
  <si>
    <t>jeraimee</t>
  </si>
  <si>
    <t xml:space="preserve">Never mind. Line Movement was to re-filter the lines </t>
  </si>
  <si>
    <t>Fri Jun 19 04:07:27 PDT 2009</t>
  </si>
  <si>
    <t xml:space="preserve">NO WORRIES...NO PROBLEMS......THEN BACK TO REALITY </t>
  </si>
  <si>
    <t>Fri Jun 19 04:07:29 PDT 2009</t>
  </si>
  <si>
    <t>GoodMorning, Happy #iPhone Day  dammit stupid SPrint bill for being so REDIC cheap- i wud have left u yrs ago for AT&amp;amp;T, iphone is my tru â™¥</t>
  </si>
  <si>
    <t>Fri Jun 19 04:07:34 PDT 2009</t>
  </si>
  <si>
    <t>@FranklinDavid Across *all* the subfora? I'm missing some of that  Can you report the posts?</t>
  </si>
  <si>
    <t>Fri Jun 19 04:07:35 PDT 2009</t>
  </si>
  <si>
    <t>superghaz</t>
  </si>
  <si>
    <t xml:space="preserve">Just stubbed my little toe...didn't know it would give me a limp... </t>
  </si>
  <si>
    <t>Fri Jun 19 04:07:36 PDT 2009</t>
  </si>
  <si>
    <t xml:space="preserve">TGIF. except I'm getting sick. </t>
  </si>
  <si>
    <t>foxylotm</t>
  </si>
  <si>
    <t xml:space="preserve">I have yet to finish watching the last 4 episodes of Cinderella Man. I can't find one with an English sub from my favorite torrents </t>
  </si>
  <si>
    <t>Fri Jun 19 04:07:38 PDT 2009</t>
  </si>
  <si>
    <t>@shaundiviney @andyclemmensen see how die-hard ur fans are.. they crashed a site  except it sux coz now we cant chat  ily xx</t>
  </si>
  <si>
    <t>Fri Jun 19 04:07:42 PDT 2009</t>
  </si>
  <si>
    <t>cheFirman</t>
  </si>
  <si>
    <t xml:space="preserve">sand storm......again!!!!.... </t>
  </si>
  <si>
    <t>Fri Jun 19 04:07:45 PDT 2009</t>
  </si>
  <si>
    <t>@tommcfly My  friend    broke  your album  now  it wont work   was a special edtion mail on unday one  too(:</t>
  </si>
  <si>
    <t>Fri Jun 19 04:07:47 PDT 2009</t>
  </si>
  <si>
    <t xml:space="preserve">@mWattsMusic yeah and u never answered my question to the question u asked! </t>
  </si>
  <si>
    <t>Fri Jun 19 04:07:49 PDT 2009</t>
  </si>
  <si>
    <t>raeptar</t>
  </si>
  <si>
    <t xml:space="preserve">@TheMole23 oh rub it in </t>
  </si>
  <si>
    <t>Fri Jun 19 04:07:54 PDT 2009</t>
  </si>
  <si>
    <t xml:space="preserve">I love you, man. Dissapointing. </t>
  </si>
  <si>
    <t>Fri Jun 19 04:07:55 PDT 2009</t>
  </si>
  <si>
    <t xml:space="preserve">why did that double send </t>
  </si>
  <si>
    <t>Fri Jun 19 04:07:56 PDT 2009</t>
  </si>
  <si>
    <t>brandonximenez</t>
  </si>
  <si>
    <t xml:space="preserve">im drunk...doing things i probably should not..but whatever...fuck this...its not much fun unless you have friends...   </t>
  </si>
  <si>
    <t>AVJaysonAV</t>
  </si>
  <si>
    <t>@pimpyouriphone they didnt offer me it   i had the 5% or free sms between 7-8pm or summit else but it wasnt very gd</t>
  </si>
  <si>
    <t>Fri Jun 19 04:07:59 PDT 2009</t>
  </si>
  <si>
    <t>@PD78 working this weekend  but got an 18th BBQ to go to, should be a good laugh! What about u?</t>
  </si>
  <si>
    <t>Fri Jun 19 04:08:00 PDT 2009</t>
  </si>
  <si>
    <t xml:space="preserve">@sooperstef, when im with him, i feel that way. </t>
  </si>
  <si>
    <t>Fri Jun 19 04:08:06 PDT 2009</t>
  </si>
  <si>
    <t xml:space="preserve">Finally going home.. I have a stuffy nose. </t>
  </si>
  <si>
    <t>Fri Jun 19 04:08:08 PDT 2009</t>
  </si>
  <si>
    <t>@tommcfly do your cats bring u presents... Wee mice and stuff  ?! Xx</t>
  </si>
  <si>
    <t>Fri Jun 19 04:08:17 PDT 2009</t>
  </si>
  <si>
    <t xml:space="preserve">@geishacat awww Im sorry for making u feed bad </t>
  </si>
  <si>
    <t>Fri Jun 19 04:08:22 PDT 2009</t>
  </si>
  <si>
    <t xml:space="preserve">I don't want to say that tiger sucks. But compared to leopard, it just does. I miss spaces </t>
  </si>
  <si>
    <t>Fri Jun 19 04:08:24 PDT 2009</t>
  </si>
  <si>
    <t xml:space="preserve">@javs52 - like i said bro , forget abt gears , ms aint gonna fix it, like it or not , there will always be host advantage in gears 2 ,sad </t>
  </si>
  <si>
    <t>my bed looks so big and comfy and im leaving it for the weekend  ah well im sure me and @katieetugde will have fun !</t>
  </si>
  <si>
    <t>Fri Jun 19 04:08:25 PDT 2009</t>
  </si>
  <si>
    <t>ukgrad98</t>
  </si>
  <si>
    <t xml:space="preserve">I hope the dealership can fix my iPod today </t>
  </si>
  <si>
    <t>Fri Jun 19 04:08:26 PDT 2009</t>
  </si>
  <si>
    <t>@xLakeEffectKid sorry      /PCguy</t>
  </si>
  <si>
    <t>Fri Jun 19 04:08:30 PDT 2009</t>
  </si>
  <si>
    <t xml:space="preserve">@JoeLovette Joe I tried out what you said, still just getting a dry signal only. What a pain in the ass </t>
  </si>
  <si>
    <t>timolein</t>
  </si>
  <si>
    <t xml:space="preserve">@frandrescher Greetings from Germany. No sun here today... </t>
  </si>
  <si>
    <t>Fri Jun 19 04:08:34 PDT 2009</t>
  </si>
  <si>
    <t>Who wants to eat at this god awful hour.  im tired</t>
  </si>
  <si>
    <t>Fri Jun 19 04:08:38 PDT 2009</t>
  </si>
  <si>
    <t xml:space="preserve">@Giggles1242 @maxine_c its a friends phone..a wee sony ericsson and its so cute! But im gona b too cut off from the world. </t>
  </si>
  <si>
    <t>Fri Jun 19 04:08:40 PDT 2009</t>
  </si>
  <si>
    <t xml:space="preserve">I woke up this morning and thought it was Saturday </t>
  </si>
  <si>
    <t>Fri Jun 19 04:08:46 PDT 2009</t>
  </si>
  <si>
    <t>DaLzz</t>
  </si>
  <si>
    <t>@ktml sims 3 is really beautiful. Prototype is scary  lol @MaverickVile plays it.. Yukky. I think it's prototype?  He had that one.</t>
  </si>
  <si>
    <t>NIx90Star</t>
  </si>
  <si>
    <t xml:space="preserve">Puppy boy is back at hospital minus half his ear </t>
  </si>
  <si>
    <t>13luckymel</t>
  </si>
  <si>
    <t xml:space="preserve">Long, loong, loooong day at work </t>
  </si>
  <si>
    <t>Fri Jun 19 04:08:47 PDT 2009</t>
  </si>
  <si>
    <t>MuffytheMuffin</t>
  </si>
  <si>
    <t xml:space="preserve">im so ill. i do nothing </t>
  </si>
  <si>
    <t xml:space="preserve">I want a new phone. </t>
  </si>
  <si>
    <t xml:space="preserve">Freshmen Field Day is over!  I'm gonna miss teaching 1-Canisius! </t>
  </si>
  <si>
    <t>Fri Jun 19 04:08:48 PDT 2009</t>
  </si>
  <si>
    <t>MarideKock</t>
  </si>
  <si>
    <t xml:space="preserve">Have to write exam 2moro. </t>
  </si>
  <si>
    <t>nonoodle</t>
  </si>
  <si>
    <t xml:space="preserve">@kaypros I don't seem to be getting all of your tweets just the occasional one??  </t>
  </si>
  <si>
    <t>Fri Jun 19 04:08:50 PDT 2009</t>
  </si>
  <si>
    <t>justcrash</t>
  </si>
  <si>
    <t xml:space="preserve">cannot figure out how to do mobile uploads on his new phone! </t>
  </si>
  <si>
    <t>Fri Jun 19 04:08:55 PDT 2009</t>
  </si>
  <si>
    <t xml:space="preserve">this is so sad. </t>
  </si>
  <si>
    <t>Fri Jun 19 04:09:02 PDT 2009</t>
  </si>
  <si>
    <t xml:space="preserve">is looking forward to the weekend..having to up my meds though </t>
  </si>
  <si>
    <t>Fri Jun 19 04:09:08 PDT 2009</t>
  </si>
  <si>
    <t xml:space="preserve">@whatlindsaydid That's been the story of my life for weeks </t>
  </si>
  <si>
    <t>Fri Jun 19 04:09:09 PDT 2009</t>
  </si>
  <si>
    <t>nixnixnixynox</t>
  </si>
  <si>
    <t>i like green.. both for its meaning, and the color itself... but evrytym i tried going green, comp freezes..  still support it though..</t>
  </si>
  <si>
    <t>ubugs07</t>
  </si>
  <si>
    <t xml:space="preserve">info technology exam today... ... i hope I can sneak out from work early to study a lil... </t>
  </si>
  <si>
    <t>Fri Jun 19 04:09:10 PDT 2009</t>
  </si>
  <si>
    <t>@swayswaystacey i know  they dont reckon she'll make it much longer :'( and awh  im sorry dearrrrr (L)</t>
  </si>
  <si>
    <t>Fri Jun 19 04:09:13 PDT 2009</t>
  </si>
  <si>
    <t xml:space="preserve">@bunnylake baha It is my new favourite thing, perfectamondo pour le weather, I was hoping no one would notice </t>
  </si>
  <si>
    <t>Fri Jun 19 04:09:14 PDT 2009</t>
  </si>
  <si>
    <t>@Em_Love i tried already like 60 times but the line is busy  im going to go and cry now.</t>
  </si>
  <si>
    <t>Fri Jun 19 04:09:18 PDT 2009</t>
  </si>
  <si>
    <t>Ruthdar</t>
  </si>
  <si>
    <t xml:space="preserve">I'm getting ready for work. Get out at 5pm long day </t>
  </si>
  <si>
    <t>Fri Jun 19 04:09:19 PDT 2009</t>
  </si>
  <si>
    <t>postages</t>
  </si>
  <si>
    <t>@AbbeyMatibag aigoo  you better get rest. get off the comp now! ;;</t>
  </si>
  <si>
    <t>Fri Jun 19 04:09:22 PDT 2009</t>
  </si>
  <si>
    <t xml:space="preserve">@LegallyFiesty its not a good morning at all </t>
  </si>
  <si>
    <t>Fri Jun 19 04:09:23 PDT 2009</t>
  </si>
  <si>
    <t xml:space="preserve">apparently my car smells like Lisa's damp grotty clunge </t>
  </si>
  <si>
    <t>Fri Jun 19 04:09:26 PDT 2009</t>
  </si>
  <si>
    <t xml:space="preserve">just got a message from someone who i have miss badly &amp;lt;3 </t>
  </si>
  <si>
    <t xml:space="preserve">@vmbui You poor thing. </t>
  </si>
  <si>
    <t>Fri Jun 19 04:09:27 PDT 2009</t>
  </si>
  <si>
    <t xml:space="preserve">I want to keep the wristlet I bought my cousin </t>
  </si>
  <si>
    <t>Fri Jun 19 04:09:30 PDT 2009</t>
  </si>
  <si>
    <t>kerrykhoo</t>
  </si>
  <si>
    <t xml:space="preserve">@redspiderfish Dunno' yet. Still working in the office. </t>
  </si>
  <si>
    <t>Fri Jun 19 04:09:34 PDT 2009</t>
  </si>
  <si>
    <t xml:space="preserve">@3heelshigh @aDeSe Uff is kanpuriya moh ne kaam ko bhula diya ..  ..!! Have to leave early to pack bag. Now I should work fast </t>
  </si>
  <si>
    <t>judelyle</t>
  </si>
  <si>
    <t xml:space="preserve">@niamvj  how does this twitter thing work? it really complicated </t>
  </si>
  <si>
    <t>Fri Jun 19 04:09:36 PDT 2009</t>
  </si>
  <si>
    <t>Uhhhhhhhhh!!!!!  why do I this when I know I'm gonna be in painn.</t>
  </si>
  <si>
    <t>annmegg</t>
  </si>
  <si>
    <t>needs to study for my her IELTS exam.. kakapoy!!!  http://plurk.com/p/125ibc</t>
  </si>
  <si>
    <t xml:space="preserve">Holy crap its iPhone day.lol. How did I remember, b/c its 7am &amp;amp; there's already a line outside AT&amp;amp;T!!! I wish I cld twitpic but I can't. </t>
  </si>
  <si>
    <t>Fri Jun 19 04:09:38 PDT 2009</t>
  </si>
  <si>
    <t>ChefJK</t>
  </si>
  <si>
    <t xml:space="preserve">Crap...I didn't make any $$$$$ the last two weeks. So much for a up grade on my iPhone </t>
  </si>
  <si>
    <t>Fri Jun 19 04:09:39 PDT 2009</t>
  </si>
  <si>
    <t>jana_mallagoli</t>
  </si>
  <si>
    <t xml:space="preserve">Good Morning! ItÂ´s a hard dayÂ´s night! </t>
  </si>
  <si>
    <t>Fri Jun 19 04:09:40 PDT 2009</t>
  </si>
  <si>
    <t>moebiuscascade</t>
  </si>
  <si>
    <t xml:space="preserve">argh, why does everything have to be so awful? </t>
  </si>
  <si>
    <t>Fri Jun 19 04:09:43 PDT 2009</t>
  </si>
  <si>
    <t>guyumu</t>
  </si>
  <si>
    <t>Yay, got documentation! w00t! done knowing it though  Busy thinking of BF2 and strategy for map I lost 2 times last night as commmander...</t>
  </si>
  <si>
    <t>Fri Jun 19 04:09:46 PDT 2009</t>
  </si>
  <si>
    <t xml:space="preserve">@cazashton Och, me too! The salad I'm gonna have for lunch really isn't going to satisfy that craving </t>
  </si>
  <si>
    <t>Fri Jun 19 04:09:49 PDT 2009</t>
  </si>
  <si>
    <t>katiegreeley</t>
  </si>
  <si>
    <t>Fri Jun 19 04:09:57 PDT 2009</t>
  </si>
  <si>
    <t xml:space="preserve">@comicconlive How about a twitter feed for London comic con, we aren't all fortunate enough to go to San Diego </t>
  </si>
  <si>
    <t>Fri Jun 19 04:09:59 PDT 2009</t>
  </si>
  <si>
    <t>@Lou_bookpushers No  They don't open early enough</t>
  </si>
  <si>
    <t>Fri Jun 19 04:10:00 PDT 2009</t>
  </si>
  <si>
    <t xml:space="preserve">i am so sad and lonely. because lately..i don't know i'm just feeling alone. </t>
  </si>
  <si>
    <t>Fri Jun 19 04:10:03 PDT 2009</t>
  </si>
  <si>
    <t>FannyMassey</t>
  </si>
  <si>
    <t xml:space="preserve">feeling sad and guilty </t>
  </si>
  <si>
    <t>Fri Jun 19 04:10:05 PDT 2009</t>
  </si>
  <si>
    <t xml:space="preserve">@Shoko_RDJ Well, What's the result? I hate bright light and garlic.. like SERIOUSLY, Does that mean I am a vampire? </t>
  </si>
  <si>
    <t>Fri Jun 19 04:10:10 PDT 2009</t>
  </si>
  <si>
    <t xml:space="preserve">@Melsie2005 no beer this weekend?!?!?! but but its the weekend </t>
  </si>
  <si>
    <t>Fri Jun 19 04:10:11 PDT 2009</t>
  </si>
  <si>
    <t>Fri Jun 19 04:10:12 PDT 2009</t>
  </si>
  <si>
    <t>Bohnzohn</t>
  </si>
  <si>
    <t>is packing and getting ready to leave salzburg   woohoo 18 hour layover!</t>
  </si>
  <si>
    <t>Faty_B</t>
  </si>
  <si>
    <t xml:space="preserve">@britneyspears  Hey Britney! Come To Italy pleaseeeeeeeeee </t>
  </si>
  <si>
    <t>Fri Jun 19 04:10:15 PDT 2009</t>
  </si>
  <si>
    <t xml:space="preserve">@catchthesunx maybee. AJ did say they were great at Download. But there's about 3984 bands he wants to fit in but can't </t>
  </si>
  <si>
    <t>Fri Jun 19 04:10:17 PDT 2009</t>
  </si>
  <si>
    <t xml:space="preserve">I'm a bit disappointed..  But besides that; Happy! Because the test week is over! </t>
  </si>
  <si>
    <t>jezjeff</t>
  </si>
  <si>
    <t xml:space="preserve">Somehow don't think I'm going to enjoy today </t>
  </si>
  <si>
    <t>eww dentist  I WANT MY BRACES OFF!!!!!!!!!!!!! NOW!!!!!!</t>
  </si>
  <si>
    <t>Fri Jun 19 04:10:22 PDT 2009</t>
  </si>
  <si>
    <t>DanielLeHuynh</t>
  </si>
  <si>
    <t xml:space="preserve">@khigbee what is ACK? </t>
  </si>
  <si>
    <t>Fri Jun 19 04:10:23 PDT 2009</t>
  </si>
  <si>
    <t>mearmstrong</t>
  </si>
  <si>
    <t xml:space="preserve">is having Beach Day at school today!! If only I felt better </t>
  </si>
  <si>
    <t>Fri Jun 19 04:10:31 PDT 2009</t>
  </si>
  <si>
    <t xml:space="preserve">i am so sad and lonely. i just feel so alone. </t>
  </si>
  <si>
    <t>Fri Jun 19 04:10:34 PDT 2009</t>
  </si>
  <si>
    <t xml:space="preserve">@jennbouse yeah, I'm no fan of planes either.  </t>
  </si>
  <si>
    <t>Fri Jun 19 04:10:36 PDT 2009</t>
  </si>
  <si>
    <t>BetchPleasex</t>
  </si>
  <si>
    <t>my head hurts..  a cat woke me up.. last time i checked, i didnt have any pets?</t>
  </si>
  <si>
    <t>efitnessforlife</t>
  </si>
  <si>
    <t>@wendybattles Wendy, I'm so sad we haven't made your list yet!!!!  We'll keep trying. Have a great day!</t>
  </si>
  <si>
    <t>Fri Jun 19 04:10:40 PDT 2009</t>
  </si>
  <si>
    <t>roadtrees</t>
  </si>
  <si>
    <t xml:space="preserve">@mchlj990 Not so productive for me today! </t>
  </si>
  <si>
    <t>Fri Jun 19 04:10:42 PDT 2009</t>
  </si>
  <si>
    <t>hannahb5285</t>
  </si>
  <si>
    <t xml:space="preserve">I'm going to the zoo early today and I hope they don't call me off with this thunder... Otherwise I'm stuck not doing NN because its full </t>
  </si>
  <si>
    <t>Fri Jun 19 04:10:44 PDT 2009</t>
  </si>
  <si>
    <t xml:space="preserve">Just finished the post. The duck has gone and some other bird has broken its eggs </t>
  </si>
  <si>
    <t>Fri Jun 19 04:10:47 PDT 2009</t>
  </si>
  <si>
    <t>EllieJapan</t>
  </si>
  <si>
    <t xml:space="preserve">@CaptainNAC waa nick because you're meeting your family i started to miss mine too </t>
  </si>
  <si>
    <t>Fri Jun 19 04:10:48 PDT 2009</t>
  </si>
  <si>
    <t>damn. i have netball 2morrow  not late  night for me 2night D:</t>
  </si>
  <si>
    <t>Fri Jun 19 04:10:49 PDT 2009</t>
  </si>
  <si>
    <t>ngaimarnova</t>
  </si>
  <si>
    <t xml:space="preserve">Super macetttt, It took me 30mins to just get out from itc buiding </t>
  </si>
  <si>
    <t>Fri Jun 19 04:10:50 PDT 2009</t>
  </si>
  <si>
    <t xml:space="preserve">@Hybrid911 Transformers... robots in disguiseee *sings* I have to wait to Tuesday I believe </t>
  </si>
  <si>
    <t>Fri Jun 19 04:10:52 PDT 2009</t>
  </si>
  <si>
    <t xml:space="preserve">I'm so tired and i don't know why </t>
  </si>
  <si>
    <t>Fri Jun 19 04:10:54 PDT 2009</t>
  </si>
  <si>
    <t>52 words per sec  wish i can do better.</t>
  </si>
  <si>
    <t>Fri Jun 19 04:10:55 PDT 2009</t>
  </si>
  <si>
    <t>kjpugs</t>
  </si>
  <si>
    <t>already missing Brian  #fb</t>
  </si>
  <si>
    <t>Fri Jun 19 04:10:56 PDT 2009</t>
  </si>
  <si>
    <t xml:space="preserve">christ ive just noticed how thin my wrists look in this cardie :S, its not good haha, i feel anorexic </t>
  </si>
  <si>
    <t>Fri Jun 19 04:10:57 PDT 2009</t>
  </si>
  <si>
    <t xml:space="preserve">Fukc me. Why is vacation more stressful than a normal day?    Can't believe I fukced my alarm clock. </t>
  </si>
  <si>
    <t>Fri Jun 19 04:11:02 PDT 2009</t>
  </si>
  <si>
    <t>Robi_is_here</t>
  </si>
  <si>
    <t xml:space="preserve">it's harder than i thought </t>
  </si>
  <si>
    <t xml:space="preserve">why are the bones in my thighs sore? </t>
  </si>
  <si>
    <t>Fri Jun 19 04:11:03 PDT 2009</t>
  </si>
  <si>
    <t>rufus_</t>
  </si>
  <si>
    <t xml:space="preserve">up extra early for the dentist. </t>
  </si>
  <si>
    <t>Fri Jun 19 04:11:05 PDT 2009</t>
  </si>
  <si>
    <t xml:space="preserve">@Epigrammist Can't. </t>
  </si>
  <si>
    <t>Fri Jun 19 04:11:07 PDT 2009</t>
  </si>
  <si>
    <t>eliciaownsyou</t>
  </si>
  <si>
    <t xml:space="preserve">Only had two hours of sleep and i still need to go for maths tuition later   </t>
  </si>
  <si>
    <t>Fri Jun 19 04:11:11 PDT 2009</t>
  </si>
  <si>
    <t xml:space="preserve">@iamageek So what's the geek thing I didn't get then? </t>
  </si>
  <si>
    <t>Fri Jun 19 04:11:12 PDT 2009</t>
  </si>
  <si>
    <t xml:space="preserve">i am bored. gotta wake up in 4 hours, geez i feel like there's not enough time lately </t>
  </si>
  <si>
    <t>*Time to get back to moving house. Unfortunately i have2 sacrifice my Tweet life in order to do so  *</t>
  </si>
  <si>
    <t>Fri Jun 19 04:11:20 PDT 2009</t>
  </si>
  <si>
    <t xml:space="preserve">my wife got the new iphone 3g s and she wont swap. </t>
  </si>
  <si>
    <t>Fri Jun 19 04:11:21 PDT 2009</t>
  </si>
  <si>
    <t>paigexwest</t>
  </si>
  <si>
    <t xml:space="preserve">the soda machine took my money.  I guess its the world telling me I don't need soda. but its just soooo good! </t>
  </si>
  <si>
    <t>Fri Jun 19 04:11:23 PDT 2009</t>
  </si>
  <si>
    <t>@popreviewsnow oh no  Punch a pillow, it always helps me.</t>
  </si>
  <si>
    <t>Fri Jun 19 04:11:24 PDT 2009</t>
  </si>
  <si>
    <t>@marcusflint what is the green icon thing  i feel out of the loop :|</t>
  </si>
  <si>
    <t>Fri Jun 19 04:11:26 PDT 2009</t>
  </si>
  <si>
    <t xml:space="preserve">Last day at the beach and I'm too tired to go for a ride today. </t>
  </si>
  <si>
    <t>Fri Jun 19 04:11:27 PDT 2009</t>
  </si>
  <si>
    <t>xxellex</t>
  </si>
  <si>
    <t xml:space="preserve">wants a night out with friends to party </t>
  </si>
  <si>
    <t xml:space="preserve">From CBC News http://tinyurl.com/nv6tzv Disappointed by some readers' responses, but voter apathy rife in Canada. </t>
  </si>
  <si>
    <t>Fri Jun 19 04:11:29 PDT 2009</t>
  </si>
  <si>
    <t>loneloevaas</t>
  </si>
  <si>
    <t xml:space="preserve">It`s so fun to be sick in the summer holidays </t>
  </si>
  <si>
    <t>Fri Jun 19 04:11:33 PDT 2009</t>
  </si>
  <si>
    <t>@MandyGee90 no im just being a poof haha! my legs and arms hurt tho  lol</t>
  </si>
  <si>
    <t>Fri Jun 19 04:11:35 PDT 2009</t>
  </si>
  <si>
    <t xml:space="preserve">@msalecia Collections Review, I didn't get it </t>
  </si>
  <si>
    <t>Fri Jun 19 04:11:39 PDT 2009</t>
  </si>
  <si>
    <t>@shaundiviney   i missed it! i was on the wrong radio station!  devos 4 me...</t>
  </si>
  <si>
    <t>Fri Jun 19 04:11:41 PDT 2009</t>
  </si>
  <si>
    <t>i write really long sentences... and have overuse commas.  I need to learn some english. boo.</t>
  </si>
  <si>
    <t>Fri Jun 19 04:11:42 PDT 2009</t>
  </si>
  <si>
    <t>Fri Jun 19 04:11:45 PDT 2009</t>
  </si>
  <si>
    <t>oh_</t>
  </si>
  <si>
    <t xml:space="preserve">regents in a few minutes </t>
  </si>
  <si>
    <t>Fri Jun 19 04:11:46 PDT 2009</t>
  </si>
  <si>
    <t xml:space="preserve">@r4yfx The weekend before payday to be exact! </t>
  </si>
  <si>
    <t>Fri Jun 19 04:11:47 PDT 2009</t>
  </si>
  <si>
    <t xml:space="preserve">No Skiing this weekend...boo!!! Have to go to the races instead </t>
  </si>
  <si>
    <t>Fri Jun 19 04:11:48 PDT 2009</t>
  </si>
  <si>
    <t>ChamaeleoLabs</t>
  </si>
  <si>
    <t xml:space="preserve">mmm, lunch, now thats an idea... shame cupboards are bare </t>
  </si>
  <si>
    <t>Fri Jun 19 04:11:49 PDT 2009</t>
  </si>
  <si>
    <t>C_dags</t>
  </si>
  <si>
    <t xml:space="preserve">waiting till 8:30 then off to israel! cant convince my brother to get a drink with me... </t>
  </si>
  <si>
    <t xml:space="preserve">Been trying to get rid of all thoughts for a while. But they flood my mind when I try </t>
  </si>
  <si>
    <t xml:space="preserve">@raeptar, I was just showing you the win that is Jonathon Ross </t>
  </si>
  <si>
    <t>Fri Jun 19 04:11:50 PDT 2009</t>
  </si>
  <si>
    <t>mikerimmington</t>
  </si>
  <si>
    <t xml:space="preserve">@DFWClean However, they never turned up the next day!  </t>
  </si>
  <si>
    <t xml:space="preserve">@bugshare I could show you my clients' analytics that prove IE is still strong </t>
  </si>
  <si>
    <t>Fri Jun 19 04:11:51 PDT 2009</t>
  </si>
  <si>
    <t>samples2cool</t>
  </si>
  <si>
    <t>zombie mood and my braces smashed my gums  hopelovepeace</t>
  </si>
  <si>
    <t>Fri Jun 19 04:11:53 PDT 2009</t>
  </si>
  <si>
    <t>je9gomez</t>
  </si>
  <si>
    <t xml:space="preserve">I don't wanna be up right now! When will I be able to finally sleep in </t>
  </si>
  <si>
    <t>Fri Jun 19 04:11:55 PDT 2009</t>
  </si>
  <si>
    <t xml:space="preserve">The Chris episode finished downloading before the Jal episode. That ain't right. </t>
  </si>
  <si>
    <t>sasa5393</t>
  </si>
  <si>
    <t xml:space="preserve">boring... we don't know wht to do and that's verry... very... </t>
  </si>
  <si>
    <t>Fri Jun 19 04:11:56 PDT 2009</t>
  </si>
  <si>
    <t>Maffla</t>
  </si>
  <si>
    <t xml:space="preserve">Is running out of hol! Bk to work soon </t>
  </si>
  <si>
    <t xml:space="preserve">@Antiquebasket i'm gonna need your reassurance for the next 2 weeks, OB is on vacation, afraid of getting passed around.   </t>
  </si>
  <si>
    <t>Fri Jun 19 04:11:58 PDT 2009</t>
  </si>
  <si>
    <t>JtotheEtotheSS</t>
  </si>
  <si>
    <t xml:space="preserve">I want a yumy bottle of calpol 2 make me feel better </t>
  </si>
  <si>
    <t>Fri Jun 19 04:11:59 PDT 2009</t>
  </si>
  <si>
    <t>joanna_KI</t>
  </si>
  <si>
    <t xml:space="preserve">Just watch 4x15 Arf-arf, psycho. no more faith for me  </t>
  </si>
  <si>
    <t>Fri Jun 19 04:12:02 PDT 2009</t>
  </si>
  <si>
    <t>dirtyslut</t>
  </si>
  <si>
    <t xml:space="preserve">Late for work </t>
  </si>
  <si>
    <t>Fri Jun 19 04:12:05 PDT 2009</t>
  </si>
  <si>
    <t>DefinitelyKacie</t>
  </si>
  <si>
    <t xml:space="preserve">Kind of sad my Memphis boys aren't working with me today </t>
  </si>
  <si>
    <t>Fri Jun 19 04:12:07 PDT 2009</t>
  </si>
  <si>
    <t>jordanrevenge</t>
  </si>
  <si>
    <t xml:space="preserve">Blah for 10 hr work day. I want to go back to bed </t>
  </si>
  <si>
    <t>Fri Jun 19 04:12:11 PDT 2009</t>
  </si>
  <si>
    <t xml:space="preserve">@coldv but he doesn't want to go to therapy! Noo! Lol. Looks like I might either have to get an external drive workin. Or new superdrive </t>
  </si>
  <si>
    <t>Fri Jun 19 04:12:12 PDT 2009</t>
  </si>
  <si>
    <t xml:space="preserve">Is it too late to call SHortStackkk!?!?!? </t>
  </si>
  <si>
    <t>RealaT</t>
  </si>
  <si>
    <t xml:space="preserve">Just noticed MobileMe not syncing as well </t>
  </si>
  <si>
    <t>Fri Jun 19 04:12:13 PDT 2009</t>
  </si>
  <si>
    <t xml:space="preserve">Aww someone's giving away kittens in the shopping centre, i want one but my mommy won't let me </t>
  </si>
  <si>
    <t>Fri Jun 19 04:12:20 PDT 2009</t>
  </si>
  <si>
    <t xml:space="preserve">@thejunebug wasting time cleaning virii. I have to do that too tomorrow </t>
  </si>
  <si>
    <t xml:space="preserve">@chrismou Glasgow Caledonian University. Its a new course, starts in September... I don't know what to do </t>
  </si>
  <si>
    <t>Fri Jun 19 04:12:26 PDT 2009</t>
  </si>
  <si>
    <t>the wether is horrible! makes me sad...  but tomorrow party kiss ;)</t>
  </si>
  <si>
    <t>Fri Jun 19 04:12:27 PDT 2009</t>
  </si>
  <si>
    <t>@rosieeejones I KNW I AM TOO  i was meant to be camping, buh i gotta go tomorrow! :/ better than nowt init! x</t>
  </si>
  <si>
    <t>Fri Jun 19 04:12:28 PDT 2009</t>
  </si>
  <si>
    <t xml:space="preserve">@jreck I am trying to get off Coffee. Been drinking tons of good old fashioned water </t>
  </si>
  <si>
    <t>Fri Jun 19 04:12:29 PDT 2009</t>
  </si>
  <si>
    <t>DeanKan</t>
  </si>
  <si>
    <t>@d3m3tra Wait, don't tell me u don't like Spencer  he makes the hills so much more interesting. Heidi is pretty lame but spencies the man</t>
  </si>
  <si>
    <t>Fri Jun 19 04:12:31 PDT 2009</t>
  </si>
  <si>
    <t xml:space="preserve">@fake_vyvyan well, now I'm mad at you for not even visiting me... </t>
  </si>
  <si>
    <t>Fri Jun 19 04:12:33 PDT 2009</t>
  </si>
  <si>
    <t>@calendargirl I have always been an anal pedantic grammar nazi! do you hate me?  and the 10 essential items are googleable you know...</t>
  </si>
  <si>
    <t>Fri Jun 19 04:12:36 PDT 2009</t>
  </si>
  <si>
    <t>Hate Economics..  Sad face</t>
  </si>
  <si>
    <t>Fri Jun 19 04:12:37 PDT 2009</t>
  </si>
  <si>
    <t xml:space="preserve">this weather's depressing....lots of strong thunderstorms moving into the area...not much chance for outdoor shooting today  </t>
  </si>
  <si>
    <t>Guenlian</t>
  </si>
  <si>
    <t>@NxEW   it keeps linking the podcast on this page keeps playing Episode 4 (which is very good!)... where can I find episode 10? #nxew</t>
  </si>
  <si>
    <t>Fri Jun 19 04:12:38 PDT 2009</t>
  </si>
  <si>
    <t xml:space="preserve">@vsavithri please take @pooogirl along too </t>
  </si>
  <si>
    <t>ChwenLim</t>
  </si>
  <si>
    <t xml:space="preserve">Eahausted with those activities </t>
  </si>
  <si>
    <t>Fri Jun 19 04:12:39 PDT 2009</t>
  </si>
  <si>
    <t xml:space="preserve">@theonewithkatie I forgot to tell you he said to tell you he was sorry </t>
  </si>
  <si>
    <t>Fri Jun 19 04:12:52 PDT 2009</t>
  </si>
  <si>
    <t>smeiner</t>
  </si>
  <si>
    <t xml:space="preserve">...went to bed at 1:00, got up at 6, and will be working all day today.  </t>
  </si>
  <si>
    <t>Fri Jun 19 04:12:54 PDT 2009</t>
  </si>
  <si>
    <t>@kellishaver  Are you okay? What happened? Get better soon!</t>
  </si>
  <si>
    <t>Fri Jun 19 04:12:56 PDT 2009</t>
  </si>
  <si>
    <t>dperry83</t>
  </si>
  <si>
    <t xml:space="preserve">@sportycarrie had a look for you but couldn't see you </t>
  </si>
  <si>
    <t>Fri Jun 19 04:12:57 PDT 2009</t>
  </si>
  <si>
    <t xml:space="preserve">@Tawmu Shame about the network </t>
  </si>
  <si>
    <t>Fri Jun 19 04:13:00 PDT 2009</t>
  </si>
  <si>
    <t>rogue_code</t>
  </si>
  <si>
    <t xml:space="preserve">#waffleday is #wafflefail at #ndc09 </t>
  </si>
  <si>
    <t>Fri Jun 19 04:13:04 PDT 2009</t>
  </si>
  <si>
    <t>Ellison01331</t>
  </si>
  <si>
    <t xml:space="preserve">Is at work wishing I didn't feel so sick. Wishing instead I was at least at home in my own bed sick. </t>
  </si>
  <si>
    <t>Fri Jun 19 04:13:13 PDT 2009</t>
  </si>
  <si>
    <t xml:space="preserve">@roofer_on_fire yes but not much lately. i'm in smalltown alberta helping my mom since my dad died. little life of my own right now </t>
  </si>
  <si>
    <t>Fri Jun 19 04:13:15 PDT 2009</t>
  </si>
  <si>
    <t xml:space="preserve">wont to chance the song my mum will not let me </t>
  </si>
  <si>
    <t>@luzluz can't get a n upgrade to 3G S yet  dont wont another contract.</t>
  </si>
  <si>
    <t>Fri Jun 19 04:13:17 PDT 2009</t>
  </si>
  <si>
    <t xml:space="preserve">scared shitlesss for french exam today </t>
  </si>
  <si>
    <t>Fri Jun 19 04:13:19 PDT 2009</t>
  </si>
  <si>
    <t xml:space="preserve">it's difficult when a customer says: what u did is wrong cause now my requirements have changed and what u did is not what I want now </t>
  </si>
  <si>
    <t>MonikaKalisiak</t>
  </si>
  <si>
    <t xml:space="preserve">can't find my place at home...waiting for my boys arrival in NYC...so nervous </t>
  </si>
  <si>
    <t>Fri Jun 19 04:13:22 PDT 2009</t>
  </si>
  <si>
    <t xml:space="preserve">Wow, received two quick votes for the MSi Wind netbook last night. Looks sweet but might be out of my price range. </t>
  </si>
  <si>
    <t>Fri Jun 19 04:13:24 PDT 2009</t>
  </si>
  <si>
    <t>canderel</t>
  </si>
  <si>
    <t xml:space="preserve">well i'm on my way home now ........ it'll be nice to see my family &amp;amp; friends again .......... but i'm gonna miss london </t>
  </si>
  <si>
    <t>Samspileofwords</t>
  </si>
  <si>
    <t>Omg I think Im gonna be listening to rent or stefani in the daily commute  . Need my car!!!!!!!!!!</t>
  </si>
  <si>
    <t>Fri Jun 19 04:13:27 PDT 2009</t>
  </si>
  <si>
    <t xml:space="preserve">is uh gonna fail math exam today? yuuuuuuuup </t>
  </si>
  <si>
    <t>Fri Jun 19 04:13:30 PDT 2009</t>
  </si>
  <si>
    <t xml:space="preserve">@PhillyRedz u can't be calling someone else mama... </t>
  </si>
  <si>
    <t>Fri Jun 19 04:13:31 PDT 2009</t>
  </si>
  <si>
    <t xml:space="preserve">@afflaf what, why, how? </t>
  </si>
  <si>
    <t>Fri Jun 19 04:13:32 PDT 2009</t>
  </si>
  <si>
    <t xml:space="preserve">@chloeee1993 nor did i till now, this shatters me </t>
  </si>
  <si>
    <t>Fri Jun 19 04:13:36 PDT 2009</t>
  </si>
  <si>
    <t xml:space="preserve">Ouch, burned my hand cooking dinner and now have a nice collection of blisters </t>
  </si>
  <si>
    <t>Fri Jun 19 04:13:40 PDT 2009</t>
  </si>
  <si>
    <t>markiemeister</t>
  </si>
  <si>
    <t xml:space="preserve">i should start doing some work now </t>
  </si>
  <si>
    <t>Fri Jun 19 04:13:47 PDT 2009</t>
  </si>
  <si>
    <t xml:space="preserve">Wow... Twikini just crashed hard on me. And I was just scrolling throught my timeline.  odd </t>
  </si>
  <si>
    <t>olivianola</t>
  </si>
  <si>
    <t xml:space="preserve">Paris tomorrow. I want to come home. </t>
  </si>
  <si>
    <t>Fri Jun 19 04:13:48 PDT 2009</t>
  </si>
  <si>
    <t>http://twitpic.com/7shw3 - i miss him..  i really miss ivan nikko,, haha!</t>
  </si>
  <si>
    <t>Fri Jun 19 04:13:53 PDT 2009</t>
  </si>
  <si>
    <t>Awww my heart just broke  even though I've  knew it for ages, To have it confirmed is just worst, my day Is ruined I still love you though</t>
  </si>
  <si>
    <t>Fri Jun 19 04:13:54 PDT 2009</t>
  </si>
  <si>
    <t xml:space="preserve">It's storming really bad and I have to go to work and leave my dog at home. She's so scared!! </t>
  </si>
  <si>
    <t>Fri Jun 19 04:13:55 PDT 2009</t>
  </si>
  <si>
    <t>Shoulder's seriously painful thanks to dragging around bags of weeds yesterday  Bad thing is it's my left shoulder that's usually ok!</t>
  </si>
  <si>
    <t>Fri Jun 19 04:13:57 PDT 2009</t>
  </si>
  <si>
    <t>kylie_whaatxx</t>
  </si>
  <si>
    <t xml:space="preserve">Last exam  but theres two essays </t>
  </si>
  <si>
    <t>Fri Jun 19 04:13:58 PDT 2009</t>
  </si>
  <si>
    <t xml:space="preserve">@O2 I got hung up on by a member of the O2 customer services </t>
  </si>
  <si>
    <t>Fri Jun 19 04:14:06 PDT 2009</t>
  </si>
  <si>
    <t xml:space="preserve">@O2 gets nothing is a disgrace! And no more bolt ons either? At the end of this contract bye bye O2 and bye bye iPhone. Such a shame </t>
  </si>
  <si>
    <t>Fri Jun 19 04:14:07 PDT 2009</t>
  </si>
  <si>
    <t>lorenmagante</t>
  </si>
  <si>
    <t xml:space="preserve">gah the only one we have is at the mall </t>
  </si>
  <si>
    <t>Fri Jun 19 04:14:10 PDT 2009</t>
  </si>
  <si>
    <t xml:space="preserve">@Juzzash you weren't able to make #mtub tonight? </t>
  </si>
  <si>
    <t>sparklegirlz</t>
  </si>
  <si>
    <t xml:space="preserve">I was bad yesterday </t>
  </si>
  <si>
    <t>Fri Jun 19 04:14:14 PDT 2009</t>
  </si>
  <si>
    <t>lisaannkaplan</t>
  </si>
  <si>
    <t xml:space="preserve">#inaperfectworld it still wouldn't be quite perfect </t>
  </si>
  <si>
    <t>Fri Jun 19 04:14:16 PDT 2009</t>
  </si>
  <si>
    <t>jmaok</t>
  </si>
  <si>
    <t xml:space="preserve">Trying to gain hope that the system will become any kind of inclusive for oppressed people!  Lost it again this week!  People love power </t>
  </si>
  <si>
    <t>Fri Jun 19 04:14:19 PDT 2009</t>
  </si>
  <si>
    <t>xoKOSIExo</t>
  </si>
  <si>
    <t xml:space="preserve">@JonnyGoFigure thank you. I was really curious. thought my tweet would be ignored </t>
  </si>
  <si>
    <t>Fri Jun 19 04:14:20 PDT 2009</t>
  </si>
  <si>
    <t xml:space="preserve">Home. McDonald's dinner again. I'm so tired and drowsy I can't think of anything else to eat or make. Sad </t>
  </si>
  <si>
    <t>Midnight_B</t>
  </si>
  <si>
    <t>Taking my boy out for the afternoon, whilst the sun shines &amp;amp; before the english depression hits i.e. the grey weather  have fun guys  ...</t>
  </si>
  <si>
    <t>Fri Jun 19 04:14:28 PDT 2009</t>
  </si>
  <si>
    <t>Fadhl</t>
  </si>
  <si>
    <t xml:space="preserve">I dnt really know why, but I feel real restless! </t>
  </si>
  <si>
    <t>Fri Jun 19 04:14:31 PDT 2009</t>
  </si>
  <si>
    <t>cheekyminx2808</t>
  </si>
  <si>
    <t>had a awesome holiday! and wished she didnt hav 2 cum bck!  xxxx</t>
  </si>
  <si>
    <t>Fri Jun 19 04:14:34 PDT 2009</t>
  </si>
  <si>
    <t xml:space="preserve">HAVE TO WAIT!!!!!!! mums busy attending to my brother to give me her delicious dish!!!!!!!!!! </t>
  </si>
  <si>
    <t>Fri Jun 19 04:14:35 PDT 2009</t>
  </si>
  <si>
    <t>JenniferMarkoc</t>
  </si>
  <si>
    <t>grrrr . the thunder storm is scary  i can't sleep</t>
  </si>
  <si>
    <t>Fri Jun 19 04:14:38 PDT 2009</t>
  </si>
  <si>
    <t>@magependragon  hope you get well and back to work soon</t>
  </si>
  <si>
    <t xml:space="preserve">@nesspabz Yes o___0 Gosh, our teacher is killing us. I hate numbers. We have Physics, Adv. Algebra and Trigonometry </t>
  </si>
  <si>
    <t>Fri Jun 19 04:14:44 PDT 2009</t>
  </si>
  <si>
    <t xml:space="preserve">Done history work, chemistry in a mo, on my own cause my friends have left me </t>
  </si>
  <si>
    <t>Fri Jun 19 04:14:46 PDT 2009</t>
  </si>
  <si>
    <t xml:space="preserve">NOOOOO IDRIS! BABY NOOOOO! hes legs are writhing in pain </t>
  </si>
  <si>
    <t>Fri Jun 19 04:14:51 PDT 2009</t>
  </si>
  <si>
    <t xml:space="preserve">@rabiagarib i had been making fun of the cricket 0 if i will show-up they will all kill me .. </t>
  </si>
  <si>
    <t>Fri Jun 19 04:14:55 PDT 2009</t>
  </si>
  <si>
    <t xml:space="preserve">@webbedspace justin pierce of nonadventures.com got it for me and it lapsed without us noticing!  </t>
  </si>
  <si>
    <t>Fri Jun 19 04:14:57 PDT 2009</t>
  </si>
  <si>
    <t>@HenryMCCRORY my mom just remembered zach has a half day today... Sooo we cant pick you up b/c thats when you work  we can chill tomorrow?</t>
  </si>
  <si>
    <t>Fri Jun 19 04:15:04 PDT 2009</t>
  </si>
  <si>
    <t>nuse2me</t>
  </si>
  <si>
    <t xml:space="preserve">@MsTeenaMarie so sorry that your cumpter has not returned. I can't fathom that this person hasn't  brought it back to you. Just WRONG </t>
  </si>
  <si>
    <t>@dannypolicarpo oh  thanks for getting my hopes up and probably not they are too far away</t>
  </si>
  <si>
    <t>Fri Jun 19 04:15:05 PDT 2009</t>
  </si>
  <si>
    <t xml:space="preserve">on the plane leaving miami  time to get back to reality </t>
  </si>
  <si>
    <t>Fri Jun 19 04:15:06 PDT 2009</t>
  </si>
  <si>
    <t>Razgriz375</t>
  </si>
  <si>
    <t>Lost all my drawings cos of hard drive failure  Got a 320GB for Â£50 though   ^(^.^)^</t>
  </si>
  <si>
    <t>Fri Jun 19 04:15:10 PDT 2009</t>
  </si>
  <si>
    <t xml:space="preserve">Off to a LONG DAY at work </t>
  </si>
  <si>
    <t>Fri Jun 19 04:15:15 PDT 2009</t>
  </si>
  <si>
    <t xml:space="preserve">#secretcrush Jack Savoretti... Sadly, young enough to be me son </t>
  </si>
  <si>
    <t>Fri Jun 19 04:15:16 PDT 2009</t>
  </si>
  <si>
    <t>squaremealvande</t>
  </si>
  <si>
    <t xml:space="preserve">@emmabarkermuzz waited patiently for 1.5hrs but just as it opened got a call from hubby who'd locked himself out and so had to go home </t>
  </si>
  <si>
    <t>radioedit</t>
  </si>
  <si>
    <t xml:space="preserve">@Sanamis I haven't seen you in ages </t>
  </si>
  <si>
    <t>Fri Jun 19 04:15:17 PDT 2009</t>
  </si>
  <si>
    <t xml:space="preserve">@maxine_c Agh broke the screen,then the hard drive crashed! Been looking out 4a new one but funds are low! </t>
  </si>
  <si>
    <t>Fri Jun 19 04:15:20 PDT 2009</t>
  </si>
  <si>
    <t xml:space="preserve">walking to laura's for lunch. its so cold  pips staying tonight, going to the parade and uptown tomorrow </t>
  </si>
  <si>
    <t>Fri Jun 19 04:15:23 PDT 2009</t>
  </si>
  <si>
    <t>not_luigi</t>
  </si>
  <si>
    <t xml:space="preserve">I think my scorpion is dying </t>
  </si>
  <si>
    <t>Fri Jun 19 04:15:27 PDT 2009</t>
  </si>
  <si>
    <t xml:space="preserve">What a weather for midsummer 12 degrees and almost rain. Well everything is thAt it should be then </t>
  </si>
  <si>
    <t>Fri Jun 19 04:15:32 PDT 2009</t>
  </si>
  <si>
    <t xml:space="preserve">Getting dressed for work. So. Freaking. Tired! </t>
  </si>
  <si>
    <t>Fri Jun 19 04:15:39 PDT 2009</t>
  </si>
  <si>
    <t>gym~blueberry hunting~home~work! wont c johnny 2day  hes doing construction</t>
  </si>
  <si>
    <t>Fri Jun 19 04:15:38 PDT 2009</t>
  </si>
  <si>
    <t>Finally dressed.... Loose Women... Then Walk... Then Revision  xx</t>
  </si>
  <si>
    <t>Fri Jun 19 04:15:42 PDT 2009</t>
  </si>
  <si>
    <t>Ashley198821</t>
  </si>
  <si>
    <t>So I put my picture up... I know, I know... Im so gagster it hurts. lol Nah not even a little bit...  oh well.</t>
  </si>
  <si>
    <t>Fri Jun 19 04:15:43 PDT 2009</t>
  </si>
  <si>
    <t>@TheLastDoctor I am just being tested... don't jump to conclusions   I don't want you chasing me with a big pointy stick...</t>
  </si>
  <si>
    <t>Fri Jun 19 04:15:47 PDT 2009</t>
  </si>
  <si>
    <t xml:space="preserve">last full day of school. I feel so sick </t>
  </si>
  <si>
    <t>Ali_Entwistle</t>
  </si>
  <si>
    <t xml:space="preserve">Trying to do my essay... fun times! </t>
  </si>
  <si>
    <t>Fri Jun 19 04:15:49 PDT 2009</t>
  </si>
  <si>
    <t>TomTrainwreck</t>
  </si>
  <si>
    <t xml:space="preserve">Think I'll blast out common dreads whilst getting ready for today, at this rate looks like I'm going to town alone! </t>
  </si>
  <si>
    <t>Fri Jun 19 04:15:50 PDT 2009</t>
  </si>
  <si>
    <t>missmelissa123</t>
  </si>
  <si>
    <t xml:space="preserve">holiday over bk 2 real life and ironing!!!!!! </t>
  </si>
  <si>
    <t>Fri Jun 19 04:15:52 PDT 2009</t>
  </si>
  <si>
    <t xml:space="preserve">I now have my new phone woo...i also have a throat infection </t>
  </si>
  <si>
    <t>Fri Jun 19 04:15:54 PDT 2009</t>
  </si>
  <si>
    <t>MarieJannette</t>
  </si>
  <si>
    <t xml:space="preserve">I must work at once </t>
  </si>
  <si>
    <t>Fri Jun 19 04:15:57 PDT 2009</t>
  </si>
  <si>
    <t xml:space="preserve">@zeddessarts I'd love to have some chickens here, but I think the feral cats would be a problem </t>
  </si>
  <si>
    <t>@softlysoftly ..but I'm having SuperDrive issues  it was semi borked before I opened it up but lol!</t>
  </si>
  <si>
    <t>Fri Jun 19 04:16:00 PDT 2009</t>
  </si>
  <si>
    <t>Carvalho_Maria</t>
  </si>
  <si>
    <t>My last night in London  . Let's make it count!</t>
  </si>
  <si>
    <t>Fri Jun 19 04:16:06 PDT 2009</t>
  </si>
  <si>
    <t xml:space="preserve">last day as a juniooor </t>
  </si>
  <si>
    <t>Fri Jun 19 04:16:10 PDT 2009</t>
  </si>
  <si>
    <t>Omicho</t>
  </si>
  <si>
    <t>I am STILL UP!!!  Just finished packing.  I have no idea how I am going to drag that bag around... contemplating if I should do my nails.</t>
  </si>
  <si>
    <t>Fri Jun 19 04:16:11 PDT 2009</t>
  </si>
  <si>
    <t>Ow an eye lash is in my eye..  Devs. an i just chocked on my own hair! :o x</t>
  </si>
  <si>
    <t>Fri Jun 19 04:16:14 PDT 2009</t>
  </si>
  <si>
    <t>I have no idea what to buy my mom  Any good ideas?</t>
  </si>
  <si>
    <t>Fri Jun 19 04:16:17 PDT 2009</t>
  </si>
  <si>
    <t>dedemaster</t>
  </si>
  <si>
    <t xml:space="preserve">i'm on school again i hate school the most of my friends outside of school are already free from school en the have a vacation I don't </t>
  </si>
  <si>
    <t>pimentta</t>
  </si>
  <si>
    <t>Fri Jun 19 04:16:21 PDT 2009</t>
  </si>
  <si>
    <t xml:space="preserve">@Dougx1 you were suppose to come over today </t>
  </si>
  <si>
    <t xml:space="preserve">@kaylaSTACK i knowww </t>
  </si>
  <si>
    <t>Fri Jun 19 04:16:22 PDT 2009</t>
  </si>
  <si>
    <t>fantasialandry</t>
  </si>
  <si>
    <t xml:space="preserve">wondering why no one answers my tweets </t>
  </si>
  <si>
    <t>Fri Jun 19 04:16:23 PDT 2009</t>
  </si>
  <si>
    <t>heronr</t>
  </si>
  <si>
    <t>Missed archery last Sunday  hope to go this week. Auskick tomorrow with 7 y.o. Lost a good staff member today - that's the GFC for you.</t>
  </si>
  <si>
    <t xml:space="preserve">yay. weekends. I can't wait until school's over. I need to find my book, the Time Traveler's Wife, as well as my glasses. </t>
  </si>
  <si>
    <t>Fri Jun 19 04:16:26 PDT 2009</t>
  </si>
  <si>
    <t>Work was bad  not for me. Might giv it another go and just get wasted</t>
  </si>
  <si>
    <t>Fri Jun 19 04:16:30 PDT 2009</t>
  </si>
  <si>
    <t xml:space="preserve">young!Shatner was such a bamf, why did he age? </t>
  </si>
  <si>
    <t>@frazallan hahahahahaha! you make me sound stalkerish! hahahahahaha. Noo i even stalked Facebook for AGES to find her!  still looking tho!</t>
  </si>
  <si>
    <t>@himynameisrose haha, im freakin out now too  At least we have Bradie and Andy, right?</t>
  </si>
  <si>
    <t>Fri Jun 19 04:16:31 PDT 2009</t>
  </si>
  <si>
    <t xml:space="preserve">I dreamt that I went for BMT and I had no friend there. </t>
  </si>
  <si>
    <t>Fri Jun 19 04:16:33 PDT 2009</t>
  </si>
  <si>
    <t>Nati_Cupcake</t>
  </si>
  <si>
    <t xml:space="preserve">is deciding whether or not to have the other half of that cupcake...holiday tomorrow so maybe best if I don't. </t>
  </si>
  <si>
    <t xml:space="preserve">@baaaileyx3  mcfly are good </t>
  </si>
  <si>
    <t>Fri Jun 19 04:16:34 PDT 2009</t>
  </si>
  <si>
    <t xml:space="preserve">@Lyssajo You're lucky. My downgraded Motorola Q9M with old Windows Mobile 6 doesn't have a Copy/Paste function. </t>
  </si>
  <si>
    <t xml:space="preserve">@InocencioJubee slr, shoot i can`t, can`t access the internet using my pc. Shoot, my life sucks. :/ i hate, hate fckng mobile web, lame. </t>
  </si>
  <si>
    <t>Fri Jun 19 04:16:36 PDT 2009</t>
  </si>
  <si>
    <t xml:space="preserve">@EnglishGirlinNY I'm going clothes shopping. Maybe since I'm up early I'll go get it out the way. Clothes shopping makes me anxious </t>
  </si>
  <si>
    <t>Fri Jun 19 04:16:37 PDT 2009</t>
  </si>
  <si>
    <t xml:space="preserve">Heading to the airport...vacation is almost over. Booooo </t>
  </si>
  <si>
    <t>Fri Jun 19 04:16:38 PDT 2009</t>
  </si>
  <si>
    <t>aqt4u</t>
  </si>
  <si>
    <t xml:space="preserve">having surgery today </t>
  </si>
  <si>
    <t>Fri Jun 19 04:16:40 PDT 2009</t>
  </si>
  <si>
    <t>liveandlove2342</t>
  </si>
  <si>
    <t>feels so lost at farm town..can anybody play mine for me..?  http://plurk.com/p/125kgj</t>
  </si>
  <si>
    <t>Fri Jun 19 04:16:42 PDT 2009</t>
  </si>
  <si>
    <t>sanamis</t>
  </si>
  <si>
    <t>@radioedit I know!  We'll have to meet up when Im back next week. U free on thur?</t>
  </si>
  <si>
    <t>Fri Jun 19 04:16:43 PDT 2009</t>
  </si>
  <si>
    <t xml:space="preserve">the green icon is not working here </t>
  </si>
  <si>
    <t>Fri Jun 19 04:16:45 PDT 2009</t>
  </si>
  <si>
    <t>KMalofie</t>
  </si>
  <si>
    <t xml:space="preserve">Sitting at home coz of food poisoning, </t>
  </si>
  <si>
    <t>Fri Jun 19 04:16:49 PDT 2009</t>
  </si>
  <si>
    <t>Im gonna wait 2 get the new iphone, my contract isnt up yet anyway!!  looks cool though! Back 2 sleep!</t>
  </si>
  <si>
    <t>Fri Jun 19 04:16:50 PDT 2009</t>
  </si>
  <si>
    <t xml:space="preserve">@jupitusphillip Wish I could be at the uke thing, but I'm 200 miles away </t>
  </si>
  <si>
    <t>Fri Jun 19 04:16:51 PDT 2009</t>
  </si>
  <si>
    <t xml:space="preserve">@OfficialBF1943 and wats this got to do with 1943 you guy are such teases really getting inoying </t>
  </si>
  <si>
    <t>Fri Jun 19 04:16:52 PDT 2009</t>
  </si>
  <si>
    <t>Leigh_Paikin</t>
  </si>
  <si>
    <t xml:space="preserve">#inaperfectworld I wouldn't be sick in bed </t>
  </si>
  <si>
    <t>Kinda wish we had reserved an iphone ahead of time. Cuz seemingly they are only letting those people in right now  wah!</t>
  </si>
  <si>
    <t>Fri Jun 19 04:16:56 PDT 2009</t>
  </si>
  <si>
    <t>alyssaa__stackk</t>
  </si>
  <si>
    <t xml:space="preserve">ah tiredness is taking over...   </t>
  </si>
  <si>
    <t>Fri Jun 19 04:16:57 PDT 2009</t>
  </si>
  <si>
    <t>sandeep111</t>
  </si>
  <si>
    <t xml:space="preserve">@asian_angel can u pls use other service instead of twirl.at? I'm getting error: &amp;quot;Your client is blacklisted on Spamhaus or Spamcop.&amp;quot; </t>
  </si>
  <si>
    <t xml:space="preserve">@so_hailish me too..:/ music school in the afternoon </t>
  </si>
  <si>
    <t xml:space="preserve">i've missed the fun </t>
  </si>
  <si>
    <t>Fri Jun 19 04:16:59 PDT 2009</t>
  </si>
  <si>
    <t>graham_alton</t>
  </si>
  <si>
    <t xml:space="preserve">The latest run of the research software I'm working with failed spectacularly.  Back at IBM in South Bank debugging </t>
  </si>
  <si>
    <t>Fri Jun 19 04:17:03 PDT 2009</t>
  </si>
  <si>
    <t xml:space="preserve">probably won't be tweeting this summer </t>
  </si>
  <si>
    <t>I have training 2 hours away this morning  I have to get my but moving...yikes</t>
  </si>
  <si>
    <t>Fri Jun 19 04:17:07 PDT 2009</t>
  </si>
  <si>
    <t>BeWhitewood</t>
  </si>
  <si>
    <t xml:space="preserve">is feeling blue after receiving her prom shoes in the mail but having to send them back as they do not fit!!!!&amp;quot; </t>
  </si>
  <si>
    <t>Fri Jun 19 04:17:10 PDT 2009</t>
  </si>
  <si>
    <t xml:space="preserve">im leaving today and im gonna miss my best friend ever soooo much! </t>
  </si>
  <si>
    <t>Fri Jun 19 04:17:11 PDT 2009</t>
  </si>
  <si>
    <t>@McPenguinOvOb hoody is always a good one but the most expensive  I liked our old heart never lies hoody.</t>
  </si>
  <si>
    <t>Fri Jun 19 04:17:16 PDT 2009</t>
  </si>
  <si>
    <t>jdunndvm</t>
  </si>
  <si>
    <t xml:space="preserve">@danecook Cant wait to see you in ATL next weekend!!!! What does one have to do to get back stage? I have the WORST luck </t>
  </si>
  <si>
    <t>Fri Jun 19 04:17:21 PDT 2009</t>
  </si>
  <si>
    <t>vizziev</t>
  </si>
  <si>
    <t>@andreialta I know. I have no internet sa dorm.  Just survived the first week of medschool. And you?</t>
  </si>
  <si>
    <t>Fri Jun 19 04:17:22 PDT 2009</t>
  </si>
  <si>
    <t xml:space="preserve">@tb78 I hear you are going to Alton Towers with @casual_intruder ...well i just want to say i am not happy...i wanna go too </t>
  </si>
  <si>
    <t>Fri Jun 19 04:17:24 PDT 2009</t>
  </si>
  <si>
    <t>michkey109</t>
  </si>
  <si>
    <t xml:space="preserve">I have nothing new to tweet about </t>
  </si>
  <si>
    <t>Fri Jun 19 04:17:25 PDT 2009</t>
  </si>
  <si>
    <t xml:space="preserve">@andyclemmensen is that why u married a bogan </t>
  </si>
  <si>
    <t>caseyparsons</t>
  </si>
  <si>
    <t xml:space="preserve">Stuck on the runway instead of flying to florida. </t>
  </si>
  <si>
    <t xml:space="preserve">feels really poorly, </t>
  </si>
  <si>
    <t>Fri Jun 19 04:17:26 PDT 2009</t>
  </si>
  <si>
    <t>CryptJo</t>
  </si>
  <si>
    <t xml:space="preserve">@ZacktheWolf LOL  Actually, trying to write something for the Crazy about Cloud contest, but I've hated everything I've written so far. </t>
  </si>
  <si>
    <t>Fri Jun 19 04:17:27 PDT 2009</t>
  </si>
  <si>
    <t xml:space="preserve">Had a very stressful morning, and now my eye won't stop twitching </t>
  </si>
  <si>
    <t>Fri Jun 19 04:17:29 PDT 2009</t>
  </si>
  <si>
    <t>I just had to leave #m20eu  I've learnt a lot!&amp;amp;met lots of incredible&amp;amp;inspiring tweeps!Thx! happy 2 follow u all! @xorduna is taking over</t>
  </si>
  <si>
    <t>Fri Jun 19 04:17:30 PDT 2009</t>
  </si>
  <si>
    <t>Awww, such a disappointment  it's 7am in Planet Cazmo&amp;amp; it's 7pm in Singapore. LOL, have to wake up at 7am so it's 7pm at Planet Cazmo.</t>
  </si>
  <si>
    <t>Fri Jun 19 04:17:32 PDT 2009</t>
  </si>
  <si>
    <t xml:space="preserve">@brianwelburn Thank you for that.  Must be this browser at work. </t>
  </si>
  <si>
    <t>Fri Jun 19 04:17:35 PDT 2009</t>
  </si>
  <si>
    <t>Morning. iPod on shuffle, need to do some uni work today  - Shall spread #ff up throughout the day</t>
  </si>
  <si>
    <t>Fri Jun 19 04:17:36 PDT 2009</t>
  </si>
  <si>
    <t xml:space="preserve">@itsmills hmm not looking likely that it's going to be KK now. </t>
  </si>
  <si>
    <t>Fri Jun 19 04:17:39 PDT 2009</t>
  </si>
  <si>
    <t>olivia_clark</t>
  </si>
  <si>
    <t xml:space="preserve">only shift left at work </t>
  </si>
  <si>
    <t>dzhokers</t>
  </si>
  <si>
    <t xml:space="preserve">DJ EU SUMMIT: EU Backs Plan To Disburse Latvia Aid Money - Draft , it kÄ? iedos naudu, bet jÄ“gas nekÄ?das </t>
  </si>
  <si>
    <t>Fri Jun 19 04:17:41 PDT 2009</t>
  </si>
  <si>
    <t xml:space="preserve">@molenik doesn't look like i am making it to jaffa today </t>
  </si>
  <si>
    <t>Fri Jun 19 04:17:45 PDT 2009</t>
  </si>
  <si>
    <t xml:space="preserve">@starsparkle I want to, but it'd be for loads to cover upgrading </t>
  </si>
  <si>
    <t>Fri Jun 19 04:17:58 PDT 2009</t>
  </si>
  <si>
    <t>RDvelasquez</t>
  </si>
  <si>
    <t xml:space="preserve">my summer vacation is starting right .. NOW !! but .. rain, rain please go away </t>
  </si>
  <si>
    <t>Fri Jun 19 04:18:01 PDT 2009</t>
  </si>
  <si>
    <t xml:space="preserve">... my fingers are stuck in the handle of my cup... </t>
  </si>
  <si>
    <t xml:space="preserve">@nigelyoung If it is anything like @angelajyoung's your battery is about to go - hers barely lasts a day out of the house </t>
  </si>
  <si>
    <t xml:space="preserve">@AJlovesmusic yes i know. MIMI: STOP PLEASE, </t>
  </si>
  <si>
    <t>Fri Jun 19 04:18:03 PDT 2009</t>
  </si>
  <si>
    <t>@hannmcfly HAHA. oyy don't be 'orrid.  I have im mondays, weds, fridays and sundays + you can have hun tuesdays and thursdays  HAHA</t>
  </si>
  <si>
    <t>Fri Jun 19 04:18:07 PDT 2009</t>
  </si>
  <si>
    <t xml:space="preserve">green icon is not working here </t>
  </si>
  <si>
    <t>Fri Jun 19 04:18:09 PDT 2009</t>
  </si>
  <si>
    <t>Wish I could be a part of iPhone launch day!  http://tinyurl.com/mo4t6l #iphone</t>
  </si>
  <si>
    <t xml:space="preserve">@mike_online But if people they live with at home are likewise exposed, useless din quarantine, right? </t>
  </si>
  <si>
    <t>Fri Jun 19 04:18:10 PDT 2009</t>
  </si>
  <si>
    <t>rising_esquire</t>
  </si>
  <si>
    <t xml:space="preserve">Friday...man I want my old schedule back </t>
  </si>
  <si>
    <t>Fri Jun 19 04:18:15 PDT 2009</t>
  </si>
  <si>
    <t xml:space="preserve">@bemyfirecracker YAY!  We're on the same continent! I only wish I was closer to where u are, I'd come see you. Toronto = 12 hour drive. </t>
  </si>
  <si>
    <t>Fri Jun 19 04:18:18 PDT 2009</t>
  </si>
  <si>
    <t>Sammyohyesh1</t>
  </si>
  <si>
    <t xml:space="preserve">Sooo confuseddddd :-[ :-/ </t>
  </si>
  <si>
    <t>Fri Jun 19 04:18:19 PDT 2009</t>
  </si>
  <si>
    <t xml:space="preserve">@saritaonline talaga where was i? when how what who where?My God!!im like resident evil2..world has turned into zombie and i had no idea. </t>
  </si>
  <si>
    <t xml:space="preserve">CÃ³ soft dns server nÃ o trÃªn MAC nhá»‰. Ä?ang cáº§n táº¡o máº¥y record dáº¡ng *.domain, á»Ÿ cÃ´ng ty thÃ¬ OK cÃ²n á»Ÿ nhÃ  thÃ¬ </t>
  </si>
  <si>
    <t>Fri Jun 19 04:18:21 PDT 2009</t>
  </si>
  <si>
    <t>Madalooo</t>
  </si>
  <si>
    <t xml:space="preserve">damn missed my 400th update </t>
  </si>
  <si>
    <t>Fri Jun 19 04:18:25 PDT 2009</t>
  </si>
  <si>
    <t xml:space="preserve">@myfizzypop I am quite distraught about this, I thought it would be huge.. do you think she'll get dropped now </t>
  </si>
  <si>
    <t>Fri Jun 19 04:18:26 PDT 2009</t>
  </si>
  <si>
    <t>obsessive_much</t>
  </si>
  <si>
    <t xml:space="preserve">Hick neighbors at 7 am ftw </t>
  </si>
  <si>
    <t>nerr, i cant find an outfit  (dont like the one i found earlier anymore!)</t>
  </si>
  <si>
    <t>Fri Jun 19 04:18:27 PDT 2009</t>
  </si>
  <si>
    <t>@NathanMillson oh nathan!!!  you've forgotten already??? I'm a superhero plonker! Lol. That's one of my many, many super powers! :-D</t>
  </si>
  <si>
    <t>Fri Jun 19 04:18:29 PDT 2009</t>
  </si>
  <si>
    <t>@Dyana_ I am so satisfied with the result. And I'm sorry that I've done this with no explanation!  Have you sunburned?</t>
  </si>
  <si>
    <t>engadgeteer</t>
  </si>
  <si>
    <t>I believe the lines on AT&amp;amp;T stores are thickening up  iPhone 3G S</t>
  </si>
  <si>
    <t>Fri Jun 19 04:18:31 PDT 2009</t>
  </si>
  <si>
    <t>sitting in his bed by myself mad i picked the day it thunders to be last to leave.  i got all the lights on lmao</t>
  </si>
  <si>
    <t>Fri Jun 19 04:18:35 PDT 2009</t>
  </si>
  <si>
    <t xml:space="preserve">Anyone out there to talk too..my bday today and now sad iz neally over </t>
  </si>
  <si>
    <t>Fri Jun 19 04:18:36 PDT 2009</t>
  </si>
  <si>
    <t>pot_licious</t>
  </si>
  <si>
    <t xml:space="preserve">i can't sing the rap beat </t>
  </si>
  <si>
    <t>Fri Jun 19 04:18:39 PDT 2009</t>
  </si>
  <si>
    <t>sameer_puranik</t>
  </si>
  <si>
    <t xml:space="preserve">another hour for weekend to start..... waiting desperately </t>
  </si>
  <si>
    <t xml:space="preserve">@whatlindsaydid Oh my! Nah, I'm still job hunting and haven't been successful </t>
  </si>
  <si>
    <t>received news from my mom's cousin in Ireland that OKmag issue with Kian and Jodi's wedding is completely sold out already  .........</t>
  </si>
  <si>
    <t>Fri Jun 19 04:18:45 PDT 2009</t>
  </si>
  <si>
    <t xml:space="preserve">Has woken up grouchy! My kid came to my room crying really early so I got very little sleep moving around away from kicking all night </t>
  </si>
  <si>
    <t>Fri Jun 19 04:18:51 PDT 2009</t>
  </si>
  <si>
    <t>Fezzes</t>
  </si>
  <si>
    <t xml:space="preserve">5 hours down, 5 to go. </t>
  </si>
  <si>
    <t>Fri Jun 19 04:18:54 PDT 2009</t>
  </si>
  <si>
    <t>Noorie9</t>
  </si>
  <si>
    <t xml:space="preserve">going to celebrate midsommar with friends. I guess it will have to be in the rain </t>
  </si>
  <si>
    <t>Fri Jun 19 04:18:55 PDT 2009</t>
  </si>
  <si>
    <t>says Shit. I'm sooo not feeling well.  http://plurk.com/p/125l8e</t>
  </si>
  <si>
    <t>Fri Jun 19 04:18:56 PDT 2009</t>
  </si>
  <si>
    <t>@tattyted831 I know but I still hate it when I miss someone  x</t>
  </si>
  <si>
    <t>Fri Jun 19 04:18:59 PDT 2009</t>
  </si>
  <si>
    <t xml:space="preserve">@akamariah15 it is insulting... </t>
  </si>
  <si>
    <t>Fri Jun 19 04:19:03 PDT 2009</t>
  </si>
  <si>
    <t xml:space="preserve">@malika_mouhdi but the thing is..i don't really wanna sell my saxophone either..just wii and xbox360 are gonna go </t>
  </si>
  <si>
    <t xml:space="preserve">@olixx It's the same resolution as my previous screens </t>
  </si>
  <si>
    <t>Fri Jun 19 04:19:05 PDT 2009</t>
  </si>
  <si>
    <t>Judith1988</t>
  </si>
  <si>
    <t xml:space="preserve">says &amp;quot;Three migraines in one week.. what are the odds.&amp;quot; </t>
  </si>
  <si>
    <t>Fri Jun 19 04:19:09 PDT 2009</t>
  </si>
  <si>
    <t xml:space="preserve">Actually, it's not TGIF for me. I still have to go to school tomorrow. </t>
  </si>
  <si>
    <t>Fri Jun 19 04:19:13 PDT 2009</t>
  </si>
  <si>
    <t xml:space="preserve">Working at r swish Aldwych office  but tweeting on rubbish mobile phone </t>
  </si>
  <si>
    <t>Fri Jun 19 04:19:17 PDT 2009</t>
  </si>
  <si>
    <t>cookie_d0h</t>
  </si>
  <si>
    <t xml:space="preserve">Waiting to get hair cut </t>
  </si>
  <si>
    <t>Fri Jun 19 04:19:19 PDT 2009</t>
  </si>
  <si>
    <t>MoodyShell</t>
  </si>
  <si>
    <t>@DoubleAgentGirl Um, well, my camera is getting dusty.  How about you?</t>
  </si>
  <si>
    <t>Fri Jun 19 04:19:22 PDT 2009</t>
  </si>
  <si>
    <t>z3usy</t>
  </si>
  <si>
    <t>An blatant breach of privacy n' constitutional rights. The audacity astounds me  NOBODY should stand for this: http://bit.ly/VCs5x</t>
  </si>
  <si>
    <t>Reverend_T</t>
  </si>
  <si>
    <t xml:space="preserve">so #frozenplasma will finally play their long awaited cover version of &amp;quot;santa maria&amp;quot; at #blackfield and i'm gonna miss it </t>
  </si>
  <si>
    <t>Fri Jun 19 04:19:28 PDT 2009</t>
  </si>
  <si>
    <t>still up...writing some more..trying to do justice to my sex scene....you would think that part would be a no brainer   bleh !</t>
  </si>
  <si>
    <t>Fri Jun 19 04:19:30 PDT 2009</t>
  </si>
  <si>
    <t xml:space="preserve">@simonplotkin Oh mate, that is genuinely awful </t>
  </si>
  <si>
    <t>Fri Jun 19 04:19:31 PDT 2009</t>
  </si>
  <si>
    <t>not Napoleon &amp;amp; Tabitha routine this week  #sytycd</t>
  </si>
  <si>
    <t>Fri Jun 19 04:19:33 PDT 2009</t>
  </si>
  <si>
    <t>Tired  n broke nt good</t>
  </si>
  <si>
    <t xml:space="preserve">Anyone ever been in a REALLY bad mood? This is me. I want a hug </t>
  </si>
  <si>
    <t>Fri Jun 19 04:19:36 PDT 2009</t>
  </si>
  <si>
    <t>ellisfishburn</t>
  </si>
  <si>
    <t xml:space="preserve">is watching the hills, and is very ill </t>
  </si>
  <si>
    <t>Fri Jun 19 04:19:37 PDT 2009</t>
  </si>
  <si>
    <t xml:space="preserve">Yurgh. My code smells really badly today. Definitely need less shoehorns and more time </t>
  </si>
  <si>
    <t>Fri Jun 19 04:19:38 PDT 2009</t>
  </si>
  <si>
    <t>mccabejo</t>
  </si>
  <si>
    <t xml:space="preserve">In dire need of a massage and kisses </t>
  </si>
  <si>
    <t>Fri Jun 19 04:19:43 PDT 2009</t>
  </si>
  <si>
    <t xml:space="preserve">so someone is suka-ing in the bathroom...but im really just sad its probably the last time someone will suka in this bathroom. </t>
  </si>
  <si>
    <t>morning twittters ! no photoshoot today instead working that 9-5  . can't wait til the day comes that im getting paid to do something i &amp;lt;3</t>
  </si>
  <si>
    <t xml:space="preserve">Woke up early and cant fall back asleep </t>
  </si>
  <si>
    <t>Fri Jun 19 04:19:45 PDT 2009</t>
  </si>
  <si>
    <t xml:space="preserve">arggh work tomorrow 12-8 ...... </t>
  </si>
  <si>
    <t>Fri Jun 19 04:19:52 PDT 2009</t>
  </si>
  <si>
    <t>@stepharniiee You suck! ._. And I wanna see Billy  When are you seeing him?</t>
  </si>
  <si>
    <t>Fri Jun 19 04:19:54 PDT 2009</t>
  </si>
  <si>
    <t>1redhotredhead</t>
  </si>
  <si>
    <t xml:space="preserve">getting up so i can get the day started another rainy day here </t>
  </si>
  <si>
    <t>An blatant breach of privacy n' constitutional rights. The audacity astounds me  NOBODY should stand for this: http://arstechnica ...</t>
  </si>
  <si>
    <t>Fri Jun 19 04:20:00 PDT 2009</t>
  </si>
  <si>
    <t xml:space="preserve">It's hard to get out of bed today....so tired! </t>
  </si>
  <si>
    <t xml:space="preserve">getting ready for work, not really looking forward to it, I just want to crawl back into bed and sleep the day away...honestly. </t>
  </si>
  <si>
    <t>Fri Jun 19 04:20:02 PDT 2009</t>
  </si>
  <si>
    <t xml:space="preserve">Mixing long waiting times, crouded spaces, children and their parents with no patience is not a good idea </t>
  </si>
  <si>
    <t>Fri Jun 19 04:20:03 PDT 2009</t>
  </si>
  <si>
    <t>welcunqa</t>
  </si>
  <si>
    <t xml:space="preserve">This is sad, still raining, apparently it's the volcano that blew up in Alaska </t>
  </si>
  <si>
    <t>Fri Jun 19 04:20:04 PDT 2009</t>
  </si>
  <si>
    <t xml:space="preserve">@kels450 Thaaank you! I don't even know why I'm asking though cos she won't make it that far! </t>
  </si>
  <si>
    <t>Fri Jun 19 04:20:05 PDT 2009</t>
  </si>
  <si>
    <t>Bad luck Jamal Idris!  hope the recovery is quick.</t>
  </si>
  <si>
    <t>Fri Jun 19 04:20:11 PDT 2009</t>
  </si>
  <si>
    <t>seanaceltic</t>
  </si>
  <si>
    <t xml:space="preserve">am a bit hungover d day  an i have 2 get ready fer an interview </t>
  </si>
  <si>
    <t>Fri Jun 19 04:20:13 PDT 2009</t>
  </si>
  <si>
    <t xml:space="preserve">http://twitpic.com/7si81 - @MikaFonacier @MillieMagsaysay I WANTED TO GO OUT. </t>
  </si>
  <si>
    <t>Fri Jun 19 04:20:15 PDT 2009</t>
  </si>
  <si>
    <t>@Khoa_Huynh I haven't worked since October! Moved to Liverpool and can't find a job  does seem strange that we graduated a year ago now!</t>
  </si>
  <si>
    <t>Fri Jun 19 04:20:17 PDT 2009</t>
  </si>
  <si>
    <t xml:space="preserve">Me&amp;amp;mommy are jammin in the car, i don't wanna go take finals! </t>
  </si>
  <si>
    <t>Fri Jun 19 04:20:26 PDT 2009</t>
  </si>
  <si>
    <t xml:space="preserve">high temperature, runny nose, headache, dizzzy, sore tummy, body aching, eyes burning, cold, really bad cough, meh feeel so shit, oh man </t>
  </si>
  <si>
    <t>Fri Jun 19 04:20:28 PDT 2009</t>
  </si>
  <si>
    <t>@craiglparker @eightbitikon Followed by a bit of Led Zep. Slowly coming to realise that I am my dad  Stillâ€”good music!</t>
  </si>
  <si>
    <t>Fri Jun 19 04:20:31 PDT 2009</t>
  </si>
  <si>
    <t>__anabel__</t>
  </si>
  <si>
    <t xml:space="preserve">@jenniecph haha, und wie, absolut! especially when you're on a bike, in the middle of knippelsbro </t>
  </si>
  <si>
    <t>Fri Jun 19 04:20:32 PDT 2009</t>
  </si>
  <si>
    <t xml:space="preserve">@KankzXD I am jealous! I love that man! I missed him last time he came to Tassie </t>
  </si>
  <si>
    <t>Fri Jun 19 04:20:34 PDT 2009</t>
  </si>
  <si>
    <t xml:space="preserve">@tommcfly you dont sell your old merch do you? </t>
  </si>
  <si>
    <t>Fri Jun 19 04:20:36 PDT 2009</t>
  </si>
  <si>
    <t xml:space="preserve">@nicolah.  aww.  I hate being cold when I'm sleeping </t>
  </si>
  <si>
    <t>Fri Jun 19 04:20:41 PDT 2009</t>
  </si>
  <si>
    <t>Beckuums</t>
  </si>
  <si>
    <t xml:space="preserve">cough, cough, sniffle, is that a cold?? Im about to call out!!! Yay! SIKE. Reporting to work at 8am </t>
  </si>
  <si>
    <t>Fri Jun 19 04:20:45 PDT 2009</t>
  </si>
  <si>
    <t xml:space="preserve">@aaroncorby Ice cream would have been good, I managed to hold off on the pasta til just now. It wasn't very nice </t>
  </si>
  <si>
    <t xml:space="preserve">@SarahNicholas WOMAD! I'm so very jealous. I've never been as I'm always working </t>
  </si>
  <si>
    <t>Fri Jun 19 04:20:46 PDT 2009</t>
  </si>
  <si>
    <t xml:space="preserve">@brendanheaney ordered stuff and it never arrived, now they wont refund the money. apparently they're notorious for doing it! never knew </t>
  </si>
  <si>
    <t>Fri Jun 19 04:20:48 PDT 2009</t>
  </si>
  <si>
    <t>designego</t>
  </si>
  <si>
    <t xml:space="preserve">Need some Link Building done </t>
  </si>
  <si>
    <t>Fri Jun 19 04:20:49 PDT 2009</t>
  </si>
  <si>
    <t xml:space="preserve">wish she could have gone to the Midsummer party today </t>
  </si>
  <si>
    <t>Fri Jun 19 04:20:50 PDT 2009</t>
  </si>
  <si>
    <t>balowdatop</t>
  </si>
  <si>
    <t xml:space="preserve">@officialTila I GIVE UP </t>
  </si>
  <si>
    <t>Fri Jun 19 04:20:53 PDT 2009</t>
  </si>
  <si>
    <t xml:space="preserve">Just saw an add for NCIS. Tony/Ziva smackdown- literally! Oh my god that is going to be good. Also the season finale. </t>
  </si>
  <si>
    <t xml:space="preserve">ughhhh awake </t>
  </si>
  <si>
    <t>Fri Jun 19 04:20:58 PDT 2009</t>
  </si>
  <si>
    <t>vickygrantham</t>
  </si>
  <si>
    <t xml:space="preserve">The baby has left the building </t>
  </si>
  <si>
    <t>Fri Jun 19 04:21:06 PDT 2009</t>
  </si>
  <si>
    <t>DashyDashy</t>
  </si>
  <si>
    <t xml:space="preserve">Will miss @howfrantastic @james_john @theshyguy this weekend </t>
  </si>
  <si>
    <t>Fri Jun 19 04:21:09 PDT 2009</t>
  </si>
  <si>
    <t>I'm sitting at the BBC stand at the 3 Counties Show, Malvern.  I'm so tired, been here since 7am  Only 5 hours to go!</t>
  </si>
  <si>
    <t xml:space="preserve">I feel like having Butter Garlic Squid! </t>
  </si>
  <si>
    <t>@a7mEdOow salamat salamat 5a6ak el soo , 7sht a7d wela m3 nfsk o m7d ta3awaar ?  the car hurts bad ?</t>
  </si>
  <si>
    <t>Fri Jun 19 04:21:10 PDT 2009</t>
  </si>
  <si>
    <t xml:space="preserve">Up, kinda disappointed </t>
  </si>
  <si>
    <t>Fri Jun 19 04:21:11 PDT 2009</t>
  </si>
  <si>
    <t>strip3y</t>
  </si>
  <si>
    <t xml:space="preserve">My car has failed its mot  </t>
  </si>
  <si>
    <t>Fri Jun 19 04:21:20 PDT 2009</t>
  </si>
  <si>
    <t>emilyblease</t>
  </si>
  <si>
    <t xml:space="preserve">doesnt want 2 get outta bed, but needs 2 get ready 2 go work </t>
  </si>
  <si>
    <t>minku's gone to korea for 1 month now.  x</t>
  </si>
  <si>
    <t>I need to go do my Davina DVD. I don't want to thought  shouldn't have eaten that pizza!</t>
  </si>
  <si>
    <t>Fri Jun 19 04:21:21 PDT 2009</t>
  </si>
  <si>
    <t xml:space="preserve">why am i up this early? i have a terrible headache. </t>
  </si>
  <si>
    <t>Fri Jun 19 04:21:22 PDT 2009</t>
  </si>
  <si>
    <t xml:space="preserve">Who wants to amputated my bag ? Its fucking killin me </t>
  </si>
  <si>
    <t>Fri Jun 19 04:21:23 PDT 2009</t>
  </si>
  <si>
    <t>sosarahsays</t>
  </si>
  <si>
    <t>Sooo jealous that @haleykat + @JasonHellman are in Copenhagen!!  I miss it so much. Anyone have a job for me there?</t>
  </si>
  <si>
    <t>Fri Jun 19 04:21:24 PDT 2009</t>
  </si>
  <si>
    <t>@lifeswings Shut up. )) Making me jealous pa.  AHAHAHA. Ours is at 4 because we have clubs.</t>
  </si>
  <si>
    <t>Fri Jun 19 04:21:29 PDT 2009</t>
  </si>
  <si>
    <t xml:space="preserve">Last time im leaving for school this early in the morning </t>
  </si>
  <si>
    <t>Fri Jun 19 04:21:31 PDT 2009</t>
  </si>
  <si>
    <t>JemmaLucy</t>
  </si>
  <si>
    <t xml:space="preserve">is ill, in bed </t>
  </si>
  <si>
    <t>Fri Jun 19 04:21:32 PDT 2009</t>
  </si>
  <si>
    <t xml:space="preserve">Wish I was at SONAR this weekend. </t>
  </si>
  <si>
    <t>Fri Jun 19 04:21:34 PDT 2009</t>
  </si>
  <si>
    <t xml:space="preserve">stupid churros stand! there's no seller! so now i have to buy at auntie anne's </t>
  </si>
  <si>
    <t>Fri Jun 19 04:21:36 PDT 2009</t>
  </si>
  <si>
    <t xml:space="preserve">@KunalSheth @ajaylulia i m in mumbai only on tuesday, returning same night.. so not possible </t>
  </si>
  <si>
    <t>Fri Jun 19 04:21:39 PDT 2009</t>
  </si>
  <si>
    <t xml:space="preserve">Bob Mugabe now apparently controls Swedish Strawberry industry! 12.5% price increase from yesterday to today </t>
  </si>
  <si>
    <t xml:space="preserve">@Wildboutbirds I keep missing you!!! And my buddy milk!! </t>
  </si>
  <si>
    <t>Fri Jun 19 04:21:41 PDT 2009</t>
  </si>
  <si>
    <t>FourYearBecky</t>
  </si>
  <si>
    <t>@tiffaniaz Ill break bones you didnt know you haaaaad! Im gunna miss you too  I DON WANNA LEAVE</t>
  </si>
  <si>
    <t>Fri Jun 19 04:21:42 PDT 2009</t>
  </si>
  <si>
    <t>@tommcfly wish I could come to one of your forest shows but too far from Inverness  u think u'll come to Scotland again soon? Pleeeease!</t>
  </si>
  <si>
    <t>Fri Jun 19 04:21:45 PDT 2009</t>
  </si>
  <si>
    <t>kingscrusher</t>
  </si>
  <si>
    <t xml:space="preserve">@joxlan Yeah you lucky thing! I have to pay quite a lot to end my current contract early for the upgrade it seems </t>
  </si>
  <si>
    <t>Fri Jun 19 04:21:47 PDT 2009</t>
  </si>
  <si>
    <t xml:space="preserve">Keeps thinking it's already the third quarter of the schoolyear. Disappointing suddenly remembering it's NOT. Let's skip to prom. </t>
  </si>
  <si>
    <t>Fri Jun 19 04:21:51 PDT 2009</t>
  </si>
  <si>
    <t>sdavis</t>
  </si>
  <si>
    <t xml:space="preserve">having a bad mom momment...forgot to the play the role of &amp;quot;Tooth Fairy&amp;quot; last night..six yr old son woke disappointed </t>
  </si>
  <si>
    <t>Fri Jun 19 04:21:57 PDT 2009</t>
  </si>
  <si>
    <t xml:space="preserve">@SimpleMia I love Metro Station!! .but too bad that you can't go to see them. </t>
  </si>
  <si>
    <t>youngcalihottie</t>
  </si>
  <si>
    <t xml:space="preserve">Just found out his texts haven't been working since around 9pm last night. If u've texted me since then, i haven't rcvd it. </t>
  </si>
  <si>
    <t>Fri Jun 19 04:21:59 PDT 2009</t>
  </si>
  <si>
    <t>lileeee</t>
  </si>
  <si>
    <t xml:space="preserve">two weeks </t>
  </si>
  <si>
    <t>Fri Jun 19 04:22:00 PDT 2009</t>
  </si>
  <si>
    <t>@rabiagarib what if they appear with a bats and start treating me like the poor red ball ..  - - I can make it around 4</t>
  </si>
  <si>
    <t>Fri Jun 19 04:22:07 PDT 2009</t>
  </si>
  <si>
    <t xml:space="preserve">@bamboo101 looks can be deceiving i guess. </t>
  </si>
  <si>
    <t>Fri Jun 19 04:22:08 PDT 2009</t>
  </si>
  <si>
    <t>no one wants to hire me in the marketplace...  farm town!</t>
  </si>
  <si>
    <t>@cglade Morning Elvis. So sorry to hear you can't make it to NYC   Hope the other app is good enough to get over it...</t>
  </si>
  <si>
    <t>Fri Jun 19 04:22:09 PDT 2009</t>
  </si>
  <si>
    <t>aoifebehan</t>
  </si>
  <si>
    <t xml:space="preserve">5 days off!!!i hope i dont cave tomorrow </t>
  </si>
  <si>
    <t>Fri Jun 19 04:22:10 PDT 2009</t>
  </si>
  <si>
    <t>imenendez</t>
  </si>
  <si>
    <t>How can I be a @tweetoclock user if you don't tell me anything  At least I'm not big headed, I got 70.73% follow-back  #twigheaded.com</t>
  </si>
  <si>
    <t>Fri Jun 19 04:22:11 PDT 2009</t>
  </si>
  <si>
    <t xml:space="preserve">@yojibee I love it!! According to that, I've been lied to! Wasted my digital life without IE8 </t>
  </si>
  <si>
    <t>drrreamer</t>
  </si>
  <si>
    <t>Omg there's frisbee tmr i better finish my 12 amaths papers  - http://tweet.sg</t>
  </si>
  <si>
    <t>Fri Jun 19 04:22:12 PDT 2009</t>
  </si>
  <si>
    <t xml:space="preserve">@jackfaulkner you're shit! </t>
  </si>
  <si>
    <t>Fri Jun 19 04:22:14 PDT 2009</t>
  </si>
  <si>
    <t>gauravgkk</t>
  </si>
  <si>
    <t xml:space="preserve">No Running, No Gym today, as classes are till night.. </t>
  </si>
  <si>
    <t>Padfoot_Pets</t>
  </si>
  <si>
    <t xml:space="preserve">Set up for Paws In The park http://www.pawsinthepark.net/ is going really well (so I'm told), I really wish me &amp;amp; Purdy were there </t>
  </si>
  <si>
    <t>Fri Jun 19 04:22:17 PDT 2009</t>
  </si>
  <si>
    <t>boringq</t>
  </si>
  <si>
    <t xml:space="preserve">hey whats up people !! nothing excting happening on a friday night ?? </t>
  </si>
  <si>
    <t>Fri Jun 19 04:22:18 PDT 2009</t>
  </si>
  <si>
    <t xml:space="preserve">All the good lessons have been made crap. Supply teacher for art </t>
  </si>
  <si>
    <t>Fri Jun 19 04:22:24 PDT 2009</t>
  </si>
  <si>
    <t xml:space="preserve">I just had a small nap and a nightmare </t>
  </si>
  <si>
    <t>Fri Jun 19 04:22:27 PDT 2009</t>
  </si>
  <si>
    <t>Clareeybear</t>
  </si>
  <si>
    <t xml:space="preserve">Twitter is so confusing </t>
  </si>
  <si>
    <t>Fri Jun 19 04:22:28 PDT 2009</t>
  </si>
  <si>
    <t>@leonorawrr okeh. me send skg juga sist. haha. emang. geeuleeh. middle finger buat thu orang. uweks.  find the attachment ok. wait</t>
  </si>
  <si>
    <t>Sooo jealous that @haleykat + @JasonHellmann are in Copenhagen!!  I miss it so much. Anyone have a job for me there?</t>
  </si>
  <si>
    <t>Fri Jun 19 04:22:29 PDT 2009</t>
  </si>
  <si>
    <t>oogytweet</t>
  </si>
  <si>
    <t xml:space="preserve">what an eventful night. jeeeepers! it's 7:20! i need ktfo asap. </t>
  </si>
  <si>
    <t>Fri Jun 19 04:22:30 PDT 2009</t>
  </si>
  <si>
    <t>traceydpici</t>
  </si>
  <si>
    <t xml:space="preserve">Friday again. Weeks go by so quickly, years even faster. I feel like I'm missing a lot. Wish it would slow down a little. </t>
  </si>
  <si>
    <t>Fri Jun 19 04:22:33 PDT 2009</t>
  </si>
  <si>
    <t>michb324</t>
  </si>
  <si>
    <t>wishing it was sunday already so i could see alli again   I miss her and it's only been a few minutes!</t>
  </si>
  <si>
    <t>Fri Jun 19 04:22:35 PDT 2009</t>
  </si>
  <si>
    <t>shandraster</t>
  </si>
  <si>
    <t>going to work now. 530-2.  my next day off is NEXT friday.   my last day off was weds. 8 days straight 8 hrs a day SUCKS</t>
  </si>
  <si>
    <t>Fri Jun 19 04:22:37 PDT 2009</t>
  </si>
  <si>
    <t xml:space="preserve">@AudreyBaby12 same here, most ppl dun know wht anime is here </t>
  </si>
  <si>
    <t>Fri Jun 19 04:22:38 PDT 2009</t>
  </si>
  <si>
    <t xml:space="preserve">@geehowquaint hope all is well and that your dad is ok. </t>
  </si>
  <si>
    <t>selfheal</t>
  </si>
  <si>
    <t xml:space="preserve">hmmm have 40 minutes before helping out at moms school for an hour or so. need shower and food. think im going to have to skip the food </t>
  </si>
  <si>
    <t>Fri Jun 19 04:22:41 PDT 2009</t>
  </si>
  <si>
    <t>bubblijen</t>
  </si>
  <si>
    <t xml:space="preserve">am feeling sorry for myself - have migraine </t>
  </si>
  <si>
    <t>Fri Jun 19 04:22:42 PDT 2009</t>
  </si>
  <si>
    <t xml:space="preserve">My ankle is hurting! Again! It always happens when the weather is too hot...I don't know what to do to avoid it... </t>
  </si>
  <si>
    <t>Fri Jun 19 04:22:51 PDT 2009</t>
  </si>
  <si>
    <t>stephenhinkle</t>
  </si>
  <si>
    <t>@SueCSmith I'm jealous! I dropped mine Sunday and the screen cracked.  still works though.</t>
  </si>
  <si>
    <t>Fri Jun 19 04:22:53 PDT 2009</t>
  </si>
  <si>
    <t xml:space="preserve">@supasoulbrothad i've been tryin to twitterpic! my wackberry wont let me </t>
  </si>
  <si>
    <t>Fri Jun 19 04:22:54 PDT 2009</t>
  </si>
  <si>
    <t xml:space="preserve">omg... its pouring down raining &amp;amp; now the power just went out  </t>
  </si>
  <si>
    <t>Fri Jun 19 04:22:55 PDT 2009</t>
  </si>
  <si>
    <t>maddddddddddi</t>
  </si>
  <si>
    <t xml:space="preserve">milkshake is gone </t>
  </si>
  <si>
    <t>Fri Jun 19 04:22:58 PDT 2009</t>
  </si>
  <si>
    <t>Bronzebuttafly</t>
  </si>
  <si>
    <t xml:space="preserve">Last day at sea , have to  pack tommorow this this will be disembarking </t>
  </si>
  <si>
    <t>Fri Jun 19 04:23:02 PDT 2009</t>
  </si>
  <si>
    <t>Scroll !!! Jgn ngadat dunk plissss  hix</t>
  </si>
  <si>
    <t>Fri Jun 19 04:23:05 PDT 2009</t>
  </si>
  <si>
    <t>On my way to work  who wants to come to the 350 showing of The Proposal?...i could possibly do 235 too</t>
  </si>
  <si>
    <t>Fri Jun 19 04:23:10 PDT 2009</t>
  </si>
  <si>
    <t>scilib</t>
  </si>
  <si>
    <t xml:space="preserve">Was in the middle of typing and tweetdeck iphone unexpectedly closed </t>
  </si>
  <si>
    <t>Fri Jun 19 04:23:11 PDT 2009</t>
  </si>
  <si>
    <t>Just woke up at 3am violently ill.  just let me go back to sleeeeeep please?</t>
  </si>
  <si>
    <t>Fri Jun 19 04:23:12 PDT 2009</t>
  </si>
  <si>
    <t xml:space="preserve">@Trayzz omgg T.. how is espana? and the chicos? wezz was amazing. ur gonna miss it next week aswell! </t>
  </si>
  <si>
    <t>Fri Jun 19 04:23:20 PDT 2009</t>
  </si>
  <si>
    <t>xoroi78</t>
  </si>
  <si>
    <t xml:space="preserve">@gintwitts jo finalment no puc venir. </t>
  </si>
  <si>
    <t xml:space="preserve">Don't have the Job at Beaty Shots </t>
  </si>
  <si>
    <t>Fri Jun 19 04:23:26 PDT 2009</t>
  </si>
  <si>
    <t>waah (( tense  our assignment doesn't seem like an assignment, it's like a project :o</t>
  </si>
  <si>
    <t>Fri Jun 19 04:23:27 PDT 2009</t>
  </si>
  <si>
    <t xml:space="preserve">Ran out of excuses...now i HAVE to work </t>
  </si>
  <si>
    <t>Fri Jun 19 04:23:28 PDT 2009</t>
  </si>
  <si>
    <t>Kayes88</t>
  </si>
  <si>
    <t>cant wait for tommorrow, it'll be fun... just gotta find a way to get there and back...  dont wanna rely on anyone...</t>
  </si>
  <si>
    <t>brawr</t>
  </si>
  <si>
    <t xml:space="preserve">my phone is on the fritz, don't be angry at me if i don't get your calls please </t>
  </si>
  <si>
    <t>Fri Jun 19 04:23:29 PDT 2009</t>
  </si>
  <si>
    <t>Got my Moo MiniCards (no holder) the image is not how I set it on the website no tel number on website, contact form 404's  #moo #mincards</t>
  </si>
  <si>
    <t>Fri Jun 19 04:23:32 PDT 2009</t>
  </si>
  <si>
    <t>DrewDynomite</t>
  </si>
  <si>
    <t xml:space="preserve">I heard thunder, I'm afraid of thunder. </t>
  </si>
  <si>
    <t>Fri Jun 19 04:23:33 PDT 2009</t>
  </si>
  <si>
    <t xml:space="preserve">everyones talking about food &amp;amp; its making me more hungry </t>
  </si>
  <si>
    <t>Fri Jun 19 04:23:37 PDT 2009</t>
  </si>
  <si>
    <t>moondarri</t>
  </si>
  <si>
    <t>@moebiuscascade oh hey, i know what that's like.  &amp;lt;333</t>
  </si>
  <si>
    <t>Fri Jun 19 04:23:39 PDT 2009</t>
  </si>
  <si>
    <t>@sybylla84 oh crap, you did tweetback. My bad  sorry!</t>
  </si>
  <si>
    <t>Fri Jun 19 04:23:40 PDT 2009</t>
  </si>
  <si>
    <t xml:space="preserve">'Prince Caspian' was sweet, and the DVD audio commentary funny. I started listening to it, but 5hrs of movies is too much. #whiplash #ACC </t>
  </si>
  <si>
    <t>Fri Jun 19 04:23:42 PDT 2009</t>
  </si>
  <si>
    <t>ivailoj</t>
  </si>
  <si>
    <t>@JayOatway did you have any issues upgrading? i seem to be unable to upgrade on my mac  iPhone works great.</t>
  </si>
  <si>
    <t>Fri Jun 19 04:23:45 PDT 2009</t>
  </si>
  <si>
    <t xml:space="preserve">is smoking far too much and got a headache </t>
  </si>
  <si>
    <t>Fri Jun 19 04:23:49 PDT 2009</t>
  </si>
  <si>
    <t>iamageek</t>
  </si>
  <si>
    <t xml:space="preserve">@DaveGorman Whats the accompanying song from? I recognise it but I can't place it </t>
  </si>
  <si>
    <t>Fri Jun 19 04:23:50 PDT 2009</t>
  </si>
  <si>
    <t>Jai_Jones</t>
  </si>
  <si>
    <t>Feeling a little bit tired  ... but &amp;quot;It's alright, it's okay&amp;quot; ... xoxo</t>
  </si>
  <si>
    <t>http://bit.ly/Wm3fH  needs the guitar, I think  she's not a good enough singer to pull it off a capella</t>
  </si>
  <si>
    <t>Fri Jun 19 04:23:55 PDT 2009</t>
  </si>
  <si>
    <t>musaee</t>
  </si>
  <si>
    <t xml:space="preserve">@Lajefa17 yeah u should... some of us is AT work already... and whassup with the full staff meeting today?  i thought it was grade time </t>
  </si>
  <si>
    <t>gabbbbriella</t>
  </si>
  <si>
    <t xml:space="preserve">last day of juniorr yearr ..... beckys going to turkey until she's 40 </t>
  </si>
  <si>
    <t>Fri Jun 19 04:23:56 PDT 2009</t>
  </si>
  <si>
    <t>@Maiseyjon Ooh... can't seem to find her though  link please!</t>
  </si>
  <si>
    <t>Fri Jun 19 04:23:59 PDT 2009</t>
  </si>
  <si>
    <t>GawdZillah</t>
  </si>
  <si>
    <t xml:space="preserve">Well I dont want a piece of your granola </t>
  </si>
  <si>
    <t xml:space="preserve">Fuck my life. I'm an ugly fat ass I guess. Can I just have one day to be fit? I wish genie lamps were real... </t>
  </si>
  <si>
    <t>Fri Jun 19 04:24:04 PDT 2009</t>
  </si>
  <si>
    <t xml:space="preserve">media in like an hour, uuugh hate researching stuff </t>
  </si>
  <si>
    <t>Fri Jun 19 04:24:07 PDT 2009</t>
  </si>
  <si>
    <t>khogar</t>
  </si>
  <si>
    <t xml:space="preserve">I wanna go out tonight so badly! But I can't </t>
  </si>
  <si>
    <t>Fri Jun 19 04:24:09 PDT 2009</t>
  </si>
  <si>
    <t>@kyle270 it did not, i got it at 8 mins past and i replied back at 9 mins past :l no need to be so moody about it  ly x</t>
  </si>
  <si>
    <t>Fri Jun 19 04:24:10 PDT 2009</t>
  </si>
  <si>
    <t xml:space="preserve">Soundcheck was amazing. Omg. So far from the stage tho </t>
  </si>
  <si>
    <t>Fri Jun 19 04:24:12 PDT 2009</t>
  </si>
  <si>
    <t>patriasunshine</t>
  </si>
  <si>
    <t xml:space="preserve">@SkinnyMary you're alone?? why?? </t>
  </si>
  <si>
    <t>Fri Jun 19 04:24:13 PDT 2009</t>
  </si>
  <si>
    <t xml:space="preserve">I have no work </t>
  </si>
  <si>
    <t>Fri Jun 19 04:24:18 PDT 2009</t>
  </si>
  <si>
    <t>robynshane</t>
  </si>
  <si>
    <t xml:space="preserve">is sat at home doing nothing </t>
  </si>
  <si>
    <t>Fri Jun 19 04:24:19 PDT 2009</t>
  </si>
  <si>
    <t>chaddoesdesign</t>
  </si>
  <si>
    <t xml:space="preserve">@Paulteeter sorry to hear about teeter bro </t>
  </si>
  <si>
    <t>Fri Jun 19 04:24:20 PDT 2009</t>
  </si>
  <si>
    <t xml:space="preserve">@Jayde_Nicole if that's the case with you too DM me, would love advice...it's almost 5 am and i'm still up.. relationships suck </t>
  </si>
  <si>
    <t>Fri Jun 19 04:24:24 PDT 2009</t>
  </si>
  <si>
    <t>dawniempls</t>
  </si>
  <si>
    <t xml:space="preserve">Its to f'ing early no 1 is awake but me! No I 2 talk 2.  </t>
  </si>
  <si>
    <t xml:space="preserve">The boyfriend is about to leave for work. Won't see him until right before I leave for london. I'm so sad right now </t>
  </si>
  <si>
    <t>Fri Jun 19 04:24:25 PDT 2009</t>
  </si>
  <si>
    <t xml:space="preserve">Aaaaaa, the high school graduation result has been released!! My brother's got 41.5/60 </t>
  </si>
  <si>
    <t>Fri Jun 19 04:24:28 PDT 2009</t>
  </si>
  <si>
    <t xml:space="preserve">@xkaluahbaybex No I can't. I am up for work. I have to take like two buses to work and I'll just be 20 mins away from NYC </t>
  </si>
  <si>
    <t xml:space="preserve">@fudgecrumpet I'm not embracing your gay anything, not after last time. You never did call me afterwards </t>
  </si>
  <si>
    <t>Fri Jun 19 04:24:30 PDT 2009</t>
  </si>
  <si>
    <t>iekasyalalala</t>
  </si>
  <si>
    <t xml:space="preserve">hopeless </t>
  </si>
  <si>
    <t>Fri Jun 19 04:24:33 PDT 2009</t>
  </si>
  <si>
    <t xml:space="preserve">Stupid talking dogs &amp;amp; that damn bird ruined Up. It had so much potential, but Pixar you let me down this time. </t>
  </si>
  <si>
    <t>Fri Jun 19 04:24:34 PDT 2009</t>
  </si>
  <si>
    <t>cglade</t>
  </si>
  <si>
    <t xml:space="preserve">@danielak Hi Dani. Other appt is soooo not good enough. So not. </t>
  </si>
  <si>
    <t>Fri Jun 19 04:24:38 PDT 2009</t>
  </si>
  <si>
    <t xml:space="preserve">@Beehardy hah, i wish. I'm still feeling like death </t>
  </si>
  <si>
    <t>Fri Jun 19 04:24:40 PDT 2009</t>
  </si>
  <si>
    <t>moonlightflight</t>
  </si>
  <si>
    <t xml:space="preserve">is hungry - needs to eat, yo! </t>
  </si>
  <si>
    <t>Fri Jun 19 04:24:41 PDT 2009</t>
  </si>
  <si>
    <t>lotaggart</t>
  </si>
  <si>
    <t xml:space="preserve">Wishing I had a bike to get to work today. </t>
  </si>
  <si>
    <t xml:space="preserve">Ew ew ew wet seat belt... </t>
  </si>
  <si>
    <t>Fri Jun 19 04:24:43 PDT 2009</t>
  </si>
  <si>
    <t>Can't believe this! Both mcds around my office are not serving milo mcflurry today. No dessert for me tonight  - http://tweet.sg</t>
  </si>
  <si>
    <t>Fri Jun 19 04:24:44 PDT 2009</t>
  </si>
  <si>
    <t>chuckckcooper</t>
  </si>
  <si>
    <t xml:space="preserve">laptop-less until I have enough money to buy a new one. huhu. </t>
  </si>
  <si>
    <t>Stillbeing00</t>
  </si>
  <si>
    <t xml:space="preserve">Leaving adelaide after staying with my grandparents . . . Both sad and glad to leave </t>
  </si>
  <si>
    <t>Fri Jun 19 04:24:47 PDT 2009</t>
  </si>
  <si>
    <t>@SofieBBW Sorry to hear you're sick   Hope ya get to feeling better, especially for your bf's sake, lol</t>
  </si>
  <si>
    <t>Fri Jun 19 04:24:48 PDT 2009</t>
  </si>
  <si>
    <t xml:space="preserve">Actually looking forward to r&amp;amp;r at the country retreat this weekend. Don't tell the wife, but I wish the boy were coming as well </t>
  </si>
  <si>
    <t>IPhone 3G is all packed up to sell tonight.Using a dumbphone for the day.I'm gonna miss you little guy  but hello IPhone 3G S later today!</t>
  </si>
  <si>
    <t>Fri Jun 19 04:24:51 PDT 2009</t>
  </si>
  <si>
    <t xml:space="preserve">Good morning! Exam #1/3 today </t>
  </si>
  <si>
    <t>Fri Jun 19 04:24:56 PDT 2009</t>
  </si>
  <si>
    <t xml:space="preserve">zomg! I rlly can't don't know where my necklace is. It was green and still sealed. I love it, pleaaaaseee </t>
  </si>
  <si>
    <t>Fri Jun 19 04:25:00 PDT 2009</t>
  </si>
  <si>
    <t xml:space="preserve"> My speed wasn't up to par today. 15 seconds slower!</t>
  </si>
  <si>
    <t>Fri Jun 19 04:25:02 PDT 2009</t>
  </si>
  <si>
    <t>Sunnshine81</t>
  </si>
  <si>
    <t>Still have driving towards the Apple store  woke up late but I will get my iPhone 3Gs today!!!:-D</t>
  </si>
  <si>
    <t>Fri Jun 19 04:25:05 PDT 2009</t>
  </si>
  <si>
    <t xml:space="preserve">I am actually proper crippled today, typing this tweet is agony </t>
  </si>
  <si>
    <t>Colee_G</t>
  </si>
  <si>
    <t xml:space="preserve">...still havent found a puppy yet </t>
  </si>
  <si>
    <t>Fri Jun 19 04:25:06 PDT 2009</t>
  </si>
  <si>
    <t>Fri Jun 19 04:25:07 PDT 2009</t>
  </si>
  <si>
    <t>Just woke up  sad day today</t>
  </si>
  <si>
    <t>Fri Jun 19 04:25:09 PDT 2009</t>
  </si>
  <si>
    <t>@robineccles tenderhook, boyzo, louisgray, erliscinsky (!), Z3roCo1n to name but a few  Have spent all my Â£Â£ on defense!</t>
  </si>
  <si>
    <t>Fri Jun 19 04:25:10 PDT 2009</t>
  </si>
  <si>
    <t xml:space="preserve">@mettapark yaps. me sedih crap that rumour. </t>
  </si>
  <si>
    <t>Fri Jun 19 04:25:13 PDT 2009</t>
  </si>
  <si>
    <t>Stupid dundee busses! 8mins late!! And over priced! I miss edinburgh  #fb</t>
  </si>
  <si>
    <t>Fri Jun 19 04:25:15 PDT 2009</t>
  </si>
  <si>
    <t>@halbpro The new player says file not found  I am on IE cos i'm at work. Will that matter?</t>
  </si>
  <si>
    <t>Fri Jun 19 04:25:17 PDT 2009</t>
  </si>
  <si>
    <t>psub101</t>
  </si>
  <si>
    <t xml:space="preserve">My 1 follower turned out to appear to be an automated sales pitch link </t>
  </si>
  <si>
    <t>Fri Jun 19 04:25:18 PDT 2009</t>
  </si>
  <si>
    <t>SavannahBetts</t>
  </si>
  <si>
    <t xml:space="preserve">My ear is blocked  stupid sickness </t>
  </si>
  <si>
    <t>itsonomatopoeia</t>
  </si>
  <si>
    <t xml:space="preserve">Is freaking exhausted. Global history regents in half an hour </t>
  </si>
  <si>
    <t xml:space="preserve">7am already....Wish I could have gone to sleep last night.  </t>
  </si>
  <si>
    <t>Fri Jun 19 04:25:20 PDT 2009</t>
  </si>
  <si>
    <t xml:space="preserve">I'll be glad when these accounts are resolved, it's giving me a headache </t>
  </si>
  <si>
    <t>Fri Jun 19 04:25:31 PDT 2009</t>
  </si>
  <si>
    <t xml:space="preserve">extremely tired...sad that I cannot go see Jamie Foxx this morning </t>
  </si>
  <si>
    <t>Fri Jun 19 04:25:33 PDT 2009</t>
  </si>
  <si>
    <t xml:space="preserve">@Cann0n2o yeah, need to sign up for an AT&amp;amp;T contract tho </t>
  </si>
  <si>
    <t>Fri Jun 19 04:25:40 PDT 2009</t>
  </si>
  <si>
    <t>ashhey</t>
  </si>
  <si>
    <t xml:space="preserve">I'm not goin anywhere near the apple store today because I might just cry! Damn I have to walk past it to get to supermarket </t>
  </si>
  <si>
    <t>Fri Jun 19 04:25:44 PDT 2009</t>
  </si>
  <si>
    <t>LOOSE WOMEN BETTER BE A GOOD ONE NOW   xxxx</t>
  </si>
  <si>
    <t>Fri Jun 19 04:25:46 PDT 2009</t>
  </si>
  <si>
    <t xml:space="preserve">@marielmilo I have colds, headache and sore throat. </t>
  </si>
  <si>
    <t>Fri Jun 19 04:25:47 PDT 2009</t>
  </si>
  <si>
    <t>guys my internet is lagginG  will be on sunday! im sorrrrrrry i'll have a few autogrphed things to give away- archie xxx</t>
  </si>
  <si>
    <t>Fri Jun 19 04:25:50 PDT 2009</t>
  </si>
  <si>
    <t>JHongosh</t>
  </si>
  <si>
    <t xml:space="preserve">Finishing up packing, getting maps together, and driving to the beach...in a thunderstorm...that is following me east. </t>
  </si>
  <si>
    <t>Fri Jun 19 04:25:52 PDT 2009</t>
  </si>
  <si>
    <t>@oxoToekneeoxo Omg! amy was killed  I cant stand this show lol. only cos Im completely and totally obsessed with it.</t>
  </si>
  <si>
    <t>Fri Jun 19 04:25:53 PDT 2009</t>
  </si>
  <si>
    <t xml:space="preserve">Soo many names are already taken. </t>
  </si>
  <si>
    <t>Andretanuwijaya</t>
  </si>
  <si>
    <t xml:space="preserve">Busy with Papers n Numbers,... Perfect way to spend my weekend </t>
  </si>
  <si>
    <t>Fri Jun 19 04:25:55 PDT 2009</t>
  </si>
  <si>
    <t xml:space="preserve">@BekaC9783 eat super clean and try to only have one &amp;quot;cheat&amp;quot; per week. alcohol also is a no no when trying to tone up..i know it sucks! </t>
  </si>
  <si>
    <t>Fri Jun 19 04:25:56 PDT 2009</t>
  </si>
  <si>
    <t xml:space="preserve">@shahrzadmo but you all DID act very mature, inspired the whole world! nothing overexcited about it! if anything, you're underexcited </t>
  </si>
  <si>
    <t>Fri Jun 19 04:25:59 PDT 2009</t>
  </si>
  <si>
    <t>@hanjonasxo crapp deh thu romour sedihhh.  hehe. loe tinggal dmana?</t>
  </si>
  <si>
    <t>Fri Jun 19 04:26:03 PDT 2009</t>
  </si>
  <si>
    <t>Lala_Richards</t>
  </si>
  <si>
    <t xml:space="preserve">is wishing she'd saved a few pennies to make it over to Sonar  </t>
  </si>
  <si>
    <t>lizziec09</t>
  </si>
  <si>
    <t xml:space="preserve">Is super sad her fav sunglasses broke... </t>
  </si>
  <si>
    <t>Fri Jun 19 04:26:09 PDT 2009</t>
  </si>
  <si>
    <t xml:space="preserve">@tommcfly lucky you im freaking out cause my ticket for sherwood tomorrow still hasnt arrived and im travelling tonight from edinburgh </t>
  </si>
  <si>
    <t>Fri Jun 19 04:26:11 PDT 2009</t>
  </si>
  <si>
    <t xml:space="preserve">im entering a long weekend at work </t>
  </si>
  <si>
    <t>Fri Jun 19 04:26:14 PDT 2009</t>
  </si>
  <si>
    <t>wummygummy</t>
  </si>
  <si>
    <t xml:space="preserve">@jasminlovesyou sure! we can be friends... what's stupid? Friendster? B'cuz of HCG! My app won't work... </t>
  </si>
  <si>
    <t>Fri Jun 19 04:26:17 PDT 2009</t>
  </si>
  <si>
    <t>caravan is in the field!!!  and in one piece. now gotta start work  booo....</t>
  </si>
  <si>
    <t>Fri Jun 19 04:26:20 PDT 2009</t>
  </si>
  <si>
    <t xml:space="preserve">IÂ´m a poor working girl..and for 10 days without one single time free,urgh!!! CanÂ´t see anymore the sky only when I got off my shop... </t>
  </si>
  <si>
    <t>Fri Jun 19 04:26:23 PDT 2009</t>
  </si>
  <si>
    <t xml:space="preserve">@kaylaSTACK not yet, i don't think there'll be any need for one now </t>
  </si>
  <si>
    <t>@eaglejak you secretly wish i was dying  i never wanted to be your bff anyway!! *wails*.....xD</t>
  </si>
  <si>
    <t>Fri Jun 19 04:26:26 PDT 2009</t>
  </si>
  <si>
    <t>ahhimbleeding</t>
  </si>
  <si>
    <t xml:space="preserve">@jenniferto i was gunna come like... next month.. but i dont think im going to be able to now because of financial crap. </t>
  </si>
  <si>
    <t>SheilaDoyle</t>
  </si>
  <si>
    <t xml:space="preserve">i missed you twitter. Cade has been ill </t>
  </si>
  <si>
    <t>Fri Jun 19 04:26:32 PDT 2009</t>
  </si>
  <si>
    <t>sherigurock</t>
  </si>
  <si>
    <t xml:space="preserve">@mrspistols that's awful. I'm so sorry.  </t>
  </si>
  <si>
    <t>Fri Jun 19 04:26:33 PDT 2009</t>
  </si>
  <si>
    <t>TGIF! it's been a long long first week back at work. Wish I were on line for the new iPhone  #squarespace #uncubicled #trackle</t>
  </si>
  <si>
    <t>Fri Jun 19 04:26:39 PDT 2009</t>
  </si>
  <si>
    <t xml:space="preserve">Feels small from the guys. </t>
  </si>
  <si>
    <t>Fri Jun 19 04:26:41 PDT 2009</t>
  </si>
  <si>
    <t>STEPHIIEE27</t>
  </si>
  <si>
    <t>just bored at 6th form   help guys  xxxx</t>
  </si>
  <si>
    <t>Fri Jun 19 04:26:45 PDT 2009</t>
  </si>
  <si>
    <t xml:space="preserve">work from 8:30-whenever I give up. Probably between 12 and 3... I really need the weekend </t>
  </si>
  <si>
    <t>Fri Jun 19 04:26:46 PDT 2009</t>
  </si>
  <si>
    <t>HelgaRoxanne</t>
  </si>
  <si>
    <t>TGIF! it's been a long long first week back at work. Wish I were on line for the new iPhone  #squarespace #unc.. http://tinyurl.com/muu2rr</t>
  </si>
  <si>
    <t>gmsgeoteacher</t>
  </si>
  <si>
    <t xml:space="preserve">@Mikey55fan I know what I am doing. Writing a research summary for Dr. Smith and printing 25 charts for Monday's presentation. </t>
  </si>
  <si>
    <t>Fri Jun 19 04:26:48 PDT 2009</t>
  </si>
  <si>
    <t xml:space="preserve">Athens Georgia landmark Georgia Theater is on fire!!!!!!!!   </t>
  </si>
  <si>
    <t>Fri Jun 19 04:26:49 PDT 2009</t>
  </si>
  <si>
    <t>ShivulPradhan</t>
  </si>
  <si>
    <t>got a sitter for my acc at s2.travian.in ..... worst part is even m a sitter  ... need to protect login info frm archis  ;)</t>
  </si>
  <si>
    <t>Fri Jun 19 04:26:52 PDT 2009</t>
  </si>
  <si>
    <t>SabrinaSpectre</t>
  </si>
  <si>
    <t xml:space="preserve">@EvianInsiders really hope i win. i try ballots/comps every year and no luck  i need to see fed play before i die...i missed henamn </t>
  </si>
  <si>
    <t>Fri Jun 19 04:26:54 PDT 2009</t>
  </si>
  <si>
    <t>Hmm.. Maybe I'll have to come to the bloody exam  damn!</t>
  </si>
  <si>
    <t>Fri Jun 19 04:26:57 PDT 2009</t>
  </si>
  <si>
    <t>Ipu_chan</t>
  </si>
  <si>
    <t xml:space="preserve">Not bad for time! But holy jeez I need a new battery for my BB. It keeps dying </t>
  </si>
  <si>
    <t>Fri Jun 19 04:26:58 PDT 2009</t>
  </si>
  <si>
    <t xml:space="preserve">@MadDave123 Aw poor thing, what's the matter with him?   </t>
  </si>
  <si>
    <t>Fri Jun 19 04:26:59 PDT 2009</t>
  </si>
  <si>
    <t>@Antigone - I was just thinking the same thing for myself.  Hope it gets better for you soon.</t>
  </si>
  <si>
    <t>Fri Jun 19 04:27:00 PDT 2009</t>
  </si>
  <si>
    <t>theChaplingirl</t>
  </si>
  <si>
    <t>my facebook aint working  anybody else having trouble signing in?</t>
  </si>
  <si>
    <t>AnnaliseAmy</t>
  </si>
  <si>
    <t xml:space="preserve">Wish I could see my beloved </t>
  </si>
  <si>
    <t>Fri Jun 19 04:27:04 PDT 2009</t>
  </si>
  <si>
    <t>MissVee325</t>
  </si>
  <si>
    <t xml:space="preserve">Happy 18th birthday to my little sis!! The older she gets the older I get </t>
  </si>
  <si>
    <t>Fri Jun 19 04:27:08 PDT 2009</t>
  </si>
  <si>
    <t xml:space="preserve">needs to start english and finish textiles! grrrr school </t>
  </si>
  <si>
    <t>Fri Jun 19 04:27:13 PDT 2009</t>
  </si>
  <si>
    <t>deidrahumphrey</t>
  </si>
  <si>
    <t xml:space="preserve">@erinhuggins i think i just mixed my greens &amp;amp; purples again </t>
  </si>
  <si>
    <t>Fri Jun 19 04:27:16 PDT 2009</t>
  </si>
  <si>
    <t xml:space="preserve">had an awesome night last night, now have to go get my car fixed </t>
  </si>
  <si>
    <t>Fri Jun 19 04:27:19 PDT 2009</t>
  </si>
  <si>
    <t>mfkas</t>
  </si>
  <si>
    <t>@pridesparanoia I'm sorry  that DOES suck yea</t>
  </si>
  <si>
    <t>Fri Jun 19 04:27:20 PDT 2009</t>
  </si>
  <si>
    <t>gemsupernova</t>
  </si>
  <si>
    <t xml:space="preserve">i haven't even got 30 followers yet </t>
  </si>
  <si>
    <t>Fri Jun 19 04:27:22 PDT 2009</t>
  </si>
  <si>
    <t>Just found more double-press home button options.Can't see push notifications tho  #iPhone</t>
  </si>
  <si>
    <t>Fri Jun 19 04:27:30 PDT 2009</t>
  </si>
  <si>
    <t>is really sick of life's unfairness   R.I.P.my happiness</t>
  </si>
  <si>
    <t xml:space="preserve">Wish I could rant about something right now but it woud be unprofessional </t>
  </si>
  <si>
    <t>JFKJean</t>
  </si>
  <si>
    <t xml:space="preserve">@KittyTaylor55 I'm so jealous that I can't even think of reloading my mac anymore </t>
  </si>
  <si>
    <t>Fri Jun 19 04:27:35 PDT 2009</t>
  </si>
  <si>
    <t>workin again 2day  i hate it x</t>
  </si>
  <si>
    <t>Fri Jun 19 04:27:38 PDT 2009</t>
  </si>
  <si>
    <t>Fatwisia</t>
  </si>
  <si>
    <t xml:space="preserve">It's really going to be sad when the foundation day ends. and i dont get pulled out of class </t>
  </si>
  <si>
    <t>Fri Jun 19 04:27:39 PDT 2009</t>
  </si>
  <si>
    <t>@Julie_lillis LOL! u know, its cuz if I go home first, I won't wanna go back out and I HAVE 2 get some stuff  how are u?</t>
  </si>
  <si>
    <t>Fri Jun 19 04:27:41 PDT 2009</t>
  </si>
  <si>
    <t xml:space="preserve">@ajrafael wow i just missed your blog tv  dang you time fidderence ._.  just woke up. next time ill watch it buddy </t>
  </si>
  <si>
    <t>Fri Jun 19 04:27:42 PDT 2009</t>
  </si>
  <si>
    <t xml:space="preserve">@tink1981 never understood that either!  RSI is out in the open now,physio gave me manky brown wrist supports to wear at work. not chic </t>
  </si>
  <si>
    <t>artdeal</t>
  </si>
  <si>
    <t xml:space="preserve">I also wish I could have attended the @bwbconference. Next time </t>
  </si>
  <si>
    <t>Fri Jun 19 04:27:47 PDT 2009</t>
  </si>
  <si>
    <t>TiffanyShanise</t>
  </si>
  <si>
    <t>Been up since 6am ugh but I don't mind def praying for the grieving family in NY...   life is short... U never know</t>
  </si>
  <si>
    <t>Fri Jun 19 04:27:48 PDT 2009</t>
  </si>
  <si>
    <t xml:space="preserve">says that she is still sooo tired. argh got tuition later </t>
  </si>
  <si>
    <t>Fri Jun 19 04:27:50 PDT 2009</t>
  </si>
  <si>
    <t>wiredvijay</t>
  </si>
  <si>
    <t xml:space="preserve">@aravindkumar Wow! Bad luck. </t>
  </si>
  <si>
    <t xml:space="preserve">sakit! i just found this girl's twitter who is a fan of my bro and she's using OUR family name. nasib jadi saudara kandung idola remaja </t>
  </si>
  <si>
    <t>Fri Jun 19 04:27:51 PDT 2009</t>
  </si>
  <si>
    <t>@xSLG  ok your POV. Personaly I think they are great live</t>
  </si>
  <si>
    <t>Fri Jun 19 04:27:52 PDT 2009</t>
  </si>
  <si>
    <t>squalleonhart_</t>
  </si>
  <si>
    <t xml:space="preserve">@Chizux3 i dunno if i likes the new server locaion... all of the kq's are more laggy now </t>
  </si>
  <si>
    <t>Fri Jun 19 04:27:55 PDT 2009</t>
  </si>
  <si>
    <t>Reibeka</t>
  </si>
  <si>
    <t xml:space="preserve">I want to listen to The Lady Luck </t>
  </si>
  <si>
    <t>Fri Jun 19 04:27:58 PDT 2009</t>
  </si>
  <si>
    <t>@Rutherfordium OMG just did it and can't even prove it!!!  lol</t>
  </si>
  <si>
    <t>Fri Jun 19 04:28:02 PDT 2009</t>
  </si>
  <si>
    <t>Mileylover29</t>
  </si>
  <si>
    <t>@officialTila dangit!! My mom made me put my money back cause it's for college!  give it to Melbournegir@.</t>
  </si>
  <si>
    <t>Fri Jun 19 04:28:03 PDT 2009</t>
  </si>
  <si>
    <t>Swedish summer... rain  I really fucked everything up last night, how can I make something better when im so far away from home? :/</t>
  </si>
  <si>
    <t xml:space="preserve">Its 4:25........ Time for sleep. Im sofa king we totted, i dropped my toothbrush in the toilet </t>
  </si>
  <si>
    <t xml:space="preserve">@tommcfly im glad you have got some new raybans and having a great day! my day has gotten worse. my dog is sick </t>
  </si>
  <si>
    <t>Rajio</t>
  </si>
  <si>
    <t xml:space="preserve">@djglobalkiller workin' on it </t>
  </si>
  <si>
    <t>Fri Jun 19 04:28:04 PDT 2009</t>
  </si>
  <si>
    <t>alexanderkoene</t>
  </si>
  <si>
    <t xml:space="preserve">http://twitpic.com/7sim7 - lancia musa! nice brand, ugly car </t>
  </si>
  <si>
    <t>vasingh</t>
  </si>
  <si>
    <t xml:space="preserve">Sehwag out for 3 months, doubtful for Champions Trophy http://trunc.it/i34a </t>
  </si>
  <si>
    <t>Fri Jun 19 04:28:06 PDT 2009</t>
  </si>
  <si>
    <t>johnbigdcameron</t>
  </si>
  <si>
    <t xml:space="preserve">I am uploading my Michael Jackson Dance Competition video on YouTube (Since I didn't win) </t>
  </si>
  <si>
    <t>Fri Jun 19 04:28:07 PDT 2009</t>
  </si>
  <si>
    <t xml:space="preserve">bench top is in, no taps or cooking utensils in kitchen </t>
  </si>
  <si>
    <t>Fri Jun 19 04:28:11 PDT 2009</t>
  </si>
  <si>
    <t>leavin in 1 day  headed to the beach with ZW</t>
  </si>
  <si>
    <t>Fri Jun 19 04:28:14 PDT 2009</t>
  </si>
  <si>
    <t>xXMDGXx</t>
  </si>
  <si>
    <t>Goin to Oklahoma City today. All by my lonesome  haja</t>
  </si>
  <si>
    <t>Fri Jun 19 04:28:15 PDT 2009</t>
  </si>
  <si>
    <t xml:space="preserve">Is late for work... </t>
  </si>
  <si>
    <t>Fri Jun 19 04:28:20 PDT 2009</t>
  </si>
  <si>
    <t xml:space="preserve">@ivayanev That is ridiculous.  T-Mobile subsidizes the price here so if you sign a one year extension it's only 30-70 Euros. Poor Iva. </t>
  </si>
  <si>
    <t>Fri Jun 19 04:28:22 PDT 2009</t>
  </si>
  <si>
    <t xml:space="preserve">@alpacabuyer well I thought it was interesting &amp;amp; folks might be interested, but maybe I should just sit quitely in the corner over there </t>
  </si>
  <si>
    <t>Fri Jun 19 04:28:24 PDT 2009</t>
  </si>
  <si>
    <t xml:space="preserve">@pwnzie why you wanna delete it? </t>
  </si>
  <si>
    <t xml:space="preserve">@madathena ugh i'm gonna be at work during FFAF. i'm always fashionably late </t>
  </si>
  <si>
    <t>Fri Jun 19 04:28:26 PDT 2009</t>
  </si>
  <si>
    <t>says today is my last day eating sour sally and heavenly blush  tadi makan HB yg pomegranate and peach (hun... http://plurk.com/p/125o8t</t>
  </si>
  <si>
    <t>Fri Jun 19 04:28:28 PDT 2009</t>
  </si>
  <si>
    <t>GlitzyGloss</t>
  </si>
  <si>
    <t xml:space="preserve">@IamMaxatHotSpot yesss lol, and i'm anxiously awaiting aaron carters call! lol ;) yeah just tweeting away.. no sleep=no nightmares </t>
  </si>
  <si>
    <t>@BecomingBella okeh. me send skg juga sist. haha. emang. geeuleeh. middle finger buat thu orang. uweks.  find the attachment ok. wait</t>
  </si>
  <si>
    <t xml:space="preserve">No mms...Damn you, singtel </t>
  </si>
  <si>
    <t>Fri Jun 19 04:28:32 PDT 2009</t>
  </si>
  <si>
    <t>with @punkphink88 in my house! We HAD TO go from Palms!  but still having fun with rollercoaster games... It's SO FUNNY!</t>
  </si>
  <si>
    <t>Fri Jun 19 04:28:38 PDT 2009</t>
  </si>
  <si>
    <t>sullynaa</t>
  </si>
  <si>
    <t xml:space="preserve">fell from staircase just now at school. fck my butt so damn hurt! </t>
  </si>
  <si>
    <t>Fri Jun 19 04:28:40 PDT 2009</t>
  </si>
  <si>
    <t>I miss &amp;quot;Sister, Sister&amp;quot;! @tiamowry and @tameramowry never disappointed me.  Can we get another Tia/Tamera show? *crosses fingers*</t>
  </si>
  <si>
    <t>Fri Jun 19 04:28:43 PDT 2009</t>
  </si>
  <si>
    <t>10PIN NOM  still need to pee</t>
  </si>
  <si>
    <t>Fri Jun 19 04:28:47 PDT 2009</t>
  </si>
  <si>
    <t>does not know what to do with her feature article...(unsure)  http://plurk.com/p/125od4</t>
  </si>
  <si>
    <t>Fri Jun 19 04:28:48 PDT 2009</t>
  </si>
  <si>
    <t>o.m.g sharon just woke me up to do obs  So grumpy!!! (5:00 am)</t>
  </si>
  <si>
    <t>Fri Jun 19 04:28:49 PDT 2009</t>
  </si>
  <si>
    <t>ChocoCookie85</t>
  </si>
  <si>
    <t xml:space="preserve">@babygirlparis envy you, it's so cold outside in this country today </t>
  </si>
  <si>
    <t>Fri Jun 19 04:28:50 PDT 2009</t>
  </si>
  <si>
    <t xml:space="preserve">Dinosaurs have small brains and that's so sad. </t>
  </si>
  <si>
    <t xml:space="preserve">had nandos for dinner, my stomach has become peri peri </t>
  </si>
  <si>
    <t>Fri Jun 19 04:28:55 PDT 2009</t>
  </si>
  <si>
    <t>huda_asyikin</t>
  </si>
  <si>
    <t xml:space="preserve">Missing you </t>
  </si>
  <si>
    <t xml:space="preserve">Frnd: what do i do if i have actually forgotten the password on my viao?  Me: oh OHHhh </t>
  </si>
  <si>
    <t>Fri Jun 19 04:28:56 PDT 2009</t>
  </si>
  <si>
    <t>mscutie513</t>
  </si>
  <si>
    <t xml:space="preserve">omg my poor baby was hit by a cab </t>
  </si>
  <si>
    <t>Fri Jun 19 04:28:57 PDT 2009</t>
  </si>
  <si>
    <t>Skylights09</t>
  </si>
  <si>
    <t xml:space="preserve">Is missing John, I dont want him to go away </t>
  </si>
  <si>
    <t>Fri Jun 19 04:29:00 PDT 2009</t>
  </si>
  <si>
    <t>night getting up at six tomorrow  idk why eh.</t>
  </si>
  <si>
    <t>Fri Jun 19 04:29:01 PDT 2009</t>
  </si>
  <si>
    <t>JoJoGabear</t>
  </si>
  <si>
    <t>woooooop I just woke up and it's after noon and my stupid grey's anatomy illicitness is only on 64%  NOT GOOD!</t>
  </si>
  <si>
    <t>Fri Jun 19 04:29:03 PDT 2009</t>
  </si>
  <si>
    <t xml:space="preserve">had a right good last day (Y), never got too see frazer and arron though sorry </t>
  </si>
  <si>
    <t xml:space="preserve">Omg just woke up and throat is killing me! Gonna yet to back to sleep </t>
  </si>
  <si>
    <t>Fri Jun 19 04:29:08 PDT 2009</t>
  </si>
  <si>
    <t xml:space="preserve">Mark had the cheek to phone Sarah and ask if I was in the office! He obviously doesn't trust me. </t>
  </si>
  <si>
    <t>Fri Jun 19 04:29:13 PDT 2009</t>
  </si>
  <si>
    <t>@ddaly9 Buzzing for T ? I wont get my ticket til Davids home  coz he got both of ours. Oasis was amazing i thought ! Bout you ?</t>
  </si>
  <si>
    <t>Fri Jun 19 04:29:14 PDT 2009</t>
  </si>
  <si>
    <t xml:space="preserve">@officialtila please follow me , I would love to talk to u .. I would love to send u flowers to but I don't know where to send them </t>
  </si>
  <si>
    <t>Fri Jun 19 04:29:15 PDT 2009</t>
  </si>
  <si>
    <t xml:space="preserve">@Brooksyonair why do i get the feeling Im not gonna like this? </t>
  </si>
  <si>
    <t>Fri Jun 19 04:29:17 PDT 2009</t>
  </si>
  <si>
    <t>@brlittle aww  I fell asleep on the couch at 12:30, went to bed and woke up at 5. My bus is late tho</t>
  </si>
  <si>
    <t>Fri Jun 19 04:29:23 PDT 2009</t>
  </si>
  <si>
    <t>@makikaysantos seriously?  hope it's not swine flu.  get well soon ! &amp;gt;&amp;lt;</t>
  </si>
  <si>
    <t>Fri Jun 19 04:29:25 PDT 2009</t>
  </si>
  <si>
    <t>Jemimaeloise</t>
  </si>
  <si>
    <t xml:space="preserve">ict sucks </t>
  </si>
  <si>
    <t xml:space="preserve">Has Just Woke Up Feeling Like Rubbish </t>
  </si>
  <si>
    <t>Fri Jun 19 04:29:26 PDT 2009</t>
  </si>
  <si>
    <t>SherKro</t>
  </si>
  <si>
    <t xml:space="preserve">@kwells2416 Hi Kim! This weekend, I'm going to finally go thru all the writing/pub bks I've gathered to help me w/this proj (no fiction) </t>
  </si>
  <si>
    <t>Fri Jun 19 04:29:27 PDT 2009</t>
  </si>
  <si>
    <t xml:space="preserve">ugh swearing and waving my arms around in the coffee shop. too much coffee too early inthe morning </t>
  </si>
  <si>
    <t xml:space="preserve">@tansahsa lol, nope no one made the eruption joke ... sadly there are not enough dirty minds out there </t>
  </si>
  <si>
    <t>Fri Jun 19 04:29:28 PDT 2009</t>
  </si>
  <si>
    <t xml:space="preserve">@blacksta2 I haven't had enough time to play with it </t>
  </si>
  <si>
    <t>Fri Jun 19 04:29:29 PDT 2009</t>
  </si>
  <si>
    <t xml:space="preserve">@peterfacinelli come on the fight seems to have gone out ofyou </t>
  </si>
  <si>
    <t>@jackfaulkner  but lol at the same time.</t>
  </si>
  <si>
    <t>Fri Jun 19 04:29:34 PDT 2009</t>
  </si>
  <si>
    <t>lovleelolo</t>
  </si>
  <si>
    <t xml:space="preserve">@David_Ely I was hacked! I never checked out the link? Now I can't delete it </t>
  </si>
  <si>
    <t>Fri Jun 19 04:29:35 PDT 2009</t>
  </si>
  <si>
    <t>VinnieBoySlim</t>
  </si>
  <si>
    <t xml:space="preserve">I really really can't wait for my iPhone but I'm guessing I won't have it next week, maximum delivery time 6 weeks </t>
  </si>
  <si>
    <t>Fri Jun 19 04:29:42 PDT 2009</t>
  </si>
  <si>
    <t>Worked fucking rocked for once! (: Billy got jumped!  ahahah and and and Mykoooooool was there! (:</t>
  </si>
  <si>
    <t>Fri Jun 19 04:29:44 PDT 2009</t>
  </si>
  <si>
    <t xml:space="preserve">I am going to miss all my friends </t>
  </si>
  <si>
    <t>Fri Jun 19 04:29:50 PDT 2009</t>
  </si>
  <si>
    <t>@Filipinama215 momma  i love and miss you a lot too  i tried calling you buut i don't wanna disturb you too much. enjoy Florida first &amp;lt;3</t>
  </si>
  <si>
    <t>Fri Jun 19 04:29:52 PDT 2009</t>
  </si>
  <si>
    <t xml:space="preserve">@BeaMarqz i haven't seen you since like, forever! </t>
  </si>
  <si>
    <t>Fri Jun 19 04:29:56 PDT 2009</t>
  </si>
  <si>
    <t>waugho</t>
  </si>
  <si>
    <t xml:space="preserve">I've gotta get out of this place, on course for self destruct </t>
  </si>
  <si>
    <t>RoslynnMarie</t>
  </si>
  <si>
    <t xml:space="preserve">@kristawheeler Sooo... Tomorrow Modest Mouse tickets go on sale. And I'l defff getting one. You should too. presale tix already sold out </t>
  </si>
  <si>
    <t>Samurai Sushi Ltd -  decent but poor quality/value compared with Itsu for instance and way too much packaging! #ukite http://bit.ly/ACLsa</t>
  </si>
  <si>
    <t>Fri Jun 19 04:29:57 PDT 2009</t>
  </si>
  <si>
    <t>@littleemilyjane another similarity ... Both off school today!  hope u feel better</t>
  </si>
  <si>
    <t xml:space="preserve">@purpleandgold no money for fastfood and everything in this household is fucken organic! </t>
  </si>
  <si>
    <t>Fri Jun 19 04:30:02 PDT 2009</t>
  </si>
  <si>
    <t xml:space="preserve">Is Actually Missing Doing Dramam </t>
  </si>
  <si>
    <t>@keeperofdreams I did this am.. for 4 hours, hasn't helped.. aargh! need to work now..  crap!</t>
  </si>
  <si>
    <t>Fri Jun 19 04:30:06 PDT 2009</t>
  </si>
  <si>
    <t xml:space="preserve">@DylanJobe Mine finally activated last night. C&amp;amp;P is great as is multi del in pic roll. MMS is not their though </t>
  </si>
  <si>
    <t>Fri Jun 19 04:30:07 PDT 2009</t>
  </si>
  <si>
    <t xml:space="preserve">@InocencioJubee stupid flu. we could all die. david might die. dont die </t>
  </si>
  <si>
    <t>Fri Jun 19 04:30:11 PDT 2009</t>
  </si>
  <si>
    <t>chrisboozer</t>
  </si>
  <si>
    <t xml:space="preserve">@outlandishcast sigh, I want one so bad, just don't want to switch from t-mobile when I already have an unlocked 1st gen iPhone </t>
  </si>
  <si>
    <t>I miss loulud81  I wish she had a twitter</t>
  </si>
  <si>
    <t>Fri Jun 19 04:30:14 PDT 2009</t>
  </si>
  <si>
    <t>Michael_Scheuer</t>
  </si>
  <si>
    <t>richontwtr</t>
  </si>
  <si>
    <t xml:space="preserve">Oh dear... old friend Rob F has dissed me being on Twitter </t>
  </si>
  <si>
    <t>3amJosh</t>
  </si>
  <si>
    <t xml:space="preserve">My throat is so messed up I can't eat breakfast. Looks like it's either strep or tonsilitis... Heading to the doctor and no swamp stomp </t>
  </si>
  <si>
    <t>Fri Jun 19 04:30:17 PDT 2009</t>
  </si>
  <si>
    <t>@Gastos84 Might be that your work just dislikes streams or something. Sorry  Direct mp3 is http://urfonline.com:8000/stream160k.mp3</t>
  </si>
  <si>
    <t>Fri Jun 19 04:30:18 PDT 2009</t>
  </si>
  <si>
    <t>tbbthelegend</t>
  </si>
  <si>
    <t xml:space="preserve">Yeah work will suck today, tired as hell and not looking forward to it.   I need a vacation. </t>
  </si>
  <si>
    <t>Fri Jun 19 04:30:21 PDT 2009</t>
  </si>
  <si>
    <t>InsaneObsession</t>
  </si>
  <si>
    <t>@Robpattinsonmad - No, but unfortuneatly they do  ..</t>
  </si>
  <si>
    <t>Fri Jun 19 04:30:23 PDT 2009</t>
  </si>
  <si>
    <t xml:space="preserve">@BeShayBe ahhh I HATE storms!! </t>
  </si>
  <si>
    <t>Fri Jun 19 04:30:27 PDT 2009</t>
  </si>
  <si>
    <t>@SimpleMia never!  they never come to my country. where do u live?</t>
  </si>
  <si>
    <t>Fri Jun 19 04:30:28 PDT 2009</t>
  </si>
  <si>
    <t>TennisChicaEMU</t>
  </si>
  <si>
    <t xml:space="preserve">Rain rain go away. We had fun activites planned for today </t>
  </si>
  <si>
    <t>Fri Jun 19 04:30:30 PDT 2009</t>
  </si>
  <si>
    <t xml:space="preserve">Joe and Kevin confirmed gfs? THE SADNESS! (Even though we knew...ITS STILL SAD!) </t>
  </si>
  <si>
    <t>Fri Jun 19 04:30:35 PDT 2009</t>
  </si>
  <si>
    <t xml:space="preserve">waiting in line for jb 2 &amp;quot;possibly&amp;quot; come out...I'm so mad </t>
  </si>
  <si>
    <t>Fri Jun 19 04:30:36 PDT 2009</t>
  </si>
  <si>
    <t>DAGreenslade</t>
  </si>
  <si>
    <t>@cazwaz CANT AFFORD AN iPHONE  xx</t>
  </si>
  <si>
    <t>Fri Jun 19 04:30:37 PDT 2009</t>
  </si>
  <si>
    <t>andrewduininck</t>
  </si>
  <si>
    <t xml:space="preserve">early work </t>
  </si>
  <si>
    <t>Fri Jun 19 04:30:39 PDT 2009</t>
  </si>
  <si>
    <t xml:space="preserve">i dunno who to say for follow friday </t>
  </si>
  <si>
    <t>Fri Jun 19 04:30:40 PDT 2009</t>
  </si>
  <si>
    <t xml:space="preserve">Workk @ 8 </t>
  </si>
  <si>
    <t>Fri Jun 19 04:30:43 PDT 2009</t>
  </si>
  <si>
    <t>thespitfire</t>
  </si>
  <si>
    <t>plans sort of failed last night. realised i didnt have billy elliot with me  so had early night and jus watched new comedy psychoville</t>
  </si>
  <si>
    <t>Fri Jun 19 04:30:44 PDT 2009</t>
  </si>
  <si>
    <t>AirsoftWorld</t>
  </si>
  <si>
    <t>'Gucci' Scope delivery held up by DHL  Chasing them now....</t>
  </si>
  <si>
    <t>Fri Jun 19 04:30:47 PDT 2009</t>
  </si>
  <si>
    <t>I am uncontrollably dizzy today, it just wont stop  help!</t>
  </si>
  <si>
    <t>Fri Jun 19 04:30:48 PDT 2009</t>
  </si>
  <si>
    <t xml:space="preserve">time to get up. yuck. i wanna stay in bed. </t>
  </si>
  <si>
    <t>Fri Jun 19 04:30:51 PDT 2009</t>
  </si>
  <si>
    <t>tinaaonline</t>
  </si>
  <si>
    <t xml:space="preserve">Yesterday was my mom's birthday but I couldn't tell her Happy Birthday </t>
  </si>
  <si>
    <t>Fri Jun 19 04:30:54 PDT 2009</t>
  </si>
  <si>
    <t xml:space="preserve">@SlimDiggs LOL thanx! ! Just got home </t>
  </si>
  <si>
    <t>@PeterParker01_ only 14  but still neally 15</t>
  </si>
  <si>
    <t>Fri Jun 19 04:30:56 PDT 2009</t>
  </si>
  <si>
    <t xml:space="preserve">Woo for achieving everything I intended today. It's not like I have work soo...oh wait </t>
  </si>
  <si>
    <t>Bossbags</t>
  </si>
  <si>
    <t xml:space="preserve">yea its friday, but not payday so im excited but not at much </t>
  </si>
  <si>
    <t>Fri Jun 19 04:30:58 PDT 2009</t>
  </si>
  <si>
    <t>andrewjburgess</t>
  </si>
  <si>
    <t xml:space="preserve">refuses to believe today is the 'happiest day of 2009' when he has a four-hour Sciences Po dissertation exam this evening in French </t>
  </si>
  <si>
    <t>Fri Jun 19 04:31:02 PDT 2009</t>
  </si>
  <si>
    <t xml:space="preserve">Can somebody send me and @ reply or direct message or something? Im so bored </t>
  </si>
  <si>
    <t>Fri Jun 19 04:31:07 PDT 2009</t>
  </si>
  <si>
    <t xml:space="preserve">@ickleoriental singtel has mad mms charges </t>
  </si>
  <si>
    <t>Fri Jun 19 04:31:08 PDT 2009</t>
  </si>
  <si>
    <t xml:space="preserve">AL ROKER'S A LIIIIAR!! AAHAHA AN HOUR FROM NOW </t>
  </si>
  <si>
    <t>asks Bat wala nang nag Puplurk.  http://plurk.com/p/125p3p</t>
  </si>
  <si>
    <t>Fri Jun 19 04:31:10 PDT 2009</t>
  </si>
  <si>
    <t xml:space="preserve">2 Exams today </t>
  </si>
  <si>
    <t xml:space="preserve">@ralphsaunders I will regret this soon no doubt </t>
  </si>
  <si>
    <t>Fri Jun 19 04:31:14 PDT 2009</t>
  </si>
  <si>
    <t xml:space="preserve">I hate my tv  he doesnt work. </t>
  </si>
  <si>
    <t>Fri Jun 19 04:31:17 PDT 2009</t>
  </si>
  <si>
    <t>brittanypea</t>
  </si>
  <si>
    <t>@comicqueen  have you ever not worked midnights?</t>
  </si>
  <si>
    <t>Fri Jun 19 04:31:18 PDT 2009</t>
  </si>
  <si>
    <t>barbieKELLi</t>
  </si>
  <si>
    <t xml:space="preserve">is work seven until twelve. </t>
  </si>
  <si>
    <t>Fri Jun 19 04:31:23 PDT 2009</t>
  </si>
  <si>
    <t>geddes2908</t>
  </si>
  <si>
    <t xml:space="preserve">@katyperry http://twitpic.com/7si6f - kitty purry's biggest fan!!, 2 little to vote thou </t>
  </si>
  <si>
    <t>Fri Jun 19 04:31:24 PDT 2009</t>
  </si>
  <si>
    <t xml:space="preserve">1 heroic shattered halls run, 2 savagery formula drops. WOOT! Sadly, I got neither of them </t>
  </si>
  <si>
    <t>Fri Jun 19 04:31:26 PDT 2009</t>
  </si>
  <si>
    <t xml:space="preserve">My hand looks like it has leprosy, and I look terrible in V-neck shirts. </t>
  </si>
  <si>
    <t>Fri Jun 19 04:31:29 PDT 2009</t>
  </si>
  <si>
    <t>kv3x</t>
  </si>
  <si>
    <t xml:space="preserve">Looks like we are in for some weather... </t>
  </si>
  <si>
    <t xml:space="preserve">Just got to work, got so excited when I found out the JoBros were gonna be on the Today Show... Just to remember I have a meeting at 8. </t>
  </si>
  <si>
    <t>Fri Jun 19 04:31:38 PDT 2009</t>
  </si>
  <si>
    <t xml:space="preserve">Why can't the rain just stop? </t>
  </si>
  <si>
    <t>Fri Jun 19 04:31:40 PDT 2009</t>
  </si>
  <si>
    <t xml:space="preserve">I'm developing RSI in my right wrist from all the quotations I'm catching up on.  Ouchies </t>
  </si>
  <si>
    <t>Fri Jun 19 04:31:47 PDT 2009</t>
  </si>
  <si>
    <t>williejetmegs4</t>
  </si>
  <si>
    <t xml:space="preserve">another rainy work day </t>
  </si>
  <si>
    <t>Fri Jun 19 04:31:52 PDT 2009</t>
  </si>
  <si>
    <t>jordanmatthews</t>
  </si>
  <si>
    <t xml:space="preserve">is no good at this. </t>
  </si>
  <si>
    <t>Fri Jun 19 04:31:54 PDT 2009</t>
  </si>
  <si>
    <t>Woo_x</t>
  </si>
  <si>
    <t xml:space="preserve"> wish i could be loser</t>
  </si>
  <si>
    <t>Fri Jun 19 04:31:55 PDT 2009</t>
  </si>
  <si>
    <t xml:space="preserve">@griffintech i wish i could be waiting in line, no 3GS for me this year </t>
  </si>
  <si>
    <t>Fri Jun 19 04:31:58 PDT 2009</t>
  </si>
  <si>
    <t>illianacelia</t>
  </si>
  <si>
    <t>is sad that jon and kate might get a divorce.  it seems like marriages don't last very long these days at all.</t>
  </si>
  <si>
    <t>Fri Jun 19 04:32:00 PDT 2009</t>
  </si>
  <si>
    <t>maligata</t>
  </si>
  <si>
    <t xml:space="preserve">YEY!!  Im working today !! All day 10AM-11 PM break from 3-5 if were not busy... come see me someone!!!  I miss my friends... </t>
  </si>
  <si>
    <t>Fri Jun 19 04:32:03 PDT 2009</t>
  </si>
  <si>
    <t xml:space="preserve">I hope to god my ipod work tomorrow!! Please let me put my music back on you </t>
  </si>
  <si>
    <t>Fri Jun 19 04:32:04 PDT 2009</t>
  </si>
  <si>
    <t xml:space="preserve">I'm cold...   I'm alone...  I'm bored...  I'm hungry... OH wait it's lunch time </t>
  </si>
  <si>
    <t>Fri Jun 19 04:32:07 PDT 2009</t>
  </si>
  <si>
    <t>HayleyBee_x</t>
  </si>
  <si>
    <t>has lose EVERY fucking thing on the main computerrr  NOOOOO.. Off to college ennit . Ohh joyssssssss. ;)</t>
  </si>
  <si>
    <t>Fri Jun 19 04:32:09 PDT 2009</t>
  </si>
  <si>
    <t>sarahmcquaid</t>
  </si>
  <si>
    <t xml:space="preserve">Was hoping I'd be allowed carry my guitar onboard the flight to Munich but no such luck. Will be on tenterhooks now till I get it back </t>
  </si>
  <si>
    <t>Fri Jun 19 04:32:12 PDT 2009</t>
  </si>
  <si>
    <t>funkyfetus</t>
  </si>
  <si>
    <t xml:space="preserve">@pulseapp do you guys offer discounts to nonprofit organizations? we would benefit greatly from pulse, but we can't afford it </t>
  </si>
  <si>
    <t xml:space="preserve">Ariel, please. Don't have swine flu!! </t>
  </si>
  <si>
    <t>Fri Jun 19 04:32:13 PDT 2009</t>
  </si>
  <si>
    <t xml:space="preserve">@fireflylive doesn't appear to be </t>
  </si>
  <si>
    <t>Fri Jun 19 04:32:14 PDT 2009</t>
  </si>
  <si>
    <t xml:space="preserve">I don't feel like doing anything today, feel a little down. Just one negative thing after the other atm. </t>
  </si>
  <si>
    <t>Fri Jun 19 04:32:16 PDT 2009</t>
  </si>
  <si>
    <t>@fireflylive doesn't appear to be  http://ff.im/-4aJKp</t>
  </si>
  <si>
    <t>Stupid download rules at work!!! Now have to wait until I get home to read Chapter 1 of America Gene  At least I have it though...</t>
  </si>
  <si>
    <t>Fri Jun 19 04:32:17 PDT 2009</t>
  </si>
  <si>
    <t>anjubsm</t>
  </si>
  <si>
    <t xml:space="preserve">@icubaji sure i do! rss feed and all. what did i miss? </t>
  </si>
  <si>
    <t>Fri Jun 19 04:32:18 PDT 2009</t>
  </si>
  <si>
    <t>shadowcon445</t>
  </si>
  <si>
    <t xml:space="preserve">Almost having a meltdown. </t>
  </si>
  <si>
    <t>I wish c.ronaldo would come back to united..   there's no &amp;quot;ViVa RoNaLdO&amp;quot; at united anymore..  i'll miss you cris ....</t>
  </si>
  <si>
    <t>Fri Jun 19 04:32:19 PDT 2009</t>
  </si>
  <si>
    <t>Kris10Smiles</t>
  </si>
  <si>
    <t>Red Sox lost last night 2-1  ... They can kick some ass at home tonight!</t>
  </si>
  <si>
    <t xml:space="preserve">@faded they were lurking in the dark. literally. they were almost cute </t>
  </si>
  <si>
    <t>Fri Jun 19 04:32:21 PDT 2009</t>
  </si>
  <si>
    <t xml:space="preserve">spent waaay too much money today </t>
  </si>
  <si>
    <t>dodogenius</t>
  </si>
  <si>
    <t>And b4 he left, he reminded me that he doesnt need the document until monday. Well, i dont have a date on fri night  so i stayed and f ...</t>
  </si>
  <si>
    <t>Fri Jun 19 04:32:22 PDT 2009</t>
  </si>
  <si>
    <t xml:space="preserve">Worse ear ache ever ! </t>
  </si>
  <si>
    <t>Fri Jun 19 04:32:33 PDT 2009</t>
  </si>
  <si>
    <t>benthoma5</t>
  </si>
  <si>
    <t xml:space="preserve">tired - 2 hours sleep - my body hurts </t>
  </si>
  <si>
    <t>Fri Jun 19 04:32:36 PDT 2009</t>
  </si>
  <si>
    <t>wizzer3245</t>
  </si>
  <si>
    <t xml:space="preserve">The second in my sporadic series of (genuine) bad spam email headings: &amp;quot;open it or get constipation&amp;quot; - Is that a threat!? </t>
  </si>
  <si>
    <t>Fri Jun 19 04:32:37 PDT 2009</t>
  </si>
  <si>
    <t>garethbraid</t>
  </si>
  <si>
    <t>Adobe premier pro is being very unstable on the computer, only 3 crashes in 15 mins  auto recovered 3rd time round</t>
  </si>
  <si>
    <t>Fri Jun 19 04:32:38 PDT 2009</t>
  </si>
  <si>
    <t xml:space="preserve">I hope itÂ´s nothing bad! </t>
  </si>
  <si>
    <t>Fri Jun 19 04:32:39 PDT 2009</t>
  </si>
  <si>
    <t>dreamingworld</t>
  </si>
  <si>
    <t>@Ciuva  I feel you...</t>
  </si>
  <si>
    <t>Fri Jun 19 04:32:40 PDT 2009</t>
  </si>
  <si>
    <t>carace</t>
  </si>
  <si>
    <t xml:space="preserve">@chelsealately hey chelsea i was at olive garden last night and saw a bunch of little nuggets and thought of you!! didn't get a pic tho </t>
  </si>
  <si>
    <t>Fri Jun 19 04:32:42 PDT 2009</t>
  </si>
  <si>
    <t>EddieRushing</t>
  </si>
  <si>
    <t xml:space="preserve">99% of the boxes are emptied...the house is finally getting back in order. Time to start outside, it's just so hot! Should be 100F+ today </t>
  </si>
  <si>
    <t>taylorellis</t>
  </si>
  <si>
    <t xml:space="preserve">Holy eff. hahahah </t>
  </si>
  <si>
    <t>Fri Jun 19 04:32:46 PDT 2009</t>
  </si>
  <si>
    <t>Girls had a great time ROA was great!  No Daughtry sightings!   We scoped the area!!</t>
  </si>
  <si>
    <t>Fri Jun 19 04:32:47 PDT 2009</t>
  </si>
  <si>
    <t xml:space="preserve">came so close to a free lunch which was then cruelly taken away </t>
  </si>
  <si>
    <t>thebeckie</t>
  </si>
  <si>
    <t>thinks alcohol is actually the devil  binge drinking...so unattractive</t>
  </si>
  <si>
    <t>Fri Jun 19 04:32:48 PDT 2009</t>
  </si>
  <si>
    <t>wyattsgirl</t>
  </si>
  <si>
    <t>Conference blogging dbate cont. on Genetic Future blog.Who knew it would b this interesting? Missing @girlscientist   http://bit.ly/13XTiW</t>
  </si>
  <si>
    <t>Fri Jun 19 04:32:51 PDT 2009</t>
  </si>
  <si>
    <t xml:space="preserve">@Gogumba in Russia we cant watch it </t>
  </si>
  <si>
    <t>essjaywood</t>
  </si>
  <si>
    <t>@aranger   down with iPhone! ;-)</t>
  </si>
  <si>
    <t>Fri Jun 19 04:32:52 PDT 2009</t>
  </si>
  <si>
    <t>@HeartBreakV  Im laughing but stil :'-(  hahaha how long do u have to be there?</t>
  </si>
  <si>
    <t>Fri Jun 19 04:32:58 PDT 2009</t>
  </si>
  <si>
    <t>idk_ok</t>
  </si>
  <si>
    <t xml:space="preserve">Mom sold the bike for $1700. Why do I have the feeling I am getting none of said money? </t>
  </si>
  <si>
    <t>duhshuh</t>
  </si>
  <si>
    <t xml:space="preserve">My plans for this weekend were just made for me: humping the american dream (hopefully into submission). </t>
  </si>
  <si>
    <t>Fri Jun 19 04:32:59 PDT 2009</t>
  </si>
  <si>
    <t>Starrlover</t>
  </si>
  <si>
    <t xml:space="preserve">sleepy! my ankle hurts and the thunder woke me up! work time </t>
  </si>
  <si>
    <t>Fri Jun 19 04:33:00 PDT 2009</t>
  </si>
  <si>
    <t xml:space="preserve">Need coffee and such for my nervous system ^^ haha i miss you </t>
  </si>
  <si>
    <t>Fri Jun 19 04:33:04 PDT 2009</t>
  </si>
  <si>
    <t xml:space="preserve">Good Morning Tweet friends... I've been up since 6am... Can't sleep... Feeling sad my daughter leaves out to Ecuador today </t>
  </si>
  <si>
    <t>Fri Jun 19 04:33:06 PDT 2009</t>
  </si>
  <si>
    <t>Oh oh oh so bad  I will miss you S(S(S( | Po zakoÅ„czeniu S(</t>
  </si>
  <si>
    <t>Fri Jun 19 04:33:09 PDT 2009</t>
  </si>
  <si>
    <t>@tigerchad Thanks, but Im lifting so hard Im getting bigger instead of leaner  need more cardio!</t>
  </si>
  <si>
    <t>Fri Jun 19 04:33:12 PDT 2009</t>
  </si>
  <si>
    <t>travesc30</t>
  </si>
  <si>
    <t xml:space="preserve">Just got a weird text that my cruise tomorrow is delayed, I can't board for 7 hours after I thought I was going to... </t>
  </si>
  <si>
    <t>Fri Jun 19 04:33:13 PDT 2009</t>
  </si>
  <si>
    <t>anajonas02</t>
  </si>
  <si>
    <t>says nde alm kung san lulugar (lonely) (cry)  (tears) http://plurk.com/p/125psy</t>
  </si>
  <si>
    <t>Fri Jun 19 04:33:15 PDT 2009</t>
  </si>
  <si>
    <t>am always so tired  today I got up two hours late. But soon I shall be on the train, homeward bound, probably sneezing the whole way. Bah!</t>
  </si>
  <si>
    <t>Fri Jun 19 04:33:16 PDT 2009</t>
  </si>
  <si>
    <t xml:space="preserve">@Kaysis_bcn Hey sis I can't believe I'm back home, waking up in my own bed.. I miss the guys sooo damn much.. Wanna go back RIGHT NOW!! </t>
  </si>
  <si>
    <t xml:space="preserve">@waynedavies tried them too as they were just next door, nothing for the iPhone </t>
  </si>
  <si>
    <t xml:space="preserve">I really feel like watching night at the roxbury but i can't find it anywhere </t>
  </si>
  <si>
    <t>Fri Jun 19 04:33:22 PDT 2009</t>
  </si>
  <si>
    <t xml:space="preserve">needing more followers!! </t>
  </si>
  <si>
    <t>Fri Jun 19 04:33:24 PDT 2009</t>
  </si>
  <si>
    <t>itsMissVero</t>
  </si>
  <si>
    <t xml:space="preserve">@johnlegend huh? last time? ure leaving us? </t>
  </si>
  <si>
    <t>Fri Jun 19 04:33:25 PDT 2009</t>
  </si>
  <si>
    <t>@dylan_patel Oh noes! Don't say that -- I just bought two of them...  Hope you're back on your feet shortly, D-man...</t>
  </si>
  <si>
    <t>Fri Jun 19 04:33:29 PDT 2009</t>
  </si>
  <si>
    <t xml:space="preserve">I wanna go on me internetz but dad says no cause of the storm outside </t>
  </si>
  <si>
    <t xml:space="preserve">Vodka nearly gone, Donnie Darko still beautiful, clothes to floor, to laundry, to bag...don't want to go </t>
  </si>
  <si>
    <t>Fri Jun 19 04:33:35 PDT 2009</t>
  </si>
  <si>
    <t xml:space="preserve">This is where I planned to get my orgasmic caramel frapp with whipped cream BUT KFC had a huge queue so I'm gonna have to wait till 4:30 </t>
  </si>
  <si>
    <t>Fri Jun 19 04:33:36 PDT 2009</t>
  </si>
  <si>
    <t xml:space="preserve">how i wish im in singaore going for SOS BS now! </t>
  </si>
  <si>
    <t>Fri Jun 19 04:33:37 PDT 2009</t>
  </si>
  <si>
    <t>@heyrainbows oh  that's why I'm so sad I cant see them as well, because usually bads never comes here eighter, except from this time.. &amp;quot;/</t>
  </si>
  <si>
    <t>Fri Jun 19 04:33:40 PDT 2009</t>
  </si>
  <si>
    <t>SapnaB</t>
  </si>
  <si>
    <t xml:space="preserve">This week I am going to be &amp;quot;Cinders&amp;quot; and will *not* be attending the NMA Effectiveness Awards where my Green Thing campaign is a finalist </t>
  </si>
  <si>
    <t>Fri Jun 19 04:33:41 PDT 2009</t>
  </si>
  <si>
    <t xml:space="preserve">wew, czt n crystal, don't leave me alone </t>
  </si>
  <si>
    <t xml:space="preserve">My Filipino Teacher Is So scary... I cant move during her class </t>
  </si>
  <si>
    <t>Fri Jun 19 04:33:48 PDT 2009</t>
  </si>
  <si>
    <t xml:space="preserve">i went ot buy a bottle opener.  i broke it while im  opening the bottle. basicaly,im stuck </t>
  </si>
  <si>
    <t>Fri Jun 19 04:33:51 PDT 2009</t>
  </si>
  <si>
    <t>greengirl02</t>
  </si>
  <si>
    <t>headache!!!! argh! but... i miss him already...  by the way. they broke up. he gave up.</t>
  </si>
  <si>
    <t>Fri Jun 19 04:33:53 PDT 2009</t>
  </si>
  <si>
    <t>onlineoutlet123</t>
  </si>
  <si>
    <t xml:space="preserve">another long night online updating my store at www.onlineoutlet123.com and posting to ebid and ebay.  No sales on ebay </t>
  </si>
  <si>
    <t>Fri Jun 19 04:33:54 PDT 2009</t>
  </si>
  <si>
    <t>Can't believe my new house doesn't have an antenna on the roof. WTF? My indoor antenna not cutting the mustard  Not. Happy. Jan</t>
  </si>
  <si>
    <t>jdoggny</t>
  </si>
  <si>
    <t xml:space="preserve">@joesabino 6 hours with it in the trailer behind me. </t>
  </si>
  <si>
    <t>Fri Jun 19 04:33:57 PDT 2009</t>
  </si>
  <si>
    <t xml:space="preserve">@boberto84 Sounds wicked. @reemerband is such a good friend to you! haha. Reckon I will watch Transformers on Sunday... after work ! </t>
  </si>
  <si>
    <t>Fri Jun 19 04:33:58 PDT 2009</t>
  </si>
  <si>
    <t>StefanGutehall</t>
  </si>
  <si>
    <t xml:space="preserve">Seven and already dark here in go, no mood can move the sun </t>
  </si>
  <si>
    <t>Fri Jun 19 04:34:03 PDT 2009</t>
  </si>
  <si>
    <t>Me @ McCrady's, Charleston. Sorry M. Obama, why do u wear sleeveless tops? Makes me look fat.No  joke.  http://yfrog.com/5k5cmj</t>
  </si>
  <si>
    <t xml:space="preserve">http://twitpic.com/7siww - Not the best softball weather </t>
  </si>
  <si>
    <t>@That's depressing.  I don't like rain.</t>
  </si>
  <si>
    <t>Fri Jun 19 04:34:06 PDT 2009</t>
  </si>
  <si>
    <t xml:space="preserve">Next week I am going to be &amp;quot;Cinders&amp;quot; and will *not* be attending the NMA Effectiveness Awards where my Green Thing campaign is a finalist </t>
  </si>
  <si>
    <t>Fri Jun 19 04:34:07 PDT 2009</t>
  </si>
  <si>
    <t xml:space="preserve">@GauravSaha dude offce nahi hai odhar so working out of ccd </t>
  </si>
  <si>
    <t>Fri Jun 19 04:34:09 PDT 2009</t>
  </si>
  <si>
    <t xml:space="preserve">i really can't find the story of beowulf and grendel's final battle in the internet. ( waah. </t>
  </si>
  <si>
    <t>SebastianD</t>
  </si>
  <si>
    <t xml:space="preserve">Hmm...still no 401 in my registered products page... </t>
  </si>
  <si>
    <t>Fri Jun 19 04:34:12 PDT 2009</t>
  </si>
  <si>
    <t>muddy23</t>
  </si>
  <si>
    <t xml:space="preserve">@tommcfly TOM have you seen the news- robert pattison was hit by a taxi as he tried to run away from fans! </t>
  </si>
  <si>
    <t>defayudina</t>
  </si>
  <si>
    <t xml:space="preserve">@LitaTheReds : feels like so disappointed </t>
  </si>
  <si>
    <t>Fri Jun 19 04:34:14 PDT 2009</t>
  </si>
  <si>
    <t xml:space="preserve">Twitterfox is buggy- I'm not getting updates </t>
  </si>
  <si>
    <t>Fri Jun 19 04:34:18 PDT 2009</t>
  </si>
  <si>
    <t>kekeshellie</t>
  </si>
  <si>
    <t xml:space="preserve">@ryan_leslie sadly i'm up </t>
  </si>
  <si>
    <t>Fri Jun 19 04:34:19 PDT 2009</t>
  </si>
  <si>
    <t xml:space="preserve">away to work now </t>
  </si>
  <si>
    <t>Fri Jun 19 04:34:24 PDT 2009</t>
  </si>
  <si>
    <t>k3k3sosw33t</t>
  </si>
  <si>
    <t xml:space="preserve">Definitely NOW on the road of BOREDEM!!!!!!! </t>
  </si>
  <si>
    <t>Fri Jun 19 04:34:25 PDT 2009</t>
  </si>
  <si>
    <t>zombielaura</t>
  </si>
  <si>
    <t>my leg.. i think its broken orsmth. yesterday i jumped on some trampoline and then sprain my leg. and that hurts so much  .</t>
  </si>
  <si>
    <t>Fri Jun 19 04:34:27 PDT 2009</t>
  </si>
  <si>
    <t>amorariane</t>
  </si>
  <si>
    <t>school just called. they had a power outage. last night was the last time i would ever see these ppl again  until high school.</t>
  </si>
  <si>
    <t>Fri Jun 19 04:34:31 PDT 2009</t>
  </si>
  <si>
    <t xml:space="preserve">@jessicastrust oh fuck! sorry. really must read tweets properly before I jump around with excitement! forgive smutty boo. </t>
  </si>
  <si>
    <t>Fri Jun 19 04:34:32 PDT 2009</t>
  </si>
  <si>
    <t>nealaron</t>
  </si>
  <si>
    <t>@kim2539 SAYYAAAAANNNNGGG  OHWELL BILI KA NA LANG NG STRAWBERRY ICE CREAM :&amp;gt; :&amp;gt; ISANG GALLON!!!!! )</t>
  </si>
  <si>
    <t>Fri Jun 19 04:34:45 PDT 2009</t>
  </si>
  <si>
    <t xml:space="preserve">@starjamgirl i bwas mostly excited for red jumpsuit and bloodhound gang, and red jumpsuit dissapointed me heeeaps </t>
  </si>
  <si>
    <t>Fri Jun 19 04:34:46 PDT 2009</t>
  </si>
  <si>
    <t>@pikachoi That's depressing.  I don't like rain.</t>
  </si>
  <si>
    <t>Fri Jun 19 04:34:47 PDT 2009</t>
  </si>
  <si>
    <t>tinytoex</t>
  </si>
  <si>
    <t xml:space="preserve">on this and bein bored </t>
  </si>
  <si>
    <t>Fri Jun 19 04:34:48 PDT 2009</t>
  </si>
  <si>
    <t xml:space="preserve">@SushiSlutBarbie dang niiice too bad ur in the other side of the U.S. </t>
  </si>
  <si>
    <t>Fri Jun 19 04:34:58 PDT 2009</t>
  </si>
  <si>
    <t>@jaredisluv i have dropped to 14th on tweeterwall.  i suck!!!</t>
  </si>
  <si>
    <t>Fri Jun 19 04:35:14 PDT 2009</t>
  </si>
  <si>
    <t xml:space="preserve">@littlefletcher carrie have you seen the news- robert pattison was hit by a cab when he was trying to run away from fans! </t>
  </si>
  <si>
    <t>Fri Jun 19 04:35:19 PDT 2009</t>
  </si>
  <si>
    <t>ghaylepot</t>
  </si>
  <si>
    <t>says i like him,but i love you  aww so complicated ( http://plurk.com/p/125qil</t>
  </si>
  <si>
    <t>_DanielCrawford</t>
  </si>
  <si>
    <t xml:space="preserve">Every Time i breathe Foster is on my Case lol..Being Forced to do this c.work is notttt good </t>
  </si>
  <si>
    <t>Fri Jun 19 04:35:20 PDT 2009</t>
  </si>
  <si>
    <t xml:space="preserve">likes the fact joe and kevin FINALLY admitted they have gf's. camilla is one lucky girl </t>
  </si>
  <si>
    <t>Think O&amp;amp;R is down again   #aceisancient</t>
  </si>
  <si>
    <t>iamyas</t>
  </si>
  <si>
    <t xml:space="preserve">@ChasingAmyJ damnn i know...  </t>
  </si>
  <si>
    <t>arminda75</t>
  </si>
  <si>
    <t xml:space="preserve">the storm didn't wake us up... terrifying scream for help did. Reece's high-pitched cry may have woke the whole town...? </t>
  </si>
  <si>
    <t>Fri Jun 19 04:35:24 PDT 2009</t>
  </si>
  <si>
    <t>Hellycashell</t>
  </si>
  <si>
    <t>Fri Jun 19 04:35:34 PDT 2009</t>
  </si>
  <si>
    <t>sunergeo</t>
  </si>
  <si>
    <t xml:space="preserve">staying home today to get ready for Rafa'els bday party on Saturday--and have a really bad sore throat to slow me down some. </t>
  </si>
  <si>
    <t>Fri Jun 19 04:35:35 PDT 2009</t>
  </si>
  <si>
    <t>deniswbarnard</t>
  </si>
  <si>
    <t xml:space="preserve">@vizualhr Me - I went - I have that copy - and I am not Spartacus. Well, not right now. Right now I'm more like Bob Cratchit </t>
  </si>
  <si>
    <t>Fri Jun 19 04:35:36 PDT 2009</t>
  </si>
  <si>
    <t xml:space="preserve">At the Celtic Ross waiting for the lunch to start. On sign of anyone else yet </t>
  </si>
  <si>
    <t>Fri Jun 19 04:35:38 PDT 2009</t>
  </si>
  <si>
    <t xml:space="preserve">Waiting for a UPS Sticker so I can send my Xbox to Microsoft </t>
  </si>
  <si>
    <t>Fri Jun 19 04:35:39 PDT 2009</t>
  </si>
  <si>
    <t>@BeaMarqz IMY.  are you feeling better?</t>
  </si>
  <si>
    <t>I want #layar pretty cool! But just for the Netherlands  should I move?</t>
  </si>
  <si>
    <t>Fri Jun 19 04:35:40 PDT 2009</t>
  </si>
  <si>
    <t xml:space="preserve">@beachNZ Aaah 10 hours more to go </t>
  </si>
  <si>
    <t>Fri Jun 19 04:35:45 PDT 2009</t>
  </si>
  <si>
    <t>@trixxaayyy I know right.  No, i don`t think so. I`m healthy. :&amp;gt; AHAHAHA.</t>
  </si>
  <si>
    <t>Fri Jun 19 04:35:48 PDT 2009</t>
  </si>
  <si>
    <t>Completely exhausted  Not much sleep last night. Another pick up in the morning.</t>
  </si>
  <si>
    <t>Fri Jun 19 04:35:50 PDT 2009</t>
  </si>
  <si>
    <t>marymuffin_</t>
  </si>
  <si>
    <t xml:space="preserve">@thesamesea yay! I just got back. I feel so faaattt. </t>
  </si>
  <si>
    <t>Fri Jun 19 04:35:51 PDT 2009</t>
  </si>
  <si>
    <t>jjprojects</t>
  </si>
  <si>
    <t xml:space="preserve">Ugh, me wee boy's got a fever, poor little guy </t>
  </si>
  <si>
    <t>Fri Jun 19 04:35:52 PDT 2009</t>
  </si>
  <si>
    <t>karinliciouz</t>
  </si>
  <si>
    <t xml:space="preserve">asking when it will be happen </t>
  </si>
  <si>
    <t>Fri Jun 19 04:35:55 PDT 2009</t>
  </si>
  <si>
    <t xml:space="preserve">Dinner with @heltee and @mslgray then off to the company party in Greenhills. I feel sick! </t>
  </si>
  <si>
    <t>Fri Jun 19 04:35:56 PDT 2009</t>
  </si>
  <si>
    <t>b3ckyyy</t>
  </si>
  <si>
    <t>Finals then off to turkeyyy  i love youuuu&amp;lt;3</t>
  </si>
  <si>
    <t>Fri Jun 19 04:35:58 PDT 2009</t>
  </si>
  <si>
    <t>Fri Jun 19 04:36:00 PDT 2009</t>
  </si>
  <si>
    <t>Everybody deserve a second chance     What if its a Failure, on the second time as well ? http://tinyurl.com/ngwff5</t>
  </si>
  <si>
    <t xml:space="preserve">@Holleybee just cause im not green doesn't mean i dont support it </t>
  </si>
  <si>
    <t xml:space="preserve">Hiya all. Sorry didn't tweet earlier. Had the VAT inspector visit this morning </t>
  </si>
  <si>
    <t>Fri Jun 19 04:36:01 PDT 2009</t>
  </si>
  <si>
    <t>soulfultoker</t>
  </si>
  <si>
    <t xml:space="preserve">@lauratron HAY I LOVE YOU, have you been busy lately?  Will you come give me a taco-flavored kees for my upcoming birthday?  I miss you! </t>
  </si>
  <si>
    <t xml:space="preserve">@GlasgowChivas No hope, no harm.  Just another false alarm </t>
  </si>
  <si>
    <t>Fri Jun 19 04:36:03 PDT 2009</t>
  </si>
  <si>
    <t xml:space="preserve">At the station seeing off @slypigg </t>
  </si>
  <si>
    <t>Fri Jun 19 04:36:04 PDT 2009</t>
  </si>
  <si>
    <t xml:space="preserve">@cglade Oh no. It so sucks when you can't do the things you would love to, because you're doing the things you need to </t>
  </si>
  <si>
    <t xml:space="preserve"> no more fone.. friends took it. so upset, cant live without my fone.</t>
  </si>
  <si>
    <t>Fri Jun 19 04:36:05 PDT 2009</t>
  </si>
  <si>
    <t xml:space="preserve">year one tonight until then.. uh nothing </t>
  </si>
  <si>
    <t>Fri Jun 19 04:36:12 PDT 2009</t>
  </si>
  <si>
    <t>tonjemeinstad</t>
  </si>
  <si>
    <t xml:space="preserve">I want see @metrostation and @tracecyrus tonight! Why can't I, whyyyy? </t>
  </si>
  <si>
    <t>Fri Jun 19 04:36:15 PDT 2009</t>
  </si>
  <si>
    <t xml:space="preserve">I have the worst habit of forgetting to drink my tea  </t>
  </si>
  <si>
    <t>Fri Jun 19 04:36:19 PDT 2009</t>
  </si>
  <si>
    <t xml:space="preserve">3am came way to early. I hate the physical process of traveling </t>
  </si>
  <si>
    <t>Fri Jun 19 04:36:20 PDT 2009</t>
  </si>
  <si>
    <t>Belinda_Rose</t>
  </si>
  <si>
    <t xml:space="preserve">Repeated wakings from dreams of bugs crawling on my face and arms and not being able to yoga properly may make for a long tiring day </t>
  </si>
  <si>
    <t>says PLURK IS QUIET AGAIN  http://plurk.com/p/125qvi</t>
  </si>
  <si>
    <t>Fri Jun 19 04:36:21 PDT 2009</t>
  </si>
  <si>
    <t xml:space="preserve"> it's friday but... i still have so much to do this weekend.</t>
  </si>
  <si>
    <t>Fri Jun 19 04:36:26 PDT 2009</t>
  </si>
  <si>
    <t xml:space="preserve">@Hatz94 that's okay lol it's 7:36am here and I still didn't sleep </t>
  </si>
  <si>
    <t>Fri Jun 19 04:36:27 PDT 2009</t>
  </si>
  <si>
    <t xml:space="preserve"> Misses someone  How do you fall out of love?</t>
  </si>
  <si>
    <t>Fri Jun 19 04:36:29 PDT 2009</t>
  </si>
  <si>
    <t>@livnb how did yo umeat the faker dude? i think sway sways already played and ewww britany  also what happnes if you call that number?</t>
  </si>
  <si>
    <t>Fri Jun 19 04:36:31 PDT 2009</t>
  </si>
  <si>
    <t>SirKira</t>
  </si>
  <si>
    <t xml:space="preserve">@Rappelz_Game wtf that code doesnt like me </t>
  </si>
  <si>
    <t>Smash_Crue07</t>
  </si>
  <si>
    <t>At work  13 hours to go!</t>
  </si>
  <si>
    <t>Fri Jun 19 04:36:34 PDT 2009</t>
  </si>
  <si>
    <t xml:space="preserve">OMG. they are killing me slowly... </t>
  </si>
  <si>
    <t>Fri Jun 19 04:36:36 PDT 2009</t>
  </si>
  <si>
    <t>CaptainKeen</t>
  </si>
  <si>
    <t xml:space="preserve">There's nothing that simple that some guy can  write obfuscated code to do it in order to show how damn smart he is.... </t>
  </si>
  <si>
    <t>Now we've got a decent line going. Too bad I'll have to wait till 9:00  This pre-order business is for wussies.</t>
  </si>
  <si>
    <t>Fri Jun 19 04:36:42 PDT 2009</t>
  </si>
  <si>
    <t xml:space="preserve">Everyone's messages about getting their new iPhone today is saddening </t>
  </si>
  <si>
    <t>Fri Jun 19 04:36:45 PDT 2009</t>
  </si>
  <si>
    <t>izzysixx</t>
  </si>
  <si>
    <t xml:space="preserve">i miss dean </t>
  </si>
  <si>
    <t>Fri Jun 19 04:36:46 PDT 2009</t>
  </si>
  <si>
    <t>tania_sagi</t>
  </si>
  <si>
    <t xml:space="preserve">Impulsively bought 3 dresses....... only one turned out to be good </t>
  </si>
  <si>
    <t>Fri Jun 19 04:36:48 PDT 2009</t>
  </si>
  <si>
    <t>RanaMalek</t>
  </si>
  <si>
    <t xml:space="preserve">where can i have lunch today...suggestions? </t>
  </si>
  <si>
    <t>Fri Jun 19 04:36:50 PDT 2009</t>
  </si>
  <si>
    <t>says Just received official word that a friend and neighbour died last night at the Heart Institute.  http://plurk.com/p/125r1y</t>
  </si>
  <si>
    <t>Fri Jun 19 04:36:53 PDT 2009</t>
  </si>
  <si>
    <t>justcannot</t>
  </si>
  <si>
    <t xml:space="preserve">great, now everyone thinks i'm a pedo </t>
  </si>
  <si>
    <t>Fri Jun 19 04:37:00 PDT 2009</t>
  </si>
  <si>
    <t xml:space="preserve">so boredddddd and ive only been up like half an hour hhaha </t>
  </si>
  <si>
    <t>Fri Jun 19 04:37:03 PDT 2009</t>
  </si>
  <si>
    <t xml:space="preserve">just done banking - pain was as expected </t>
  </si>
  <si>
    <t>iikhandieii</t>
  </si>
  <si>
    <t>Scorpion stung me awake  thanks?</t>
  </si>
  <si>
    <t>Fri Jun 19 04:37:07 PDT 2009</t>
  </si>
  <si>
    <t>I was supposed to register so I can vote but Comelec was closed.  Hassle.</t>
  </si>
  <si>
    <t>Fri Jun 19 04:37:08 PDT 2009</t>
  </si>
  <si>
    <t>jimhodgson</t>
  </si>
  <si>
    <t xml:space="preserve">A squirrel just ran under my car and got himself squished. One less road warrior for the gene pool. </t>
  </si>
  <si>
    <t>Fri Jun 19 04:37:09 PDT 2009</t>
  </si>
  <si>
    <t>Brilea85</t>
  </si>
  <si>
    <t>@EddieG5 we're headed back home to Palm Beach   sigh....</t>
  </si>
  <si>
    <t xml:space="preserve">@rocksound The video doesn't seem to be playing </t>
  </si>
  <si>
    <t>Fri Jun 19 04:37:13 PDT 2009</t>
  </si>
  <si>
    <t>@ohwhatevs heheeh awwww we'll try again next week... hopefully the special stays haha! STOP WATCHING TV  i'm so jealous</t>
  </si>
  <si>
    <t>bpaillereau</t>
  </si>
  <si>
    <t xml:space="preserve">@dbaeli 6.5k in 30min... You're fast for a first run, or i'm very slow </t>
  </si>
  <si>
    <t>i thought i had the flu  but it turned out to be the chicken pox :'( even worseeeeeeeeee</t>
  </si>
  <si>
    <t>Fri Jun 19 04:37:14 PDT 2009</t>
  </si>
  <si>
    <t xml:space="preserve">Iseriously can't cook!! not even pancakes </t>
  </si>
  <si>
    <t>Fri Jun 19 04:37:21 PDT 2009</t>
  </si>
  <si>
    <t xml:space="preserve">thunderstorm + nervous yorkie = sleepless night.  </t>
  </si>
  <si>
    <t>Fri Jun 19 04:37:26 PDT 2009</t>
  </si>
  <si>
    <t xml:space="preserve">Major rain, 30mph winds, hail... I guess I'm not riding my bike to work </t>
  </si>
  <si>
    <t>Fri Jun 19 04:37:28 PDT 2009</t>
  </si>
  <si>
    <t xml:space="preserve">sorry I have been so quiet recently - I have had my little boy at home w/ me - not much chance to tweet </t>
  </si>
  <si>
    <t>Fri Jun 19 04:37:29 PDT 2009</t>
  </si>
  <si>
    <t xml:space="preserve">Yeah I'm gonna be petulant today </t>
  </si>
  <si>
    <t>Fri Jun 19 04:37:31 PDT 2009</t>
  </si>
  <si>
    <t>skylaburrell</t>
  </si>
  <si>
    <t>@yat4ever - I regularly watch the CSI shows...I like the writing. Nothing that interesting on the networks these days   Hate Reality TV!</t>
  </si>
  <si>
    <t>@Neysa_Neptune easy for you to say. You're giving up on it already!  Lucky you!</t>
  </si>
  <si>
    <t>Fri Jun 19 04:37:33 PDT 2009</t>
  </si>
  <si>
    <t>noooo, martin's retiring his wee metallica shirt for the summer  i say he lends it to me ;D &amp;lt;33</t>
  </si>
  <si>
    <t>Fri Jun 19 04:37:34 PDT 2009</t>
  </si>
  <si>
    <t xml:space="preserve">Just watched madea goes to jail..it wasnt as good as i thought it was gonna be. </t>
  </si>
  <si>
    <t xml:space="preserve">@bex_1210 gahhhh I knew it but it makes me sad that it's confirmed </t>
  </si>
  <si>
    <t>Fri Jun 19 04:37:35 PDT 2009</t>
  </si>
  <si>
    <t xml:space="preserve">a picture is worth a thousand words: http://tinyurl.com/klsysg #iranelection that woman looks so regular. how different our lives are. </t>
  </si>
  <si>
    <t>Fri Jun 19 04:37:37 PDT 2009</t>
  </si>
  <si>
    <t>MrRoomfinder</t>
  </si>
  <si>
    <t xml:space="preserve">Lots of Monsoon rains in Chiang Mai right now and there are many fears that we're going to see the massive floods of 2 years ago </t>
  </si>
  <si>
    <t>Fri Jun 19 04:37:41 PDT 2009</t>
  </si>
  <si>
    <t>Out of gas on the side of I26 at exit 218  # fail</t>
  </si>
  <si>
    <t xml:space="preserve">Did some pending work for clients. Feeling sad, drowsy and kinda let down. I do notknow what is happening to me. </t>
  </si>
  <si>
    <t>Fri Jun 19 04:37:46 PDT 2009</t>
  </si>
  <si>
    <t xml:space="preserve">@markiedee I miss you more !! </t>
  </si>
  <si>
    <t>Fri Jun 19 04:37:48 PDT 2009</t>
  </si>
  <si>
    <t>I am beyond fed up of backstabbers and users  good times...</t>
  </si>
  <si>
    <t xml:space="preserve">MacBook away for repairs </t>
  </si>
  <si>
    <t>kelbutt</t>
  </si>
  <si>
    <t xml:space="preserve">Newest guess on delay is 60-90 minutes. Definitely missing connecting flight. </t>
  </si>
  <si>
    <t>Fri Jun 19 04:37:49 PDT 2009</t>
  </si>
  <si>
    <t>its raining today   i still want to see transformers 2 but i doubt my friends will even go :/</t>
  </si>
  <si>
    <t>Why can't she accept it ?? She is driving me nuts with her attitude  Yeah that's my best friend ^^ wuhuu</t>
  </si>
  <si>
    <t>Fri Jun 19 04:37:55 PDT 2009</t>
  </si>
  <si>
    <t>tommoev</t>
  </si>
  <si>
    <t>@vidzone hi! when i load Vidzone on my ps3 it just goes to a blank screen and nothing happens.. ive reinstalled but no luck  can you help?</t>
  </si>
  <si>
    <t>Fri Jun 19 04:38:02 PDT 2009</t>
  </si>
  <si>
    <t>mdeters</t>
  </si>
  <si>
    <t xml:space="preserve">Eyestrain, n.  The subjective experience of sorting through some 500 emails from earlier in the week.  </t>
  </si>
  <si>
    <t>ManyAlbron</t>
  </si>
  <si>
    <t xml:space="preserve">@tweetnotpurge1 Follow me </t>
  </si>
  <si>
    <t>Fri Jun 19 04:38:04 PDT 2009</t>
  </si>
  <si>
    <t xml:space="preserve">http://twitpic.com/7sj3p - Cut ma hair. But im nt happy wit it. </t>
  </si>
  <si>
    <t>Fri Jun 19 04:38:11 PDT 2009</t>
  </si>
  <si>
    <t>@antondominique Oh.  Well our admin sucks really. (OH, yes right, suspend me if you dare, dora.) )</t>
  </si>
  <si>
    <t>Fri Jun 19 04:38:12 PDT 2009</t>
  </si>
  <si>
    <t>Honeyofyours</t>
  </si>
  <si>
    <t xml:space="preserve">MY SWEET PURE LOVE...YOUR PHONE STOPPED WORKING!!!  </t>
  </si>
  <si>
    <t>Fri Jun 19 04:38:20 PDT 2009</t>
  </si>
  <si>
    <t xml:space="preserve">It's too early to be awake and I got up 3 1/2 hours ago!  I should never wake up before 8.  </t>
  </si>
  <si>
    <t>Fri Jun 19 04:38:22 PDT 2009</t>
  </si>
  <si>
    <t>@ayyaya hahaha I rekon! me too mum always tells me about thing they use to do im like aw  ahaha. they use to get away with so much hahaa</t>
  </si>
  <si>
    <t>Fri Jun 19 04:38:23 PDT 2009</t>
  </si>
  <si>
    <t>@SimpleMia  that sucks.I know how it feels. SP has been here 3 times and i missed all of their concerts. :/</t>
  </si>
  <si>
    <t>Fri Jun 19 04:38:25 PDT 2009</t>
  </si>
  <si>
    <t xml:space="preserve">Please pray for my brother Michael. He remains in a vegetative coma and doctors feel he remain like that for the rest of his life... </t>
  </si>
  <si>
    <t>Fri Jun 19 04:38:28 PDT 2009</t>
  </si>
  <si>
    <t>randallkane</t>
  </si>
  <si>
    <t xml:space="preserve">@waltmossberg in NYC we can't get that </t>
  </si>
  <si>
    <t>Fri Jun 19 04:38:31 PDT 2009</t>
  </si>
  <si>
    <t>agarner922</t>
  </si>
  <si>
    <t xml:space="preserve">Is pissed bc gas prices r on the rise yet again </t>
  </si>
  <si>
    <t>Fri Jun 19 04:38:32 PDT 2009</t>
  </si>
  <si>
    <t xml:space="preserve">@Mickdo100 your not helping my bad mood. </t>
  </si>
  <si>
    <t>Chest is getting worse!  x</t>
  </si>
  <si>
    <t>DesireeLuca</t>
  </si>
  <si>
    <t xml:space="preserve">I'm sad that I don't get 2 see my dad on Fathers day...... </t>
  </si>
  <si>
    <t>Fri Jun 19 04:38:33 PDT 2009</t>
  </si>
  <si>
    <t xml:space="preserve">@bitchinmona yeah, we are on day 2 of 5 of nonstop rain </t>
  </si>
  <si>
    <t>Fri Jun 19 04:38:38 PDT 2009</t>
  </si>
  <si>
    <t>AnneliseP</t>
  </si>
  <si>
    <t xml:space="preserve">Bye bye twitterers out there. Have to go and study </t>
  </si>
  <si>
    <t>Fri Jun 19 04:38:41 PDT 2009</t>
  </si>
  <si>
    <t>bethanycriswick</t>
  </si>
  <si>
    <t xml:space="preserve">just had lunch and now i feel ill </t>
  </si>
  <si>
    <t>Fri Jun 19 04:38:44 PDT 2009</t>
  </si>
  <si>
    <t xml:space="preserve">15 minutes till lunch! I'm so hungry!!!!!! </t>
  </si>
  <si>
    <t xml:space="preserve">I've been up late working and it still seems like I have a long way to go </t>
  </si>
  <si>
    <t>Fri Jun 19 04:38:47 PDT 2009</t>
  </si>
  <si>
    <t>caioariede</t>
  </si>
  <si>
    <t xml:space="preserve">@shakeshake abandonei o refri a 3 semanas. </t>
  </si>
  <si>
    <t>Fri Jun 19 04:38:50 PDT 2009</t>
  </si>
  <si>
    <t>treacherousslim</t>
  </si>
  <si>
    <t xml:space="preserve">@gregcundiff yah it was our grand reopening or some such nonsense. it was fun....i babysat my frieds. </t>
  </si>
  <si>
    <t>Fri Jun 19 04:38:58 PDT 2009</t>
  </si>
  <si>
    <t>finalay</t>
  </si>
  <si>
    <t xml:space="preserve">Flu makes my brain works nonfunctionally. It's really upset me. </t>
  </si>
  <si>
    <t>Fri Jun 19 04:39:02 PDT 2009</t>
  </si>
  <si>
    <t>esoteric_diva</t>
  </si>
  <si>
    <t xml:space="preserve">just got an invitation to go to Tunica and i can't goooooooooooooooooo! </t>
  </si>
  <si>
    <t>Fri Jun 19 04:39:05 PDT 2009</t>
  </si>
  <si>
    <t>SmallWall</t>
  </si>
  <si>
    <t xml:space="preserve">@tommyloveshate </t>
  </si>
  <si>
    <t>Fri Jun 19 04:39:06 PDT 2009</t>
  </si>
  <si>
    <t>trendiary</t>
  </si>
  <si>
    <t xml:space="preserve">yesterday's Material Connexion's presentation wasn't so inspiring. The website is much better </t>
  </si>
  <si>
    <t>Fri Jun 19 04:39:15 PDT 2009</t>
  </si>
  <si>
    <t xml:space="preserve">All that said, I wish I were having as much fun today as y'all seem to be having! Unfortunately, wp2.8 = death horror and destruction. </t>
  </si>
  <si>
    <t>Fri Jun 19 04:39:21 PDT 2009</t>
  </si>
  <si>
    <t xml:space="preserve">The run is done. The shower is done. Crap. That all means its time to head to work. </t>
  </si>
  <si>
    <t>Fri Jun 19 04:39:22 PDT 2009</t>
  </si>
  <si>
    <t xml:space="preserve">Sister, please wag niyo po i-block ang twitter sa wi-fi. </t>
  </si>
  <si>
    <t>Fri Jun 19 04:39:24 PDT 2009</t>
  </si>
  <si>
    <t xml:space="preserve">@ginabrereton I have seen it twice. I got goosebumps both times! I'm a massive geek. i would take you but i have no pennies. </t>
  </si>
  <si>
    <t>Fri Jun 19 04:39:25 PDT 2009</t>
  </si>
  <si>
    <t>@Daria67 I'm not saying all people hate coke! I just hate the sickly sweet taste the after taste gives  I like water. Water's good for you</t>
  </si>
  <si>
    <t>Fri Jun 19 04:39:28 PDT 2009</t>
  </si>
  <si>
    <t xml:space="preserve">@Alpacabuyer no, I'm moving house instead </t>
  </si>
  <si>
    <t>Fri Jun 19 04:39:32 PDT 2009</t>
  </si>
  <si>
    <t xml:space="preserve">i just hate it when you pour a bowl of cereal and then you open the fridge to find out youre out of milk...and i dont eat dry cereal </t>
  </si>
  <si>
    <t>Fri Jun 19 04:39:33 PDT 2009</t>
  </si>
  <si>
    <t xml:space="preserve">different religion </t>
  </si>
  <si>
    <t>Fri Jun 19 04:39:36 PDT 2009</t>
  </si>
  <si>
    <t xml:space="preserve">feels so fat like a hippo fat need to work out a lot and eat healthy! insult to injury here im loosing followers down to 39 was at 45... </t>
  </si>
  <si>
    <t>Capbri</t>
  </si>
  <si>
    <t>@waltmossberg I probably should have grabbed a donut  failing to get free food is another symptom of being the world's worst grad student</t>
  </si>
  <si>
    <t>Fri Jun 19 04:39:37 PDT 2009</t>
  </si>
  <si>
    <t>good_dancer</t>
  </si>
  <si>
    <t>@guyatcarphone No joy  Was told to keep checking City Link's tracking service using my transaction number.</t>
  </si>
  <si>
    <t>I don't feel like doing anything today, feel a little down. Just one negative thing after the other atm.  http://bit.ly/Ftlsu</t>
  </si>
  <si>
    <t>Fri Jun 19 04:39:43 PDT 2009</t>
  </si>
  <si>
    <t xml:space="preserve">Havin another lazy day today, and countin down to the footy again, missing Laura a lot  at least I've got town 2morrow with @jlee_ </t>
  </si>
  <si>
    <t>Fri Jun 19 04:39:47 PDT 2009</t>
  </si>
  <si>
    <t xml:space="preserve">#Fail #Mutual Funds Now with no entry loads, what would advisors charge and how would they sell their funds? A person I met charges 1% </t>
  </si>
  <si>
    <t>when i woke up from my nap i had to take out my contacts, but they were like dried to my eyes  it was painful.</t>
  </si>
  <si>
    <t>Fri Jun 19 04:39:48 PDT 2009</t>
  </si>
  <si>
    <t>Too busy at work to tweet.  can't wait to get home and bust some ghosts.</t>
  </si>
  <si>
    <t>toriness</t>
  </si>
  <si>
    <t xml:space="preserve">generally getting home from work around 11:30 means that I'm not the one that has to get up with the dog at 6 in the morning. I was wrong </t>
  </si>
  <si>
    <t>Fri Jun 19 04:39:50 PDT 2009</t>
  </si>
  <si>
    <t xml:space="preserve">I hope everyone had fun celebrating @Tricesayso bday... Sorry I couldn't make it </t>
  </si>
  <si>
    <t>Fri Jun 19 04:39:51 PDT 2009</t>
  </si>
  <si>
    <t>rahulrkumar</t>
  </si>
  <si>
    <t xml:space="preserve">Oops !  Tests goin' on.. </t>
  </si>
  <si>
    <t>MrLiss</t>
  </si>
  <si>
    <t xml:space="preserve">aw noez... i gots no more tim tams </t>
  </si>
  <si>
    <t>Fri Jun 19 04:39:52 PDT 2009</t>
  </si>
  <si>
    <t>dikkimh</t>
  </si>
  <si>
    <t xml:space="preserve">Argh, my iphone wont connect to the web!! On the phone in a bloody queue, not a happy bunny. </t>
  </si>
  <si>
    <t>6aro82</t>
  </si>
  <si>
    <t>Promoting Good sexual health &amp;amp; helping conquer Chlamydia... www.mmym.co.uk. Website  But Vision &amp;amp; Business Never better!</t>
  </si>
  <si>
    <t>Fri Jun 19 04:39:53 PDT 2009</t>
  </si>
  <si>
    <t>charalumps</t>
  </si>
  <si>
    <t xml:space="preserve">Why am I still awake?  I get frustrated playing the piano in the dead of night. </t>
  </si>
  <si>
    <t>Fri Jun 19 04:39:55 PDT 2009</t>
  </si>
  <si>
    <t xml:space="preserve">Ahhhhhhh wet nails. Wanna make some lunch. No lettuce </t>
  </si>
  <si>
    <t>Fri Jun 19 04:39:56 PDT 2009</t>
  </si>
  <si>
    <t>mrs_mete</t>
  </si>
  <si>
    <t xml:space="preserve">Kickin back chillin at home, theres no better way to spend a friday night... Aww i miss Bali </t>
  </si>
  <si>
    <t>Fri Jun 19 04:39:58 PDT 2009</t>
  </si>
  <si>
    <t>ramsayer</t>
  </si>
  <si>
    <t xml:space="preserve">@snowboardcast yes over the 3 wireless network. But I lost all my contacts </t>
  </si>
  <si>
    <t>Fri Jun 19 04:39:59 PDT 2009</t>
  </si>
  <si>
    <t>@Claire_Ann i am  i think they're really slow though!</t>
  </si>
  <si>
    <t>Fri Jun 19 04:40:00 PDT 2009</t>
  </si>
  <si>
    <t>simon_tokumine</t>
  </si>
  <si>
    <t xml:space="preserve">@fearoffish We had to call Adobe and fax the reciept to get them to give us a Mac Key </t>
  </si>
  <si>
    <t>Fri Jun 19 04:40:01 PDT 2009</t>
  </si>
  <si>
    <t>@__Babydoll__  wish i could hehe and that sucks how she do it?</t>
  </si>
  <si>
    <t>Another boring day I think. My neck/throat hurts today  Too many cigarettes methinks. Need to cut down. But so goooood lmfao</t>
  </si>
  <si>
    <t>Fri Jun 19 04:40:02 PDT 2009</t>
  </si>
  <si>
    <t xml:space="preserve">The kids are awake... Less than 8 hrs! Ugh! </t>
  </si>
  <si>
    <t>Fri Jun 19 04:40:03 PDT 2009</t>
  </si>
  <si>
    <t>@mi_sangre biste wieder in der realitÃ¤t gelandet?  I totally agree! work sucks big time!!!</t>
  </si>
  <si>
    <t>Fri Jun 19 04:40:05 PDT 2009</t>
  </si>
  <si>
    <t>stephyches</t>
  </si>
  <si>
    <t xml:space="preserve">had soo much fun last night and am sad chris has already left </t>
  </si>
  <si>
    <t>JuneMalik</t>
  </si>
  <si>
    <t xml:space="preserve">came down the stairs too fast and missed a step ,.. now my knee is throbbing </t>
  </si>
  <si>
    <t>Fri Jun 19 04:40:08 PDT 2009</t>
  </si>
  <si>
    <t xml:space="preserve">My tummy is rumbling </t>
  </si>
  <si>
    <t>Fri Jun 19 04:40:11 PDT 2009</t>
  </si>
  <si>
    <t xml:space="preserve">@quiggles ah -- i have just driven back to suffolk from gloucester </t>
  </si>
  <si>
    <t>Fri Jun 19 04:40:19 PDT 2009</t>
  </si>
  <si>
    <t>victoriaparry</t>
  </si>
  <si>
    <t xml:space="preserve">is so proud of all her friends for passing their degrees.. though hates them a little bit for leaving </t>
  </si>
  <si>
    <t>Fri Jun 19 04:40:23 PDT 2009</t>
  </si>
  <si>
    <t xml:space="preserve">Never let uncle order Indian take away no tandoori chicken an onion entree &amp;amp; all creamy dishes my stomach already hurting </t>
  </si>
  <si>
    <t>Fri Jun 19 04:40:25 PDT 2009</t>
  </si>
  <si>
    <t xml:space="preserve">It's so nice listening to the rain on the roof it's really hard to get out of bed. Oh well, suppose I better... </t>
  </si>
  <si>
    <t>Fri Jun 19 04:40:26 PDT 2009</t>
  </si>
  <si>
    <t>XoxOQtPiOxoX</t>
  </si>
  <si>
    <t xml:space="preserve">Going to global exam...GRRR i hate global </t>
  </si>
  <si>
    <t>Fri Jun 19 04:40:29 PDT 2009</t>
  </si>
  <si>
    <t xml:space="preserve">About to upload some pics.. I swear down today has to be a healthy day.. No Burgers/Pizza or Huge Sandwiches..  </t>
  </si>
  <si>
    <t>Fri Jun 19 04:40:31 PDT 2009</t>
  </si>
  <si>
    <t xml:space="preserve">is in a crisis. left a hard disk at uni. must do a pit stop before airport </t>
  </si>
  <si>
    <t>Fri Jun 19 04:40:32 PDT 2009</t>
  </si>
  <si>
    <t>I really dislike exam time    *sigh*</t>
  </si>
  <si>
    <t>divinjohn</t>
  </si>
  <si>
    <t xml:space="preserve">Downloading the New Tweetdeck 0.26 (probably i got the news late ) </t>
  </si>
  <si>
    <t>Fri Jun 19 04:40:33 PDT 2009</t>
  </si>
  <si>
    <t>GAH! laptop is *still* in production.  #hurryupdell #dell</t>
  </si>
  <si>
    <t>SO TIRED  Last Friday of 7M .. wow , its gone by Too Too Fast , Getting Out @ 12 today .. missing art .. SO UPSET</t>
  </si>
  <si>
    <t>thats lame, very very lame. sucks  oh well. it will not break us down</t>
  </si>
  <si>
    <t>Fri Jun 19 04:40:37 PDT 2009</t>
  </si>
  <si>
    <t>Sarahline91</t>
  </si>
  <si>
    <t xml:space="preserve">Bad weather in Germany. </t>
  </si>
  <si>
    <t>Fri Jun 19 04:40:43 PDT 2009</t>
  </si>
  <si>
    <t>am i hearing this right? it isn't his fault? aww that means i have to return my pitchfork  but srysly still can't believe theyre there</t>
  </si>
  <si>
    <t>Fri Jun 19 04:40:44 PDT 2009</t>
  </si>
  <si>
    <t>KGPbe</t>
  </si>
  <si>
    <t>No time to tweet today  to much postprocessing , and to much picture's</t>
  </si>
  <si>
    <t>irreplaceable_0</t>
  </si>
  <si>
    <t xml:space="preserve">OMG...so sleepy. had to take my friend to get his car from the towing place..I mean who towes cars at 4 in the morning?! </t>
  </si>
  <si>
    <t>Fri Jun 19 04:40:46 PDT 2009</t>
  </si>
  <si>
    <t>RedTheFred</t>
  </si>
  <si>
    <t xml:space="preserve">Almost lunch time. Have been trying to decide which pub to go to today. Decision has been reached and O'Neills is deemed the winner. </t>
  </si>
  <si>
    <t>Fri Jun 19 04:40:52 PDT 2009</t>
  </si>
  <si>
    <t>i wanna go to america.  i miss my cousin`s there. ) INCLUDING YOU HARRY POTTER!</t>
  </si>
  <si>
    <t>sadira86</t>
  </si>
  <si>
    <t>it is a sad day today  http://bit.ly/1fS6E</t>
  </si>
  <si>
    <t>Fri Jun 19 04:40:57 PDT 2009</t>
  </si>
  <si>
    <t xml:space="preserve">You know what i hate.. I hate that taylor lautner is at the mmvas in toronto this weekend... And i feel so cloSe!!!! Ahh </t>
  </si>
  <si>
    <t>Fri Jun 19 04:40:58 PDT 2009</t>
  </si>
  <si>
    <t>twistedm1nd</t>
  </si>
  <si>
    <t xml:space="preserve">sheesh @ fridays when you have to work emea hours </t>
  </si>
  <si>
    <t>Fri Jun 19 04:41:01 PDT 2009</t>
  </si>
  <si>
    <t xml:space="preserve">is looking for someone to go out for sushi tonight.My usual victims aren't here... </t>
  </si>
  <si>
    <t>Fri Jun 19 04:41:03 PDT 2009</t>
  </si>
  <si>
    <t>alew1014</t>
  </si>
  <si>
    <t xml:space="preserve">On the road! Its early and my mom won't let me have coffee because she doesn't want me to be hyper in the car.   </t>
  </si>
  <si>
    <t>Fri Jun 19 04:41:04 PDT 2009</t>
  </si>
  <si>
    <t>Rain rain go away  and take the bolt of lightning that came way to close with you</t>
  </si>
  <si>
    <t>Fri Jun 19 04:41:06 PDT 2009</t>
  </si>
  <si>
    <t>NinaKrimly</t>
  </si>
  <si>
    <t xml:space="preserve">@Nohition LOL, don't worry sweetie! Me too </t>
  </si>
  <si>
    <t>Fri Jun 19 04:41:07 PDT 2009</t>
  </si>
  <si>
    <t xml:space="preserve">Phones not working. MD panicking. I was just complaining to our IT bloke on the phone about the MD. MD hiding behind my cupboard. </t>
  </si>
  <si>
    <t xml:space="preserve">i can't join miley world because my parent do not want enter credit card number on computer.     </t>
  </si>
  <si>
    <t xml:space="preserve">@PinkM Paka akitoka, lazima atarudi... so the joy of mapanya is short-lived </t>
  </si>
  <si>
    <t>Fri Jun 19 04:41:09 PDT 2009</t>
  </si>
  <si>
    <t xml:space="preserve">i remembered telling my mom that if i keep eating during these 3 weeks, i'm soooo gonna be fat by the time i attend class.. </t>
  </si>
  <si>
    <t>Fri Jun 19 04:41:10 PDT 2009</t>
  </si>
  <si>
    <t>I feel so inadequate to talk to @lurkey now  she's almost a Twitter celebrity</t>
  </si>
  <si>
    <t>Fri Jun 19 04:41:11 PDT 2009</t>
  </si>
  <si>
    <t>@whitebutterfly0 i have to tear myself away from it now and do some work  but then more later! hehe</t>
  </si>
  <si>
    <t>Fri Jun 19 04:41:12 PDT 2009</t>
  </si>
  <si>
    <t>redangel79</t>
  </si>
  <si>
    <t xml:space="preserve">oh no!!!! my pic has gone </t>
  </si>
  <si>
    <t>Fri Jun 19 04:41:15 PDT 2009</t>
  </si>
  <si>
    <t>lovemenatalee</t>
  </si>
  <si>
    <t>- Cannot stop sneezin  HAYFEVER IS AWFULL !!</t>
  </si>
  <si>
    <t>Fri Jun 19 04:41:16 PDT 2009</t>
  </si>
  <si>
    <t>says sick again ...  http://plurk.com/p/125shr</t>
  </si>
  <si>
    <t>Fri Jun 19 04:41:17 PDT 2009</t>
  </si>
  <si>
    <t>mabmacmoragh</t>
  </si>
  <si>
    <t>@artfagcity  #changehate</t>
  </si>
  <si>
    <t>Fri Jun 19 04:41:24 PDT 2009</t>
  </si>
  <si>
    <t>BobbyClementine</t>
  </si>
  <si>
    <t xml:space="preserve">@dumpkopf it's the original </t>
  </si>
  <si>
    <t xml:space="preserve">Attn: I'm wide awake &amp;amp; I am not happy about it @ all...currently walking 2 the plantation </t>
  </si>
  <si>
    <t>Fri Jun 19 04:41:26 PDT 2009</t>
  </si>
  <si>
    <t>JayPanda87</t>
  </si>
  <si>
    <t xml:space="preserve">i have come to realize that i will forever be 2nd choice with family, friends even partners </t>
  </si>
  <si>
    <t>Fri Jun 19 04:41:28 PDT 2009</t>
  </si>
  <si>
    <t>@mlanfy i rly need to cut my hair aswell lol.... dnt think ill come down today  enjoy</t>
  </si>
  <si>
    <t>Fri Jun 19 04:41:32 PDT 2009</t>
  </si>
  <si>
    <t xml:space="preserve">I can hear puppy yelps along the hallway on our floor. I miss Snoopy </t>
  </si>
  <si>
    <t>Fri Jun 19 04:41:33 PDT 2009</t>
  </si>
  <si>
    <t>odd_one_in</t>
  </si>
  <si>
    <t>My power adaptor stopped working, and it's the weekend. The battery won't last  What to do?</t>
  </si>
  <si>
    <t>Fri Jun 19 04:41:34 PDT 2009</t>
  </si>
  <si>
    <t>i don't want to go to the funerall  it will be sad</t>
  </si>
  <si>
    <t>Fri Jun 19 04:41:36 PDT 2009</t>
  </si>
  <si>
    <t>@matthew_andrew lmao erm i do loads  im in it up untilll Stronger</t>
  </si>
  <si>
    <t>Rock211984</t>
  </si>
  <si>
    <t xml:space="preserve">fuck rain. . . no golf for me today </t>
  </si>
  <si>
    <t>Fri Jun 19 04:41:37 PDT 2009</t>
  </si>
  <si>
    <t>brooklyn2114</t>
  </si>
  <si>
    <t xml:space="preserve">why oh why do my children keep waking up at 5:30am? Its still dark out! </t>
  </si>
  <si>
    <t>tylerpruittlive</t>
  </si>
  <si>
    <t xml:space="preserve">Getting ready to head to the Alderwood Apple Store for the iPhone 3G S launch....  and it just started raining! </t>
  </si>
  <si>
    <t>Fri Jun 19 04:41:39 PDT 2009</t>
  </si>
  <si>
    <t>@chrismou I'd probably have to move to Glasgow and get a job there cause its full time. Dunno what to do  You do have a foot fetish ;)</t>
  </si>
  <si>
    <t>ChriLovesDemi</t>
  </si>
  <si>
    <t>@ohmymandy @xoshella Yeahh seriously , in november we'll start the mission ! i'm so sad !   .  haha</t>
  </si>
  <si>
    <t>Fri Jun 19 04:41:40 PDT 2009</t>
  </si>
  <si>
    <t>@BeaMarqz ohmy.  since when were you sick? :|</t>
  </si>
  <si>
    <t>Fri Jun 19 04:41:42 PDT 2009</t>
  </si>
  <si>
    <t>sillystacy</t>
  </si>
  <si>
    <t>Fri Jun 19 04:41:43 PDT 2009</t>
  </si>
  <si>
    <t xml:space="preserve">@StephenPMorris I don't like nutrition exams </t>
  </si>
  <si>
    <t xml:space="preserve">@mrs_cheftree EEEEK! that stinks </t>
  </si>
  <si>
    <t>Fri Jun 19 04:41:44 PDT 2009</t>
  </si>
  <si>
    <t>Milliepeed</t>
  </si>
  <si>
    <t xml:space="preserve">weather is looking rather terrible now. Weekend washout? </t>
  </si>
  <si>
    <t>Fri Jun 19 04:41:47 PDT 2009</t>
  </si>
  <si>
    <t xml:space="preserve">I really don't want to go to the gym today.  </t>
  </si>
  <si>
    <t>@SueRK early  gig tonight as well on my lunch break now woo! Ahh line6 lover now then ;-)</t>
  </si>
  <si>
    <t>Fri Jun 19 04:41:51 PDT 2009</t>
  </si>
  <si>
    <t>@Hedgewytch  #twitterfail indeed! it just says unblock under her name, don't tell me it's going to be one of those days</t>
  </si>
  <si>
    <t>Fri Jun 19 04:41:52 PDT 2009</t>
  </si>
  <si>
    <t>taureanb</t>
  </si>
  <si>
    <t xml:space="preserve">But hopefully next time I won't have to go alone </t>
  </si>
  <si>
    <t>Fri Jun 19 04:41:53 PDT 2009</t>
  </si>
  <si>
    <t>10thAlice</t>
  </si>
  <si>
    <t>Which school schould I choose? 1 or 2? This decision is soooo hard for me  QAny ideas? Help! (?)</t>
  </si>
  <si>
    <t xml:space="preserve">Putting all my songs back on my Itunes. </t>
  </si>
  <si>
    <t>@JaimeCariddi i miss your face too babe  what you doing saturday?</t>
  </si>
  <si>
    <t>Fri Jun 19 04:41:54 PDT 2009</t>
  </si>
  <si>
    <t xml:space="preserve">can't find my copy of Quaker Advices and Queries (the small one not attached to QFP). another item that travels so much w me it got lost </t>
  </si>
  <si>
    <t>Fri Jun 19 04:41:56 PDT 2009</t>
  </si>
  <si>
    <t>hannahbabyxo</t>
  </si>
  <si>
    <t>turn right - totally crying... loving this song so much. balling like a baby much  this is so inspirational and amazing.</t>
  </si>
  <si>
    <t>@tuileries Much more sense!  Didn't get to Ladyhawke as she'd sold out   Hows you lovely?  How goes the flatmate hunt? x</t>
  </si>
  <si>
    <t>Fri Jun 19 04:41:59 PDT 2009</t>
  </si>
  <si>
    <t>sophie_lindsay</t>
  </si>
  <si>
    <t xml:space="preserve">learning psychologie and philosophie for my school leaving examination! </t>
  </si>
  <si>
    <t>Fri Jun 19 04:42:01 PDT 2009</t>
  </si>
  <si>
    <t>@heyrainbows ohh, that really sucks!  no, I haven't, they've never been here eighter!;O they JUST were here in 05 ........</t>
  </si>
  <si>
    <t>Fri Jun 19 04:42:05 PDT 2009</t>
  </si>
  <si>
    <t>Shalomkitty</t>
  </si>
  <si>
    <t xml:space="preserve">I have to wait 11 more months for the new iPhone upgrade </t>
  </si>
  <si>
    <t>Fri Jun 19 04:42:06 PDT 2009</t>
  </si>
  <si>
    <t>fuuuccckkkk! just got woken up by thunderstorms  and so did both the babies ugh. too early 4 this! back 2 sleep now.</t>
  </si>
  <si>
    <t>Fri Jun 19 04:42:11 PDT 2009</t>
  </si>
  <si>
    <t xml:space="preserve">USB Stopped working </t>
  </si>
  <si>
    <t>Fri Jun 19 04:42:12 PDT 2009</t>
  </si>
  <si>
    <t>jonoweltman</t>
  </si>
  <si>
    <t xml:space="preserve">I hate my iPhone </t>
  </si>
  <si>
    <t>Fri Jun 19 04:42:13 PDT 2009</t>
  </si>
  <si>
    <t>Fri Jun 19 04:42:14 PDT 2009</t>
  </si>
  <si>
    <t xml:space="preserve">Goshhh its cold </t>
  </si>
  <si>
    <t>Fri Jun 19 04:42:19 PDT 2009</t>
  </si>
  <si>
    <t>dizzyliz49203</t>
  </si>
  <si>
    <t xml:space="preserve">Back to work this morning.....it doesn't even feel like I slept last night!! Ugh!! </t>
  </si>
  <si>
    <t>Fri Jun 19 04:42:21 PDT 2009</t>
  </si>
  <si>
    <t xml:space="preserve">@Tw1sty Bahhhh! Just a tease! </t>
  </si>
  <si>
    <t>Fri Jun 19 04:42:25 PDT 2009</t>
  </si>
  <si>
    <t xml:space="preserve">@smileykeanne i know!! i really miss that,.. </t>
  </si>
  <si>
    <t>Fri Jun 19 04:42:27 PDT 2009</t>
  </si>
  <si>
    <t>rustymateo</t>
  </si>
  <si>
    <t xml:space="preserve">it's gonna be another short weekend...sna nmn mejo matagal p ung pahinga :o tinatamad p aq weh </t>
  </si>
  <si>
    <t>Fri Jun 19 04:42:29 PDT 2009</t>
  </si>
  <si>
    <t>Thanks @maynaseric, I would, but #followlimit'd  http://tr.im/followlimit for info.   Hi @jshe - ICT Teaching &amp;amp; Macs? Seen @MovieFest? #FF</t>
  </si>
  <si>
    <t>Fri Jun 19 04:42:31 PDT 2009</t>
  </si>
  <si>
    <t xml:space="preserve">@charleysayspop The ad said &amp;quot;Air Assistant&amp;quot;, I thought I was applying to work on an aeroplane </t>
  </si>
  <si>
    <t>Fri Jun 19 04:42:37 PDT 2009</t>
  </si>
  <si>
    <t xml:space="preserve">gotta make the most of my last full day in ktown </t>
  </si>
  <si>
    <t>Fri Jun 19 04:42:45 PDT 2009</t>
  </si>
  <si>
    <t>Martimusa</t>
  </si>
  <si>
    <t xml:space="preserve">is home in bed with the flu </t>
  </si>
  <si>
    <t>Fri Jun 19 04:42:46 PDT 2009</t>
  </si>
  <si>
    <t>wanwisa_u</t>
  </si>
  <si>
    <t xml:space="preserve">Update 'My Briefcase'.. it hung </t>
  </si>
  <si>
    <t>Fri Jun 19 04:42:47 PDT 2009</t>
  </si>
  <si>
    <t xml:space="preserve">@reginafrancisco IMYT! &amp;gt;&amp;lt; Super miss na talaga kitaaaa!!  Dance club na 'ko. Goodbye beloved YMAA </t>
  </si>
  <si>
    <t>Fri Jun 19 04:42:49 PDT 2009</t>
  </si>
  <si>
    <t>i miss EDER!!!!  4 days til he's back. lol. counting down to the better days.</t>
  </si>
  <si>
    <t>Fri Jun 19 04:42:50 PDT 2009</t>
  </si>
  <si>
    <t>CapitaSymonds</t>
  </si>
  <si>
    <t xml:space="preserve">As I'll forget later...Good luck to Jensen Button and Lewis Hamilton this weekend! The last F1 race to be held at Silverstone </t>
  </si>
  <si>
    <t>WinniesCorner</t>
  </si>
  <si>
    <t xml:space="preserve">gonna make food yaay...well not for me, for some people </t>
  </si>
  <si>
    <t>Fri Jun 19 04:42:56 PDT 2009</t>
  </si>
  <si>
    <t>Apparently the Georgia Theater downtown Athens is in flames.  So sad. I'm glad it's not my dad's shoe shop though... How scary.</t>
  </si>
  <si>
    <t>Fri Jun 19 04:42:57 PDT 2009</t>
  </si>
  <si>
    <t>broken laptop  But on a happier note: mum's bringing down a spare suitcase and books for me to borrow</t>
  </si>
  <si>
    <t>Evandawson</t>
  </si>
  <si>
    <t xml:space="preserve">@wineconscience We were expecting a trip report. </t>
  </si>
  <si>
    <t>Fri Jun 19 04:42:58 PDT 2009</t>
  </si>
  <si>
    <t>CharLColeman</t>
  </si>
  <si>
    <t>@tristanryan ahhh ik but theyre an hour away  and rite now theyre jst talking about them!</t>
  </si>
  <si>
    <t>Fri Jun 19 04:42:59 PDT 2009</t>
  </si>
  <si>
    <t>Internet at work is down  now I have to phone tiscali and be told they won't speak to me because I'm not my boss, who insists they won't</t>
  </si>
  <si>
    <t>Fri Jun 19 04:43:03 PDT 2009</t>
  </si>
  <si>
    <t xml:space="preserve">English final today </t>
  </si>
  <si>
    <t xml:space="preserve">@tymusic u kno the place in ur background pic... they've painted over the letters!! </t>
  </si>
  <si>
    <t>Fri Jun 19 04:43:05 PDT 2009</t>
  </si>
  <si>
    <t>e_SUmMz</t>
  </si>
  <si>
    <t xml:space="preserve">My car is collecting dust!!! </t>
  </si>
  <si>
    <t>Fri Jun 19 04:43:06 PDT 2009</t>
  </si>
  <si>
    <t>marylandgirl</t>
  </si>
  <si>
    <t xml:space="preserve">Missing our lab Charlie who passed away 2 years ago today.  </t>
  </si>
  <si>
    <t>Fri Jun 19 04:43:07 PDT 2009</t>
  </si>
  <si>
    <t xml:space="preserve">Want Lil wayne - rebirth NOW </t>
  </si>
  <si>
    <t>gurupak</t>
  </si>
  <si>
    <t xml:space="preserve">Weekend is there... very close... hmm, without any plans </t>
  </si>
  <si>
    <t>Fri Jun 19 04:43:09 PDT 2009</t>
  </si>
  <si>
    <t xml:space="preserve">why is tweetdeck not working anymore?? I am confused </t>
  </si>
  <si>
    <t>Fri Jun 19 04:43:11 PDT 2009</t>
  </si>
  <si>
    <t>Has a banging headache this morning.  Sad times  #fb</t>
  </si>
  <si>
    <t>Fri Jun 19 04:43:12 PDT 2009</t>
  </si>
  <si>
    <t xml:space="preserve">I hate being a teenager sometimes...and really hope somethings come to pass </t>
  </si>
  <si>
    <t>Fri Jun 19 04:43:13 PDT 2009</t>
  </si>
  <si>
    <t xml:space="preserve">@jlamshed Oh oh - I sense withdrawal symptoms coming on </t>
  </si>
  <si>
    <t>Fri Jun 19 04:43:14 PDT 2009</t>
  </si>
  <si>
    <t>shanehaggerty</t>
  </si>
  <si>
    <t xml:space="preserve">Thunder woke me up at 7 am. Thanks, Thunder. </t>
  </si>
  <si>
    <t>Fri Jun 19 04:43:15 PDT 2009</t>
  </si>
  <si>
    <t xml:space="preserve">I wish I was you ... </t>
  </si>
  <si>
    <t>Fri Jun 19 04:43:18 PDT 2009</t>
  </si>
  <si>
    <t xml:space="preserve">I ate only organic, whole foods the entire day today...which is really quite an accomplishment. But still feeling massively overloaded. </t>
  </si>
  <si>
    <t>@xthemusic Nice idea...but won't the cakes get squished in the post?  (although they'd probably look better that way ha)</t>
  </si>
  <si>
    <t>Fri Jun 19 04:43:19 PDT 2009</t>
  </si>
  <si>
    <t xml:space="preserve">Finally! I'm now back on Twitter. My mom won't let me use the computer during weekdays cause of school... </t>
  </si>
  <si>
    <t>Fri Jun 19 04:43:24 PDT 2009</t>
  </si>
  <si>
    <t xml:space="preserve">@wineconscience boooooo </t>
  </si>
  <si>
    <t>Fri Jun 19 04:43:25 PDT 2009</t>
  </si>
  <si>
    <t xml:space="preserve">what do you know.. can't sleep... So I'm up again until I start to fall asleep I guess </t>
  </si>
  <si>
    <t xml:space="preserve">So much for having a grill evening in my garden today... </t>
  </si>
  <si>
    <t>Fri Jun 19 04:43:29 PDT 2009</t>
  </si>
  <si>
    <t>Rabidrat</t>
  </si>
  <si>
    <t xml:space="preserve">nearly got run over by a man shaving while on the crossing, he didnt even realise he had run a red light &amp;amp; nearly ran me over. crazy </t>
  </si>
  <si>
    <t>Fri Jun 19 04:43:31 PDT 2009</t>
  </si>
  <si>
    <t>is very hungry  http://plurk.com/p/125t80</t>
  </si>
  <si>
    <t>Fri Jun 19 04:43:32 PDT 2009</t>
  </si>
  <si>
    <t>jackie_huang</t>
  </si>
  <si>
    <t xml:space="preserve">@chchcher Dance practice for KDPhi. It still hurts! </t>
  </si>
  <si>
    <t>Fri Jun 19 04:43:34 PDT 2009</t>
  </si>
  <si>
    <t xml:space="preserve">Tethering worked once then never again, tried everything </t>
  </si>
  <si>
    <t>Fri Jun 19 04:43:40 PDT 2009</t>
  </si>
  <si>
    <t xml:space="preserve">A new day, last exam for this year and I'm starting work in 2 days...I'm gonna miss my favorite teachers </t>
  </si>
  <si>
    <t>Fri Jun 19 04:43:44 PDT 2009</t>
  </si>
  <si>
    <t>@littleblackboot I was in the class sweetheart    youmei told me last minute. I skipped geo to look for you. couldnt find you. :/</t>
  </si>
  <si>
    <t>Fri Jun 19 04:43:49 PDT 2009</t>
  </si>
  <si>
    <t>Still in office .. Gonna finish all his work before he head for dinner  hungry hungry .</t>
  </si>
  <si>
    <t>Fri Jun 19 04:43:57 PDT 2009</t>
  </si>
  <si>
    <t>carigriffin</t>
  </si>
  <si>
    <t xml:space="preserve">Housecleaning day...hurray. </t>
  </si>
  <si>
    <t>Fri Jun 19 04:43:58 PDT 2009</t>
  </si>
  <si>
    <t>@abesh I always do the mistake of spelling ur name with an extra 'h'!  @AaruC plz note correct spelling.</t>
  </si>
  <si>
    <t>Fri Jun 19 04:44:02 PDT 2009</t>
  </si>
  <si>
    <t xml:space="preserve">am hungry, had decided want i wanted to eat but ive forgotton lol </t>
  </si>
  <si>
    <t>Fri Jun 19 04:44:06 PDT 2009</t>
  </si>
  <si>
    <t>@mand11x  im sorry about your grandma man, if you need a place to stay while their figuring this out you can always come to my house</t>
  </si>
  <si>
    <t>Fri Jun 19 04:44:07 PDT 2009</t>
  </si>
  <si>
    <t xml:space="preserve">http://twitpic.com/7sje3 - peeeeeanut!!! i know you like to bring sticks into the house, but don't bring the whole tree </t>
  </si>
  <si>
    <t>Fri Jun 19 04:44:09 PDT 2009</t>
  </si>
  <si>
    <t>@LStacey yeah cos theres nothing nearby. its not like adding a stop 2 their tour  sux 4 us! so count ur blessings over there ;)</t>
  </si>
  <si>
    <t>Markhornman</t>
  </si>
  <si>
    <t xml:space="preserve">Just got home from work still feeling abit sick </t>
  </si>
  <si>
    <t>Fri Jun 19 04:44:10 PDT 2009</t>
  </si>
  <si>
    <t>Fay_T</t>
  </si>
  <si>
    <t xml:space="preserve">I have 2 forget Las vegas!!! </t>
  </si>
  <si>
    <t>Fri Jun 19 04:44:13 PDT 2009</t>
  </si>
  <si>
    <t>@feelme   halafu, si you just give us a full pic?Mambo ya hints hints?</t>
  </si>
  <si>
    <t>Fri Jun 19 04:44:19 PDT 2009</t>
  </si>
  <si>
    <t>@boberto84 Seems like you are so used to tweeting to me! haha... Shame about Glasto though  I need something to do for the next 3 moths</t>
  </si>
  <si>
    <t>Fri Jun 19 04:44:20 PDT 2009</t>
  </si>
  <si>
    <t>T0YAH</t>
  </si>
  <si>
    <t xml:space="preserve">@ryan_leslie u only staying in paris though? </t>
  </si>
  <si>
    <t>Fri Jun 19 04:44:21 PDT 2009</t>
  </si>
  <si>
    <t xml:space="preserve">NO WAY! @sarahteaa yours looks mad. mines just like a lame shot... im too lazy to change it. </t>
  </si>
  <si>
    <t>is not going to Dorsett anymore  damn http://plurk.com/p/125thd</t>
  </si>
  <si>
    <t>Fri Jun 19 04:44:22 PDT 2009</t>
  </si>
  <si>
    <t xml:space="preserve">I am aobut to goto uni...grr </t>
  </si>
  <si>
    <t>Fri Jun 19 04:44:24 PDT 2009</t>
  </si>
  <si>
    <t>radarxcrave</t>
  </si>
  <si>
    <t>@kaylaSTACK they bagged short stack @ their last concert  LOL oh well</t>
  </si>
  <si>
    <t>Fri Jun 19 04:44:25 PDT 2009</t>
  </si>
  <si>
    <t>@kilesa it subsides and comes back again. so fickle! irritating siaaaaa  like i have disease</t>
  </si>
  <si>
    <t>pastelit0</t>
  </si>
  <si>
    <t xml:space="preserve">worried about my training study... it's going to get a loot longer as I thought </t>
  </si>
  <si>
    <t>Fri Jun 19 04:44:26 PDT 2009</t>
  </si>
  <si>
    <t>@Jessica_Show haha i always have that problem!! im staying in this weekend  skint from last wkend! x</t>
  </si>
  <si>
    <t>tam13888</t>
  </si>
  <si>
    <t xml:space="preserve">i am at work in the radiostation antten kaiserslautern and i am bored... and  want to go home..  </t>
  </si>
  <si>
    <t>Fri Jun 19 04:44:32 PDT 2009</t>
  </si>
  <si>
    <t>RossMiles</t>
  </si>
  <si>
    <t xml:space="preserve">I wanna go home and play with my new TV </t>
  </si>
  <si>
    <t>ChameleonRoss</t>
  </si>
  <si>
    <t>Fri Jun 19 04:44:33 PDT 2009</t>
  </si>
  <si>
    <t xml:space="preserve">God, please gimme one lil super duper annoying sisterrr. i miss nina, i miss bullying her 24/7. she was just like my lil sister. </t>
  </si>
  <si>
    <t>Fri Jun 19 04:44:37 PDT 2009</t>
  </si>
  <si>
    <t>Sonya300</t>
  </si>
  <si>
    <t xml:space="preserve">@nickybyrneoffic Nicky should it not be that Mark is your band fave, not you were my band fav,your worrying me now about Westlifes return </t>
  </si>
  <si>
    <t>ct1991woo</t>
  </si>
  <si>
    <t xml:space="preserve">is not looking forward to work later!! </t>
  </si>
  <si>
    <t>Fri Jun 19 04:44:38 PDT 2009</t>
  </si>
  <si>
    <t>@mjh81 HA! I'm not good enough for expert  ...yet...</t>
  </si>
  <si>
    <t>@clouddancefest Very  We will all need prozac after filming is over. But THEN. We get to actually WATCH it!</t>
  </si>
  <si>
    <t>Fri Jun 19 04:44:44 PDT 2009</t>
  </si>
  <si>
    <t>maryanne916</t>
  </si>
  <si>
    <t>awwww........ classes starts on Monday  buh-bye summer!!!!!!  uwaaaaaaah......!</t>
  </si>
  <si>
    <t>Fri Jun 19 04:44:46 PDT 2009</t>
  </si>
  <si>
    <t xml:space="preserve">I have a tummy ache ohhhh </t>
  </si>
  <si>
    <t>@AndreeofNY Stuck in an office for 12 hours a day  Yes, I will take the train ride! PLEASE TAKE ME!!!!</t>
  </si>
  <si>
    <t>sjcurrie</t>
  </si>
  <si>
    <t xml:space="preserve">@MemeStorm ohhh you got one how fab ! I have to wait until July </t>
  </si>
  <si>
    <t>Fri Jun 19 04:44:49 PDT 2009</t>
  </si>
  <si>
    <t>pastpending</t>
  </si>
  <si>
    <t xml:space="preserve">@ivorybells i don't know what that means!!! </t>
  </si>
  <si>
    <t>Fri Jun 19 04:44:52 PDT 2009</t>
  </si>
  <si>
    <t xml:space="preserve">I guess my pic not showin..but ya i can only do it on the pc tho not from my phone </t>
  </si>
  <si>
    <t>Fri Jun 19 04:44:53 PDT 2009</t>
  </si>
  <si>
    <t>donakei</t>
  </si>
  <si>
    <t xml:space="preserve">@vanessa_samson she's mad at us.. </t>
  </si>
  <si>
    <t>Fri Jun 19 04:44:56 PDT 2009</t>
  </si>
  <si>
    <t xml:space="preserve">Gah stuck at a counter and 15 minutes to VGL </t>
  </si>
  <si>
    <t>Fri Jun 19 04:44:57 PDT 2009</t>
  </si>
  <si>
    <t>ushopwilldrop</t>
  </si>
  <si>
    <t xml:space="preserve">Getting ready for work soon </t>
  </si>
  <si>
    <t>Fri Jun 19 04:44:58 PDT 2009</t>
  </si>
  <si>
    <t xml:space="preserve">@pcornqueen I'm afraid I didn't !  I'm having issues getting on http://ijoyradio.com  ! Oooh ! </t>
  </si>
  <si>
    <t>Fri Jun 19 04:44:59 PDT 2009</t>
  </si>
  <si>
    <t>aNgeLa_AinNa</t>
  </si>
  <si>
    <t xml:space="preserve">thnx to the swine flu..classes at my college were suspended..1 week vacati0n! haha..g0nna mis 1-DAC.. </t>
  </si>
  <si>
    <t>Fri Jun 19 04:45:00 PDT 2009</t>
  </si>
  <si>
    <t xml:space="preserve">My bookshelf just broke and woke me up. Apparently I own too many books </t>
  </si>
  <si>
    <t>Fri Jun 19 04:45:06 PDT 2009</t>
  </si>
  <si>
    <t>beneades</t>
  </si>
  <si>
    <t xml:space="preserve">Working 12 hours today...yay new iPhone </t>
  </si>
  <si>
    <t>Fri Jun 19 04:45:10 PDT 2009</t>
  </si>
  <si>
    <t>ardale</t>
  </si>
  <si>
    <t xml:space="preserve">don't have to report back to Schutt's till Sunday night!! Takin a quick shower, then on to Grand Rental for my 2nd job; dq is no more </t>
  </si>
  <si>
    <t>Fri Jun 19 04:45:12 PDT 2009</t>
  </si>
  <si>
    <t xml:space="preserve">Just broke the washing line ... that's all I need! Grrrr ... it's not been a very good day so far! </t>
  </si>
  <si>
    <t>Fri Jun 19 04:45:13 PDT 2009</t>
  </si>
  <si>
    <t>seemingly</t>
  </si>
  <si>
    <t xml:space="preserve">@doublechin yes she is </t>
  </si>
  <si>
    <t>Fri Jun 19 04:45:15 PDT 2009</t>
  </si>
  <si>
    <t>spiritzman</t>
  </si>
  <si>
    <t xml:space="preserve">My magic is fukd already n i gt it few days ago </t>
  </si>
  <si>
    <t>Fri Jun 19 04:45:16 PDT 2009</t>
  </si>
  <si>
    <t>@AnnaSaccone my aunite just made a mean comment about me and said i was fat  and missing the bf. how r u? xxx</t>
  </si>
  <si>
    <t>Fri Jun 19 04:45:17 PDT 2009</t>
  </si>
  <si>
    <t xml:space="preserve">Think that racism only happens in your country? Well, think again: http://twurl.nl/j5wl5t I know Juan Pablo personally, a very nice guy. </t>
  </si>
  <si>
    <t>amazonwalkers</t>
  </si>
  <si>
    <t>Sam: I need to get some plastic boots (wellies) that actually fit me. No chance of buying real military jungle boots here.   any ideas?</t>
  </si>
  <si>
    <t>@ohsoenvied Girl  it wasnt sexy  U know how when u catch some of ur friends doing porn and its like oh shit. u jerk off then talk later</t>
  </si>
  <si>
    <t>Fri Jun 19 04:45:24 PDT 2009</t>
  </si>
  <si>
    <t xml:space="preserve">@ohsoenvied this was not the case </t>
  </si>
  <si>
    <t>Fri Jun 19 04:45:27 PDT 2009</t>
  </si>
  <si>
    <t>angoodwin</t>
  </si>
  <si>
    <t xml:space="preserve">Crap! I just realized that Father's Day is 2 DAYS AWAY and I still haven't bought a gift. </t>
  </si>
  <si>
    <t>Fri Jun 19 04:45:30 PDT 2009</t>
  </si>
  <si>
    <t xml:space="preserve">@popjustice I am Mariah Carey's biggest fan and even I can't listen to it. I'm being harassed by &amp;quot;lambs&amp;quot; for being a h8r. </t>
  </si>
  <si>
    <t>alisondrewhunt</t>
  </si>
  <si>
    <t xml:space="preserve">have to go shopping by myself </t>
  </si>
  <si>
    <t xml:space="preserve">i have not bloghop for awhile. idk what they wrote on their blog. gonna read soon. but i have no time </t>
  </si>
  <si>
    <t>Fri Jun 19 04:45:35 PDT 2009</t>
  </si>
  <si>
    <t>@MDTimD futons are great but they break  Opt for a bed and a chair</t>
  </si>
  <si>
    <t>Fri Jun 19 04:45:39 PDT 2009</t>
  </si>
  <si>
    <t>BtrPhlyDreamz</t>
  </si>
  <si>
    <t xml:space="preserve">YAWN need Starbucks! Research paper to do and Informative Speech to plan for </t>
  </si>
  <si>
    <t xml:space="preserve">unfortunately, camera man isnt taping yet... sayang </t>
  </si>
  <si>
    <t>Fri Jun 19 04:45:43 PDT 2009</t>
  </si>
  <si>
    <t>It's Friday. It's lunchtime. It's busy. It's... Time to service one of the ticket machines   http://twitpic.com/7sjgp</t>
  </si>
  <si>
    <t>Fri Jun 19 04:45:44 PDT 2009</t>
  </si>
  <si>
    <t>littleguydesign</t>
  </si>
  <si>
    <t>@AtiKuSDesign Doesn't it get you down when your much anticipated print turns out the colour of dishwater  Printing is tough!</t>
  </si>
  <si>
    <t>pinion247</t>
  </si>
  <si>
    <t xml:space="preserve">Too much food/wine last night. There's an epic battle taking place in my stomach </t>
  </si>
  <si>
    <t>DaisyClavell</t>
  </si>
  <si>
    <t>meow meow meow meow meow meow meow    noone answered the phone waaaaaaaaaaaaaaaaa &amp;gt;:I \and it said u have to have a stupid code :'(</t>
  </si>
  <si>
    <t>Fri Jun 19 04:45:45 PDT 2009</t>
  </si>
  <si>
    <t>wilsonleah</t>
  </si>
  <si>
    <t xml:space="preserve">Trying to get ready for work...just can't get motivated. </t>
  </si>
  <si>
    <t xml:space="preserve">Cant spell 'must' either it seems........... </t>
  </si>
  <si>
    <t>Fri Jun 19 04:45:47 PDT 2009</t>
  </si>
  <si>
    <t>funnelbc</t>
  </si>
  <si>
    <t xml:space="preserve">Good lord something here smells unspeakable. </t>
  </si>
  <si>
    <t>Fri Jun 19 04:45:49 PDT 2009</t>
  </si>
  <si>
    <t>GratianB</t>
  </si>
  <si>
    <t xml:space="preserve">@officialTila N what about the autogrpahed shirt I won? Tell me coz I wanna represent n dont know what to do </t>
  </si>
  <si>
    <t>Fri Jun 19 04:45:50 PDT 2009</t>
  </si>
  <si>
    <t xml:space="preserve">Five weeks since fall on pelvic bone. Still can't put any weight on left cheek while sitting. </t>
  </si>
  <si>
    <t>MikeTh3Man</t>
  </si>
  <si>
    <t xml:space="preserve">cool! My Social Studies teacher just said I could skip the final exam : D But my math teacher says I have to make it up </t>
  </si>
  <si>
    <t>Fri Jun 19 04:45:52 PDT 2009</t>
  </si>
  <si>
    <t>&amp;lt;3s the boy but wishes she'd slept later than when he went to work. can't wake up...  at least it'll be NOT raining today. Mommy's coming!</t>
  </si>
  <si>
    <t>Fri Jun 19 04:45:54 PDT 2009</t>
  </si>
  <si>
    <t>buttercupppg7</t>
  </si>
  <si>
    <t xml:space="preserve">Kevin Reid save me from Edit 3 and the show that makes my head hurt </t>
  </si>
  <si>
    <t>Fri Jun 19 04:45:56 PDT 2009</t>
  </si>
  <si>
    <t>@jephjacques There are 3-4, mostly on the INternet, Sat Radio, etc. SOme of the stuff they say is terrifyingly awful.   Both sides = FAIL</t>
  </si>
  <si>
    <t>Fri Jun 19 04:45:57 PDT 2009</t>
  </si>
  <si>
    <t>@eliotfish  I missed out on two this year, being in WA. That and the fact the publishers didn't even try to get cheaper/alternate flights.</t>
  </si>
  <si>
    <t>Fri Jun 19 04:46:01 PDT 2009</t>
  </si>
  <si>
    <t xml:space="preserve">my cat is sitting at my door scratching to get out but I cbf getting up to let her out im to warm but I guess ill have to </t>
  </si>
  <si>
    <t>Fri Jun 19 04:46:02 PDT 2009</t>
  </si>
  <si>
    <t>No more gardunos  wanted a margarita before the flight  http://bit.ly/PLbQa  http://twitpic.com/7sjh9</t>
  </si>
  <si>
    <t xml:space="preserve">@martineberg I don't know yet </t>
  </si>
  <si>
    <t>Fri Jun 19 04:46:10 PDT 2009</t>
  </si>
  <si>
    <t>kimbuckk</t>
  </si>
  <si>
    <t>Already up and very sick. I miss him and think my body is having withdrawls.  hope I get to see him tonight. (@aarong405)</t>
  </si>
  <si>
    <t>Fri Jun 19 04:46:11 PDT 2009</t>
  </si>
  <si>
    <t>Fri Jun 19 04:46:12 PDT 2009</t>
  </si>
  <si>
    <t xml:space="preserve">@chelseadiviney its the camp we go on for eight weeks with school... sooooo gay </t>
  </si>
  <si>
    <t>I'm sooo not feeling good this morning  ..... &amp;amp; I miss my breakfast smoothie</t>
  </si>
  <si>
    <t>Robotsoap</t>
  </si>
  <si>
    <t xml:space="preserve">woke up again a bit ago, I still feel horrible. will just have bed and film day I reckon. Wish the missus was about </t>
  </si>
  <si>
    <t>Fri Jun 19 04:46:13 PDT 2009</t>
  </si>
  <si>
    <t>IIIIkoolaidIIII</t>
  </si>
  <si>
    <t>@dorkomatic Link is broken  #hackspace #hsNw</t>
  </si>
  <si>
    <t>Fri Jun 19 04:46:15 PDT 2009</t>
  </si>
  <si>
    <t>Raybeauty222</t>
  </si>
  <si>
    <t xml:space="preserve">laying down n I realized..IM HORNY!! don't ask why but I am...i need my babe </t>
  </si>
  <si>
    <t xml:space="preserve">I completely forgot that I bit my nails off last night for softball as they were digging into my hands! they look horrid now </t>
  </si>
  <si>
    <t>yjyhell6147</t>
  </si>
  <si>
    <t xml:space="preserve">is fed up with ENGLISH </t>
  </si>
  <si>
    <t>Fri Jun 19 04:46:23 PDT 2009</t>
  </si>
  <si>
    <t xml:space="preserve">@Crazycunt sorry to hear that.... </t>
  </si>
  <si>
    <t>Fri Jun 19 04:46:25 PDT 2009</t>
  </si>
  <si>
    <t xml:space="preserve">@wowshaggy omg YESSSS. I miss our antics </t>
  </si>
  <si>
    <t>Fri Jun 19 04:46:29 PDT 2009</t>
  </si>
  <si>
    <t xml:space="preserve">Just 3 more days to go....i am still at 0 </t>
  </si>
  <si>
    <t>Kasia_xoxo</t>
  </si>
  <si>
    <t>They have already holidays in Poland and Greece and I don't have  ...........</t>
  </si>
  <si>
    <t xml:space="preserve">Sigh... It's like neverending </t>
  </si>
  <si>
    <t>@rebekahwalker it's soo big, i don't know if i can  it might over power me</t>
  </si>
  <si>
    <t>Fri Jun 19 04:46:30 PDT 2009</t>
  </si>
  <si>
    <t xml:space="preserve">am now extremly DESPERATE!! </t>
  </si>
  <si>
    <t xml:space="preserve">@B_M_R hush Bridget! Look who I lost though </t>
  </si>
  <si>
    <t>Fri Jun 19 04:46:33 PDT 2009</t>
  </si>
  <si>
    <t xml:space="preserve">I phased out one of my pain killers 3 days ago - codeine based. pain is very bad and sad to think I may have to go back on it </t>
  </si>
  <si>
    <t>Fri Jun 19 04:46:34 PDT 2009</t>
  </si>
  <si>
    <t xml:space="preserve">@Wengles I just listened to myself on the Dosecast, I was napping on the train yesetrday when Danny rang me yelling, I yelled back </t>
  </si>
  <si>
    <t>Fri Jun 19 04:46:35 PDT 2009</t>
  </si>
  <si>
    <t xml:space="preserve">hey i wonder if Sam might Twitter us while shes away, goin 2 go now goin 2play family night games on the Wii (with the family) </t>
  </si>
  <si>
    <t>Fri Jun 19 04:46:36 PDT 2009</t>
  </si>
  <si>
    <t xml:space="preserve">On my way to work...mad 'cause I don't get to go to the beach today.  </t>
  </si>
  <si>
    <t xml:space="preserve">I don't feel good at all, I'm having problems catching my breath </t>
  </si>
  <si>
    <t>Fri Jun 19 04:46:40 PDT 2009</t>
  </si>
  <si>
    <t>Leapbaby29</t>
  </si>
  <si>
    <t>I miss @jeweljk tweets  but keep following her! she'll b back...</t>
  </si>
  <si>
    <t>Fri Jun 19 04:46:41 PDT 2009</t>
  </si>
  <si>
    <t>BarbieKisses</t>
  </si>
  <si>
    <t xml:space="preserve">wants to *climaxx* ce soir! </t>
  </si>
  <si>
    <t>Fri Jun 19 04:46:44 PDT 2009</t>
  </si>
  <si>
    <t xml:space="preserve">@stephtara I should have read http://tr.im/p2Bk before asking that question. No video. </t>
  </si>
  <si>
    <t>Fri Jun 19 04:46:46 PDT 2009</t>
  </si>
  <si>
    <t>ihartkelly</t>
  </si>
  <si>
    <t>CRI SEAN IS HERE? D:  SCENE</t>
  </si>
  <si>
    <t>EmilyKateD</t>
  </si>
  <si>
    <t>just finished my last day ever at the Montessori School  Sad</t>
  </si>
  <si>
    <t>Fri Jun 19 04:46:50 PDT 2009</t>
  </si>
  <si>
    <t xml:space="preserve">just my luck! planned to go fishing all day on my birthday, but raining now and don't look like it will stop any time soon </t>
  </si>
  <si>
    <t>Fri Jun 19 04:46:51 PDT 2009</t>
  </si>
  <si>
    <t>skullkrusherr</t>
  </si>
  <si>
    <t>It's rainy for the wedding today.  I hope it clears up.</t>
  </si>
  <si>
    <t>Fri Jun 19 04:46:57 PDT 2009</t>
  </si>
  <si>
    <t xml:space="preserve">my media project is the crappiest thing ever!!  gonna be sooo embarrassed later when we show it to the class </t>
  </si>
  <si>
    <t>Fri Jun 19 04:46:58 PDT 2009</t>
  </si>
  <si>
    <t xml:space="preserve">@julie_moore i am but it helps to have money </t>
  </si>
  <si>
    <t>Fri Jun 19 04:47:01 PDT 2009</t>
  </si>
  <si>
    <t xml:space="preserve">i wanna go home. </t>
  </si>
  <si>
    <t>Fri Jun 19 04:47:03 PDT 2009</t>
  </si>
  <si>
    <t>DerrenBranson</t>
  </si>
  <si>
    <t xml:space="preserve">@bendodson don't rub it in. I may have to wait until upgrade </t>
  </si>
  <si>
    <t>Fri Jun 19 04:47:04 PDT 2009</t>
  </si>
  <si>
    <t>smiiliiee</t>
  </si>
  <si>
    <t>weekend @ dad's house  i don't want to stay there  .. that's life !</t>
  </si>
  <si>
    <t>man my legs r killing me and my head is still drilling  im so deved lol</t>
  </si>
  <si>
    <t>Fri Jun 19 04:47:05 PDT 2009</t>
  </si>
  <si>
    <t xml:space="preserve">@caseysevenfold GTFO evacuation sirens </t>
  </si>
  <si>
    <t>Fri Jun 19 04:47:07 PDT 2009</t>
  </si>
  <si>
    <t>@christoph_84 all very exciting! Jealous of you bring out in the sunshine, am in an office all day today  at least it's Friday tho!</t>
  </si>
  <si>
    <t>Fri Jun 19 04:47:10 PDT 2009</t>
  </si>
  <si>
    <t xml:space="preserve">@kellyrowlandnet shiiiiit I cant have this tv </t>
  </si>
  <si>
    <t>Fri Jun 19 04:47:12 PDT 2009</t>
  </si>
  <si>
    <t>OoohJaadiie</t>
  </si>
  <si>
    <t xml:space="preserve">Feels really bad for ditching @indiecindy93 AGAIN! I'm sorry... </t>
  </si>
  <si>
    <t xml:space="preserve">@cjdurham yeah me too but the BBC must be gutted! Seriously though why can't Mosley just give in now...this makes me sad </t>
  </si>
  <si>
    <t>mrs_musso</t>
  </si>
  <si>
    <t xml:space="preserve">@TheMasonMusso Mason Tyler Musso I love you more than anyone in the whole world but the worst part is you will never know </t>
  </si>
  <si>
    <t>Fri Jun 19 04:47:14 PDT 2009</t>
  </si>
  <si>
    <t>Fudge!!!!!!!! Fp2 was a stupid paper!!!! My nose bled half way through the paper  that sucks.</t>
  </si>
  <si>
    <t>Fri Jun 19 04:47:17 PDT 2009</t>
  </si>
  <si>
    <t xml:space="preserve">@ChrisPyUK Yep, I was informed earlier, thanks. Been up for way too long to think clear. </t>
  </si>
  <si>
    <t>Fri Jun 19 04:47:21 PDT 2009</t>
  </si>
  <si>
    <t xml:space="preserve">So sick...but, going to work anyway because I really do love my job. Going to miss it when it's over </t>
  </si>
  <si>
    <t>Fri Jun 19 04:47:25 PDT 2009</t>
  </si>
  <si>
    <t>My chiropractor literally broke my back today  Off to docs later for horse tranquillisers.</t>
  </si>
  <si>
    <t>Fri Jun 19 04:47:30 PDT 2009</t>
  </si>
  <si>
    <t>@TheKingOfSpain  still time yet surely? Which delivery service it coming with?</t>
  </si>
  <si>
    <t>Fri Jun 19 04:47:31 PDT 2009</t>
  </si>
  <si>
    <t>ellen__marie</t>
  </si>
  <si>
    <t>oi sizzlers people need a lift home  DONT MAKE ME HITCH HIKE D:</t>
  </si>
  <si>
    <t>Fri Jun 19 04:47:33 PDT 2009</t>
  </si>
  <si>
    <t xml:space="preserve">@geeyoonit i just sent tommy a sad face because i miss her haha. where you going? i've been poorly </t>
  </si>
  <si>
    <t>Fri Jun 19 04:47:35 PDT 2009</t>
  </si>
  <si>
    <t xml:space="preserve">@TheLittleSpook oooh, i cant even listen anyway </t>
  </si>
  <si>
    <t>Fri Jun 19 04:47:41 PDT 2009</t>
  </si>
  <si>
    <t xml:space="preserve">just escaped from the killer bee thats in my lounge, gaah. it's like as big as me no joke! i was scared i was gunna get stung </t>
  </si>
  <si>
    <t xml:space="preserve">My neighbor is playing something where I can only hear the buzzing of the bass, so I had to turn on my music to combat the awful sound </t>
  </si>
  <si>
    <t>Fri Jun 19 04:47:42 PDT 2009</t>
  </si>
  <si>
    <t>sashalong</t>
  </si>
  <si>
    <t xml:space="preserve">@TheNolanShow i got no sympathy for the poor prawn crisps </t>
  </si>
  <si>
    <t>Fri Jun 19 04:47:44 PDT 2009</t>
  </si>
  <si>
    <t xml:space="preserve">@kellyrowlandnet shiiiiit I cant... I dont have this tv </t>
  </si>
  <si>
    <t>Fri Jun 19 04:47:45 PDT 2009</t>
  </si>
  <si>
    <t>tRaViSwIfEdUh</t>
  </si>
  <si>
    <t xml:space="preserve">just gettin in from work as usual &amp;amp; gotta be back at 6! My phone is mesed up...anyone know who's selling an Alltel phone? </t>
  </si>
  <si>
    <t>Fri Jun 19 04:47:48 PDT 2009</t>
  </si>
  <si>
    <t>NaughtyNaresh</t>
  </si>
  <si>
    <t xml:space="preserve">was searching for Twitter Mobile Application for My Nokia 5320 phone, but twitter has not released it yet.. </t>
  </si>
  <si>
    <t>Fri Jun 19 04:47:51 PDT 2009</t>
  </si>
  <si>
    <t>thatguycarlos</t>
  </si>
  <si>
    <t>My friend Maegan Aguilar is not having a good time.   http://bit.ly/ne4cV #marcabaya #maeganaguilar</t>
  </si>
  <si>
    <t>Fri Jun 19 04:47:55 PDT 2009</t>
  </si>
  <si>
    <t xml:space="preserve">@Fabviid I won't! Zycam never works. I've been taking Tylenol cold/cough. I can't get sick!!!! </t>
  </si>
  <si>
    <t>Fri Jun 19 04:47:57 PDT 2009</t>
  </si>
  <si>
    <t>Prechus</t>
  </si>
  <si>
    <t>wishes i could take another small trip away.. hearing the Twangsters would be awesome this weekend... but  Steven is on call ...</t>
  </si>
  <si>
    <t>Fri Jun 19 04:47:59 PDT 2009</t>
  </si>
  <si>
    <t xml:space="preserve">So decide to go outside and read, and it starts pouring, and now I'm stuck outsideee </t>
  </si>
  <si>
    <t>gblock</t>
  </si>
  <si>
    <t xml:space="preserve">It's amazing how fast my netbook now running ubuntu (for netbook) boots up. I can't say the same for when it ran win7 </t>
  </si>
  <si>
    <t>Fri Jun 19 04:48:03 PDT 2009</t>
  </si>
  <si>
    <t>camillecasabar</t>
  </si>
  <si>
    <t xml:space="preserve">what an exhausting day. lost my bottle!!! </t>
  </si>
  <si>
    <t>@manimeow I tried replying to this inaperfectworld thread.  How do you do that? :'(</t>
  </si>
  <si>
    <t>Fri Jun 19 04:48:04 PDT 2009</t>
  </si>
  <si>
    <t>@TDOT_Blockette  Awwww....So sorry for your loss Marisa  that sucks! I've had to put down 2 cats in my life, it's so sad!</t>
  </si>
  <si>
    <t>HollycMichelle</t>
  </si>
  <si>
    <t xml:space="preserve">omg i really want to comment &amp;quot;boob sweat&amp;quot; on somebody's picture!! ... but i know that would be mean. </t>
  </si>
  <si>
    <t>Fri Jun 19 04:48:07 PDT 2009</t>
  </si>
  <si>
    <t xml:space="preserve">Not a Britney in sight. Woe is me! </t>
  </si>
  <si>
    <t>Fri Jun 19 04:48:08 PDT 2009</t>
  </si>
  <si>
    <t xml:space="preserve">Ugg half sleep half woke and head hurt </t>
  </si>
  <si>
    <t>Fri Jun 19 04:48:09 PDT 2009</t>
  </si>
  <si>
    <t xml:space="preserve">I hope they won't be accused again by EU of monopoly practices when Windows 8 will come with an AV included but they will </t>
  </si>
  <si>
    <t>Fri Jun 19 04:48:11 PDT 2009</t>
  </si>
  <si>
    <t xml:space="preserve">Latin Test was very successful, now i have the great Latinum, want something to eat now, i need to cool something </t>
  </si>
  <si>
    <t>crazy_froggie</t>
  </si>
  <si>
    <t xml:space="preserve"> another 45 mins....</t>
  </si>
  <si>
    <t>Fri Jun 19 04:48:12 PDT 2009</t>
  </si>
  <si>
    <t xml:space="preserve">@CashVerde I know! I'm doing mad stuff that I was supposed to do last night . Need Starbucks but I'm in the hood </t>
  </si>
  <si>
    <t>Fri Jun 19 04:48:13 PDT 2009</t>
  </si>
  <si>
    <t>MMRadiogroup</t>
  </si>
  <si>
    <t xml:space="preserve">@jcbaggee i know the feeling </t>
  </si>
  <si>
    <t>Fri Jun 19 04:48:16 PDT 2009</t>
  </si>
  <si>
    <t>On my way home. Dont feel well one bit  @tommcfly my internet was down too. Snap! x</t>
  </si>
  <si>
    <t>Fri Jun 19 04:48:22 PDT 2009</t>
  </si>
  <si>
    <t>prettyflesh</t>
  </si>
  <si>
    <t xml:space="preserve">@bigwhiteseth http://twitpic.com/7rkve leave one for me </t>
  </si>
  <si>
    <t>Fri Jun 19 04:48:29 PDT 2009</t>
  </si>
  <si>
    <t>reza_z</t>
  </si>
  <si>
    <t xml:space="preserve">@Change_for_Iran Be safe my friend, I will pray for you, they may start a massacre </t>
  </si>
  <si>
    <t xml:space="preserve">Good morning everyone!  Another rainy day here </t>
  </si>
  <si>
    <t>Fri Jun 19 04:48:44 PDT 2009</t>
  </si>
  <si>
    <t>mirriamC</t>
  </si>
  <si>
    <t>still at work bored  whoever created boredom...........</t>
  </si>
  <si>
    <t>Fri Jun 19 04:48:45 PDT 2009</t>
  </si>
  <si>
    <t>kfjones64</t>
  </si>
  <si>
    <t xml:space="preserve">tgif everyone have a great weekend! Off to the Salon 4 more days of work till my day off </t>
  </si>
  <si>
    <t>Chocolatedrop88</t>
  </si>
  <si>
    <t xml:space="preserve">@lisaxdotxb @shadafuxupbitxh @dopeguhxfresh LADIES!! WHERE YA'LL TWITCHES BEEN HIDING?? I MISS MY GIRLIES </t>
  </si>
  <si>
    <t>Fri Jun 19 04:48:46 PDT 2009</t>
  </si>
  <si>
    <t xml:space="preserve">@danslee Love It Prob better managers but his enthusiasm &amp;amp; SFC status would add 1000s to the gate. See him more as DoF. Now being denied </t>
  </si>
  <si>
    <t>Fri Jun 19 04:48:47 PDT 2009</t>
  </si>
  <si>
    <t>treya93</t>
  </si>
  <si>
    <t>Bout to go to practice. Gotta do a whole lot of conditioning  but it will pay off later</t>
  </si>
  <si>
    <t>Fri Jun 19 04:48:48 PDT 2009</t>
  </si>
  <si>
    <t xml:space="preserve">I just got extremely embarrest </t>
  </si>
  <si>
    <t>LaureoTheOreo</t>
  </si>
  <si>
    <t xml:space="preserve">@larochelle1 10th of july apparantly. we had 9 exams and theres about 100 in our year so i think they'll take forever </t>
  </si>
  <si>
    <t>Fri Jun 19 04:48:51 PDT 2009</t>
  </si>
  <si>
    <t xml:space="preserve">Swear my stress levels are way too high, might have a stroke/heart attack/epilectic fit/death soon...   </t>
  </si>
  <si>
    <t>Fri Jun 19 04:48:53 PDT 2009</t>
  </si>
  <si>
    <t>SlowFoodKitchen</t>
  </si>
  <si>
    <t xml:space="preserve">@LondonEater Emailed them but didn't get a ticket. </t>
  </si>
  <si>
    <t>Fri Jun 19 04:48:57 PDT 2009</t>
  </si>
  <si>
    <t xml:space="preserve">@cwalsh You can't get to the private ICS URLs in Google Calendar through the m.google.com UI </t>
  </si>
  <si>
    <t>Fri Jun 19 04:49:04 PDT 2009</t>
  </si>
  <si>
    <t xml:space="preserve">@Swineshead you're probably closer in location than I am anyway so you've got a better chance than me. b*stard! </t>
  </si>
  <si>
    <t>Fri Jun 19 04:49:06 PDT 2009</t>
  </si>
  <si>
    <t>larosabella</t>
  </si>
  <si>
    <t>busy all day. I put some creme blush over my foundation and it totally ruined my look  Now I have spotted orange spots on one cheek</t>
  </si>
  <si>
    <t>Fri Jun 19 04:49:07 PDT 2009</t>
  </si>
  <si>
    <t>kim_partridge</t>
  </si>
  <si>
    <t xml:space="preserve">hate all the crap that comes with a new phone -we have the iPhone 3GS and a blackberry curve 8900 and about 100 bits of plastic and paper </t>
  </si>
  <si>
    <t>Fri Jun 19 04:49:09 PDT 2009</t>
  </si>
  <si>
    <t>i need a drastic hug  today has not been good!</t>
  </si>
  <si>
    <t>Fri Jun 19 04:49:10 PDT 2009</t>
  </si>
  <si>
    <t>jos1911</t>
  </si>
  <si>
    <t xml:space="preserve">wish i was getting a new iphone today.. sadly, i'm not </t>
  </si>
  <si>
    <t>Fri Jun 19 04:49:11 PDT 2009</t>
  </si>
  <si>
    <t xml:space="preserve">Oh Crap , garage needs to keep car overnight </t>
  </si>
  <si>
    <t>Fri Jun 19 04:49:12 PDT 2009</t>
  </si>
  <si>
    <t xml:space="preserve">Can't believe that no one is in this morning and I had to clear up after the party (that I couldn't even stay long at) all on my own!! </t>
  </si>
  <si>
    <t>Fri Jun 19 04:49:13 PDT 2009</t>
  </si>
  <si>
    <t>@maryoh_ D'aw *patpat* Mine do as well  except mostly because it pushes into my glasses</t>
  </si>
  <si>
    <t>Fri Jun 19 04:49:15 PDT 2009</t>
  </si>
  <si>
    <t>fredrichaun</t>
  </si>
  <si>
    <t xml:space="preserve">you would not believe the night i had... but i can't tell you about it. doesn't that suck. it truly does </t>
  </si>
  <si>
    <t>Fri Jun 19 04:49:19 PDT 2009</t>
  </si>
  <si>
    <t>@endurasoon Oh!  btw, love the in-hibernation pix. Friend asked me if those are posters for a new movie I'm starring in! Hahaha!</t>
  </si>
  <si>
    <t>Fri Jun 19 04:49:22 PDT 2009</t>
  </si>
  <si>
    <t xml:space="preserve">So tired! Early start again tomorrow </t>
  </si>
  <si>
    <t>Fri Jun 19 04:49:24 PDT 2009</t>
  </si>
  <si>
    <t>candyflosscrush</t>
  </si>
  <si>
    <t xml:space="preserve">leyton will be missed </t>
  </si>
  <si>
    <t>Fri Jun 19 04:49:25 PDT 2009</t>
  </si>
  <si>
    <t>christoph_84</t>
  </si>
  <si>
    <t xml:space="preserve">@emilyjayneimage lol, so am I! They don't let plebs like me in the paddock </t>
  </si>
  <si>
    <t>Fri Jun 19 04:49:27 PDT 2009</t>
  </si>
  <si>
    <t xml:space="preserve">@thedanabradley: tinychat doesnt work on my machine... dunno y </t>
  </si>
  <si>
    <t>claretoombs</t>
  </si>
  <si>
    <t xml:space="preserve">@gabriellayaniv ewww! no thanks hahah.. but i still feel crap </t>
  </si>
  <si>
    <t>Fri Jun 19 04:49:31 PDT 2009</t>
  </si>
  <si>
    <t>audydania</t>
  </si>
  <si>
    <t xml:space="preserve">@arafia i miss youuuuuuuuuuuuuuuuuuuu </t>
  </si>
  <si>
    <t>Fri Jun 19 04:49:33 PDT 2009</t>
  </si>
  <si>
    <t>SexyTLCdiva</t>
  </si>
  <si>
    <t xml:space="preserve">Guess I'll go ahead &amp;amp; go 2 work! No sense in wasting a vacation day since my trip 2 Shreveport has been postponed! </t>
  </si>
  <si>
    <t>Fri Jun 19 04:49:37 PDT 2009</t>
  </si>
  <si>
    <t>rob_enotions</t>
  </si>
  <si>
    <t xml:space="preserve">@tiny_teapot Hey Hey Alison! Yes, I knew you. No one would tackle Welsh Cakes with such aplomp! 'xpect you heard they killed PJs </t>
  </si>
  <si>
    <t>Fri Jun 19 04:49:40 PDT 2009</t>
  </si>
  <si>
    <t>farrawr</t>
  </si>
  <si>
    <t xml:space="preserve">working 9-4:30 movie gallery and 5-10 photolaabb </t>
  </si>
  <si>
    <t>Fri Jun 19 04:49:42 PDT 2009</t>
  </si>
  <si>
    <t xml:space="preserve">@james__buckley hope getting your tatt hasn't been what got you ill today </t>
  </si>
  <si>
    <t xml:space="preserve">didn't get out of work until 11pm, back in at 9 until 5:30pm.  TIRED.  Got paid today... Out tonight???  Wait, no one to go out with...  </t>
  </si>
  <si>
    <t>Fri Jun 19 04:49:46 PDT 2009</t>
  </si>
  <si>
    <t>Was trying to stay awake and watch the debate relay last night.But fell asleep  It doesnt go as i excpected, u can't call it a debate!</t>
  </si>
  <si>
    <t>Fri Jun 19 04:49:49 PDT 2009</t>
  </si>
  <si>
    <t>Tummy hurts  cant sleep.</t>
  </si>
  <si>
    <t>Fri Jun 19 04:49:51 PDT 2009</t>
  </si>
  <si>
    <t>lewsea</t>
  </si>
  <si>
    <t>@princessimmie i don't know  &amp;amp; she probably does, meaning that my dad &amp;amp; i probably have it &amp;amp; i might have given it to people at school -_-</t>
  </si>
  <si>
    <t>Fri Jun 19 04:49:52 PDT 2009</t>
  </si>
  <si>
    <t>MrRichBrown</t>
  </si>
  <si>
    <t xml:space="preserve">'The Pains of Being Pure At Heart' has eased me through my very busy last 2 weeks... almost the weekend, oh wait... i'll be working </t>
  </si>
  <si>
    <t>Fri Jun 19 04:49:55 PDT 2009</t>
  </si>
  <si>
    <t>safjones</t>
  </si>
  <si>
    <t xml:space="preserve">Isn't having the best day today </t>
  </si>
  <si>
    <t>Fri Jun 19 04:49:57 PDT 2009</t>
  </si>
  <si>
    <t>AndyyySEMIcolon</t>
  </si>
  <si>
    <t>i cant sleeeep  wtf.</t>
  </si>
  <si>
    <t>Fri Jun 19 04:49:58 PDT 2009</t>
  </si>
  <si>
    <t>Didn't go to bed last night either. grumpy dady  Oh well maybe I'll find some goodies at the store today see ya laterz</t>
  </si>
  <si>
    <t>Fri Jun 19 04:50:05 PDT 2009</t>
  </si>
  <si>
    <t>MORGANakaMOE</t>
  </si>
  <si>
    <t>@Contore guess that explains why my calls were'nt answered....   u time is good tho....take all the time u need ;-)</t>
  </si>
  <si>
    <t>Fri Jun 19 04:50:07 PDT 2009</t>
  </si>
  <si>
    <t xml:space="preserve">@LisaG325 I can't believe poor Mike has to work in this! I mean he works inside of course, but still has to get equipment in/out of truck </t>
  </si>
  <si>
    <t>Fri Jun 19 04:50:08 PDT 2009</t>
  </si>
  <si>
    <t xml:space="preserve">@tristangray aw god, who am i kidding. No one said that  </t>
  </si>
  <si>
    <t>Fri Jun 19 04:50:09 PDT 2009</t>
  </si>
  <si>
    <t>nursiev</t>
  </si>
  <si>
    <t xml:space="preserve">wishes i could sleep.  even ambien hasn't touched me. </t>
  </si>
  <si>
    <t>Fri Jun 19 04:50:10 PDT 2009</t>
  </si>
  <si>
    <t>Dumplings are harder than you'd think   http://twitpic.com/7sjpa</t>
  </si>
  <si>
    <t xml:space="preserve">@Davey_the_Dave haha sounds like a laugh! I shall look out for you! I was going to go fancy dress but not sure now!  might go as sailor </t>
  </si>
  <si>
    <t>Fri Jun 19 04:50:13 PDT 2009</t>
  </si>
  <si>
    <t>alibaby</t>
  </si>
  <si>
    <t>Work  but tmrw is my birfday!</t>
  </si>
  <si>
    <t>Fri Jun 19 04:50:14 PDT 2009</t>
  </si>
  <si>
    <t>lenschaeaeae</t>
  </si>
  <si>
    <t xml:space="preserve">what a horrible weather for the weekend.. </t>
  </si>
  <si>
    <t>Fri Jun 19 04:50:15 PDT 2009</t>
  </si>
  <si>
    <t>zmanian</t>
  </si>
  <si>
    <t xml:space="preserve">I want to play with GeoClue but hostip is down </t>
  </si>
  <si>
    <t>Fri Jun 19 04:50:18 PDT 2009</t>
  </si>
  <si>
    <t>@cindarella_shoe Hey x AFAIK Taylor doesn`t Tweet x There are a lot of fakes on here  I`ll send u a message wth those who are real x</t>
  </si>
  <si>
    <t>Fri Jun 19 04:50:19 PDT 2009</t>
  </si>
  <si>
    <t>Flaming_skull84</t>
  </si>
  <si>
    <t xml:space="preserve">Stuck at work, reallly wishing I was down the cinema watching transformers </t>
  </si>
  <si>
    <t>Fri Jun 19 04:50:21 PDT 2009</t>
  </si>
  <si>
    <t xml:space="preserve">Workkkk. I don't like my hair today </t>
  </si>
  <si>
    <t>Fri Jun 19 04:50:22 PDT 2009</t>
  </si>
  <si>
    <t>PreTPrincess</t>
  </si>
  <si>
    <t xml:space="preserve">On my way to the office, already want to go back home &amp;amp; sleep.  Two soccer games this evening=no after work happy hour </t>
  </si>
  <si>
    <t>Fri Jun 19 04:50:23 PDT 2009</t>
  </si>
  <si>
    <t xml:space="preserve">Good morning.....with chicken pox all over my body </t>
  </si>
  <si>
    <t>Fri Jun 19 04:50:26 PDT 2009</t>
  </si>
  <si>
    <t>omg , i did a math test now  but it was easy</t>
  </si>
  <si>
    <t xml:space="preserve">this sucks, it looks hot outside but its freezing. i hate british weather </t>
  </si>
  <si>
    <t>Fri Jun 19 04:50:29 PDT 2009</t>
  </si>
  <si>
    <t>christianaellis</t>
  </si>
  <si>
    <t xml:space="preserve">Work got me a new laptop which will make it easier to access their network, but harder to Twitter. *sigh* &amp;quot;Postponing iPhone&amp;quot;   =   </t>
  </si>
  <si>
    <t>Fri Jun 19 04:50:30 PDT 2009</t>
  </si>
  <si>
    <t>babyshuyi</t>
  </si>
  <si>
    <t xml:space="preserve">got my hair cut!! and the boy insisted I didn't! </t>
  </si>
  <si>
    <t>joshburcham</t>
  </si>
  <si>
    <t xml:space="preserve">Those of you that do this whole 4:30 - go to work thing. I feel your pain this morning. </t>
  </si>
  <si>
    <t>Fri Jun 19 04:50:31 PDT 2009</t>
  </si>
  <si>
    <t xml:space="preserve">our quiz in math is so hard: converting measurements and english system. its like i only answered 15 out of 20. soo sad </t>
  </si>
  <si>
    <t>Fri Jun 19 04:50:39 PDT 2009</t>
  </si>
  <si>
    <t>krissy15_bowman</t>
  </si>
  <si>
    <t>procrastinating moving into my house today!!! excited but not so much since it's still raining outside  not a fan of NY</t>
  </si>
  <si>
    <t>Fri Jun 19 04:50:42 PDT 2009</t>
  </si>
  <si>
    <t>Trevor_514</t>
  </si>
  <si>
    <t xml:space="preserve">@missjulieb Think so. I just don't have the immediate gratification of getting it. 3-5 biz days. </t>
  </si>
  <si>
    <t>Fri Jun 19 04:50:43 PDT 2009</t>
  </si>
  <si>
    <t xml:space="preserve">#inaperfectworld I would be able to dance for real... </t>
  </si>
  <si>
    <t>Fri Jun 19 04:50:47 PDT 2009</t>
  </si>
  <si>
    <t xml:space="preserve">kul.....(dewaynethompson) wanting 400 dollr 22s </t>
  </si>
  <si>
    <t>Fri Jun 19 04:50:48 PDT 2009</t>
  </si>
  <si>
    <t xml:space="preserve">@Mhae92 But I'm only 16 </t>
  </si>
  <si>
    <t>Fri Jun 19 04:50:49 PDT 2009</t>
  </si>
  <si>
    <t xml:space="preserve">A really bad body ache. shoulders,neck,arms,legs. can't work tomorrow. </t>
  </si>
  <si>
    <t>Fri Jun 19 04:50:50 PDT 2009</t>
  </si>
  <si>
    <t>baltes</t>
  </si>
  <si>
    <t xml:space="preserve">how do they get someone who is 5'1 and not 6'0 lil ole me into a shot? </t>
  </si>
  <si>
    <t>Fri Jun 19 04:50:52 PDT 2009</t>
  </si>
  <si>
    <t xml:space="preserve">Umm.. It's difficult to elaborate on that. </t>
  </si>
  <si>
    <t>Fri Jun 19 04:50:59 PDT 2009</t>
  </si>
  <si>
    <t xml:space="preserve">Too hot in Northern KY today! We have a heat advisory at 8am! </t>
  </si>
  <si>
    <t>Fri Jun 19 04:51:00 PDT 2009</t>
  </si>
  <si>
    <t xml:space="preserve">In a taxi to waterloo searching for the funeral march on my iPhone </t>
  </si>
  <si>
    <t>Fri Jun 19 04:51:03 PDT 2009</t>
  </si>
  <si>
    <t xml:space="preserve">i feel like a surgeon in my green scubs, too bad i make about 300,000 less. </t>
  </si>
  <si>
    <t>Fri Jun 19 04:51:07 PDT 2009</t>
  </si>
  <si>
    <t>pieroocampo</t>
  </si>
  <si>
    <t>@ChampionsTennis Gulbis is a mess these days  all Murray has to do is push the ball and he'll be ok</t>
  </si>
  <si>
    <t>Fri Jun 19 04:51:08 PDT 2009</t>
  </si>
  <si>
    <t xml:space="preserve">Hard night at work. Not out too late thankfully. Late enough to miss out on gelato however </t>
  </si>
  <si>
    <t>Fri Jun 19 04:51:10 PDT 2009</t>
  </si>
  <si>
    <t xml:space="preserve">@madammeow yup barely but I am not didn't get much sleep the nite before so I am tired! </t>
  </si>
  <si>
    <t>I'll be afk for a bit - I have a hot,steamy date pending... with the ironing  #fb</t>
  </si>
  <si>
    <t>Fri Jun 19 04:51:11 PDT 2009</t>
  </si>
  <si>
    <t>juuuunny</t>
  </si>
  <si>
    <t xml:space="preserve">oh.and my tuition homework </t>
  </si>
  <si>
    <t>Fri Jun 19 04:51:17 PDT 2009</t>
  </si>
  <si>
    <t>sugandhagupta</t>
  </si>
  <si>
    <t xml:space="preserve">no readers no fun </t>
  </si>
  <si>
    <t>Fri Jun 19 04:51:19 PDT 2009</t>
  </si>
  <si>
    <t>AntzD</t>
  </si>
  <si>
    <t xml:space="preserve">oh my internet is capped </t>
  </si>
  <si>
    <t>Fri Jun 19 04:51:20 PDT 2009</t>
  </si>
  <si>
    <t>Damster35</t>
  </si>
  <si>
    <t>Still waiting and hoping, but no iphone  Next time maybe .... #Squarespace</t>
  </si>
  <si>
    <t>@kellyrowlandnet No... I dont have satellite...  maybe...I think... i can see in the site of this tv?</t>
  </si>
  <si>
    <t>Fri Jun 19 04:51:21 PDT 2009</t>
  </si>
  <si>
    <t>ShowMaisieLovee</t>
  </si>
  <si>
    <t xml:space="preserve">Prom tonight hair trouble </t>
  </si>
  <si>
    <t>Fri Jun 19 04:51:23 PDT 2009</t>
  </si>
  <si>
    <t xml:space="preserve">@Hannahlp can we go and see BrÃ¼no in London? It'll be out ages later in Australia prbs </t>
  </si>
  <si>
    <t>KissableKadie</t>
  </si>
  <si>
    <t xml:space="preserve">I scratched my face in my sleep.  </t>
  </si>
  <si>
    <t xml:space="preserve">@whimsical_laeny Yay for TD order, boo for no sleep </t>
  </si>
  <si>
    <t>Fri Jun 19 04:51:28 PDT 2009</t>
  </si>
  <si>
    <t>Sierraflowers88</t>
  </si>
  <si>
    <t xml:space="preserve">At work already... With the wicked witch of the west </t>
  </si>
  <si>
    <t>Fri Jun 19 04:51:31 PDT 2009</t>
  </si>
  <si>
    <t xml:space="preserve">@FM_Doll Didnt see no one oogling me as I walked to asda, and I wore my extra tight pair of shorts aswell </t>
  </si>
  <si>
    <t xml:space="preserve">@armyofcats sadly I'm off to Bromsgrove on Saturday. </t>
  </si>
  <si>
    <t>Fri Jun 19 04:51:32 PDT 2009</t>
  </si>
  <si>
    <t>alices1</t>
  </si>
  <si>
    <t xml:space="preserve">I started the day off being rear-ended on my way to work (I'm not hurt nor my car) and then a knitting needle poked through my new purse </t>
  </si>
  <si>
    <t>Fri Jun 19 04:51:33 PDT 2009</t>
  </si>
  <si>
    <t xml:space="preserve">@elainebapbap aw what's that? hala hala..pls. dont tell me ur not going on my bday </t>
  </si>
  <si>
    <t>Fri Jun 19 04:51:36 PDT 2009</t>
  </si>
  <si>
    <t>omgg</t>
  </si>
  <si>
    <t xml:space="preserve">I just got in trouble for sexting at work.  </t>
  </si>
  <si>
    <t>Fri Jun 19 04:51:37 PDT 2009</t>
  </si>
  <si>
    <t xml:space="preserve">@Dameunited Yes please, can you get me something really nice &amp;amp; tasty, I can't make my mind up what I want for lunch/brekky </t>
  </si>
  <si>
    <t>Fri Jun 19 04:51:38 PDT 2009</t>
  </si>
  <si>
    <t>Becca_Barker</t>
  </si>
  <si>
    <t xml:space="preserve">science exam today! 100 scantron questions </t>
  </si>
  <si>
    <t xml:space="preserve">@WestEndUpdates Please can Mariah Carey stay far far away from the West End </t>
  </si>
  <si>
    <t>Fri Jun 19 04:51:42 PDT 2009</t>
  </si>
  <si>
    <t>ysherry</t>
  </si>
  <si>
    <t xml:space="preserve">recorded few videos of us singing. i cant sing for nuts. </t>
  </si>
  <si>
    <t>Fri Jun 19 04:51:44 PDT 2009</t>
  </si>
  <si>
    <t xml:space="preserve">Storms bad this morning. Hope I can make it to the post office. Don't have a car. Need to walk. </t>
  </si>
  <si>
    <t>Fri Jun 19 04:51:46 PDT 2009</t>
  </si>
  <si>
    <t>Nikkis not texting back  xxx</t>
  </si>
  <si>
    <t>Fri Jun 19 04:51:48 PDT 2009</t>
  </si>
  <si>
    <t>I HATE these young passengers (UM) : why can they get on the plane before everyone ?  unfair.</t>
  </si>
  <si>
    <t>Fri Jun 19 04:51:53 PDT 2009</t>
  </si>
  <si>
    <t xml:space="preserve">@cjdurham Nascar is wank...I do like my right turns in motorsport. And hell yeah I miss those games - not played tennis in yonks </t>
  </si>
  <si>
    <t>Fri Jun 19 04:51:54 PDT 2009</t>
  </si>
  <si>
    <t xml:space="preserve">@lyokog Hello - it was really nice this morning but it appears to have gone overcast now </t>
  </si>
  <si>
    <t xml:space="preserve">@choley Sorry to hear that </t>
  </si>
  <si>
    <t>Fri Jun 19 04:51:58 PDT 2009</t>
  </si>
  <si>
    <t>clicheguevar</t>
  </si>
  <si>
    <t xml:space="preserve">@Katersoneseven I should totally go d/l an emulator again and play these, its been ages since I've played them. Cant buy game...lost GBA </t>
  </si>
  <si>
    <t>timideyes</t>
  </si>
  <si>
    <t xml:space="preserve">@twhitehorn88 i miss Santa Cruz </t>
  </si>
  <si>
    <t>Fri Jun 19 04:52:02 PDT 2009</t>
  </si>
  <si>
    <t>muthuls</t>
  </si>
  <si>
    <t xml:space="preserve">I hate ths early morng conference calls... Sply on a friday. But no option </t>
  </si>
  <si>
    <t>Fri Jun 19 04:52:04 PDT 2009</t>
  </si>
  <si>
    <t xml:space="preserve">youtube is being a slutt </t>
  </si>
  <si>
    <t>Boo schmoo, last day of work and everyone is so busy we can't have a nice lunch together  Pret at the desk then ey?</t>
  </si>
  <si>
    <t>mindblip</t>
  </si>
  <si>
    <t>Erin is ill today  Just before leaving for work she was sick on me 3 times. Now all I can smell is baby sick. Not pleasant</t>
  </si>
  <si>
    <t>Fri Jun 19 04:52:06 PDT 2009</t>
  </si>
  <si>
    <t>I just got yelled at for using InDesign  this sucks</t>
  </si>
  <si>
    <t>Fri Jun 19 04:52:10 PDT 2009</t>
  </si>
  <si>
    <t>where is da sun 2day  cant wait 2 go 2 italy with me baby ;) happy happy days again ;) xxx</t>
  </si>
  <si>
    <t>Fri Jun 19 04:52:11 PDT 2009</t>
  </si>
  <si>
    <t>kennystar87</t>
  </si>
  <si>
    <t>my lip hurts  and i'm jelous i have to wait till sunday to see Transformers!!!</t>
  </si>
  <si>
    <t>Fri Jun 19 04:52:12 PDT 2009</t>
  </si>
  <si>
    <t xml:space="preserve">ugh, don't wanna go to training, so tired, </t>
  </si>
  <si>
    <t>Fri Jun 19 04:52:21 PDT 2009</t>
  </si>
  <si>
    <t xml:space="preserve">tired but I can't get to sleep </t>
  </si>
  <si>
    <t>Fri Jun 19 04:52:25 PDT 2009</t>
  </si>
  <si>
    <t xml:space="preserve">At the stables waiting for Vet to check on JB's swollen knee </t>
  </si>
  <si>
    <t>Fri Jun 19 04:52:30 PDT 2009</t>
  </si>
  <si>
    <t>Dmen612</t>
  </si>
  <si>
    <t>#LatLon 40.708836;-74.184948    WORK !!!   http://bit.ly/rLmYf</t>
  </si>
  <si>
    <t>Fri Jun 19 04:52:32 PDT 2009</t>
  </si>
  <si>
    <t>Bethy865</t>
  </si>
  <si>
    <t xml:space="preserve">I listened to the radio 4 a whole hour and a half and they didn't have the competition!!!! So i'm not goin 2 P!nk. </t>
  </si>
  <si>
    <t>Fri Jun 19 04:52:33 PDT 2009</t>
  </si>
  <si>
    <t>melindarice</t>
  </si>
  <si>
    <t xml:space="preserve">@artemis74 I would have gladly but he didn't stay long and no one really had a chance for a 1 on 1. Missed kissing him </t>
  </si>
  <si>
    <t>andreplaut</t>
  </si>
  <si>
    <t xml:space="preserve">@loganroberts damn you! I'm gonna wait a bit to buy it </t>
  </si>
  <si>
    <t>Fri Jun 19 04:52:36 PDT 2009</t>
  </si>
  <si>
    <t>jkphotography</t>
  </si>
  <si>
    <t>Internet is down  blog post will have to wait</t>
  </si>
  <si>
    <t>Fri Jun 19 04:52:39 PDT 2009</t>
  </si>
  <si>
    <t xml:space="preserve">Twitter is still &amp;quot;Unfollowing&amp;quot; people ~ </t>
  </si>
  <si>
    <t>Fri Jun 19 04:52:47 PDT 2009</t>
  </si>
  <si>
    <t xml:space="preserve">I synced tvshows from the istore to my touch and now I can't find them. Itunes def said touch had video on it before I unplugged </t>
  </si>
  <si>
    <t>Fri Jun 19 04:52:48 PDT 2009</t>
  </si>
  <si>
    <t>pb_Ivee</t>
  </si>
  <si>
    <t xml:space="preserve">I don't like a rain...and it's raining right now... </t>
  </si>
  <si>
    <t>Fri Jun 19 04:52:49 PDT 2009</t>
  </si>
  <si>
    <t>OotSandShamen</t>
  </si>
  <si>
    <t xml:space="preserve">hmm... so far the white shoes are winning in the comfort stakes, even if the elastic pinches a little. The pretty ethnic ones hurt </t>
  </si>
  <si>
    <t>Fri Jun 19 04:52:53 PDT 2009</t>
  </si>
  <si>
    <t xml:space="preserve">@JuicyJones What really got to me is that she was in too much pain to even keep her eyes open to watch it. </t>
  </si>
  <si>
    <t>Fri Jun 19 04:52:55 PDT 2009</t>
  </si>
  <si>
    <t>jgabor</t>
  </si>
  <si>
    <t xml:space="preserve">@Hex29A Bah, TweetDeck kunde inte visa mitt sad face. </t>
  </si>
  <si>
    <t xml:space="preserve">uploading tons of @uunpoynter 's graduation day photos.. and somehow i regret that i don't have any picture of my graduation day.. </t>
  </si>
  <si>
    <t xml:space="preserve">@revrunwisdom right now the only reason why I'm awake is cause HE said so...dont have a reason yet </t>
  </si>
  <si>
    <t>Fri Jun 19 04:52:59 PDT 2009</t>
  </si>
  <si>
    <t>berrange</t>
  </si>
  <si>
    <t>Damn it, this app is going to make me have to get an iPhone  http://www.tubeexits.co.uk/</t>
  </si>
  <si>
    <t>Fri Jun 19 04:53:02 PDT 2009</t>
  </si>
  <si>
    <t>Fri Jun 19 04:53:05 PDT 2009</t>
  </si>
  <si>
    <t>Milkybars</t>
  </si>
  <si>
    <t>Fri Jun 19 04:53:06 PDT 2009</t>
  </si>
  <si>
    <t xml:space="preserve">@Kangal_Roo I haven't talked to you on forever </t>
  </si>
  <si>
    <t>Fri Jun 19 04:53:07 PDT 2009</t>
  </si>
  <si>
    <t xml:space="preserve">Early rise due to some wierd symptoms shown overnight...*sigh*...here I come AGAIN, doc...... </t>
  </si>
  <si>
    <t>KJM275</t>
  </si>
  <si>
    <t xml:space="preserve">@courtneymarie11 im sorry you don't feel good!!!! </t>
  </si>
  <si>
    <t>Fri Jun 19 04:53:08 PDT 2009</t>
  </si>
  <si>
    <t>@samanthabates u better wear heels  dont make me be tall on my own</t>
  </si>
  <si>
    <t>robbieg8s</t>
  </si>
  <si>
    <t>3.0 update failed  restoring now ... sigh</t>
  </si>
  <si>
    <t>@Ayyaya hahahahaha i want a boat too  ha i love looking at old photos from those days they make me laugh so much when me and lyss went</t>
  </si>
  <si>
    <t>Fri Jun 19 04:53:09 PDT 2009</t>
  </si>
  <si>
    <t>how desperately sad does that last tweet make me sound  student times = almost anything for money  booooooohooooo.</t>
  </si>
  <si>
    <t>Fri Jun 19 04:53:16 PDT 2009</t>
  </si>
  <si>
    <t>kennykroyal</t>
  </si>
  <si>
    <t xml:space="preserve">I seriously need to take some new fucking pictures but I have no clue what theme to go with... so hard </t>
  </si>
  <si>
    <t>Fri Jun 19 04:53:26 PDT 2009</t>
  </si>
  <si>
    <t>Sorry to hear that, Kol.  re: http://ff.im/4aJKt</t>
  </si>
  <si>
    <t>Fri Jun 19 04:53:29 PDT 2009</t>
  </si>
  <si>
    <t>iamsarahjean84</t>
  </si>
  <si>
    <t xml:space="preserve">feels like crying... the Georgia Theater burned down last night </t>
  </si>
  <si>
    <t>Fri Jun 19 04:53:32 PDT 2009</t>
  </si>
  <si>
    <t>boudoirblonde</t>
  </si>
  <si>
    <t xml:space="preserve">@True_cat OMG I know I don't have E though unfortunatley </t>
  </si>
  <si>
    <t>Fri Jun 19 04:53:38 PDT 2009</t>
  </si>
  <si>
    <t>Chloho09</t>
  </si>
  <si>
    <t>has the chicken pox and is very down !!  x</t>
  </si>
  <si>
    <t>Fri Jun 19 04:53:40 PDT 2009</t>
  </si>
  <si>
    <t xml:space="preserve">@notryagain I am lost. Please help me find a good home. </t>
  </si>
  <si>
    <t xml:space="preserve">@h0bbel flickr photo currently unavailable </t>
  </si>
  <si>
    <t>Fri Jun 19 04:53:42 PDT 2009</t>
  </si>
  <si>
    <t xml:space="preserve">My mother has more faith in a baby that isn't born than me. </t>
  </si>
  <si>
    <t>Fri Jun 19 04:53:46 PDT 2009</t>
  </si>
  <si>
    <t>I'm not looking fwd to getting up early tomorrow  Better go to sleep now I guess...</t>
  </si>
  <si>
    <t>Fri Jun 19 04:53:47 PDT 2009</t>
  </si>
  <si>
    <t>I'll do Follow Friday this evening...tired from lack of sleep.    ...tweet with you guys later.</t>
  </si>
  <si>
    <t>Fri Jun 19 04:53:53 PDT 2009</t>
  </si>
  <si>
    <t>@BecomingBella kata si @vanilla_gitta dia nge shush shush gtw, do you hear it?  i'll post our pic soon.</t>
  </si>
  <si>
    <t>Fri Jun 19 04:53:57 PDT 2009</t>
  </si>
  <si>
    <t>JSTAR0411</t>
  </si>
  <si>
    <t>Ahh, Loose Women.... If only Andrea wasn't involved  She is fine!</t>
  </si>
  <si>
    <t>Fri Jun 19 04:53:59 PDT 2009</t>
  </si>
  <si>
    <t>nelsonmendes</t>
  </si>
  <si>
    <t xml:space="preserve">Enfusing bracketed shots...  iMac CPU cores at 100%. it's going to be a very hot day at the office </t>
  </si>
  <si>
    <t>Fri Jun 19 04:54:02 PDT 2009</t>
  </si>
  <si>
    <t>@TDOT_Blockette  so so sad  I know it's little consolation, but at least he isn't suffering...</t>
  </si>
  <si>
    <t xml:space="preserve">@grapesoda sure does suck </t>
  </si>
  <si>
    <t>Fri Jun 19 04:54:07 PDT 2009</t>
  </si>
  <si>
    <t>breeziibabyax3</t>
  </si>
  <si>
    <t xml:space="preserve">@sweatpea1007 well see ii couldn't sleep </t>
  </si>
  <si>
    <t>Fri Jun 19 04:54:10 PDT 2009</t>
  </si>
  <si>
    <t>mileysummer</t>
  </si>
  <si>
    <t>is feeling flu-ey... I don't want to get ill before my last exam  I hope I get better before Wednesday.</t>
  </si>
  <si>
    <t>Fri Jun 19 04:54:15 PDT 2009</t>
  </si>
  <si>
    <t>i wanna make a video today, but ill have to study maths for my exam..  urgh</t>
  </si>
  <si>
    <t>Fri Jun 19 04:54:16 PDT 2009</t>
  </si>
  <si>
    <t>@ricapot i expect archie to be at #2  people went really voting</t>
  </si>
  <si>
    <t>Fri Jun 19 04:54:17 PDT 2009</t>
  </si>
  <si>
    <t>pussycatmeow</t>
  </si>
  <si>
    <t>Today I had that yucky worming paste shoved down my puddy tat throat  yuck!! I want my mum to try some and see what she thinks!!</t>
  </si>
  <si>
    <t xml:space="preserve">Wow had a awesome drunk night! Why am I still awake! I got work in 4 hours! Fml! </t>
  </si>
  <si>
    <t>Fri Jun 19 04:54:19 PDT 2009</t>
  </si>
  <si>
    <t xml:space="preserve">@elainebapbap aw what's that? hala hala..pls. dont tell me ur not gonna be on my bday </t>
  </si>
  <si>
    <t>Fri Jun 19 04:54:20 PDT 2009</t>
  </si>
  <si>
    <t>kyotosong</t>
  </si>
  <si>
    <t xml:space="preserve">problemi con #TweetDeck </t>
  </si>
  <si>
    <t>@sarahcfuller  ghyeyyyyyy! oh and laurah is making us take pictures and ohone them  to her and erica wants proof of mine haha</t>
  </si>
  <si>
    <t>Fri Jun 19 04:54:22 PDT 2009</t>
  </si>
  <si>
    <t>Alufohai</t>
  </si>
  <si>
    <t xml:space="preserve">just helped in cooking </t>
  </si>
  <si>
    <t>Fri Jun 19 04:54:23 PDT 2009</t>
  </si>
  <si>
    <t>phnxaztc</t>
  </si>
  <si>
    <t xml:space="preserve">@raviguptaravi is 21a your new venture? There is no 'about us' on the website </t>
  </si>
  <si>
    <t>Fri Jun 19 04:54:28 PDT 2009</t>
  </si>
  <si>
    <t xml:space="preserve">@Nitestar ... I mean an acient laptop! Silly LG touch screen phone, I need an iPhone </t>
  </si>
  <si>
    <t>Fri Jun 19 04:54:30 PDT 2009</t>
  </si>
  <si>
    <t>jonbieganski</t>
  </si>
  <si>
    <t xml:space="preserve">Getting ready for work. Android phone locked up last night when I attempted a full reboot. Had to do factory reset. </t>
  </si>
  <si>
    <t>Fri Jun 19 04:54:31 PDT 2009</t>
  </si>
  <si>
    <t xml:space="preserve">@mschikee thanks! But... Sigh... So hard to eat healthy in winter! </t>
  </si>
  <si>
    <t>Fri Jun 19 04:54:32 PDT 2009</t>
  </si>
  <si>
    <t>Raetini</t>
  </si>
  <si>
    <t xml:space="preserve">ugh. Bella and I have a sore throat and feel yucky </t>
  </si>
  <si>
    <t>Fri Jun 19 04:54:40 PDT 2009</t>
  </si>
  <si>
    <t xml:space="preserve">I really wish my laptop started working again </t>
  </si>
  <si>
    <t>Fri Jun 19 04:54:46 PDT 2009</t>
  </si>
  <si>
    <t>Madame_Natkey</t>
  </si>
  <si>
    <t>Ive cancelled my driving lesson because i feel exceptionally sick  bad times</t>
  </si>
  <si>
    <t>Lyzzzzie</t>
  </si>
  <si>
    <t>Poopie morning late missed bus and then somehow forgot bus pass  not too thrilled</t>
  </si>
  <si>
    <t>Fri Jun 19 04:54:54 PDT 2009</t>
  </si>
  <si>
    <t xml:space="preserve">@cantyahermala you make me jealous </t>
  </si>
  <si>
    <t>Fri Jun 19 04:55:03 PDT 2009</t>
  </si>
  <si>
    <t xml:space="preserve">@green_shoes she bumped her head pretty hard, but she has a seizure disorder so it happens from time to time </t>
  </si>
  <si>
    <t>Fri Jun 19 04:55:04 PDT 2009</t>
  </si>
  <si>
    <t>StephLo523</t>
  </si>
  <si>
    <t xml:space="preserve">at work pretty tired n feeling pretty sick tooo </t>
  </si>
  <si>
    <t>Fri Jun 19 04:55:05 PDT 2009</t>
  </si>
  <si>
    <t xml:space="preserve">On my way to get a photo, Location scouted on Google Earth, think I know where I'm going! Need to get father's day present too! </t>
  </si>
  <si>
    <t>Fri Jun 19 04:55:07 PDT 2009</t>
  </si>
  <si>
    <t>@TheNewBradie  marks cool</t>
  </si>
  <si>
    <t>Fri Jun 19 04:55:08 PDT 2009</t>
  </si>
  <si>
    <t xml:space="preserve">@Stefni127 No weekend for me  working until Wed next week  Feeling sorry for me yet? Any sympathy? Sobbing sniffle </t>
  </si>
  <si>
    <t>Fri Jun 19 04:55:09 PDT 2009</t>
  </si>
  <si>
    <t xml:space="preserve">so when i watched phineas &amp;amp; ferb today, mum gave me the weirdest look. she didn't like it </t>
  </si>
  <si>
    <t>Fri Jun 19 04:55:10 PDT 2009</t>
  </si>
  <si>
    <t xml:space="preserve">IM HALF CASTE CHRISTIANNNN IM STUCK INT HE DOORWAY TO HEAVEN BECUASE I HAVNTED BEEN CONFIRMED YET. oh shat </t>
  </si>
  <si>
    <t>Fri Jun 19 04:55:15 PDT 2009</t>
  </si>
  <si>
    <t>@iiLoveJBxOx Omgggggg. I dont know if i want them back together. I mean if hes happy so am i but he`ll get hurt again  x</t>
  </si>
  <si>
    <t>Fri Jun 19 04:55:11 PDT 2009</t>
  </si>
  <si>
    <t>mclernon</t>
  </si>
  <si>
    <t xml:space="preserve">Oh just great, my iPhone has just decided to brick itself, after the 3.0 upgrade... Not a happy bunny </t>
  </si>
  <si>
    <t>Fri Jun 19 04:55:19 PDT 2009</t>
  </si>
  <si>
    <t>opeel</t>
  </si>
  <si>
    <t xml:space="preserve">@mattkaar mine has been activating for about an hour now! </t>
  </si>
  <si>
    <t>DiscountLlama</t>
  </si>
  <si>
    <t>Biology Exam today  At least its my last one ever</t>
  </si>
  <si>
    <t xml:space="preserve">So manic I barely have time to think. Urgh... recruitment stress for job next week </t>
  </si>
  <si>
    <t>Fri Jun 19 04:55:23 PDT 2009</t>
  </si>
  <si>
    <t>djdrifta</t>
  </si>
  <si>
    <t xml:space="preserve">@nick_thompson I want one </t>
  </si>
  <si>
    <t>Fri Jun 19 04:55:24 PDT 2009</t>
  </si>
  <si>
    <t>courtneyhouston</t>
  </si>
  <si>
    <t xml:space="preserve">is currently wondering why she never sleeps </t>
  </si>
  <si>
    <t>@reginafrancisco I hate it :| I want to see you more often, like every minute, every second! ) I KNOW  I left my future job! HAHAHA )</t>
  </si>
  <si>
    <t>Fri Jun 19 04:55:27 PDT 2009</t>
  </si>
  <si>
    <t xml:space="preserve">I wish I had more Hot Pockets. </t>
  </si>
  <si>
    <t>TLMRW0809</t>
  </si>
  <si>
    <t xml:space="preserve">This is the last day of work before I start my new job. I am sad to leave all the peeps at SHS behind </t>
  </si>
  <si>
    <t>@baseball_mommy It may be your Friday, but it is my Monday   I got to work before 5 a.m.  and I am sleepy.</t>
  </si>
  <si>
    <t>Fri Jun 19 04:55:31 PDT 2009</t>
  </si>
  <si>
    <t xml:space="preserve">I only have your number programmed in my phone so I know when to ignore it </t>
  </si>
  <si>
    <t>Fri Jun 19 04:55:32 PDT 2009</t>
  </si>
  <si>
    <t>jilllamoreau</t>
  </si>
  <si>
    <t xml:space="preserve">Its Friday! .. But i have to work tomorrow </t>
  </si>
  <si>
    <t>Fri Jun 19 04:55:33 PDT 2009</t>
  </si>
  <si>
    <t>synthetiksin</t>
  </si>
  <si>
    <t>#Aion beta starts @ 3AM for WA players... I don't know if i can force myself to stay awake that long  MUST DO IT FOR MMOEY GOODNESS.</t>
  </si>
  <si>
    <t>Fri Jun 19 04:55:37 PDT 2009</t>
  </si>
  <si>
    <t>Bread_butter1</t>
  </si>
  <si>
    <t xml:space="preserve">Back stage at so u think u can dance America. Great dancers sad it's back to Australia tomorrow. </t>
  </si>
  <si>
    <t>Fri Jun 19 04:55:38 PDT 2009</t>
  </si>
  <si>
    <t>LauraLLayton</t>
  </si>
  <si>
    <t>neeeeeeeds sleep  but wants to make up flat packs too.</t>
  </si>
  <si>
    <t>Fri Jun 19 04:55:41 PDT 2009</t>
  </si>
  <si>
    <t>kaibrach</t>
  </si>
  <si>
    <t>My throat feels funny. I think I'm getting a cold too now.  Looks like it's pizza and Mad Men on DVD tonite...</t>
  </si>
  <si>
    <t>Fri Jun 19 04:55:43 PDT 2009</t>
  </si>
  <si>
    <t>Tavario_P</t>
  </si>
  <si>
    <t xml:space="preserve">Now that I'm in the bed I'm not sleepy soooo whack!!! Another night alone </t>
  </si>
  <si>
    <t>Fri Jun 19 04:55:47 PDT 2009</t>
  </si>
  <si>
    <t xml:space="preserve">I'll also be quite glad to give mum her cat back. He's causing absolute mayhem here with my wee Cassie, she's petrified of him </t>
  </si>
  <si>
    <t>Fri Jun 19 04:55:49 PDT 2009</t>
  </si>
  <si>
    <t xml:space="preserve">Is seriously bored and has found out he has nothing to do all weekend </t>
  </si>
  <si>
    <t>Fri Jun 19 04:55:53 PDT 2009</t>
  </si>
  <si>
    <t xml:space="preserve">@HannieT been there done that, lol. i stopped WoW before university started this year for myself.. one of the hardest things to do ever. </t>
  </si>
  <si>
    <t>Fri Jun 19 04:55:54 PDT 2009</t>
  </si>
  <si>
    <t xml:space="preserve">@sumants aww shucks, how come I NEVER noticed that until now? </t>
  </si>
  <si>
    <t>DimieCat</t>
  </si>
  <si>
    <t xml:space="preserve">Someone tell me how to become a perfect woman... I've just burned myself with a frying pan </t>
  </si>
  <si>
    <t>Fri Jun 19 04:55:55 PDT 2009</t>
  </si>
  <si>
    <t>ASOS_Emily</t>
  </si>
  <si>
    <t>@ASOS_Fi She looks great in everything  but manoush has some great stuff coming through, let me know which one it is.....x</t>
  </si>
  <si>
    <t>Fri Jun 19 04:55:56 PDT 2009</t>
  </si>
  <si>
    <t>I miss my laptop  iPhone can't load many things</t>
  </si>
  <si>
    <t>Fri Jun 19 04:55:57 PDT 2009</t>
  </si>
  <si>
    <t>Tramachick</t>
  </si>
  <si>
    <t xml:space="preserve">Is not looking forward to the weekend </t>
  </si>
  <si>
    <t>Fri Jun 19 04:55:58 PDT 2009</t>
  </si>
  <si>
    <t xml:space="preserve">@Nisha_Kakashi u had to leave wen i came back!!!!!! </t>
  </si>
  <si>
    <t>Fri Jun 19 04:56:01 PDT 2009</t>
  </si>
  <si>
    <t xml:space="preserve">Cabana music and drinks... Bye bye Jackie and Steph </t>
  </si>
  <si>
    <t>Fri Jun 19 04:56:03 PDT 2009</t>
  </si>
  <si>
    <t xml:space="preserve">@sbeckwral oh groovy... Just in time for our trip down this weekend...  </t>
  </si>
  <si>
    <t xml:space="preserve">@emjwhaling lol ha ha not funny </t>
  </si>
  <si>
    <t>Fri Jun 19 04:56:04 PDT 2009</t>
  </si>
  <si>
    <t>@ian9outof10  I hadn't heard about its battery life yet - shame. It's the one phone that's made me think twice about a touchscreen</t>
  </si>
  <si>
    <t xml:space="preserve">haaaate going to work on a con day. i'm here super early too. </t>
  </si>
  <si>
    <t>Fri Jun 19 04:56:06 PDT 2009</t>
  </si>
  <si>
    <t>marawrawrawr</t>
  </si>
  <si>
    <t xml:space="preserve">help me! &amp;quot;kasaysayan ng wika&amp;quot; thingy for filipino homework tomorrow :| college sucks when you dont have internet connection at home </t>
  </si>
  <si>
    <t xml:space="preserve">some  people just drive me insane </t>
  </si>
  <si>
    <t>Fri Jun 19 04:56:10 PDT 2009</t>
  </si>
  <si>
    <t>kynachang</t>
  </si>
  <si>
    <t xml:space="preserve">@charrmainee have fun at your kickback tmrw. sorry i cant make it </t>
  </si>
  <si>
    <t>Fri Jun 19 04:56:16 PDT 2009</t>
  </si>
  <si>
    <t>zhiyuL</t>
  </si>
  <si>
    <t xml:space="preserve">and why is nobody following me!!! </t>
  </si>
  <si>
    <t>Going to the grocerie-store  After a hard day of school that's definetly NOT what i wanna do )</t>
  </si>
  <si>
    <t xml:space="preserve">There was damn near no traffic on the way to work today. Is everyone on summer vacation?  Why didn't they take me? </t>
  </si>
  <si>
    <t>Fri Jun 19 04:56:21 PDT 2009</t>
  </si>
  <si>
    <t>ephyG</t>
  </si>
  <si>
    <t>i want to go shopping...  miss my mummy want to spend a nice day with her.... love you, you're amazing &amp;lt;3</t>
  </si>
  <si>
    <t>Fri Jun 19 04:56:24 PDT 2009</t>
  </si>
  <si>
    <t xml:space="preserve">So so bored. Feel the size of a house.. holiday is going to be awful at this rate </t>
  </si>
  <si>
    <t>Fri Jun 19 04:56:27 PDT 2009</t>
  </si>
  <si>
    <t>amierockz</t>
  </si>
  <si>
    <t xml:space="preserve">omg, fml. I do not even remember how i got home last night.. phoneless and purseless </t>
  </si>
  <si>
    <t>Fri Jun 19 04:56:28 PDT 2009</t>
  </si>
  <si>
    <t xml:space="preserve">It stormed like none other last night. I thought we were headed for a tornado it was SO windy. I think the tomatoes didn't make it... </t>
  </si>
  <si>
    <t>Fri Jun 19 04:56:33 PDT 2009</t>
  </si>
  <si>
    <t>WelshDragon72</t>
  </si>
  <si>
    <t xml:space="preserve">@MelFresh27 You missed me </t>
  </si>
  <si>
    <t>Fri Jun 19 04:56:35 PDT 2009</t>
  </si>
  <si>
    <t>@samraynham awwwww  i'm sure you'll get some real people following you soon :p but for now you'll have to put up with my random tweets :p</t>
  </si>
  <si>
    <t>Fri Jun 19 04:56:37 PDT 2009</t>
  </si>
  <si>
    <t xml:space="preserve">@30SECONDSTOMARS It's fuckin raining, Jared... </t>
  </si>
  <si>
    <t>Fri Jun 19 04:56:38 PDT 2009</t>
  </si>
  <si>
    <t xml:space="preserve">@b50 I am just a mortal </t>
  </si>
  <si>
    <t>Fri Jun 19 04:56:39 PDT 2009</t>
  </si>
  <si>
    <t>gpdchappy</t>
  </si>
  <si>
    <t xml:space="preserve">No PD devotions today. </t>
  </si>
  <si>
    <t>Fri Jun 19 04:56:42 PDT 2009</t>
  </si>
  <si>
    <t>beingsomeone</t>
  </si>
  <si>
    <t xml:space="preserve">Just bit a chunk outa my cheek </t>
  </si>
  <si>
    <t>Fri Jun 19 04:56:43 PDT 2009</t>
  </si>
  <si>
    <t xml:space="preserve">@starmoon lol that's awesome! you can do that? I'm practically in winter clothes, boots and jeans, cause I forgot to waterproof my kicks </t>
  </si>
  <si>
    <t>Fri Jun 19 04:56:48 PDT 2009</t>
  </si>
  <si>
    <t>@bex_1210 gaaaahhh they're all taken  I need to see this interview... Although the niley thing is still a shock D:</t>
  </si>
  <si>
    <t>Fri Jun 19 04:56:50 PDT 2009</t>
  </si>
  <si>
    <t>kelseyagnew</t>
  </si>
  <si>
    <t xml:space="preserve">Last day of camp </t>
  </si>
  <si>
    <t>Fri Jun 19 04:56:51 PDT 2009</t>
  </si>
  <si>
    <t xml:space="preserve">Oops on my way to attend a Business Meeting, sometime hate meetings   Hope to reach in time and wrap it up quickly </t>
  </si>
  <si>
    <t>Fri Jun 19 04:56:53 PDT 2009</t>
  </si>
  <si>
    <t xml:space="preserve">In my case... With really bad writing and a bad sense of humor </t>
  </si>
  <si>
    <t>Fri Jun 19 04:56:54 PDT 2009</t>
  </si>
  <si>
    <t>@purvapar Wish I could  Just not keeping well...</t>
  </si>
  <si>
    <t>Fri Jun 19 04:56:55 PDT 2009</t>
  </si>
  <si>
    <t xml:space="preserve">@msulee thankkfully most of our rain has been light. No flu, just broken tooth, strep throat &amp;amp; allergies...it's just all at once!  </t>
  </si>
  <si>
    <t>Fri Jun 19 04:57:00 PDT 2009</t>
  </si>
  <si>
    <t xml:space="preserve">Watching the Dodgers game on TV.  Would much rather be there live. Too bad it won't be baseball season when I go home at Christmas. </t>
  </si>
  <si>
    <t>Fri Jun 19 04:57:01 PDT 2009</t>
  </si>
  <si>
    <t xml:space="preserve">@RaulDore contrast is slightly nasty on that site </t>
  </si>
  <si>
    <t>Fri Jun 19 04:57:02 PDT 2009</t>
  </si>
  <si>
    <t xml:space="preserve">@themasonmusso http://twitpic.com/7pieo - MASON UR SO HOT OMG I WANT YOU IN MY LIFE SO BAD WHY CAN'T YOU KNOW HOW MUCH I LOVE YOU </t>
  </si>
  <si>
    <t>Fri Jun 19 04:57:03 PDT 2009</t>
  </si>
  <si>
    <t>rachellynn075</t>
  </si>
  <si>
    <t>Fri Jun 19 04:57:06 PDT 2009</t>
  </si>
  <si>
    <t>sunbeamsophie</t>
  </si>
  <si>
    <t xml:space="preserve">today i'm learning about twitter... so far i'm lost, confused and getting a headache </t>
  </si>
  <si>
    <t>Fri Jun 19 04:57:08 PDT 2009</t>
  </si>
  <si>
    <t>lozamaleombho</t>
  </si>
  <si>
    <t xml:space="preserve">Early birds get the first sunray powers... well no sun in sight yet...Summer come back! </t>
  </si>
  <si>
    <t>Fri Jun 19 04:57:09 PDT 2009</t>
  </si>
  <si>
    <t>DanielleS95</t>
  </si>
  <si>
    <t>YAY! i finished the 8th grade!! . @NoyaS i miss you  . @Yarin talk to me  we need to decide if we're going...</t>
  </si>
  <si>
    <t>Fri Jun 19 04:57:10 PDT 2009</t>
  </si>
  <si>
    <t>teenagekicksx</t>
  </si>
  <si>
    <t xml:space="preserve">having a possible last drink at the coconut before it closes on sunday </t>
  </si>
  <si>
    <t>Fri Jun 19 04:57:12 PDT 2009</t>
  </si>
  <si>
    <t xml:space="preserve">My tea from chick-fil-a tastes like straight up chlorine. Not happy </t>
  </si>
  <si>
    <t>Fri Jun 19 04:57:13 PDT 2009</t>
  </si>
  <si>
    <t xml:space="preserve">Been for my first snorkel of the year. Spotted loads of fish. No camera though. </t>
  </si>
  <si>
    <t xml:space="preserve">@anoras bummed that it doesn't sound like any of mine were recorded </t>
  </si>
  <si>
    <t>Fri Jun 19 04:57:14 PDT 2009</t>
  </si>
  <si>
    <t xml:space="preserve">thanks to everyone who signed the petition to save the geese. they are killing them anyway </t>
  </si>
  <si>
    <t>Fri Jun 19 04:57:15 PDT 2009</t>
  </si>
  <si>
    <t>cassmariex</t>
  </si>
  <si>
    <t xml:space="preserve"> its not my last dayyy!</t>
  </si>
  <si>
    <t>Fri Jun 19 04:57:16 PDT 2009</t>
  </si>
  <si>
    <t>TheBridalBFF</t>
  </si>
  <si>
    <t xml:space="preserve">I guess I'm up!  And, of course...more rain in Boston! </t>
  </si>
  <si>
    <t>Fri Jun 19 04:57:17 PDT 2009</t>
  </si>
  <si>
    <t>jessiayudia</t>
  </si>
  <si>
    <t xml:space="preserve">@vnssaa aaaaa bsk gw stuck at family dinner nih. HELP ME nes! I wanna go out! </t>
  </si>
  <si>
    <t>Fri Jun 19 04:57:18 PDT 2009</t>
  </si>
  <si>
    <t xml:space="preserve">Ughh... I'm so bored and Booboo  isn't answering my call </t>
  </si>
  <si>
    <t>Fri Jun 19 04:57:19 PDT 2009</t>
  </si>
  <si>
    <t>aut0matic</t>
  </si>
  <si>
    <t xml:space="preserve">The Georgia Theater is on fire!  </t>
  </si>
  <si>
    <t>Fri Jun 19 04:57:24 PDT 2009</t>
  </si>
  <si>
    <t>@wimjimjam booo that sucks  and is very unfortunate :'( damn you no water!</t>
  </si>
  <si>
    <t>Fri Jun 19 04:57:28 PDT 2009</t>
  </si>
  <si>
    <t>sarahtrezy</t>
  </si>
  <si>
    <t>@simmo3 has gone to silverstone, hope he has a nice time but i'll miss him lots  looking forward to my bday night out 2mo with the ladies</t>
  </si>
  <si>
    <t>In New York City and kinda freaked out  lol  Michelle~JM09</t>
  </si>
  <si>
    <t>Fri Jun 19 04:57:31 PDT 2009</t>
  </si>
  <si>
    <t xml:space="preserve">tired and hungry....2 more hours to go </t>
  </si>
  <si>
    <t>steven2254</t>
  </si>
  <si>
    <t xml:space="preserve">i can't believe the Yankees got shutout and lost 2 of 3 to the Nationals.The blankety blank Washington Nationals!!!     </t>
  </si>
  <si>
    <t>Fri Jun 19 04:57:36 PDT 2009</t>
  </si>
  <si>
    <t>mynameisjessene</t>
  </si>
  <si>
    <t>Ok still disappointed with fake 17 Again torrent  I SHOULD'VE WAITED FOR THE ORIGINAL ONE AISH!</t>
  </si>
  <si>
    <t>Fri Jun 19 04:57:37 PDT 2009</t>
  </si>
  <si>
    <t>thecoldblood</t>
  </si>
  <si>
    <t xml:space="preserve">One week of school till holidays  Not going anywhre tho </t>
  </si>
  <si>
    <t>Fri Jun 19 04:57:43 PDT 2009</t>
  </si>
  <si>
    <t>laderabee</t>
  </si>
  <si>
    <t xml:space="preserve">rt: @thisgirlelle Anyone in #oc want 2 adopt some kittens? A friend found some strays &amp;amp; they will b euth if she takes them 2 a shelter. </t>
  </si>
  <si>
    <t xml:space="preserve">@Helen_b hello!! When it's done, most definitely a twitpic will appear! Unfortunately, I'm going to have to delay it. Lost my drawings </t>
  </si>
  <si>
    <t>Fri Jun 19 04:57:45 PDT 2009</t>
  </si>
  <si>
    <t>@choley That sucks   I hope everything works out ok for you!</t>
  </si>
  <si>
    <t>Fri Jun 19 04:57:46 PDT 2009</t>
  </si>
  <si>
    <t>miszrabie</t>
  </si>
  <si>
    <t xml:space="preserve">looking for a suitable job for me since i didnt get in to any university.... </t>
  </si>
  <si>
    <t>Fri Jun 19 04:57:51 PDT 2009</t>
  </si>
  <si>
    <t>@kaylaSTACK playing and he goes&amp;quot; oh god, courtney, thats horrible&amp;quot; and turns it down a whole heap, laughing and does his window up!  LOL</t>
  </si>
  <si>
    <t>Fri Jun 19 04:57:54 PDT 2009</t>
  </si>
  <si>
    <t xml:space="preserve">just lost 3 nil to adi in the office at pool, i'm now ranked 7th  </t>
  </si>
  <si>
    <t>Fri Jun 19 04:57:56 PDT 2009</t>
  </si>
  <si>
    <t>alanahhh</t>
  </si>
  <si>
    <t xml:space="preserve">going to go make a coffee. i think im getting a cold again </t>
  </si>
  <si>
    <t>im getting nervous and twitchy now, just want exams to be over  i cant take in anymroe infor , i cant get any better</t>
  </si>
  <si>
    <t>Fri Jun 19 04:57:58 PDT 2009</t>
  </si>
  <si>
    <t>@minxywitch Great. Yeah it's Friday but I'll be working most of it as I want to get a lot of stuff out of the way  You any plans?</t>
  </si>
  <si>
    <t>Fri Jun 19 04:57:59 PDT 2009</t>
  </si>
  <si>
    <t>Kaitness</t>
  </si>
  <si>
    <t xml:space="preserve"> I feel like a horrible human being. I didn't take the dog out when I was supposed too!</t>
  </si>
  <si>
    <t>Fri Jun 19 04:58:01 PDT 2009</t>
  </si>
  <si>
    <t xml:space="preserve">@craigmaddocks I can never get a band of 2  I tried doing some co-op the other day and it wouldn't let me join, or the other person </t>
  </si>
  <si>
    <t>Fri Jun 19 04:58:03 PDT 2009</t>
  </si>
  <si>
    <t xml:space="preserve">omg, just had durian. bloated. </t>
  </si>
  <si>
    <t>Fri Jun 19 04:58:05 PDT 2009</t>
  </si>
  <si>
    <t>@Wonder_Wheel thankfully they cursed me with a half decent name. Not my gorgeous net alias sadly  but still better than Peggy Lee..</t>
  </si>
  <si>
    <t>Fri Jun 19 04:58:06 PDT 2009</t>
  </si>
  <si>
    <t>allurin</t>
  </si>
  <si>
    <t xml:space="preserve">: m actually supposed to go n study.. but... it seems like m GLUED to to the screen.. </t>
  </si>
  <si>
    <t>Fri Jun 19 04:58:07 PDT 2009</t>
  </si>
  <si>
    <t>FireAngel</t>
  </si>
  <si>
    <t xml:space="preserve">haih. eat what EAT WHAT?! </t>
  </si>
  <si>
    <t>Fri Jun 19 04:58:13 PDT 2009</t>
  </si>
  <si>
    <t>schrodingercat</t>
  </si>
  <si>
    <t xml:space="preserve">@Cwluc Yes i've had some issues of crashing, loading times, etc </t>
  </si>
  <si>
    <t>Fri Jun 19 04:58:16 PDT 2009</t>
  </si>
  <si>
    <t>edkieb</t>
  </si>
  <si>
    <t xml:space="preserve">Finding myself working again on what is supposed to be my day off. </t>
  </si>
  <si>
    <t>Fri Jun 19 04:58:18 PDT 2009</t>
  </si>
  <si>
    <t xml:space="preserve">So the bimme16 account is gone </t>
  </si>
  <si>
    <t>i have a toothache  awww</t>
  </si>
  <si>
    <t>Fri Jun 19 04:58:23 PDT 2009</t>
  </si>
  <si>
    <t xml:space="preserve">Feeling like I ate too much </t>
  </si>
  <si>
    <t>Fri Jun 19 04:58:25 PDT 2009</t>
  </si>
  <si>
    <t xml:space="preserve">@Virtchewus1 are you at work already? I'm afraid to show!! The water connectivity AHHH!! </t>
  </si>
  <si>
    <t>Fri Jun 19 04:58:26 PDT 2009</t>
  </si>
  <si>
    <t xml:space="preserve">The Georgia Theatre is on fire!  </t>
  </si>
  <si>
    <t>sinead__</t>
  </si>
  <si>
    <t xml:space="preserve">trying to sort out cao... </t>
  </si>
  <si>
    <t>Fri Jun 19 04:58:27 PDT 2009</t>
  </si>
  <si>
    <t>Staynice</t>
  </si>
  <si>
    <t>IZ THE WIZ IZ nie meer  This was iiiiiiiiiiittttt    respect!</t>
  </si>
  <si>
    <t>elizabeth_s</t>
  </si>
  <si>
    <t>Or maybe not - the one thing it lacks is the ability to set financial goals.  I want a combo of Mint/WeSabe and Fidelity, please.</t>
  </si>
  <si>
    <t>Fri Jun 19 04:58:29 PDT 2009</t>
  </si>
  <si>
    <t xml:space="preserve">http://www.letmesign.com/respectme what's going on on this world? </t>
  </si>
  <si>
    <t xml:space="preserve">i want to go to live in the park  ragin hi. sittin in my brothers room wile my mum goes shoppin and leaves me with the painters. </t>
  </si>
  <si>
    <t>Fri Jun 19 04:58:33 PDT 2009</t>
  </si>
  <si>
    <t>germanagonzalez</t>
  </si>
  <si>
    <t xml:space="preserve">Very sad time of the year for me, no football, and no basketball. </t>
  </si>
  <si>
    <t>Fri Jun 19 04:58:34 PDT 2009</t>
  </si>
  <si>
    <t xml:space="preserve">Watching Pirates of the Caribbean : At World's End. My head aches from watching sitting on the floor. </t>
  </si>
  <si>
    <t>Fri Jun 19 04:58:35 PDT 2009</t>
  </si>
  <si>
    <t>Liekerd</t>
  </si>
  <si>
    <t xml:space="preserve">going to my work.. i love my life </t>
  </si>
  <si>
    <t>Fri Jun 19 04:58:42 PDT 2009</t>
  </si>
  <si>
    <t>missing jaipur buddies..  seeing new pics of a friend.... sad..</t>
  </si>
  <si>
    <t>@JBSL @JBFutureboy yeah we're waiting for ages!  so he is on LA I though that he was on new york: 7:58 am LA: 4:58 am</t>
  </si>
  <si>
    <t>Fri Jun 19 04:58:45 PDT 2009</t>
  </si>
  <si>
    <t>@CHRIS_Daughtry Oh that sounds so good. I've still NEVER been to NYC  but will make that a must stop whenever I go. ;)</t>
  </si>
  <si>
    <t>Fri Jun 19 04:58:49 PDT 2009</t>
  </si>
  <si>
    <t>Cragorio</t>
  </si>
  <si>
    <t>@SophieCJFarmer yes miss  lol. u cuddle whore...that I love of course</t>
  </si>
  <si>
    <t>Fri Jun 19 04:58:52 PDT 2009</t>
  </si>
  <si>
    <t>almiraisaiden</t>
  </si>
  <si>
    <t xml:space="preserve">I don't feel so good (not physically)... </t>
  </si>
  <si>
    <t>Fri Jun 19 04:58:55 PDT 2009</t>
  </si>
  <si>
    <t xml:space="preserve">getting off twitter. busy day tomorrow. fuck me, i just want to sleep in </t>
  </si>
  <si>
    <t>Fri Jun 19 04:58:56 PDT 2009</t>
  </si>
  <si>
    <t>Have the office all to myself for two hours! Sadly I've got lots of filing to do!  roll on 3pm!!</t>
  </si>
  <si>
    <t>Fri Jun 19 04:58:59 PDT 2009</t>
  </si>
  <si>
    <t xml:space="preserve">@helendaws really? you haven't phone me yet </t>
  </si>
  <si>
    <t>Fri Jun 19 04:59:00 PDT 2009</t>
  </si>
  <si>
    <t xml:space="preserve">#georgiatheatre can't believe Georgia theatre burning down... sad day in athens ga.... </t>
  </si>
  <si>
    <t>Fri Jun 19 04:59:02 PDT 2009</t>
  </si>
  <si>
    <t xml:space="preserve">@sineadcochrane Ah yes, the 'oul recession </t>
  </si>
  <si>
    <t>Fri Jun 19 04:59:07 PDT 2009</t>
  </si>
  <si>
    <t>ceejay3k</t>
  </si>
  <si>
    <t xml:space="preserve">is really gonna have a hard time staying awake today.. ohh boy. </t>
  </si>
  <si>
    <t xml:space="preserve">@nyycarl07 Have to agree about the Yankees last night.  Disappointing </t>
  </si>
  <si>
    <t>Lucomo</t>
  </si>
  <si>
    <t xml:space="preserve">@WAtandust Sorry, I can't understand you. </t>
  </si>
  <si>
    <t>Fri Jun 19 04:59:09 PDT 2009</t>
  </si>
  <si>
    <t>missed the start of loose women  so I dunno if you could see me</t>
  </si>
  <si>
    <t>Fri Jun 19 04:59:11 PDT 2009</t>
  </si>
  <si>
    <t>tenyjr</t>
  </si>
  <si>
    <t xml:space="preserve">breaks my heart everytime I leave my little girl at daycare. She cried again, &amp;amp; reached out for me </t>
  </si>
  <si>
    <t>Fri Jun 19 04:59:12 PDT 2009</t>
  </si>
  <si>
    <t>bsuthers</t>
  </si>
  <si>
    <t xml:space="preserve">O.A.R. concert tonite... The weather either needs 2 cooperate or get really bad. I dont want 2 b rocking out in the rain </t>
  </si>
  <si>
    <t>jglmac</t>
  </si>
  <si>
    <t>Fri Jun 19 04:59:13 PDT 2009</t>
  </si>
  <si>
    <t>@natiest IÂ´m really fine, Renata - and I MISS U on the boards!!!! Sooo many gorgeous pics! And no Renata-comment!  *cries*</t>
  </si>
  <si>
    <t>Fri Jun 19 04:59:16 PDT 2009</t>
  </si>
  <si>
    <t>@sallytheshizzle http://twitpic.com/7sjye - that sun was horrible  it was literally like a fireball of red.</t>
  </si>
  <si>
    <t>Fri Jun 19 04:59:17 PDT 2009</t>
  </si>
  <si>
    <t>Nerine23</t>
  </si>
  <si>
    <t>@mikefay I know! Wish I could set up a proxy but my computer skills aren't up to it.  #iranelection</t>
  </si>
  <si>
    <t>Fri Jun 19 04:59:23 PDT 2009</t>
  </si>
  <si>
    <t>jwil1</t>
  </si>
  <si>
    <t xml:space="preserve">is feeling sick  hopefully i'm better by tuesday </t>
  </si>
  <si>
    <t>Fri Jun 19 04:59:24 PDT 2009</t>
  </si>
  <si>
    <t>rraanes</t>
  </si>
  <si>
    <t xml:space="preserve">Just back from getting zapped, i'm sick of radiation </t>
  </si>
  <si>
    <t>madisynsblog</t>
  </si>
  <si>
    <t>Im going to be homesick  i can only imagine what i will be like when we go to hawaii..</t>
  </si>
  <si>
    <t>Fri Jun 19 04:59:25 PDT 2009</t>
  </si>
  <si>
    <t xml:space="preserve">@girlsaloudmedia I hate buffering </t>
  </si>
  <si>
    <t>Fri Jun 19 04:59:27 PDT 2009</t>
  </si>
  <si>
    <t xml:space="preserve">My neck is so sore from sleeping on the couch. </t>
  </si>
  <si>
    <t>Fri Jun 19 04:59:30 PDT 2009</t>
  </si>
  <si>
    <t xml:space="preserve">brain twitches bad today </t>
  </si>
  <si>
    <t xml:space="preserve">@FM_Doll I always feel like a total weirdo no matter where I am, its part of my charm o_O  I'd offer to go with, but have alternate plans </t>
  </si>
  <si>
    <t>Fri Jun 19 04:59:31 PDT 2009</t>
  </si>
  <si>
    <t>Green_Panda</t>
  </si>
  <si>
    <t>@doctor_s There's no Wawa and 7-11s in Raleigh.  The closest thing we have here is Sheetz, but non conveniently located for  me.</t>
  </si>
  <si>
    <t xml:space="preserve">Hath come the morn of the day of work thou shall no longer walk upon the earth if thee must work 9 hours in the greasy freezer box </t>
  </si>
  <si>
    <t>Fri Jun 19 04:59:35 PDT 2009</t>
  </si>
  <si>
    <t>ensaladadesuzy</t>
  </si>
  <si>
    <t xml:space="preserve">off to the doctors for pre-admission testing. pretty excited except for more blood work </t>
  </si>
  <si>
    <t>trishpeen</t>
  </si>
  <si>
    <t xml:space="preserve">i'm in bed with a rly sore rib </t>
  </si>
  <si>
    <t>bassgeek</t>
  </si>
  <si>
    <t xml:space="preserve">@FreezeFrameNews Oh YUCK! </t>
  </si>
  <si>
    <t>Fri Jun 19 04:59:37 PDT 2009</t>
  </si>
  <si>
    <t>JonBurrage</t>
  </si>
  <si>
    <t xml:space="preserve">Halp! I r drowning under paperwork for detentions! Damn j00 year 8!!! </t>
  </si>
  <si>
    <t xml:space="preserve">Where are you honey ? what taking you so long ? </t>
  </si>
  <si>
    <t>Fri Jun 19 04:59:39 PDT 2009</t>
  </si>
  <si>
    <t xml:space="preserve">Wish I could work from home today; nothing will be going on here </t>
  </si>
  <si>
    <t>Fri Jun 19 04:59:41 PDT 2009</t>
  </si>
  <si>
    <t>@Tommrob awful today, unfortunately... extremely hung over  you?</t>
  </si>
  <si>
    <t>Fri Jun 19 04:59:42 PDT 2009</t>
  </si>
  <si>
    <t>Finding myself working again on what is supposed to be my day off.  #fb</t>
  </si>
  <si>
    <t>Fri Jun 19 04:59:43 PDT 2009</t>
  </si>
  <si>
    <t xml:space="preserve">@anti_social see, you go on holiday for a week and @squaccs forgets all about you... </t>
  </si>
  <si>
    <t>Fri Jun 19 04:59:44 PDT 2009</t>
  </si>
  <si>
    <t>effdeebee</t>
  </si>
  <si>
    <t xml:space="preserve">Really bored today and all I want to do is play. No-one in town to play with though. </t>
  </si>
  <si>
    <t>Fri Jun 19 04:59:47 PDT 2009</t>
  </si>
  <si>
    <t>is seriously peed off and wants summat good to happen pixie got cancelled from tomoro gig so now cant meet her bkstage  why me..</t>
  </si>
  <si>
    <t>Fri Jun 19 04:59:49 PDT 2009</t>
  </si>
  <si>
    <t xml:space="preserve">@Rowdyeh I like vegemite too. Makes me sad that I can't get it here </t>
  </si>
  <si>
    <t>Fri Jun 19 04:59:52 PDT 2009</t>
  </si>
  <si>
    <t>Loyal4life13</t>
  </si>
  <si>
    <t>i have to delete my photobucket, myspace, and youtube  sorry everyone</t>
  </si>
  <si>
    <t>Fri Jun 19 05:00:01 PDT 2009</t>
  </si>
  <si>
    <t xml:space="preserve">first fatality from swine flu in australia! eeeeeeeeeeeek </t>
  </si>
  <si>
    <t>Fri Jun 19 05:00:03 PDT 2009</t>
  </si>
  <si>
    <t>AMJDK</t>
  </si>
  <si>
    <t>csc - Will be delays on No.5's.  Flt Nos.  42899, 42895 and 46258 have been in convoy for awhile.  Now in Whiteway   Cheers m'dears</t>
  </si>
  <si>
    <t>Fri Jun 19 05:00:08 PDT 2009</t>
  </si>
  <si>
    <t>danette</t>
  </si>
  <si>
    <t>wonder what the heck is wrong with my excel!?!?   Arrrgh!!!</t>
  </si>
  <si>
    <t xml:space="preserve">MORNING ALL!!! I'm off to court bright and early this morning!! ... YAY SPEEDING TICKET!!! </t>
  </si>
  <si>
    <t xml:space="preserve">At Sheraton Subang for some Malaysian Pageant thing. Official business u see. I want to be at home wit Rayyan n @narishaishak </t>
  </si>
  <si>
    <t>Fri Jun 19 05:00:09 PDT 2009</t>
  </si>
  <si>
    <t>hilser</t>
  </si>
  <si>
    <t>fairly certain that both my feet/ankles are swollen today  Oh for a chance to rest.</t>
  </si>
  <si>
    <t>Fri Jun 19 05:00:10 PDT 2009</t>
  </si>
  <si>
    <t xml:space="preserve">hmm i've never checked out this site before http://www.thecoilreview.com/en/index.php ~ i want to wear my hair out more </t>
  </si>
  <si>
    <t>Fri Jun 19 05:00:12 PDT 2009</t>
  </si>
  <si>
    <t xml:space="preserve">@JPSTG The Script Concert! Over 18's only </t>
  </si>
  <si>
    <t xml:space="preserve">Man, I woke up too early and just fell back asleep when my dad woke me up </t>
  </si>
  <si>
    <t>Fri Jun 19 05:00:13 PDT 2009</t>
  </si>
  <si>
    <t>Mellyis</t>
  </si>
  <si>
    <t>Is freezing her bum off waiting 4 a train  on her lonesome</t>
  </si>
  <si>
    <t>Fri Jun 19 05:00:14 PDT 2009</t>
  </si>
  <si>
    <t xml:space="preserve">amazing how things you use day to day like keys and usb stick. but then one day ... they just go missing! ahh i need them so bad </t>
  </si>
  <si>
    <t>Fri Jun 19 05:00:15 PDT 2009</t>
  </si>
  <si>
    <t>Mingnalistic</t>
  </si>
  <si>
    <t xml:space="preserve">iPhone 3.0-ed and loving the add ons but not loving the amount of work he has to do </t>
  </si>
  <si>
    <t>Fri Jun 19 05:00:17 PDT 2009</t>
  </si>
  <si>
    <t xml:space="preserve">@Bucketworks Nooooooooooo! </t>
  </si>
  <si>
    <t>Fri Jun 19 05:00:18 PDT 2009</t>
  </si>
  <si>
    <t>Standing in line to get my new phone but I would much rather be watching the today show  I guess that's what YouTube is for</t>
  </si>
  <si>
    <t>Fri Jun 19 05:00:20 PDT 2009</t>
  </si>
  <si>
    <t>Airwolf84</t>
  </si>
  <si>
    <t xml:space="preserve">@swu yeah, I was late waking up and about 30 min for work. </t>
  </si>
  <si>
    <t>Fri Jun 19 05:00:21 PDT 2009</t>
  </si>
  <si>
    <t xml:space="preserve">@BeaMarqz I know right. </t>
  </si>
  <si>
    <t>Fri Jun 19 05:00:22 PDT 2009</t>
  </si>
  <si>
    <t>My make-up look today: smokey gray (to match the weather) and caramel brown lips. No base make-up  (can't find it) http://mypict.me/4rgC</t>
  </si>
  <si>
    <t>Fri Jun 19 05:00:23 PDT 2009</t>
  </si>
  <si>
    <t xml:space="preserve">Heading to school soon </t>
  </si>
  <si>
    <t>Fri Jun 19 05:00:24 PDT 2009</t>
  </si>
  <si>
    <t>chinmay</t>
  </si>
  <si>
    <t xml:space="preserve">@udaykiran @Vitabeans secret office is so &amp;quot;garage-startup&amp;quot; that I envy the buggers. PS: They refused to show me their secret projects! </t>
  </si>
  <si>
    <t>Fri Jun 19 05:00:27 PDT 2009</t>
  </si>
  <si>
    <t xml:space="preserve">Bad bad bad back &amp;amp; legs pain today </t>
  </si>
  <si>
    <t>Fri Jun 19 05:00:30 PDT 2009</t>
  </si>
  <si>
    <t>CadenceRayne</t>
  </si>
  <si>
    <t>@SwtLissa I hope so too...he's a drama queen but usually is back to acting normal overnight, but not today;   My poor little man!</t>
  </si>
  <si>
    <t>Fri Jun 19 05:00:33 PDT 2009</t>
  </si>
  <si>
    <t>cc1sillygoose</t>
  </si>
  <si>
    <t xml:space="preserve">@Karen_M_  I should try those! They sound so good. But Frankly I am scared to. It was my 2nd painful night with food I yak 10x in 2 days </t>
  </si>
  <si>
    <t>amaltheaz</t>
  </si>
  <si>
    <t xml:space="preserve">Is EVERYbody going to Canada or what? I wanna, </t>
  </si>
  <si>
    <t>Fri Jun 19 05:00:35 PDT 2009</t>
  </si>
  <si>
    <t>surfergirl763</t>
  </si>
  <si>
    <t xml:space="preserve">ok. this is the last day of my sailing course  i only got 1 day in the sunfish and the rest have been in a 420. 420's are AWESOME!!! </t>
  </si>
  <si>
    <t xml:space="preserve">@parlai ABSOLUTELY! SECOND Time the under 18's have been rejected </t>
  </si>
  <si>
    <t>Fri Jun 19 05:00:36 PDT 2009</t>
  </si>
  <si>
    <t>keziaLOL</t>
  </si>
  <si>
    <t>got headache, fever  i can't go anywhere because i'm sick :'(</t>
  </si>
  <si>
    <t>Fri Jun 19 05:00:38 PDT 2009</t>
  </si>
  <si>
    <t xml:space="preserve">just thought i would let you all know the most agonizing thing about waiting for a jailbreak - no mobileinstallation patch </t>
  </si>
  <si>
    <t>Fri Jun 19 05:00:41 PDT 2009</t>
  </si>
  <si>
    <t>pauladonegan</t>
  </si>
  <si>
    <t xml:space="preserve">In Fortaleza with a flue </t>
  </si>
  <si>
    <t>Fri Jun 19 05:00:43 PDT 2009</t>
  </si>
  <si>
    <t>israaaaaa</t>
  </si>
  <si>
    <t xml:space="preserve"> exams how i hate exams in the summer ! its not fun not at all !! BEACH i miss you !&amp;lt;3</t>
  </si>
  <si>
    <t>Fri Jun 19 05:00:47 PDT 2009</t>
  </si>
  <si>
    <t>sebastianized</t>
  </si>
  <si>
    <t xml:space="preserve">rain or shine defeated by ginebra..tsk! </t>
  </si>
  <si>
    <t>Fri Jun 19 05:00:48 PDT 2009</t>
  </si>
  <si>
    <t>mrch0mp3rs</t>
  </si>
  <si>
    <t xml:space="preserve">@smartinx I know they're working on expanding it, but the time is *just* not even remotely possible for me atm </t>
  </si>
  <si>
    <t xml:space="preserve">will not be picking up his new iPhone until tomorrow morning </t>
  </si>
  <si>
    <t>Fri Jun 19 05:00:49 PDT 2009</t>
  </si>
  <si>
    <t xml:space="preserve">@katweeena i know. </t>
  </si>
  <si>
    <t xml:space="preserve">@akuurachii Hi, (how was your name?)  Sorry. </t>
  </si>
  <si>
    <t>Fri Jun 19 05:00:52 PDT 2009</t>
  </si>
  <si>
    <t>Can't understand such things. (at Inffeldgasse, #tugraz  )  http://twitpic.com/7sk9f</t>
  </si>
  <si>
    <t>Fri Jun 19 05:00:53 PDT 2009</t>
  </si>
  <si>
    <t xml:space="preserve">My teeth hurts. </t>
  </si>
  <si>
    <t>alipal69</t>
  </si>
  <si>
    <t xml:space="preserve">Come on come on, half the day gone and no news of saints takeover yet </t>
  </si>
  <si>
    <t>Fri Jun 19 05:00:54 PDT 2009</t>
  </si>
  <si>
    <t>allisoncunha</t>
  </si>
  <si>
    <t xml:space="preserve">the sun will come out tomorrow tomorrow....oh wait no it won't, or the next day or the next day...or the week </t>
  </si>
  <si>
    <t>Fri Jun 19 05:00:56 PDT 2009</t>
  </si>
  <si>
    <t>laura_yeeah</t>
  </si>
  <si>
    <t xml:space="preserve">@HunterParrish hi Im a spanish fan I love weeds and u! yesterday I turn on the TV to watch weeds but there was a soccer match </t>
  </si>
  <si>
    <t>Fri Jun 19 05:00:57 PDT 2009</t>
  </si>
  <si>
    <t xml:space="preserve">Said the Whale was so so so so good last night, so happy the encored like 4 songs Now exam on 3 hours of sleep yayy </t>
  </si>
  <si>
    <t>WTFmicheala</t>
  </si>
  <si>
    <t>Mmmmm. Goodmorning everyone. It's raining  and now I'm all wet (What's new xD)</t>
  </si>
  <si>
    <t>Fri Jun 19 05:00:58 PDT 2009</t>
  </si>
  <si>
    <t>jonathanmace</t>
  </si>
  <si>
    <t xml:space="preserve">God dammit, I sat my exams in January and yet all these people have got their results. I wanna know mine </t>
  </si>
  <si>
    <t>Fri Jun 19 05:00:59 PDT 2009</t>
  </si>
  <si>
    <t>paulilou19</t>
  </si>
  <si>
    <t>is playing WoW, at Claire's! And is very hungry  so gonna make Claire make me some food XD hehehe &amp;lt;3 xox</t>
  </si>
  <si>
    <t>Fri Jun 19 05:01:01 PDT 2009</t>
  </si>
  <si>
    <t>hemant_sathe</t>
  </si>
  <si>
    <t xml:space="preserve">Driving in Pune, I feel the horn of my car is fitted otherway round. Honks loudly inside and people outside don't seem to be listening. </t>
  </si>
  <si>
    <t>Fri Jun 19 05:01:07 PDT 2009</t>
  </si>
  <si>
    <t xml:space="preserve">I'm currently listening to Matchbox20's Disease. I don't know if I could go to Adrian's funeral. I totallly feel sorry he's gone forever. </t>
  </si>
  <si>
    <t xml:space="preserve">@AbletonTweets theres a &amp;quot;preset&amp;quot; for Akai MPK 49 wiv Ableton ? Cant find </t>
  </si>
  <si>
    <t>Fri Jun 19 05:01:10 PDT 2009</t>
  </si>
  <si>
    <t>HarvestMan81</t>
  </si>
  <si>
    <t xml:space="preserve">I'm feeling sick today </t>
  </si>
  <si>
    <t>Fri Jun 19 05:01:12 PDT 2009</t>
  </si>
  <si>
    <t xml:space="preserve">Misses her Sophlaaa already   </t>
  </si>
  <si>
    <t>Fri Jun 19 05:01:15 PDT 2009</t>
  </si>
  <si>
    <t>jonasbrosxlifee</t>
  </si>
  <si>
    <t>Morning twitter!  JB on today show! Cant watch it til i get home cuz im working today  oh well....</t>
  </si>
  <si>
    <t>Fri Jun 19 05:01:19 PDT 2009</t>
  </si>
  <si>
    <t>omakad</t>
  </si>
  <si>
    <t xml:space="preserve">Apple store oppened at 6 am in Jacksonville. I'm two hours late </t>
  </si>
  <si>
    <t>Fri Jun 19 05:01:21 PDT 2009</t>
  </si>
  <si>
    <t>@suntoshine I'm sorry  Hopefully It'll get better.</t>
  </si>
  <si>
    <t>Fri Jun 19 05:01:23 PDT 2009</t>
  </si>
  <si>
    <t>seherdede</t>
  </si>
  <si>
    <t xml:space="preserve">waiting for 4 cosby show 2 start...and im very very sad becasue i cudnt attend ma bessies birthday party   </t>
  </si>
  <si>
    <t xml:space="preserve">@WickdWeirdWitch haxzaactly .. just o Incrase traffic amd in turn sales :| all rubbish </t>
  </si>
  <si>
    <t>Fri Jun 19 05:01:24 PDT 2009</t>
  </si>
  <si>
    <t>jessiegwen</t>
  </si>
  <si>
    <t>i really want to be back up London  i miss LIMS!!!</t>
  </si>
  <si>
    <t>alissaruns26</t>
  </si>
  <si>
    <t xml:space="preserve">Phenomenal swim this morning..even felt some sprinkles falling from the sky. Don't think anything but a monsoon will help fill the lake </t>
  </si>
  <si>
    <t>Fri Jun 19 05:01:29 PDT 2009</t>
  </si>
  <si>
    <t xml:space="preserve">@friskyupdater tuesday.  not monday. </t>
  </si>
  <si>
    <t>Fri Jun 19 05:01:30 PDT 2009</t>
  </si>
  <si>
    <t xml:space="preserve">@JoeByrne_ Ah crap thats true </t>
  </si>
  <si>
    <t>i miss the old days.. many have changed.  and i dont like it.. arg. hays. i have to accept it. its life.</t>
  </si>
  <si>
    <t>Fri Jun 19 05:01:33 PDT 2009</t>
  </si>
  <si>
    <t>@rachel_laurent sure when is it due because i have to go out to have my hair cut now  i have twitter on my phone so x</t>
  </si>
  <si>
    <t>Fri Jun 19 05:01:35 PDT 2009</t>
  </si>
  <si>
    <t>pnkette</t>
  </si>
  <si>
    <t>@Paula25801 hey chapstick..my celly phone will be turned back on after 6pm tonight if you wanna call...i'll be at work  after 7pm</t>
  </si>
  <si>
    <t>jameswalpole</t>
  </si>
  <si>
    <t xml:space="preserve">@winged_freak not stopping though </t>
  </si>
  <si>
    <t>Fri Jun 19 05:01:36 PDT 2009</t>
  </si>
  <si>
    <t xml:space="preserve">hmmm, slight sore head 2day.  had a great nite tho.  Have to go to work soon </t>
  </si>
  <si>
    <t>Fri Jun 19 05:01:39 PDT 2009</t>
  </si>
  <si>
    <t>msyticlife</t>
  </si>
  <si>
    <t xml:space="preserve">is poor now </t>
  </si>
  <si>
    <t>Fri Jun 19 05:01:41 PDT 2009</t>
  </si>
  <si>
    <t>@x_manda_x haha it's only 1pm here, such a shame I cannot join u in the pizza feast. Settling for a yoghurt  xxx</t>
  </si>
  <si>
    <t xml:space="preserve">I learned my lesson, never take pills on an empty stomach </t>
  </si>
  <si>
    <t xml:space="preserve">filled with dread! </t>
  </si>
  <si>
    <t>Fri Jun 19 05:01:43 PDT 2009</t>
  </si>
  <si>
    <t>My main wheelchair ramps need replacing, today dad put his foot through one of them  but I'm totally housebound without using the ramps!</t>
  </si>
  <si>
    <t>Fri Jun 19 05:01:46 PDT 2009</t>
  </si>
  <si>
    <t>it went bad when he died, but it was very nice when the mother and daughter were close again. me and mum are crying  funny ladies we are</t>
  </si>
  <si>
    <t>Fri Jun 19 05:01:48 PDT 2009</t>
  </si>
  <si>
    <t>going to drs for Xander's 4mth appt..more shots!  but I get to have my back checked out!</t>
  </si>
  <si>
    <t>Fri Jun 19 05:01:49 PDT 2009</t>
  </si>
  <si>
    <t>shortman84</t>
  </si>
  <si>
    <t xml:space="preserve">Long night! The line ran crappy all night again and was told that I have another two weeks of this work schedule </t>
  </si>
  <si>
    <t>Fri Jun 19 05:01:50 PDT 2009</t>
  </si>
  <si>
    <t xml:space="preserve">staying home from work today b/c mack is sick </t>
  </si>
  <si>
    <t>Fri Jun 19 05:01:51 PDT 2009</t>
  </si>
  <si>
    <t xml:space="preserve">@KrystalNichole....Whatever 2 both things u said in the tweet! Lol! U up and ready!!!  U won't get thr til evening tho huh? </t>
  </si>
  <si>
    <t>Fri Jun 19 05:01:52 PDT 2009</t>
  </si>
  <si>
    <t xml:space="preserve">Anyone want to walk the dogs for me? It looks bloody freezing out there </t>
  </si>
  <si>
    <t>jessicac03</t>
  </si>
  <si>
    <t>headache  don't wanna go to class...wanna go to sleep...blah at least it's friday right?!</t>
  </si>
  <si>
    <t>Fri Jun 19 05:01:57 PDT 2009</t>
  </si>
  <si>
    <t xml:space="preserve">SCHOOL WAS STUPiD TODAY...  .. BUT NOW iT'S TiME TO ROCK THE WEEKEND! @sharonyy Where were you? </t>
  </si>
  <si>
    <t>Fri Jun 19 05:01:59 PDT 2009</t>
  </si>
  <si>
    <t>topazfairy82</t>
  </si>
  <si>
    <t xml:space="preserve">what a nice afternoon. such a same i am working </t>
  </si>
  <si>
    <t xml:space="preserve">inbetweeners is really distracting, words been open for 3 hours i managed to write 6 lines </t>
  </si>
  <si>
    <t>Fri Jun 19 05:02:01 PDT 2009</t>
  </si>
  <si>
    <t xml:space="preserve">life sucks!! i do have my reasons for saying that!!!  </t>
  </si>
  <si>
    <t>Fri Jun 19 05:02:02 PDT 2009</t>
  </si>
  <si>
    <t>veganwendy</t>
  </si>
  <si>
    <t xml:space="preserve">All week i've woken up in the middle of the night drenched in sweat.  </t>
  </si>
  <si>
    <t>Fri Jun 19 05:02:04 PDT 2009</t>
  </si>
  <si>
    <t>Tyra's done.  WHAT NOW.</t>
  </si>
  <si>
    <t>Fri Jun 19 05:02:05 PDT 2009</t>
  </si>
  <si>
    <t xml:space="preserve">@facunditas a group of us decided to give up, im the only one who stills smokes... i am now the leper of the group, usually found outside </t>
  </si>
  <si>
    <t xml:space="preserve">going shopping today ! after ortho </t>
  </si>
  <si>
    <t>Fri Jun 19 05:02:06 PDT 2009</t>
  </si>
  <si>
    <t>midnightmurder1</t>
  </si>
  <si>
    <t xml:space="preserve">Im like bored..... watching sililent witness lis to breathe no more Evanescence learning it on keyboard at skol its so sad </t>
  </si>
  <si>
    <t>Fri Jun 19 05:02:08 PDT 2009</t>
  </si>
  <si>
    <t>Melunny</t>
  </si>
  <si>
    <t>@Edeuinu the only thing that sucks is I can't pic message yet  I have to wait until August!</t>
  </si>
  <si>
    <t>Fri Jun 19 05:02:11 PDT 2009</t>
  </si>
  <si>
    <t xml:space="preserve">It is much too early in the morning for me to find a moth floating in my iced tea. </t>
  </si>
  <si>
    <t>@sukazhafira hahahaha! it can be very very bosan!  but i'm still getting my hair done :L hahahah!</t>
  </si>
  <si>
    <t>Fri Jun 19 05:02:12 PDT 2009</t>
  </si>
  <si>
    <t xml:space="preserve">It's so unfair that so many of the cool domain names are gone and no one is using them </t>
  </si>
  <si>
    <t>Fri Jun 19 05:02:13 PDT 2009</t>
  </si>
  <si>
    <t xml:space="preserve">and yes, I am that beautiful girl with the unicorn on her forehead. god dammit! </t>
  </si>
  <si>
    <t>Fri Jun 19 05:02:14 PDT 2009</t>
  </si>
  <si>
    <t xml:space="preserve">@jonasgrrl I heard on the radio that Jon and Kate r gonna tell everyone that they r getting a divorce on monday's show </t>
  </si>
  <si>
    <t>ruch</t>
  </si>
  <si>
    <t>@adapaavi dunno which led zep live version exactly..  no album name..</t>
  </si>
  <si>
    <t>Fri Jun 19 05:02:15 PDT 2009</t>
  </si>
  <si>
    <t xml:space="preserve">Pulled a calf muscle in my sleep last night and it still hurts </t>
  </si>
  <si>
    <t>Fri Jun 19 05:02:18 PDT 2009</t>
  </si>
  <si>
    <t>LizziMcGregor</t>
  </si>
  <si>
    <t xml:space="preserve">@Alex_Wilkinson wherree are you i still feeel rough from last nyt </t>
  </si>
  <si>
    <t>Fri Jun 19 05:02:19 PDT 2009</t>
  </si>
  <si>
    <t xml:space="preserve">is waiting to get his teeth cleaned and praying there's no cavaties... </t>
  </si>
  <si>
    <t>Fri Jun 19 05:02:24 PDT 2009</t>
  </si>
  <si>
    <t>myminimallook</t>
  </si>
  <si>
    <t>@LamoreauxArt  love your paintings!! i wish i could see more details in the gallery on your website, though  via http://twib.es/61N</t>
  </si>
  <si>
    <t>Fri Jun 19 05:02:29 PDT 2009</t>
  </si>
  <si>
    <t xml:space="preserve">Waiting 4 a seat at timbre w @ineedpads @Shooon @yatsoon soooo many people </t>
  </si>
  <si>
    <t>Fri Jun 19 05:02:33 PDT 2009</t>
  </si>
  <si>
    <t xml:space="preserve">*Sigh* ignore that last message... the wrong window had focus </t>
  </si>
  <si>
    <t>Fri Jun 19 05:02:36 PDT 2009</t>
  </si>
  <si>
    <t>Left Lville early early...got to work early early...mangoes for breakfast...cant find my security badge  where art thow?</t>
  </si>
  <si>
    <t>Fri Jun 19 05:02:37 PDT 2009</t>
  </si>
  <si>
    <t>billyebunting</t>
  </si>
  <si>
    <t>at a meeting  boring</t>
  </si>
  <si>
    <t>Fri Jun 19 05:02:39 PDT 2009</t>
  </si>
  <si>
    <t>I know I forgot a few of you  so sorry *hissing shamefully* but I will make up for it if I see you later</t>
  </si>
  <si>
    <t>Fri Jun 19 05:02:40 PDT 2009</t>
  </si>
  <si>
    <t xml:space="preserve">bored again... whats new. watching short stack t.v   ahhh no one is on msn </t>
  </si>
  <si>
    <t>Fri Jun 19 05:02:42 PDT 2009</t>
  </si>
  <si>
    <t xml:space="preserve">Currently at the Apple Store waiting in line, 1 person in front of me.  Unfortunately there's a separate line for people who reserved it. </t>
  </si>
  <si>
    <t>Fri Jun 19 05:02:45 PDT 2009</t>
  </si>
  <si>
    <t xml:space="preserve">plucking up courage to go back into battle with Vodafone disconnections... </t>
  </si>
  <si>
    <t xml:space="preserve">@Wanqi i have tuition later </t>
  </si>
  <si>
    <t>Fri Jun 19 05:02:48 PDT 2009</t>
  </si>
  <si>
    <t>lacmcc</t>
  </si>
  <si>
    <t xml:space="preserve">@hyorinmaru2 Don't jump the gun with a tutorial, we need the actual jailbreak software first. I'm not so sure it's going to happen today </t>
  </si>
  <si>
    <t>Fri Jun 19 05:02:49 PDT 2009</t>
  </si>
  <si>
    <t xml:space="preserve">@MelFresh27 I'm going to try the servo across the road. It'll prob be 2 tim tams for $4 there </t>
  </si>
  <si>
    <t>Fri Jun 19 05:02:50 PDT 2009</t>
  </si>
  <si>
    <t>cognizance</t>
  </si>
  <si>
    <t xml:space="preserve">Thinks the universe is conspiring against her. </t>
  </si>
  <si>
    <t>mavu</t>
  </si>
  <si>
    <t xml:space="preserve">Terrible day!No electricity till now </t>
  </si>
  <si>
    <t>Fri Jun 19 05:02:52 PDT 2009</t>
  </si>
  <si>
    <t xml:space="preserve">heard a very small cat meowing and wasn't allowed to go and see it </t>
  </si>
  <si>
    <t xml:space="preserve">Things I miss the most away from S'pore 1. @superdupernineh 2. @shanedawson 3. My boos. </t>
  </si>
  <si>
    <t>Fri Jun 19 05:02:53 PDT 2009</t>
  </si>
  <si>
    <t xml:space="preserve">Soo tired and feeling sick  I guess the 2 hour sleep Olive and I got didn't help either. Working till 7 </t>
  </si>
  <si>
    <t xml:space="preserve">@JoTheShowHo not so much! it still hurts </t>
  </si>
  <si>
    <t>Fri Jun 19 05:02:54 PDT 2009</t>
  </si>
  <si>
    <t>marcopas</t>
  </si>
  <si>
    <t xml:space="preserve">Still a shame that i cannot sync my iphone wireless/wifi with my mac </t>
  </si>
  <si>
    <t>Fri Jun 19 05:02:55 PDT 2009</t>
  </si>
  <si>
    <t>x_Michelle_x</t>
  </si>
  <si>
    <t xml:space="preserve">ugh have to get my eyebrows done now ugh u h8 gettn dem done </t>
  </si>
  <si>
    <t>Fri Jun 19 05:02:56 PDT 2009</t>
  </si>
  <si>
    <t xml:space="preserve">Sleepy. Thunder storms all night. Lost power at one point. Now it's 7am and already 66 degrees. It's gonna be a hot, humid, rainy day </t>
  </si>
  <si>
    <t xml:space="preserve">@schuppette yes the grossness of late night drunk eating </t>
  </si>
  <si>
    <t>Fri Jun 19 05:02:58 PDT 2009</t>
  </si>
  <si>
    <t>gregkurraschii</t>
  </si>
  <si>
    <t xml:space="preserve">Good morning. It's raining this morning, killing my chances of ridin' into work today. How sad. </t>
  </si>
  <si>
    <t>Fri Jun 19 05:02:59 PDT 2009</t>
  </si>
  <si>
    <t>leipold</t>
  </si>
  <si>
    <t xml:space="preserve">@jflanigan Can't make it.  </t>
  </si>
  <si>
    <t>billybacon</t>
  </si>
  <si>
    <t xml:space="preserve">@aninhadecarli </t>
  </si>
  <si>
    <t>Fri Jun 19 05:03:01 PDT 2009</t>
  </si>
  <si>
    <t>DanCrist</t>
  </si>
  <si>
    <t xml:space="preserve">FRIDAY is right baby!  Here we go again...four hours of class and then to the beach with the family.  Kadan slept like crap last night. </t>
  </si>
  <si>
    <t>Fri Jun 19 05:03:04 PDT 2009</t>
  </si>
  <si>
    <t>RLargetwo</t>
  </si>
  <si>
    <t>had a bad dream about TAB last night and in the background there was sadie hawkins dance by relient k but it was in old english        ...</t>
  </si>
  <si>
    <t>Fri Jun 19 05:03:05 PDT 2009</t>
  </si>
  <si>
    <t>Canten1</t>
  </si>
  <si>
    <t xml:space="preserve">hmm, it's the weekend, transformers tonight, if only i could locate phil, all would be well! </t>
  </si>
  <si>
    <t>Fri Jun 19 05:03:07 PDT 2009</t>
  </si>
  <si>
    <t>bheii29</t>
  </si>
  <si>
    <t xml:space="preserve">gtg to schooL again tomorrow.. so sad.. can't even enjoy the weekend.. </t>
  </si>
  <si>
    <t xml:space="preserve">Trying not to cry cause Turbo is still AWOL </t>
  </si>
  <si>
    <t>Fri Jun 19 05:03:12 PDT 2009</t>
  </si>
  <si>
    <t>passitalong</t>
  </si>
  <si>
    <t>@livlab I was down for 2+ days... started as sinus and throat drip...  day 2 was not good.   ;(</t>
  </si>
  <si>
    <t>Fri Jun 19 05:03:15 PDT 2009</t>
  </si>
  <si>
    <t xml:space="preserve">Before traveling to Belgium I have to wait for the arrival of my hairy friend http://twitpic.com/2kojw. D*mned we is he hanging out? </t>
  </si>
  <si>
    <t xml:space="preserve">@TheRealJordin that probably won't happen 'cause I live on the other side of the world from where you're at. </t>
  </si>
  <si>
    <t xml:space="preserve">I am at work &amp;amp; I do NOT want to be here toda. </t>
  </si>
  <si>
    <t>Fri Jun 19 05:03:17 PDT 2009</t>
  </si>
  <si>
    <t>imnotmytwin</t>
  </si>
  <si>
    <t xml:space="preserve">holy gaahhhhh, do not feel well. </t>
  </si>
  <si>
    <t>Fri Jun 19 05:03:22 PDT 2009</t>
  </si>
  <si>
    <t>@p0kiri raining??? no rains here in chni  yes change ur DP.. put ur face ...</t>
  </si>
  <si>
    <t xml:space="preserve">I am at work &amp;amp; I do NOT want to be here today. </t>
  </si>
  <si>
    <t>Fri Jun 19 05:03:23 PDT 2009</t>
  </si>
  <si>
    <t>chucker</t>
  </si>
  <si>
    <t xml:space="preserve">iPhone OS 3.0 is still limited to one Exchange account, so no Google Sync Exchange for me. </t>
  </si>
  <si>
    <t>Fri Jun 19 05:03:28 PDT 2009</t>
  </si>
  <si>
    <t>iPhone OS 3.0 is still limited to one Exchange account, so no Google Sync Exchange for me.  http://bit.ly/KjOxN</t>
  </si>
  <si>
    <t xml:space="preserve">Last day of school today. </t>
  </si>
  <si>
    <t>Fri Jun 19 05:03:29 PDT 2009</t>
  </si>
  <si>
    <t>battery flat, nv bring charger, gdbye. bored to dead  http://plurk.com/p/12602s</t>
  </si>
  <si>
    <t>Fri Jun 19 05:03:30 PDT 2009</t>
  </si>
  <si>
    <t>imotley</t>
  </si>
  <si>
    <t>@shizrae ugh i missed the RHNJ Last Supper,  was it good?</t>
  </si>
  <si>
    <t>jellyelf</t>
  </si>
  <si>
    <t xml:space="preserve">@jimmycarr saw the first one it was good loved the green haired witch  gutted didnt see tom felton one </t>
  </si>
  <si>
    <t>Fri Jun 19 05:03:31 PDT 2009</t>
  </si>
  <si>
    <t>@xas91 sandy  we have a problem!</t>
  </si>
  <si>
    <t>Fri Jun 19 05:03:35 PDT 2009</t>
  </si>
  <si>
    <t>what a great birthday  major hangover   2 weeks and 6 days till T!!!!! buzzzzzzzin!</t>
  </si>
  <si>
    <t>Fri Jun 19 05:03:37 PDT 2009</t>
  </si>
  <si>
    <t>deadlyfun</t>
  </si>
  <si>
    <t xml:space="preserve">nothing.. haha </t>
  </si>
  <si>
    <t>Fri Jun 19 05:03:38 PDT 2009</t>
  </si>
  <si>
    <t>NICKYandKEATS</t>
  </si>
  <si>
    <t>Nobody is home  and I need to go #1... sniff sniff -- oh this trash can will work just fine.  Oh no, mommy put on the belly band!! ~Keats</t>
  </si>
  <si>
    <t>Fri Jun 19 05:03:39 PDT 2009</t>
  </si>
  <si>
    <t>J13Raven</t>
  </si>
  <si>
    <t xml:space="preserve">@ peterfacinelli Stopping to say good morning!  I am sorry Twitter messed up your bet.  </t>
  </si>
  <si>
    <t>Fri Jun 19 05:03:41 PDT 2009</t>
  </si>
  <si>
    <t xml:space="preserve">Totally depressed </t>
  </si>
  <si>
    <t>Fri Jun 19 05:03:42 PDT 2009</t>
  </si>
  <si>
    <t xml:space="preserve">i wanna see metro live, again. </t>
  </si>
  <si>
    <t>Fri Jun 19 05:03:45 PDT 2009</t>
  </si>
  <si>
    <t xml:space="preserve">@toyaberry Very true babygirl. But I don't want to be dividing my time anymore; need to focus 100% on my career right now....sacrifices.. </t>
  </si>
  <si>
    <t xml:space="preserve">@emma2381 sorry to hear that </t>
  </si>
  <si>
    <t>Fri Jun 19 05:03:49 PDT 2009</t>
  </si>
  <si>
    <t>Parking fines  120 quid gone  http://twitpic.com/7skea</t>
  </si>
  <si>
    <t>Fri Jun 19 05:03:51 PDT 2009</t>
  </si>
  <si>
    <t>josh_rsnlmbrjk</t>
  </si>
  <si>
    <t>my last year as a teenager officially begins today...and i have to work  josh_rsnlmbrjk</t>
  </si>
  <si>
    <t>Fri Jun 19 05:03:52 PDT 2009</t>
  </si>
  <si>
    <t xml:space="preserve">@sarahcfuller i have NOOOo idea </t>
  </si>
  <si>
    <t xml:space="preserve">@nloughery - oh, no! </t>
  </si>
  <si>
    <t>Fri Jun 19 05:03:53 PDT 2009</t>
  </si>
  <si>
    <t>ok ok, i take it all back it did end well ,but he didnt need to bloody die  mum doesnt like because he died though LOL, she is so suborn!</t>
  </si>
  <si>
    <t>Fri Jun 19 05:03:54 PDT 2009</t>
  </si>
  <si>
    <t>I got nothin to do today... I was gonna go to the movies with maria but I cant  o well things don't always work out like u plan...</t>
  </si>
  <si>
    <t>Fri Jun 19 05:04:01 PDT 2009</t>
  </si>
  <si>
    <t xml:space="preserve">@xmellyssax IÂ´m not your #FollowFriday ????? IÂ´m sad. </t>
  </si>
  <si>
    <t>Fri Jun 19 05:04:02 PDT 2009</t>
  </si>
  <si>
    <t>@drepotskiie Whaaat  &amp;gt;&amp;lt;</t>
  </si>
  <si>
    <t>shucks... missed out on a key event this week   &amp;gt;&amp;gt;moan&amp;lt;&amp;lt;</t>
  </si>
  <si>
    <t>sbekake</t>
  </si>
  <si>
    <t xml:space="preserve">I'm a sleep-zombie this morning. At least I only have to expand my cells then get the heck outta there. Too bad Zach leaves at 2. </t>
  </si>
  <si>
    <t>LovelySupergirl</t>
  </si>
  <si>
    <t xml:space="preserve">@PipiBella what do you think??? i'm so down right now...maybe you can't hear it anymore but i really miss u! yesterday i couldn't laugh </t>
  </si>
  <si>
    <t>Fri Jun 19 05:04:04 PDT 2009</t>
  </si>
  <si>
    <t xml:space="preserve">The movies suck right now... </t>
  </si>
  <si>
    <t>Fri Jun 19 05:04:05 PDT 2009</t>
  </si>
  <si>
    <t xml:space="preserve">Have to call her college to ask for tuition extension or something like that since Dad is getting kidney removed </t>
  </si>
  <si>
    <t>graphicdznr</t>
  </si>
  <si>
    <t xml:space="preserve">Cold, sick and miserable. </t>
  </si>
  <si>
    <t xml:space="preserve">@supermom_2 That show is so much fun you have to go Cathy!  He was really cool!  No Daughtry sightings!! </t>
  </si>
  <si>
    <t xml:space="preserve">@xas91 if its raining we cant drive in </t>
  </si>
  <si>
    <t>Fri Jun 19 05:04:06 PDT 2009</t>
  </si>
  <si>
    <t xml:space="preserve">@rickirose19 I miss you </t>
  </si>
  <si>
    <t>Fri Jun 19 05:04:08 PDT 2009</t>
  </si>
  <si>
    <t>@morosamt THe men have not arrived!  Decking is an area in the back garden covered by wooden planks - does that make sense?</t>
  </si>
  <si>
    <t>Fri Jun 19 05:04:09 PDT 2009</t>
  </si>
  <si>
    <t>thureinnyo</t>
  </si>
  <si>
    <t>Gastric pain...  antibiotics makes me weak.. I'm now a WEAKENED REIN!!!</t>
  </si>
  <si>
    <t>Fri Jun 19 05:04:10 PDT 2009</t>
  </si>
  <si>
    <t>Snoop4u</t>
  </si>
  <si>
    <t xml:space="preserve">Well that's it.  The Zune is lost.  17 hours of nothingness........here I come.  </t>
  </si>
  <si>
    <t>Fri Jun 19 05:04:12 PDT 2009</t>
  </si>
  <si>
    <t>MelissaHaynes</t>
  </si>
  <si>
    <t xml:space="preserve">@yorkie19 oh dear </t>
  </si>
  <si>
    <t>Fri Jun 19 05:04:13 PDT 2009</t>
  </si>
  <si>
    <t>WowieD</t>
  </si>
  <si>
    <t xml:space="preserve">Still no news </t>
  </si>
  <si>
    <t>Janapka</t>
  </si>
  <si>
    <t xml:space="preserve">nearly choked herself with lunch </t>
  </si>
  <si>
    <t>Fri Jun 19 05:04:15 PDT 2009</t>
  </si>
  <si>
    <t>Is sad that New Found Glory tickets sold out in London, if i wasnt in a lesson i would have some  Gutted</t>
  </si>
  <si>
    <t>Fri Jun 19 05:04:16 PDT 2009</t>
  </si>
  <si>
    <t>KFxx</t>
  </si>
  <si>
    <t xml:space="preserve">what a gloomy day, in this god forsaken north eastern England village </t>
  </si>
  <si>
    <t>Fri Jun 19 05:04:18 PDT 2009</t>
  </si>
  <si>
    <t xml:space="preserve">EPW --&amp;gt; a very long way to reach level 100+ </t>
  </si>
  <si>
    <t>Fri Jun 19 05:04:19 PDT 2009</t>
  </si>
  <si>
    <t>jonovia</t>
  </si>
  <si>
    <t xml:space="preserve">I'm Over my house right now...no rehearsal for the whole summer thats crazy we better have some meetings so i can kiki lmfao </t>
  </si>
  <si>
    <t>Fri Jun 19 05:04:20 PDT 2009</t>
  </si>
  <si>
    <t>matt_t</t>
  </si>
  <si>
    <t xml:space="preserve">GA Theatre on fire in Athens. (via @sarahchristine) me:  </t>
  </si>
  <si>
    <t>Fri Jun 19 05:04:25 PDT 2009</t>
  </si>
  <si>
    <t>Araquilla</t>
  </si>
  <si>
    <t>i miss him and always do  aaaaaaaa .. miss you albert ..</t>
  </si>
  <si>
    <t>Jade_Rance</t>
  </si>
  <si>
    <t xml:space="preserve">Ah hello Tweetdeck. I've been neglecting you. </t>
  </si>
  <si>
    <t>Fri Jun 19 05:04:27 PDT 2009</t>
  </si>
  <si>
    <t>kevinleah</t>
  </si>
  <si>
    <t xml:space="preserve">Just took delivery of my new iPhone 32G S.  Have to wait a couple of hours for it to charge and sync before I can use it </t>
  </si>
  <si>
    <t>Fri Jun 19 05:04:28 PDT 2009</t>
  </si>
  <si>
    <t xml:space="preserve">FML... well more so this hangover </t>
  </si>
  <si>
    <t>Fri Jun 19 05:04:29 PDT 2009</t>
  </si>
  <si>
    <t xml:space="preserve">@ShirleyValverde I know!! Hahaha. I'm totally fine but I miss summer 2009 </t>
  </si>
  <si>
    <t>Fri Jun 19 05:04:32 PDT 2009</t>
  </si>
  <si>
    <t xml:space="preserve">@Kiz_ your not. </t>
  </si>
  <si>
    <t>Fri Jun 19 05:04:34 PDT 2009</t>
  </si>
  <si>
    <t xml:space="preserve">almost at wrk </t>
  </si>
  <si>
    <t>Fri Jun 19 05:04:35 PDT 2009</t>
  </si>
  <si>
    <t>IamFashion</t>
  </si>
  <si>
    <t xml:space="preserve">moving soon </t>
  </si>
  <si>
    <t>Fri Jun 19 05:04:37 PDT 2009</t>
  </si>
  <si>
    <t xml:space="preserve">LAST DAY OF SCHOOL. I remember when those words were accompanied by anticipation of fun and new adventures. I miss that feeling </t>
  </si>
  <si>
    <t>Fri Jun 19 05:04:39 PDT 2009</t>
  </si>
  <si>
    <t>and i'm still struggling with nos!  this is so not my forte!!  where to spend the monies??!!!!!</t>
  </si>
  <si>
    <t>Fri Jun 19 05:04:41 PDT 2009</t>
  </si>
  <si>
    <t xml:space="preserve">Kapan ini makannya  I'm so sleepy and I have to work too  busy weekend again </t>
  </si>
  <si>
    <t>Fri Jun 19 05:04:44 PDT 2009</t>
  </si>
  <si>
    <t xml:space="preserve">@SophieH2 I miss you </t>
  </si>
  <si>
    <t>Fri Jun 19 05:04:47 PDT 2009</t>
  </si>
  <si>
    <t xml:space="preserve">Wanna be back in London </t>
  </si>
  <si>
    <t>TomCuffeee</t>
  </si>
  <si>
    <t xml:space="preserve">@smileyface1993 whats the matter megs? </t>
  </si>
  <si>
    <t>I have to TIP the cd onto itunes cause it's not playing as a cd anymore  i think i broke my earphones OR &amp;quot;Carla&amp;quot; doesn't like JB</t>
  </si>
  <si>
    <t>Fri Jun 19 05:04:50 PDT 2009</t>
  </si>
  <si>
    <t>mimianggie</t>
  </si>
  <si>
    <t xml:space="preserve">Having an upset tummy.. </t>
  </si>
  <si>
    <t>Fri Jun 19 05:04:53 PDT 2009</t>
  </si>
  <si>
    <t>brentgrainger</t>
  </si>
  <si>
    <t xml:space="preserve">#tweetdeck for iPhone keeps crashing now and again.C'mon guys, needs stable version else back to Twitterfon </t>
  </si>
  <si>
    <t>Fri Jun 19 05:04:54 PDT 2009</t>
  </si>
  <si>
    <t xml:space="preserve">needed an ice cold WKD to wash it down with though </t>
  </si>
  <si>
    <t xml:space="preserve">@seemingly M sed if ur sis going to BJ he might take zofia there too </t>
  </si>
  <si>
    <t>Fri Jun 19 05:04:56 PDT 2009</t>
  </si>
  <si>
    <t>JamieDScott</t>
  </si>
  <si>
    <t xml:space="preserve">I start up FM as usual, play a day and a message comes up saying my best player has joined Barcelona </t>
  </si>
  <si>
    <t>i am so tired,  ew</t>
  </si>
  <si>
    <t>Fri Jun 19 05:04:57 PDT 2009</t>
  </si>
  <si>
    <t xml:space="preserve">I'm allowed go home early - sweet! Have to do SOME work first though </t>
  </si>
  <si>
    <t>#FF @snobb &amp;lt;&amp;lt; hilarious pretty twit-ta-ra right there LOL .....even though she not followin the dread its ok   ... lol</t>
  </si>
  <si>
    <t>Fri Jun 19 05:04:59 PDT 2009</t>
  </si>
  <si>
    <t>@TDOT_Blockette  Awww M  you can tell your husband was a 'cat person' only cat people get that special relationship.</t>
  </si>
  <si>
    <t>Fri Jun 19 05:05:03 PDT 2009</t>
  </si>
  <si>
    <t>SIGEPJEDI</t>
  </si>
  <si>
    <t xml:space="preserve">http://twitpic.com/7skhx - My N. Tampa AT&amp;amp;T line - Last year I camped 2nd in line for my 3G. No upgrade for me </t>
  </si>
  <si>
    <t>Fri Jun 19 05:05:06 PDT 2009</t>
  </si>
  <si>
    <t>BioAlyssa</t>
  </si>
  <si>
    <t xml:space="preserve">I am officially a huge fan of peasant blouses.  Perhaps I should become a peasant?  Going to work, where no one else ever is </t>
  </si>
  <si>
    <t>Stuck on front row  http://twitpic.com/7skhk</t>
  </si>
  <si>
    <t>Fri Jun 19 05:05:13 PDT 2009</t>
  </si>
  <si>
    <t>HotErie</t>
  </si>
  <si>
    <t xml:space="preserve">I don't feel like going to work </t>
  </si>
  <si>
    <t xml:space="preserve">Ma doare capul. That can't be good. </t>
  </si>
  <si>
    <t>Fri Jun 19 05:05:15 PDT 2009</t>
  </si>
  <si>
    <t xml:space="preserve">Right, im off Tweet later xox </t>
  </si>
  <si>
    <t>Fri Jun 19 05:05:16 PDT 2009</t>
  </si>
  <si>
    <t>miskaaa</t>
  </si>
  <si>
    <t>In trouble for being late for work  i got all red traffic lights!</t>
  </si>
  <si>
    <t>@MichelleDigital  Yeah, had a great night - at least my stomach is telling me so  Was lovely to meet you, even if I was a bit drunk bythen</t>
  </si>
  <si>
    <t>Fri Jun 19 05:05:18 PDT 2009</t>
  </si>
  <si>
    <t>whyyy the hck can't I sleep?  now &amp;quot;you remind me&amp;quot; is on repeat . haha !! robbys snoring .</t>
  </si>
  <si>
    <t>Fri Jun 19 05:05:20 PDT 2009</t>
  </si>
  <si>
    <t xml:space="preserve">@vmbui YES! it's uplifting stuff. We never sold our piano  </t>
  </si>
  <si>
    <t>Fri Jun 19 05:05:22 PDT 2009</t>
  </si>
  <si>
    <t xml:space="preserve">someonee PLEASEEEEEEE join me for shopping tomorrow. LOL im desperatee...! </t>
  </si>
  <si>
    <t>Fri Jun 19 05:05:28 PDT 2009</t>
  </si>
  <si>
    <t>elisakurniawan</t>
  </si>
  <si>
    <t xml:space="preserve">Just got back from ex and i'm sooo tired right now. </t>
  </si>
  <si>
    <t>Some guy keeps sending me invites to GoW2  it's bugging the hell out of me.</t>
  </si>
  <si>
    <t>Fri Jun 19 05:05:31 PDT 2009</t>
  </si>
  <si>
    <t xml:space="preserve">Rain in scotland </t>
  </si>
  <si>
    <t>Fri Jun 19 05:05:32 PDT 2009</t>
  </si>
  <si>
    <t>bubbleitup</t>
  </si>
  <si>
    <t>@LaYdeeDeliSh  ewwww why Chingy why???  i am so disappointed lmao!</t>
  </si>
  <si>
    <t>Fri Jun 19 05:05:33 PDT 2009</t>
  </si>
  <si>
    <t>Scratch that... registration is closed.  Thankful that it's Friday and in less than a week I'll be with @c_pilny.</t>
  </si>
  <si>
    <t>Fri Jun 19 05:05:37 PDT 2009</t>
  </si>
  <si>
    <t>nana_x</t>
  </si>
  <si>
    <t>man ; i have a frickin SAT vocab quiz today ! Man  this is why yu DONT TRUST A HOE ! gnr !</t>
  </si>
  <si>
    <t>im not a happy girl  i just found my qwerty and apparently shes been drowned, now wtf am i suppose to do with no phone :*(</t>
  </si>
  <si>
    <t>Fri Jun 19 05:05:39 PDT 2009</t>
  </si>
  <si>
    <t>beverlyskillz</t>
  </si>
  <si>
    <t xml:space="preserve">Up too early. </t>
  </si>
  <si>
    <t>Fri Jun 19 05:05:41 PDT 2009</t>
  </si>
  <si>
    <t>miler2009</t>
  </si>
  <si>
    <t xml:space="preserve">watching the rain! </t>
  </si>
  <si>
    <t>Fri Jun 19 05:05:42 PDT 2009</t>
  </si>
  <si>
    <t>rolyatoj</t>
  </si>
  <si>
    <t>@LondonEater eating by yourself aint too bad , have become a bit of an expert  Biggest downer is only ordering for 1 when so much to try!</t>
  </si>
  <si>
    <t>AFacadeTwirlNor</t>
  </si>
  <si>
    <t xml:space="preserve">My Internet was down today </t>
  </si>
  <si>
    <t>Fri Jun 19 05:05:44 PDT 2009</t>
  </si>
  <si>
    <t xml:space="preserve">@itsESMEE Sorry to hear that </t>
  </si>
  <si>
    <t>Fri Jun 19 05:05:46 PDT 2009</t>
  </si>
  <si>
    <t>morning all, finally woke up and now i'm off to wor in 50 minutes  didnt manage to get home until 6am!!!</t>
  </si>
  <si>
    <t xml:space="preserve">@DetectiveD I want columbian coffee!!! </t>
  </si>
  <si>
    <t xml:space="preserve">@DanalyDesign lol i am finding that out. Poor thing, its so hot out side </t>
  </si>
  <si>
    <t>Fri Jun 19 05:05:48 PDT 2009</t>
  </si>
  <si>
    <t xml:space="preserve">@ESPNTennis Bad knees, tough draw=Yikes! </t>
  </si>
  <si>
    <t>Fri Jun 19 05:05:49 PDT 2009</t>
  </si>
  <si>
    <t>@ensredshirt That doesn't sound nice   *hugs*</t>
  </si>
  <si>
    <t>Fri Jun 19 05:05:52 PDT 2009</t>
  </si>
  <si>
    <t xml:space="preserve">@shaaqT me too!! me toooooooooo... me tooooooooooooooo </t>
  </si>
  <si>
    <t>what an awful day .. got a lot of problems today .. n people seems like couldnt be a little friendly  sucks</t>
  </si>
  <si>
    <t>Fri Jun 19 05:05:55 PDT 2009</t>
  </si>
  <si>
    <t>DemonGenius</t>
  </si>
  <si>
    <t xml:space="preserve">The house hunt begins!  Programming will have to take a back seat </t>
  </si>
  <si>
    <t>Fri Jun 19 05:05:59 PDT 2009</t>
  </si>
  <si>
    <t xml:space="preserve">been waiting in line for an hour now and I'm still like 30 people away from my new iPhone </t>
  </si>
  <si>
    <t>Fri Jun 19 05:06:00 PDT 2009</t>
  </si>
  <si>
    <t>johnsfarris</t>
  </si>
  <si>
    <t>It's my monday  Go BIG BLUE!!!</t>
  </si>
  <si>
    <t>Fri Jun 19 05:06:04 PDT 2009</t>
  </si>
  <si>
    <t>maryel28</t>
  </si>
  <si>
    <t xml:space="preserve">doing lots of assignments..haii... </t>
  </si>
  <si>
    <t>Fri Jun 19 05:06:05 PDT 2009</t>
  </si>
  <si>
    <t>@mxweas how many you getting for me? ;-) they got released 5 hours ago here... But on O2!!'  need an unlock! Eeeek! ;-)</t>
  </si>
  <si>
    <t>Fri Jun 19 05:06:06 PDT 2009</t>
  </si>
  <si>
    <t>Tigrim</t>
  </si>
  <si>
    <t xml:space="preserve">@melbournegirl77 and me? </t>
  </si>
  <si>
    <t>Fri Jun 19 05:06:09 PDT 2009</t>
  </si>
  <si>
    <t xml:space="preserve">I would rather not be awake right now. </t>
  </si>
  <si>
    <t>Fri Jun 19 05:06:18 PDT 2009</t>
  </si>
  <si>
    <t xml:space="preserve">painful ass leg cramps </t>
  </si>
  <si>
    <t>Fri Jun 19 05:06:21 PDT 2009</t>
  </si>
  <si>
    <t>Olivia_Gildert</t>
  </si>
  <si>
    <t xml:space="preserve">Is missing matthew fox cause of the valedictory  &amp;amp; now I just missed my fav part in an avenged sevenfold song </t>
  </si>
  <si>
    <t xml:space="preserve"> i have the cold </t>
  </si>
  <si>
    <t>Fri Jun 19 05:06:22 PDT 2009</t>
  </si>
  <si>
    <t>franz2626</t>
  </si>
  <si>
    <t xml:space="preserve">@svn8teen who knows... now its even pretty risky to go to school. amf! </t>
  </si>
  <si>
    <t xml:space="preserve">i was looking forward to my carrots but they taste like dirt </t>
  </si>
  <si>
    <t>Fri Jun 19 05:06:23 PDT 2009</t>
  </si>
  <si>
    <t>mikeymraz44</t>
  </si>
  <si>
    <t xml:space="preserve">Tanya bruised my head </t>
  </si>
  <si>
    <t>Fri Jun 19 05:06:26 PDT 2009</t>
  </si>
  <si>
    <t xml:space="preserve">Time to leave the office and drive back home.. i am afraid the roads would be jammed up 'cause of rains </t>
  </si>
  <si>
    <t xml:space="preserve">parenting exam at nine </t>
  </si>
  <si>
    <t>Fri Jun 19 05:06:29 PDT 2009</t>
  </si>
  <si>
    <t>JediPrincessJo</t>
  </si>
  <si>
    <t>Fri Jun 19 05:06:35 PDT 2009</t>
  </si>
  <si>
    <t>CharlieASH</t>
  </si>
  <si>
    <t xml:space="preserve">Left Dolly the Trolly in Hackney </t>
  </si>
  <si>
    <t>ColdCauphee</t>
  </si>
  <si>
    <t xml:space="preserve">@draven I wish my TV watching was as entertaining... </t>
  </si>
  <si>
    <t>Fri Jun 19 05:06:36 PDT 2009</t>
  </si>
  <si>
    <t>@fountain1987 well dun! Can't wait to see u in it! Ur ace! Hollyoaks aint the same without u!  xxx http://myloc.me/4rjK</t>
  </si>
  <si>
    <t>ChiaraCullen</t>
  </si>
  <si>
    <t xml:space="preserve">I'd like to go and see Muse @Bologna...a ddream!!! </t>
  </si>
  <si>
    <t>Fri Jun 19 05:06:38 PDT 2009</t>
  </si>
  <si>
    <t xml:space="preserve">just found a pot noodle in the cupboard &amp;amp; laziness took over, it was tikka masala &amp;amp; so gross i'm going to have to make something anyway </t>
  </si>
  <si>
    <t>Fri Jun 19 05:06:41 PDT 2009</t>
  </si>
  <si>
    <t xml:space="preserve">1/2 way done with this class I am taking...really need sleep - maybe I will get some tonight -  Michael leaves tomorrow for a week </t>
  </si>
  <si>
    <t>Fri Jun 19 05:06:44 PDT 2009</t>
  </si>
  <si>
    <t>Woke up an hour ago and now time to geting ready for work at 3  soo can't wait for my week off in 2weeks</t>
  </si>
  <si>
    <t>Fri Jun 19 05:06:47 PDT 2009</t>
  </si>
  <si>
    <t>is sad  my KARMA goes down....  (angry) X-( http://plurk.com/p/126172</t>
  </si>
  <si>
    <t>Fri Jun 19 05:06:51 PDT 2009</t>
  </si>
  <si>
    <t xml:space="preserve">@PhillyGG i'm only a pessimist when you chop off the end of what I said! plus i think it is supposed to rain later </t>
  </si>
  <si>
    <t>Fri Jun 19 05:06:56 PDT 2009</t>
  </si>
  <si>
    <t>@jersey002 al's sick so tomorrow's a no  spoke to javy over ym. they're all sick in the house! scaryyyy.</t>
  </si>
  <si>
    <t>Fri Jun 19 05:06:57 PDT 2009</t>
  </si>
  <si>
    <t>NessinhaG</t>
  </si>
  <si>
    <t xml:space="preserve">@JordanKlicious me too.... </t>
  </si>
  <si>
    <t xml:space="preserve">Hey guys I'm just back from supermarket LOL there is crazy so many pupils are in there and I'm tired </t>
  </si>
  <si>
    <t>Fri Jun 19 05:06:58 PDT 2009</t>
  </si>
  <si>
    <t>wendyeileenrose</t>
  </si>
  <si>
    <t xml:space="preserve">@tonyblackburn I just tried to listen but there must be a problem with my firefox </t>
  </si>
  <si>
    <t>trickmaster1</t>
  </si>
  <si>
    <t xml:space="preserve">Didn't have time to get breakfast cuz I was running late for work </t>
  </si>
  <si>
    <t>carlyhud21</t>
  </si>
  <si>
    <t xml:space="preserve">i just wanna see miley in concert.  </t>
  </si>
  <si>
    <t>Fri Jun 19 05:07:02 PDT 2009</t>
  </si>
  <si>
    <t>goodnight peeps.  have a great night..</t>
  </si>
  <si>
    <t>Fri Jun 19 05:07:03 PDT 2009</t>
  </si>
  <si>
    <t>boutiqueinsider</t>
  </si>
  <si>
    <t>help please - husband has ripped veil on my vintage hat  any ideas where I could buy new pale blue veil to replace it?</t>
  </si>
  <si>
    <t>Fri Jun 19 05:07:04 PDT 2009</t>
  </si>
  <si>
    <t>citilab</t>
  </si>
  <si>
    <t xml:space="preserve">@ethel_baraona it's too small to read </t>
  </si>
  <si>
    <t>Fri Jun 19 05:07:07 PDT 2009</t>
  </si>
  <si>
    <t>krakenking</t>
  </si>
  <si>
    <t>@MattMattTurner  sad times for all</t>
  </si>
  <si>
    <t xml:space="preserve">@actionscripted i'm down for going out tonight... are you still? BUT.. my yellow shirt is dirty. </t>
  </si>
  <si>
    <t>Fri Jun 19 05:07:11 PDT 2009</t>
  </si>
  <si>
    <t xml:space="preserve">@1045CHUMFM aww that sucks I'm at work!!!  </t>
  </si>
  <si>
    <t>Fri Jun 19 05:07:13 PDT 2009</t>
  </si>
  <si>
    <t>on our way to a course  theres go my weekend</t>
  </si>
  <si>
    <t>Fri Jun 19 05:07:14 PDT 2009</t>
  </si>
  <si>
    <t>vingar</t>
  </si>
  <si>
    <t xml:space="preserve">Exploring DITA and Arbortext Editor; tough Task </t>
  </si>
  <si>
    <t>Fri Jun 19 05:07:16 PDT 2009</t>
  </si>
  <si>
    <t>kels92ETF</t>
  </si>
  <si>
    <t xml:space="preserve">is hungry, tired and cant be bothered with work </t>
  </si>
  <si>
    <t>Fri Jun 19 05:07:19 PDT 2009</t>
  </si>
  <si>
    <t>WeiSing</t>
  </si>
  <si>
    <t xml:space="preserve"> i think i gain another 4kg</t>
  </si>
  <si>
    <t>Fri Jun 19 05:07:49 PDT 2009</t>
  </si>
  <si>
    <t xml:space="preserve">Morning workout was a no-go. Woke up with a massive headache. </t>
  </si>
  <si>
    <t xml:space="preserve">The Georgia Theatre is on fire....seriously tragic for Athens </t>
  </si>
  <si>
    <t>no_wayjose</t>
  </si>
  <si>
    <t xml:space="preserve">4 hours is the minimum amount of sleep needed to hold a coherent thought.   But i'm so damn tired </t>
  </si>
  <si>
    <t xml:space="preserve">@superxmaika hahah can totally relate to the song huh?  dang wouldve been cool to hang out </t>
  </si>
  <si>
    <t>Fri Jun 19 05:07:50 PDT 2009</t>
  </si>
  <si>
    <t>EnergeticAlien</t>
  </si>
  <si>
    <t>@Papps93 10 days?    We'll miss you!</t>
  </si>
  <si>
    <t>Fri Jun 19 05:07:52 PDT 2009</t>
  </si>
  <si>
    <t xml:space="preserve">@fentonslee why is that? I want to be able to just play like he does!!! </t>
  </si>
  <si>
    <t>Fri Jun 19 05:07:53 PDT 2009</t>
  </si>
  <si>
    <t>Peterr85</t>
  </si>
  <si>
    <t xml:space="preserve">Why is it the first thing i think about in the morning </t>
  </si>
  <si>
    <t>Fri Jun 19 05:07:56 PDT 2009</t>
  </si>
  <si>
    <t>Chaddnorvall</t>
  </si>
  <si>
    <t>tweeting is boaring  |-)</t>
  </si>
  <si>
    <t>Fri Jun 19 05:07:58 PDT 2009</t>
  </si>
  <si>
    <t>KarinBubs</t>
  </si>
  <si>
    <t xml:space="preserve">Not Feeling To Well </t>
  </si>
  <si>
    <t>Fri Jun 19 05:08:01 PDT 2009</t>
  </si>
  <si>
    <t xml:space="preserve">Can't believe that it's already 79 degrees outside and it's only 7 in the morning. Its gonna be a hot one </t>
  </si>
  <si>
    <t xml:space="preserve">@ComuSan Not my hair, lol, my head, with a pepsi bottle </t>
  </si>
  <si>
    <t>Fri Jun 19 05:08:02 PDT 2009</t>
  </si>
  <si>
    <t xml:space="preserve">Does anyone have the website for the prom photos? I left my card in dad's car </t>
  </si>
  <si>
    <t>Fri Jun 19 05:08:06 PDT 2009</t>
  </si>
  <si>
    <t xml:space="preserve">yay! data done reducing. now time for bed... for 1.5 hours. </t>
  </si>
  <si>
    <t>Fri Jun 19 05:08:12 PDT 2009</t>
  </si>
  <si>
    <t>greekalicious</t>
  </si>
  <si>
    <t xml:space="preserve">sooo tired and hungover... too bad I have to work today </t>
  </si>
  <si>
    <t>Fri Jun 19 05:08:11 PDT 2009</t>
  </si>
  <si>
    <t>@FuchsiaStiletto yup  full of musty smelling people.</t>
  </si>
  <si>
    <t xml:space="preserve">@HagarLoveMcFly why you're saying things like that? why you're hate your life? </t>
  </si>
  <si>
    <t>Fri Jun 19 05:08:14 PDT 2009</t>
  </si>
  <si>
    <t>514to852</t>
  </si>
  <si>
    <t xml:space="preserve">@baybeepeonie Aww... Are you ok?!? </t>
  </si>
  <si>
    <t>@itsAudio yeah man i had the same problem  hadda update using itunes but it will work once updated hope ya good bro take it easy</t>
  </si>
  <si>
    <t>Fri Jun 19 05:08:15 PDT 2009</t>
  </si>
  <si>
    <t>Preorders going past me. I don't get in until 10am   at least theylet me go to the bathroom!!! http://twitpic.com/7skou</t>
  </si>
  <si>
    <t>shakeshake</t>
  </si>
  <si>
    <t xml:space="preserve">@hectorlima so sad! now, she is an angel. </t>
  </si>
  <si>
    <t>Fri Jun 19 05:08:19 PDT 2009</t>
  </si>
  <si>
    <t>Fri Jun 19 05:08:20 PDT 2009</t>
  </si>
  <si>
    <t xml:space="preserve">Mornin...TFGIF...workface </t>
  </si>
  <si>
    <t>mikey_byotch</t>
  </si>
  <si>
    <t xml:space="preserve">GOODNIGHT! Trick on my mind </t>
  </si>
  <si>
    <t>Fri Jun 19 05:08:21 PDT 2009</t>
  </si>
  <si>
    <t>@jsullivanmusic working  ...employment is a blessing tho! wish I was SINGING! haha what are your plans?</t>
  </si>
  <si>
    <t>Fri Jun 19 05:08:23 PDT 2009</t>
  </si>
  <si>
    <t xml:space="preserve">Dry toast and water for lunch. Lovely. </t>
  </si>
  <si>
    <t>Fri Jun 19 05:08:26 PDT 2009</t>
  </si>
  <si>
    <t xml:space="preserve">with people who hate twitter </t>
  </si>
  <si>
    <t>Fri Jun 19 05:08:27 PDT 2009</t>
  </si>
  <si>
    <t xml:space="preserve">Another rainy day!  Who can take it! </t>
  </si>
  <si>
    <t>Fri Jun 19 05:08:29 PDT 2009</t>
  </si>
  <si>
    <t xml:space="preserve">big spider just gave me the shock of my life </t>
  </si>
  <si>
    <t>Fri Jun 19 05:08:30 PDT 2009</t>
  </si>
  <si>
    <t>1 arm 1 leg plank competition. @marcusliv beat @benedict31 hands down. I beat @travismtv but no one to twitpic.  http://mypict.me/4rk6</t>
  </si>
  <si>
    <t xml:space="preserve">I can't explain well... Sorry. </t>
  </si>
  <si>
    <t>Fri Jun 19 05:08:31 PDT 2009</t>
  </si>
  <si>
    <t>@simplesumit Hey I seriously did all that  ..and thanx 4 the comment..</t>
  </si>
  <si>
    <t>Fri Jun 19 05:08:32 PDT 2009</t>
  </si>
  <si>
    <t>@DROPofFASHION your welcomes and you never sent your info that one night  and what you doing tonight???</t>
  </si>
  <si>
    <t>Fri Jun 19 05:08:33 PDT 2009</t>
  </si>
  <si>
    <t xml:space="preserve">@PaigeMoon I could do with one of them but this stupid job keeps getting in my way </t>
  </si>
  <si>
    <t>melanie_kml</t>
  </si>
  <si>
    <t xml:space="preserve">In RIO without my bb </t>
  </si>
  <si>
    <t>Fri Jun 19 05:08:34 PDT 2009</t>
  </si>
  <si>
    <t>@ricapot so so so so so so so so so so sad  we cant get the #1 spot back!</t>
  </si>
  <si>
    <t>propmaker44</t>
  </si>
  <si>
    <t>@wonderhill Sure wish I could send gifts in Green Spot  it wont let me ;-(</t>
  </si>
  <si>
    <t>Fri Jun 19 05:08:35 PDT 2009</t>
  </si>
  <si>
    <t>@tarera i know  he's busy with exam so now i dont get to see him as often and he starts work soon so i wnt see him then either. but its ok</t>
  </si>
  <si>
    <t>christinafares</t>
  </si>
  <si>
    <t xml:space="preserve">@babygirlparis no super star has ever spokin to me sad </t>
  </si>
  <si>
    <t>Fri Jun 19 05:08:36 PDT 2009</t>
  </si>
  <si>
    <t xml:space="preserve">@Compain wow how different -- we get a lot of rain and thunder-showers lately </t>
  </si>
  <si>
    <t>Fri Jun 19 05:08:37 PDT 2009</t>
  </si>
  <si>
    <t>dinylarasati</t>
  </si>
  <si>
    <t>wish me luck for sundayyyy  ahhh still dont wanna go.</t>
  </si>
  <si>
    <t>Fri Jun 19 05:08:38 PDT 2009</t>
  </si>
  <si>
    <t>Still reading IA for the www ... *must* get through the &amp;quot;Thesauri, Controlled Vocabularies, and Metadata&amp;quot; chapter  ... http://tr.im/o1f8</t>
  </si>
  <si>
    <t>Fri Jun 19 05:08:41 PDT 2009</t>
  </si>
  <si>
    <t xml:space="preserve">i'm really bored. nothing to do </t>
  </si>
  <si>
    <t>Fri Jun 19 05:08:42 PDT 2009</t>
  </si>
  <si>
    <t xml:space="preserve">yay i got my twitter back woohoo for a while there they locked it down and i was feeling very lost </t>
  </si>
  <si>
    <t>Fri Jun 19 05:08:43 PDT 2009</t>
  </si>
  <si>
    <t>booandthebabies</t>
  </si>
  <si>
    <t xml:space="preserve">my legs ache </t>
  </si>
  <si>
    <t>Fri Jun 19 05:08:47 PDT 2009</t>
  </si>
  <si>
    <t xml:space="preserve">The Georgia Theatre is on fire.   It's the biggest venue in Athens (where I live) and AthFest is next weekend.  Seen many shows there. </t>
  </si>
  <si>
    <t>Fri Jun 19 05:08:49 PDT 2009</t>
  </si>
  <si>
    <t xml:space="preserve">@plc thanks for the #ff I wish I knew rails </t>
  </si>
  <si>
    <t>Fri Jun 19 05:08:51 PDT 2009</t>
  </si>
  <si>
    <t xml:space="preserve">Tummy is growling, tired, and my hair is still rolled in a bun cuz I'm running behind </t>
  </si>
  <si>
    <t>Fri Jun 19 05:08:54 PDT 2009</t>
  </si>
  <si>
    <t xml:space="preserve">@DaRichKid Well work til bout 5... then coming home to do an assload of exciting homework. YAY procrastination... its due tomorrow </t>
  </si>
  <si>
    <t>Fri Jun 19 05:08:57 PDT 2009</t>
  </si>
  <si>
    <t>faeriemade</t>
  </si>
  <si>
    <t xml:space="preserve">@mashable not going to read about iphone. Att here sux &amp;amp; I need cell service  love all things apple too </t>
  </si>
  <si>
    <t>RianBailey</t>
  </si>
  <si>
    <t>i know that ill fall asleep on this train  liverpool woooo</t>
  </si>
  <si>
    <t>Fri Jun 19 05:08:58 PDT 2009</t>
  </si>
  <si>
    <t>gonna go now. sandy's not online anymore anyway.  gotta hit the hay. =P~</t>
  </si>
  <si>
    <t>missmichellezta</t>
  </si>
  <si>
    <t xml:space="preserve">is home from work sick w/ a fever of 101 </t>
  </si>
  <si>
    <t>Fri Jun 19 05:08:59 PDT 2009</t>
  </si>
  <si>
    <t>says she misses her childhood friends namely Leah  http://plurk.com/p/1261xs</t>
  </si>
  <si>
    <t>Fri Jun 19 05:09:01 PDT 2009</t>
  </si>
  <si>
    <t xml:space="preserve">Having my first cup of coffee. Looking after a sick child at home. Poor little munchkin </t>
  </si>
  <si>
    <t>Fri Jun 19 05:09:02 PDT 2009</t>
  </si>
  <si>
    <t xml:space="preserve">i have to be up ay 8:30 </t>
  </si>
  <si>
    <t>Fri Jun 19 05:09:04 PDT 2009</t>
  </si>
  <si>
    <t xml:space="preserve">wants to just lie down </t>
  </si>
  <si>
    <t>Fri Jun 19 05:09:10 PDT 2009</t>
  </si>
  <si>
    <t xml:space="preserve">@purpleandgold ang cute kaya! kaso kawawa yung shrimp! </t>
  </si>
  <si>
    <t>andrewmale</t>
  </si>
  <si>
    <t>@andynormancx  are you trading in the scooby for one soon?</t>
  </si>
  <si>
    <t>Fri Jun 19 05:09:13 PDT 2009</t>
  </si>
  <si>
    <t>@Jackaria  hope it goes ok.</t>
  </si>
  <si>
    <t>Fri Jun 19 05:09:14 PDT 2009</t>
  </si>
  <si>
    <t xml:space="preserve">counting down the days </t>
  </si>
  <si>
    <t>Fri Jun 19 05:09:17 PDT 2009</t>
  </si>
  <si>
    <t>youknowme87</t>
  </si>
  <si>
    <t>Just made it to work, i want to go home  Lol</t>
  </si>
  <si>
    <t>Fri Jun 19 05:09:21 PDT 2009</t>
  </si>
  <si>
    <t xml:space="preserve">@theartoftech Are you serious??? That happened to me last month. </t>
  </si>
  <si>
    <t>Fri Jun 19 05:09:23 PDT 2009</t>
  </si>
  <si>
    <t xml:space="preserve">Waiting on the flippin A/C guy. I really wish I could still be sleeping </t>
  </si>
  <si>
    <t>Fri Jun 19 05:09:24 PDT 2009</t>
  </si>
  <si>
    <t>Linnykita</t>
  </si>
  <si>
    <t xml:space="preserve">home... have a headache. </t>
  </si>
  <si>
    <t>Jodiho</t>
  </si>
  <si>
    <t>hopes tuesday will be fine  omg and then it`s all ooooover ))) hopefully... ^^</t>
  </si>
  <si>
    <t>Fri Jun 19 05:09:27 PDT 2009</t>
  </si>
  <si>
    <t>Erika_Kane</t>
  </si>
  <si>
    <t xml:space="preserve">so like a dum dum I left my books in the bag I had to check in...with hopes that I was going to carry it on... </t>
  </si>
  <si>
    <t>Fri Jun 19 05:09:32 PDT 2009</t>
  </si>
  <si>
    <t>RelationRecords</t>
  </si>
  <si>
    <t xml:space="preserve">...but: Telephone rings, I have got additional work: Editing of a Rock Band, in my recording facility, for tomorrow. No weekend at all? </t>
  </si>
  <si>
    <t>gahhh too much Sims = I has a bad headache  2hrs modding a house into Silver Rose and thats just the yard.  Dinner time now</t>
  </si>
  <si>
    <t>CelindUh</t>
  </si>
  <si>
    <t xml:space="preserve">came home at 2 this morning, i thought i would be tired. fell asleep but then woke up a 4am and for some reason havent been able to sleep </t>
  </si>
  <si>
    <t>Fri Jun 19 05:09:34 PDT 2009</t>
  </si>
  <si>
    <t xml:space="preserve">@Heather0125 i don't like today anymore </t>
  </si>
  <si>
    <t>Fri Jun 19 05:09:36 PDT 2009</t>
  </si>
  <si>
    <t xml:space="preserve">@McFly_xX yea... its frustrating that he isn't answer! </t>
  </si>
  <si>
    <t>Fri Jun 19 05:09:37 PDT 2009</t>
  </si>
  <si>
    <t>MommaRitz</t>
  </si>
  <si>
    <t xml:space="preserve">Rain, Rain, GO AWAY!  So done with all the wet weather ... Momma needs some Sunshine Therapy.  Even my flip flop tan is fading </t>
  </si>
  <si>
    <t>Fri Jun 19 05:09:41 PDT 2009</t>
  </si>
  <si>
    <t xml:space="preserve">Its freezing today </t>
  </si>
  <si>
    <t>Fri Jun 19 05:09:42 PDT 2009</t>
  </si>
  <si>
    <t>teed2k9</t>
  </si>
  <si>
    <t xml:space="preserve">back to work soon noooooooooooooooooooooo </t>
  </si>
  <si>
    <t>Fri Jun 19 05:09:43 PDT 2009</t>
  </si>
  <si>
    <t>PrincessBess</t>
  </si>
  <si>
    <t>Feeling quite ill today  don't pity me however, it is self inflicted. So am just chilling with the boyfriend and the dogs.</t>
  </si>
  <si>
    <t>Fri Jun 19 05:09:45 PDT 2009</t>
  </si>
  <si>
    <t xml:space="preserve">@xdallace She was paiiiiiiiinful to watch </t>
  </si>
  <si>
    <t xml:space="preserve">imalexevans why do alarms always wake people up from dreams right at the good bit? </t>
  </si>
  <si>
    <t>Fri Jun 19 05:09:48 PDT 2009</t>
  </si>
  <si>
    <t>wants to be with LSGH batchmates again!!!!!! wah...!!!!!!!!!!!!!!  but it will get better... it has to... :I</t>
  </si>
  <si>
    <t xml:space="preserve">@imalexevans i like dreams  :] but they never make sense   </t>
  </si>
  <si>
    <t>Fri Jun 19 05:09:49 PDT 2009</t>
  </si>
  <si>
    <t xml:space="preserve">@_roLo Me too. The new 'Messages' icon is hideous, imho. I tweeted to say so at the preview, &amp;amp; hoped it would change, but can't find that </t>
  </si>
  <si>
    <t>@RyanAConklin Sorry.  my prayers go out to his friends and family. Take care of yourself!</t>
  </si>
  <si>
    <t>Fri Jun 19 05:09:52 PDT 2009</t>
  </si>
  <si>
    <t xml:space="preserve">@cidermaker sadly not </t>
  </si>
  <si>
    <t>Fri Jun 19 05:09:55 PDT 2009</t>
  </si>
  <si>
    <t xml:space="preserve">finshing up things that i didn't get around to yesterday </t>
  </si>
  <si>
    <t>Fri Jun 19 05:09:56 PDT 2009</t>
  </si>
  <si>
    <t xml:space="preserve">i miss youu </t>
  </si>
  <si>
    <t>Fri Jun 19 05:09:58 PDT 2009</t>
  </si>
  <si>
    <t xml:space="preserve">Boredom to the uber max. </t>
  </si>
  <si>
    <t>Blackie71</t>
  </si>
  <si>
    <t>Oh no!!! GA Theatre is on fire  Not sure how bad it is: http://tinyurl.com/gatheatre (via @MetromixAtl)</t>
  </si>
  <si>
    <t>Fri Jun 19 05:09:59 PDT 2009</t>
  </si>
  <si>
    <t xml:space="preserve">Stunning Defeat - I (2234) was beaten by sywawer (1668) </t>
  </si>
  <si>
    <t>Fri Jun 19 05:10:01 PDT 2009</t>
  </si>
  <si>
    <t xml:space="preserve">San Francisco again for another 2 weeks this Tuesday! 2 days of work before then though, ugh </t>
  </si>
  <si>
    <t>Fri Jun 19 05:10:03 PDT 2009</t>
  </si>
  <si>
    <t>holleewoods</t>
  </si>
  <si>
    <t xml:space="preserve">Waiting for another email from Him... feeling sick ... </t>
  </si>
  <si>
    <t>Fri Jun 19 05:10:06 PDT 2009</t>
  </si>
  <si>
    <t xml:space="preserve">LOL sorry heeeheee how are you honey?  I miss you </t>
  </si>
  <si>
    <t xml:space="preserve">@tssexychanel oooh looks like someone made you mad </t>
  </si>
  <si>
    <t>Fri Jun 19 05:10:10 PDT 2009</t>
  </si>
  <si>
    <t>thesecondstar</t>
  </si>
  <si>
    <t xml:space="preserve">Is very bored and offer to do something and wishes he could see or talk to him..but obvs can't </t>
  </si>
  <si>
    <t>Fri Jun 19 05:10:14 PDT 2009</t>
  </si>
  <si>
    <t xml:space="preserve">There's nothing to watch at 5 in the morning </t>
  </si>
  <si>
    <t>Fri Jun 19 05:10:15 PDT 2009</t>
  </si>
  <si>
    <t xml:space="preserve">@porcelli no news about that tickets at all </t>
  </si>
  <si>
    <t>Fri Jun 19 05:10:16 PDT 2009</t>
  </si>
  <si>
    <t>scalzojade</t>
  </si>
  <si>
    <t xml:space="preserve">How can Zoey stuff everything up, Corina be so rich, Bridget be so Shy, Kiki be so confident, and how can Renee be evil. So it isn't so!! </t>
  </si>
  <si>
    <t>Fri Jun 19 05:10:19 PDT 2009</t>
  </si>
  <si>
    <t>@ily_xx01 yeah i would love to go to the cowboys...but my idiot work asked me to come in  i hate it so much...ima quit on sunday</t>
  </si>
  <si>
    <t>@andrewlowson Euan will not come  will you ask around?</t>
  </si>
  <si>
    <t>Fri Jun 19 05:10:24 PDT 2009</t>
  </si>
  <si>
    <t xml:space="preserve">it gets greyer as we get further north. </t>
  </si>
  <si>
    <t xml:space="preserve">Just spent ages trying to work out why my phone was out of storage, only to realise the microSD card in it was the dummy one </t>
  </si>
  <si>
    <t>Fri Jun 19 05:10:25 PDT 2009</t>
  </si>
  <si>
    <t>maria_renny</t>
  </si>
  <si>
    <t xml:space="preserve">won't be back home this weekend </t>
  </si>
  <si>
    <t>Fri Jun 19 05:10:26 PDT 2009</t>
  </si>
  <si>
    <t xml:space="preserve">@jampoung I miss you, too!  I'm really looking forward to seeing you guys! Especially you!! </t>
  </si>
  <si>
    <t>omg.. nobody is on msn.. i feel so alone  lol</t>
  </si>
  <si>
    <t>Fri Jun 19 05:10:27 PDT 2009</t>
  </si>
  <si>
    <t xml:space="preserve">I was rollin' up Prince Ave, heard all the sirens, looked over and saw lots of smoke. </t>
  </si>
  <si>
    <t>piernik_</t>
  </si>
  <si>
    <t xml:space="preserve">@omgmayhem yeah but i need to pick subjects to go to school, if i won't do it, i won't get to school &amp;gt;.&amp;gt; and i dunno what to choose </t>
  </si>
  <si>
    <t>Fri Jun 19 05:10:29 PDT 2009</t>
  </si>
  <si>
    <t>hannah_rolland</t>
  </si>
  <si>
    <t>gettin pissed off...i rly cant sleep.its just not fair    i did doze off for about an hour.had a rly bad dream tho! This sucks rlyy bad!!!</t>
  </si>
  <si>
    <t>Fri Jun 19 05:10:32 PDT 2009</t>
  </si>
  <si>
    <t xml:space="preserve">So today is the day that people are lining up for the iPhone 3GS.  I cannot get the discount until 12/12. </t>
  </si>
  <si>
    <t>Fri Jun 19 05:10:35 PDT 2009</t>
  </si>
  <si>
    <t>xonatashaa</t>
  </si>
  <si>
    <t xml:space="preserve">Writing an english exam </t>
  </si>
  <si>
    <t>I've a cold  ...</t>
  </si>
  <si>
    <t>AlexNeufeldt</t>
  </si>
  <si>
    <t xml:space="preserve">i think i'll have a tuna sandwich and a coke (shoppers drug mart brand has half sugar) to start this wonderful day off </t>
  </si>
  <si>
    <t>Fri Jun 19 05:10:36 PDT 2009</t>
  </si>
  <si>
    <t>jamiebentley</t>
  </si>
  <si>
    <t xml:space="preserve">@BodyworksLancPA i'm having the same issue </t>
  </si>
  <si>
    <t>Fri Jun 19 05:10:46 PDT 2009</t>
  </si>
  <si>
    <t>@Louisealpha1 it was so sad  not looking forward to next weeks double bill season finale! Tissues at the ready  and George!! :O</t>
  </si>
  <si>
    <t>mireiacarcole</t>
  </si>
  <si>
    <t xml:space="preserve">@paulagd Yessss!!!! it's a big shit!!! hahaha We hope that Nick will not change... </t>
  </si>
  <si>
    <t>Fri Jun 19 05:10:52 PDT 2009</t>
  </si>
  <si>
    <t>@AndrewDearling I have been attempting to whistle all day and had no luck  Maybe my lips are wierd, can't blow bubblegum bubbles either!</t>
  </si>
  <si>
    <t>Fri Jun 19 05:10:53 PDT 2009</t>
  </si>
  <si>
    <t xml:space="preserve">aaaahhh..... coffee !!!     Now to sort me desk out  </t>
  </si>
  <si>
    <t>Fri Jun 19 05:10:55 PDT 2009</t>
  </si>
  <si>
    <t>dyanil</t>
  </si>
  <si>
    <t xml:space="preserve">I miss my high school friends. </t>
  </si>
  <si>
    <t>rod_blackney</t>
  </si>
  <si>
    <t xml:space="preserve">Got rid of my old G4 </t>
  </si>
  <si>
    <t>Fri Jun 19 05:10:57 PDT 2009</t>
  </si>
  <si>
    <t xml:space="preserve">@swayswaystacey  what? </t>
  </si>
  <si>
    <t>Fri Jun 19 05:11:01 PDT 2009</t>
  </si>
  <si>
    <t xml:space="preserve">Rogers fail already! Customer central not showing iPhone upgrade for me </t>
  </si>
  <si>
    <t>camille01</t>
  </si>
  <si>
    <t xml:space="preserve">It's Friday &amp;amp; I'm stuck at work </t>
  </si>
  <si>
    <t xml:space="preserve">Rob being hit by a car because of fans? I knew it would happen one day. </t>
  </si>
  <si>
    <t>Fri Jun 19 05:11:03 PDT 2009</t>
  </si>
  <si>
    <t>PegShambo</t>
  </si>
  <si>
    <t xml:space="preserve">@cHopeLaugh I also enjoy Saving Grace. A real hardcore female cop, who enjoys her downtime. Nice cast. Earl's cool. Sad to see Leon die. </t>
  </si>
  <si>
    <t>Fri Jun 19 05:11:09 PDT 2009</t>
  </si>
  <si>
    <t>Nex_Big_Thing</t>
  </si>
  <si>
    <t xml:space="preserve">Home from vacation. It was really fun and i'm sad I had to leave </t>
  </si>
  <si>
    <t>Fri Jun 19 05:11:12 PDT 2009</t>
  </si>
  <si>
    <t>calotherm</t>
  </si>
  <si>
    <t>Aftr Khamenei's Speech: do twitterin Iranians feel the same way about the British people? Hope not  #iran88 #Iranelection</t>
  </si>
  <si>
    <t>Fri Jun 19 05:11:19 PDT 2009</t>
  </si>
  <si>
    <t>@CFP_x It was such a stressful interview!  They asked odd questions. Still, will hopefully find out next week!</t>
  </si>
  <si>
    <t>Fri Jun 19 05:11:22 PDT 2009</t>
  </si>
  <si>
    <t xml:space="preserve">im a little hung over right now but i wont complain because chris got a migraine </t>
  </si>
  <si>
    <t>Fri Jun 19 05:11:24 PDT 2009</t>
  </si>
  <si>
    <t xml:space="preserve">men are just plain stupid! </t>
  </si>
  <si>
    <t>Fri Jun 19 05:11:25 PDT 2009</t>
  </si>
  <si>
    <t>missing burg vogelsang workshop because of headake and feeling generally bad  hope my exchangy and TheReaperDE will tell me what happened</t>
  </si>
  <si>
    <t>Fri Jun 19 05:11:26 PDT 2009</t>
  </si>
  <si>
    <t>Pink_Baby_Gal</t>
  </si>
  <si>
    <t>@ronanofficial Have fun in Manchester with the Boyz!! Am so sorry to hear about last night  They dont know what they were missing! Love x</t>
  </si>
  <si>
    <t>I miss Mah Smexay   Love you hun.</t>
  </si>
  <si>
    <t>Fri Jun 19 05:11:28 PDT 2009</t>
  </si>
  <si>
    <t xml:space="preserve">It stopped raining already </t>
  </si>
  <si>
    <t>Fri Jun 19 05:11:29 PDT 2009</t>
  </si>
  <si>
    <t xml:space="preserve">Anyone up? I can't sleep </t>
  </si>
  <si>
    <t xml:space="preserve">@mtpflyers lucky SOB i want one  not in venezuela yet </t>
  </si>
  <si>
    <t>Fri Jun 19 05:11:33 PDT 2009</t>
  </si>
  <si>
    <t>bowditchsmith</t>
  </si>
  <si>
    <t>Takin a ride on the rain train  this will be a fun run in boston</t>
  </si>
  <si>
    <t>Fri Jun 19 05:11:35 PDT 2009</t>
  </si>
  <si>
    <t xml:space="preserve">@svn8teen yeah! your right! lets just hope that it's not the virus!  if so, i hope the others are cured </t>
  </si>
  <si>
    <t>Fri Jun 19 05:11:38 PDT 2009</t>
  </si>
  <si>
    <t>rindyjewell</t>
  </si>
  <si>
    <t xml:space="preserve">I'd love to have a big cup of coffee and some Krispy Kreme donuts this morning.  Too bad that makes me sick.  So I'll just skip it.  </t>
  </si>
  <si>
    <t>Fri Jun 19 05:11:39 PDT 2009</t>
  </si>
  <si>
    <t>wombatk</t>
  </si>
  <si>
    <t>waahh..no moo tonight   am so going to las vacas tomorrow</t>
  </si>
  <si>
    <t>celticangie</t>
  </si>
  <si>
    <t xml:space="preserve">My beautiful doggies need a good wash. Ho hum better get started then </t>
  </si>
  <si>
    <t>Fri Jun 19 05:11:40 PDT 2009</t>
  </si>
  <si>
    <t xml:space="preserve">@PembsDave Are you planning on using the camera as a distraction next week? I'm not looking forward to the photographic drought </t>
  </si>
  <si>
    <t>Fri Jun 19 05:11:51 PDT 2009</t>
  </si>
  <si>
    <t>Icezcupe</t>
  </si>
  <si>
    <t xml:space="preserve">A lizard was on my head just now. I stood still and cried like shit, right at Marina Sq. No more face </t>
  </si>
  <si>
    <t>Fri Jun 19 05:11:57 PDT 2009</t>
  </si>
  <si>
    <t xml:space="preserve">@vivyenx you never reply to my IDF comments anymore </t>
  </si>
  <si>
    <t>Fri Jun 19 05:11:58 PDT 2009</t>
  </si>
  <si>
    <t>good mornin tweeties  it's Friday woo hoo!! baby girl leavin 2day  we at da airport waitin 4 da plane</t>
  </si>
  <si>
    <t>Fri Jun 19 05:11:59 PDT 2009</t>
  </si>
  <si>
    <t xml:space="preserve">Also I'm not sure gutting roomba was a good idea, you have... Or had a warranty... </t>
  </si>
  <si>
    <t>Fri Jun 19 05:12:00 PDT 2009</t>
  </si>
  <si>
    <t xml:space="preserve">@aiki14 You got all big and famous and on TV and forgot all about the little tall people </t>
  </si>
  <si>
    <t>Fri Jun 19 05:12:01 PDT 2009</t>
  </si>
  <si>
    <t>lauracooperman</t>
  </si>
  <si>
    <t xml:space="preserve">@MattIRBSURF I'm so sad your phone broke!!!! </t>
  </si>
  <si>
    <t>Fri Jun 19 05:12:02 PDT 2009</t>
  </si>
  <si>
    <t>Emily4426</t>
  </si>
  <si>
    <t xml:space="preserve">is hopefully about to leave Georgia! Then I have work.... </t>
  </si>
  <si>
    <t>Fri Jun 19 05:12:06 PDT 2009</t>
  </si>
  <si>
    <t xml:space="preserve">Also, I work both jobs today. Hanging w/ kenny was fun last night. as usual. And i slept well but...i'm gonna be tired tonight </t>
  </si>
  <si>
    <t>Fri Jun 19 05:12:11 PDT 2009</t>
  </si>
  <si>
    <t>chay22</t>
  </si>
  <si>
    <t>is tryin comfort my lil boy wiv his teethin  xxx</t>
  </si>
  <si>
    <t>Fri Jun 19 05:12:13 PDT 2009</t>
  </si>
  <si>
    <t xml:space="preserve">Knotted tummy </t>
  </si>
  <si>
    <t>Fri Jun 19 05:12:14 PDT 2009</t>
  </si>
  <si>
    <t>Sooo Ill  I Feel Like IM Going To Die ..</t>
  </si>
  <si>
    <t xml:space="preserve">http://twitpic.com/7skyg - The cake i made my sister in-law since she loves coffee hahaha i effed up </t>
  </si>
  <si>
    <t>Fri Jun 19 05:12:17 PDT 2009</t>
  </si>
  <si>
    <t xml:space="preserve">GoodMorning Tweeps  I'm sooo tired..Ughh Dat Trey Songz Is Remindin Me To Much Of U Ed &amp;quot;/ Just Like Neyo N Everythin Else! Blah! </t>
  </si>
  <si>
    <t xml:space="preserve">my watch has stopped, now I need to go and get a new battery put in it </t>
  </si>
  <si>
    <t>surasudjiwo</t>
  </si>
  <si>
    <t xml:space="preserve">I will miss my high school </t>
  </si>
  <si>
    <t>Fri Jun 19 05:12:19 PDT 2009</t>
  </si>
  <si>
    <t>menza</t>
  </si>
  <si>
    <t xml:space="preserve">What do you do when Windows 7 fails to boot? Try to repair it with the DVD of course. When that doesn't work? No idea yet. </t>
  </si>
  <si>
    <t>Fri Jun 19 05:12:24 PDT 2009</t>
  </si>
  <si>
    <t>nikkibacas</t>
  </si>
  <si>
    <t xml:space="preserve">Waiting to go in the buildinggggg </t>
  </si>
  <si>
    <t>Fri Jun 19 05:12:26 PDT 2009</t>
  </si>
  <si>
    <t>BillMietelski</t>
  </si>
  <si>
    <t xml:space="preserve">@michaelmilton I was going to send you a link the other day but I can't find a copy of that article online </t>
  </si>
  <si>
    <t>Fri Jun 19 05:12:27 PDT 2009</t>
  </si>
  <si>
    <t>Loraleeb</t>
  </si>
  <si>
    <t>My last link didn't work   Try this and then click on the latest blog entry 'What I'm becoming': http://www.myspace.com/serendepityuk</t>
  </si>
  <si>
    <t>Fri Jun 19 05:12:29 PDT 2009</t>
  </si>
  <si>
    <t xml:space="preserve">@brianwelburn IT can't upgrade to IE8 because much of our software doesn't work with it, 'cos that's out of date too! </t>
  </si>
  <si>
    <t>Fri Jun 19 05:12:30 PDT 2009</t>
  </si>
  <si>
    <t xml:space="preserve">esuk durang belayar </t>
  </si>
  <si>
    <t>Fri Jun 19 05:12:31 PDT 2009</t>
  </si>
  <si>
    <t>hollytrolley02</t>
  </si>
  <si>
    <t xml:space="preserve">@teefy1983 aww my poor mexican!!! He no feel good at all </t>
  </si>
  <si>
    <t>Fri Jun 19 05:12:32 PDT 2009</t>
  </si>
  <si>
    <t xml:space="preserve">buddy is up with another nose bleed...I think something might be wrong </t>
  </si>
  <si>
    <t>Fri Jun 19 05:12:34 PDT 2009</t>
  </si>
  <si>
    <t>jaytennier</t>
  </si>
  <si>
    <t xml:space="preserve">@zedshaw Rich people can't talk to other rich people about the poor while looking poor. Poor rich people </t>
  </si>
  <si>
    <t>Fri Jun 19 05:12:37 PDT 2009</t>
  </si>
  <si>
    <t xml:space="preserve">looks like it'll be me and you this weekend twitter. no money = no birthday festivities. cant even get a tap off ma maw. </t>
  </si>
  <si>
    <t>Fri Jun 19 05:12:38 PDT 2009</t>
  </si>
  <si>
    <t>should stop looking at the menus on allears.net My mouth is watering yet my wallet is dry  #fb</t>
  </si>
  <si>
    <t>Fri Jun 19 05:12:42 PDT 2009</t>
  </si>
  <si>
    <t xml:space="preserve">@Artytypes I don't think I'm going to be back in time. Looks like we're leaving Retford around 5ish. I feel bad as I've let you down </t>
  </si>
  <si>
    <t>Fri Jun 19 05:12:47 PDT 2009</t>
  </si>
  <si>
    <t xml:space="preserve">I wish i'd had &amp;gt; 5 hours sleep.  Staffing ticketdesk at Goldcoast after work &amp;amp; tomorrow morning.  Should probably lunch-nap in my car now </t>
  </si>
  <si>
    <t>Fri Jun 19 05:12:48 PDT 2009</t>
  </si>
  <si>
    <t xml:space="preserve">@emilyjayneimage Unfortunately not </t>
  </si>
  <si>
    <t>Fri Jun 19 05:12:57 PDT 2009</t>
  </si>
  <si>
    <t>@keygina LOL, THOSE SCARY PEOPLE... D:  The most I can remember now is: watashi wa ____ desu.   -I've forgotten all katakana too -</t>
  </si>
  <si>
    <t>Fri Jun 19 05:12:58 PDT 2009</t>
  </si>
  <si>
    <t xml:space="preserve"> bluetooth still doesn't work on iphone 3.0. pile of knob sackage!</t>
  </si>
  <si>
    <t>@mooonic No.  Grr. ID pic taking pa naman. :|</t>
  </si>
  <si>
    <t>Fri Jun 19 05:12:59 PDT 2009</t>
  </si>
  <si>
    <t xml:space="preserve">tweet. someone @reply me? </t>
  </si>
  <si>
    <t>So I can sync music to my iPhone, but if I try to sync any app iTunes crashes  is there any way to clear all the app data from the phone?</t>
  </si>
  <si>
    <t>Fri Jun 19 05:13:01 PDT 2009</t>
  </si>
  <si>
    <t>raynorgan</t>
  </si>
  <si>
    <t xml:space="preserve">Left my pencil case in Orientus Resort </t>
  </si>
  <si>
    <t>Wow, really tired and unmotivated today. But those neurons will not get counted by themselves.  At least, I managed to eat my lunch! ;-)</t>
  </si>
  <si>
    <t>Fri Jun 19 05:13:03 PDT 2009</t>
  </si>
  <si>
    <t xml:space="preserve">@syduffy oh no thats rubbish </t>
  </si>
  <si>
    <t>Fri Jun 19 05:13:09 PDT 2009</t>
  </si>
  <si>
    <t xml:space="preserve">@TDOT_Blockette Awwww...that's even more sad... </t>
  </si>
  <si>
    <t>Fri Jun 19 05:13:11 PDT 2009</t>
  </si>
  <si>
    <t xml:space="preserve">@jephjacques You would think hate speech would be, but visceral language draws listeners for both &amp;quot;sides.&amp;quot; </t>
  </si>
  <si>
    <t>Wow, no ghostbusters for me  the guy I used on ebay was a prick and kept giving excuses as to why it hadn't arrived!!</t>
  </si>
  <si>
    <t xml:space="preserve">it's gonna be another cold rainy sad day </t>
  </si>
  <si>
    <t>Fri Jun 19 05:13:15 PDT 2009</t>
  </si>
  <si>
    <t>sarahlynn85</t>
  </si>
  <si>
    <t xml:space="preserve">Weekend is almost here! Gotta do my homework. </t>
  </si>
  <si>
    <t>Fri Jun 19 05:13:19 PDT 2009</t>
  </si>
  <si>
    <t xml:space="preserve">I want to have my hair cut short.. But I totally can't.. Or else I won't be able to tie it in a bun.. This is so depressing.. </t>
  </si>
  <si>
    <t>Fri Jun 19 05:13:20 PDT 2009</t>
  </si>
  <si>
    <t>raisaiswanda</t>
  </si>
  <si>
    <t xml:space="preserve">I threw up </t>
  </si>
  <si>
    <t>Fri Jun 19 05:13:24 PDT 2009</t>
  </si>
  <si>
    <t>NeimaOmar</t>
  </si>
  <si>
    <t xml:space="preserve">Its already a crappy day and its only seven in the morning </t>
  </si>
  <si>
    <t>Pisces_1988</t>
  </si>
  <si>
    <t xml:space="preserve">6 hours </t>
  </si>
  <si>
    <t>Fri Jun 19 05:13:26 PDT 2009</t>
  </si>
  <si>
    <t>@swayswaystacey ily to  whats wrong, did i do something?</t>
  </si>
  <si>
    <t>Fri Jun 19 05:13:27 PDT 2009</t>
  </si>
  <si>
    <t>LoveWithPeace</t>
  </si>
  <si>
    <t xml:space="preserve">I hate school..why does anyone has invented the exams </t>
  </si>
  <si>
    <t xml:space="preserve">@hillierassoc Hi Steve, do you know a good solicitor that might give me some advice (free-ish if poss) Fed up with HIS antics now </t>
  </si>
  <si>
    <t>Fri Jun 19 05:13:52 PDT 2009</t>
  </si>
  <si>
    <t xml:space="preserve">Oh no... I forgot my curry sauce! I only have 4 chips left now </t>
  </si>
  <si>
    <t xml:space="preserve">Net connection decided to stop working </t>
  </si>
  <si>
    <t>Fri Jun 19 05:13:53 PDT 2009</t>
  </si>
  <si>
    <t>@stigblog sell out  tweetie all the way haha</t>
  </si>
  <si>
    <t xml:space="preserve">@shoes_in_herts thank you, I will! It's so beautiful and delicate and now with a great big hole </t>
  </si>
  <si>
    <t>Fri Jun 19 05:13:55 PDT 2009</t>
  </si>
  <si>
    <t xml:space="preserve">Fuck twitterbus.com </t>
  </si>
  <si>
    <t>Fri Jun 19 05:13:58 PDT 2009</t>
  </si>
  <si>
    <t>lidiabin</t>
  </si>
  <si>
    <t>@Shinybiscuit bollocks! i've just remembered i'm in paris next week... is it bad to want to cancel my flights so i can bake?  OM NOM NOM</t>
  </si>
  <si>
    <t xml:space="preserve">@fatalinjection that's why I wanted to come XD.  But I just did AnimeNEXT and can't afford it </t>
  </si>
  <si>
    <t>Fri Jun 19 05:13:59 PDT 2009</t>
  </si>
  <si>
    <t>dombryant</t>
  </si>
  <si>
    <t xml:space="preserve">Going to a wedding and the weather is looking... A bit grey </t>
  </si>
  <si>
    <t>Fri Jun 19 05:14:03 PDT 2009</t>
  </si>
  <si>
    <t>ohmygela</t>
  </si>
  <si>
    <t xml:space="preserve">@abbiealmasco yes. it was sad to know will can only visit them every 10 years, and the thought of elizabeth just waiting for him.. sad. </t>
  </si>
  <si>
    <t>Fri Jun 19 05:14:05 PDT 2009</t>
  </si>
  <si>
    <t xml:space="preserve">@DanielCake  I did! Cant play it atm though. Got stuff to do </t>
  </si>
  <si>
    <t>Fri Jun 19 05:14:06 PDT 2009</t>
  </si>
  <si>
    <t>jupona</t>
  </si>
  <si>
    <t xml:space="preserve">i can't wait for this week to be over. fuck cops </t>
  </si>
  <si>
    <t>Fri Jun 19 05:14:07 PDT 2009</t>
  </si>
  <si>
    <t>xoMonikaxo</t>
  </si>
  <si>
    <t xml:space="preserve">Bad Day ;/ ;( </t>
  </si>
  <si>
    <t>Fri Jun 19 05:14:08 PDT 2009</t>
  </si>
  <si>
    <t>mandyyy_</t>
  </si>
  <si>
    <t>Hate this after gig depression business i do, i dooo. No planned gigs to look forward to  @airtrafficlive were amazing as always though!</t>
  </si>
  <si>
    <t>Fri Jun 19 05:14:09 PDT 2009</t>
  </si>
  <si>
    <t xml:space="preserve">naughty...just got offered 2 slices of pizza...oops i ate them </t>
  </si>
  <si>
    <t>Fri Jun 19 05:14:10 PDT 2009</t>
  </si>
  <si>
    <t>PerriLewis</t>
  </si>
  <si>
    <t xml:space="preserve">@deadlyknitshade oh I know. First time for anything. Twas part of my Cath Kidson set as well </t>
  </si>
  <si>
    <t>Fri Jun 19 05:14:11 PDT 2009</t>
  </si>
  <si>
    <t xml:space="preserve">Just signed shaggy's year book </t>
  </si>
  <si>
    <t>Fri Jun 19 05:14:12 PDT 2009</t>
  </si>
  <si>
    <t xml:space="preserve">@Zigzagsurf Yup. Thinking about the same thing http://www.surfcore.co.uk/forecasts/perranpo </t>
  </si>
  <si>
    <t xml:space="preserve">@CommunityCoffee Please tell me you're going to start selling K-Cups! I miss having Community at work, but all we have is Keurig machines </t>
  </si>
  <si>
    <t>Fri Jun 19 05:14:16 PDT 2009</t>
  </si>
  <si>
    <t xml:space="preserve">@Nadia_Fly yes, im so sorry Nadia!! im really sorry. i tried, but its always wrong! haha, okay i feel so silly. </t>
  </si>
  <si>
    <t>nanjen4gd</t>
  </si>
  <si>
    <t xml:space="preserve">My 14 year old son is off for 6 1/2 weeks of summer fun. I'm really going to miss him. </t>
  </si>
  <si>
    <t>Fri Jun 19 05:14:18 PDT 2009</t>
  </si>
  <si>
    <t xml:space="preserve">im still ill its been all week now </t>
  </si>
  <si>
    <t>Fri Jun 19 05:14:24 PDT 2009</t>
  </si>
  <si>
    <t>wozlewis</t>
  </si>
  <si>
    <t>Fri Jun 19 05:14:25 PDT 2009</t>
  </si>
  <si>
    <t xml:space="preserve">@confessedmetal Really PK! He's so funny! HAHAHA. Awwww i miss holy </t>
  </si>
  <si>
    <t>Fri Jun 19 05:14:26 PDT 2009</t>
  </si>
  <si>
    <t>Aythwonder</t>
  </si>
  <si>
    <t xml:space="preserve">@bklynbeauty04 have we given any thought to pushing the date back/forward a week?  the show can't go on without me </t>
  </si>
  <si>
    <t>Fri Jun 19 05:14:27 PDT 2009</t>
  </si>
  <si>
    <t>kelsyy_xo</t>
  </si>
  <si>
    <t>@racquel_xx i didnt have time  doing it tomorrow! DEFFS! ;)</t>
  </si>
  <si>
    <t>Fri Jun 19 05:14:28 PDT 2009</t>
  </si>
  <si>
    <t>maraesh13</t>
  </si>
  <si>
    <t xml:space="preserve">turn my frown upside down </t>
  </si>
  <si>
    <t xml:space="preserve">@Mich80sbaby no u been ignoring me talkin to all your other twitter people but me </t>
  </si>
  <si>
    <t>Fri Jun 19 05:14:29 PDT 2009</t>
  </si>
  <si>
    <t xml:space="preserve">@itsmeleighton aww why'd you have to go and do that? i really liked you and now all i'm gonna hear about it your sex tape. </t>
  </si>
  <si>
    <t>saulc29</t>
  </si>
  <si>
    <t xml:space="preserve">Made it! Very sad this morning tho ... First casualties are evident... Lost 2 of my fishies.. The emerald Cory and the long nose catfish </t>
  </si>
  <si>
    <t>Fri Jun 19 05:14:34 PDT 2009</t>
  </si>
  <si>
    <t xml:space="preserve">im THAT not like me today, im not even listening to music. </t>
  </si>
  <si>
    <t>Fri Jun 19 05:14:35 PDT 2009</t>
  </si>
  <si>
    <t>done with dinner. now to start planning my up coming weeks of college and life.  i'm going to be very busy. waaa!!</t>
  </si>
  <si>
    <t>Fri Jun 19 05:14:40 PDT 2009</t>
  </si>
  <si>
    <t xml:space="preserve">@ASOS_Tamara Nooo, I had high hopes. never mind I'll just have to stick to primer+liner+lipstick+blot+lipstick+tiny dab of gloss </t>
  </si>
  <si>
    <t>Fri Jun 19 05:14:41 PDT 2009</t>
  </si>
  <si>
    <t>mason08330</t>
  </si>
  <si>
    <t xml:space="preserve">...woke up at 7am to do classwork because im working 2 to 11 tonight... ugh. one step at a time is pretty much ALL i can handle anymore </t>
  </si>
  <si>
    <t>Fri Jun 19 05:14:42 PDT 2009</t>
  </si>
  <si>
    <t xml:space="preserve">@colinkelly ofgs my eyes are all filled up here...poor woman! </t>
  </si>
  <si>
    <t>Fri Jun 19 05:14:43 PDT 2009</t>
  </si>
  <si>
    <t xml:space="preserve">@KimSoAmazin iLu! gotta go to work now tho..the last day </t>
  </si>
  <si>
    <t>Fri Jun 19 05:14:46 PDT 2009</t>
  </si>
  <si>
    <t>@jrincon @AndyBud still have issues  I'll have to contact support - annoying!!!</t>
  </si>
  <si>
    <t>Fri Jun 19 05:14:50 PDT 2009</t>
  </si>
  <si>
    <t>jaemiem</t>
  </si>
  <si>
    <t xml:space="preserve">i think my mac is coming to the end of its life </t>
  </si>
  <si>
    <t>Fri Jun 19 05:14:49 PDT 2009</t>
  </si>
  <si>
    <t>wht with the weather the day !!! one min its sunny n nxt its dull n dark :O  !!!! x.x.x.</t>
  </si>
  <si>
    <t>FTSKath</t>
  </si>
  <si>
    <t xml:space="preserve">hoping to pass this math test, but i'm thinking i might fail. by this point it's either you know it or you don't and i .... don't </t>
  </si>
  <si>
    <t>Fri Jun 19 05:14:51 PDT 2009</t>
  </si>
  <si>
    <t>lora_from_indy</t>
  </si>
  <si>
    <t xml:space="preserve">@bethg40 I am not happy about that either...we don't have ac at home </t>
  </si>
  <si>
    <t xml:space="preserve">so much bad food </t>
  </si>
  <si>
    <t xml:space="preserve">Morning tweople!!!!! Just clocked in for some people's last day of the week....rotation has me on schedule 2mrw......suckz for me </t>
  </si>
  <si>
    <t>Fri Jun 19 05:14:52 PDT 2009</t>
  </si>
  <si>
    <t xml:space="preserve">OMG.Bryce dropped me off at home at 3am. he slept in his car outside my house. too tired to drive home. poor baby! too shy to sleep over </t>
  </si>
  <si>
    <t>mrs_cullen1995</t>
  </si>
  <si>
    <t xml:space="preserve">@Lord_Wibble NOOOOOO he doesn't. did u know he got hit by taxi. </t>
  </si>
  <si>
    <t>Fri Jun 19 05:14:56 PDT 2009</t>
  </si>
  <si>
    <t>pinkypooter</t>
  </si>
  <si>
    <t xml:space="preserve">Bad start to the morning. The chickens got attacked and lost 3 of them. Mom is really upset </t>
  </si>
  <si>
    <t xml:space="preserve">forgot my umbrella ands its POURING right now.   </t>
  </si>
  <si>
    <t>Fri Jun 19 05:14:57 PDT 2009</t>
  </si>
  <si>
    <t>CandyGirl1385</t>
  </si>
  <si>
    <t>Getting ready 2 go 2 the orthodonist!!!  :'(</t>
  </si>
  <si>
    <t>Fri Jun 19 05:15:00 PDT 2009</t>
  </si>
  <si>
    <t>pulsestate</t>
  </si>
  <si>
    <t xml:space="preserve">@SamiraSaphir welcome to the future </t>
  </si>
  <si>
    <t xml:space="preserve">@garypickett health dept are incompetant and making me wait till tomorrow </t>
  </si>
  <si>
    <t>Fri Jun 19 05:15:04 PDT 2009</t>
  </si>
  <si>
    <t xml:space="preserve">@athena25 that song gives me the cold sweats </t>
  </si>
  <si>
    <t>nellyptichkova</t>
  </si>
  <si>
    <t>I had exam today. Next week - another one  .</t>
  </si>
  <si>
    <t>Fri Jun 19 05:15:06 PDT 2009</t>
  </si>
  <si>
    <t>BubbaLives</t>
  </si>
  <si>
    <t>@jennygirl7 Feeling much better. thanks. Like someone flipped a switch. Starting to get tired, though.  *squishy hugs back*</t>
  </si>
  <si>
    <t>Fri Jun 19 05:15:08 PDT 2009</t>
  </si>
  <si>
    <t xml:space="preserve">Desperately required: Someone to give me a back massage. I hurt something serious </t>
  </si>
  <si>
    <t>Fri Jun 19 05:15:09 PDT 2009</t>
  </si>
  <si>
    <t>alisonkay</t>
  </si>
  <si>
    <t xml:space="preserve">@aplesandshanana That manbabies site is freaking terrifying </t>
  </si>
  <si>
    <t>Fri Jun 19 05:15:10 PDT 2009</t>
  </si>
  <si>
    <t xml:space="preserve">Verdict 2: Pepsis Wild Cherry should perhaps be renamed to Pepsi Semi Cherry. </t>
  </si>
  <si>
    <t>Fri Jun 19 05:15:11 PDT 2009</t>
  </si>
  <si>
    <t>netgodz</t>
  </si>
  <si>
    <t xml:space="preserve">they are letting my mom leave the hospital today, we still have no idea how bad the cancer is, test results have not returned </t>
  </si>
  <si>
    <t>Fri Jun 19 05:15:16 PDT 2009</t>
  </si>
  <si>
    <t>winsauce</t>
  </si>
  <si>
    <t>DEATH CAB FOR CUTIE!  please come to sydney again</t>
  </si>
  <si>
    <t>did more drinking than packing last night- now have to do rest with hangover  Serves me right1</t>
  </si>
  <si>
    <t>Fri Jun 19 05:15:19 PDT 2009</t>
  </si>
  <si>
    <t xml:space="preserve">The centipedes in my apartment are back. I'm not a happy Sam. </t>
  </si>
  <si>
    <t>Fri Jun 19 05:15:20 PDT 2009</t>
  </si>
  <si>
    <t>@createabadge still 4 hrs to go  lol</t>
  </si>
  <si>
    <t>Jamescorkhill</t>
  </si>
  <si>
    <t>@hayles poor you, sorry to hear about that  . I'm sure you be ok - try and enjoy your weekend</t>
  </si>
  <si>
    <t>They're Gon Expect Me To Go,My Stomach Hurts Feel Lik I Have To Puke!  Let Me Get Ready Ugghh Hot 97 is Makin me Sick 2 Same songz ova+ova</t>
  </si>
  <si>
    <t>Fri Jun 19 05:15:22 PDT 2009</t>
  </si>
  <si>
    <t xml:space="preserve">@CathrynR and not sharing... </t>
  </si>
  <si>
    <t>Fri Jun 19 05:15:25 PDT 2009</t>
  </si>
  <si>
    <t>amcov</t>
  </si>
  <si>
    <t xml:space="preserve">@AdamSwords I use eandl.co.uk don't know if they do month insurance. Coincidently I am about to make a first claim - I just lost a lens </t>
  </si>
  <si>
    <t xml:space="preserve">@fluffythelion AUDREY! I miss you so much. </t>
  </si>
  <si>
    <t>Fri Jun 19 05:15:27 PDT 2009</t>
  </si>
  <si>
    <t>ianzjdp</t>
  </si>
  <si>
    <t xml:space="preserve">@Alex_Maron yep. back in sydney. probably free in about 2-3 weeks. my ankle is still not 100% yet though </t>
  </si>
  <si>
    <t>Fri Jun 19 05:15:29 PDT 2009</t>
  </si>
  <si>
    <t>Edzayaz</t>
  </si>
  <si>
    <t xml:space="preserve">Barely slept 3hours and I still came to my doctors appoitment!!! </t>
  </si>
  <si>
    <t>Fri Jun 19 05:15:30 PDT 2009</t>
  </si>
  <si>
    <t>xalixstars</t>
  </si>
  <si>
    <t xml:space="preserve">Holy any i'm tired </t>
  </si>
  <si>
    <t>Fri Jun 19 05:15:41 PDT 2009</t>
  </si>
  <si>
    <t xml:space="preserve">@stevehopkins that link no longer works </t>
  </si>
  <si>
    <t>Mickey_whitaker</t>
  </si>
  <si>
    <t>Well Landin is off to the day-care!   well I know he will have lots of fun, but ill miss him today.</t>
  </si>
  <si>
    <t>Fri Jun 19 05:15:42 PDT 2009</t>
  </si>
  <si>
    <t>NatalieChartier</t>
  </si>
  <si>
    <t xml:space="preserve">showers and t-storms predicted thru the weekend  </t>
  </si>
  <si>
    <t>rlan214</t>
  </si>
  <si>
    <t>Soooooo dizzy  @ work can't do anything</t>
  </si>
  <si>
    <t>Fri Jun 19 05:15:44 PDT 2009</t>
  </si>
  <si>
    <t>fingersplit</t>
  </si>
  <si>
    <t xml:space="preserve">ndp tmr 8am - 10.30pm </t>
  </si>
  <si>
    <t>Fri Jun 19 05:15:45 PDT 2009</t>
  </si>
  <si>
    <t>smilebabysmile</t>
  </si>
  <si>
    <t>@sbartashow i know  but honey, we MUST hope and believethat it won't rain!</t>
  </si>
  <si>
    <t>Fri Jun 19 05:15:47 PDT 2009</t>
  </si>
  <si>
    <t>RajKLal1</t>
  </si>
  <si>
    <t xml:space="preserve">hasn't got her twitter back yet </t>
  </si>
  <si>
    <t>Fri Jun 19 05:15:48 PDT 2009</t>
  </si>
  <si>
    <t xml:space="preserve">Table with: @KellyMcEwen @CazxCandy @Tessmilkshake @emmacandlish @Eliizaabeeth! I shouldn't be here </t>
  </si>
  <si>
    <t>Fri Jun 19 05:15:49 PDT 2009</t>
  </si>
  <si>
    <t>@bethg40   hope it starts to feeling like Friday!</t>
  </si>
  <si>
    <t xml:space="preserve">the truth..... </t>
  </si>
  <si>
    <t>Fri Jun 19 05:15:50 PDT 2009</t>
  </si>
  <si>
    <t>kifo</t>
  </si>
  <si>
    <t xml:space="preserve">These gym sessions are killing my arms. </t>
  </si>
  <si>
    <t xml:space="preserve">For my history 3100th tweet, I announce this as the last day of my on-campus writers retreat - sad panda.  </t>
  </si>
  <si>
    <t>getting readyy for school !  blah, gonna be back at 10 thank God</t>
  </si>
  <si>
    <t>Fri Jun 19 05:15:53 PDT 2009</t>
  </si>
  <si>
    <t xml:space="preserve">I wiash I could stay asleep.. And enjoy the rain!  Buuutttt nooooo. Stuipd work!!  I'm there all day and probably won't sell anything!  </t>
  </si>
  <si>
    <t>Fri Jun 19 05:15:54 PDT 2009</t>
  </si>
  <si>
    <t xml:space="preserve">is still with the headache </t>
  </si>
  <si>
    <t>Fri Jun 19 05:16:00 PDT 2009</t>
  </si>
  <si>
    <t xml:space="preserve">@aliecat628 i cant wait to see you either! i tried desperately for your video, but i didnt see a single band member </t>
  </si>
  <si>
    <t>K9Rockstar</t>
  </si>
  <si>
    <t xml:space="preserve">Finally looks like a beautiful day in Boulder... Just as I'm leaving for Vegas </t>
  </si>
  <si>
    <t>Dang, I just wasted my 700th tweet on telling you about a trip to Sams.  I need to pay more attention. LOL</t>
  </si>
  <si>
    <t>Fri Jun 19 05:16:03 PDT 2009</t>
  </si>
  <si>
    <t>oliburger</t>
  </si>
  <si>
    <t xml:space="preserve">i'm still @ work - overtime.... </t>
  </si>
  <si>
    <t>Fri Jun 19 05:16:08 PDT 2009</t>
  </si>
  <si>
    <t>Kaitydid4</t>
  </si>
  <si>
    <t>maaaaannn, i gotta go to work this morning!  i'd rather be watching the TODAY SHOW! ; )</t>
  </si>
  <si>
    <t>Fri Jun 19 05:16:09 PDT 2009</t>
  </si>
  <si>
    <t>elizaa3</t>
  </si>
  <si>
    <t>@rehmxo ahhh i miss you havent spoken since yesterday  when will your parents forget about this whole grounded thing i wanna see you ilyxo</t>
  </si>
  <si>
    <t>Fri Jun 19 05:16:10 PDT 2009</t>
  </si>
  <si>
    <t>Watching the Oc season 1 Episode 6. After this i will watch gilmore girls. Autumn Reeser havent wrote me back  And: Greta, wo bist du???</t>
  </si>
  <si>
    <t>Fri Jun 19 05:16:12 PDT 2009</t>
  </si>
  <si>
    <t xml:space="preserve">THREE DAYZ LEFT. I can't wait. </t>
  </si>
  <si>
    <t>Fri Jun 19 05:16:13 PDT 2009</t>
  </si>
  <si>
    <t>smescrater</t>
  </si>
  <si>
    <t xml:space="preserve">So, latest IVF news, no IVF (or family) for us. Neither taking news especially well, feel furious at world and numb. Everything sucks. </t>
  </si>
  <si>
    <t>Fri Jun 19 05:16:14 PDT 2009</t>
  </si>
  <si>
    <t xml:space="preserve">#FF @TheRealMahogany (even though she's done w/ me) </t>
  </si>
  <si>
    <t>Fri Jun 19 05:16:20 PDT 2009</t>
  </si>
  <si>
    <t>MysticFearie</t>
  </si>
  <si>
    <t xml:space="preserve">@Nkotbbarbie poor girl sorry you're day isn't starting well.. Why does it have to be so yucky out there today thunder &amp;amp; lightning already </t>
  </si>
  <si>
    <t>Fri Jun 19 05:16:22 PDT 2009</t>
  </si>
  <si>
    <t>rtaylor907</t>
  </si>
  <si>
    <t xml:space="preserve">im wondering when my damn mouth is going to stop hurting from getting my tooth pulled on TUESDAY! Ugh! oh &amp;amp; Im SINGLE now! so sad! </t>
  </si>
  <si>
    <t>Fri Jun 19 05:16:25 PDT 2009</t>
  </si>
  <si>
    <t>It's raining  @paoyen hailed us a cab though. Stylish with an umbrella.  - Photo: http://bkite.com/08Fjb</t>
  </si>
  <si>
    <t>jasoismynameo</t>
  </si>
  <si>
    <t xml:space="preserve">damnit. there was something amazing i wanted to tweet.. but i forgot. </t>
  </si>
  <si>
    <t>Fri Jun 19 05:16:26 PDT 2009</t>
  </si>
  <si>
    <t xml:space="preserve">awwww a 26 year old australian man has died of swine flu </t>
  </si>
  <si>
    <t>enoss</t>
  </si>
  <si>
    <t xml:space="preserve">off to australia tonight for the ICANN meeting in sydney. this one will be VERY interesting. not the same without @joi and @scrawford </t>
  </si>
  <si>
    <t>@aspiringcouture We don't get Starbucks (yet?)   Hopefully they're brewing #Oakridge Mall</t>
  </si>
  <si>
    <t>Fri Jun 19 05:16:27 PDT 2009</t>
  </si>
  <si>
    <t>mejeffrey</t>
  </si>
  <si>
    <t xml:space="preserve">@amy_stafford I can't live the rock and roll lifestyle like you </t>
  </si>
  <si>
    <t>Fri Jun 19 05:16:30 PDT 2009</t>
  </si>
  <si>
    <t>jbhutchens</t>
  </si>
  <si>
    <t xml:space="preserve">Bojangles line = too long </t>
  </si>
  <si>
    <t>Fri Jun 19 05:16:34 PDT 2009</t>
  </si>
  <si>
    <t>ivettej</t>
  </si>
  <si>
    <t xml:space="preserve">@Howardsternshow why isn't Howard on the Sirius iPhone app? </t>
  </si>
  <si>
    <t>Fri Jun 19 05:16:35 PDT 2009</t>
  </si>
  <si>
    <t>Doughbowy</t>
  </si>
  <si>
    <t xml:space="preserve">Is worried about his shorty haven't talked to her in 12 hours! : @143brooklyn </t>
  </si>
  <si>
    <t xml:space="preserve">Rain + work all day = </t>
  </si>
  <si>
    <t>Fri Jun 19 05:16:42 PDT 2009</t>
  </si>
  <si>
    <t xml:space="preserve">@Courageous_one  Ah thats a downer about apartments no pets </t>
  </si>
  <si>
    <t>Fri Jun 19 05:16:43 PDT 2009</t>
  </si>
  <si>
    <t>Climatic4</t>
  </si>
  <si>
    <t xml:space="preserve">I fell asleep during live ELR. Don't take it personal. waking up at 6am 5 times a week will do that to you </t>
  </si>
  <si>
    <t>sharonthomas870</t>
  </si>
  <si>
    <t>just taken AAT intermediate exams and the FRA soooo hard - failed miserably    feel like cryin</t>
  </si>
  <si>
    <t>Fri Jun 19 05:16:44 PDT 2009</t>
  </si>
  <si>
    <t>arian51</t>
  </si>
  <si>
    <t>Can't wait for new moon  XD</t>
  </si>
  <si>
    <t xml:space="preserve">@nizzy_ i might no be able to go until later on, got work tonight to 10 </t>
  </si>
  <si>
    <t>Fri Jun 19 05:16:45 PDT 2009</t>
  </si>
  <si>
    <t>tbh, i think that my boy pageface, and anneke and stephan should all really be hurry up and coming back to the worlds end  i miss SA!</t>
  </si>
  <si>
    <t>Fri Jun 19 05:16:47 PDT 2009</t>
  </si>
  <si>
    <t>Woke up &amp;amp; oh how my neck is sore!! I can't even turn it to left! I am not happy about this!   maybe if I use a heating pad it loosen up...</t>
  </si>
  <si>
    <t>Sayzberry</t>
  </si>
  <si>
    <t xml:space="preserve">@ftr2k8 You don't understand, he compares your trophies every night. And every night he has a big sad face when you're ahead </t>
  </si>
  <si>
    <t>Fri Jun 19 05:16:48 PDT 2009</t>
  </si>
  <si>
    <t xml:space="preserve">I'm tired already and still so much to do </t>
  </si>
  <si>
    <t>@adamsmith_3 oohhh suck me junk, you! ps, we shall get goul tomorrow.. i failed my diet.  hah!</t>
  </si>
  <si>
    <t>Fri Jun 19 05:16:50 PDT 2009</t>
  </si>
  <si>
    <t xml:space="preserve">Well, @bendurbubble has landed back in hospital. Home alone tonight. </t>
  </si>
  <si>
    <t>Fri Jun 19 05:16:52 PDT 2009</t>
  </si>
  <si>
    <t>alexiams</t>
  </si>
  <si>
    <t xml:space="preserve">collecting the girls, last weekend with them </t>
  </si>
  <si>
    <t>Fri Jun 19 05:16:53 PDT 2009</t>
  </si>
  <si>
    <t xml:space="preserve">so 2day is also very busy, dancing display 2nite, i duno wat to do with my hair </t>
  </si>
  <si>
    <t>Fri Jun 19 05:16:57 PDT 2009</t>
  </si>
  <si>
    <t xml:space="preserve">@terrikap Yeah apparently it got delayed some places. If I could figure out how to get it off my DVR I'd upload it </t>
  </si>
  <si>
    <t xml:space="preserve">i was once a treehouse, I lived in a cake.... Scared to get a shower at the thought of how bad my scraps are gonna hurt </t>
  </si>
  <si>
    <t>kyliewu</t>
  </si>
  <si>
    <t>@farinab:  Boo, opt out link broken... Oh Noes!!  Try this... http://www.118800.co.uk/removeme/remove.html</t>
  </si>
  <si>
    <t>Fri Jun 19 05:16:58 PDT 2009</t>
  </si>
  <si>
    <t xml:space="preserve">@splittter Another &amp;quot;yes&amp;quot; vote recorded.  Maybe It's because I'm getting older but the Daily Mail just saddens rather than shocks me now </t>
  </si>
  <si>
    <t>The Rain Killed My Internet.  So Off To Work...</t>
  </si>
  <si>
    <t>Fri Jun 19 05:17:00 PDT 2009</t>
  </si>
  <si>
    <t xml:space="preserve">wishes @jones_uk 's back would feel better. i dont like it when he all achey and sore </t>
  </si>
  <si>
    <t xml:space="preserve">@varicool @robygirl53 I put the response I got on facebook. </t>
  </si>
  <si>
    <t>Fri Jun 19 05:17:01 PDT 2009</t>
  </si>
  <si>
    <t xml:space="preserve">Are they not showing &amp;quot;Last Chance Harvey&amp;quot; here? </t>
  </si>
  <si>
    <t>Fri Jun 19 05:17:03 PDT 2009</t>
  </si>
  <si>
    <t>beaveyOne</t>
  </si>
  <si>
    <t xml:space="preserve">Jeez, I so totally need a Friday. I need sleep, and a basement that isn't partially flooded.  </t>
  </si>
  <si>
    <t>@AmyAeroplane aww thats awesome, i want a leather jacket  hehe. i'm from sydney. (:</t>
  </si>
  <si>
    <t>Fri Jun 19 05:17:05 PDT 2009</t>
  </si>
  <si>
    <t>@kat_ap Let me see what can be done for them. But postage from Malaysia to Phil may not be cheap.  Can U gather the number of orders?</t>
  </si>
  <si>
    <t>Fri Jun 19 05:17:06 PDT 2009</t>
  </si>
  <si>
    <t xml:space="preserve">@kymba668 Yeah....I'm all set with movies like those. They depress me. </t>
  </si>
  <si>
    <t>FuurHunt</t>
  </si>
  <si>
    <t>I lost my D3 charger. NOOOO. Thankfully found a replacement, but it costs a bomb  Pickin' it up tomorrow</t>
  </si>
  <si>
    <t>Fri Jun 19 05:17:09 PDT 2009</t>
  </si>
  <si>
    <t xml:space="preserve">I miss you, Johnnie </t>
  </si>
  <si>
    <t>Fri Jun 19 05:17:11 PDT 2009</t>
  </si>
  <si>
    <t>@shondarhimes OMG!!! can this be true?? is O'Malley really leaving? http://bit.ly/yNBJl   - I am dying of suspense!!</t>
  </si>
  <si>
    <t>Fri Jun 19 05:17:12 PDT 2009</t>
  </si>
  <si>
    <t>only got 4 hours of sleep last night   because i thought Fios was coming at 8am but now they called me and said their comin at 1pm  wtf</t>
  </si>
  <si>
    <t>Fri Jun 19 05:17:13 PDT 2009</t>
  </si>
  <si>
    <t>Emily_Sayed</t>
  </si>
  <si>
    <t xml:space="preserve">Ready for the weekend, but not looking forward to the 100 degree weather tomorrow! </t>
  </si>
  <si>
    <t>Fri Jun 19 05:17:16 PDT 2009</t>
  </si>
  <si>
    <t>quinsze</t>
  </si>
  <si>
    <t xml:space="preserve">@mimipuche  Dayaaaa! You should have let me know. Haha. When are we gonna meet?? You're leaving soon. </t>
  </si>
  <si>
    <t>Fri Jun 19 05:17:18 PDT 2009</t>
  </si>
  <si>
    <t xml:space="preserve">Hope if someone had gifted me the new iPhone 3GS.... </t>
  </si>
  <si>
    <t>Fri Jun 19 05:17:20 PDT 2009</t>
  </si>
  <si>
    <t>bAnKsY27</t>
  </si>
  <si>
    <t>can't believe i've left my phone at home!!  I feel so naked!!</t>
  </si>
  <si>
    <t>Fri Jun 19 05:17:23 PDT 2009</t>
  </si>
  <si>
    <t xml:space="preserve">Thunder stormingâ€¦.looks as though it will be a shitty day </t>
  </si>
  <si>
    <t>Fri Jun 19 05:17:25 PDT 2009</t>
  </si>
  <si>
    <t>ClaudiaSDB</t>
  </si>
  <si>
    <t xml:space="preserve">On my way to work... Boo </t>
  </si>
  <si>
    <t>Fri Jun 19 05:17:27 PDT 2009</t>
  </si>
  <si>
    <t xml:space="preserve">just had an english test about literture </t>
  </si>
  <si>
    <t>drfranklopez</t>
  </si>
  <si>
    <t xml:space="preserve">Turns out the girl I have a crush on has a boyfriend.  Darn it!  All worked up for nothing </t>
  </si>
  <si>
    <t>Fri Jun 19 05:17:28 PDT 2009</t>
  </si>
  <si>
    <t>rozarin</t>
  </si>
  <si>
    <t xml:space="preserve">It's the same song over and over. Not getting much sleep tonight </t>
  </si>
  <si>
    <t>Fri Jun 19 05:17:29 PDT 2009</t>
  </si>
  <si>
    <t>diansoewikno</t>
  </si>
  <si>
    <t xml:space="preserve">Shoooot! </t>
  </si>
  <si>
    <t>Fri Jun 19 05:17:34 PDT 2009</t>
  </si>
  <si>
    <t>have to get ready soon though  Movers are coming to see how much stuff we have so we know how much they have to put on a truck!</t>
  </si>
  <si>
    <t>Fri Jun 19 05:17:35 PDT 2009</t>
  </si>
  <si>
    <t>sanguinesandy</t>
  </si>
  <si>
    <t xml:space="preserve">@MTVindia I wonder why MTV doesn't shows music videos these days, it has become a reality TV instead of music television </t>
  </si>
  <si>
    <t>Fri Jun 19 05:17:36 PDT 2009</t>
  </si>
  <si>
    <t>#inaperfectworld i could have ice-cream anytime &amp;amp; not have to worry about infected throats  oh, and indisposable cash to buy the icecream</t>
  </si>
  <si>
    <t>Fri Jun 19 05:17:50 PDT 2009</t>
  </si>
  <si>
    <t xml:space="preserve">i hate math </t>
  </si>
  <si>
    <t>Fri Jun 19 05:17:54 PDT 2009</t>
  </si>
  <si>
    <t xml:space="preserve">Couldn't get to sweep </t>
  </si>
  <si>
    <t>BeachSchool</t>
  </si>
  <si>
    <t xml:space="preserve">Beach School is cancelled today, Friday June 19th. </t>
  </si>
  <si>
    <t>Fri Jun 19 05:17:56 PDT 2009</t>
  </si>
  <si>
    <t>mattsevits</t>
  </si>
  <si>
    <t>Fuuuuuuuck. I accidentally changed a camera shot ON-AIR this morning  #fail</t>
  </si>
  <si>
    <t>Fri Jun 19 05:18:02 PDT 2009</t>
  </si>
  <si>
    <t>varundevayya</t>
  </si>
  <si>
    <t xml:space="preserve">RCB lost the finals, India is out of the T20 world cup...how bad can it get? </t>
  </si>
  <si>
    <t xml:space="preserve">@Gemmaz_ I didnt steal your Twilight books, noooooooo </t>
  </si>
  <si>
    <t>Fri Jun 19 05:18:08 PDT 2009</t>
  </si>
  <si>
    <t xml:space="preserve">@Grace_Coppinger i know how ya feel... </t>
  </si>
  <si>
    <t>Fri Jun 19 05:18:09 PDT 2009</t>
  </si>
  <si>
    <t>pefd</t>
  </si>
  <si>
    <t>is waaaah i want to buy this kaso kulang pa points ko  http://tinyurl.com/lkju2e http://plurk.com/p/126531</t>
  </si>
  <si>
    <t xml:space="preserve">Off to work soon.. Work sucks.. I wanna go to Oslo </t>
  </si>
  <si>
    <t>dangerous_h</t>
  </si>
  <si>
    <t>@captain_cuddles totally missed out tonight man  you should have been there!</t>
  </si>
  <si>
    <t>PamelaRedmon</t>
  </si>
  <si>
    <t xml:space="preserve">Hoping Boo is not too sad on her last day with her students. </t>
  </si>
  <si>
    <t>Fri Jun 19 05:18:10 PDT 2009</t>
  </si>
  <si>
    <t>dubhnematon</t>
  </si>
  <si>
    <t xml:space="preserve">@Bryn_Colvin should have been going to Crawley Folk Festival next weekend but will be in hospital - good line up as well </t>
  </si>
  <si>
    <t>Fri Jun 19 05:18:12 PDT 2009</t>
  </si>
  <si>
    <t>@PembsDave Still bloody packing!!!!!  Got to start bulk cooking and freezing, I refuse to live on take outs for the next couple of weeks!</t>
  </si>
  <si>
    <t>Fri Jun 19 05:18:13 PDT 2009</t>
  </si>
  <si>
    <t xml:space="preserve">cant believe @laraduckytay is leaving on thursday </t>
  </si>
  <si>
    <t>WI storms took half my tree last night  feel sorry for the guys car parked in the street.  playing with the chainsaw today</t>
  </si>
  <si>
    <t>Fri Jun 19 05:18:14 PDT 2009</t>
  </si>
  <si>
    <t>prom was good fun last night! hungover though haha  now to go into town and buy 'munchies' for castle toward. Meant to be going to paris!!</t>
  </si>
  <si>
    <t>Fri Jun 19 05:18:15 PDT 2009</t>
  </si>
  <si>
    <t xml:space="preserve">Sick....how is this possible ? </t>
  </si>
  <si>
    <t>Fri Jun 19 05:18:16 PDT 2009</t>
  </si>
  <si>
    <t xml:space="preserve">but yeah, yesterday was my day off. Got writing done, but not much else. Didn't even sleep in that much. </t>
  </si>
  <si>
    <t>Fri Jun 19 05:18:19 PDT 2009</t>
  </si>
  <si>
    <t xml:space="preserve">@ohhmygroceries I will retract my previous tweet and tweet a correction, lol. But I dunno, I think it's legit </t>
  </si>
  <si>
    <t xml:space="preserve">Today is Isaac's last &amp;quot;official&amp;quot; day of preschool...*sniff sniff*...where did this year go? </t>
  </si>
  <si>
    <t>Fri Jun 19 05:18:20 PDT 2009</t>
  </si>
  <si>
    <t xml:space="preserve">Neary 400 updates now.. But I'm still missing my old account </t>
  </si>
  <si>
    <t xml:space="preserve">up nuthin to do, cant sleep not feelin to  gd </t>
  </si>
  <si>
    <t>Fri Jun 19 05:18:22 PDT 2009</t>
  </si>
  <si>
    <t>@kateistheshizz aww what's wrong love?  anyway, i'm OKAY. Better. Haay.</t>
  </si>
  <si>
    <t>Fri Jun 19 05:18:25 PDT 2009</t>
  </si>
  <si>
    <t>So sad I missed #BurgerTUB cause I was at work.  On the upside, data is live in production &amp;amp; looks hot, sexy &amp;amp; correct! 14hr days FTW!</t>
  </si>
  <si>
    <t xml:space="preserve">my mates 40th birthday party tomorrow night is going to be a cracker!  The pool house looks a treat.  lf only l had a date to take </t>
  </si>
  <si>
    <t>Fri Jun 19 05:18:27 PDT 2009</t>
  </si>
  <si>
    <t>angelaguichardo</t>
  </si>
  <si>
    <t>Hoy me siento like a looser...   But, I hope to be fine very soon...</t>
  </si>
  <si>
    <t>Fri Jun 19 05:18:28 PDT 2009</t>
  </si>
  <si>
    <t xml:space="preserve">Plus I dont think I can get my dad the present I wanted to get him... </t>
  </si>
  <si>
    <t>Fri Jun 19 05:18:29 PDT 2009</t>
  </si>
  <si>
    <t>oilisgood</t>
  </si>
  <si>
    <t xml:space="preserve">GOATS FOR SALE! Current price is -$20! We may go more negative if I happen to shoot them before somebody buys them. Ugh I hate my goats. </t>
  </si>
  <si>
    <t>Fri Jun 19 05:18:31 PDT 2009</t>
  </si>
  <si>
    <t>NetsirkStewart</t>
  </si>
  <si>
    <t>Watching Borat alone - Poor Rob  Amazing what people are capable of.</t>
  </si>
  <si>
    <t>Fri Jun 19 05:18:35 PDT 2009</t>
  </si>
  <si>
    <t>Palosfantastic4</t>
  </si>
  <si>
    <t xml:space="preserve">Going to eat... by myself... </t>
  </si>
  <si>
    <t>teph_tephie</t>
  </si>
  <si>
    <t xml:space="preserve">@aisyah_h you're the best sist.. I hope you can solved your problem ASAP.. come on cheer up ;) I'm not interesting with my birthday too </t>
  </si>
  <si>
    <t>Fri Jun 19 05:18:36 PDT 2009</t>
  </si>
  <si>
    <t>@DaliaKuwatly we're such a pig dil... Did u know I ate 3 slices of cake n a bunch of sushissss tday for lunch  sad faceeee!!!</t>
  </si>
  <si>
    <t>Fri Jun 19 05:18:37 PDT 2009</t>
  </si>
  <si>
    <t xml:space="preserve">@jigitz i would come on skype but im at my friends house and she doesn't have it so i can't </t>
  </si>
  <si>
    <t>Fri Jun 19 05:18:39 PDT 2009</t>
  </si>
  <si>
    <t>BigNeLLyMarko</t>
  </si>
  <si>
    <t xml:space="preserve">In line at ApPLe on 14th street .... And realizing that NYC men are hotter then LA men .... </t>
  </si>
  <si>
    <t>Fri Jun 19 05:18:41 PDT 2009</t>
  </si>
  <si>
    <t xml:space="preserve">Changed it!! Its a mans voice and less muffled! </t>
  </si>
  <si>
    <t>Fri Jun 19 05:18:52 PDT 2009</t>
  </si>
  <si>
    <t>josephangel909</t>
  </si>
  <si>
    <t xml:space="preserve">Ugh having insomnia sucks big time :/ im always asleep during the day which i do not like </t>
  </si>
  <si>
    <t>Fri Jun 19 05:18:54 PDT 2009</t>
  </si>
  <si>
    <t xml:space="preserve">@TaraBonar You're gonna hate the entired world soon </t>
  </si>
  <si>
    <t>Fri Jun 19 05:18:55 PDT 2009</t>
  </si>
  <si>
    <t>yerrso</t>
  </si>
  <si>
    <t>OMGOSH! vikki is sooooo bored  should i go skate park tomorrow?</t>
  </si>
  <si>
    <t>Fri Jun 19 05:18:56 PDT 2009</t>
  </si>
  <si>
    <t>@lleeann  not fair i say</t>
  </si>
  <si>
    <t>Fri Jun 19 05:18:57 PDT 2009</t>
  </si>
  <si>
    <t>akle09</t>
  </si>
  <si>
    <t>The baby woke up and she is worse today than yesterday  its gonna be a long day</t>
  </si>
  <si>
    <t>Fri Jun 19 05:18:58 PDT 2009</t>
  </si>
  <si>
    <t>selfctrl</t>
  </si>
  <si>
    <t>No massage for me today  RUBBISH!</t>
  </si>
  <si>
    <t>Fri Jun 19 05:18:59 PDT 2009</t>
  </si>
  <si>
    <t>Jamesclaros</t>
  </si>
  <si>
    <t xml:space="preserve">triying to save my dell inspiron, water can be a dangerous thing </t>
  </si>
  <si>
    <t>Fri Jun 19 05:19:03 PDT 2009</t>
  </si>
  <si>
    <t>@k_zulu awww, i'm sorry to hear that  i'm still just tryin to get used to wakin up in the morning...that's my struggle</t>
  </si>
  <si>
    <t>Fri Jun 19 05:19:04 PDT 2009</t>
  </si>
  <si>
    <t>Off to get my wisdom teeth taken out!  Lame...</t>
  </si>
  <si>
    <t>Fri Jun 19 05:19:05 PDT 2009</t>
  </si>
  <si>
    <t xml:space="preserve">Now a womens voice :s but it has been changed it :s </t>
  </si>
  <si>
    <t>Fri Jun 19 05:19:06 PDT 2009</t>
  </si>
  <si>
    <t>@ohhmygroceries I mean, their 10 yr anniversary was last week and they spent it apart!  Did you hear about the spanking controversy? lol</t>
  </si>
  <si>
    <t>@kol1986 sorry things are rough right now  some time off seems like a good idea</t>
  </si>
  <si>
    <t>Fri Jun 19 05:19:07 PDT 2009</t>
  </si>
  <si>
    <t>I wish my mind wasn't so up &amp;amp; down like it is  trying not to think about all of it while im at work for the next 12 hours..</t>
  </si>
  <si>
    <t>Fri Jun 19 05:19:10 PDT 2009</t>
  </si>
  <si>
    <t>lexander</t>
  </si>
  <si>
    <t>If you didn't register by Wed (after at&amp;amp;t extended eligibility), you'll be denied the preorder line.   http://yfrog.com/75abij</t>
  </si>
  <si>
    <t>Fri Jun 19 05:19:11 PDT 2009</t>
  </si>
  <si>
    <t>I hate being in da club seein a fly ass man &amp;amp; when I wanna bump &amp;amp; grind I see he has 2 left feet lol &amp;amp; no moves at all! Go Head!  Sowwy...</t>
  </si>
  <si>
    <t>Powlita</t>
  </si>
  <si>
    <t xml:space="preserve">My baby goes to surgery today </t>
  </si>
  <si>
    <t>Fri Jun 19 05:19:12 PDT 2009</t>
  </si>
  <si>
    <t>andyed</t>
  </si>
  <si>
    <t>Ack, perimeter apple store line is barely moving. 3gs far away  http://twitpic.com/7sldw</t>
  </si>
  <si>
    <t>hOneydipx3</t>
  </si>
  <si>
    <t xml:space="preserve">on my way to the 2nd regentss </t>
  </si>
  <si>
    <t>Fri Jun 19 05:19:13 PDT 2009</t>
  </si>
  <si>
    <t xml:space="preserve">Anyone know where I can get the GA version of OS3.0 for the iphone on the developer center. I have a bricked Iphone now </t>
  </si>
  <si>
    <t>Fri Jun 19 05:19:14 PDT 2009</t>
  </si>
  <si>
    <t xml:space="preserve">@SpeedyRockett great. i wanna see you on monday. </t>
  </si>
  <si>
    <t>Fri Jun 19 05:19:16 PDT 2009</t>
  </si>
  <si>
    <t>@megabreakfast does it need to be a work desk, i dont have one ...  im so uncool!</t>
  </si>
  <si>
    <t>Fri Jun 19 05:19:18 PDT 2009</t>
  </si>
  <si>
    <t>cakeanne</t>
  </si>
  <si>
    <t xml:space="preserve">just crying :'( bcz my grndmaa bf was gone </t>
  </si>
  <si>
    <t>Fri Jun 19 05:19:19 PDT 2009</t>
  </si>
  <si>
    <t>tonehog</t>
  </si>
  <si>
    <t xml:space="preserve">@vesper_dbs all I can provide is music, and I doubt you'd need that.  </t>
  </si>
  <si>
    <t>Fri Jun 19 05:19:20 PDT 2009</t>
  </si>
  <si>
    <t>@amanda_4345 aww my sweet Manda  It'll be fine.  Love ya bunches!</t>
  </si>
  <si>
    <t>Fri Jun 19 05:19:23 PDT 2009</t>
  </si>
  <si>
    <t>sarahrebecca12</t>
  </si>
  <si>
    <t xml:space="preserve">12 minutes. 12 more minutes until.........JB, of course! What else? After that, JB week will be over...how sad </t>
  </si>
  <si>
    <t>Fri Jun 19 05:19:24 PDT 2009</t>
  </si>
  <si>
    <t xml:space="preserve">Can't download adobe air at work </t>
  </si>
  <si>
    <t>Fri Jun 19 05:19:26 PDT 2009</t>
  </si>
  <si>
    <t>katieozork</t>
  </si>
  <si>
    <t>didn't get her nap, woke up late, no time for yoga  getting ready to return to work. TGIF.</t>
  </si>
  <si>
    <t xml:space="preserve">@lindadominique they were not use to being in the presence of excellence. i told em u were just like us. they didn't listen </t>
  </si>
  <si>
    <t>awwww, i think my doggie is having a bad dream.  he is woofing in his sleep.</t>
  </si>
  <si>
    <t>Fri Jun 19 05:19:27 PDT 2009</t>
  </si>
  <si>
    <t>Uschi_noname</t>
  </si>
  <si>
    <t xml:space="preserve">@30SecondstoMars The sky looks grey and cloudy here..going to start raining soon ;-) I'm afraid I haven't seen any aliens there yet </t>
  </si>
  <si>
    <t>@duckydynamo wish my mom heard of that rule...she like to do it before work, during work, after work, whenever she can  smdh</t>
  </si>
  <si>
    <t>Fri Jun 19 05:19:31 PDT 2009</t>
  </si>
  <si>
    <t>MarciaMarchi</t>
  </si>
  <si>
    <t>@backstreetboys why don't u talk to Brazil? we love u too!!  kisses</t>
  </si>
  <si>
    <t>Fri Jun 19 05:19:47 PDT 2009</t>
  </si>
  <si>
    <t xml:space="preserve">has to work on a paper today.  I would rather do something fun. </t>
  </si>
  <si>
    <t>Fri Jun 19 05:19:50 PDT 2009</t>
  </si>
  <si>
    <t xml:space="preserve">7am came entirely too quick this morning. </t>
  </si>
  <si>
    <t>Nelle_27</t>
  </si>
  <si>
    <t xml:space="preserve">GCSE drama courcework, </t>
  </si>
  <si>
    <t>Fri Jun 19 05:19:56 PDT 2009</t>
  </si>
  <si>
    <t xml:space="preserve">@bourach Bastards. I'm sorry pet  Lots of *hugs* I am so angry with them, fucking twats </t>
  </si>
  <si>
    <t xml:space="preserve">Off to the caravan! Oh no </t>
  </si>
  <si>
    <t xml:space="preserve">Had my 1st The Botol after a few weeks... Feel so guilty </t>
  </si>
  <si>
    <t>Fri Jun 19 05:19:58 PDT 2009</t>
  </si>
  <si>
    <t xml:space="preserve">Afternoon all - I had an interesting night with a drunk friend txting me telling me that she wanted to end her life  She scared me </t>
  </si>
  <si>
    <t>Fri Jun 19 05:19:59 PDT 2009</t>
  </si>
  <si>
    <t>TheOnlyOneAwake</t>
  </si>
  <si>
    <t xml:space="preserve">@queenofshops please unblock me </t>
  </si>
  <si>
    <t>Fri Jun 19 05:20:01 PDT 2009</t>
  </si>
  <si>
    <t>@PrincessQuello But now I'm hurt.  I thought I was fun to stalk :p</t>
  </si>
  <si>
    <t>Fri Jun 19 05:20:08 PDT 2009</t>
  </si>
  <si>
    <t>I want to play with my macbook.  I can hear it calling me, damn work getting in the way!</t>
  </si>
  <si>
    <t>Fri Jun 19 05:20:12 PDT 2009</t>
  </si>
  <si>
    <t xml:space="preserve">i have to tidy my room </t>
  </si>
  <si>
    <t>Fri Jun 19 05:20:13 PDT 2009</t>
  </si>
  <si>
    <t>@SneakerBeezy pssh haha dimsum is too awesome to be sad about xD .. the thing u ddnt make the cover part  .</t>
  </si>
  <si>
    <t>Fri Jun 19 05:20:14 PDT 2009</t>
  </si>
  <si>
    <t xml:space="preserve">uggh I'm up super early...can't sleep </t>
  </si>
  <si>
    <t>Fri Jun 19 05:20:15 PDT 2009</t>
  </si>
  <si>
    <t>CattyPillar</t>
  </si>
  <si>
    <t>listening to collide by Howie Day. Awesome song. I cant remember what movie ive heard it from.  I think it may be A Cinderella Story. hmm.</t>
  </si>
  <si>
    <t>Fri Jun 19 05:20:19 PDT 2009</t>
  </si>
  <si>
    <t>@lightthematch  maybe just numb it so you can sleep?</t>
  </si>
  <si>
    <t>pitchn23</t>
  </si>
  <si>
    <t>@BikeTherapy    thank you ....they will need prayers of strength today..I hope I have enough to help...</t>
  </si>
  <si>
    <t>Fri Jun 19 05:20:21 PDT 2009</t>
  </si>
  <si>
    <t xml:space="preserve">Regents here I come </t>
  </si>
  <si>
    <t>jillealexandra</t>
  </si>
  <si>
    <t xml:space="preserve">say a prayer for Georgia Theater!! its on fire . </t>
  </si>
  <si>
    <t>@CeliiinaC SIR JET FOREVER.  our cl teachers suck. :|</t>
  </si>
  <si>
    <t>Fri Jun 19 05:20:22 PDT 2009</t>
  </si>
  <si>
    <t>Alina_Whatever</t>
  </si>
  <si>
    <t xml:space="preserve">@Nelys02: No  It wasn't in Germany </t>
  </si>
  <si>
    <t>Fri Jun 19 05:20:23 PDT 2009</t>
  </si>
  <si>
    <t xml:space="preserve">Who's seeing Valencia on June 28th or July 5th?? I hate having to cut back shows. Would of saw them 2 more times on this tour </t>
  </si>
  <si>
    <t>Fri Jun 19 05:20:25 PDT 2009</t>
  </si>
  <si>
    <t>JF1976</t>
  </si>
  <si>
    <t xml:space="preserve">Felt so bad, due to my complain, things have to be changed.. I wasn't wat i wanted at the 1st place... </t>
  </si>
  <si>
    <t>Fri Jun 19 05:20:27 PDT 2009</t>
  </si>
  <si>
    <t>megatron08</t>
  </si>
  <si>
    <t xml:space="preserve">is almost done with the 2nd harry potter book but can't find my copy of the 3rd </t>
  </si>
  <si>
    <t>michelitamarie</t>
  </si>
  <si>
    <t xml:space="preserve">idont whant go to work!!! i just whant stay in bed </t>
  </si>
  <si>
    <t>Fri Jun 19 05:20:28 PDT 2009</t>
  </si>
  <si>
    <t>marygrainger</t>
  </si>
  <si>
    <t>Burnt my tongue on a chip  guess it serves me right for not taking the salad option.</t>
  </si>
  <si>
    <t>Fri Jun 19 05:20:29 PDT 2009</t>
  </si>
  <si>
    <t xml:space="preserve">whats with the lack of tweets form everyone </t>
  </si>
  <si>
    <t>Fri Jun 19 05:20:33 PDT 2009</t>
  </si>
  <si>
    <t xml:space="preserve">pretty much working nonstop today. </t>
  </si>
  <si>
    <t>Fri Jun 19 05:20:36 PDT 2009</t>
  </si>
  <si>
    <t>skytsang</t>
  </si>
  <si>
    <t>@seamus    &amp;lt;--apparently that's all you need to write to get a mention.</t>
  </si>
  <si>
    <t>Fri Jun 19 05:20:38 PDT 2009</t>
  </si>
  <si>
    <t xml:space="preserve">@Harriettaa *jealous of you now too* </t>
  </si>
  <si>
    <t>Fri Jun 19 05:20:39 PDT 2009</t>
  </si>
  <si>
    <t xml:space="preserve">am i just irresponsible or did someone steal my wallet? </t>
  </si>
  <si>
    <t>Fri Jun 19 05:20:40 PDT 2009</t>
  </si>
  <si>
    <t xml:space="preserve"> tweetdeck keeps crashing  they need to fix it @tweetdeck</t>
  </si>
  <si>
    <t>Just realized I haven't baked in forever. The prob is that in DC I have no one 2 bake 4 &amp;amp; no supplies in State College.  Need to FIX IT!</t>
  </si>
  <si>
    <t>Fri Jun 19 05:20:41 PDT 2009</t>
  </si>
  <si>
    <t>I wanna play guitar or bass in a band  i miss being in a band</t>
  </si>
  <si>
    <t xml:space="preserve">whats with the lack of tweet froms everyone </t>
  </si>
  <si>
    <t>Fri Jun 19 05:20:45 PDT 2009</t>
  </si>
  <si>
    <t>phpurvis</t>
  </si>
  <si>
    <t>@Urban_Idiot Wow, that actually mega sucks.  would a mock lawsuit against them from me make you feel any better?</t>
  </si>
  <si>
    <t>@Tad1977  next time don't stay up so late! Yeah heard bout that awhile ago. Where have u been! Lol</t>
  </si>
  <si>
    <t>Fri Jun 19 05:20:47 PDT 2009</t>
  </si>
  <si>
    <t>MatOverton</t>
  </si>
  <si>
    <t>Why does my room have to be the room that wireless internet forgot?!  My PS3 simply won't connect...</t>
  </si>
  <si>
    <t>MacabreGlomper</t>
  </si>
  <si>
    <t>@KRIOUS  well there's the weekend waiting ahead for you</t>
  </si>
  <si>
    <t xml:space="preserve">OMG, Tom DOES have a Myspace, Conan you didnt tell me !!  </t>
  </si>
  <si>
    <t>Fri Jun 19 05:20:48 PDT 2009</t>
  </si>
  <si>
    <t>bb_mke</t>
  </si>
  <si>
    <t xml:space="preserve">@leichtleonidas Safe travels, Andy. Sorry it was a shitty week and you didn't win. </t>
  </si>
  <si>
    <t>can't believe the sun is rising on me.  need sleep. But food fist. :/</t>
  </si>
  <si>
    <t>Fri Jun 19 05:20:50 PDT 2009</t>
  </si>
  <si>
    <t xml:space="preserve">@racheltoth i fbed this to you to but i cant find my swimsuit so we cant go...im so sorry </t>
  </si>
  <si>
    <t>Fri Jun 19 05:20:51 PDT 2009</t>
  </si>
  <si>
    <t xml:space="preserve">@Malcmail aww ghey </t>
  </si>
  <si>
    <t>Fri Jun 19 05:20:53 PDT 2009</t>
  </si>
  <si>
    <t>JessicaAlice_x</t>
  </si>
  <si>
    <t>@RyanLeeEdwards I don't get twitter  I need help!</t>
  </si>
  <si>
    <t>Fri Jun 19 05:20:56 PDT 2009</t>
  </si>
  <si>
    <t xml:space="preserve">Happy Birthday Courtney! We are sitting in parking lot waiting till we really have to go in </t>
  </si>
  <si>
    <t>Fri Jun 19 05:20:58 PDT 2009</t>
  </si>
  <si>
    <t>supsugar</t>
  </si>
  <si>
    <t xml:space="preserve">Stupid police ruin all our fun </t>
  </si>
  <si>
    <t>Fri Jun 19 05:21:00 PDT 2009</t>
  </si>
  <si>
    <t xml:space="preserve">Its wayy too early to be up </t>
  </si>
  <si>
    <t>Fri Jun 19 05:21:04 PDT 2009</t>
  </si>
  <si>
    <t>DaliaKuwatly</t>
  </si>
  <si>
    <t>@pkusnady gw udh makan cornflakes, popcorn, pasta, and ice creammm  isoke lah lin bali udh lewat yay</t>
  </si>
  <si>
    <t xml:space="preserve">LMAOOO studying Shakespeare brings back good memories from English class..if only I hadn't let time pass me by since then! </t>
  </si>
  <si>
    <t>Fri Jun 19 05:21:05 PDT 2009</t>
  </si>
  <si>
    <t xml:space="preserve">@popjustice listening to it was &amp;quot;wrong&amp;quot; in the first place </t>
  </si>
  <si>
    <t>Fri Jun 19 05:21:06 PDT 2009</t>
  </si>
  <si>
    <t>Had a rough night last night  Going to be slightly late to work.</t>
  </si>
  <si>
    <t xml:space="preserve">@rlanzara The worrying thing is that it's like both </t>
  </si>
  <si>
    <t>Fri Jun 19 05:21:10 PDT 2009</t>
  </si>
  <si>
    <t>kempkemp</t>
  </si>
  <si>
    <t>going to yonder penicuik with ye olde board of skating tired as (5am) so might have to miss out on the step up jam  p.s paris hilton STFU!</t>
  </si>
  <si>
    <t>Fri Jun 19 05:21:12 PDT 2009</t>
  </si>
  <si>
    <t xml:space="preserve">@sarahcfuller hahaha hmm yeah that sucks </t>
  </si>
  <si>
    <t xml:space="preserve">on train to NYC - was up @ 4am </t>
  </si>
  <si>
    <t>Fri Jun 19 05:21:13 PDT 2009</t>
  </si>
  <si>
    <t>pamelameyers</t>
  </si>
  <si>
    <t xml:space="preserve">Loud storm at 3 am-Possibly more to come. I'll be dodging storms to get to grocery, after FedEx delivers a package. No not a new MacBook </t>
  </si>
  <si>
    <t>Fri Jun 19 05:21:15 PDT 2009</t>
  </si>
  <si>
    <t>UnknownBoner</t>
  </si>
  <si>
    <t xml:space="preserve">stretched after waking up and had something pop in his back.  Can't even pick my nose without pain between the shoulder blades.  Owie... </t>
  </si>
  <si>
    <t>Fri Jun 19 05:21:18 PDT 2009</t>
  </si>
  <si>
    <t xml:space="preserve">Need to go and find some lunch. Really do hate Fridays, it's just too damn busy </t>
  </si>
  <si>
    <t>iphonekid3g</t>
  </si>
  <si>
    <t xml:space="preserve">wishes he had an iPhone 3GS </t>
  </si>
  <si>
    <t>Fri Jun 19 05:21:21 PDT 2009</t>
  </si>
  <si>
    <t xml:space="preserve">last Friday at my school! graduating on to grade 7.    im too young now im depressed </t>
  </si>
  <si>
    <t xml:space="preserve">Has everyone seen &amp;quot;The Hangover&amp;quot; but me...  </t>
  </si>
  <si>
    <t>Fri Jun 19 05:21:22 PDT 2009</t>
  </si>
  <si>
    <t xml:space="preserve">Fuck work. I just wanna sleep </t>
  </si>
  <si>
    <t>bean42</t>
  </si>
  <si>
    <t>@marysiak I know   I'll put you on the guest list whatever so that you dont have to pay the late price if you do make it.</t>
  </si>
  <si>
    <t>Fri Jun 19 05:21:24 PDT 2009</t>
  </si>
  <si>
    <t xml:space="preserve">@jane__ i believe no one wants to talk with me ... </t>
  </si>
  <si>
    <t xml:space="preserve">only an hour left until work. I miss my mommy </t>
  </si>
  <si>
    <t>Fri Jun 19 05:21:25 PDT 2009</t>
  </si>
  <si>
    <t xml:space="preserve">'Gotta start writing some business plans for mine + Greg's site. This is going to be fun </t>
  </si>
  <si>
    <t>Fri Jun 19 05:21:29 PDT 2009</t>
  </si>
  <si>
    <t xml:space="preserve">rach isnt answering my texts. WANNA GO TO THE MOVIEEES WATCH THE HAAANGOVER AND LAUGH MY ASS OFF </t>
  </si>
  <si>
    <t>Fri Jun 19 05:21:30 PDT 2009</t>
  </si>
  <si>
    <t xml:space="preserve">mom promised agility this morning and it's pouring down rain </t>
  </si>
  <si>
    <t>Fri Jun 19 05:21:43 PDT 2009</t>
  </si>
  <si>
    <t>@PizzaRash that DOES suck  oh well... life is poo</t>
  </si>
  <si>
    <t>Fri Jun 19 05:21:48 PDT 2009</t>
  </si>
  <si>
    <t>kelfficial</t>
  </si>
  <si>
    <t xml:space="preserve">CLAUDIA VENUS im bleeding too </t>
  </si>
  <si>
    <t>Fri Jun 19 05:21:49 PDT 2009</t>
  </si>
  <si>
    <t>@vivyenx of course I did! :rofl: As I said, it gets lonely being alone  LMAO</t>
  </si>
  <si>
    <t>Fri Jun 19 05:21:50 PDT 2009</t>
  </si>
  <si>
    <t xml:space="preserve">fuck he probably hates me. </t>
  </si>
  <si>
    <t xml:space="preserve">@FlyBecuzHEIs im takin pics for you!....but its rainy here and the concerts outside </t>
  </si>
  <si>
    <t>mesarahgee</t>
  </si>
  <si>
    <t xml:space="preserve">what a horrible couple of dreams I had </t>
  </si>
  <si>
    <t>Fri Jun 19 05:21:51 PDT 2009</t>
  </si>
  <si>
    <t>NylanLeCool</t>
  </si>
  <si>
    <t xml:space="preserve">annoyed and at a boring c@p site... unable to go beachin' it today. </t>
  </si>
  <si>
    <t>Fri Jun 19 05:21:53 PDT 2009</t>
  </si>
  <si>
    <t>Saraahh_Ralphh</t>
  </si>
  <si>
    <t>Fri Jun 19 05:21:54 PDT 2009</t>
  </si>
  <si>
    <t>Need to find lip rings.... these retainers are all uncomfy  feel like i only just got my lip piercing with these silly things in my face</t>
  </si>
  <si>
    <t>Fri Jun 19 05:21:57 PDT 2009</t>
  </si>
  <si>
    <t xml:space="preserve">http://twitpic.com/7slho - twitpic is STUPID!!! ahh mother fluffa not posting anything </t>
  </si>
  <si>
    <t>Fri Jun 19 05:21:59 PDT 2009</t>
  </si>
  <si>
    <t xml:space="preserve">@mattmurtagh Really? That doesn't sound good. Was it a bit of a disaster? </t>
  </si>
  <si>
    <t>Fri Jun 19 05:22:04 PDT 2009</t>
  </si>
  <si>
    <t xml:space="preserve">is having to steal pictures of her daughter off of facebook. </t>
  </si>
  <si>
    <t>Fri Jun 19 05:22:05 PDT 2009</t>
  </si>
  <si>
    <t xml:space="preserve">K bout to get myself in the gym  before all machines are occupied again! like yesterday </t>
  </si>
  <si>
    <t>Fri Jun 19 05:22:06 PDT 2009</t>
  </si>
  <si>
    <t xml:space="preserve">how water bottle </t>
  </si>
  <si>
    <t>MCjamain</t>
  </si>
  <si>
    <t>Where is my fkkn PHONE???!!! ughhghgh... i feel naked  Sarah or Pickle if u have it hit me up on twitter or facebook</t>
  </si>
  <si>
    <t>Fri Jun 19 05:22:07 PDT 2009</t>
  </si>
  <si>
    <t>glaucoja</t>
  </si>
  <si>
    <t xml:space="preserve">I saw the day, all the night and the day again... My eyes are telling me &amp;quot;sleeeeep&amp;quot; but my brain said &amp;quot;NOT YET&amp;quot; to them... </t>
  </si>
  <si>
    <t>Fri Jun 19 05:22:11 PDT 2009</t>
  </si>
  <si>
    <t xml:space="preserve">static is NOT a friend of @stelli_batman or @sweetmangoLOVE </t>
  </si>
  <si>
    <t xml:space="preserve">Confusion: twitterfeed is not picking up RSS properly for me. </t>
  </si>
  <si>
    <t xml:space="preserve">On my way to PT, wish my back/ribs would freaking heal already </t>
  </si>
  <si>
    <t>Fri Jun 19 05:22:17 PDT 2009</t>
  </si>
  <si>
    <t>innocentangel13</t>
  </si>
  <si>
    <t xml:space="preserve">I know..everything is different now </t>
  </si>
  <si>
    <t>MommaChaos</t>
  </si>
  <si>
    <t>@mamabuggabugga  entire Chaos Kingdom going to meeting.  no royal babysitters here  leaving in 30 mins</t>
  </si>
  <si>
    <t>Fri Jun 19 05:22:19 PDT 2009</t>
  </si>
  <si>
    <t>LEONBAILEYGREEN</t>
  </si>
  <si>
    <t xml:space="preserve">@GemmaCartwright sorry, didn't get to chat on Wed night </t>
  </si>
  <si>
    <t>Fri Jun 19 05:22:22 PDT 2009</t>
  </si>
  <si>
    <t xml:space="preserve">@ddeenniissaa den me miff you den,im stuck with calculator and my books </t>
  </si>
  <si>
    <t>Fri Jun 19 05:22:23 PDT 2009</t>
  </si>
  <si>
    <t>victoriawashere</t>
  </si>
  <si>
    <t xml:space="preserve">@LuckyBailey hehehe xD... too bad to be haunter's car... btw, how much of it do u have? I gotta go... </t>
  </si>
  <si>
    <t>Fri Jun 19 05:22:27 PDT 2009</t>
  </si>
  <si>
    <t>@kylepace It was a quick, painless process! However, no groceries for a month  Is there an app that you can eat?</t>
  </si>
  <si>
    <t>No O&amp;amp;R and having a day from hell in work.  oh and #aceisancient ;)</t>
  </si>
  <si>
    <t>Fri Jun 19 05:22:28 PDT 2009</t>
  </si>
  <si>
    <t>DebbieC4eva</t>
  </si>
  <si>
    <t xml:space="preserve">Morning, 7am feel good though. Off to work out then my last day of work. </t>
  </si>
  <si>
    <t>EllieMayyBaby09</t>
  </si>
  <si>
    <t>Wow, Hayleys missing? omg  no! i wish i never went now!</t>
  </si>
  <si>
    <t>Fri Jun 19 05:22:32 PDT 2009</t>
  </si>
  <si>
    <t>Done sicene test, complete crap  but oh well, finished EC Ch 4 so will upload that soon and now about to tidy :S</t>
  </si>
  <si>
    <t>Fri Jun 19 05:22:37 PDT 2009</t>
  </si>
  <si>
    <t>@BrookeHawkins Haven't done tennis in years  Nice courts there though</t>
  </si>
  <si>
    <t>Fri Jun 19 05:22:38 PDT 2009</t>
  </si>
  <si>
    <t xml:space="preserve">It's not even 830 and i have already been bitten by mosquitoes on campus. </t>
  </si>
  <si>
    <t>Fri Jun 19 05:22:39 PDT 2009</t>
  </si>
  <si>
    <t>jabolori</t>
  </si>
  <si>
    <t xml:space="preserve">Freedoms are slowly being taken away- if you want socialism and don't want to think for yourself have the goverment do it for you..smart? </t>
  </si>
  <si>
    <t>Baby no phat  - http://tweet.sg</t>
  </si>
  <si>
    <t>Fri Jun 19 05:22:42 PDT 2009</t>
  </si>
  <si>
    <t>@matheaaaaaa I MISS MATHEA  Yes. DONATE. ) Tell sam to come back ( (</t>
  </si>
  <si>
    <t>i want to visit capitol again.  crap</t>
  </si>
  <si>
    <t>Fri Jun 19 05:22:43 PDT 2009</t>
  </si>
  <si>
    <t xml:space="preserve">Poor CJ's  eye is almost swelled shut this morning. </t>
  </si>
  <si>
    <t>Fri Jun 19 05:22:46 PDT 2009</t>
  </si>
  <si>
    <t>@Neets68 great - it goes so quickly though doesn't it?  lol</t>
  </si>
  <si>
    <t>is exhausted  http://plurk.com/p/1266ru</t>
  </si>
  <si>
    <t>Fri Jun 19 05:22:48 PDT 2009</t>
  </si>
  <si>
    <t>pippercat</t>
  </si>
  <si>
    <t xml:space="preserve">@munford1 sorry i miss kitty play time </t>
  </si>
  <si>
    <t>pekesenertjes</t>
  </si>
  <si>
    <t xml:space="preserve">awesome slideshare down for maintenance </t>
  </si>
  <si>
    <t>Fri Jun 19 05:22:49 PDT 2009</t>
  </si>
  <si>
    <t xml:space="preserve">@missecl what???????? </t>
  </si>
  <si>
    <t>Fri Jun 19 05:22:50 PDT 2009</t>
  </si>
  <si>
    <t>DusanMomcilovic</t>
  </si>
  <si>
    <t xml:space="preserve">no more F1 </t>
  </si>
  <si>
    <t>Fri Jun 19 05:22:53 PDT 2009</t>
  </si>
  <si>
    <t>_graham</t>
  </si>
  <si>
    <t xml:space="preserve">@Annatr0n this is my old one, it wasn't fully deleted apparently, so I reopened! </t>
  </si>
  <si>
    <t>Fri Jun 19 05:22:59 PDT 2009</t>
  </si>
  <si>
    <t>catorismoove</t>
  </si>
  <si>
    <t>Morn n... Ugh I mightve blew it  shulda ben gone @ 730!</t>
  </si>
  <si>
    <t>Fri Jun 19 05:23:02 PDT 2009</t>
  </si>
  <si>
    <t xml:space="preserve">@olliedavies3 Thanks - I've just checked, and it looks like it only goes up to the 14th at the moment </t>
  </si>
  <si>
    <t>Fri Jun 19 05:23:03 PDT 2009</t>
  </si>
  <si>
    <t xml:space="preserve">http://twitpic.com/7slho - AHHHH TWITTER IS STUFFING </t>
  </si>
  <si>
    <t>dotsofcolor</t>
  </si>
  <si>
    <t>Okay, it's Friday and I should be more excited about it.  But hey maybe I will switch to Geico and save a ton of money with the lizard.</t>
  </si>
  <si>
    <t>Fri Jun 19 05:23:04 PDT 2009</t>
  </si>
  <si>
    <t xml:space="preserve">@LOCALDUDER - We don't get any fresh Dexter episodes until Sept. </t>
  </si>
  <si>
    <t>superjya</t>
  </si>
  <si>
    <t>@ossakummz ya tuhan ossa i miss you tau ih dari kemarin you didnt reply my tweets  jadi ntn ga you?</t>
  </si>
  <si>
    <t>Bin called into work on day off  gutted tweet later maybe have a great friday ppl an thanks to my new followers ;)</t>
  </si>
  <si>
    <t>Fri Jun 19 05:23:05 PDT 2009</t>
  </si>
  <si>
    <t xml:space="preserve">http://twitpic.com/7sllx - Nic sleepin. Chemo makes her really tired </t>
  </si>
  <si>
    <t xml:space="preserve">@maireh sorry to hear that about your brother </t>
  </si>
  <si>
    <t>Fri Jun 19 05:23:08 PDT 2009</t>
  </si>
  <si>
    <t xml:space="preserve">Just woke up like 5 mins ago just waiting for bus I cba </t>
  </si>
  <si>
    <t>Fri Jun 19 05:23:09 PDT 2009</t>
  </si>
  <si>
    <t xml:space="preserve">Its Friday! Help @peterfacinelli (aka Carlisle Cullen, Dr. Cooper) win a bet or he loses the back of his Twilight chair </t>
  </si>
  <si>
    <t>Fri Jun 19 05:23:10 PDT 2009</t>
  </si>
  <si>
    <t xml:space="preserve">Still not sure whether or not I will have a 'new' job straight after my current contract ends next Friday! Waiting on paperwork </t>
  </si>
  <si>
    <t>routyy</t>
  </si>
  <si>
    <t xml:space="preserve">im in a pissed off mood.! grrr watch out. sorry i might snap. i feel so angry like im going to explode. i got mad at cj </t>
  </si>
  <si>
    <t>Fri Jun 19 05:23:11 PDT 2009</t>
  </si>
  <si>
    <t>johncarmean</t>
  </si>
  <si>
    <t xml:space="preserve">Now on to helping my best buddy and his wife pack the truck to move. </t>
  </si>
  <si>
    <t xml:space="preserve">Still in RDU... </t>
  </si>
  <si>
    <t>Fri Jun 19 05:23:15 PDT 2009</t>
  </si>
  <si>
    <t xml:space="preserve">Just went to make a cheese sandwich and opened my new cheese and it was already mouldy </t>
  </si>
  <si>
    <t>Fri Jun 19 05:23:17 PDT 2009</t>
  </si>
  <si>
    <t>I hate that it's taking forever for my hair to grow!!  Ugh.</t>
  </si>
  <si>
    <t xml:space="preserve">@eden2812 do i know. i cant cook to save my life. eh yeah i got luther's miss call but i was out and i left my phone at home that night! </t>
  </si>
  <si>
    <t>DarrenHumphries</t>
  </si>
  <si>
    <t xml:space="preserve">@saschasegan Oh no! I was looking forward to a bit more bounce in my ipod'a step.  </t>
  </si>
  <si>
    <t>Fri Jun 19 05:23:21 PDT 2009</t>
  </si>
  <si>
    <t xml:space="preserve">@Miamoodles I'll bring him at the Mac shop on Monday, I suppose... </t>
  </si>
  <si>
    <t>Fri Jun 19 05:23:24 PDT 2009</t>
  </si>
  <si>
    <t xml:space="preserve">@Icebjerga how was the Ida Maria show? i found out last minute and already had plans to record some songs last night </t>
  </si>
  <si>
    <t>Fri Jun 19 05:23:27 PDT 2009</t>
  </si>
  <si>
    <t xml:space="preserve">Weather report for tomorrow is not looking so great. Rain at midday, then cloudy afternoon. </t>
  </si>
  <si>
    <t>Fri Jun 19 05:23:29 PDT 2009</t>
  </si>
  <si>
    <t xml:space="preserve"> wishes he could have been in Lubbock, Texas yesterday shooting photos of the dust storm.</t>
  </si>
  <si>
    <t>Fri Jun 19 05:23:30 PDT 2009</t>
  </si>
  <si>
    <t xml:space="preserve">Will be a full day.... and a test about Quantitative Methods tomorrow.... nobody deserves..... </t>
  </si>
  <si>
    <t>Fri Jun 19 05:23:32 PDT 2009</t>
  </si>
  <si>
    <t>Just missed the train by like 5 seconds  I blame the clock being wrong</t>
  </si>
  <si>
    <t>Fri Jun 19 05:23:40 PDT 2009</t>
  </si>
  <si>
    <t>hannahholder</t>
  </si>
  <si>
    <t xml:space="preserve">You know when you've grown up - hula hoops don't fit on your fingers anymore </t>
  </si>
  <si>
    <t xml:space="preserve">@honk4peace I only had a bottle of water with me... although they could do with some clean water </t>
  </si>
  <si>
    <t>Fri Jun 19 05:23:48 PDT 2009</t>
  </si>
  <si>
    <t>@wyntz damn  wait ur talking about gossip girl right? i wna get ittt</t>
  </si>
  <si>
    <t>Fri Jun 19 05:23:51 PDT 2009</t>
  </si>
  <si>
    <t>pgdude</t>
  </si>
  <si>
    <t xml:space="preserve">Friday! Last day to work then the weekend and Monday off.  Peter returns to London on Tuesday </t>
  </si>
  <si>
    <t xml:space="preserve">@marklives what a pity </t>
  </si>
  <si>
    <t>Fri Jun 19 05:23:52 PDT 2009</t>
  </si>
  <si>
    <t xml:space="preserve">My room is cold </t>
  </si>
  <si>
    <t xml:space="preserve">now i'm missing information and dunno what's needed and tested. </t>
  </si>
  <si>
    <t>Fri Jun 19 05:23:53 PDT 2009</t>
  </si>
  <si>
    <t xml:space="preserve">Someone take me to the Globe Theatre to watch some Shakespeare.... PLEEEAAAASSSEEEE </t>
  </si>
  <si>
    <t>Tralhas</t>
  </si>
  <si>
    <t>@aramarques  oh miss you</t>
  </si>
  <si>
    <t>Fri Jun 19 05:23:56 PDT 2009</t>
  </si>
  <si>
    <t>danielleduffy</t>
  </si>
  <si>
    <t>Eli young band at 8am. Their lyrics are so beautiful...xoxo leaving NYC today  wah wah great trip!!</t>
  </si>
  <si>
    <t>Fri Jun 19 05:23:59 PDT 2009</t>
  </si>
  <si>
    <t xml:space="preserve">i think my jb necklace has given me a rash </t>
  </si>
  <si>
    <t>Fri Jun 19 05:24:00 PDT 2009</t>
  </si>
  <si>
    <t xml:space="preserve">Just noticed i'm feeling very very ill today </t>
  </si>
  <si>
    <t>Fri Jun 19 05:24:02 PDT 2009</t>
  </si>
  <si>
    <t>paulizz94</t>
  </si>
  <si>
    <t xml:space="preserve">wishing i was in at the today show </t>
  </si>
  <si>
    <t>Fri Jun 19 05:24:05 PDT 2009</t>
  </si>
  <si>
    <t>myotherbigleg</t>
  </si>
  <si>
    <t>@Lizibuff I got neither  Instead I got nausea and a big, fat pile of tax returns. Erggh. Have some of them</t>
  </si>
  <si>
    <t>Fri Jun 19 05:24:10 PDT 2009</t>
  </si>
  <si>
    <t>@sureshtvin u know wat.. strangely tat link isnt working at my office   #buzz140</t>
  </si>
  <si>
    <t>Fri Jun 19 05:24:11 PDT 2009</t>
  </si>
  <si>
    <t xml:space="preserve">I miss watching Dawson's Creek. </t>
  </si>
  <si>
    <t>Fri Jun 19 05:24:15 PDT 2009</t>
  </si>
  <si>
    <t>SCREAMmydarling</t>
  </si>
  <si>
    <t xml:space="preserve">Stomach and head pains. Awesome thing to wake up to.. </t>
  </si>
  <si>
    <t xml:space="preserve">@LangleyStar I know!!!!!!! </t>
  </si>
  <si>
    <t>Fri Jun 19 05:24:18 PDT 2009</t>
  </si>
  <si>
    <t>uuuggghhhh work  this sucks ... damnitman</t>
  </si>
  <si>
    <t>Fri Jun 19 05:24:22 PDT 2009</t>
  </si>
  <si>
    <t>@watudoinsammie haha we shud go. need to go ..  LOL</t>
  </si>
  <si>
    <t>Fri Jun 19 05:24:23 PDT 2009</t>
  </si>
  <si>
    <t xml:space="preserve">Been feeling extremely nauseous since 1am </t>
  </si>
  <si>
    <t>Fri Jun 19 05:24:24 PDT 2009</t>
  </si>
  <si>
    <t>rgrundle</t>
  </si>
  <si>
    <t>Got work tomorrow and Sunday  ah well money is money!</t>
  </si>
  <si>
    <t>Fri Jun 19 05:24:25 PDT 2009</t>
  </si>
  <si>
    <t xml:space="preserve">@hazmattmum Sounds so yummy - and here I sit with an empty of cup of coffee and an even emptier fridge </t>
  </si>
  <si>
    <t>Fri Jun 19 05:24:28 PDT 2009</t>
  </si>
  <si>
    <t xml:space="preserve">Amy has just cried her eyes out for 10 minutes after Jim died in Ghost Whisperer </t>
  </si>
  <si>
    <t>lauralagassa</t>
  </si>
  <si>
    <t>Traveling SFO-BOS, and United seems to have pulled my upgrande   #yankeeclassic</t>
  </si>
  <si>
    <t>Fri Jun 19 05:24:31 PDT 2009</t>
  </si>
  <si>
    <t>@STLPhoto yeah it's a bit stupid really  Happy Friday though :o)</t>
  </si>
  <si>
    <t>Fri Jun 19 05:24:32 PDT 2009</t>
  </si>
  <si>
    <t xml:space="preserve">wishing i was at the today show </t>
  </si>
  <si>
    <t>Fri Jun 19 05:24:33 PDT 2009</t>
  </si>
  <si>
    <t>ILBT</t>
  </si>
  <si>
    <t xml:space="preserve">just woke up..im soo tired </t>
  </si>
  <si>
    <t xml:space="preserve">@_NeonBible -Oh that is awful, seems our vid party is over </t>
  </si>
  <si>
    <t>Fri Jun 19 05:24:36 PDT 2009</t>
  </si>
  <si>
    <t>clarkebruce</t>
  </si>
  <si>
    <t xml:space="preserve">1.5 hours to go. then i must go home and work for another 3 hours </t>
  </si>
  <si>
    <t>TTyler09</t>
  </si>
  <si>
    <t xml:space="preserve">@johncmayer and a music theatre you played at in athens burned down this morning  </t>
  </si>
  <si>
    <t>Fri Jun 19 05:24:39 PDT 2009</t>
  </si>
  <si>
    <t>Jimmy_Ellis</t>
  </si>
  <si>
    <t xml:space="preserve">I have to eat mouldy fish tonight, weirdo swedes-here's hoping I don't vomit </t>
  </si>
  <si>
    <t>Fri Jun 19 05:24:46 PDT 2009</t>
  </si>
  <si>
    <t>benji_mouse</t>
  </si>
  <si>
    <t xml:space="preserve">was so excited about the 3G S he forgot his parking ticket and now has a fine </t>
  </si>
  <si>
    <t>Fri Jun 19 05:24:47 PDT 2009</t>
  </si>
  <si>
    <t xml:space="preserve">I can't believe it's 1:30pm already - weep. So much to do, so little time </t>
  </si>
  <si>
    <t>Fri Jun 19 05:24:48 PDT 2009</t>
  </si>
  <si>
    <t>@xcocochanel i know  ahah comedy xD</t>
  </si>
  <si>
    <t>Fri Jun 19 05:24:49 PDT 2009</t>
  </si>
  <si>
    <t xml:space="preserve">Wish this Sydney rain would go away </t>
  </si>
  <si>
    <t xml:space="preserve">Barely slept 3 hours and I still came to my doctors appointment!!! </t>
  </si>
  <si>
    <t>Fri Jun 19 05:24:50 PDT 2009</t>
  </si>
  <si>
    <t>fross2</t>
  </si>
  <si>
    <t xml:space="preserve">@Frankmusik wish i was there </t>
  </si>
  <si>
    <t>Fri Jun 19 05:24:52 PDT 2009</t>
  </si>
  <si>
    <t xml:space="preserve">@BarryCarlyon nice one. It's been flakey for a couple days now for me </t>
  </si>
  <si>
    <t>feeoonah</t>
  </si>
  <si>
    <t xml:space="preserve">back from rhodes relaxed to the max... no back to teh job search!! </t>
  </si>
  <si>
    <t>Traveling SFO-BOS, and United seems to have pulled my upgrade  #yankeeclassic</t>
  </si>
  <si>
    <t>Fri Jun 19 05:24:54 PDT 2009</t>
  </si>
  <si>
    <t>kateycp2k</t>
  </si>
  <si>
    <t>is on her final day in DC.   Had too much fun at #sla2009. Happy to be able to sleep in my own bed but very sad to leave.</t>
  </si>
  <si>
    <t>LisaMcEttrick</t>
  </si>
  <si>
    <t xml:space="preserve">@StevenJLowery Circles miss you tooooooooooo </t>
  </si>
  <si>
    <t>Fri Jun 19 05:24:56 PDT 2009</t>
  </si>
  <si>
    <t>scarlettejewel</t>
  </si>
  <si>
    <t xml:space="preserve">My man took the laptop.  Grrrrrr... Now I have to actually go to the basement to check stuff.  </t>
  </si>
  <si>
    <t>It's always a good morning when I start off the day at the Peak Freans factory, though no bourbon cremes this AM  .</t>
  </si>
  <si>
    <t>Fri Jun 19 05:24:57 PDT 2009</t>
  </si>
  <si>
    <t>SHOOTNFISH</t>
  </si>
  <si>
    <t xml:space="preserve">Switching to a new Dr. this morning. My old one's schedule and mine just weren't working.  I just &amp;quot;Love&amp;quot; getting stuck </t>
  </si>
  <si>
    <t>Fri Jun 19 05:24:58 PDT 2009</t>
  </si>
  <si>
    <t>rahmajulma</t>
  </si>
  <si>
    <t xml:space="preserve">still miss you indeed </t>
  </si>
  <si>
    <t>Fri Jun 19 05:24:59 PDT 2009</t>
  </si>
  <si>
    <t>AmberTentacles</t>
  </si>
  <si>
    <t>@jennparty No, but no more caffiene    Four Loko, fruit punch</t>
  </si>
  <si>
    <t>Fri Jun 19 05:25:00 PDT 2009</t>
  </si>
  <si>
    <t>AndreKuntze</t>
  </si>
  <si>
    <t>@AdamBien The only thing i did not get was why the visual editor was not shown when i created the JSF page  Probably my own error ;-)</t>
  </si>
  <si>
    <t>Fri Jun 19 05:25:01 PDT 2009</t>
  </si>
  <si>
    <t>@kraftykoala hahahahaha!!! I never thought of that!!!! She's not great infront of a crowd though  xx</t>
  </si>
  <si>
    <t>Fri Jun 19 05:25:05 PDT 2009</t>
  </si>
  <si>
    <t xml:space="preserve">I hate rain..well only when I have to give tours in it  </t>
  </si>
  <si>
    <t>Fri Jun 19 05:25:11 PDT 2009</t>
  </si>
  <si>
    <t xml:space="preserve">http://twitpic.com/7slqg - right before we had our little connection. too bad he was shuffled off before i could ask for a picture </t>
  </si>
  <si>
    <t>Fri Jun 19 05:25:12 PDT 2009</t>
  </si>
  <si>
    <t xml:space="preserve">My phone's lowbat. See? I tweeted too much </t>
  </si>
  <si>
    <t>Hoping to get some cuddles from Wifey tonight, she has been less than forthcoming recently...  *pout*</t>
  </si>
  <si>
    <t>Fri Jun 19 05:25:13 PDT 2009</t>
  </si>
  <si>
    <t>v.sad I had to bail on the party  stuuuuudy!</t>
  </si>
  <si>
    <t>Fri Jun 19 05:25:14 PDT 2009</t>
  </si>
  <si>
    <t xml:space="preserve">Sushi Robot with pressure driven robot hand http://bit.ly/y8Dz4 (via @dashchang) | Creepy... </t>
  </si>
  <si>
    <t>Fri Jun 19 05:25:15 PDT 2009</t>
  </si>
  <si>
    <t xml:space="preserve">Apparently I missed NIN on June 9th. </t>
  </si>
  <si>
    <t>Fri Jun 19 05:25:16 PDT 2009</t>
  </si>
  <si>
    <t>Finally ! External exams have been wrapped up nicely  ! w00t !! Now vivas  Going home after 15 days .</t>
  </si>
  <si>
    <t>@paolaquidlat HAHA! Talagaa?  Sayaang!  Tsk. I missed a lot.</t>
  </si>
  <si>
    <t>Fri Jun 19 05:25:18 PDT 2009</t>
  </si>
  <si>
    <t xml:space="preserve">@WendyRosenfield looking for info on turtle incident; can't find; got any? very curious.  just lost our 33 yr old tortoise  at work </t>
  </si>
  <si>
    <t>Fri Jun 19 05:25:24 PDT 2009</t>
  </si>
  <si>
    <t>dannielle_x</t>
  </si>
  <si>
    <t>last day of pinewood today  going to miss that place</t>
  </si>
  <si>
    <t>Fri Jun 19 05:25:26 PDT 2009</t>
  </si>
  <si>
    <t>@gandmetz @karinaemma cant believe i only have a day left with you guys  x</t>
  </si>
  <si>
    <t>@Cara_x aw mannnn  cos the dykeenies are playin on the 9th July and i really want to go lol but its over 18's</t>
  </si>
  <si>
    <t>Fri Jun 19 05:25:29 PDT 2009</t>
  </si>
  <si>
    <t>jennyjenn956</t>
  </si>
  <si>
    <t xml:space="preserve">hola hola..spent the night at my home in edinburg..missin' my Rick..missing my besties </t>
  </si>
  <si>
    <t>Fri Jun 19 05:25:31 PDT 2009</t>
  </si>
  <si>
    <t xml:space="preserve">Tomorrow I have a soccer game, I feel bad cause I missed like 2 weeks of it </t>
  </si>
  <si>
    <t xml:space="preserve">i feel so bad right now </t>
  </si>
  <si>
    <t>Fri Jun 19 05:25:37 PDT 2009</t>
  </si>
  <si>
    <t xml:space="preserve">Follow Friday , help @peterfacinelli (aka Carlisle Cullen, Dr. Cooper) win a bet or he loses the back of his Twilight chair </t>
  </si>
  <si>
    <t>squibble</t>
  </si>
  <si>
    <t>@InSoOutSo Some of us only have one of those choices.  Thanks for ruining my Friday.</t>
  </si>
  <si>
    <t>Fri Jun 19 05:25:39 PDT 2009</t>
  </si>
  <si>
    <t>dominiquebaker</t>
  </si>
  <si>
    <t xml:space="preserve">Is thinking today is such a pretty day out ! Ya work </t>
  </si>
  <si>
    <t>Fri Jun 19 05:25:40 PDT 2009</t>
  </si>
  <si>
    <t xml:space="preserve">Damn Curdy, u r like tha hardest person 2 get ahold of! iCalled u like 85 times! </t>
  </si>
  <si>
    <t>Fri Jun 19 05:25:41 PDT 2009</t>
  </si>
  <si>
    <t>bmorri3</t>
  </si>
  <si>
    <t xml:space="preserve">Me head feels like 2 sumo wrestlers are having intercourse.  </t>
  </si>
  <si>
    <t>carlynmenser</t>
  </si>
  <si>
    <t>Fri Jun 19 05:25:44 PDT 2009</t>
  </si>
  <si>
    <t>@dcharlie Safe to say that Milburn won't be coming back with them on the next tour.  They broke up last year.</t>
  </si>
  <si>
    <t>Fri Jun 19 05:25:47 PDT 2009</t>
  </si>
  <si>
    <t xml:space="preserve">oh my g-d, i'm in a room filled with lawyers!  they're all dorks.  i guess i'm included, but it doesn't feel like i should be included.   </t>
  </si>
  <si>
    <t>Fri Jun 19 05:25:51 PDT 2009</t>
  </si>
  <si>
    <t>@Parksie  I never seem to win anything either    #squarespace</t>
  </si>
  <si>
    <t>Fri Jun 19 05:25:52 PDT 2009</t>
  </si>
  <si>
    <t xml:space="preserve">Backs hurting...time for practice </t>
  </si>
  <si>
    <t>Fri Jun 19 05:25:53 PDT 2009</t>
  </si>
  <si>
    <t xml:space="preserve">@frandrescher &amp;quot;malibu sun&amp;quot;, lucky! While your on the west side soaking up the sun &amp;amp; I all the way on the east side, it's still raining!!! </t>
  </si>
  <si>
    <t>Fri Jun 19 05:25:54 PDT 2009</t>
  </si>
  <si>
    <t xml:space="preserve">hates her new haircut </t>
  </si>
  <si>
    <t xml:space="preserve">@waybeesy Re Wimbledon - you just reminded me - I'm allergic to strawberries </t>
  </si>
  <si>
    <t>Fri Jun 19 05:25:55 PDT 2009</t>
  </si>
  <si>
    <t>@itsmaneesha oh  no more tap tap practice for you ay?</t>
  </si>
  <si>
    <t>Fri Jun 19 05:25:57 PDT 2009</t>
  </si>
  <si>
    <t>@__Anya__ it's ashame your taco cravings are only of South of the Border variety  hehe</t>
  </si>
  <si>
    <t>sandradouma</t>
  </si>
  <si>
    <t>@d_garmo71 that's not fair i'm voting like hell  *hug*</t>
  </si>
  <si>
    <t>Fri Jun 19 05:26:03 PDT 2009</t>
  </si>
  <si>
    <t xml:space="preserve">Everything is repeating... I'm shaking </t>
  </si>
  <si>
    <t>Manky_Papa</t>
  </si>
  <si>
    <t>Hello all.  Missing #onr   #aceisancient.</t>
  </si>
  <si>
    <t>Fri Jun 19 05:26:05 PDT 2009</t>
  </si>
  <si>
    <t>dunkin' donuts screwed up my coffee  how disappointing. it's the same one i always go to too! they put milk instead of cream  ick.</t>
  </si>
  <si>
    <t>Fri Jun 19 05:26:06 PDT 2009</t>
  </si>
  <si>
    <t xml:space="preserve">Wow I woke up rested!! I needed that ten hours of sleep!!! I miss my roommate tho... don't be gone all weekend roomie... </t>
  </si>
  <si>
    <t>Fri Jun 19 05:26:07 PDT 2009</t>
  </si>
  <si>
    <t>hoogirlamy</t>
  </si>
  <si>
    <t xml:space="preserve">Slept in, Sunshine (Chapel Hill institution) biscuit for breakfast, Aloha Friday for Lars (have fun!), Hoos &amp;amp; Heels out of Series </t>
  </si>
  <si>
    <t>Fri Jun 19 05:26:08 PDT 2009</t>
  </si>
  <si>
    <t>goondan</t>
  </si>
  <si>
    <t>@Dale80 allo luv......bet u at home already  My day just doesn't want to end.....arrggghhhhhh Hope u have some rooibos waiting for me!!</t>
  </si>
  <si>
    <t>Fri Jun 19 05:26:09 PDT 2009</t>
  </si>
  <si>
    <t xml:space="preserve">So don't want to be up right now...but the bills aren't gonna pay themselves! </t>
  </si>
  <si>
    <t>Fri Jun 19 05:26:11 PDT 2009</t>
  </si>
  <si>
    <t>Liulfr</t>
  </si>
  <si>
    <t xml:space="preserve">has just finished swimming gala and now is trying to recover in school library </t>
  </si>
  <si>
    <t>Fri Jun 19 05:26:13 PDT 2009</t>
  </si>
  <si>
    <t xml:space="preserve">hates sore throat argh </t>
  </si>
  <si>
    <t>Fri Jun 19 05:26:15 PDT 2009</t>
  </si>
  <si>
    <t xml:space="preserve">wide awake since 4 </t>
  </si>
  <si>
    <t>Fri Jun 19 05:26:18 PDT 2009</t>
  </si>
  <si>
    <t>monicagatmaitan</t>
  </si>
  <si>
    <t xml:space="preserve">I have nothing to do now </t>
  </si>
  <si>
    <t>Fri Jun 19 05:26:21 PDT 2009</t>
  </si>
  <si>
    <t>herko</t>
  </si>
  <si>
    <t xml:space="preserve">@JulezRulez  today is not your day... Stay strong my friend! </t>
  </si>
  <si>
    <t xml:space="preserve">Just upgraded to OS3 on my iPod Touch; forgot to transfer purchases first though </t>
  </si>
  <si>
    <t>Fri Jun 19 05:26:23 PDT 2009</t>
  </si>
  <si>
    <t>cant believe this is my last night with you for a veryyyyy long time  i wish you didnt have to go...but i'll be carrying your love with me</t>
  </si>
  <si>
    <t>Fri Jun 19 05:26:24 PDT 2009</t>
  </si>
  <si>
    <t>@deedax awww, i miss thee all ready.  Haha.</t>
  </si>
  <si>
    <t>Fri Jun 19 05:26:25 PDT 2009</t>
  </si>
  <si>
    <t xml:space="preserve">Listenning &amp;quot;Geh&amp;quot; They miss me so much </t>
  </si>
  <si>
    <t>Fri Jun 19 05:26:26 PDT 2009</t>
  </si>
  <si>
    <t xml:space="preserve">My internets are down </t>
  </si>
  <si>
    <t>Fri Jun 19 05:26:28 PDT 2009</t>
  </si>
  <si>
    <t>No follow friday for me  .. It worked for @icedcoffee .. bah ..</t>
  </si>
  <si>
    <t>Fri Jun 19 05:26:32 PDT 2009</t>
  </si>
  <si>
    <t>blindlea</t>
  </si>
  <si>
    <t xml:space="preserve">Can't breathe... </t>
  </si>
  <si>
    <t>Fri Jun 19 05:26:36 PDT 2009</t>
  </si>
  <si>
    <t>Rhox81</t>
  </si>
  <si>
    <t xml:space="preserve">Damn,  no hawaiishirts available , nowhere </t>
  </si>
  <si>
    <t>Fri Jun 19 05:26:39 PDT 2009</t>
  </si>
  <si>
    <t>Gladya_Abraham</t>
  </si>
  <si>
    <t xml:space="preserve">ayy!!!!........maybe this isn't my moment.............. </t>
  </si>
  <si>
    <t>Fri Jun 19 05:26:42 PDT 2009</t>
  </si>
  <si>
    <t>@Gem_W  hope ur ok you can still have a good time on your own its so easy to meet ppl @ #glasto x</t>
  </si>
  <si>
    <t>Fri Jun 19 05:26:46 PDT 2009</t>
  </si>
  <si>
    <t>feeling slightly depressed now at the prospect of a friday night with no alcohol and no excitement  workin tomorrow though!</t>
  </si>
  <si>
    <t xml:space="preserve">everything went well.. just got back home..  had to climb three floors to get to my class though.. sigh.. why is June so hot? why?! </t>
  </si>
  <si>
    <t>Fri Jun 19 05:26:47 PDT 2009</t>
  </si>
  <si>
    <t xml:space="preserve">@jane__ idk, you are the only one who talks to me ... and alice donÂ´t take notice of me </t>
  </si>
  <si>
    <t>Fri Jun 19 05:26:48 PDT 2009</t>
  </si>
  <si>
    <t xml:space="preserve">@kayleighbatgirl me either! woop! its nice outside now.x have an hour!!! </t>
  </si>
  <si>
    <t>Fri Jun 19 05:26:50 PDT 2009</t>
  </si>
  <si>
    <t xml:space="preserve">I hurt my finger. It's painful  </t>
  </si>
  <si>
    <t>Fri Jun 19 05:26:52 PDT 2009</t>
  </si>
  <si>
    <t xml:space="preserve"> I got a D in foundation mock http://twitpic.com/7slt4</t>
  </si>
  <si>
    <t>Fri Jun 19 05:26:54 PDT 2009</t>
  </si>
  <si>
    <t>@RachMoon so jealous  go eat at the ivy!</t>
  </si>
  <si>
    <t>Fri Jun 19 05:26:55 PDT 2009</t>
  </si>
  <si>
    <t>@wesaysummerrr aww man you cant drop computing  if it really means alot to you i'd maybe take higher music and do biology in 6th year?</t>
  </si>
  <si>
    <t>Fri Jun 19 05:26:57 PDT 2009</t>
  </si>
  <si>
    <t xml:space="preserve">Nyla's Official Last Day of school!! And she's @ home with a cold. </t>
  </si>
  <si>
    <t xml:space="preserve">Aurora just had a MASSIVE vomit (3 actually). 2 on her bedroom carpet, 1 in the bathroom sink. She was very upset / distressed, poor kid </t>
  </si>
  <si>
    <t>Fri Jun 19 05:27:00 PDT 2009</t>
  </si>
  <si>
    <t>MsMelodyP</t>
  </si>
  <si>
    <t xml:space="preserve">listening to Envy on the Coast...makes me miss FortheDrive. </t>
  </si>
  <si>
    <t>Fri Jun 19 05:27:05 PDT 2009</t>
  </si>
  <si>
    <t xml:space="preserve">Sooooo  tired.  Six hours of sleep did squat.  Do I have to go to work today?  Feel like ass, to boot. </t>
  </si>
  <si>
    <t>Fri Jun 19 05:27:06 PDT 2009</t>
  </si>
  <si>
    <t>jessdw</t>
  </si>
  <si>
    <t xml:space="preserve">Still cannot believe that Mandy-Rae is gone back to Canada... </t>
  </si>
  <si>
    <t>Fri Jun 19 05:27:07 PDT 2009</t>
  </si>
  <si>
    <t>sonikut</t>
  </si>
  <si>
    <t xml:space="preserve">@mose12345 </t>
  </si>
  <si>
    <t>Fri Jun 19 05:27:08 PDT 2009</t>
  </si>
  <si>
    <t>@OEdleston argh, just checked my bank balance, can't afford to come by  gutted, sorry.</t>
  </si>
  <si>
    <t>Fri Jun 19 05:27:15 PDT 2009</t>
  </si>
  <si>
    <t>trish1972</t>
  </si>
  <si>
    <t xml:space="preserve">@KeriLuna ANOTHER Doctor Who dream...but very sad   Oh well. Have a great time at ComicCon!!  </t>
  </si>
  <si>
    <t>Fri Jun 19 05:27:16 PDT 2009</t>
  </si>
  <si>
    <t>Gillybean_</t>
  </si>
  <si>
    <t xml:space="preserve">Doesn't understand why twitter doesnt want her to upolad a picture </t>
  </si>
  <si>
    <t>Fri Jun 19 05:27:25 PDT 2009</t>
  </si>
  <si>
    <t>sith138</t>
  </si>
  <si>
    <t>@danadearmond i could have been on the next flight  i would make out.</t>
  </si>
  <si>
    <t>Fri Jun 19 05:27:26 PDT 2009</t>
  </si>
  <si>
    <t>PolarbearJenny</t>
  </si>
  <si>
    <t xml:space="preserve">My dady is in the hospital and I miss him so much. </t>
  </si>
  <si>
    <t>Fri Jun 19 05:27:27 PDT 2009</t>
  </si>
  <si>
    <t xml:space="preserve">@spencerpratt honestly really being a god fearing man do you hate a girl that much its really sad to see sutimes i likeu then i see this </t>
  </si>
  <si>
    <t>Fri Jun 19 05:27:29 PDT 2009</t>
  </si>
  <si>
    <t>hmm i lost my keys for the apartment  hopefully i can get another set! going to work then heading home for the weekend Terra's wedding!!</t>
  </si>
  <si>
    <t>StMungo</t>
  </si>
  <si>
    <t xml:space="preserve">Trouble is, I may have been sucked into twitter. I still think it's stupid though.  I'm going out for bird provisions </t>
  </si>
  <si>
    <t>Fri Jun 19 05:27:33 PDT 2009</t>
  </si>
  <si>
    <t>I'm scared of this ginormous storm bc i'm all by my lonesome!  boooo  *Abby*</t>
  </si>
  <si>
    <t>Fri Jun 19 05:27:35 PDT 2009</t>
  </si>
  <si>
    <t>I just want to know  I really really hope it is good, it would make my decade</t>
  </si>
  <si>
    <t>cuuhhlaarr</t>
  </si>
  <si>
    <t xml:space="preserve">style over comfort..... now my feet really hurt :| </t>
  </si>
  <si>
    <t>Fri Jun 19 05:27:36 PDT 2009</t>
  </si>
  <si>
    <t xml:space="preserve">I do not feel good, </t>
  </si>
  <si>
    <t>Fri Jun 19 05:27:38 PDT 2009</t>
  </si>
  <si>
    <t>laurencarr18</t>
  </si>
  <si>
    <t>Trying to do some work  Dam UNI!!!!</t>
  </si>
  <si>
    <t>Fri Jun 19 05:27:40 PDT 2009</t>
  </si>
  <si>
    <t xml:space="preserve">@lilluci44 *whispers* I don't think I'm friends with him on myspace </t>
  </si>
  <si>
    <t xml:space="preserve">Well @electrograffiti you should enjoy the weekend... when you go back to the UK I'll miss my only Brussels based twitter friend </t>
  </si>
  <si>
    <t>Fri Jun 19 05:27:41 PDT 2009</t>
  </si>
  <si>
    <t xml:space="preserve">Going to swim practice.....late again </t>
  </si>
  <si>
    <t>Fri Jun 19 05:27:43 PDT 2009</t>
  </si>
  <si>
    <t xml:space="preserve">I'm hungry. I want a cake. HAH. I haven't had dinner yet. </t>
  </si>
  <si>
    <t>Fri Jun 19 05:27:47 PDT 2009</t>
  </si>
  <si>
    <t>faridbae</t>
  </si>
  <si>
    <t>huh....        i'm not lucky today...</t>
  </si>
  <si>
    <t>Fri Jun 19 05:27:49 PDT 2009</t>
  </si>
  <si>
    <t>yay, i'm done. finally  now i have to pee  and i'm hungry too</t>
  </si>
  <si>
    <t>Fri Jun 19 05:27:50 PDT 2009</t>
  </si>
  <si>
    <t>LeandraAllen</t>
  </si>
  <si>
    <t xml:space="preserve">Ugh so tired!  Long day at work then hopefully something fun </t>
  </si>
  <si>
    <t xml:space="preserve">Is Fed Up Of Having Nowt 2 Do </t>
  </si>
  <si>
    <t>Fri Jun 19 05:27:52 PDT 2009</t>
  </si>
  <si>
    <t>Cdcsuperman</t>
  </si>
  <si>
    <t>Going to work  going to be along day</t>
  </si>
  <si>
    <t>Fri Jun 19 05:27:53 PDT 2009</t>
  </si>
  <si>
    <t>_eyesPARALYZE</t>
  </si>
  <si>
    <t xml:space="preserve">Only two hours to go and I'm home! Shame Logic Man's off to Uni though </t>
  </si>
  <si>
    <t>Fri Jun 19 05:27:57 PDT 2009</t>
  </si>
  <si>
    <t>i'm over a day late i know, but, NO MORE A LEVELS!!!!!!!!   *wipes tear*</t>
  </si>
  <si>
    <t>Fri Jun 19 05:28:01 PDT 2009</t>
  </si>
  <si>
    <t>@shanedawson  poor shane, dont let the hate comments get to u.. even though it was uncalled for.</t>
  </si>
  <si>
    <t>Fri Jun 19 05:28:02 PDT 2009</t>
  </si>
  <si>
    <t>smvail</t>
  </si>
  <si>
    <t xml:space="preserve">Wish people would call back </t>
  </si>
  <si>
    <t>Fri Jun 19 05:28:03 PDT 2009</t>
  </si>
  <si>
    <t>@iiNiccole unfortunately probably just bits and pieces  they always show stupid commercials during it. i wish they wouldn't.</t>
  </si>
  <si>
    <t>Shellbear22</t>
  </si>
  <si>
    <t xml:space="preserve">wish I had a pool to swim in today </t>
  </si>
  <si>
    <t>Fri Jun 19 05:28:05 PDT 2009</t>
  </si>
  <si>
    <t>@architeuth1s oh... sorry to hear that  sorry for being rude just before...</t>
  </si>
  <si>
    <t>Fri Jun 19 05:28:07 PDT 2009</t>
  </si>
  <si>
    <t xml:space="preserve">packing. I hate packing. I just want to be there. ugh. </t>
  </si>
  <si>
    <t>Fri Jun 19 05:28:09 PDT 2009</t>
  </si>
  <si>
    <t>zetransporter</t>
  </si>
  <si>
    <t xml:space="preserve">@vincentcallut aaah Bruxelles... non sorry </t>
  </si>
  <si>
    <t>Fri Jun 19 05:28:12 PDT 2009</t>
  </si>
  <si>
    <t xml:space="preserve">@sureshtvin yes please do.... i dont even ve the details of the event </t>
  </si>
  <si>
    <t>Fri Jun 19 05:28:13 PDT 2009</t>
  </si>
  <si>
    <t>BigDunck</t>
  </si>
  <si>
    <t xml:space="preserve">To be truthful @Laralofi, I think I may be joining you soon. I haven't had an eyetest in ages and i'm pretty sure they're getting worse </t>
  </si>
  <si>
    <t>Fri Jun 19 05:28:14 PDT 2009</t>
  </si>
  <si>
    <t xml:space="preserve">why do people always point at others instead of apologizing for their own mistakes </t>
  </si>
  <si>
    <t>Fri Jun 19 05:28:16 PDT 2009</t>
  </si>
  <si>
    <t>BrewCrewBabe</t>
  </si>
  <si>
    <t xml:space="preserve">@annawildenberg Try getting them to come to Duluth! I haven't had any luck getting my friends to come north this far either </t>
  </si>
  <si>
    <t xml:space="preserve">@tricksatthebar because it was shut in a room in the house adam was papering, I only went to help him carry stuff back, no trespassing </t>
  </si>
  <si>
    <t>Fri Jun 19 05:28:19 PDT 2009</t>
  </si>
  <si>
    <t>Hayyu</t>
  </si>
  <si>
    <t xml:space="preserve">Reyhan's relationship status is open with me, not in a relationship again </t>
  </si>
  <si>
    <t xml:space="preserve">Cant wait to go cash point and see how many monies I've got left after all my debt gone. Bet its not much </t>
  </si>
  <si>
    <t>kakaxo</t>
  </si>
  <si>
    <t>I go to the hairdresser   and then to friends for the night  &amp;lt;33 and ugly weather. It's raining. I hate rain!!  I said tomorrow. Bye! :*</t>
  </si>
  <si>
    <t>Fri Jun 19 05:28:22 PDT 2009</t>
  </si>
  <si>
    <t xml:space="preserve">freakin hell im sick again! Wat is this the 2nd time in 3weeks. I hate the flu. </t>
  </si>
  <si>
    <t>Fri Jun 19 05:28:23 PDT 2009</t>
  </si>
  <si>
    <t>leftywilliams</t>
  </si>
  <si>
    <t xml:space="preserve">I'm very frustrated this morning. </t>
  </si>
  <si>
    <t>Fri Jun 19 05:28:27 PDT 2009</t>
  </si>
  <si>
    <t xml:space="preserve">My little man has been coughing, almost gagging, snotty &amp;amp; spitting up. Taking him to see dr bc he won't lay his back wout freaking out! </t>
  </si>
  <si>
    <t>Fri Jun 19 05:28:28 PDT 2009</t>
  </si>
  <si>
    <t xml:space="preserve">ugh... i woke up with a tummy ache </t>
  </si>
  <si>
    <t>Fri Jun 19 05:28:30 PDT 2009</t>
  </si>
  <si>
    <t>benjaminkelley</t>
  </si>
  <si>
    <t xml:space="preserve">Its compulsory to wear nice clothes to work today. </t>
  </si>
  <si>
    <t>Fri Jun 19 05:28:32 PDT 2009</t>
  </si>
  <si>
    <t xml:space="preserve">@SocialiteSteph a baby </t>
  </si>
  <si>
    <t>Fri Jun 19 05:28:34 PDT 2009</t>
  </si>
  <si>
    <t>aagard</t>
  </si>
  <si>
    <t xml:space="preserve">RIP Georgia Theater </t>
  </si>
  <si>
    <t>Fri Jun 19 05:28:36 PDT 2009</t>
  </si>
  <si>
    <t>No moped today..  Damn garage was locked and my father lied about where the key was. :|</t>
  </si>
  <si>
    <t>Fri Jun 19 05:28:38 PDT 2009</t>
  </si>
  <si>
    <t>goshling</t>
  </si>
  <si>
    <t xml:space="preserve">@elroyonline bugger. I'm stuck on a contract with optarse, so switching networks is out of the question, I expect </t>
  </si>
  <si>
    <t>Fri Jun 19 05:28:40 PDT 2009</t>
  </si>
  <si>
    <t>@DLeon89 yeah baby  its nno problem, i know things can arise.</t>
  </si>
  <si>
    <t>Fri Jun 19 05:28:41 PDT 2009</t>
  </si>
  <si>
    <t>notthejadedkind</t>
  </si>
  <si>
    <t xml:space="preserve">@loveisanexcuse i'll miss you, too </t>
  </si>
  <si>
    <t>@coconutlime jealous that you have an italian store! LOL We don't here   blah</t>
  </si>
  <si>
    <t>Fri Jun 19 05:28:42 PDT 2009</t>
  </si>
  <si>
    <t>peznix</t>
  </si>
  <si>
    <t>Off 2 work.    text</t>
  </si>
  <si>
    <t>Fri Jun 19 05:28:43 PDT 2009</t>
  </si>
  <si>
    <t xml:space="preserve">@cenrak it will take years to explain that to the driver :p ,, i end up eating burgerking !! how sad </t>
  </si>
  <si>
    <t>Fri Jun 19 05:28:47 PDT 2009</t>
  </si>
  <si>
    <t xml:space="preserve">@greenday2011 I was playing farcry 2. Once it red ringed it never came back. </t>
  </si>
  <si>
    <t>Fri Jun 19 05:28:51 PDT 2009</t>
  </si>
  <si>
    <t>DJKSmith</t>
  </si>
  <si>
    <t xml:space="preserve">may have to head home much sooner than desired. </t>
  </si>
  <si>
    <t>Fri Jun 19 05:28:54 PDT 2009</t>
  </si>
  <si>
    <t>aSonyCousin</t>
  </si>
  <si>
    <t xml:space="preserve">@Girlfrmedc The old Sony office aint what is use to be </t>
  </si>
  <si>
    <t>Fri Jun 19 05:28:55 PDT 2009</t>
  </si>
  <si>
    <t xml:space="preserve">My dream teacher is requiring his students to use Twitter. So sad that he will be nothing but a err, dream teacher to me. </t>
  </si>
  <si>
    <t>Fri Jun 19 05:28:59 PDT 2009</t>
  </si>
  <si>
    <t>Twitter's down?  on my way to @kevrosaa's house early =]</t>
  </si>
  <si>
    <t xml:space="preserve">Now using Digsby! Goodbye YMessenger... Still add me up through YM:myalper_478... Still sad 'coz of Ars (denial x6) and... secret. </t>
  </si>
  <si>
    <t>Fri Jun 19 05:29:06 PDT 2009</t>
  </si>
  <si>
    <t xml:space="preserve">@erinthemusical i'm still wide awake </t>
  </si>
  <si>
    <t>Fri Jun 19 05:29:09 PDT 2009</t>
  </si>
  <si>
    <t>sugendran</t>
  </si>
  <si>
    <t xml:space="preserve">I miss you yana </t>
  </si>
  <si>
    <t>Fri Jun 19 05:29:11 PDT 2009</t>
  </si>
  <si>
    <t>BilliVee</t>
  </si>
  <si>
    <t>had a weird nights sleep and feels tired cant wait for @markfriend to get here and @lenaalli im sorry i took the piss makin you wait  &amp;lt;3</t>
  </si>
  <si>
    <t xml:space="preserve">@tylersteps i apoligize for last nite i was only joking and britt and robyn had nothing to do w/ it </t>
  </si>
  <si>
    <t>Fri Jun 19 05:29:13 PDT 2009</t>
  </si>
  <si>
    <t xml:space="preserve">apparently @redandblack has the most current GA Theater updates... wonder how it happened? would be sad to lose such an Athens landmark </t>
  </si>
  <si>
    <t>trishpapadakos</t>
  </si>
  <si>
    <t>@business_design Congratulations!! Sorry to hear there are printing mistakes  but luckily it's the &amp;quot;soft&amp;quot; launch, that's what it's for! ;)</t>
  </si>
  <si>
    <t>idiotized</t>
  </si>
  <si>
    <t xml:space="preserve">Oh god. Its terribly humid and gross out. Not in the mood to run programs and be hot again  </t>
  </si>
  <si>
    <t>Fri Jun 19 05:29:14 PDT 2009</t>
  </si>
  <si>
    <t>09jonah</t>
  </si>
  <si>
    <t>@deniselazegui  this year sucks if those things would happen</t>
  </si>
  <si>
    <t>Fri Jun 19 05:29:15 PDT 2009</t>
  </si>
  <si>
    <t>joshofthemusbuh</t>
  </si>
  <si>
    <t xml:space="preserve">Slept right through all the storms.  ...which sux.  I love storms.  </t>
  </si>
  <si>
    <t>Fri Jun 19 05:29:19 PDT 2009</t>
  </si>
  <si>
    <t>Allannah_Chan</t>
  </si>
  <si>
    <t>going to collect RuroKen today XD they hadn't been delivered yesterday   http://tartan-faerie.deviantart.com/</t>
  </si>
  <si>
    <t>Fri Jun 19 05:29:20 PDT 2009</t>
  </si>
  <si>
    <t>ambers04</t>
  </si>
  <si>
    <t xml:space="preserve">Is in louisiana and missing Jeff already. </t>
  </si>
  <si>
    <t>I feeel sickkkkkkk  oh well. Just bought a new dress. Its puuuuuuuurdy.</t>
  </si>
  <si>
    <t>Is walkn 2 da dentist in this sexy reggae reggae weather!! Buh Is pisd have to pay 20 quid for a chck u wish I was still a yute  lol</t>
  </si>
  <si>
    <t>Fri Jun 19 05:29:21 PDT 2009</t>
  </si>
  <si>
    <t xml:space="preserve">Getting ready for my first day of D.C. sightseeing- and my daddy's sick </t>
  </si>
  <si>
    <t>Fri Jun 19 05:29:22 PDT 2009</t>
  </si>
  <si>
    <t>xxjaderobboxx</t>
  </si>
  <si>
    <t>throat is killin me and ive got a cold  still goin 2 town thooand partyyyy 2nyt woooooooo xxx</t>
  </si>
  <si>
    <t>@discomaulvi hayela.. aap shadi shuda ho  zongchick ko young generation (like me) kelye choar do please :p</t>
  </si>
  <si>
    <t>Fri Jun 19 05:29:24 PDT 2009</t>
  </si>
  <si>
    <t xml:space="preserve">@parachoot thank you! I've had my feet up with ubat on it for hours. Long story, when are we going to bump into each other </t>
  </si>
  <si>
    <t>Fri Jun 19 05:29:31 PDT 2009</t>
  </si>
  <si>
    <t>lil_caz_1988</t>
  </si>
  <si>
    <t xml:space="preserve">sooo poor its crap need money for the weekend </t>
  </si>
  <si>
    <t>Fri Jun 19 05:29:34 PDT 2009</t>
  </si>
  <si>
    <t>#squarespace I did a project wrong at work due today &amp;amp; now my boss and I have to redo 3 days work in 8 hours  An iPhone would make my day!</t>
  </si>
  <si>
    <t>OEdleston</t>
  </si>
  <si>
    <t>@hannahnicklin  Oh well, we shall have to meet another time then! Have fun this weekend.</t>
  </si>
  <si>
    <t>Fri Jun 19 05:29:35 PDT 2009</t>
  </si>
  <si>
    <t>andieMJ</t>
  </si>
  <si>
    <t>i HATE waking up earlier than i have to and not being able to go back to sleep    today is goin to be an extra long day</t>
  </si>
  <si>
    <t>Fri Jun 19 05:29:42 PDT 2009</t>
  </si>
  <si>
    <t xml:space="preserve">@ProtesterHelp first link doesn't exist </t>
  </si>
  <si>
    <t>Fri Jun 19 05:29:45 PDT 2009</t>
  </si>
  <si>
    <t>favouredgirl</t>
  </si>
  <si>
    <t xml:space="preserve">is feeling very disconnected and homesick....i miss my church and friends and beach so much it hurts </t>
  </si>
  <si>
    <t>Fri Jun 19 05:29:46 PDT 2009</t>
  </si>
  <si>
    <t>Fri Jun 19 05:29:48 PDT 2009</t>
  </si>
  <si>
    <t>I came into work on the wrong shift  and they wont let me start early ugh! Im at this motha till 7</t>
  </si>
  <si>
    <t>Fri Jun 19 05:29:52 PDT 2009</t>
  </si>
  <si>
    <t>@fraserke The more the merrier! You can be fudge fairy. OH will be in Canada  Not that I'd impose that on him!!</t>
  </si>
  <si>
    <t>Fri Jun 19 05:29:55 PDT 2009</t>
  </si>
  <si>
    <t>Yaz1986</t>
  </si>
  <si>
    <t xml:space="preserve">I got some BAD news. Can't sleep, can't think straight...man, I just wanna run away right now. I need to go somewhere asap.  </t>
  </si>
  <si>
    <t xml:space="preserve">@popjustice hahaha you are so rude to poor @anniemacdj  </t>
  </si>
  <si>
    <t>shermtek</t>
  </si>
  <si>
    <t xml:space="preserve">Sitting at my desk on a rainy Friday </t>
  </si>
  <si>
    <t>Fri Jun 19 05:30:00 PDT 2009</t>
  </si>
  <si>
    <t>JP_Bates</t>
  </si>
  <si>
    <t xml:space="preserve">computercrash, Studio Down until Monday </t>
  </si>
  <si>
    <t>Fri Jun 19 05:30:02 PDT 2009</t>
  </si>
  <si>
    <t xml:space="preserve">Just realised that the soup I had for lunch contained 50 calories, no wonder I'm still hungry! </t>
  </si>
  <si>
    <t>Fri Jun 19 05:30:04 PDT 2009</t>
  </si>
  <si>
    <t>rglynn92</t>
  </si>
  <si>
    <t xml:space="preserve">Today is the last day of having a laptop. </t>
  </si>
  <si>
    <t xml:space="preserve">Oh yeah and I'm lonely </t>
  </si>
  <si>
    <t>Paige_Hill</t>
  </si>
  <si>
    <t>Fri Jun 19 05:30:06 PDT 2009</t>
  </si>
  <si>
    <t>rawriie</t>
  </si>
  <si>
    <t>muscle pain in my legs is killing me.  arggghhh.</t>
  </si>
  <si>
    <t>Fri Jun 19 05:30:09 PDT 2009</t>
  </si>
  <si>
    <t>#iranelection Aftr Khamenei's Speech: do twitterin Iranians feel the same way about the British people? Hope not  #iran88</t>
  </si>
  <si>
    <t>Fri Jun 19 05:30:08 PDT 2009</t>
  </si>
  <si>
    <t xml:space="preserve">really can't believe i'm over with college </t>
  </si>
  <si>
    <t>Fri Jun 19 05:30:10 PDT 2009</t>
  </si>
  <si>
    <t>PatrickirtaP</t>
  </si>
  <si>
    <t xml:space="preserve">@kayevalencia awww classes on saturdaY? that sucks </t>
  </si>
  <si>
    <t>Fri Jun 19 05:30:11 PDT 2009</t>
  </si>
  <si>
    <t>amy_ness</t>
  </si>
  <si>
    <t xml:space="preserve">my mom is so sick!  </t>
  </si>
  <si>
    <t>Fri Jun 19 05:30:16 PDT 2009</t>
  </si>
  <si>
    <t xml:space="preserve">@chiefsanjay tat Bangladesh link isnt working </t>
  </si>
  <si>
    <t>Fri Jun 19 05:30:17 PDT 2009</t>
  </si>
  <si>
    <t>VHDuong6</t>
  </si>
  <si>
    <t xml:space="preserve">Whaaaa....it's thundering. </t>
  </si>
  <si>
    <t>@TS106 creepy bugs  cross between junebugs and stink bugs. Hundreds</t>
  </si>
  <si>
    <t>Fri Jun 19 05:30:22 PDT 2009</t>
  </si>
  <si>
    <t xml:space="preserve">I may be joining the looking-for-work masses soon. The company that provides 99% of our revenue just filed for bankruptcy yesterday. </t>
  </si>
  <si>
    <t>Upset with elder son for not doing well in exam. Have to lower expectation  console self that younger is more promising. Sigh...</t>
  </si>
  <si>
    <t>@vivyenx of course I did! aww &amp;lt;3 lol at d :p :o phobia! :o Hey I have 2 go now. I'll phtwitter but I won't receive ur twits anymore  cya!!</t>
  </si>
  <si>
    <t>Fri Jun 19 05:30:24 PDT 2009</t>
  </si>
  <si>
    <t xml:space="preserve">prommmm is today &amp;lt;3 i don't know where my camera charger is! UHHH i HATE when i don't know where things are! </t>
  </si>
  <si>
    <t>Fri Jun 19 05:30:27 PDT 2009</t>
  </si>
  <si>
    <t>oxsarinxo</t>
  </si>
  <si>
    <t xml:space="preserve">Feels my wisdom teeth... tooth coming in. </t>
  </si>
  <si>
    <t>Fri Jun 19 05:30:29 PDT 2009</t>
  </si>
  <si>
    <t>joalonsorealtor</t>
  </si>
  <si>
    <t xml:space="preserve">Esper's Jewelry Show 4:30 till ????? Testing my restraint, 'cuz this is no time for extra 'bling </t>
  </si>
  <si>
    <t>Traceybaby2002</t>
  </si>
  <si>
    <t xml:space="preserve">tired of being lonely... </t>
  </si>
  <si>
    <t>Fri Jun 19 05:30:33 PDT 2009</t>
  </si>
  <si>
    <t>melimuses</t>
  </si>
  <si>
    <t>flipping out to hear that the Georgia Theatre, an Athens, Georgia landmark and concert venue, is up in flames!  HELP!</t>
  </si>
  <si>
    <t>rawrRaven</t>
  </si>
  <si>
    <t>About to fail two exams.      FML</t>
  </si>
  <si>
    <t>Fri Jun 19 05:30:34 PDT 2009</t>
  </si>
  <si>
    <t xml:space="preserve">Rain plays spoil sport.. Ground not ready and tournament postponed till august.. The only reason to be out here is gone </t>
  </si>
  <si>
    <t xml:space="preserve">We have some beautiful flowers in the garden and now also in the house. Cocoa has been trying flower arranging, all over the floor </t>
  </si>
  <si>
    <t>Fri Jun 19 05:30:36 PDT 2009</t>
  </si>
  <si>
    <t xml:space="preserve">@cindybrock that stinks. Have you tried AVI? iTunes may want to convert it no matter the file type. </t>
  </si>
  <si>
    <t>Fri Jun 19 05:30:46 PDT 2009</t>
  </si>
  <si>
    <t>srikanthsrs</t>
  </si>
  <si>
    <t xml:space="preserve">Also, watched 'Analyze This'.. Disappointed </t>
  </si>
  <si>
    <t>Fri Jun 19 05:30:48 PDT 2009</t>
  </si>
  <si>
    <t>bad news again  ...what the fuck is going on??</t>
  </si>
  <si>
    <t>Fri Jun 19 05:30:49 PDT 2009</t>
  </si>
  <si>
    <t>mattsnod</t>
  </si>
  <si>
    <t xml:space="preserve">@glenngabe looks like at least an hour left </t>
  </si>
  <si>
    <t>Fri Jun 19 05:30:52 PDT 2009</t>
  </si>
  <si>
    <t xml:space="preserve">Its really cold!!   missin my gawjuz gurls and my sexy boy like crazy!! </t>
  </si>
  <si>
    <t xml:space="preserve">Bored. Bored. Bored... I've started clock watching, so it's really going to drag now until 5:00 </t>
  </si>
  <si>
    <t>Fri Jun 19 05:30:56 PDT 2009</t>
  </si>
  <si>
    <t>Honolulujunkie</t>
  </si>
  <si>
    <t xml:space="preserve">@ashumittal selling your cam can never be a good idea... </t>
  </si>
  <si>
    <t>Fri Jun 19 05:30:58 PDT 2009</t>
  </si>
  <si>
    <t>MsBam07</t>
  </si>
  <si>
    <t xml:space="preserve">Morning Twit City! Time to get it in today. The weather fr today HOT lol it's beach day. But first school </t>
  </si>
  <si>
    <t xml:space="preserve">Boring, time consuming tasks. </t>
  </si>
  <si>
    <t>Fri Jun 19 05:31:00 PDT 2009</t>
  </si>
  <si>
    <t>transnets</t>
  </si>
  <si>
    <t xml:space="preserve">@ptaillandier  #scpojconf. On teaching programming : 11 deans against, 5 in favor.... that's all... </t>
  </si>
  <si>
    <t xml:space="preserve">Thanks to my parents I'm in one if &amp;quot;those&amp;quot;moods.. And Demis not online to tell me not to do silly things. </t>
  </si>
  <si>
    <t>Fri Jun 19 05:31:01 PDT 2009</t>
  </si>
  <si>
    <t>Getting used to power cuts  and learning about unlimited liabilities at the same time can be tough!!</t>
  </si>
  <si>
    <t>Fri Jun 19 05:31:02 PDT 2009</t>
  </si>
  <si>
    <t xml:space="preserve">@Tessa_Ryan and why the hell not! </t>
  </si>
  <si>
    <t>Fri Jun 19 05:31:07 PDT 2009</t>
  </si>
  <si>
    <t>is sad I didn't find  anyone to go to portsmouth tonight  o0o well...</t>
  </si>
  <si>
    <t>Fri Jun 19 05:31:10 PDT 2009</t>
  </si>
  <si>
    <t>crystalannfloyd</t>
  </si>
  <si>
    <t>Oh my god- Georgia Theater is on fire.   http://tinyurl.com/gatheaterfire</t>
  </si>
  <si>
    <t>Fri Jun 19 05:31:12 PDT 2009</t>
  </si>
  <si>
    <t xml:space="preserve">@FizzyDuck technically I signed off 10 minutes ago, I am using lazy git powers to slow my departure  will miss your top humour though </t>
  </si>
  <si>
    <t>Siouxxxz</t>
  </si>
  <si>
    <t>It's official.  Timmy Ho's is closing at the end of June.    I love where I work, but the coffee SUCKS.  What am I going to do?</t>
  </si>
  <si>
    <t>Fri Jun 19 05:31:17 PDT 2009</t>
  </si>
  <si>
    <t xml:space="preserve">@antonvowl You are so right </t>
  </si>
  <si>
    <t>Fri Jun 19 05:31:22 PDT 2009</t>
  </si>
  <si>
    <t>add our YM (mcflyphils) so we can invite you to the conference. PLEASE WE REALLY WANT THEM HERE.  questions or concerns? tweet/email/IM us</t>
  </si>
  <si>
    <t>Fri Jun 19 05:31:23 PDT 2009</t>
  </si>
  <si>
    <t>Also watched 'Analyze That' and disappointed  I was expecting it will be as good as Ananyze This.</t>
  </si>
  <si>
    <t xml:space="preserve">@Quackkkkk YEAH LIKE NOTHING BETTER TO DO RIGHT. Haha, but well, whatever kills time right? Why upset? </t>
  </si>
  <si>
    <t>Fri Jun 19 05:31:24 PDT 2009</t>
  </si>
  <si>
    <t>candystarr80</t>
  </si>
  <si>
    <t xml:space="preserve">Last day off today </t>
  </si>
  <si>
    <t>Fri Jun 19 05:31:26 PDT 2009</t>
  </si>
  <si>
    <t xml:space="preserve">@Bellz1021 HEY! We're suppose to go to the gym later today </t>
  </si>
  <si>
    <t>MrMitt3ns</t>
  </si>
  <si>
    <t>i wish i could play like this guy  http://bit.ly/aCkPR</t>
  </si>
  <si>
    <t>Fri Jun 19 05:31:27 PDT 2009</t>
  </si>
  <si>
    <t xml:space="preserve">i just got to work..... i was supposed to be here at 8..... opppps </t>
  </si>
  <si>
    <t>crazyaboutcole</t>
  </si>
  <si>
    <t xml:space="preserve">you are everything that I wanted </t>
  </si>
  <si>
    <t>Fri Jun 19 05:31:29 PDT 2009</t>
  </si>
  <si>
    <t xml:space="preserve">@ceskakendama i suck at geography </t>
  </si>
  <si>
    <t>Fri Jun 19 05:31:30 PDT 2009</t>
  </si>
  <si>
    <t>intranetlife</t>
  </si>
  <si>
    <t xml:space="preserve">I'm waiting for the next 43 visitors on http://short.to/g9l0 ... </t>
  </si>
  <si>
    <t>Fri Jun 19 05:31:32 PDT 2009</t>
  </si>
  <si>
    <t>sunnync88</t>
  </si>
  <si>
    <t xml:space="preserve">Ross got his iphone, while mine is still chillin in fort worth tx </t>
  </si>
  <si>
    <t xml:space="preserve">Hanging around until work today at 4 </t>
  </si>
  <si>
    <t>Fri Jun 19 05:31:33 PDT 2009</t>
  </si>
  <si>
    <t>alianessa</t>
  </si>
  <si>
    <t xml:space="preserve">this migrain kills me. udah dong udah dong. adakah yang tahu apa obat migrainnn? </t>
  </si>
  <si>
    <t>Fri Jun 19 05:31:34 PDT 2009</t>
  </si>
  <si>
    <t xml:space="preserve">two more patients before our turn comes.  i am bored to death </t>
  </si>
  <si>
    <t xml:space="preserve">@adamrowley No idea. Got the missus at home waiting for it </t>
  </si>
  <si>
    <t>omg. i love you my TLT batchmates. &amp;gt;&amp;lt; // kayo lang talaga kaya kong iyakan.  // thank youuuuu. &amp;gt;&amp;lt;</t>
  </si>
  <si>
    <t>Fri Jun 19 05:31:37 PDT 2009</t>
  </si>
  <si>
    <t>VasiVallis</t>
  </si>
  <si>
    <t xml:space="preserve">@uronymous sorry but......yes </t>
  </si>
  <si>
    <t>Fri Jun 19 05:31:41 PDT 2009</t>
  </si>
  <si>
    <t xml:space="preserve">@VANESSABUDDAY Unfortunately. </t>
  </si>
  <si>
    <t>Fri Jun 19 05:31:42 PDT 2009</t>
  </si>
  <si>
    <t>Haleyh22</t>
  </si>
  <si>
    <t xml:space="preserve">Bittersweet day: Going to boat is good but Abby and Laura leaving is sad </t>
  </si>
  <si>
    <t>Fri Jun 19 05:31:43 PDT 2009</t>
  </si>
  <si>
    <t>amerintconcepts</t>
  </si>
  <si>
    <t>@StopAhmadi Futile because of who is in power. They won't give up easily. Too much promising young blood already shed.  Stop Khameni.</t>
  </si>
  <si>
    <t>Fri Jun 19 05:31:46 PDT 2009</t>
  </si>
  <si>
    <t>teddymartini</t>
  </si>
  <si>
    <t xml:space="preserve">@GewaVeizer  fucking webcamera? </t>
  </si>
  <si>
    <t xml:space="preserve">my pup's ill </t>
  </si>
  <si>
    <t>Fri Jun 19 05:31:48 PDT 2009</t>
  </si>
  <si>
    <t xml:space="preserve">Craving for Angus beef. </t>
  </si>
  <si>
    <t>Fri Jun 19 05:31:49 PDT 2009</t>
  </si>
  <si>
    <t>EddyRosell</t>
  </si>
  <si>
    <t xml:space="preserve">@JennaLevenson sad but this is the closest to mountains I've ever seen ....  </t>
  </si>
  <si>
    <t>Fri Jun 19 05:31:50 PDT 2009</t>
  </si>
  <si>
    <t xml:space="preserve">@hanoumbey i'm not </t>
  </si>
  <si>
    <t>Dauncrwndprnc</t>
  </si>
  <si>
    <t>American idol is like 2.5 weeks away and I think I'm goon go for it For the 13th time  I guess never give up on what u want!!!</t>
  </si>
  <si>
    <t>Fri Jun 19 05:31:51 PDT 2009</t>
  </si>
  <si>
    <t>jennor81</t>
  </si>
  <si>
    <t xml:space="preserve">im awake and i feel burnt out. I need a break from ppl i think </t>
  </si>
  <si>
    <t>Fri Jun 19 05:31:52 PDT 2009</t>
  </si>
  <si>
    <t xml:space="preserve">@pipey21 Link doesn't work for me </t>
  </si>
  <si>
    <t xml:space="preserve">Really wanna ask Woon hang abt Kathrine. But afrd </t>
  </si>
  <si>
    <t>Fri Jun 19 05:31:53 PDT 2009</t>
  </si>
  <si>
    <t>candyxtrash</t>
  </si>
  <si>
    <t xml:space="preserve">Calling in sick to work today, staying in bed and snuggling with my laptop - Cody has to work all morning, so I'll be home alone. </t>
  </si>
  <si>
    <t>Fri Jun 19 05:32:01 PDT 2009</t>
  </si>
  <si>
    <t xml:space="preserve">@huneygirl07 Yes, and I'm home eating breakfast. Bad news is I have to mow </t>
  </si>
  <si>
    <t>Fri Jun 19 05:32:03 PDT 2009</t>
  </si>
  <si>
    <t xml:space="preserve">@cdulude yea, cuz a lot of you are making me feel OLD.  </t>
  </si>
  <si>
    <t>Fri Jun 19 05:32:04 PDT 2009</t>
  </si>
  <si>
    <t>@YoItsMaythanks 4 telling me... Sum1 called me that  lol</t>
  </si>
  <si>
    <t xml:space="preserve">anxiously awaiting the arrival of my iPhone. AT&amp;amp;T provided no tracking number so I can't follow it </t>
  </si>
  <si>
    <t>Fri Jun 19 05:32:09 PDT 2009</t>
  </si>
  <si>
    <t>taurenpally</t>
  </si>
  <si>
    <t xml:space="preserve">is unsure on what to do and just hopes someone is well and donts hurt them self </t>
  </si>
  <si>
    <t>Fri Jun 19 05:32:10 PDT 2009</t>
  </si>
  <si>
    <t>I can't from my phone  but I'm turnin my laptop on right now @modelcharityluv</t>
  </si>
  <si>
    <t>Fri Jun 19 05:32:14 PDT 2009</t>
  </si>
  <si>
    <t>Also watched 'Analyze That'... disappointed  I was expecting it would be as good as Ananyze This.</t>
  </si>
  <si>
    <t>Fri Jun 19 05:32:15 PDT 2009</t>
  </si>
  <si>
    <t xml:space="preserve">my web host has gone down </t>
  </si>
  <si>
    <t>Fri Jun 19 05:32:20 PDT 2009</t>
  </si>
  <si>
    <t>HighTechPro</t>
  </si>
  <si>
    <t>Yes, there are long lines for the new iPhone 3G S!  Apple Store in Plano, Texas.  Slow...  http://twitpic.com/7sm4r (via @mclynd)</t>
  </si>
  <si>
    <t>Fri Jun 19 05:32:24 PDT 2009</t>
  </si>
  <si>
    <t>yongkhing</t>
  </si>
  <si>
    <t xml:space="preserve">playing keyboard n singing.. trying to compose but seems like nothing is coming out of the head </t>
  </si>
  <si>
    <t>Fri Jun 19 05:32:25 PDT 2009</t>
  </si>
  <si>
    <t>@ialexanderwho unfortunately i dont know you well enough  otherwise i'd be glad to tell you</t>
  </si>
  <si>
    <t>Fri Jun 19 05:32:30 PDT 2009</t>
  </si>
  <si>
    <t xml:space="preserve">Woo day off!! Boo have to study </t>
  </si>
  <si>
    <t xml:space="preserve">bearskin airlines motto &amp;quot;let the bear take you there&amp;quot; some wake up the bear i'm not going anywhere </t>
  </si>
  <si>
    <t>Fri Jun 19 05:32:31 PDT 2009</t>
  </si>
  <si>
    <t>@_CorruptedAngel working from home today, just leaving twit, sorry  dm me any news, especially more of your dreams *wink* oh no he didn't</t>
  </si>
  <si>
    <t>munichdobe</t>
  </si>
  <si>
    <t xml:space="preserve">it's friday, it's payday. i really miss my jenn </t>
  </si>
  <si>
    <t>Fri Jun 19 05:32:33 PDT 2009</t>
  </si>
  <si>
    <t xml:space="preserve">No sleep all week, too much coffee and junk food. </t>
  </si>
  <si>
    <t>Fri Jun 19 05:32:34 PDT 2009</t>
  </si>
  <si>
    <t>TomChild</t>
  </si>
  <si>
    <t xml:space="preserve">im stuck at work in the stock room which is extremely warm... </t>
  </si>
  <si>
    <t>Fri Jun 19 05:32:36 PDT 2009</t>
  </si>
  <si>
    <t xml:space="preserve">@dubplatez wish I had some cheap beer </t>
  </si>
  <si>
    <t>Fri Jun 19 05:32:37 PDT 2009</t>
  </si>
  <si>
    <t>Apologies about quality of the phone line, Rolf Harris is on a mobile phone and reception not too great   Tune in at www.glastonbury.fm</t>
  </si>
  <si>
    <t>Fri Jun 19 05:32:41 PDT 2009</t>
  </si>
  <si>
    <t xml:space="preserve">Work out is over, found out what pr-digested ramen tastes like the next morning. </t>
  </si>
  <si>
    <t>Fri Jun 19 05:32:48 PDT 2009</t>
  </si>
  <si>
    <t xml:space="preserve">Morning tweeters. Sad day today......it's home time. Must get up &amp;amp; finish packing </t>
  </si>
  <si>
    <t>Fri Jun 19 05:32:50 PDT 2009</t>
  </si>
  <si>
    <t xml:space="preserve">work! still feel like crap! </t>
  </si>
  <si>
    <t>Fri Jun 19 05:32:52 PDT 2009</t>
  </si>
  <si>
    <t>sodapopsonia</t>
  </si>
  <si>
    <t xml:space="preserve">@tadericson theresno tar ice cream anymore </t>
  </si>
  <si>
    <t>@SumbodyTrippin deng I haven't heard from you all week! No morning shououts no nuthing! U must be mad at me.  lol</t>
  </si>
  <si>
    <t>@thehappyhours oh noooo  sorry girl</t>
  </si>
  <si>
    <t>Fri Jun 19 05:32:53 PDT 2009</t>
  </si>
  <si>
    <t>cheelleee</t>
  </si>
  <si>
    <t xml:space="preserve">my report card is badd </t>
  </si>
  <si>
    <t>Fri Jun 19 05:32:54 PDT 2009</t>
  </si>
  <si>
    <t>kacdefiesta</t>
  </si>
  <si>
    <t>@cperezdetagle i didn't even see any sign of &amp;quot;question mark&amp;quot; today. I miss him  no, my friends kidnapped me and brought me into a hotel.</t>
  </si>
  <si>
    <t>Fri Jun 19 05:32:55 PDT 2009</t>
  </si>
  <si>
    <t>stobbsc</t>
  </si>
  <si>
    <t xml:space="preserve">@bensmithuk you killing us Ben, why the wait </t>
  </si>
  <si>
    <t>Fri Jun 19 05:32:57 PDT 2009</t>
  </si>
  <si>
    <t xml:space="preserve">@TrudyBond haven't seen it yet, no fair why can't i have foxtel? i've been missing Jonas Brothers new show too </t>
  </si>
  <si>
    <t xml:space="preserve">@vonIrrwegen Awesome Beep -- not sure how my days would go without seeing your beautiful tweets and image! </t>
  </si>
  <si>
    <t>Fri Jun 19 05:32:58 PDT 2009</t>
  </si>
  <si>
    <t>DayOfDNN</t>
  </si>
  <si>
    <t>If you are wondering, we have only received the presentation materials/links from 9 of the 23 speakers.  #DoDNN</t>
  </si>
  <si>
    <t>Fri Jun 19 05:33:02 PDT 2009</t>
  </si>
  <si>
    <t xml:space="preserve">i am sleepy and tired but my hair is wet and i cant sleep and no i dont blow dry cos its bad. also i want to spend some money </t>
  </si>
  <si>
    <t>innerlogic</t>
  </si>
  <si>
    <t xml:space="preserve">@TenderTalons I had no idea watch &amp;quot;The Room&amp;quot; would scar you that much. So sorry </t>
  </si>
  <si>
    <t>Fri Jun 19 05:33:07 PDT 2009</t>
  </si>
  <si>
    <t xml:space="preserve">I felt okay when I woke up then I stood up...  Crazy hair, headache, nauseated,  blah!  At least I didn't vomit like @amykachurak </t>
  </si>
  <si>
    <t>Fri Jun 19 05:33:08 PDT 2009</t>
  </si>
  <si>
    <t>SadieLissa</t>
  </si>
  <si>
    <t xml:space="preserve">eurgh! feel so ill  </t>
  </si>
  <si>
    <t>Fri Jun 19 05:33:16 PDT 2009</t>
  </si>
  <si>
    <t>JSR88</t>
  </si>
  <si>
    <t xml:space="preserve">@thebeckie After 11 holes of the Tiger Woods drinking game I concur with your judgement of alcohol and binge drinking </t>
  </si>
  <si>
    <t>Fri Jun 19 05:33:17 PDT 2009</t>
  </si>
  <si>
    <t>joshidbf</t>
  </si>
  <si>
    <t xml:space="preserve">Having a hard day </t>
  </si>
  <si>
    <t>We're so, so, sorry everyone, but we've come to the end  PLEASE read: http://tinyurl.com/knnlwj. Your support has been fantastic!</t>
  </si>
  <si>
    <t>Fri Jun 19 05:33:18 PDT 2009</t>
  </si>
  <si>
    <t>sxysgrho1922</t>
  </si>
  <si>
    <t xml:space="preserve">frickin' overslept! Late to work </t>
  </si>
  <si>
    <t>Fri Jun 19 05:33:21 PDT 2009</t>
  </si>
  <si>
    <t>Jia_J</t>
  </si>
  <si>
    <t xml:space="preserve">GAWD. I just cried. </t>
  </si>
  <si>
    <t>Fri Jun 19 05:33:24 PDT 2009</t>
  </si>
  <si>
    <t>lisawarden</t>
  </si>
  <si>
    <t xml:space="preserve">@jamiewiborg @LilyOrso School sports were the best, Pity everytime we had netball practice we forgot our PE glothes at home </t>
  </si>
  <si>
    <t>Fri Jun 19 05:33:27 PDT 2009</t>
  </si>
  <si>
    <t>@Gicafied @trixxaayyy @StraitHoodie Are section`s stupid yata eh.  The most in our batch is 12 people. :| ugh. )</t>
  </si>
  <si>
    <t>Fri Jun 19 05:33:28 PDT 2009</t>
  </si>
  <si>
    <t>Maxcherry1</t>
  </si>
  <si>
    <t xml:space="preserve">That was Louisa not me </t>
  </si>
  <si>
    <t>Fri Jun 19 05:33:29 PDT 2009</t>
  </si>
  <si>
    <t xml:space="preserve">@alexandramusic Mornin alex....jus had a l8 brekkie aswell (ham &amp;amp; colesaw sandwich) LOL. Hve a gd day...gta loads of college wrk 2do </t>
  </si>
  <si>
    <t>Fri Jun 19 05:33:31 PDT 2009</t>
  </si>
  <si>
    <t>@librarianbyday   Me wants iPhone</t>
  </si>
  <si>
    <t>Fri Jun 19 05:33:32 PDT 2009</t>
  </si>
  <si>
    <t xml:space="preserve">@fountain1987 woo well done chris! i'm glad i can watch you in something else as I miss you in hollyoaks! </t>
  </si>
  <si>
    <t>Fri Jun 19 05:33:34 PDT 2009</t>
  </si>
  <si>
    <t xml:space="preserve">is thinking what I should do for Father's Day, I am usually prepared waaaay in advance, not so much this time </t>
  </si>
  <si>
    <t>Fri Jun 19 05:33:37 PDT 2009</t>
  </si>
  <si>
    <t xml:space="preserve">@NewReporter wish I was in the area </t>
  </si>
  <si>
    <t>Fri Jun 19 05:33:44 PDT 2009</t>
  </si>
  <si>
    <t>LightMyShaman</t>
  </si>
  <si>
    <t xml:space="preserve"> My parakeet escaped. i'm pretty bummed, but kudos to Storm Rider for following his dreams.</t>
  </si>
  <si>
    <t>Fri Jun 19 05:33:46 PDT 2009</t>
  </si>
  <si>
    <t>JemmaSaysSNAPS</t>
  </si>
  <si>
    <t xml:space="preserve">i broke my freeview box. OH DAYUM. no bb live for me tonight. </t>
  </si>
  <si>
    <t>Fri Jun 19 05:33:47 PDT 2009</t>
  </si>
  <si>
    <t xml:space="preserve">I think ima be late for my regents </t>
  </si>
  <si>
    <t>@TelishaMarie well I'm on my way now catching this terrible am traffic  traffic in Houston is the worst. Get rest, I will talk 2 ya later!</t>
  </si>
  <si>
    <t>Fri Jun 19 05:33:49 PDT 2009</t>
  </si>
  <si>
    <t>Nickle2496</t>
  </si>
  <si>
    <t xml:space="preserve">didn't get to go to Mass like we had planned </t>
  </si>
  <si>
    <t>Fri Jun 19 05:33:51 PDT 2009</t>
  </si>
  <si>
    <t xml:space="preserve">Goodmorning!! Today is the day! </t>
  </si>
  <si>
    <t>Fri Jun 19 05:33:54 PDT 2009</t>
  </si>
  <si>
    <t xml:space="preserve">omg i wannna cryyyyyyyyyyyyy so bad i missed the chat room </t>
  </si>
  <si>
    <t>Fri Jun 19 05:33:55 PDT 2009</t>
  </si>
  <si>
    <t>cdfinder</t>
  </si>
  <si>
    <t xml:space="preserve">iMovie Crap: The Event Name can't include &amp;quot;/ . * ?&amp;quot;  WTF? Is that Windows, or what? Shiny Cocoa World... where fragile Paths rule </t>
  </si>
  <si>
    <t>Fri Jun 19 05:33:56 PDT 2009</t>
  </si>
  <si>
    <t>@3heelshigh Oh :-O stil hv sm wrk 2 complete  Mummyyy ..hurry up Kittu hurry up  OK Now no more #Kanpur ia talk frm myside  4 tdy @aDeSe</t>
  </si>
  <si>
    <t>Fri Jun 19 05:33:58 PDT 2009</t>
  </si>
  <si>
    <t>cctvcambridge</t>
  </si>
  <si>
    <t>@mizzdmartin Wish we could go to #KNCMIT, but we're short staffed today  Have a great time!</t>
  </si>
  <si>
    <t>Fri Jun 19 05:33:59 PDT 2009</t>
  </si>
  <si>
    <t xml:space="preserve">Ready for the weekend... only work is not yet finished </t>
  </si>
  <si>
    <t>Fri Jun 19 05:34:01 PDT 2009</t>
  </si>
  <si>
    <t>Im depressed because my blackberry is still broken and I cant prove the new UberTwitter  Movistar suckssss!</t>
  </si>
  <si>
    <t>Fri Jun 19 05:34:03 PDT 2009</t>
  </si>
  <si>
    <t xml:space="preserve">bearskin airlines motto &amp;quot;let the bear take you there&amp;quot; someone wake up the bear i'm not going anywhere </t>
  </si>
  <si>
    <t>Fri Jun 19 05:34:04 PDT 2009</t>
  </si>
  <si>
    <t xml:space="preserve">@pete_c EARACHE!!! </t>
  </si>
  <si>
    <t>Fri Jun 19 05:34:07 PDT 2009</t>
  </si>
  <si>
    <t>PlanetEarthb</t>
  </si>
  <si>
    <t xml:space="preserve"> my house needs to be cleaned and I don't even know where to begin!!</t>
  </si>
  <si>
    <t>Fri Jun 19 05:34:08 PDT 2009</t>
  </si>
  <si>
    <t xml:space="preserve">I think the babies would have slept longer if I hadn't gotten up and made noise. </t>
  </si>
  <si>
    <t>Fri Jun 19 05:34:09 PDT 2009</t>
  </si>
  <si>
    <t>pyress21</t>
  </si>
  <si>
    <t xml:space="preserve">@charmcitygavin my store does not open up until 9 am </t>
  </si>
  <si>
    <t>GabeHarris</t>
  </si>
  <si>
    <t xml:space="preserve">building an ASP.NET mini app training classes (registration, evaluation, feedback), too bad it's in ASP.NET 1.1 </t>
  </si>
  <si>
    <t>Fri Jun 19 05:34:13 PDT 2009</t>
  </si>
  <si>
    <t>brittanyjackson</t>
  </si>
  <si>
    <t>The deer ate my tomato plants   I hope it provided them with sustenance!  Alumni Weekend here I come!</t>
  </si>
  <si>
    <t>Fri Jun 19 05:34:15 PDT 2009</t>
  </si>
  <si>
    <t>my shoulders are peeling. BAD.   im usually so great about sunscreen, but the boat killed me last weekend....</t>
  </si>
  <si>
    <t>cooterpop</t>
  </si>
  <si>
    <t xml:space="preserve">Thinking of dropping TWITTER. Too many businesses placing ads and too many &amp;quot;info-mercials&amp;quot;  </t>
  </si>
  <si>
    <t xml:space="preserve">mid-day sleeping sucks but you gotta do it if you dont sleep at night! &amp;amp; out of painkillers and anti-rheumatic creme </t>
  </si>
  <si>
    <t>Fri Jun 19 05:34:16 PDT 2009</t>
  </si>
  <si>
    <t>Ordo_Ab_Chao</t>
  </si>
  <si>
    <t xml:space="preserve">@ladyyyy Sorry you are feeling tired and broken. </t>
  </si>
  <si>
    <t>Fri Jun 19 05:34:17 PDT 2009</t>
  </si>
  <si>
    <t>ajventer</t>
  </si>
  <si>
    <t>@anib  now I don't feel special anymore</t>
  </si>
  <si>
    <t xml:space="preserve">@themma 8.2 is a dog ya? But no choice if you want iPhone 3.0 </t>
  </si>
  <si>
    <t>Fri Jun 19 05:34:18 PDT 2009</t>
  </si>
  <si>
    <t>mg4h</t>
  </si>
  <si>
    <t xml:space="preserve">Anyone in Pittsburgh have a recommendation for fixing a bent tire rim? It keeps leaking air. I blame potholes </t>
  </si>
  <si>
    <t>Fri Jun 19 05:34:21 PDT 2009</t>
  </si>
  <si>
    <t xml:space="preserve">Headin to work..its already humid out </t>
  </si>
  <si>
    <t>Fri Jun 19 05:34:22 PDT 2009</t>
  </si>
  <si>
    <t xml:space="preserve">it is raining again </t>
  </si>
  <si>
    <t>HoneyBee0903</t>
  </si>
  <si>
    <t>Off to va beach to get my tattoo finished... But without my honey @zombiecaptnhook...   first time without him.</t>
  </si>
  <si>
    <t>Fri Jun 19 05:34:23 PDT 2009</t>
  </si>
  <si>
    <t>Silver_Wolf85</t>
  </si>
  <si>
    <t xml:space="preserve">@tayastorm *sneaks up behind you* BOOO! no hiccups allowed </t>
  </si>
  <si>
    <t>Fri Jun 19 05:34:28 PDT 2009</t>
  </si>
  <si>
    <t>notjshai</t>
  </si>
  <si>
    <t>Fri Jun 19 05:34:29 PDT 2009</t>
  </si>
  <si>
    <t>Gahh I want a Flip so I can record all the cute moments that J is missing while up north so he can see them.  Wish it was in my reach &amp;gt;_&amp;lt;</t>
  </si>
  <si>
    <t>Fri Jun 19 05:34:30 PDT 2009</t>
  </si>
  <si>
    <t>katherinedec</t>
  </si>
  <si>
    <t>Awake  and can't to back to sleep</t>
  </si>
  <si>
    <t xml:space="preserve">That's it - clean up time! Blocking all MLM followers! </t>
  </si>
  <si>
    <t>Fri Jun 19 05:34:33 PDT 2009</t>
  </si>
  <si>
    <t>hviola</t>
  </si>
  <si>
    <t xml:space="preserve">@uhohhippos And I miss you too. I found something dumb to do in Easthampton, and you are not here, so I can't. </t>
  </si>
  <si>
    <t>Fri Jun 19 05:34:34 PDT 2009</t>
  </si>
  <si>
    <t xml:space="preserve">restore appears to have installed 3.0 - still syncing all my stuff back to phone. Tethering gives the &amp;quot;ask OPTUS&amp;quot; message for virgin </t>
  </si>
  <si>
    <t>felt car sick again, what is wrong with me  i am not a kid anymore</t>
  </si>
  <si>
    <t>Fri Jun 19 05:34:36 PDT 2009</t>
  </si>
  <si>
    <t xml:space="preserve">@Brajana Oooh~ seems short </t>
  </si>
  <si>
    <t>Pop2Cents</t>
  </si>
  <si>
    <t>Kelly Kapowski thinks she is more famous than #mario Lopez, no SBTB reunion   http://bit.ly/HZUjx</t>
  </si>
  <si>
    <t>Fri Jun 19 05:34:40 PDT 2009</t>
  </si>
  <si>
    <t xml:space="preserve">@seattleweekly damn I was in your city just a year ago </t>
  </si>
  <si>
    <t>Fri Jun 19 05:34:42 PDT 2009</t>
  </si>
  <si>
    <t>Jasmyn_Smith</t>
  </si>
  <si>
    <t>I love thunder storms they relax me ..wish I had a hug  ..oh well I'll get over it might hang with Maysa this weekend IDK? -.-</t>
  </si>
  <si>
    <t>Fri Jun 19 05:34:43 PDT 2009</t>
  </si>
  <si>
    <t>warothe</t>
  </si>
  <si>
    <t xml:space="preserve">and in related news to the age rant i have just calculated my BMI - am 5'8/5'9 &amp;amp; 85kg and result is i am overweight! </t>
  </si>
  <si>
    <t>Fri Jun 19 05:34:44 PDT 2009</t>
  </si>
  <si>
    <t>martikas</t>
  </si>
  <si>
    <t xml:space="preserve">Has been watching some Fanwalk Videos... Shouldn't really do that, cause I'm getting very emotional and pretty nostalgic! Miss those days </t>
  </si>
  <si>
    <t xml:space="preserve">@JuneAleesia really??? Soo that means we can go on and on and on with a message and it won't run out????????? Not mines 15 letters left </t>
  </si>
  <si>
    <t>Fri Jun 19 05:34:48 PDT 2009</t>
  </si>
  <si>
    <t>birte_b</t>
  </si>
  <si>
    <t>@andychandleruk: you're mean -.- you're on at myspace but you don't write back  @Conni_Cherry: ich liebe dich â™¥ =D</t>
  </si>
  <si>
    <t>ShyOneBeats</t>
  </si>
  <si>
    <t>@David_Kelly Only got my shitty lil Digi cam with me  Going into St.Lucia's capital on my j's by bus. we'll see how it goes...</t>
  </si>
  <si>
    <t>Fri Jun 19 05:34:50 PDT 2009</t>
  </si>
  <si>
    <t>lukegarthwaite</t>
  </si>
  <si>
    <t>Fri Jun 19 05:34:51 PDT 2009</t>
  </si>
  <si>
    <t xml:space="preserve">@charmcitygavin my att store does not open up until 9 am </t>
  </si>
  <si>
    <t>Fri Jun 19 05:34:53 PDT 2009</t>
  </si>
  <si>
    <t>PudgeCreative</t>
  </si>
  <si>
    <t xml:space="preserve">We want more followers </t>
  </si>
  <si>
    <t>Fri Jun 19 05:34:54 PDT 2009</t>
  </si>
  <si>
    <t>amybabe96</t>
  </si>
  <si>
    <t xml:space="preserve">I'm at school and im really bored </t>
  </si>
  <si>
    <t>Fri Jun 19 05:34:55 PDT 2009</t>
  </si>
  <si>
    <t xml:space="preserve">@godisinthetv  for some reasons the review page loads wrong </t>
  </si>
  <si>
    <t>Fri Jun 19 05:34:56 PDT 2009</t>
  </si>
  <si>
    <t>CitizenMeh</t>
  </si>
  <si>
    <t xml:space="preserve">@ihwright I sold my other kidney to fund my In 'n Out Burger vanilla milkshake addiction  </t>
  </si>
  <si>
    <t>Fri Jun 19 05:34:57 PDT 2009</t>
  </si>
  <si>
    <t>jarais</t>
  </si>
  <si>
    <t xml:space="preserve">According to forecast, there will be one sunny day in the next week </t>
  </si>
  <si>
    <t>pout_pout</t>
  </si>
  <si>
    <t>My son is sick with the stomach flu. I just hope nobody else catches it. Tomorrow is my daughters ballet show  She worked so hard all year</t>
  </si>
  <si>
    <t>Fri Jun 19 05:35:00 PDT 2009</t>
  </si>
  <si>
    <t>kameraguy</t>
  </si>
  <si>
    <t>server stuff is done!! I win.....nothing   On the flip side, I can haz this (better be) glorious sunrise...</t>
  </si>
  <si>
    <t>Fri Jun 19 05:35:01 PDT 2009</t>
  </si>
  <si>
    <t xml:space="preserve">@stacksZs Good Morning.....NOO there isnt 1 i can see the store from my Job lol...i should of just left my house 10 mins earlier </t>
  </si>
  <si>
    <t>Fri Jun 19 05:35:09 PDT 2009</t>
  </si>
  <si>
    <t>nadavrikover</t>
  </si>
  <si>
    <t xml:space="preserve">@vickycornell http://twitpic.com/7q75p - ohh.. you're in Paris now? weren't u supposed 2 b in TLV until 2day?? </t>
  </si>
  <si>
    <t xml:space="preserve">@amirahamir maybe during transformers?  but gotta confirm with jess if its gonna happen right? what happened to your feet? </t>
  </si>
  <si>
    <t>Fri Jun 19 05:35:10 PDT 2009</t>
  </si>
  <si>
    <t xml:space="preserve">ughhh!! examss </t>
  </si>
  <si>
    <t xml:space="preserve">@xsugarrush (CONT.) problem. Please Becky. Stop doing it. If your mom won't listen, I will. Just please don't sut yourself! </t>
  </si>
  <si>
    <t>Fri Jun 19 05:35:14 PDT 2009</t>
  </si>
  <si>
    <t>@beabelinda beeelll where are youuuu? gue ngga ada pulsaaa BBM matiii  twitter aja kali ya booo hahahaha.. kabarin klo udah di rumah</t>
  </si>
  <si>
    <t>Conan2202</t>
  </si>
  <si>
    <t xml:space="preserve">weekend  i have to do so much for school </t>
  </si>
  <si>
    <t>Fri Jun 19 05:35:15 PDT 2009</t>
  </si>
  <si>
    <t xml:space="preserve">Great, the beloved University proxy appears to be borked.  No Friday fun websurfing for me this afternoon </t>
  </si>
  <si>
    <t>MsTyra</t>
  </si>
  <si>
    <t xml:space="preserve">Good morning twitter. Day 3 of summer vacay-still bored </t>
  </si>
  <si>
    <t>cathsarah</t>
  </si>
  <si>
    <t>Friday! One more day till husband comes home. Katie was crying for him last night  and J coudn't sleep. We'll be joyful to see him!</t>
  </si>
  <si>
    <t>Fri Jun 19 05:35:16 PDT 2009</t>
  </si>
  <si>
    <t>Jessica21</t>
  </si>
  <si>
    <t xml:space="preserve">just found out she worked a whole weekend for nothing. Stupid payroll </t>
  </si>
  <si>
    <t xml:space="preserve">not only do I not get to go fishing, now I get to babysit most of the day....guess that is my birthday present from my sister...yay </t>
  </si>
  <si>
    <t>Fri Jun 19 05:35:17 PDT 2009</t>
  </si>
  <si>
    <t>craftybird</t>
  </si>
  <si>
    <t>Just checked Hampshire weather for midsummer sunrise - looks like it might be a rainy one  Ah well, I'll take me waterproofs!</t>
  </si>
  <si>
    <t>Fri Jun 19 05:35:18 PDT 2009</t>
  </si>
  <si>
    <t>Cyanbane</t>
  </si>
  <si>
    <t>Very Bummed  - http://bit.ly/17X1Zq  My favorite venue of all time.  Glad that it was at 7 am though.</t>
  </si>
  <si>
    <t>Fri Jun 19 05:35:23 PDT 2009</t>
  </si>
  <si>
    <t>Homecominqueen</t>
  </si>
  <si>
    <t>@AcePower  is there no chance to pay your school by installments or after graduation? scholarship? credit?</t>
  </si>
  <si>
    <t>Fri Jun 19 05:35:26 PDT 2009</t>
  </si>
  <si>
    <t>celtiberian</t>
  </si>
  <si>
    <t xml:space="preserve">Starving.  Last thing I ate was a passion fruit at 7 pm last night....And I can't eat until 10:20... </t>
  </si>
  <si>
    <t>Fri Jun 19 05:35:33 PDT 2009</t>
  </si>
  <si>
    <t>My house is foodless! All I've got to eat is a peanut &amp;amp; chocolate cereal bar. I HATE peanuts  . But I love chocolate! how cruel.</t>
  </si>
  <si>
    <t>Fri Jun 19 05:36:13 PDT 2009</t>
  </si>
  <si>
    <t>KoyTheZombie</t>
  </si>
  <si>
    <t xml:space="preserve">cant uplode her vid on facebook </t>
  </si>
  <si>
    <t>Fri Jun 19 05:36:15 PDT 2009</t>
  </si>
  <si>
    <t>@wyntz awwwwwwwwwwwwwwwwwwwww  bummer. i cnt get it! but theres one on ebay for only a dollar. its an auction tho.</t>
  </si>
  <si>
    <t xml:space="preserve">wating to be seen in CAB oh my life its grim </t>
  </si>
  <si>
    <t>uh oh i think i'm getting sick  NOOOOOOOOOOOOOOOO! i needed more sleeppppp</t>
  </si>
  <si>
    <t>Fri Jun 19 05:36:16 PDT 2009</t>
  </si>
  <si>
    <t>I have a meeting in a far far, distant distant place so I have to drive!  That is twice this week.  I need less responsibilities in life!</t>
  </si>
  <si>
    <t>Fri Jun 19 05:36:17 PDT 2009</t>
  </si>
  <si>
    <t xml:space="preserve"> @electrograffiti I know but I'll miss having someone to bitch about Brussels trams, metro, bad customer service, lack of quorn.. etc.</t>
  </si>
  <si>
    <t>Fri Jun 19 05:36:18 PDT 2009</t>
  </si>
  <si>
    <t>@aparnaandhare my good friends are also in office. The issue is that there is their respective ones  lolz</t>
  </si>
  <si>
    <t>Fri Jun 19 05:36:20 PDT 2009</t>
  </si>
  <si>
    <t xml:space="preserve">thanks @lawonga &amp;amp; @amywatts for updates. this is so sad!! can't believe the theater won't be around next time I visit Athens </t>
  </si>
  <si>
    <t>Fri Jun 19 05:36:21 PDT 2009</t>
  </si>
  <si>
    <t>DnGduh</t>
  </si>
  <si>
    <t>@josieboy i use my books  there ruined</t>
  </si>
  <si>
    <t>Fri Jun 19 05:36:24 PDT 2009</t>
  </si>
  <si>
    <t>My 300th Tweet!!! I havent got my broad band yet so I can't twitter when ever I wanna...  I miss twittering</t>
  </si>
  <si>
    <t>Fri Jun 19 05:36:25 PDT 2009</t>
  </si>
  <si>
    <t xml:space="preserve">Wearing thin cotton shirts and a flimsy tshirt may not have been appropriate dress for a five hour journey on an air conitioned coach </t>
  </si>
  <si>
    <t xml:space="preserve"> stupid flu betta be better by 2moro so i can go to the portnoo festival 8) shuld b fun i mean everyones going Lol</t>
  </si>
  <si>
    <t>Fri Jun 19 05:36:26 PDT 2009</t>
  </si>
  <si>
    <t xml:space="preserve">Why is my shoulder/back hurting so much? </t>
  </si>
  <si>
    <t>Fri Jun 19 05:36:27 PDT 2009</t>
  </si>
  <si>
    <t>alishagarber</t>
  </si>
  <si>
    <t xml:space="preserve">Well, it's travelin' time again. I'm already nausious. This is NOT going to be a good day. </t>
  </si>
  <si>
    <t>Fri Jun 19 05:36:29 PDT 2009</t>
  </si>
  <si>
    <t>BMMImages</t>
  </si>
  <si>
    <t xml:space="preserve">@JoanneDSimons Yeah, we made that mistake once. If you put up the wallpaper and know it's okay, go for it. Otherwise, off it comes </t>
  </si>
  <si>
    <t>Fri Jun 19 05:36:30 PDT 2009</t>
  </si>
  <si>
    <t xml:space="preserve">i miss summer `09. </t>
  </si>
  <si>
    <t>Fri Jun 19 05:36:31 PDT 2009</t>
  </si>
  <si>
    <t>Awww.... looks like #peterfacinelli won't make it.  Poop. I thought he had a chance.</t>
  </si>
  <si>
    <t xml:space="preserve">@JulzM Oh dude, that sucks balls... </t>
  </si>
  <si>
    <t xml:space="preserve">Oh Lord!  ya should see how a car accident turns a decent looking man's face into a Quasimodo. Smh... I feel bad for him &amp;amp; wanna cry. </t>
  </si>
  <si>
    <t>Fri Jun 19 05:36:33 PDT 2009</t>
  </si>
  <si>
    <t>Kia500</t>
  </si>
  <si>
    <t xml:space="preserve">@MichelynSuawn  please follow me! </t>
  </si>
  <si>
    <t>Katikat</t>
  </si>
  <si>
    <t xml:space="preserve">@Patty0501 Yuck, how gross </t>
  </si>
  <si>
    <t xml:space="preserve">@sitablanco it was very cute...didn't get to see it in 3D though </t>
  </si>
  <si>
    <t>Fri Jun 19 05:36:34 PDT 2009</t>
  </si>
  <si>
    <t>bertafridley</t>
  </si>
  <si>
    <t xml:space="preserve">i still feel like crap </t>
  </si>
  <si>
    <t>@ashyyRAWR lol its okay  bummer tho! who is your favourite?</t>
  </si>
  <si>
    <t>Fri Jun 19 05:36:36 PDT 2009</t>
  </si>
  <si>
    <t>nickmccormac</t>
  </si>
  <si>
    <t xml:space="preserve">@LetRobesonSing I don't show up for poker and now you're angry at me? *sniff* </t>
  </si>
  <si>
    <t>Fri Jun 19 05:36:38 PDT 2009</t>
  </si>
  <si>
    <t>vengeance11</t>
  </si>
  <si>
    <t xml:space="preserve">wooh.. so tiring.. </t>
  </si>
  <si>
    <t>j4m3s</t>
  </si>
  <si>
    <t xml:space="preserve">@harajukusubway I don't think so b'cause I don't know anyone and I'm shy. </t>
  </si>
  <si>
    <t xml:space="preserve">@stuartpturner heading back down to leicester, another fun night of packing ahead </t>
  </si>
  <si>
    <t>Fri Jun 19 05:36:39 PDT 2009</t>
  </si>
  <si>
    <t xml:space="preserve">copied all my contacts from phone to excel and edited them waiting for results.very hungry need food </t>
  </si>
  <si>
    <t>Fri Jun 19 05:36:43 PDT 2009</t>
  </si>
  <si>
    <t>preparing for a boring lesson of french...consisting of watchhing powerpoints  roll on this weekend!</t>
  </si>
  <si>
    <t>Fri Jun 19 05:36:45 PDT 2009</t>
  </si>
  <si>
    <t>mchale_2k9</t>
  </si>
  <si>
    <t>serviced bikes...they're hanging     how bad like 8 days til fort bill =]</t>
  </si>
  <si>
    <t>soo sick  I want cuddles so bad</t>
  </si>
  <si>
    <t>Fri Jun 19 05:36:46 PDT 2009</t>
  </si>
  <si>
    <t>I love my niece, I really do but I want her to leave so I can watch Royal Pains  I'm such a bad aunt, lol.</t>
  </si>
  <si>
    <t xml:space="preserve">@getsitfaster I put on makeup to try to look like that picture, so i could show you. And I look really nice but i cant take good photos </t>
  </si>
  <si>
    <t>Fri Jun 19 05:36:47 PDT 2009</t>
  </si>
  <si>
    <t>Had to dash out of #citygeeklunch early to make it to my scrum  Nice meeting everyone!</t>
  </si>
  <si>
    <t>Fri Jun 19 05:36:48 PDT 2009</t>
  </si>
  <si>
    <t>ToJa92</t>
  </si>
  <si>
    <t xml:space="preserve">I'm bored, at work </t>
  </si>
  <si>
    <t xml:space="preserve">Suppose to take Elmo to groomer. It is nasty out, think I'll reschedule! Rain rain go away! Suppose to storm all day </t>
  </si>
  <si>
    <t xml:space="preserve">Lulz good morning, and unfortunately not a very happy friday for me so far </t>
  </si>
  <si>
    <t>Fri Jun 19 05:36:50 PDT 2009</t>
  </si>
  <si>
    <t xml:space="preserve">@me_chiel Tornado of Souls! Holy shit, you're right! </t>
  </si>
  <si>
    <t>Fri Jun 19 05:36:52 PDT 2009</t>
  </si>
  <si>
    <t>jesuafreak</t>
  </si>
  <si>
    <t>Just bought the korean f4 drama. Impulse purchase.  http://plurk.com/p/126btx</t>
  </si>
  <si>
    <t>Fri Jun 19 05:36:53 PDT 2009</t>
  </si>
  <si>
    <t xml:space="preserve">Burnt my arm at work </t>
  </si>
  <si>
    <t>Fri Jun 19 05:36:56 PDT 2009</t>
  </si>
  <si>
    <t>supaflya</t>
  </si>
  <si>
    <t>oh daaamnnn! the firemen ball's on the 14th and i'll still be in Cannes  So many handsome men united 2gether, and i miss it! *out tonite*</t>
  </si>
  <si>
    <t>Fri Jun 19 05:36:57 PDT 2009</t>
  </si>
  <si>
    <t>Rise and Shine Twitterbugs! The more I read about Jon and Kate the more their whole marriage/show/lives seen like a scam!  Poor kids!</t>
  </si>
  <si>
    <t>amyharahap</t>
  </si>
  <si>
    <t>i can not connect my twitter to facebook..hmm  no gooood</t>
  </si>
  <si>
    <t>Fri Jun 19 05:36:58 PDT 2009</t>
  </si>
  <si>
    <t>14MST</t>
  </si>
  <si>
    <t>Its the weekend, in the pub tonight and tomorrow night. Tomorrow is a comedy day in Blackpool with Lara. PJ pissed on my bed  lil shit!</t>
  </si>
  <si>
    <t>Fri Jun 19 05:37:00 PDT 2009</t>
  </si>
  <si>
    <t>Mike_Greear</t>
  </si>
  <si>
    <t>edskee:  pepiberto:  Is that a ghost-trap from Ghostbusters in column 2, row 3?  Reblogged for the Ghostbuster.. http://tinyurl.com/muq6g6</t>
  </si>
  <si>
    <t>Fri Jun 19 05:37:01 PDT 2009</t>
  </si>
  <si>
    <t>merginim</t>
  </si>
  <si>
    <t xml:space="preserve">Welcome to my weekend...already did some karaoke, watched a movie (Mama Mia!), and played some poker...what's next? Housework </t>
  </si>
  <si>
    <t>Fri Jun 19 05:37:02 PDT 2009</t>
  </si>
  <si>
    <t>I don't want shaggy to graduate.  as horrible as that sounds lol.</t>
  </si>
  <si>
    <t>Fri Jun 19 05:37:04 PDT 2009</t>
  </si>
  <si>
    <t>evergreenacres</t>
  </si>
  <si>
    <t>Sucky tennis day yesterday   The only person I can CONTROL is ME!</t>
  </si>
  <si>
    <t xml:space="preserve">main naheen khail raha loagon ne mujhay seriously lena shuroo kardia hay </t>
  </si>
  <si>
    <t>raghupro</t>
  </si>
  <si>
    <t>no pwnage yet  is the DEV team waiting to test it out on 3GS iphone?</t>
  </si>
  <si>
    <t>Fri Jun 19 05:37:05 PDT 2009</t>
  </si>
  <si>
    <t xml:space="preserve">@ponyy well thenz pony, I'm afraid it is ova between us. </t>
  </si>
  <si>
    <t>Fri Jun 19 05:37:06 PDT 2009</t>
  </si>
  <si>
    <t xml:space="preserve">Figures, I finish my Single Speed, then it rains for a week...  </t>
  </si>
  <si>
    <t>Fri Jun 19 05:37:07 PDT 2009</t>
  </si>
  <si>
    <t>purplepaulie</t>
  </si>
  <si>
    <t xml:space="preserve">Wants Sonique to get better </t>
  </si>
  <si>
    <t xml:space="preserve">I swear @stephcolts2129 has dissapeared! </t>
  </si>
  <si>
    <t>Fri Jun 19 05:37:08 PDT 2009</t>
  </si>
  <si>
    <t xml:space="preserve">@OEdleston all plans on hold cept for leics which i already bought train tix for </t>
  </si>
  <si>
    <t>Fjaere</t>
  </si>
  <si>
    <t xml:space="preserve">can't move in this Minnesota humidity! packing it up for the East coast again...but want to stay at home on the farm longer </t>
  </si>
  <si>
    <t>Fri Jun 19 05:37:10 PDT 2009</t>
  </si>
  <si>
    <t>Kiarita</t>
  </si>
  <si>
    <t xml:space="preserve">@rainnwilson &amp;quot;Up&amp;quot;an amazing movie! Hey I love the Office but here in Venezuela we are just at the begining of the fourth season I think </t>
  </si>
  <si>
    <t>tom125</t>
  </si>
  <si>
    <t xml:space="preserve">@jamesobrien65 It's not that new.... it's been in that format for a year or so and similar before that since about 2004! Shame no TV here </t>
  </si>
  <si>
    <t>Fri Jun 19 05:37:12 PDT 2009</t>
  </si>
  <si>
    <t xml:space="preserve">@BradSabbath It is where a woman's ovaries do not release their eggs properly each month. It has a ton of nasty side effects. </t>
  </si>
  <si>
    <t>Fri Jun 19 05:37:14 PDT 2009</t>
  </si>
  <si>
    <t xml:space="preserve">@Cari_tx Lulz good morning, and unfortunately not a very happy friday for me so far </t>
  </si>
  <si>
    <t>welostcontrol</t>
  </si>
  <si>
    <t>French test in about 20 minutes.  sucks right?</t>
  </si>
  <si>
    <t>Fri Jun 19 05:37:19 PDT 2009</t>
  </si>
  <si>
    <t>Alycess</t>
  </si>
  <si>
    <t xml:space="preserve">@nargizok why is he on a 3rd position? </t>
  </si>
  <si>
    <t>Fri Jun 19 05:37:21 PDT 2009</t>
  </si>
  <si>
    <t>divaeli84</t>
  </si>
  <si>
    <t xml:space="preserve">@yankeetrini Uh huh...did i tell you when chris and I went to see the hangover the power went out so we got movie passes </t>
  </si>
  <si>
    <t>Fri Jun 19 05:37:23 PDT 2009</t>
  </si>
  <si>
    <t>kimburlee90</t>
  </si>
  <si>
    <t>is not feeling too good and fears it may have effecting her exams  bad times!</t>
  </si>
  <si>
    <t>Fri Jun 19 05:37:27 PDT 2009</t>
  </si>
  <si>
    <t xml:space="preserve">I WANT LVATT NOW! where is it? </t>
  </si>
  <si>
    <t>Fri Jun 19 05:37:28 PDT 2009</t>
  </si>
  <si>
    <t>Theoneandonly12</t>
  </si>
  <si>
    <t>Can't belive were over  i could never see this happining. I'll miss you &amp;lt;3 and still love you&amp;lt;3</t>
  </si>
  <si>
    <t>ApizX</t>
  </si>
  <si>
    <t xml:space="preserve">@wallydragon  Dude how are u ? Jason...  Long time we not play together   If my Emotional and mode is good lets play </t>
  </si>
  <si>
    <t>rainbowblackout</t>
  </si>
  <si>
    <t xml:space="preserve">@FionaMacGyver I saw the very last episode, he ended up getting caught by the dog catcher. At the end of the episode they put him down </t>
  </si>
  <si>
    <t>anOCgirl</t>
  </si>
  <si>
    <t xml:space="preserve">@GustavoArellano so sorry for your loss  </t>
  </si>
  <si>
    <t>Fri Jun 19 05:37:29 PDT 2009</t>
  </si>
  <si>
    <t xml:space="preserve">Evry1 is talkin abt Shiney case. Have they forgotten Surat case so quickly? </t>
  </si>
  <si>
    <t>Fri Jun 19 05:37:33 PDT 2009</t>
  </si>
  <si>
    <t xml:space="preserve">@ThisIsRobThomas can i still send in q's to VH1 or did i miss the cut-off? </t>
  </si>
  <si>
    <t xml:space="preserve">Just about to leave for nairne (I think that's how you spell it?) bye twitter for a while </t>
  </si>
  <si>
    <t>UNBSU_Shannon</t>
  </si>
  <si>
    <t xml:space="preserve">Someone stole my whiteboard marker  </t>
  </si>
  <si>
    <t>Fri Jun 19 05:37:54 PDT 2009</t>
  </si>
  <si>
    <t xml:space="preserve">@jane__ i cant either. </t>
  </si>
  <si>
    <t>Fri Jun 19 05:37:55 PDT 2009</t>
  </si>
  <si>
    <t>easytoslip</t>
  </si>
  <si>
    <t xml:space="preserve"> how horrible  R.I.P Georgia Theater</t>
  </si>
  <si>
    <t>Fri Jun 19 05:37:57 PDT 2009</t>
  </si>
  <si>
    <t>vengeancee</t>
  </si>
  <si>
    <t xml:space="preserve">i think im getting a cold and going to lose my voice </t>
  </si>
  <si>
    <t>AsalAriana</t>
  </si>
  <si>
    <t>@Markeybee Baby  What's wrong?? &amp;lt;3</t>
  </si>
  <si>
    <t>Fri Jun 19 05:38:03 PDT 2009</t>
  </si>
  <si>
    <t xml:space="preserve">@lanafromoz oh no!  that SUCKS, and what a pain that they won't remove them.  feel better.  </t>
  </si>
  <si>
    <t>MorningToast</t>
  </si>
  <si>
    <t xml:space="preserve">got reminded early that dogs dont like lightning. storm woke me up </t>
  </si>
  <si>
    <t>Fri Jun 19 05:38:05 PDT 2009</t>
  </si>
  <si>
    <t>EmmaTripoli</t>
  </si>
  <si>
    <t xml:space="preserve">Is in need of a new car...it's going to be time toi say goodbye to this one soon </t>
  </si>
  <si>
    <t>Bballgrl45</t>
  </si>
  <si>
    <t xml:space="preserve">last day of bball camp  but then another one in july! </t>
  </si>
  <si>
    <t xml:space="preserve">@handmadeinpa too bad they won't come to your house </t>
  </si>
  <si>
    <t>Fri Jun 19 05:38:07 PDT 2009</t>
  </si>
  <si>
    <t>Yusrieen</t>
  </si>
  <si>
    <t xml:space="preserve">im down wif flu, sore throat&amp;amp;high fever </t>
  </si>
  <si>
    <t>Fri Jun 19 05:38:21 PDT 2009</t>
  </si>
  <si>
    <t>LingzRohK</t>
  </si>
  <si>
    <t xml:space="preserve">first attempt in making roti jala ===&amp;gt; FAILED BIG TIME! It became an american roti jala i.e. pancake. </t>
  </si>
  <si>
    <t>Fri Jun 19 05:38:22 PDT 2009</t>
  </si>
  <si>
    <t>Feel bad for everyone stuck outside in the rain while Rogers iPhone 3G S upgrades fail   http://yfrog.com/5h9ebj</t>
  </si>
  <si>
    <t xml:space="preserve">- what's the appeal of Patrick Wolf and his cellulite? Why is it all over my tumblr dashboard?? </t>
  </si>
  <si>
    <t>Fri Jun 19 05:38:26 PDT 2009</t>
  </si>
  <si>
    <t>hartmanscott</t>
  </si>
  <si>
    <t xml:space="preserve">Heart is breaking for the Georgia Theatre.  Many dates there in college with my wife. </t>
  </si>
  <si>
    <t>Fri Jun 19 05:38:27 PDT 2009</t>
  </si>
  <si>
    <t xml:space="preserve">Great! Reached campus when the McDs just closed.. looks like no Milo McFlurry for me tonight </t>
  </si>
  <si>
    <t>Fri Jun 19 05:38:31 PDT 2009</t>
  </si>
  <si>
    <t>LiquidSunshine</t>
  </si>
  <si>
    <t xml:space="preserve">Car is making a horrible noise... </t>
  </si>
  <si>
    <t>tunnisen</t>
  </si>
  <si>
    <t xml:space="preserve">is sad because im thin </t>
  </si>
  <si>
    <t>Fri Jun 19 05:38:34 PDT 2009</t>
  </si>
  <si>
    <t xml:space="preserve">@Archit Well you're luckier than me - I'm not getting to </t>
  </si>
  <si>
    <t>Fri Jun 19 05:38:35 PDT 2009</t>
  </si>
  <si>
    <t>waitingonluv</t>
  </si>
  <si>
    <t xml:space="preserve">hmm at work, bored </t>
  </si>
  <si>
    <t>Fri Jun 19 05:38:40 PDT 2009</t>
  </si>
  <si>
    <t>hellybabe</t>
  </si>
  <si>
    <t xml:space="preserve">I think I am becoming a snob  I totally pretended I didn't recoginise an old school friend on the bus because she is a down and out </t>
  </si>
  <si>
    <t>Fri Jun 19 05:38:41 PDT 2009</t>
  </si>
  <si>
    <t xml:space="preserve">JOBROS are on The Today Show right now but I know they won't do my song </t>
  </si>
  <si>
    <t>Fri Jun 19 05:38:44 PDT 2009</t>
  </si>
  <si>
    <t xml:space="preserve">Ugh! Friday is Monday </t>
  </si>
  <si>
    <t>leefreedman</t>
  </si>
  <si>
    <t xml:space="preserve">@brentrinehart Consider this message your virtual rain check. I really thought I'd have played at least one round at this point, but no. </t>
  </si>
  <si>
    <t>Fri Jun 19 05:38:46 PDT 2009</t>
  </si>
  <si>
    <t xml:space="preserve">Does anyone know how I can turn off the automatic tweets &amp;quot;get more followers...blabla&amp;quot;? Very annoying.. and I don't even send them </t>
  </si>
  <si>
    <t>Fri Jun 19 05:38:48 PDT 2009</t>
  </si>
  <si>
    <t xml:space="preserve">I need to get motivated today and get to office, then beauty spa, then pack for tomorrow!! AC/DC!! Can't wait! My last concert in Europe! </t>
  </si>
  <si>
    <t xml:space="preserve">still no luck finding autobot cosmos (legends) im getting a feeling he is NOT getting realesed in sweden </t>
  </si>
  <si>
    <t>Fri Jun 19 05:38:50 PDT 2009</t>
  </si>
  <si>
    <t>lukenukum</t>
  </si>
  <si>
    <t xml:space="preserve">really hate seeing ads in rss feeds </t>
  </si>
  <si>
    <t>Fri Jun 19 05:38:51 PDT 2009</t>
  </si>
  <si>
    <t>I wish i could go blonde, it just doesn't suit me  x</t>
  </si>
  <si>
    <t>everyone follow me! @princesslg party at my house tonight! And my pretty lil 2 year old is leaving me for the whole weekend!  Im a lil sad</t>
  </si>
  <si>
    <t>Fri Jun 19 05:38:52 PDT 2009</t>
  </si>
  <si>
    <t>EllenRichter</t>
  </si>
  <si>
    <t xml:space="preserve">This article boils my blood! Cancer patient tells of rips in health insurance safety net http://i.cx/gc ~And she's a retired RN! </t>
  </si>
  <si>
    <t>Fri Jun 19 05:38:54 PDT 2009</t>
  </si>
  <si>
    <t xml:space="preserve">24 hrs until I leave for Dallas not packed yet...spending my precious time where u may ask? American Girl of course.... </t>
  </si>
  <si>
    <t>mmmallj</t>
  </si>
  <si>
    <t xml:space="preserve">@nuurajeerah Messes me when &amp;amp; where okey ;) i've to delete my Twits account ah... mmmmmmmmmmmmmmmmmmmmmmmmmmm. Sayang. </t>
  </si>
  <si>
    <t>Fri Jun 19 05:38:55 PDT 2009</t>
  </si>
  <si>
    <t>Trinidad83</t>
  </si>
  <si>
    <t xml:space="preserve">AZ time &amp;amp; I'm still up wired from my asthma meds. Have not really slept for almost 40 hours now &amp;amp; it 5:37A.M. now....  </t>
  </si>
  <si>
    <t>Fri Jun 19 05:38:56 PDT 2009</t>
  </si>
  <si>
    <t xml:space="preserve">@tb78 But the #IRG are of much evil. Even normal Iranians hate them! What have they done to the fishermen? </t>
  </si>
  <si>
    <t>Fri Jun 19 05:38:57 PDT 2009</t>
  </si>
  <si>
    <t xml:space="preserve">Well turning out to be another dull day in sand st, started ok </t>
  </si>
  <si>
    <t>Fri Jun 19 05:38:58 PDT 2009</t>
  </si>
  <si>
    <t xml:space="preserve">It is not nice of postmen to go on strike on my birthday </t>
  </si>
  <si>
    <t>Fri Jun 19 05:39:00 PDT 2009</t>
  </si>
  <si>
    <t xml:space="preserve">Just got home...or well home to charmaine's. Byebye Bobby </t>
  </si>
  <si>
    <t>Fri Jun 19 05:39:01 PDT 2009</t>
  </si>
  <si>
    <t>I haven't been able to watch TV the past week  And now it's the weekend I still have lot to do.</t>
  </si>
  <si>
    <t>MichelleT25</t>
  </si>
  <si>
    <t xml:space="preserve">Eating papayas   </t>
  </si>
  <si>
    <t>Onsiri</t>
  </si>
  <si>
    <t xml:space="preserve">@kurt_ctdk @the_lfk am not sure if i can make it tonight </t>
  </si>
  <si>
    <t>kateheydonorg</t>
  </si>
  <si>
    <t xml:space="preserve">Well - just tried to reboot the boiler 15 times.. It failed... sadly our plumber didn't mention the problem until outside warranty </t>
  </si>
  <si>
    <t>Fri Jun 19 05:39:02 PDT 2009</t>
  </si>
  <si>
    <t>ChristineEd</t>
  </si>
  <si>
    <t xml:space="preserve">@hundredreasons Where's the Manchester date?! </t>
  </si>
  <si>
    <t>is missing you already  get better soon ok?</t>
  </si>
  <si>
    <t>Fri Jun 19 05:39:03 PDT 2009</t>
  </si>
  <si>
    <t xml:space="preserve">@Bre_0 Most of the ones I liked got CnD'd out of existence. </t>
  </si>
  <si>
    <t>Fri Jun 19 05:39:05 PDT 2009</t>
  </si>
  <si>
    <t xml:space="preserve">wo yao chi town </t>
  </si>
  <si>
    <t>Fri Jun 19 05:39:07 PDT 2009</t>
  </si>
  <si>
    <t xml:space="preserve">R @VidZone are you going to fix the aspect ratio of the 16:9 Videos? I don't like postage stamp view on my TV </t>
  </si>
  <si>
    <t>Fri Jun 19 05:39:09 PDT 2009</t>
  </si>
  <si>
    <t>actor12</t>
  </si>
  <si>
    <t xml:space="preserve">errands with grandma and two rehearsals on 3 hrs. of sleep!! Yay.... </t>
  </si>
  <si>
    <t>Meiilynn</t>
  </si>
  <si>
    <t>@ChrisMarieC Ahhh buuuu!  i lovee that showw!! &amp;lt;3</t>
  </si>
  <si>
    <t>Fri Jun 19 05:39:13 PDT 2009</t>
  </si>
  <si>
    <t>EmmaJayRain</t>
  </si>
  <si>
    <t xml:space="preserve">..i should be in Rockafeller Plaza </t>
  </si>
  <si>
    <t>Fri Jun 19 05:39:17 PDT 2009</t>
  </si>
  <si>
    <t>dccrawf</t>
  </si>
  <si>
    <t xml:space="preserve">Lying in bed wishing it was warmer so I don't have to wear a hoodie </t>
  </si>
  <si>
    <t>lisalii</t>
  </si>
  <si>
    <t xml:space="preserve">it's so boring today.. </t>
  </si>
  <si>
    <t xml:space="preserve">@darrenhayes why 'cardio'? the cardiogram? someth is wrong with your heart?! OMG! </t>
  </si>
  <si>
    <t>Fri Jun 19 05:39:20 PDT 2009</t>
  </si>
  <si>
    <t>sharkmark</t>
  </si>
  <si>
    <t xml:space="preserve">Tired of the DC sunshine tease. Beautiful right now, but going to have storms later once I'm out of work and going camping. </t>
  </si>
  <si>
    <t xml:space="preserve">needless to say, Vokera were NOT helpful </t>
  </si>
  <si>
    <t>Fri Jun 19 05:39:21 PDT 2009</t>
  </si>
  <si>
    <t>Got nagged by the mother on my way back just now. Boooo  Sorry mummy.</t>
  </si>
  <si>
    <t>Fri Jun 19 05:39:25 PDT 2009</t>
  </si>
  <si>
    <t xml:space="preserve">@pal80 Yo, I was trying to talk to you yesterday on @blogtv but you ignored me </t>
  </si>
  <si>
    <t>Fri Jun 19 05:39:26 PDT 2009</t>
  </si>
  <si>
    <t>Natalie_Lupiani</t>
  </si>
  <si>
    <t>@ciaoamalfi yes, it's supposed to be rainy tomorrow in tuscany as well and the joust in arezzo is tomorrow night!  hoping for the best tho</t>
  </si>
  <si>
    <t>TinaFerrari</t>
  </si>
  <si>
    <t xml:space="preserve">Going to underground show 2nite in Beantown...SO SICK OF RAIN!!!! </t>
  </si>
  <si>
    <t>Fri Jun 19 05:39:29 PDT 2009</t>
  </si>
  <si>
    <t>@seneca That's a crying shame.  I never liked the US superheroes, but I do like the French Tin Tin and Asterix. Very high quality.</t>
  </si>
  <si>
    <t>@cocoward cos we were sposed to be making shirts  chesney is dev</t>
  </si>
  <si>
    <t>Fri Jun 19 05:39:30 PDT 2009</t>
  </si>
  <si>
    <t>Yoga Tmr!  then marina barrage. But i'm broke this week  - http://tweet.sg</t>
  </si>
  <si>
    <t>Rambling1on</t>
  </si>
  <si>
    <t xml:space="preserve">@UpNorthCindy me too! </t>
  </si>
  <si>
    <t>Fri Jun 19 05:39:31 PDT 2009</t>
  </si>
  <si>
    <t xml:space="preserve">and yes there are times when i hate you but i don't complain. Cause i've been afraid that you would walk away.. </t>
  </si>
  <si>
    <t>Fri Jun 19 05:39:32 PDT 2009</t>
  </si>
  <si>
    <t xml:space="preserve">noes, I dont want to get up </t>
  </si>
  <si>
    <t>Fri Jun 19 05:39:33 PDT 2009</t>
  </si>
  <si>
    <t xml:space="preserve">Graduation Day </t>
  </si>
  <si>
    <t>Fri Jun 19 05:39:34 PDT 2009</t>
  </si>
  <si>
    <t>@Poison__Pixie the papers they gave me where MUCH harder than the mock  not multi choice, and really tough Q's too!! lets see how i did...</t>
  </si>
  <si>
    <t>Fri Jun 19 05:39:36 PDT 2009</t>
  </si>
  <si>
    <t xml:space="preserve">This wud b the 1st tym in ma life wen even b4 d weekend starts I wud b waiting for Monday! </t>
  </si>
  <si>
    <t xml:space="preserve">So, it looks as if we won't be getting company this Saturday after all </t>
  </si>
  <si>
    <t>Graphicjay22</t>
  </si>
  <si>
    <t xml:space="preserve">wishes I was getting an iphone 3G S today but it's not in the budget unfortunately </t>
  </si>
  <si>
    <t>Fri Jun 19 05:39:53 PDT 2009</t>
  </si>
  <si>
    <t>iseecolorbars</t>
  </si>
  <si>
    <t xml:space="preserve">aka i know im old now because a 20 year old said i was a &amp;quot;woman&amp;quot; to katies being a &amp;quot;girl&amp;quot;. im only 4 years older than her </t>
  </si>
  <si>
    <t xml:space="preserve">Husband's last day of intern year! And next week, he moves away to start residency. </t>
  </si>
  <si>
    <t>Fri Jun 19 05:39:58 PDT 2009</t>
  </si>
  <si>
    <t xml:space="preserve">@mikethemiz you?  i hate waking up early </t>
  </si>
  <si>
    <t xml:space="preserve">I wanna see Metro Station in Oslo today, but I have a gig with my band... </t>
  </si>
  <si>
    <t>Fri Jun 19 05:40:01 PDT 2009</t>
  </si>
  <si>
    <t>devindoty</t>
  </si>
  <si>
    <t xml:space="preserve">@caitlynohare @cocoarichieo  wasnt eligible for the upgrade price </t>
  </si>
  <si>
    <t>Fri Jun 19 05:40:02 PDT 2009</t>
  </si>
  <si>
    <t>TerriMurphyTM</t>
  </si>
  <si>
    <t xml:space="preserve">http://twitpic.com/7smog - Hehehe aw I miss the sun already. Winter is not fun </t>
  </si>
  <si>
    <t>Fri Jun 19 05:40:03 PDT 2009</t>
  </si>
  <si>
    <t>hotbertaa</t>
  </si>
  <si>
    <t xml:space="preserve">bought a wii, no games and it's not playing DVDs </t>
  </si>
  <si>
    <t>pseudonymuk</t>
  </si>
  <si>
    <t xml:space="preserve">Opps, went to ASDA earlier and forgot to pickup my cashback </t>
  </si>
  <si>
    <t>Fri Jun 19 05:40:04 PDT 2009</t>
  </si>
  <si>
    <t xml:space="preserve">can someone tell me what the #topicthingys are today? i cant c them </t>
  </si>
  <si>
    <t>vazquezf</t>
  </si>
  <si>
    <t xml:space="preserve">in Europe yes it s nice but no INTERNET and the little we have is very slow and i can not have my laptop plunged in and the internet on! </t>
  </si>
  <si>
    <t>Fri Jun 19 05:40:05 PDT 2009</t>
  </si>
  <si>
    <t xml:space="preserve">Heat Wave: A Summertime Mix : NPR Music http://ow.ly/f0us (via @joycegarcia on Facebook) Warning: No &amp;quot;Summertime Blues&amp;quot; on the list. </t>
  </si>
  <si>
    <t>Fri Jun 19 05:40:06 PDT 2009</t>
  </si>
  <si>
    <t xml:space="preserve">i. miss. zefron. </t>
  </si>
  <si>
    <t>Fri Jun 19 05:40:07 PDT 2009</t>
  </si>
  <si>
    <t xml:space="preserve">What a craziee morning.. Too much has been going through by head!! </t>
  </si>
  <si>
    <t>Fri Jun 19 05:40:08 PDT 2009</t>
  </si>
  <si>
    <t>sixteen</t>
  </si>
  <si>
    <t xml:space="preserve">@godandmars Yes, but I am at work at the moment, so I have no internet. </t>
  </si>
  <si>
    <t>bmxkris</t>
  </si>
  <si>
    <t xml:space="preserve">monumental dissapointment, tried 3 stores no iPhone. Got shouted at by the old bill for my troubles </t>
  </si>
  <si>
    <t>Fri Jun 19 05:40:11 PDT 2009</t>
  </si>
  <si>
    <t>danversbaillieu</t>
  </si>
  <si>
    <t>@gitfinger am back at my desk now...  - need to knock out some contracts before the weekend can start.</t>
  </si>
  <si>
    <t>Fri Jun 19 05:40:12 PDT 2009</t>
  </si>
  <si>
    <t xml:space="preserve">I got kicked out of my chilling place and my room is cold = unhappy and bored </t>
  </si>
  <si>
    <t xml:space="preserve">@PleasantKJ My sister Katie LIVES (practically) at the Theater she works at.  We may or may not see her for Fathers Day.  </t>
  </si>
  <si>
    <t>timothy887</t>
  </si>
  <si>
    <t xml:space="preserve">Last day of my intership at the Ohio Department of Agriculture </t>
  </si>
  <si>
    <t>Fri Jun 19 05:40:13 PDT 2009</t>
  </si>
  <si>
    <t>@PUNK3R3LLA yea... but we dont have a nutha prac session  o wellz</t>
  </si>
  <si>
    <t>Fri Jun 19 05:40:15 PDT 2009</t>
  </si>
  <si>
    <t xml:space="preserve">@sshilpa bang d weather's amazin!not too hot not too cold! I heard bout d weather in delhi!temp soarin everyday!sad stuff </t>
  </si>
  <si>
    <t xml:space="preserve">@SinnamonS I wish I could get on 1 of these shoutout lists </t>
  </si>
  <si>
    <t>Fri Jun 19 05:40:18 PDT 2009</t>
  </si>
  <si>
    <t>lexx27</t>
  </si>
  <si>
    <t xml:space="preserve">@iliaskount cool, ill answer later tonite... gotta go to oaka </t>
  </si>
  <si>
    <t>Fri Jun 19 05:40:20 PDT 2009</t>
  </si>
  <si>
    <t>Omg someone drank all my wine  I didn't get any of it and it was my birthday present! Help for alcohol for tonight? !! :L</t>
  </si>
  <si>
    <t>Fri Jun 19 05:40:22 PDT 2009</t>
  </si>
  <si>
    <t>@cherrycortez Was that the get new followers teet? That's spam! Don't click!  Sorry!</t>
  </si>
  <si>
    <t xml:space="preserve">isn't feeling too great today. Having stomach problems. </t>
  </si>
  <si>
    <t>Fri Jun 19 05:40:23 PDT 2009</t>
  </si>
  <si>
    <t>TroubleHots</t>
  </si>
  <si>
    <t xml:space="preserve">@nursedoublek I just came back from the gym... OUCH! I hurts. </t>
  </si>
  <si>
    <t xml:space="preserve">is re-reading &amp;quot;He's Just Not That Into You&amp;quot; - just in case... </t>
  </si>
  <si>
    <t>Fri Jun 19 05:40:24 PDT 2009</t>
  </si>
  <si>
    <t xml:space="preserve">want some lunc have some sleeping on my lap don't want to move her and wake her up. </t>
  </si>
  <si>
    <t>Fri Jun 19 05:40:25 PDT 2009</t>
  </si>
  <si>
    <t>BrunetteBeatle</t>
  </si>
  <si>
    <t xml:space="preserve">@Laurawashere09 Ditto </t>
  </si>
  <si>
    <t>Fri Jun 19 05:40:26 PDT 2009</t>
  </si>
  <si>
    <t xml:space="preserve">Just got home.. Mayn. Was suppose to go to Carlo's... </t>
  </si>
  <si>
    <t>myspace is phished and cant change password. hmgh. fuck. :@  bahah an emo's worst nightmare i rekon. all those friends &amp;amp; comments..</t>
  </si>
  <si>
    <t>Fri Jun 19 05:40:29 PDT 2009</t>
  </si>
  <si>
    <t>VKeliF6496</t>
  </si>
  <si>
    <t xml:space="preserve">Good Morning everyone! I just got outta bed after a sleepless night. I've been having sleepless nites 4 the past 2 days. It sucks... </t>
  </si>
  <si>
    <t>Fri Jun 19 05:40:33 PDT 2009</t>
  </si>
  <si>
    <t xml:space="preserve">D@mn it - #mqtt remaining length isn't 2 bytes, can be up to 4 for large messages. Should have read the 'spec better </t>
  </si>
  <si>
    <t>Fri Jun 19 05:40:34 PDT 2009</t>
  </si>
  <si>
    <t>Marsala29</t>
  </si>
  <si>
    <t>@CMcRumpshakuhhh awww   OK well whenever you wanna come swim with lil mamas call me.  We will prob go to the beach today at some point!</t>
  </si>
  <si>
    <t>GraceSandford</t>
  </si>
  <si>
    <t>Is Bored And Wondering When Things Are Going To Look Up, Driving Tests Are A Joke!  &amp;lt;3</t>
  </si>
  <si>
    <t>Fri Jun 19 05:40:35 PDT 2009</t>
  </si>
  <si>
    <t>Teeheecakes</t>
  </si>
  <si>
    <t>Woke up and started puking  ima be sick again today guysss</t>
  </si>
  <si>
    <t>Fri Jun 19 05:40:36 PDT 2009</t>
  </si>
  <si>
    <t>chrisbrown17</t>
  </si>
  <si>
    <t xml:space="preserve">@mileycyrus im bored tooo miley, theres nothing to do lol </t>
  </si>
  <si>
    <t>Fri Jun 19 05:40:38 PDT 2009</t>
  </si>
  <si>
    <t>marshe2009</t>
  </si>
  <si>
    <t>i`ve got no money, no purse - no airtime....  mula day is a week away!!! got stolen at the armin van buuren do......!!!  swak!!!!</t>
  </si>
  <si>
    <t>Fri Jun 19 05:40:39 PDT 2009</t>
  </si>
  <si>
    <t xml:space="preserve">Can't believe my upgrade isn't due till August, 3GS is on hold </t>
  </si>
  <si>
    <t>Fri Jun 19 05:40:41 PDT 2009</t>
  </si>
  <si>
    <t xml:space="preserve">Theres a fly in my room. It's been here for a few days now. </t>
  </si>
  <si>
    <t>Fri Jun 19 05:40:42 PDT 2009</t>
  </si>
  <si>
    <t xml:space="preserve">And to top it all - no email [in or out] since 2:20pm yesterday... I can send using demon, but not using our normal heydon.org </t>
  </si>
  <si>
    <t>Fri Jun 19 05:40:45 PDT 2009</t>
  </si>
  <si>
    <t xml:space="preserve">ow ow ow, my back hurts. </t>
  </si>
  <si>
    <t>Fri Jun 19 05:40:46 PDT 2009</t>
  </si>
  <si>
    <t xml:space="preserve">@Jonasbrothers I wish I was like you and could just play any instrument my heart desired. But no, only vocals, piano and guitar for me </t>
  </si>
  <si>
    <t>Fri Jun 19 05:40:47 PDT 2009</t>
  </si>
  <si>
    <t>Twentytoo</t>
  </si>
  <si>
    <t xml:space="preserve">I'm peeling like a damn snake </t>
  </si>
  <si>
    <t xml:space="preserve">It feels like summertime at Barrie. I miss working at camp </t>
  </si>
  <si>
    <t>Fri Jun 19 05:40:48 PDT 2009</t>
  </si>
  <si>
    <t>jeanneobeano</t>
  </si>
  <si>
    <t xml:space="preserve">Thundering and lightening out and I have to be outside all morning. </t>
  </si>
  <si>
    <t>Fri Jun 19 05:40:50 PDT 2009</t>
  </si>
  <si>
    <t>http://bit.ly/Nuw0X   watch that! owowowow  the painnnnnnnnnnnnnn! the paiiiiiiiiiiiiiin lmao</t>
  </si>
  <si>
    <t>Fri Jun 19 05:40:51 PDT 2009</t>
  </si>
  <si>
    <t>orlandoshorter</t>
  </si>
  <si>
    <t xml:space="preserve">Cycling in Rio: sunshine, blue sky... marred by a flat (fixed in 12 mins), and not so distant heavy semi-auto gunfire </t>
  </si>
  <si>
    <t>Fri Jun 19 05:40:54 PDT 2009</t>
  </si>
  <si>
    <t xml:space="preserve">I'm currently at a loss of feeling im my brain due to boredom </t>
  </si>
  <si>
    <t>Fri Jun 19 05:40:55 PDT 2009</t>
  </si>
  <si>
    <t xml:space="preserve">@erylate I had nobody to play with though </t>
  </si>
  <si>
    <t xml:space="preserve">force-learning at the moment, too much to comprehend with too little time </t>
  </si>
  <si>
    <t>Fri Jun 19 05:40:57 PDT 2009</t>
  </si>
  <si>
    <t>ekta7</t>
  </si>
  <si>
    <t xml:space="preserve">OWWW i hit my hand on the corner of my laptop </t>
  </si>
  <si>
    <t>Fri Jun 19 05:40:58 PDT 2009</t>
  </si>
  <si>
    <t>daniellerousseu</t>
  </si>
  <si>
    <t xml:space="preserve">BUT. I DONT. WANT TO. GET UPPPP.BED SO COMFYdidnt go to sleep til 4$$&amp;amp;,?!!'&amp;amp;@&amp;quot;@)6 GRARRRRR!!!!!!!! </t>
  </si>
  <si>
    <t>Fri Jun 19 05:41:00 PDT 2009</t>
  </si>
  <si>
    <t>Fri Jun 19 05:41:01 PDT 2009</t>
  </si>
  <si>
    <t xml:space="preserve">@jamie_oliver I failed again to become a winner..... </t>
  </si>
  <si>
    <t xml:space="preserve">I hate when Friday comes around and I realize I'm going to miss yet another SmackDown!. . .  </t>
  </si>
  <si>
    <t>Fri Jun 19 05:41:05 PDT 2009</t>
  </si>
  <si>
    <t>shanesocial</t>
  </si>
  <si>
    <t xml:space="preserve">@tomfriedhof Not so fast...fine print says not supported by US carriers </t>
  </si>
  <si>
    <t>Fri Jun 19 05:41:06 PDT 2009</t>
  </si>
  <si>
    <t>morgers1</t>
  </si>
  <si>
    <t xml:space="preserve">The NLA are extending its licensing to websites </t>
  </si>
  <si>
    <t>Fri Jun 19 05:41:08 PDT 2009</t>
  </si>
  <si>
    <t>Sabrina21804</t>
  </si>
  <si>
    <t>last day in NJ...  ... oh well, Im sure my kitties miss me anyway...</t>
  </si>
  <si>
    <t>Fri Jun 19 05:41:11 PDT 2009</t>
  </si>
  <si>
    <t xml:space="preserve">Shower, then work in 20 minutes... Ugh. </t>
  </si>
  <si>
    <t>Fri Jun 19 05:41:16 PDT 2009</t>
  </si>
  <si>
    <t xml:space="preserve">@TheOtherBrit booooo!!! this makes me sad </t>
  </si>
  <si>
    <t>Fri Jun 19 05:41:17 PDT 2009</t>
  </si>
  <si>
    <t>monicamichele</t>
  </si>
  <si>
    <t xml:space="preserve">Taking the babies to the doctor today with their buela. Too bad daddy had to work </t>
  </si>
  <si>
    <t>Fri Jun 19 05:41:19 PDT 2009</t>
  </si>
  <si>
    <t>thinks about thinks about her daadddd.  http://plurk.com/p/126dfb</t>
  </si>
  <si>
    <t>Fri Jun 19 05:41:21 PDT 2009</t>
  </si>
  <si>
    <t>NeurotikAbn</t>
  </si>
  <si>
    <t>damnit..i hate bein sick! just found out Carey Hart was signin at Pacific Fair today  FUCK</t>
  </si>
  <si>
    <t>Fri Jun 19 05:41:23 PDT 2009</t>
  </si>
  <si>
    <t xml:space="preserve">Twittered last night about Derek snoring, and this morning @snoringdude was following me </t>
  </si>
  <si>
    <t>Vanessa64539</t>
  </si>
  <si>
    <t>@jonasbrothers http://twitpic.com/7kf4b - I wanted to get it that day but the shop person said that they havent ordered it yet  im wai ...</t>
  </si>
  <si>
    <t>Fri Jun 19 05:41:26 PDT 2009</t>
  </si>
  <si>
    <t>DKDS</t>
  </si>
  <si>
    <t xml:space="preserve">@mrskutcher I would like some followers pretty please! I'm new to twitter and only have 2!!!! </t>
  </si>
  <si>
    <t>Fri Jun 19 05:41:27 PDT 2009</t>
  </si>
  <si>
    <t>paulsauce</t>
  </si>
  <si>
    <t>@dforget sigh  i was hoping to see an update on here from you to see what you were up to today... maybe no work? ... sooo. sesh?</t>
  </si>
  <si>
    <t>Fri Jun 19 05:41:28 PDT 2009</t>
  </si>
  <si>
    <t>YEAH its friday! o wait, i still have to work...  owell, maybe an IPHONE is in my future! #squarespace .</t>
  </si>
  <si>
    <t>Fri Jun 19 05:41:29 PDT 2009</t>
  </si>
  <si>
    <t>RichardShepherd</t>
  </si>
  <si>
    <t>@rishil I clicked your link and get nothing, which means it's probably something in my browser  http://twitpic.com/7smrs</t>
  </si>
  <si>
    <t xml:space="preserve">Kind of makes me sad that I'm not lining up for a new iPhone. Then again, not even released in IE yet &amp;amp; no Apple store here </t>
  </si>
  <si>
    <t>Fri Jun 19 05:41:30 PDT 2009</t>
  </si>
  <si>
    <t>Fpontes79</t>
  </si>
  <si>
    <t>@Packard_Sonic This is not a valid link, it's just a joke  #quickpwn</t>
  </si>
  <si>
    <t>Fri Jun 19 05:41:33 PDT 2009</t>
  </si>
  <si>
    <t xml:space="preserve">you know what, I miss @52flicks </t>
  </si>
  <si>
    <t>Fri Jun 19 05:41:34 PDT 2009</t>
  </si>
  <si>
    <t>DayTripsCanada</t>
  </si>
  <si>
    <t>My better half gets to go to Canada's Wonderland @WonderlandFans today while I get to go to work!  Not impressed.</t>
  </si>
  <si>
    <t>Fri Jun 19 05:41:35 PDT 2009</t>
  </si>
  <si>
    <t>x33annie</t>
  </si>
  <si>
    <t xml:space="preserve">I've been writing so much that my fingers hurt </t>
  </si>
  <si>
    <t>Fri Jun 19 05:41:37 PDT 2009</t>
  </si>
  <si>
    <t>Babs_05</t>
  </si>
  <si>
    <t xml:space="preserve">extremely disappointed with Ayatollah's speech.  tsk tsk  </t>
  </si>
  <si>
    <t>Tyoung11</t>
  </si>
  <si>
    <t xml:space="preserve">@BriMaa morning sis... Where's breakfast </t>
  </si>
  <si>
    <t>Fri Jun 19 05:42:03 PDT 2009</t>
  </si>
  <si>
    <t xml:space="preserve">@alanashley take some pics if you can...even though they'll just break my heart even more </t>
  </si>
  <si>
    <t>ksharp25</t>
  </si>
  <si>
    <t xml:space="preserve">who hoo cash infusion!!!! Yea living expense checks. Boo bills. No fun money </t>
  </si>
  <si>
    <t>Fri Jun 19 05:42:04 PDT 2009</t>
  </si>
  <si>
    <t>Can't feel my legs anymore... can't even sit down without screeching in pain  I hate PhysEd!</t>
  </si>
  <si>
    <t>Fri Jun 19 05:42:05 PDT 2009</t>
  </si>
  <si>
    <t xml:space="preserve">Back from school and a friend, is already tired again. </t>
  </si>
  <si>
    <t>Fri Jun 19 05:42:06 PDT 2009</t>
  </si>
  <si>
    <t>twixyclaireyboo</t>
  </si>
  <si>
    <t xml:space="preserve">Just left my LAST day of nlcs </t>
  </si>
  <si>
    <t>Fri Jun 19 05:42:09 PDT 2009</t>
  </si>
  <si>
    <t xml:space="preserve">@PinkTrees: ok internet is back up and running fast but i won't be able to connect to the wii for at least a week or more </t>
  </si>
  <si>
    <t>Fri Jun 19 05:42:10 PDT 2009</t>
  </si>
  <si>
    <t>@donnypangilinan, @ellaisawesome, @thePINKTIARAS! + Benjamin! I miss you all.  L, the sleepover and PCD! those moments. haha, luvyouall x</t>
  </si>
  <si>
    <t>scorchedapple</t>
  </si>
  <si>
    <t xml:space="preserve">it's happening tomorrow! i'm scared. </t>
  </si>
  <si>
    <t>Fri Jun 19 05:42:11 PDT 2009</t>
  </si>
  <si>
    <t>@BradSabbath You are quite correct. A friend of mine has it.  Heartbreaking.</t>
  </si>
  <si>
    <t xml:space="preserve">Faizal is in mac now! Ohmygod, i'm scared to go out now, hais </t>
  </si>
  <si>
    <t>Fri Jun 19 05:42:12 PDT 2009</t>
  </si>
  <si>
    <t xml:space="preserve">@devolved Burning tar!?? sounds like you live in a war zone! </t>
  </si>
  <si>
    <t>Fri Jun 19 05:42:18 PDT 2009</t>
  </si>
  <si>
    <t>nicole_shanahan</t>
  </si>
  <si>
    <t xml:space="preserve">no one is answering my twitter questions! </t>
  </si>
  <si>
    <t>nymbly</t>
  </si>
  <si>
    <t xml:space="preserve">Was on my way for an iPhone 3GS at 4am when T's alternator broke.... Sat on the expressway for 45 minutes... Finally got here at 7 </t>
  </si>
  <si>
    <t>Fri Jun 19 05:42:20 PDT 2009</t>
  </si>
  <si>
    <t>Woke up late and parched this morning  shouldn't have had those margaritas last night.</t>
  </si>
  <si>
    <t xml:space="preserve">@eliasttw hey! sent you a mail on the rough color of that shoe already. but still not the right color! </t>
  </si>
  <si>
    <t>Fri Jun 19 05:42:21 PDT 2009</t>
  </si>
  <si>
    <t xml:space="preserve">@alexmatheson not there with you guys, enough said really </t>
  </si>
  <si>
    <t>Fri Jun 19 05:42:22 PDT 2009</t>
  </si>
  <si>
    <t>No music to listen to when I head home tonight...      I'm sad tweople</t>
  </si>
  <si>
    <t>Fri Jun 19 05:42:23 PDT 2009</t>
  </si>
  <si>
    <t>rubyvroom</t>
  </si>
  <si>
    <t xml:space="preserve">Flying through Salt Lake then into Medford. Airport made me ditch my spirulina </t>
  </si>
  <si>
    <t>Fri Jun 19 05:42:26 PDT 2009</t>
  </si>
  <si>
    <t xml:space="preserve">Health and math exam today </t>
  </si>
  <si>
    <t>Fri Jun 19 05:42:27 PDT 2009</t>
  </si>
  <si>
    <t xml:space="preserve">@Maggadoo I need you to listen to this recording. I need to get it over and done with </t>
  </si>
  <si>
    <t>Fri Jun 19 05:42:28 PDT 2009</t>
  </si>
  <si>
    <t>jasonphughes</t>
  </si>
  <si>
    <t xml:space="preserve">Dang. Ga Theatre burning down.    </t>
  </si>
  <si>
    <t>pinkcesspixie</t>
  </si>
  <si>
    <t>Wooop!mite be goin on holz hubz said afta all!still  dat he didn't get ta take me barca 4ma bday,damn hospitalization! Kidney infect!gosh</t>
  </si>
  <si>
    <t>@Mrspattinson09 yates and alchamey actuali,got ur txt bt 1,drunk ha 2,my fnes nt doin txts atm  nt gd shiz..how the devil r u?x x</t>
  </si>
  <si>
    <t>Fri Jun 19 05:42:30 PDT 2009</t>
  </si>
  <si>
    <t>kurtmaloo</t>
  </si>
  <si>
    <t xml:space="preserve">#inaperfectworld global warming would make it warm here. At least in summer </t>
  </si>
  <si>
    <t xml:space="preserve">My bagel was so yummy I want another one </t>
  </si>
  <si>
    <t>Fri Jun 19 05:42:31 PDT 2009</t>
  </si>
  <si>
    <t xml:space="preserve">oops i used the wrong version of they're  in my last tweet. </t>
  </si>
  <si>
    <t>Fri Jun 19 05:42:34 PDT 2009</t>
  </si>
  <si>
    <t xml:space="preserve">@dunkdaft everybody is interested in celebrity talk even media also.. 80% person even don't know about Surat case </t>
  </si>
  <si>
    <t>Fri Jun 19 05:42:37 PDT 2009</t>
  </si>
  <si>
    <t xml:space="preserve">@myloveforyou thinking the same thing as I stare out my window at the somewhat pouring rain </t>
  </si>
  <si>
    <t xml:space="preserve">The rain came back... </t>
  </si>
  <si>
    <t>Fri Jun 19 05:42:39 PDT 2009</t>
  </si>
  <si>
    <t>LoveInTheCity</t>
  </si>
  <si>
    <t xml:space="preserve">home from work and having a much needed cup of Nescafe Gold Blend and replying to e-mails before my 7 hour shift in the Chinese </t>
  </si>
  <si>
    <t>Fri Jun 19 05:42:40 PDT 2009</t>
  </si>
  <si>
    <t xml:space="preserve">The table infront of us stole our last cake!!! @maellability </t>
  </si>
  <si>
    <t>kalassea1</t>
  </si>
  <si>
    <t xml:space="preserve">Sad Gabe is too sick to go to his last day of school </t>
  </si>
  <si>
    <t>Fri Jun 19 05:42:41 PDT 2009</t>
  </si>
  <si>
    <t xml:space="preserve">Shower time. Don't want to work tomorrow morning... </t>
  </si>
  <si>
    <t>Fri Jun 19 05:42:43 PDT 2009</t>
  </si>
  <si>
    <t>@rollabarnessa Yeah it's mine  Must just have been a mindless drunk as they didn't attempt to get into the car or take anything.</t>
  </si>
  <si>
    <t>Fri Jun 19 05:42:47 PDT 2009</t>
  </si>
  <si>
    <t xml:space="preserve">Really getting pissed off with the F1 news </t>
  </si>
  <si>
    <t xml:space="preserve">Wish I was going to glasto </t>
  </si>
  <si>
    <t>Fri Jun 19 05:42:48 PDT 2009</t>
  </si>
  <si>
    <t xml:space="preserve">@ervae Ayatollah speech really targeted the UK, I didn't like that one bit!! </t>
  </si>
  <si>
    <t>should i really be feeling this guilty about not seeing him today  he hasn't said anything about it so i guess i'm just being stupid</t>
  </si>
  <si>
    <t>MarliMedeiros</t>
  </si>
  <si>
    <t xml:space="preserve">Been trying to find a way to crop pictures to make them small enough to fit this profile... it seems I no longer have that program </t>
  </si>
  <si>
    <t>Fri Jun 19 05:42:52 PDT 2009</t>
  </si>
  <si>
    <t xml:space="preserve">@NCStoked miss you dearly! </t>
  </si>
  <si>
    <t xml:space="preserve">@genevieveee is this what u were sending me? i couldnt receive it </t>
  </si>
  <si>
    <t>Fri Jun 19 05:42:53 PDT 2009</t>
  </si>
  <si>
    <t>catsanat</t>
  </si>
  <si>
    <t xml:space="preserve">The tiny kitten I was fostering died. So sad. I think the mom's lonely now </t>
  </si>
  <si>
    <t>Fri Jun 19 05:42:56 PDT 2009</t>
  </si>
  <si>
    <t>@meglizmiller I didn't end up meeting up with the boy  . Exhausted and startin my ::ahem::  playing vball sat so thought I should rest</t>
  </si>
  <si>
    <t>Fri Jun 19 05:42:59 PDT 2009</t>
  </si>
  <si>
    <t>MystyMayhem</t>
  </si>
  <si>
    <t>@Realmcovet I'm glad things mellowed out for you!! I was worried   I.LOVE.YOU.RACHEL.</t>
  </si>
  <si>
    <t>Fri Jun 19 05:43:08 PDT 2009</t>
  </si>
  <si>
    <t xml:space="preserve">maths went so bad. </t>
  </si>
  <si>
    <t>Fri Jun 19 05:43:09 PDT 2009</t>
  </si>
  <si>
    <t>Matty_Mc</t>
  </si>
  <si>
    <t xml:space="preserve">My TwitterBerry is broke  </t>
  </si>
  <si>
    <t>Fri Jun 19 05:43:10 PDT 2009</t>
  </si>
  <si>
    <t>MattIRBSURF</t>
  </si>
  <si>
    <t>off to work, another 12 hour day    i cant wait for tomorrow night, soo excitedd. &amp;lt;3 you</t>
  </si>
  <si>
    <t>Fri Jun 19 05:43:11 PDT 2009</t>
  </si>
  <si>
    <t>LilMsMagic</t>
  </si>
  <si>
    <t xml:space="preserve">Pissed off again. Life is totally unfair. Why? I'm asking you why? </t>
  </si>
  <si>
    <t>Fri Jun 19 05:43:12 PDT 2009</t>
  </si>
  <si>
    <t xml:space="preserve">Morning sucks, everything is closed, and places that are open are making me eat grits </t>
  </si>
  <si>
    <t>Fri Jun 19 05:43:13 PDT 2009</t>
  </si>
  <si>
    <t>angela_ann</t>
  </si>
  <si>
    <t xml:space="preserve"> Athens landmark Georgia Theater  on fire... http://bit.ly/EOL7s</t>
  </si>
  <si>
    <t>Fri Jun 19 05:43:14 PDT 2009</t>
  </si>
  <si>
    <t>davisac1</t>
  </si>
  <si>
    <t>@HHCMeg I'm sorry.  I had a dream about House. And one about Twitter.</t>
  </si>
  <si>
    <t xml:space="preserve">@vishal_ud  more than codechef u should be marking kleineee on it... hes prolly still mad at us for wat hppnd at the plex </t>
  </si>
  <si>
    <t>Fri Jun 19 05:43:16 PDT 2009</t>
  </si>
  <si>
    <t xml:space="preserve">@ShannaMoakler That so makes me want to cry! </t>
  </si>
  <si>
    <t>Malolayan</t>
  </si>
  <si>
    <t>oh, and supreme leader title should be a name for a movie, not a person who smells  supreme my ass.</t>
  </si>
  <si>
    <t>Fri Jun 19 05:43:17 PDT 2009</t>
  </si>
  <si>
    <t>They sent substitues to clean my bus.. The subs used the wrong product on my dash  I hope I can get it back to normal using my products!!</t>
  </si>
  <si>
    <t>Fri Jun 19 05:43:18 PDT 2009</t>
  </si>
  <si>
    <t xml:space="preserve">Un my way to work.....really not feeling like it, though </t>
  </si>
  <si>
    <t>Fri Jun 19 05:43:19 PDT 2009</t>
  </si>
  <si>
    <t xml:space="preserve">@jen_chen On the 23rd. At night. </t>
  </si>
  <si>
    <t>Fri Jun 19 05:43:20 PDT 2009</t>
  </si>
  <si>
    <t>@sixteen ohh  can i just dm you after i download toast?</t>
  </si>
  <si>
    <t>http://twitpic.com/7smvr - Im gona be late for work  bumper to bumper.....</t>
  </si>
  <si>
    <t>Fri Jun 19 05:43:21 PDT 2009</t>
  </si>
  <si>
    <t>i amm cold  lol</t>
  </si>
  <si>
    <t>Fri Jun 19 05:43:22 PDT 2009</t>
  </si>
  <si>
    <t>NadineMarcelo</t>
  </si>
  <si>
    <t xml:space="preserve">wants the womanizer necklace ! </t>
  </si>
  <si>
    <t>Fri Jun 19 05:43:25 PDT 2009</t>
  </si>
  <si>
    <t>clunkclunk</t>
  </si>
  <si>
    <t xml:space="preserve">@geekparrot I start work at 6:30am to sell them. You can be envious all you want! </t>
  </si>
  <si>
    <t>Fri Jun 19 05:43:26 PDT 2009</t>
  </si>
  <si>
    <t>is addicted to farm town [dang rona!]  http://plurk.com/p/126e68</t>
  </si>
  <si>
    <t>Fri Jun 19 05:43:27 PDT 2009</t>
  </si>
  <si>
    <t>CurtisGeorge</t>
  </si>
  <si>
    <t>@ work.  whatta day so far.. Anyone up to much tonight?  http://myloc.me/4rvS</t>
  </si>
  <si>
    <t>Fri Jun 19 05:43:30 PDT 2009</t>
  </si>
  <si>
    <t>angletonlinda</t>
  </si>
  <si>
    <t xml:space="preserve">trying to figure out when I will have time to learn about twitter </t>
  </si>
  <si>
    <t xml:space="preserve">@voluptuouspanic and re: Journey, I KNOW!!! Love the song, love the recognition for a fun song but it's starting to get old... </t>
  </si>
  <si>
    <t>Fri Jun 19 05:43:35 PDT 2009</t>
  </si>
  <si>
    <t>Fri Jun 19 05:43:39 PDT 2009</t>
  </si>
  <si>
    <t>@vonIrrwegen Is there a way to see all of a person's pics on @twitpics b/c I haven't been able to figure it out yet  #twitter #pics</t>
  </si>
  <si>
    <t xml:space="preserve">@LEGRO yeah i am fine...just annoyed - so are you completely off the bike now </t>
  </si>
  <si>
    <t>Fri Jun 19 05:44:02 PDT 2009</t>
  </si>
  <si>
    <t xml:space="preserve">I have a Blogspot account! Visit http://aliceintinseltown.blogspot.com/ Di pa kasi ako makapag-decide. </t>
  </si>
  <si>
    <t>miss_allisun</t>
  </si>
  <si>
    <t xml:space="preserve">Twitter sucks </t>
  </si>
  <si>
    <t>Fri Jun 19 05:44:06 PDT 2009</t>
  </si>
  <si>
    <t>grawity</t>
  </si>
  <si>
    <t xml:space="preserve">http://openvpn.net/ does not feel Free anymore... </t>
  </si>
  <si>
    <t>Fri Jun 19 05:44:08 PDT 2009</t>
  </si>
  <si>
    <t xml:space="preserve">@jamie_oliver nice comp.. shame some people can;t access your site due to the main hosting company being on a spam list </t>
  </si>
  <si>
    <t>ndufour</t>
  </si>
  <si>
    <t xml:space="preserve">@skyetetra anything cool going on in boston tonight? Worcester is lame </t>
  </si>
  <si>
    <t>Fri Jun 19 05:44:10 PDT 2009</t>
  </si>
  <si>
    <t>fabgelous</t>
  </si>
  <si>
    <t xml:space="preserve">@statusmagazine: do you still have back issues of the Jeremy Scott issue? I'd gladly pay double for that!! I wasn't able to boy before! </t>
  </si>
  <si>
    <t>@samkoh i do... but they are hardly ever on!  i think msians are faster adopters of technology than aussies... sad to say!</t>
  </si>
  <si>
    <t>Fri Jun 19 05:44:11 PDT 2009</t>
  </si>
  <si>
    <t xml:space="preserve">@JennaMadison awww  i bet ...  that is very unfortunate indeed </t>
  </si>
  <si>
    <t>Fri Jun 19 05:44:15 PDT 2009</t>
  </si>
  <si>
    <t xml:space="preserve">really sore throat </t>
  </si>
  <si>
    <t>Fri Jun 19 05:44:16 PDT 2009</t>
  </si>
  <si>
    <t>My brides are younger than me again. Pressure! Is this a calling that Im already too old for a gf status?!  - http://tweet.sg</t>
  </si>
  <si>
    <t>Fri Jun 19 05:44:18 PDT 2009</t>
  </si>
  <si>
    <t xml:space="preserve">@ caresbear: I didnt get much sleep, feel gross &amp;amp; a little sick. </t>
  </si>
  <si>
    <t xml:space="preserve">@MckMama praying for you and Stellan </t>
  </si>
  <si>
    <t>My fiance is finally home for the day and its shitty outside  What to do for the day...</t>
  </si>
  <si>
    <t>Fri Jun 19 05:44:20 PDT 2009</t>
  </si>
  <si>
    <t>rulesaremyenemy</t>
  </si>
  <si>
    <t xml:space="preserve">@tinkerbell_pt What's wrong with nerds? </t>
  </si>
  <si>
    <t>Fri Jun 19 05:44:21 PDT 2009</t>
  </si>
  <si>
    <t xml:space="preserve">its raining, the washing is out n im in my pjs, wat do i do </t>
  </si>
  <si>
    <t xml:space="preserve">i actually think it was during poppin' champagne D: i miss jack too much. the dirty suggestive wink he gave me </t>
  </si>
  <si>
    <t xml:space="preserve">Off for a haircut. Scary stuff </t>
  </si>
  <si>
    <t>Fri Jun 19 05:44:23 PDT 2009</t>
  </si>
  <si>
    <t>JohnRossJr</t>
  </si>
  <si>
    <t xml:space="preserve">Hurried to make it downtown for my 830am. No one is here </t>
  </si>
  <si>
    <t>Fri Jun 19 05:44:26 PDT 2009</t>
  </si>
  <si>
    <t xml:space="preserve">I wanna be in line for a new iPhone. </t>
  </si>
  <si>
    <t>Fri Jun 19 05:44:28 PDT 2009</t>
  </si>
  <si>
    <t xml:space="preserve">Tired.  Nervous.  Scared of the surgery later.  </t>
  </si>
  <si>
    <t>Fri Jun 19 05:44:29 PDT 2009</t>
  </si>
  <si>
    <t xml:space="preserve">@supercoolhotwea 843am and dentist </t>
  </si>
  <si>
    <t>samosacabana</t>
  </si>
  <si>
    <t>Rainy day again it seems....  You know what that means right? Fusion Flavors Dial: 914-637-8560</t>
  </si>
  <si>
    <t>Fri Jun 19 05:44:31 PDT 2009</t>
  </si>
  <si>
    <t>Keri1986</t>
  </si>
  <si>
    <t xml:space="preserve">@decaptain DESIGN MY PAGE </t>
  </si>
  <si>
    <t>Fri Jun 19 05:44:32 PDT 2009</t>
  </si>
  <si>
    <t>lilsmrtypants</t>
  </si>
  <si>
    <t xml:space="preserve">Ugh another day of this! </t>
  </si>
  <si>
    <t>Fri Jun 19 05:44:33 PDT 2009</t>
  </si>
  <si>
    <t xml:space="preserve">making an attepmt at french, but it does'nt seem to be very successful </t>
  </si>
  <si>
    <t>Fri Jun 19 05:44:36 PDT 2009</t>
  </si>
  <si>
    <t xml:space="preserve">thinks her flash disk is dying </t>
  </si>
  <si>
    <t>Fri Jun 19 05:44:37 PDT 2009</t>
  </si>
  <si>
    <t>Asking the people near me if they ever read The iPhone Blog and they gave me blank stares...  Told them to check it out.</t>
  </si>
  <si>
    <t>Fri Jun 19 05:44:39 PDT 2009</t>
  </si>
  <si>
    <t>dmacxxx77</t>
  </si>
  <si>
    <t xml:space="preserve">woke up at 7:30 and couldn't fall back asleep so im watching tv til i have to get ready to go to work </t>
  </si>
  <si>
    <t xml:space="preserve">Is anyone getting the new iPhone 3G s today?  I'm not eligible for an upgrade w/ AT &amp;amp; T til July.  </t>
  </si>
  <si>
    <t>Fri Jun 19 05:44:43 PDT 2009</t>
  </si>
  <si>
    <t xml:space="preserve">@jamie_oliver I can't find the answer! </t>
  </si>
  <si>
    <t>Fri Jun 19 05:44:44 PDT 2009</t>
  </si>
  <si>
    <t>lock_my_heart</t>
  </si>
  <si>
    <t xml:space="preserve">really hot here </t>
  </si>
  <si>
    <t>Fri Jun 19 05:44:46 PDT 2009</t>
  </si>
  <si>
    <t>Chris_Bah</t>
  </si>
  <si>
    <t>@lawmwr How sad.    What happened?</t>
  </si>
  <si>
    <t>Fri Jun 19 05:44:48 PDT 2009</t>
  </si>
  <si>
    <t>jegeragh</t>
  </si>
  <si>
    <t xml:space="preserve">is finished reading old texts, and the train hasn't moved for fifteen mins </t>
  </si>
  <si>
    <t>Fri Jun 19 05:44:51 PDT 2009</t>
  </si>
  <si>
    <t>jbeck091</t>
  </si>
  <si>
    <t xml:space="preserve">Last dose in 4 minutes. Im going to miss you test drug </t>
  </si>
  <si>
    <t>Fri Jun 19 05:44:52 PDT 2009</t>
  </si>
  <si>
    <t>juanitario</t>
  </si>
  <si>
    <t xml:space="preserve">Craptacular weather..what a poor excuse for a Friday </t>
  </si>
  <si>
    <t>Fri Jun 19 05:44:56 PDT 2009</t>
  </si>
  <si>
    <t>Faerieruth</t>
  </si>
  <si>
    <t xml:space="preserve">@Retrievergirl Oh dear  poor Charlie . Our's hates those lampshades, he spends lots of time bumping into things when he has to wear one </t>
  </si>
  <si>
    <t>Danlbryant</t>
  </si>
  <si>
    <t xml:space="preserve">Maan strep throat is the worst </t>
  </si>
  <si>
    <t>Fri Jun 19 05:44:58 PDT 2009</t>
  </si>
  <si>
    <t xml:space="preserve">I'm bummed b/c my iPhone case is ripped on the corner! It looks crappy now </t>
  </si>
  <si>
    <t>back home today  not looking forward to another 6 hour drive. then work tomorrow. fuckity fuck</t>
  </si>
  <si>
    <t>Fri Jun 19 05:45:02 PDT 2009</t>
  </si>
  <si>
    <t>Appers</t>
  </si>
  <si>
    <t xml:space="preserve">@toparistonight And all I got from Yateley 6th was a hoodie in a terrible colour! </t>
  </si>
  <si>
    <t>Fri Jun 19 05:45:03 PDT 2009</t>
  </si>
  <si>
    <t>meegiec</t>
  </si>
  <si>
    <t xml:space="preserve">@mfhorne Please try and bring G &amp;amp; S to Australia. I miss it since I've come back here </t>
  </si>
  <si>
    <t>Fri Jun 19 05:45:04 PDT 2009</t>
  </si>
  <si>
    <t>This is a sucky start of a summer break  hope it gets better it's like winter here</t>
  </si>
  <si>
    <t>Fri Jun 19 05:45:10 PDT 2009</t>
  </si>
  <si>
    <t xml:space="preserve">@alexmatheson I wasn't invited. </t>
  </si>
  <si>
    <t>niensquarepants</t>
  </si>
  <si>
    <t>Come on, people. Work with me here. I need to know what that girl's up to next year. I won't see her that much anymore  #yennyontwitter</t>
  </si>
  <si>
    <t>Fri Jun 19 05:45:12 PDT 2009</t>
  </si>
  <si>
    <t>carlita029</t>
  </si>
  <si>
    <t>It is pouring outside  so much for walking around portland. Major sads.</t>
  </si>
  <si>
    <t>velvetdementia</t>
  </si>
  <si>
    <t xml:space="preserve">I over-cooked my eggs.  </t>
  </si>
  <si>
    <t>Fri Jun 19 05:45:13 PDT 2009</t>
  </si>
  <si>
    <t>lexybae</t>
  </si>
  <si>
    <t xml:space="preserve">my kittys scared of me, </t>
  </si>
  <si>
    <t>Fri Jun 19 05:45:14 PDT 2009</t>
  </si>
  <si>
    <t>@NathanDarker I don't either. And the crowd chanted some horrible things too  AND did choreographed crying :/</t>
  </si>
  <si>
    <t xml:space="preserve">Hot and stormy in Chicago today </t>
  </si>
  <si>
    <t>Fri Jun 19 05:45:16 PDT 2009</t>
  </si>
  <si>
    <t xml:space="preserve">Ironing myy 4 work shirts. They are a nightmare to iron!  </t>
  </si>
  <si>
    <t>Fri Jun 19 05:45:17 PDT 2009</t>
  </si>
  <si>
    <t>indeeyyrobot</t>
  </si>
  <si>
    <t xml:space="preserve">@hairshockhanny yeay youre starting to do that again!!! dont forget to check out my sets. i'll miss you han </t>
  </si>
  <si>
    <t>Fri Jun 19 05:45:20 PDT 2009</t>
  </si>
  <si>
    <t>luke24</t>
  </si>
  <si>
    <t xml:space="preserve">Just off the phone with @angiasaa. Feeling nostalagic about hyderabad and the frequent LJ meets. </t>
  </si>
  <si>
    <t>Fri Jun 19 05:45:22 PDT 2009</t>
  </si>
  <si>
    <t xml:space="preserve">NgÃ y má»‡t rÃ£ rá»?i, cháº£ muá»‘n lÃ m gÃ¬ ná»¯a cáº£. Trá»?i láº¡i nÃ³ng ná»¯a chá»©... </t>
  </si>
  <si>
    <t>ByronR393</t>
  </si>
  <si>
    <t>@sweetdiesel Getting over what?   Guess the sex podcasts didn't help?</t>
  </si>
  <si>
    <t>Britney coming 2 ORL in Sept! I want tickets!  No 1 to go with though</t>
  </si>
  <si>
    <t>Fri Jun 19 05:45:23 PDT 2009</t>
  </si>
  <si>
    <t xml:space="preserve">I couldn't sleep  o well @ least we r getting an SUV today </t>
  </si>
  <si>
    <t xml:space="preserve">Flakey people eff'd up my atl trip </t>
  </si>
  <si>
    <t>Fri Jun 19 05:45:24 PDT 2009</t>
  </si>
  <si>
    <t xml:space="preserve">Following the advice of my horoscope today!!  Now, if only I could ditch this upset stomach.    So sick.  </t>
  </si>
  <si>
    <t>Fri Jun 19 05:45:25 PDT 2009</t>
  </si>
  <si>
    <t xml:space="preserve">Has major mumflu and party guests dropping like flies, even my chocolate cake isn't helping cheer me up anymore </t>
  </si>
  <si>
    <t>Fri Jun 19 05:45:26 PDT 2009</t>
  </si>
  <si>
    <t>KittySpitfire</t>
  </si>
  <si>
    <t>Damn....my little yorkie is sick  hot and sleeping all day....</t>
  </si>
  <si>
    <t>ko0lade</t>
  </si>
  <si>
    <t xml:space="preserve">@ryandavoll its gonna rain for the next two days </t>
  </si>
  <si>
    <t>KayfromNJ</t>
  </si>
  <si>
    <t xml:space="preserve">@harrislacewell  How come I couldn't find your book on Amazon? Want it on my Kindle </t>
  </si>
  <si>
    <t xml:space="preserve">wants to go on holiday </t>
  </si>
  <si>
    <t>@ajresch  sorry to hear that man</t>
  </si>
  <si>
    <t>Fri Jun 19 05:45:27 PDT 2009</t>
  </si>
  <si>
    <t>bmaphis</t>
  </si>
  <si>
    <t xml:space="preserve">still in the hospital with my newborn (http://tinyurl.com/kkzpz5) ... probably not out until Saturday. </t>
  </si>
  <si>
    <t>Fri Jun 19 05:45:31 PDT 2009</t>
  </si>
  <si>
    <t xml:space="preserve">Thinks his &amp;quot;relationship&amp;quot; is full of lies and cheating </t>
  </si>
  <si>
    <t>Fri Jun 19 05:45:36 PDT 2009</t>
  </si>
  <si>
    <t>romkey</t>
  </si>
  <si>
    <t xml:space="preserve">feel like I slept with my head in a bucket of pollen </t>
  </si>
  <si>
    <t>LilianaGeralyn</t>
  </si>
  <si>
    <t>Is anyone getting the new iPhone 3G s today? I'm not eligible for an upgrade w/ AT &amp;amp; T til July.  lol http://tinyurl.com/lghkck</t>
  </si>
  <si>
    <t xml:space="preserve">@psibreaker, Loving father I may be, but I haven't seen Pesto since Wednesday </t>
  </si>
  <si>
    <t>Fri Jun 19 05:45:50 PDT 2009</t>
  </si>
  <si>
    <t xml:space="preserve">can't sleep so is watching a risque foreign film alone in bed. </t>
  </si>
  <si>
    <t>Fri Jun 19 05:45:51 PDT 2009</t>
  </si>
  <si>
    <t xml:space="preserve">@masterian08 that sounds nice, you've made me hungry now </t>
  </si>
  <si>
    <t xml:space="preserve">i have a sore throat. It feels like lil munchkins are stabbing the inside of my throat while having a party. </t>
  </si>
  <si>
    <t xml:space="preserve">Work sucks today </t>
  </si>
  <si>
    <t>Fri Jun 19 05:45:52 PDT 2009</t>
  </si>
  <si>
    <t>JGosling</t>
  </si>
  <si>
    <t xml:space="preserve">Finally made some Chai, but broke the string off one teabag, and dropped the other in my cup, I think I may be Teatarded </t>
  </si>
  <si>
    <t xml:space="preserve">Just saw a dead squirrel. Poor little thing </t>
  </si>
  <si>
    <t>Fri Jun 19 05:45:53 PDT 2009</t>
  </si>
  <si>
    <t xml:space="preserve">sadly disappointed in someone </t>
  </si>
  <si>
    <t>Fri Jun 19 05:45:55 PDT 2009</t>
  </si>
  <si>
    <t>cammacrae</t>
  </si>
  <si>
    <t xml:space="preserve">argh. i now know things about PHP i'll probably never excise from my brain </t>
  </si>
  <si>
    <t>Fri Jun 19 05:45:58 PDT 2009</t>
  </si>
  <si>
    <t xml:space="preserve">@melbournegirl77 I am following @i3ATHO3Z for ya sweetie ... I need followers too , I don't have many and no celebs are followin me yet </t>
  </si>
  <si>
    <t>Fri Jun 19 05:45:59 PDT 2009</t>
  </si>
  <si>
    <t>astridumm</t>
  </si>
  <si>
    <t xml:space="preserve">the entrance test was super difficult, im not sure huhu </t>
  </si>
  <si>
    <t>Fri Jun 19 05:46:01 PDT 2009</t>
  </si>
  <si>
    <t xml:space="preserve">I wish apple let you sync your contacts to iTunes. Since I jailbreak every time I have to upgrade/restore I always lose them </t>
  </si>
  <si>
    <t xml:space="preserve">@DeeofSDE Agree but damn dee TMI. Smh </t>
  </si>
  <si>
    <t>Fri Jun 19 05:46:05 PDT 2009</t>
  </si>
  <si>
    <t xml:space="preserve">I always forget about the cleaning woman </t>
  </si>
  <si>
    <t>@joeymcintyre      crying now............</t>
  </si>
  <si>
    <t>Fri Jun 19 05:46:11 PDT 2009</t>
  </si>
  <si>
    <t>patriesiejaa</t>
  </si>
  <si>
    <t xml:space="preserve">@30SECONDSTOMARS The sky is cloudy here in Holland </t>
  </si>
  <si>
    <t xml:space="preserve">Just woke up with the worst headache ever! </t>
  </si>
  <si>
    <t>Fri Jun 19 05:46:12 PDT 2009</t>
  </si>
  <si>
    <t>Formula One won't be the same anymore.  And I blame both FOTA and FIA. Classic ego clash.</t>
  </si>
  <si>
    <t>Fri Jun 19 05:46:13 PDT 2009</t>
  </si>
  <si>
    <t>LaChaCharli</t>
  </si>
  <si>
    <t xml:space="preserve">@Rebafan330 why </t>
  </si>
  <si>
    <t>Fri Jun 19 05:46:16 PDT 2009</t>
  </si>
  <si>
    <t xml:space="preserve">Heading back to the bus. </t>
  </si>
  <si>
    <t>Fri Jun 19 05:46:20 PDT 2009</t>
  </si>
  <si>
    <t xml:space="preserve">wow this week hates me or something..not having a good day again </t>
  </si>
  <si>
    <t xml:space="preserve">@WoollyMittens well, I grew up with both (they don't exist in English, are hard to get in French, somewhat easier in Spanish) I agree. </t>
  </si>
  <si>
    <t>How does that much chaos occur before 9?  ugh</t>
  </si>
  <si>
    <t>Fri Jun 19 05:46:25 PDT 2009</t>
  </si>
  <si>
    <t>MattCracknell</t>
  </si>
  <si>
    <t xml:space="preserve">Off to the gym before work, although still knackered from yesterdays Cardio session </t>
  </si>
  <si>
    <t xml:space="preserve">Waiting for the swelling to subside in the back, that will take another week. One small problem &amp;amp; life's plans go for a toss </t>
  </si>
  <si>
    <t>Fri Jun 19 05:46:26 PDT 2009</t>
  </si>
  <si>
    <t>Welsh_Bailey</t>
  </si>
  <si>
    <t xml:space="preserve">@hollywoodundead When you guys coming back to the UK?! so not fair that i couldn't make Download </t>
  </si>
  <si>
    <t xml:space="preserve">@JustA_Girl no coffee this morning </t>
  </si>
  <si>
    <t>Fri Jun 19 05:46:27 PDT 2009</t>
  </si>
  <si>
    <t xml:space="preserve">someone iron for me please </t>
  </si>
  <si>
    <t>Fri Jun 19 05:46:29 PDT 2009</t>
  </si>
  <si>
    <t xml:space="preserve">succesfully restored 2.2.1... on windows </t>
  </si>
  <si>
    <t>Fri Jun 19 05:46:31 PDT 2009</t>
  </si>
  <si>
    <t>OSphoto_Akili</t>
  </si>
  <si>
    <t>@etanowitz Congrats @dsashin on new iPhone3GS!  Me so sad, tracking FedX, mine won't get here until 2morrow  #3GSOrl</t>
  </si>
  <si>
    <t>Fri Jun 19 05:46:34 PDT 2009</t>
  </si>
  <si>
    <t>m00re33</t>
  </si>
  <si>
    <t xml:space="preserve">getting ready to head out for some father's day shopping...  still feeling all sickly but going anyways </t>
  </si>
  <si>
    <t>Fri Jun 19 05:46:37 PDT 2009</t>
  </si>
  <si>
    <t xml:space="preserve">@MrsGibby15 she eats just a few pieces of food at a time &amp;amp; is starting to drink water again. I'll update when we get back from the vet. </t>
  </si>
  <si>
    <t>Fri Jun 19 05:46:39 PDT 2009</t>
  </si>
  <si>
    <t>plasticxohearts</t>
  </si>
  <si>
    <t>Ugh... Not feeling good at alll.. Biggest stomach ache ever!!  With a headache attached. Way to make my day miserable.</t>
  </si>
  <si>
    <t>wehype</t>
  </si>
  <si>
    <t xml:space="preserve">#followfriday  #followfriday  #followfriday  #followfriday  Ich dachte es wÃ¤re #filthyfriday </t>
  </si>
  <si>
    <t xml:space="preserve">Damn I didn't win  </t>
  </si>
  <si>
    <t>Fri Jun 19 05:46:42 PDT 2009</t>
  </si>
  <si>
    <t xml:space="preserve">Back to school i go. Tired. </t>
  </si>
  <si>
    <t>Fri Jun 19 05:46:45 PDT 2009</t>
  </si>
  <si>
    <t>Joeri1991</t>
  </si>
  <si>
    <t xml:space="preserve">@GDGOfficial OMG, Id love to win tickets!!! That tour with Collective Soul, is it in Europe? Cuz I missed both your concerts in Amsterdam </t>
  </si>
  <si>
    <t>Fri Jun 19 05:46:48 PDT 2009</t>
  </si>
  <si>
    <t xml:space="preserve">ACH Everyone sending me messages about getting a 3GS NO. THERE IS NOT AN APPLE STORE NEAR ME. </t>
  </si>
  <si>
    <t>Fri Jun 19 05:46:49 PDT 2009</t>
  </si>
  <si>
    <t xml:space="preserve">My tape is stuck in my car's tape deck </t>
  </si>
  <si>
    <t>Fri Jun 19 05:46:50 PDT 2009</t>
  </si>
  <si>
    <t>CEBB</t>
  </si>
  <si>
    <t>Work  it's gonna be a long day.</t>
  </si>
  <si>
    <t>Fri Jun 19 05:46:53 PDT 2009</t>
  </si>
  <si>
    <t xml:space="preserve">@jamiandsean I only wish that our phone's bluetooth worked with it </t>
  </si>
  <si>
    <t>Fri Jun 19 05:46:55 PDT 2009</t>
  </si>
  <si>
    <t xml:space="preserve">@GLAMified Brockville, Ontario, unfortunately </t>
  </si>
  <si>
    <t>Fri Jun 19 05:46:56 PDT 2009</t>
  </si>
  <si>
    <t xml:space="preserve">is finding dad's bizarre behaviour and response to hallucinations unnerving </t>
  </si>
  <si>
    <t>Fri Jun 19 05:46:58 PDT 2009</t>
  </si>
  <si>
    <t xml:space="preserve">dude, this blows.  i could have totally slept for one more hour.  maybe then my headache would have gone away.  </t>
  </si>
  <si>
    <t xml:space="preserve">Still have tunnel vision + dizzy. Not sure what it's about, maybe a cold? Was planning on making Cosmos tonight so hope it goes soon </t>
  </si>
  <si>
    <t>Fri Jun 19 05:47:01 PDT 2009</t>
  </si>
  <si>
    <t xml:space="preserve">If the breakaway F1 does go ahead, I'm worried that Sky are going to buy all rights to it. Seems like the sort of thing they'd do. </t>
  </si>
  <si>
    <t>Fri Jun 19 05:47:02 PDT 2009</t>
  </si>
  <si>
    <t>helmipotter</t>
  </si>
  <si>
    <t xml:space="preserve">@Lollypodxo me too </t>
  </si>
  <si>
    <t>Fri Jun 19 05:47:03 PDT 2009</t>
  </si>
  <si>
    <t>mavisthegeek</t>
  </si>
  <si>
    <t>wonders why plurk cant upload big mb photo?  http://plurk.com/p/126fii</t>
  </si>
  <si>
    <t>Fri Jun 19 05:47:05 PDT 2009</t>
  </si>
  <si>
    <t>@KelsyHewitt OMG GUUUURL ive missed u  so whats the most exciting thing thats happened to u so far?</t>
  </si>
  <si>
    <t>Fri Jun 19 05:47:06 PDT 2009</t>
  </si>
  <si>
    <t>ugh, work!  mall later...hopefully. moms going to the ER. so takin care of the kids :/</t>
  </si>
  <si>
    <t xml:space="preserve">This rain is killing my sinuses </t>
  </si>
  <si>
    <t>Fri Jun 19 05:47:07 PDT 2009</t>
  </si>
  <si>
    <t xml:space="preserve">@erinbush No.. I've been &amp;quot;focusing&amp;quot; on history D: I'll get around to that later today.. </t>
  </si>
  <si>
    <t>saramadison</t>
  </si>
  <si>
    <t xml:space="preserve">I have to give away my stellacat. Im really upset but shes not happy around other cats. Today is sad </t>
  </si>
  <si>
    <t>Fri Jun 19 05:47:09 PDT 2009</t>
  </si>
  <si>
    <t xml:space="preserve">I think I have dry sockets...woke up in a lot of pain 2day!  Wtf  </t>
  </si>
  <si>
    <t>Tika7</t>
  </si>
  <si>
    <t xml:space="preserve">cleaning all day </t>
  </si>
  <si>
    <t>Fri Jun 19 05:47:10 PDT 2009</t>
  </si>
  <si>
    <t>sassafraslowrey</t>
  </si>
  <si>
    <t xml:space="preserve">just said goodbye to 4.5 year old piercings. it was their time to go </t>
  </si>
  <si>
    <t xml:space="preserve">Bugger. My freelance job looks like it may be ending, work has dried up. Not news you want to hear on first day of vacation. </t>
  </si>
  <si>
    <t>Fri Jun 19 05:47:12 PDT 2009</t>
  </si>
  <si>
    <t xml:space="preserve">@Danacea Such a shame Anton Furst committed suicide! Awesome designer. </t>
  </si>
  <si>
    <t>Fri Jun 19 05:47:13 PDT 2009</t>
  </si>
  <si>
    <t xml:space="preserve">going to bed now  tears damn...... I guess my once in alifetime was in 2002 and never to happen ever again </t>
  </si>
  <si>
    <t>Fri Jun 19 05:47:18 PDT 2009</t>
  </si>
  <si>
    <t xml:space="preserve">I don't think it can rain much harder </t>
  </si>
  <si>
    <t>Fri Jun 19 05:47:19 PDT 2009</t>
  </si>
  <si>
    <t xml:space="preserve">@morrissey2637  Ah right!!! i dont even know whats going on there!! i sooo need to read the news </t>
  </si>
  <si>
    <t>Fri Jun 19 05:47:20 PDT 2009</t>
  </si>
  <si>
    <t xml:space="preserve">@wcg_prod1gy_x  the fact that microsoft wont take the blame for their error with my account, makes me avoid console gaming </t>
  </si>
  <si>
    <t xml:space="preserve">@xlad mate, did U know the late wonderful Dave Blackman? article abt his untimely death in 2day's Observer. vry sad. Funeral Wednesday. </t>
  </si>
  <si>
    <t>Fri Jun 19 05:47:21 PDT 2009</t>
  </si>
  <si>
    <t xml:space="preserve">@tiffwuhoo i'm free. but not in LA. </t>
  </si>
  <si>
    <t>Fri Jun 19 05:47:25 PDT 2009</t>
  </si>
  <si>
    <t xml:space="preserve">My Friend is going to buy a Mac... and i'm trying to put the shit head off... I have told him he won't use it properly... </t>
  </si>
  <si>
    <t>Fri Jun 19 05:47:26 PDT 2009</t>
  </si>
  <si>
    <t>tedbosses</t>
  </si>
  <si>
    <t xml:space="preserve">drive time   get my license in july though! </t>
  </si>
  <si>
    <t>Fri Jun 19 05:47:28 PDT 2009</t>
  </si>
  <si>
    <t>Days Left In Europe: 16! I miss home  But I like this side of the world</t>
  </si>
  <si>
    <t>Fri Jun 19 05:47:30 PDT 2009</t>
  </si>
  <si>
    <t xml:space="preserve">Also, did they not show the candidates at all when the awards were being announced? I wanted to see Kris get all excited, and then not... </t>
  </si>
  <si>
    <t>Fri Jun 19 05:47:31 PDT 2009</t>
  </si>
  <si>
    <t xml:space="preserve">@caithomas44 thanks il watch later as no wifi or 3g here </t>
  </si>
  <si>
    <t>Fri Jun 19 05:47:33 PDT 2009</t>
  </si>
  <si>
    <t xml:space="preserve"> up early for dentist appt, stupid mom I'd've had all next week. This is why scheduling for me made me mad.</t>
  </si>
  <si>
    <t>OcelotDelta</t>
  </si>
  <si>
    <t xml:space="preserve">@stealthbravo why do you have two 3gs </t>
  </si>
  <si>
    <t>Fri Jun 19 05:47:36 PDT 2009</t>
  </si>
  <si>
    <t xml:space="preserve">Listening to a banging tune on The Vault! Dunno what it's called though </t>
  </si>
  <si>
    <t xml:space="preserve">hmmmmm hugs are soo hard to come by these days! they are free and do so much! so why do people persist to not  give them! </t>
  </si>
  <si>
    <t>Fri Jun 19 05:47:39 PDT 2009</t>
  </si>
  <si>
    <t xml:space="preserve">Putting up previews and news...and watching cartoons. So sleepy </t>
  </si>
  <si>
    <t>Fri Jun 19 05:47:41 PDT 2009</t>
  </si>
  <si>
    <t xml:space="preserve">My best friend is graduating. Moving on with his life, while i'm still stuck in high school for two more years. This is sad. </t>
  </si>
  <si>
    <t>Fri Jun 19 05:47:43 PDT 2009</t>
  </si>
  <si>
    <t xml:space="preserve">SYTYCD I was sorry to see Max go - loved the Brian Friedman routine.  So many good dancers- every elimination gonna be bad.  </t>
  </si>
  <si>
    <t>Fri Jun 19 05:47:47 PDT 2009</t>
  </si>
  <si>
    <t>andreakleid</t>
  </si>
  <si>
    <t xml:space="preserve">@KateBecker I only made it through half the mess </t>
  </si>
  <si>
    <t>Fri Jun 19 05:47:53 PDT 2009</t>
  </si>
  <si>
    <t xml:space="preserve">My belly button still hasn't 'popped'. Am I defective? </t>
  </si>
  <si>
    <t>Fri Jun 19 05:47:54 PDT 2009</t>
  </si>
  <si>
    <t xml:space="preserve">@downrighteerie I took pictures of me with snakes! But they don't look that great, so I'll probably be using a non-snake one. </t>
  </si>
  <si>
    <t>Fri Jun 19 05:47:55 PDT 2009</t>
  </si>
  <si>
    <t>BrendenStevens</t>
  </si>
  <si>
    <t xml:space="preserve">@ValerieStevens Why is your picture green ?!? Also I need to come down soon I miss my mom </t>
  </si>
  <si>
    <t>Fri Jun 19 05:47:56 PDT 2009</t>
  </si>
  <si>
    <t>@jazzyteesings OW that sounds like a fail lol. im hungry and theres no food here...  lol hows the sims 3!</t>
  </si>
  <si>
    <t>Fri Jun 19 05:47:58 PDT 2009</t>
  </si>
  <si>
    <t>Totally forgot my charger ! So my phones almost dead  lamee</t>
  </si>
  <si>
    <t>Fri Jun 19 05:48:01 PDT 2009</t>
  </si>
  <si>
    <t>dmathieu</t>
  </si>
  <si>
    <t xml:space="preserve">And with three pictures, it never detectes any of my faces </t>
  </si>
  <si>
    <t>Fri Jun 19 05:48:08 PDT 2009</t>
  </si>
  <si>
    <t xml:space="preserve">@DanaXDanger Damn I can't see the foto </t>
  </si>
  <si>
    <t>Fri Jun 19 05:48:13 PDT 2009</t>
  </si>
  <si>
    <t>dstanich</t>
  </si>
  <si>
    <t xml:space="preserve">@ajresch That's no good.  Sorry to hear that </t>
  </si>
  <si>
    <t>Fri Jun 19 05:48:14 PDT 2009</t>
  </si>
  <si>
    <t>@isabelledomingo IKR. SO DID NICK J.  grrrrrrrr. well, not actually. it was joe who confirmed it for him. still a mystery...</t>
  </si>
  <si>
    <t>Fri Jun 19 05:48:15 PDT 2009</t>
  </si>
  <si>
    <t>Only4u2see</t>
  </si>
  <si>
    <t xml:space="preserve">Alright it's friday already thank goodness.... and I'm broke have not worked in 2 weeks  struggling here </t>
  </si>
  <si>
    <t>Fri Jun 19 05:48:22 PDT 2009</t>
  </si>
  <si>
    <t>celeeuga</t>
  </si>
  <si>
    <t xml:space="preserve">At the airport waiting to board my flight. Wish i had my DS </t>
  </si>
  <si>
    <t>Fri Jun 19 05:48:26 PDT 2009</t>
  </si>
  <si>
    <t xml:space="preserve">Is still stinkin' sick...worse today than yesterday </t>
  </si>
  <si>
    <t>Fri Jun 19 05:48:27 PDT 2009</t>
  </si>
  <si>
    <t>I wish I was there  I hate living on long island=/</t>
  </si>
  <si>
    <t>Fri Jun 19 05:48:34 PDT 2009</t>
  </si>
  <si>
    <t xml:space="preserve">ahhhhh! somebody smart help me get a twitter ap! </t>
  </si>
  <si>
    <t>z0mgitsm4tt</t>
  </si>
  <si>
    <t xml:space="preserve">I just want to sleep. </t>
  </si>
  <si>
    <t>Fri Jun 19 05:48:35 PDT 2009</t>
  </si>
  <si>
    <t xml:space="preserve">Finally done with the post. Check it out! Hopefully, I'll win something. Come on, at least a consolation prize! I put in so much effort! </t>
  </si>
  <si>
    <t>Fri Jun 19 05:48:37 PDT 2009</t>
  </si>
  <si>
    <t xml:space="preserve">@Thesnipergecko Man thats insane. I'm waiting for my 3G jailbreak! I miss my full flexibility </t>
  </si>
  <si>
    <t>Bright and early day ... Last full day in key west... Its been fun, don't really want to go home  http://myloc.me/4rxt</t>
  </si>
  <si>
    <t>Fri Jun 19 05:48:39 PDT 2009</t>
  </si>
  <si>
    <t>ntalbott</t>
  </si>
  <si>
    <t xml:space="preserve">Mega-fail on the chair front though - brought my camp seat but mall security says I can't use it </t>
  </si>
  <si>
    <t>Fri Jun 19 05:48:40 PDT 2009</t>
  </si>
  <si>
    <t>xJoWellsx</t>
  </si>
  <si>
    <t xml:space="preserve">Isn't feelin well </t>
  </si>
  <si>
    <t>Fri Jun 19 05:48:41 PDT 2009</t>
  </si>
  <si>
    <t>Kwonder22</t>
  </si>
  <si>
    <t xml:space="preserve">@#itsucks when you are the only one home and get stuck in the bathroom with no tissue </t>
  </si>
  <si>
    <t>Fri Jun 19 05:48:49 PDT 2009</t>
  </si>
  <si>
    <t>jennyj1787</t>
  </si>
  <si>
    <t xml:space="preserve">nclex studying...saying bye to my sister </t>
  </si>
  <si>
    <t>Fri Jun 19 05:48:50 PDT 2009</t>
  </si>
  <si>
    <t>ph33lx</t>
  </si>
  <si>
    <t xml:space="preserve">@jaybk6145 they didn't let me </t>
  </si>
  <si>
    <t>Fri Jun 19 05:48:52 PDT 2009</t>
  </si>
  <si>
    <t>JemIsCoolBeanZ</t>
  </si>
  <si>
    <t>@LilMissEmoJesss Im sorry  I miss you xxx</t>
  </si>
  <si>
    <t>Fri Jun 19 05:48:53 PDT 2009</t>
  </si>
  <si>
    <t xml:space="preserve">Good morning!  I'm getting ready to pay bills!!!  Yucky!  I hate watching my money leave... </t>
  </si>
  <si>
    <t>Fri Jun 19 05:48:54 PDT 2009</t>
  </si>
  <si>
    <t>SniperKral</t>
  </si>
  <si>
    <t xml:space="preserve">I'm in love with final fantasy 9 again </t>
  </si>
  <si>
    <t>Fri Jun 19 05:49:01 PDT 2009</t>
  </si>
  <si>
    <t>Diddystar</t>
  </si>
  <si>
    <t>Im on holiday finally!!! now the fun begins...pity its winter  mmmm</t>
  </si>
  <si>
    <t>Fri Jun 19 05:49:03 PDT 2009</t>
  </si>
  <si>
    <t xml:space="preserve">caught the train  2 minutes till it rolls. Wet and nasty. It smells like dog in this car. </t>
  </si>
  <si>
    <t>Fri Jun 19 05:49:04 PDT 2009</t>
  </si>
  <si>
    <t>@Leilani412  Im sry...he sucks. 1 more night and then SATURDAY night is here! lol I must b a dork, cuz im way excited.</t>
  </si>
  <si>
    <t xml:space="preserve">i am genuinely sad for the two of you. please stop fucking up. </t>
  </si>
  <si>
    <t>Fri Jun 19 05:49:05 PDT 2009</t>
  </si>
  <si>
    <t>SGmuffin</t>
  </si>
  <si>
    <t xml:space="preserve">has an avalanche of holiday homework to complete before the june holidays end! Have been slacking since day 1. </t>
  </si>
  <si>
    <t>Fri Jun 19 05:49:06 PDT 2009</t>
  </si>
  <si>
    <t>Emmalene</t>
  </si>
  <si>
    <t xml:space="preserve">Why do contacts have to be so hard? I can't put them in myself </t>
  </si>
  <si>
    <t>Fri Jun 19 05:49:08 PDT 2009</t>
  </si>
  <si>
    <t>@Spudthesoundguy: wanted to see LOG tonight in Biebob but got exam tomorrow  See you guys at Graspop then!!</t>
  </si>
  <si>
    <t>Fri Jun 19 05:49:09 PDT 2009</t>
  </si>
  <si>
    <t>memoriesintime</t>
  </si>
  <si>
    <t xml:space="preserve">wth. premiere pro crashed and I had to redo 20 mins of work.. </t>
  </si>
  <si>
    <t>Fri Jun 19 05:49:11 PDT 2009</t>
  </si>
  <si>
    <t xml:space="preserve">Damn! I forgot my power cords at home. It's going to take at least my entire lunch hour to catch the bus home and back + the walk </t>
  </si>
  <si>
    <t>@FashionBabyDoll awww poor coco. Maybe she sprained it  Hope she feels better</t>
  </si>
  <si>
    <t>Fri Jun 19 05:49:13 PDT 2009</t>
  </si>
  <si>
    <t>Rachelouise3</t>
  </si>
  <si>
    <t xml:space="preserve">Ugh.......work......I hate nursing a hangover </t>
  </si>
  <si>
    <t>Fri Jun 19 05:49:14 PDT 2009</t>
  </si>
  <si>
    <t xml:space="preserve">disappointed because not winning Jaimies challenge </t>
  </si>
  <si>
    <t>Fri Jun 19 05:49:19 PDT 2009</t>
  </si>
  <si>
    <t xml:space="preserve">is soo bord duno wt to do </t>
  </si>
  <si>
    <t>Fri Jun 19 05:49:20 PDT 2009</t>
  </si>
  <si>
    <t>burlveneer</t>
  </si>
  <si>
    <t xml:space="preserve">According to Eva, the constant dull pain in my pinky is arthritis.  </t>
  </si>
  <si>
    <t>Fri Jun 19 05:49:26 PDT 2009</t>
  </si>
  <si>
    <t>TuDulceNena</t>
  </si>
  <si>
    <t xml:space="preserve">@ the doctor, mom not well.  </t>
  </si>
  <si>
    <t xml:space="preserve">i take that back - no contacts </t>
  </si>
  <si>
    <t>Fri Jun 19 05:49:27 PDT 2009</t>
  </si>
  <si>
    <t xml:space="preserve">Trying to study, really, but i have a massive headache </t>
  </si>
  <si>
    <t>Fri Jun 19 05:49:29 PDT 2009</t>
  </si>
  <si>
    <t>BethCorneglio</t>
  </si>
  <si>
    <t xml:space="preserve">Is no more blue.... </t>
  </si>
  <si>
    <t>Fri Jun 19 05:49:30 PDT 2009</t>
  </si>
  <si>
    <t>vee_again</t>
  </si>
  <si>
    <t xml:space="preserve">Running late and wondering what time this train takes off. </t>
  </si>
  <si>
    <t>Fri Jun 19 05:49:32 PDT 2009</t>
  </si>
  <si>
    <t xml:space="preserve">@kymhuynh  ohh.. I wish i Could see it.. </t>
  </si>
  <si>
    <t xml:space="preserve">Ran out of credit on my phone - but I need it tonight! Guess I'll be putting another 5 euros on it for the .30 I'll spend </t>
  </si>
  <si>
    <t>Fri Jun 19 05:49:33 PDT 2009</t>
  </si>
  <si>
    <t xml:space="preserve">Green Day-86....good old Green Day....I miss you </t>
  </si>
  <si>
    <t>@RichardShepherd it just broke on me too  gah. Dunno - sorry! Use http://dreamstime.com/ (many istock photos there too)</t>
  </si>
  <si>
    <t>Fri Jun 19 05:49:34 PDT 2009</t>
  </si>
  <si>
    <t>@officiallyron OMG! I didn't have time to get one this morning  im mad u got one.</t>
  </si>
  <si>
    <t>Fri Jun 19 05:49:35 PDT 2009</t>
  </si>
  <si>
    <t xml:space="preserve">heading off to work to enjoy a double today </t>
  </si>
  <si>
    <t>Fri Jun 19 05:49:36 PDT 2009</t>
  </si>
  <si>
    <t xml:space="preserve">I have my car back now, thank goodness. The garage didn't charge me, but did highlight Â£570 worth of other work that needed to be done. </t>
  </si>
  <si>
    <t>Fri Jun 19 05:49:38 PDT 2009</t>
  </si>
  <si>
    <t>@lessthanthreeme ugh, this is me not being in a fun mood!    5:45 is  FAR too early to be awake!</t>
  </si>
  <si>
    <t>@CoverGirl_76 it scared me and now I can't go back to sleep!!!  can't find where it went either...</t>
  </si>
  <si>
    <t>Fri Jun 19 05:49:39 PDT 2009</t>
  </si>
  <si>
    <t>Sparky_Westwood</t>
  </si>
  <si>
    <t xml:space="preserve">Don't click that link I just posted, unless you feel like deleting your cookies to fix your Twitter page. </t>
  </si>
  <si>
    <t>ELSONRISAS</t>
  </si>
  <si>
    <t>@die_markeza HEY WHATS UP GIRL JUMMM NO ME HAS AGREGADO AL MSN  TE CAIGO MAL???? XD</t>
  </si>
  <si>
    <t>@trinacharms sorry  i appreciate you making my lunch. Thank you.</t>
  </si>
  <si>
    <t xml:space="preserve">I'm shameless but I need it: someone hugs me please? I could do with some snuggles as my head is killing me </t>
  </si>
  <si>
    <t>Fri Jun 19 05:49:40 PDT 2009</t>
  </si>
  <si>
    <t xml:space="preserve">COUGH COUGH. IM SO SICK </t>
  </si>
  <si>
    <t xml:space="preserve">I miss the testimonials that people used to write for you on #orkut ! #FB is such a #fail ! </t>
  </si>
  <si>
    <t>Fri Jun 19 05:50:06 PDT 2009</t>
  </si>
  <si>
    <t>savi24</t>
  </si>
  <si>
    <t>Fri Jun 19 05:50:09 PDT 2009</t>
  </si>
  <si>
    <t xml:space="preserve">Hot shower then off to the office for renovations work </t>
  </si>
  <si>
    <t>Fri Jun 19 05:50:13 PDT 2009</t>
  </si>
  <si>
    <t>dreamer_87</t>
  </si>
  <si>
    <t xml:space="preserve">@mfhorne I love strongbow! Shame I'm at work </t>
  </si>
  <si>
    <t>Fri Jun 19 05:50:16 PDT 2009</t>
  </si>
  <si>
    <t>carolam</t>
  </si>
  <si>
    <t xml:space="preserve">@willcarling if you decide not to go my daughter would love to go - wonder why I never get surprise invites </t>
  </si>
  <si>
    <t>alanashley</t>
  </si>
  <si>
    <t xml:space="preserve">Somebody go wake up the web guy for the Athens Paper. They are 3 blocks from the main office and they have nothing. ABH FTL. </t>
  </si>
  <si>
    <t>Fri Jun 19 05:50:17 PDT 2009</t>
  </si>
  <si>
    <t xml:space="preserve">Trying to find some new Mauy Thai Shorts on the net... no luck </t>
  </si>
  <si>
    <t xml:space="preserve">Storm's in Michigan today......figure's......it's my day off!  </t>
  </si>
  <si>
    <t>Fri Jun 19 05:50:18 PDT 2009</t>
  </si>
  <si>
    <t>jordannnmarieee</t>
  </si>
  <si>
    <t xml:space="preserve">i'm excruciatingly sad that my daddy will not be here to see me graduate </t>
  </si>
  <si>
    <t xml:space="preserve">Wonders if things are the way they appear. &amp;amp;if so, aww. </t>
  </si>
  <si>
    <t>Fri Jun 19 05:50:19 PDT 2009</t>
  </si>
  <si>
    <t xml:space="preserve">Eeek, gonna be a really busy day </t>
  </si>
  <si>
    <t>Fri Jun 19 05:50:20 PDT 2009</t>
  </si>
  <si>
    <t>descorpio86</t>
  </si>
  <si>
    <t xml:space="preserve">@aartikalha hahaha... But at least you have something to look forward to </t>
  </si>
  <si>
    <t>Fri Jun 19 05:50:21 PDT 2009</t>
  </si>
  <si>
    <t xml:space="preserve">@MrsLawcomic Jealousy. </t>
  </si>
  <si>
    <t>Fri Jun 19 05:50:25 PDT 2009</t>
  </si>
  <si>
    <t>marjolein_24</t>
  </si>
  <si>
    <t xml:space="preserve">feeling bored, nobody's online </t>
  </si>
  <si>
    <t>Fri Jun 19 05:50:27 PDT 2009</t>
  </si>
  <si>
    <t>nicksholl</t>
  </si>
  <si>
    <t xml:space="preserve">tuba comin along,slowly manage bordogni's! dbl bill &amp;quot;Red Cliff&amp;quot; &amp;amp; &amp;quot;Transformers 2&amp;quot; in staines lst nite-both overlong and disappointing </t>
  </si>
  <si>
    <t xml:space="preserve">@BlackheartBouvi That is too bad.  I was getting much of the conversation through Jason and OMF last night.  I had you guys muted </t>
  </si>
  <si>
    <t>Fri Jun 19 05:50:28 PDT 2009</t>
  </si>
  <si>
    <t xml:space="preserve">@Extremo dude! in my car </t>
  </si>
  <si>
    <t>Fri Jun 19 05:50:29 PDT 2009</t>
  </si>
  <si>
    <t>Kerryjv72</t>
  </si>
  <si>
    <t xml:space="preserve">going to go strawberry picking even if its cloudy and rainy </t>
  </si>
  <si>
    <t>Fri Jun 19 05:50:30 PDT 2009</t>
  </si>
  <si>
    <t>Cgilliland24</t>
  </si>
  <si>
    <t xml:space="preserve">my puppy pouted this morning when I left the house... he doesn't like me working either </t>
  </si>
  <si>
    <t>Fri Jun 19 05:50:34 PDT 2009</t>
  </si>
  <si>
    <t>AbbeyXIX</t>
  </si>
  <si>
    <t xml:space="preserve">Rain is back?? </t>
  </si>
  <si>
    <t>Fri Jun 19 05:50:35 PDT 2009</t>
  </si>
  <si>
    <t>LauraK_</t>
  </si>
  <si>
    <t xml:space="preserve">#inaperfectworld i would understand how to use twitter </t>
  </si>
  <si>
    <t>Fri Jun 19 05:50:36 PDT 2009</t>
  </si>
  <si>
    <t>@SpiderxBear  i have glandular fever</t>
  </si>
  <si>
    <t>Fri Jun 19 05:50:40 PDT 2009</t>
  </si>
  <si>
    <t xml:space="preserve">@ThePheasant I looked, they're all well expensive </t>
  </si>
  <si>
    <t>Fri Jun 19 05:50:45 PDT 2009</t>
  </si>
  <si>
    <t xml:space="preserve">Going to the dentist this morning </t>
  </si>
  <si>
    <t>Fri Jun 19 05:50:46 PDT 2009</t>
  </si>
  <si>
    <t>Fri Jun 19 05:50:47 PDT 2009</t>
  </si>
  <si>
    <t>Fri Jun 19 05:50:49 PDT 2009</t>
  </si>
  <si>
    <t>CHAD_BLAIR</t>
  </si>
  <si>
    <t xml:space="preserve">The green popsicles are gone </t>
  </si>
  <si>
    <t>Fri Jun 19 05:50:50 PDT 2009</t>
  </si>
  <si>
    <t xml:space="preserve">C'mon Frances!! I need my Coda licence! </t>
  </si>
  <si>
    <t>Fri Jun 19 05:50:51 PDT 2009</t>
  </si>
  <si>
    <t>Fri Jun 19 05:50:52 PDT 2009</t>
  </si>
  <si>
    <t>Fri Jun 19 05:50:53 PDT 2009</t>
  </si>
  <si>
    <t>@DiFromTheY hi di - totally missed this one this week  @lizleorke pointed it out to me...hope you had a great week!!!</t>
  </si>
  <si>
    <t>Fri Jun 19 05:50:54 PDT 2009</t>
  </si>
  <si>
    <t xml:space="preserve">@hornyfurniture Yes because I didn't want them to access my twitter. It didn't sound that secure you know  So I made one myself </t>
  </si>
  <si>
    <t>Fri Jun 19 05:50:55 PDT 2009</t>
  </si>
  <si>
    <t>dwynstew</t>
  </si>
  <si>
    <t xml:space="preserve">It's going to rain on our parade </t>
  </si>
  <si>
    <t>Fri Jun 19 05:50:56 PDT 2009</t>
  </si>
  <si>
    <t xml:space="preserve">Need to call mom - she is very discouraged after her knee surgery   I feel helpless &amp;amp; frustrated being so far away </t>
  </si>
  <si>
    <t>Fri Jun 19 05:50:57 PDT 2009</t>
  </si>
  <si>
    <t>Fri Jun 19 05:50:58 PDT 2009</t>
  </si>
  <si>
    <t>Fri Jun 19 05:50:59 PDT 2009</t>
  </si>
  <si>
    <t>Fri Jun 19 05:51:00 PDT 2009</t>
  </si>
  <si>
    <t xml:space="preserve">@DanB2666 I didn't realise there was any difference. I know the Japanese get top notch stuff we never see </t>
  </si>
  <si>
    <t>Fri Jun 19 05:51:01 PDT 2009</t>
  </si>
  <si>
    <t>Fri Jun 19 05:51:02 PDT 2009</t>
  </si>
  <si>
    <t>Fri Jun 19 05:51:03 PDT 2009</t>
  </si>
  <si>
    <t>If you saw UP..this story will tear your heart to pieces..it did mine  http://bit.ly/5NMvY</t>
  </si>
  <si>
    <t>flywithmejoe</t>
  </si>
  <si>
    <t>i just can't believe joe saids that  i know i know, it was obvious. But It hurts more it to listen to his own mouth.</t>
  </si>
  <si>
    <t>Fri Jun 19 05:51:04 PDT 2009</t>
  </si>
  <si>
    <t>@thebeanboy23 I know  its so sad! Are ya gonna miss me? (L)</t>
  </si>
  <si>
    <t xml:space="preserve">how come if i try to have a new myspace skin it doesnt work, and i cant find were i out the code for the skin i have now </t>
  </si>
  <si>
    <t>Fri Jun 19 05:51:05 PDT 2009</t>
  </si>
  <si>
    <t>furrelkt</t>
  </si>
  <si>
    <t>@Ali_Sweeney great show yesterday (emotional)...Kristian Alfonso looking really thin though...   Hope she is okay!</t>
  </si>
  <si>
    <t>Fri Jun 19 05:51:07 PDT 2009</t>
  </si>
  <si>
    <t xml:space="preserve">@the_lfk Not anymore </t>
  </si>
  <si>
    <t>Fri Jun 19 05:51:12 PDT 2009</t>
  </si>
  <si>
    <t>Over slept and potentially made my hunny late  ahhh! Not a good start :/</t>
  </si>
  <si>
    <t>Fri Jun 19 05:51:13 PDT 2009</t>
  </si>
  <si>
    <t>aimclear</t>
  </si>
  <si>
    <t>Too bad nobody USES Yahoo anymore  Yahoo Supports Even More Structured Data In SearchMonkey http://bit.ly/c84pf</t>
  </si>
  <si>
    <t>Fri Jun 19 05:51:17 PDT 2009</t>
  </si>
  <si>
    <t>summermin</t>
  </si>
  <si>
    <t xml:space="preserve">I should clean my room... </t>
  </si>
  <si>
    <t>Fri Jun 19 05:51:18 PDT 2009</t>
  </si>
  <si>
    <t>I can't upload pictures now on twitpic!  later i guess when i reach home.</t>
  </si>
  <si>
    <t>Fri Jun 19 05:51:20 PDT 2009</t>
  </si>
  <si>
    <t>Feel bad for everyone stuck outside in the rain while Rogers iPhone 3G S upgrades fail   http://yfrog.com/5h9ebj (via @reneritchie)</t>
  </si>
  <si>
    <t xml:space="preserve">@rach_pwns_you I don't get ema </t>
  </si>
  <si>
    <t>Fri Jun 19 05:51:21 PDT 2009</t>
  </si>
  <si>
    <t xml:space="preserve">@joel_birch Sorry, I've got nuthin'. I think my brain shut down after reading too much Cornelius Hunter. </t>
  </si>
  <si>
    <t>Fri Jun 19 05:51:22 PDT 2009</t>
  </si>
  <si>
    <t>SheIsAnarchy</t>
  </si>
  <si>
    <t xml:space="preserve">I have a sore froat from singing all night. </t>
  </si>
  <si>
    <t>Fri Jun 19 05:51:23 PDT 2009</t>
  </si>
  <si>
    <t>Hungry. Sleepy  gooo egypt tho, nice win against wrld champs italy!</t>
  </si>
  <si>
    <t>Fri Jun 19 05:51:24 PDT 2009</t>
  </si>
  <si>
    <t xml:space="preserve">@keeda I am with you on the weight gain prayers bro ... Tubs of icecream later I seem to not be able to put on weight too </t>
  </si>
  <si>
    <t>Fri Jun 19 05:51:28 PDT 2009</t>
  </si>
  <si>
    <t>meganjane11</t>
  </si>
  <si>
    <t xml:space="preserve">@derbyq HEY. I am SO sad I missed you this week. I don't suppose you are coming back up here before you fly out?  </t>
  </si>
  <si>
    <t>Fri Jun 19 05:51:29 PDT 2009</t>
  </si>
  <si>
    <t>skittlesbayybee</t>
  </si>
  <si>
    <t>ohh snap i 4got all bout twitter  soo not good</t>
  </si>
  <si>
    <t>Ubuntu shut down Cafepress store as it get tough on its IP...  http://tinyurl.com/koswzg</t>
  </si>
  <si>
    <t>Fri Jun 19 05:51:31 PDT 2009</t>
  </si>
  <si>
    <t>susie_83</t>
  </si>
  <si>
    <t xml:space="preserve">Wishing I hadn't had so much wine and didn't have to work at 8am </t>
  </si>
  <si>
    <t>@missgsu I'm hungry too..  wonder what's 4 breakfast.. prolly cereal</t>
  </si>
  <si>
    <t>Fri Jun 19 05:51:39 PDT 2009</t>
  </si>
  <si>
    <t>coreyserrins</t>
  </si>
  <si>
    <t xml:space="preserve">My iPhone isn't even in my city yet </t>
  </si>
  <si>
    <t>Fri Jun 19 05:52:11 PDT 2009</t>
  </si>
  <si>
    <t>Finally, ERA.nl XML filter works. Had to backward engineer all status ID values. No manual yet of the API.  Can finish hopman site now...</t>
  </si>
  <si>
    <t>Fri Jun 19 05:52:12 PDT 2009</t>
  </si>
  <si>
    <t>bex359</t>
  </si>
  <si>
    <t xml:space="preserve">uggg !!!! i'm getting braces in 2 weeks!!!!! </t>
  </si>
  <si>
    <t>Fri Jun 19 05:52:15 PDT 2009</t>
  </si>
  <si>
    <t>@Marj90 marj hello! going to sleep na ako  catch you another time ok!</t>
  </si>
  <si>
    <t>Fri Jun 19 05:52:17 PDT 2009</t>
  </si>
  <si>
    <t xml:space="preserve">Right i was supposed to do ma homework wat 4 hours ago so im gonna start now! No more tweeting </t>
  </si>
  <si>
    <t>Fri Jun 19 05:52:18 PDT 2009</t>
  </si>
  <si>
    <t>clo_tido</t>
  </si>
  <si>
    <t xml:space="preserve">mÃ´á»— TÃ­t hÃ´m nay lÃ  ko cÃ³ quÃ ...tá»™i nghiá»‡p, máº·t thÄƒáº±ngbÃ©  Ä‘ang dÃ i nhÆ° cÃ¡i bÆ¡m Ã½ </t>
  </si>
  <si>
    <t>I don't wanna work   its boring in the morning when Carolyn isn't here to geek out with me   I think even Kirstie's on vacation still</t>
  </si>
  <si>
    <t>Fri Jun 19 05:52:20 PDT 2009</t>
  </si>
  <si>
    <t xml:space="preserve">@djscuba i just read your other tweet thts right  you should misss edinburrgh! </t>
  </si>
  <si>
    <t>Fri Jun 19 05:52:21 PDT 2009</t>
  </si>
  <si>
    <t>TtimewithTy</t>
  </si>
  <si>
    <t xml:space="preserve">heading back to Ohio today. </t>
  </si>
  <si>
    <t>chosen108</t>
  </si>
  <si>
    <t xml:space="preserve">Just come back from driving lesson not long now till actual test day </t>
  </si>
  <si>
    <t>Fri Jun 19 05:52:24 PDT 2009</t>
  </si>
  <si>
    <t xml:space="preserve">@No_sugars_lewis Shame I didn't get the pics, I could have used a laugh yesterday. Making people redundant is such a horrible affair </t>
  </si>
  <si>
    <t>Fri Jun 19 05:52:28 PDT 2009</t>
  </si>
  <si>
    <t xml:space="preserve">Article about Twitter/history destruction is important.Is all this tweeting not able2Barchived? Oh dear. </t>
  </si>
  <si>
    <t xml:space="preserve">@drlori71 yay for six year olds right!  I forgot the previous two nights so he was very upset. </t>
  </si>
  <si>
    <t>Fri Jun 19 05:52:29 PDT 2009</t>
  </si>
  <si>
    <t xml:space="preserve">saying goodbye to @dox We'll miss you man </t>
  </si>
  <si>
    <t xml:space="preserve">Parentals taking Jet Ski out 4 1st spin of season- so Im taking care of Tess. Wait! The dog &amp;amp; I both have life vests, y can't we come?!? </t>
  </si>
  <si>
    <t xml:space="preserve">History and Individuals. I can do it. I can.... not. </t>
  </si>
  <si>
    <t>beckyxmarie</t>
  </si>
  <si>
    <t xml:space="preserve">is missing her big james. wants her james clan together </t>
  </si>
  <si>
    <t>Fri Jun 19 05:52:30 PDT 2009</t>
  </si>
  <si>
    <t>hmmm pointless bein in col loads of work 2 do tho  not gurd</t>
  </si>
  <si>
    <t>Fri Jun 19 05:52:31 PDT 2009</t>
  </si>
  <si>
    <t>ENDURdave</t>
  </si>
  <si>
    <t>@runnrgrl sorry to hear  get well soon.  I hope you weren't planning on any of the Classic events on Sunday were you?</t>
  </si>
  <si>
    <t>ImmanuelC</t>
  </si>
  <si>
    <t>way too many reports and meetings for one day...  off into another meeting</t>
  </si>
  <si>
    <t xml:space="preserve">i want to be the exception. i don't want to be the rule. </t>
  </si>
  <si>
    <t>Fri Jun 19 05:52:32 PDT 2009</t>
  </si>
  <si>
    <t>@msladyloyalty   /hugs</t>
  </si>
  <si>
    <t>Fri Jun 19 05:52:33 PDT 2009</t>
  </si>
  <si>
    <t>@heathgerhard awwww  tea sounds just as fantastic tho, so its not a total loss</t>
  </si>
  <si>
    <t>Fri Jun 19 05:52:35 PDT 2009</t>
  </si>
  <si>
    <t>stryke303</t>
  </si>
  <si>
    <t xml:space="preserve">@tombudden agreed! Really feeling that EP as well! Will shoot u an email on a bit re: podcast. Sorry for the delay </t>
  </si>
  <si>
    <t>Swoop77</t>
  </si>
  <si>
    <t xml:space="preserve">2nd Test. 1st didnt Post at Facebook </t>
  </si>
  <si>
    <t>Fri Jun 19 05:52:38 PDT 2009</t>
  </si>
  <si>
    <t xml:space="preserve">My first thought when I opened my eyes:  OMG, I FORGOT TEACHER GIFTS! First time ever, in 11 years of LG in school. COMPLETELY forgot.  </t>
  </si>
  <si>
    <t>Fri Jun 19 05:52:40 PDT 2009</t>
  </si>
  <si>
    <t>@Sexi_Lexi524 damn u won this round homie  lol</t>
  </si>
  <si>
    <t>alanisko</t>
  </si>
  <si>
    <t>New iPhone 3G S doesn't even have on back written 3Gs..  Looks like old 3G iPh... Read More: http://is.gd/16fKt</t>
  </si>
  <si>
    <t xml:space="preserve">@garygorman yeah man. Shame I murder it </t>
  </si>
  <si>
    <t>Fri Jun 19 05:52:42 PDT 2009</t>
  </si>
  <si>
    <t xml:space="preserve">This guy on the elevator just said that a day without oatmeal is like a day without sunshine.  Dude....ur life must rock </t>
  </si>
  <si>
    <t>mercwrt</t>
  </si>
  <si>
    <t>is doing II - not going very well!!  wps!</t>
  </si>
  <si>
    <t xml:space="preserve">IT'S SO HOT IN THE PHILIPPINES!!! )))) </t>
  </si>
  <si>
    <t>Fri Jun 19 05:52:44 PDT 2009</t>
  </si>
  <si>
    <t>@booie2k1 just found out its Â£654 this year  lol</t>
  </si>
  <si>
    <t>Fri Jun 19 05:52:46 PDT 2009</t>
  </si>
  <si>
    <t>Alex_Ball</t>
  </si>
  <si>
    <t>i have no-one in my booth -   please come and see me in the ask the experts area TechNet stand #technetvconf</t>
  </si>
  <si>
    <t>Fri Jun 19 05:52:49 PDT 2009</t>
  </si>
  <si>
    <t xml:space="preserve">Does anyone know where to buy a fun looking mannequin head to use at craft shows? I found an ebay store but their shipping was crazy </t>
  </si>
  <si>
    <t>hmmm wat will i wear . . . jeans uhh sick of em i wana wear my new summerdress thing  but its cloudy. just ate my breakfast it was alright</t>
  </si>
  <si>
    <t>Fri Jun 19 05:52:50 PDT 2009</t>
  </si>
  <si>
    <t xml:space="preserve">Going to school tomorrow  Dang..school on a saturday..just dang. Haha. Well, Upcat review </t>
  </si>
  <si>
    <t>Fri Jun 19 05:52:54 PDT 2009</t>
  </si>
  <si>
    <t>maldeansanddem</t>
  </si>
  <si>
    <t xml:space="preserve">Another cloudy day </t>
  </si>
  <si>
    <t>I'm intoxicated yet still alone must be fugly  i give up tryin</t>
  </si>
  <si>
    <t>Its raining so much  waiting for dad to pik me up.</t>
  </si>
  <si>
    <t>Fri Jun 19 05:52:55 PDT 2009</t>
  </si>
  <si>
    <t>@Kirrily Hey how are you feeling about the job?  I was at Borders earlier and saw a Florence Broadhurst book and saw your twitter bg in it</t>
  </si>
  <si>
    <t>@mafer_1upi'm stuck in school TILL tuesday for being bad in the beggining of the YEAR  but i'm leaving early everyday(: cnt wait 4 later</t>
  </si>
  <si>
    <t>Fri Jun 19 05:52:57 PDT 2009</t>
  </si>
  <si>
    <t>uberbeida</t>
  </si>
  <si>
    <t xml:space="preserve">is working instead of watching soccer with the rest of the team </t>
  </si>
  <si>
    <t>Fri Jun 19 05:52:58 PDT 2009</t>
  </si>
  <si>
    <t xml:space="preserve">I need to find a way to be happy </t>
  </si>
  <si>
    <t>nono80</t>
  </si>
  <si>
    <t xml:space="preserve">No Sandball this week-end </t>
  </si>
  <si>
    <t>Fri Jun 19 05:53:00 PDT 2009</t>
  </si>
  <si>
    <t>@HannieT I hate those letters  but I guess it's true, at least you got the letter!</t>
  </si>
  <si>
    <t>elpeirce</t>
  </si>
  <si>
    <t>@ed16564 Yeah, Matt pointed it out at like 1 am last night and I just didn't get around to fixing it  sorry!</t>
  </si>
  <si>
    <t>Fri Jun 19 05:53:01 PDT 2009</t>
  </si>
  <si>
    <t xml:space="preserve">@schaeferj89 oh that sux </t>
  </si>
  <si>
    <t>Fri Jun 19 05:53:02 PDT 2009</t>
  </si>
  <si>
    <t>Spacecable</t>
  </si>
  <si>
    <t>Lunch nearly over  but is only 3 hours til home time then I am out of the door wonder what tunes will be on the wonder years today?</t>
  </si>
  <si>
    <t>_Nat_xx</t>
  </si>
  <si>
    <t xml:space="preserve">dreading homework wknd.. NOOOOOOO!!!! </t>
  </si>
  <si>
    <t>Fri Jun 19 05:53:06 PDT 2009</t>
  </si>
  <si>
    <t xml:space="preserve">@lgu Aw, wait, is that only an Apache 2.3 thing? </t>
  </si>
  <si>
    <t xml:space="preserve"> having trouble with the concept of sleep</t>
  </si>
  <si>
    <t>Fri Jun 19 05:53:07 PDT 2009</t>
  </si>
  <si>
    <t xml:space="preserve">@bassandtea sorry to hear your bad news </t>
  </si>
  <si>
    <t>Fri Jun 19 05:53:09 PDT 2009</t>
  </si>
  <si>
    <t>Yay selling iPhone's, but I can't buy one cause I am poor   #squarespace</t>
  </si>
  <si>
    <t>Fri Jun 19 05:53:10 PDT 2009</t>
  </si>
  <si>
    <t xml:space="preserve">@iamkiara__ she ruined my friday night as well </t>
  </si>
  <si>
    <t>Fri Jun 19 05:53:18 PDT 2009</t>
  </si>
  <si>
    <t xml:space="preserve">@YuNoeGibbz lol yooo, my car gonna b in da shop tonight and tomorrow </t>
  </si>
  <si>
    <t>Fri Jun 19 05:53:19 PDT 2009</t>
  </si>
  <si>
    <t>doodguy3</t>
  </si>
  <si>
    <t xml:space="preserve">hmm i dont see stars 2nite </t>
  </si>
  <si>
    <t>Fri Jun 19 05:53:20 PDT 2009</t>
  </si>
  <si>
    <t>AmeeRice</t>
  </si>
  <si>
    <t>@HotTamata No golf  booo  Thats alright though, last nights game made up for it... even if we did get soaked ha!</t>
  </si>
  <si>
    <t>Fri Jun 19 05:53:23 PDT 2009</t>
  </si>
  <si>
    <t>nthornton701</t>
  </si>
  <si>
    <t xml:space="preserve">Very upset to learn that the Georgia Theater is on fire... and pretty much completely gone.    </t>
  </si>
  <si>
    <t>Fri Jun 19 05:53:25 PDT 2009</t>
  </si>
  <si>
    <t xml:space="preserve">feeling so pain in my stomach. </t>
  </si>
  <si>
    <t>Fri Jun 19 05:53:31 PDT 2009</t>
  </si>
  <si>
    <t>tigercelly</t>
  </si>
  <si>
    <t xml:space="preserve">My ChemistryHon class is taking my final. They're quiet and working and don't seem to be discouraged.  I need to relax and do other work </t>
  </si>
  <si>
    <t>irenelaoniang</t>
  </si>
  <si>
    <t xml:space="preserve">im sooooooooo tired, but i cant sleep </t>
  </si>
  <si>
    <t>Fri Jun 19 05:53:32 PDT 2009</t>
  </si>
  <si>
    <t>codemonkey21</t>
  </si>
  <si>
    <t xml:space="preserve">Let's add wet and hungry to the list. </t>
  </si>
  <si>
    <t>Fri Jun 19 05:53:34 PDT 2009</t>
  </si>
  <si>
    <t xml:space="preserve">@tinbashr  sounds nice and dangerous! </t>
  </si>
  <si>
    <t xml:space="preserve">Had another ECG this morning, been referred to a cardiologist again but I have to have blood tests first this time... </t>
  </si>
  <si>
    <t>Fri Jun 19 05:53:36 PDT 2009</t>
  </si>
  <si>
    <t>Mae_Mae1979</t>
  </si>
  <si>
    <t xml:space="preserve">@luvsharie Um...sharie...I reply to you all the time....you don't reply back. </t>
  </si>
  <si>
    <t>@chiniehdiaz Chinie! WHY would you post that?! I'm on a diet! And now craving chocolate.  LOL. How is your day going?</t>
  </si>
  <si>
    <t>Fri Jun 19 05:53:37 PDT 2009</t>
  </si>
  <si>
    <t>... Extemely tired... got absolutely no good rest last night.  I need a friggin sleep number bed!</t>
  </si>
  <si>
    <t>Fri Jun 19 05:53:38 PDT 2009</t>
  </si>
  <si>
    <t>danielalbu</t>
  </si>
  <si>
    <t xml:space="preserve">LucasArts not planning to update more Monkey Island games http://is.gd/16fL7 . Why @lucasartsgames why!? </t>
  </si>
  <si>
    <t>Fri Jun 19 05:53:41 PDT 2009</t>
  </si>
  <si>
    <t xml:space="preserve">I'm gutted. Personal Finance writer Tony Levene is one of the journos taking redundancy at Guardian: http://bit.ly/ZsyFT &amp;gt;one of my faves </t>
  </si>
  <si>
    <t>@allconsoffun I don't even drink regular coffee  I loved flavored coffee lol</t>
  </si>
  <si>
    <t>Fri Jun 19 05:53:42 PDT 2009</t>
  </si>
  <si>
    <t>gashead76</t>
  </si>
  <si>
    <t xml:space="preserve">@LynneKaren yeah, they'll be gone too, but as long as you use the same iTunes ID, you can redownload them.  Still sucks though.. </t>
  </si>
  <si>
    <t>kdwalls</t>
  </si>
  <si>
    <t xml:space="preserve">Joy of Home Ownership part 2...dead sump pump following heavy overnight rains ..basement flooded. fun. fun. Thank God for Home Warranty </t>
  </si>
  <si>
    <t>Fri Jun 19 05:53:49 PDT 2009</t>
  </si>
  <si>
    <t>nataliebeato</t>
  </si>
  <si>
    <t xml:space="preserve">im up! eating oatmeal.... cardio burn class in 37min..... still no dot </t>
  </si>
  <si>
    <t xml:space="preserve">@sorchamorrigan hey there! My little cat was ill &amp;amp; turned out to be massive lymphoma. She was getting worse thru day so was put to sleep </t>
  </si>
  <si>
    <t>Fri Jun 19 05:53:50 PDT 2009</t>
  </si>
  <si>
    <t>griselucv</t>
  </si>
  <si>
    <t>@quickpwn yeah thank so much for the Rick Roll  .........</t>
  </si>
  <si>
    <t xml:space="preserve">if i say i love him a thousand times it wud never enough i know there's no second chance in the world </t>
  </si>
  <si>
    <t>Pcastilloxo</t>
  </si>
  <si>
    <t>i really wanted to go to the mmvas. soooo bad  why doesnt anything happen in mtl?</t>
  </si>
  <si>
    <t>Fri Jun 19 05:53:52 PDT 2009</t>
  </si>
  <si>
    <t xml:space="preserve">A little birdy has a broken wing. </t>
  </si>
  <si>
    <t xml:space="preserve">ahh maynn soo much crap latley iv put on soo much weight and im spotty </t>
  </si>
  <si>
    <t>Fri Jun 19 05:53:54 PDT 2009</t>
  </si>
  <si>
    <t xml:space="preserve">More pictures from Montana: Gorgeous!!!!  http://bitchinwivesclub.com  Today's the last day of the workshop!! </t>
  </si>
  <si>
    <t>Fri Jun 19 05:53:55 PDT 2009</t>
  </si>
  <si>
    <t xml:space="preserve">has an avalanche of holiday homework which are to be completed before school reopens! Have been slacking since day 1. </t>
  </si>
  <si>
    <t>Fri Jun 19 05:53:56 PDT 2009</t>
  </si>
  <si>
    <t>xoxostephtan</t>
  </si>
  <si>
    <t xml:space="preserve">@fuz182 you need to be invited by a member-- and not all members get the privilege to invite new members. i dont get to, unfortunately. </t>
  </si>
  <si>
    <t xml:space="preserve">@verybadcat13 oic..sry 2 hear that..&amp;amp; sry 2 hear bout yr sis bf..but, hope U have fun the rest of the time off..my vaca is still a wk off </t>
  </si>
  <si>
    <t xml:space="preserve">@jeffkang maybe maybe not i'm on Kauai </t>
  </si>
  <si>
    <t>Fri Jun 19 05:54:00 PDT 2009</t>
  </si>
  <si>
    <t xml:space="preserve">@Phil0u Oh no, it's not available in my country. Aaargh </t>
  </si>
  <si>
    <t>Fri Jun 19 05:54:01 PDT 2009</t>
  </si>
  <si>
    <t>aknight2789</t>
  </si>
  <si>
    <t xml:space="preserve">OUR DOG IS MISSING </t>
  </si>
  <si>
    <t>I miss the old computer. AAAAH. My files.  I'm sleepy.</t>
  </si>
  <si>
    <t>Fri Jun 19 05:54:03 PDT 2009</t>
  </si>
  <si>
    <t xml:space="preserve">http://twitpic.com/7snm9 - There are crackwhores with nicer nails than me </t>
  </si>
  <si>
    <t>Fri Jun 19 05:54:09 PDT 2009</t>
  </si>
  <si>
    <t>jenn_can</t>
  </si>
  <si>
    <t xml:space="preserve">just blew out charger. no more internet for me. be home tuesday </t>
  </si>
  <si>
    <t>Fri Jun 19 05:54:13 PDT 2009</t>
  </si>
  <si>
    <t>Horbegoso</t>
  </si>
  <si>
    <t xml:space="preserve">Road to Barquisimeto. Missing U Already Lokis.. </t>
  </si>
  <si>
    <t xml:space="preserve">@jammilea me too </t>
  </si>
  <si>
    <t>Fri Jun 19 05:54:14 PDT 2009</t>
  </si>
  <si>
    <t>lovebug449</t>
  </si>
  <si>
    <t>up  eating breakfast</t>
  </si>
  <si>
    <t>walkerde62</t>
  </si>
  <si>
    <t xml:space="preserve">@clairecouch nice - I've got a tuna sarnie from Gregs to eat at my desk </t>
  </si>
  <si>
    <t>Fri Jun 19 05:54:15 PDT 2009</t>
  </si>
  <si>
    <t xml:space="preserve">@BlackheartBouvi Yeah - was in tell hell and wanted to quest, and I couldn't concentrate - it was all getting to be too much </t>
  </si>
  <si>
    <t>Fri Jun 19 05:54:16 PDT 2009</t>
  </si>
  <si>
    <t xml:space="preserve">getting up the courage to go exercise </t>
  </si>
  <si>
    <t>Fri Jun 19 05:54:17 PDT 2009</t>
  </si>
  <si>
    <t>blaze056</t>
  </si>
  <si>
    <t xml:space="preserve">interview w/ the Carolina Panthers today! didn't get to go to MD for the race! </t>
  </si>
  <si>
    <t>Fri Jun 19 05:54:18 PDT 2009</t>
  </si>
  <si>
    <t>#inaperfectworld I would be in line for an iPhone 3GS, too  #squarespace</t>
  </si>
  <si>
    <t>Fri Jun 19 05:54:19 PDT 2009</t>
  </si>
  <si>
    <t>minxkitty8</t>
  </si>
  <si>
    <t>still havent got my report card yet  w8tin 4 that ipod touch</t>
  </si>
  <si>
    <t>Fri Jun 19 05:54:23 PDT 2009</t>
  </si>
  <si>
    <t xml:space="preserve">is in bed, needs to get up and go get his last little check from Club Sun </t>
  </si>
  <si>
    <t>Fri Jun 19 05:54:29 PDT 2009</t>
  </si>
  <si>
    <t>Robyn129</t>
  </si>
  <si>
    <t xml:space="preserve">It is 90 degrees and only partly cloudy in my old home of Rome today; it is 64 degrees, cloudy and on the verge of rain in Manchester,NH </t>
  </si>
  <si>
    <t>Fri Jun 19 05:54:30 PDT 2009</t>
  </si>
  <si>
    <t>georgesyson</t>
  </si>
  <si>
    <t xml:space="preserve">I am getting quite bored now. </t>
  </si>
  <si>
    <t>Fri Jun 19 05:54:32 PDT 2009</t>
  </si>
  <si>
    <t xml:space="preserve">Going to work again </t>
  </si>
  <si>
    <t>Fri Jun 19 05:54:37 PDT 2009</t>
  </si>
  <si>
    <t xml:space="preserve">@angelface0608 It's supposed to storm so I doubt we will walk this morning </t>
  </si>
  <si>
    <t>Fri Jun 19 05:54:40 PDT 2009</t>
  </si>
  <si>
    <t>shana69xxx</t>
  </si>
  <si>
    <t>am so bored today  xxx</t>
  </si>
  <si>
    <t>Fri Jun 19 05:54:41 PDT 2009</t>
  </si>
  <si>
    <t>alyssaxjay</t>
  </si>
  <si>
    <t xml:space="preserve">Crappy day so far. Not gonna get better </t>
  </si>
  <si>
    <t>Fri Jun 19 05:54:45 PDT 2009</t>
  </si>
  <si>
    <t>MattJStapleton</t>
  </si>
  <si>
    <t xml:space="preserve">@tomguilmette Happy birthday you old bahstard...I turn 35 this year </t>
  </si>
  <si>
    <t>Fri Jun 19 05:54:47 PDT 2009</t>
  </si>
  <si>
    <t>This looks like a great site for making photobooks only I don't speak Chinese  http://hypo.cc/default_en.html</t>
  </si>
  <si>
    <t>Sharoney</t>
  </si>
  <si>
    <t xml:space="preserve">@yue_y Never mind... I just read this morning's NYTimes. </t>
  </si>
  <si>
    <t>Fri Jun 19 05:54:50 PDT 2009</t>
  </si>
  <si>
    <t xml:space="preserve">ohh my shorts i wanted were Â£18 </t>
  </si>
  <si>
    <t>Fri Jun 19 05:54:51 PDT 2009</t>
  </si>
  <si>
    <t xml:space="preserve">bathing.... n hopefully singing lol... woah y do i always get nose block at night? might be the weather .... </t>
  </si>
  <si>
    <t>Fri Jun 19 05:54:53 PDT 2009</t>
  </si>
  <si>
    <t>Jaymieez</t>
  </si>
  <si>
    <t>New day, still tired  today should be a short day but . Hard one   &amp;lt;(''&amp;lt;)  (&amp;gt;'')&amp;gt;</t>
  </si>
  <si>
    <t>Fri Jun 19 05:54:56 PDT 2009</t>
  </si>
  <si>
    <t xml:space="preserve">has an avalanche of holiday homework to be completed before school reopens! Have been slacking since day 1. </t>
  </si>
  <si>
    <t>Fri Jun 19 05:54:58 PDT 2009</t>
  </si>
  <si>
    <t>JamesSnodgrass</t>
  </si>
  <si>
    <t xml:space="preserve">So much to do and so many semi-important (but unpaid) distractions </t>
  </si>
  <si>
    <t>Fri Jun 19 05:55:02 PDT 2009</t>
  </si>
  <si>
    <t>xezton</t>
  </si>
  <si>
    <t xml:space="preserve">Wow looking at the little Todo list I made last night I'm only good for 1/4..... </t>
  </si>
  <si>
    <t>Fri Jun 19 05:55:05 PDT 2009</t>
  </si>
  <si>
    <t>Kawhea01</t>
  </si>
  <si>
    <t xml:space="preserve">bad dreams are no fun </t>
  </si>
  <si>
    <t>Fri Jun 19 05:55:04 PDT 2009</t>
  </si>
  <si>
    <t xml:space="preserve">@gabanti yay! you didnt answer my email </t>
  </si>
  <si>
    <t>It's Friday!!! Can I get a WHAT WHAT and a HEY HEY!? Moving this weekend. Sad times  but excited at the same time. I hope all goes well.</t>
  </si>
  <si>
    <t>Fri Jun 19 05:55:06 PDT 2009</t>
  </si>
  <si>
    <t xml:space="preserve">I hate this feeling... </t>
  </si>
  <si>
    <t>Fri Jun 19 05:55:12 PDT 2009</t>
  </si>
  <si>
    <t>@intrepidblue Ahaha shush you, It seemed obvious to me  lol</t>
  </si>
  <si>
    <t>Fri Jun 19 05:55:14 PDT 2009</t>
  </si>
  <si>
    <t>Up way too early this morning thanks to more orientation for work  Bad idea to go to sleep at 2:30 last night...</t>
  </si>
  <si>
    <t>Fri Jun 19 05:55:16 PDT 2009</t>
  </si>
  <si>
    <t>jst1986</t>
  </si>
  <si>
    <t xml:space="preserve">I have no urge to learn statistical process control but fear I may have to </t>
  </si>
  <si>
    <t>Fri Jun 19 05:55:17 PDT 2009</t>
  </si>
  <si>
    <t>olybop</t>
  </si>
  <si>
    <t xml:space="preserve">oula ca bug netvibes twitter dsl du spam </t>
  </si>
  <si>
    <t>Fri Jun 19 05:55:18 PDT 2009</t>
  </si>
  <si>
    <t xml:space="preserve">Feel so ill and im meant to be going out later </t>
  </si>
  <si>
    <t>agies</t>
  </si>
  <si>
    <t xml:space="preserve">@ccreitz our lettuce has a dressing of aphids </t>
  </si>
  <si>
    <t>We are all up and having breakfast...raining again   We are supposed to see the sun this afternoon.  I could use a walk.</t>
  </si>
  <si>
    <t>Fri Jun 19 05:55:20 PDT 2009</t>
  </si>
  <si>
    <t>mshackleford</t>
  </si>
  <si>
    <t>@mparker147 i did like an hour worth of work and photoshop crashed  cs4 is an overall let down IMO</t>
  </si>
  <si>
    <t>Fri Jun 19 05:55:22 PDT 2009</t>
  </si>
  <si>
    <t>@Talikins except you use a computer? hahaha come to Sydney for a Shabbas! I never get company  haha we got the BEST challah here. ohmygosh</t>
  </si>
  <si>
    <t>Fri Jun 19 05:55:27 PDT 2009</t>
  </si>
  <si>
    <t xml:space="preserve">@CoyoteTrax awww i'm sorry i didn't see your msg till now!! </t>
  </si>
  <si>
    <t xml:space="preserve">boo hoo no one answers my messages </t>
  </si>
  <si>
    <t>Fri Jun 19 05:55:31 PDT 2009</t>
  </si>
  <si>
    <t>kzkzkzz</t>
  </si>
  <si>
    <t>@beckybootsx yes i do, 711 i think, please say your in mine  LOL</t>
  </si>
  <si>
    <t>Fri Jun 19 05:55:32 PDT 2009</t>
  </si>
  <si>
    <t xml:space="preserve">@clarafend was closing with yusaf n the two sinaeds </t>
  </si>
  <si>
    <t>deirdrecoughlin</t>
  </si>
  <si>
    <t xml:space="preserve">@settledowneasy i imed you like a minute after you imed me, but then you signed off </t>
  </si>
  <si>
    <t>rbmedia</t>
  </si>
  <si>
    <t xml:space="preserve">Just woke up  good morning </t>
  </si>
  <si>
    <t>Fri Jun 19 05:55:34 PDT 2009</t>
  </si>
  <si>
    <t xml:space="preserve">Oh, I haven't gone green, I've just disappeared </t>
  </si>
  <si>
    <t>jazzrbv</t>
  </si>
  <si>
    <t xml:space="preserve">Reflecting about my recent stopover in New Orleans.   Three years on after K and still so sad, it has lost it's soul, I miss the music </t>
  </si>
  <si>
    <t>Fri Jun 19 05:55:35 PDT 2009</t>
  </si>
  <si>
    <t>juliahoo</t>
  </si>
  <si>
    <t xml:space="preserve">actually missed another tae kwan do tournament again. Sigh </t>
  </si>
  <si>
    <t>chimney23</t>
  </si>
  <si>
    <t>Finds it wonderful that his vista ultimate install decided to completely choke  guess videos aren't going to be posted today</t>
  </si>
  <si>
    <t>Fri Jun 19 05:55:36 PDT 2009</t>
  </si>
  <si>
    <t xml:space="preserve">@endlessblush Phew! That's ok then. No cable = no twitter =    </t>
  </si>
  <si>
    <t>Fri Jun 19 05:55:37 PDT 2009</t>
  </si>
  <si>
    <t>sandrasuarez</t>
  </si>
  <si>
    <t xml:space="preserve">I'm at work locked out of my own office what a great start to my friday morning </t>
  </si>
  <si>
    <t>having a bad day  need a coffee</t>
  </si>
  <si>
    <t>Fri Jun 19 05:55:38 PDT 2009</t>
  </si>
  <si>
    <t xml:space="preserve">@definatalie *WTFs at the fact that it must be 15 years since he saw her live* </t>
  </si>
  <si>
    <t>Fri Jun 19 05:55:41 PDT 2009</t>
  </si>
  <si>
    <t xml:space="preserve">Don't you just hate when you forget your password and can't answer your secret question </t>
  </si>
  <si>
    <t>Fri Jun 19 05:55:42 PDT 2009</t>
  </si>
  <si>
    <t xml:space="preserve">@gregholden Me too!! I have NO swing when it comes to that thing. Always look a little bit slow when I'm holding one. </t>
  </si>
  <si>
    <t>Fri Jun 19 05:56:13 PDT 2009</t>
  </si>
  <si>
    <t>shitty, tired, lonely, and just all around crap  goodnight</t>
  </si>
  <si>
    <t>Fri Jun 19 05:56:15 PDT 2009</t>
  </si>
  <si>
    <t xml:space="preserve">I don't think selective twitter is working for me </t>
  </si>
  <si>
    <t>Ridebc</t>
  </si>
  <si>
    <t xml:space="preserve">It's 0600 and I'm leaving for Sproat Lake. Looks like rain! </t>
  </si>
  <si>
    <t>Fri Jun 19 05:56:16 PDT 2009</t>
  </si>
  <si>
    <t xml:space="preserve">On a bus instead of work </t>
  </si>
  <si>
    <t xml:space="preserve">Ugh, hay fever is really bad today </t>
  </si>
  <si>
    <t>Fri Jun 19 05:56:18 PDT 2009</t>
  </si>
  <si>
    <t xml:space="preserve">As pac once said. &amp;quot;just another sunny day in california&amp;quot;.  </t>
  </si>
  <si>
    <t>Fri Jun 19 05:56:19 PDT 2009</t>
  </si>
  <si>
    <t>@dindamukti where r u? Need ur goggling &amp;amp; brain  http://myloc.me/4rAE</t>
  </si>
  <si>
    <t>caterpillarsash</t>
  </si>
  <si>
    <t xml:space="preserve">Starting the journey home now </t>
  </si>
  <si>
    <t xml:space="preserve">Ooh hot buttered teacake for lunch - then argh hot buttered teacake on floor. Now in faceoff with dog who is allergic to wheat - LEAVE IT </t>
  </si>
  <si>
    <t>Fri Jun 19 05:56:21 PDT 2009</t>
  </si>
  <si>
    <t>xreptarkingx</t>
  </si>
  <si>
    <t xml:space="preserve">do you want me to go back to prison </t>
  </si>
  <si>
    <t>Fri Jun 19 05:56:22 PDT 2009</t>
  </si>
  <si>
    <t>Milerezz</t>
  </si>
  <si>
    <t xml:space="preserve">@jeassi whcih you could stay next to me </t>
  </si>
  <si>
    <t>Fri Jun 19 05:56:24 PDT 2009</t>
  </si>
  <si>
    <t>BAM_79</t>
  </si>
  <si>
    <t xml:space="preserve">@HauntedHalo82 not soon enough </t>
  </si>
  <si>
    <t>Fri Jun 19 05:56:26 PDT 2009</t>
  </si>
  <si>
    <t>gaspereauwine</t>
  </si>
  <si>
    <t xml:space="preserve">@HalifaxRealtor Wow, that must be something new because when I took my sommelier course in Hfx that was my fav for lunch.  Too bad </t>
  </si>
  <si>
    <t>shasharie</t>
  </si>
  <si>
    <t>Fri Jun 19 05:56:28 PDT 2009</t>
  </si>
  <si>
    <t>chaimhaas</t>
  </si>
  <si>
    <t xml:space="preserve">@BPLewis @BrianOSh suggested I intro myself; we have a lot in common, esp. given the Yanks poor performance this week </t>
  </si>
  <si>
    <t>Fri Jun 19 05:56:29 PDT 2009</t>
  </si>
  <si>
    <t>shawnhope</t>
  </si>
  <si>
    <t xml:space="preserve">@erinmaslovar im sorry the sky lied to you maam. </t>
  </si>
  <si>
    <t>Fri Jun 19 05:56:30 PDT 2009</t>
  </si>
  <si>
    <t>Louisedt</t>
  </si>
  <si>
    <t xml:space="preserve">getting sick again ... for the third time in two months! All is not well </t>
  </si>
  <si>
    <t>Fri Jun 19 05:56:33 PDT 2009</t>
  </si>
  <si>
    <t xml:space="preserve">my iphone didn't come with a mini shamwow </t>
  </si>
  <si>
    <t>Fri Jun 19 05:56:34 PDT 2009</t>
  </si>
  <si>
    <t xml:space="preserve">I want to go see Transformers 2 again! </t>
  </si>
  <si>
    <t>Fri Jun 19 05:56:36 PDT 2009</t>
  </si>
  <si>
    <t>gofn</t>
  </si>
  <si>
    <t>walked 5 miles this morning in a blanket of fog. Following the U.S. Open Golf tournment on ESPN. Getting ready to go to work...yuk.  bye</t>
  </si>
  <si>
    <t>1: Was on hold for Rogers 40min  2: I'm not eligable to upgrade to 3GS until July 11   3: If I wanna buy it, $799 O_O</t>
  </si>
  <si>
    <t>In bed sick feeling sorry for myself ... Cos nobody else does...  #fail</t>
  </si>
  <si>
    <t>Fri Jun 19 05:56:40 PDT 2009</t>
  </si>
  <si>
    <t xml:space="preserve">Done something to my back - no idea what but it kills.  Look like an idiot when walking </t>
  </si>
  <si>
    <t>monmonja</t>
  </si>
  <si>
    <t xml:space="preserve">xp searchindexer should only work when your not using your computer and not compete when your using it </t>
  </si>
  <si>
    <t>Fri Jun 19 05:56:41 PDT 2009</t>
  </si>
  <si>
    <t xml:space="preserve">amazing concert... cant believe it was our final one... such a band nerd </t>
  </si>
  <si>
    <t>Fri Jun 19 05:56:45 PDT 2009</t>
  </si>
  <si>
    <t>AlexCattoni</t>
  </si>
  <si>
    <t xml:space="preserve">Second day in Bali and I am SOO sick!! </t>
  </si>
  <si>
    <t>Senshuu</t>
  </si>
  <si>
    <t xml:space="preserve">@kinokofry GH is gone? ;x; Oh wait, I see... &amp;quot;this site may harm your computer.&amp;quot; Fun. </t>
  </si>
  <si>
    <t>Fri Jun 19 05:56:46 PDT 2009</t>
  </si>
  <si>
    <t xml:space="preserve">even the computer hangs on me </t>
  </si>
  <si>
    <t>Jessica_ellen_x</t>
  </si>
  <si>
    <t xml:space="preserve">is at college boreddd </t>
  </si>
  <si>
    <t>ebyangz</t>
  </si>
  <si>
    <t xml:space="preserve">going to sleep now....me sad....why? why? why? dunno....nobody loves me at all!!! </t>
  </si>
  <si>
    <t>Fri Jun 19 05:56:50 PDT 2009</t>
  </si>
  <si>
    <t>sureshot21</t>
  </si>
  <si>
    <t xml:space="preserve">@llemcooler no the aren't here just me and a few others. </t>
  </si>
  <si>
    <t>Good morning my loves! Busy day of work, calls and time with the booger...all lazily and sick from my bed  TY all for your well wishes!</t>
  </si>
  <si>
    <t>Fri Jun 19 05:56:51 PDT 2009</t>
  </si>
  <si>
    <t xml:space="preserve">#Athens tweeps just joining us:  The GA Theatre is on fire.  </t>
  </si>
  <si>
    <t>Fri Jun 19 05:56:52 PDT 2009</t>
  </si>
  <si>
    <t>#inaperfectworld my blog wont exist, Idle Random whatever thoughts   http://bit.ly/MEr5S</t>
  </si>
  <si>
    <t>Fri Jun 19 05:56:53 PDT 2009</t>
  </si>
  <si>
    <t xml:space="preserve">@urbanfly my sennheisers at work are screwed, only get sound in one ear </t>
  </si>
  <si>
    <t>Fri Jun 19 05:56:57 PDT 2009</t>
  </si>
  <si>
    <t xml:space="preserve">@ryushidude And now everybody knows our master plan </t>
  </si>
  <si>
    <t>Fri Jun 19 05:56:58 PDT 2009</t>
  </si>
  <si>
    <t xml:space="preserve">Unfortunately I have to go backtrack home. DS dropped his lunch bag someone. Most likely in our garage. </t>
  </si>
  <si>
    <t>xoxashaweexox</t>
  </si>
  <si>
    <t xml:space="preserve">They say u eat 8 spiders a year in ur sleep... I think I ate 1 last night </t>
  </si>
  <si>
    <t>@xmissmcflyx Wow! I'd love to be right at the front  All the times I've seen them I've never been that close x</t>
  </si>
  <si>
    <t>Fri Jun 19 05:57:01 PDT 2009</t>
  </si>
  <si>
    <t xml:space="preserve">@aprilyim @starwing wait for me to feel better as well! i cant be BKT'ing with a sprained neck / shoulder right? </t>
  </si>
  <si>
    <t>natashacook_</t>
  </si>
  <si>
    <t xml:space="preserve">*sighs* not having a very good day </t>
  </si>
  <si>
    <t xml:space="preserve">Wow...can't believe my last day of wrk is finally here. I'm going to miss my staff here at hospital </t>
  </si>
  <si>
    <t>Fri Jun 19 05:57:03 PDT 2009</t>
  </si>
  <si>
    <t xml:space="preserve">Happy Midsummers Eve or whatever you all say. i want some ben&amp;amp;jerry's </t>
  </si>
  <si>
    <t>Fri Jun 19 05:57:05 PDT 2009</t>
  </si>
  <si>
    <t xml:space="preserve">My Nottinghamshire heart bleeds </t>
  </si>
  <si>
    <t>bonitahannabum</t>
  </si>
  <si>
    <t>No radio in my car ?!  damn..</t>
  </si>
  <si>
    <t>Fri Jun 19 05:57:06 PDT 2009</t>
  </si>
  <si>
    <t>Happy 19th birthday to my girl @_freefree_ , cant make it to spring rolls cus Im done work at 10   Hope you have a good one!</t>
  </si>
  <si>
    <t>@quakelive is screwed tonight  wanted to play some drunken fraggin</t>
  </si>
  <si>
    <t xml:space="preserve">today was funnnnnnn :] i love my best frrriends. we met Rita hahaha. still scratching myself i got a rash </t>
  </si>
  <si>
    <t>Fri Jun 19 05:57:09 PDT 2009</t>
  </si>
  <si>
    <t xml:space="preserve">@30SECONDSTOMARS it looks pink with lightning and theres gonna be a tornado... </t>
  </si>
  <si>
    <t>Fri Jun 19 05:57:12 PDT 2009</t>
  </si>
  <si>
    <t xml:space="preserve">we have really big black clouds and the sun has gone </t>
  </si>
  <si>
    <t>Fri Jun 19 05:57:14 PDT 2009</t>
  </si>
  <si>
    <t>@t8rtot  wish you could, too!</t>
  </si>
  <si>
    <t>Fri Jun 19 05:57:15 PDT 2009</t>
  </si>
  <si>
    <t xml:space="preserve">@feblub They sure did!! About 15 mins after going to bed. Unfortunatly I left my phone in the other room so could not record for you </t>
  </si>
  <si>
    <t>Fri Jun 19 05:57:16 PDT 2009</t>
  </si>
  <si>
    <t>Mary14710</t>
  </si>
  <si>
    <t>Fri Jun 19 05:57:18 PDT 2009</t>
  </si>
  <si>
    <t xml:space="preserve">Morning All. Thoughts for the day: I really appreciate my job with awesome coffee, good peeps, and weekends off. Others not so lucky </t>
  </si>
  <si>
    <t>@brandyejones ugh.  im sorry.    im going for a swim later, after I nap.</t>
  </si>
  <si>
    <t>Why does everything train related smell like peeeee today???  ick ick. Ick.</t>
  </si>
  <si>
    <t>Ashley_Nickole7</t>
  </si>
  <si>
    <t xml:space="preserve">severe t-storm working it's way through right now </t>
  </si>
  <si>
    <t>Fri Jun 19 05:57:20 PDT 2009</t>
  </si>
  <si>
    <t>stellapuella</t>
  </si>
  <si>
    <t>@SpencerBrownKU - complications with my car  I'm callin you next time haha</t>
  </si>
  <si>
    <t>Fri Jun 19 05:57:21 PDT 2009</t>
  </si>
  <si>
    <t xml:space="preserve">Just about to start working again. I hate when lunch time finishes </t>
  </si>
  <si>
    <t xml:space="preserve">@maddisondesigns no Twitter??!!!    arggh  that would be a disaster of epic proportions in so many ways on so many levels </t>
  </si>
  <si>
    <t>Fri Jun 19 05:57:23 PDT 2009</t>
  </si>
  <si>
    <t xml:space="preserve">@amyshell awwwww </t>
  </si>
  <si>
    <t>brb!! im gotta concentrate on makin this oatmeal cuz the packet dont have instructions  !!</t>
  </si>
  <si>
    <t>Fri Jun 19 05:57:25 PDT 2009</t>
  </si>
  <si>
    <t xml:space="preserve">@SpencerFosberry  Lol, my tweet was nothin to do with my trainers or clothes... although, I'm still not sure what I'm going to wear </t>
  </si>
  <si>
    <t>Fri Jun 19 05:57:26 PDT 2009</t>
  </si>
  <si>
    <t>michaelsalamone</t>
  </si>
  <si>
    <t xml:space="preserve">I felt better yesterday than I do today. </t>
  </si>
  <si>
    <t>Fri Jun 19 05:57:27 PDT 2009</t>
  </si>
  <si>
    <t>ZCULLEN</t>
  </si>
  <si>
    <t>@Merlinannblack I'll be sure to let Seth know that he is no longer cute.  He'll hit the road in search of a family that really loves him.</t>
  </si>
  <si>
    <t>Fri Jun 19 05:57:30 PDT 2009</t>
  </si>
  <si>
    <t>@jessica1128xo are you serious? UGH  lucky girl who caught those .. o fought for them haha</t>
  </si>
  <si>
    <t>Fri Jun 19 05:57:35 PDT 2009</t>
  </si>
  <si>
    <t>reimiyazaki</t>
  </si>
  <si>
    <t xml:space="preserve">been slogging thru orders e entire day. stealing a breather on mrt. it's back to work after tis. </t>
  </si>
  <si>
    <t>Fri Jun 19 05:57:36 PDT 2009</t>
  </si>
  <si>
    <t xml:space="preserve">@angelquilter As the report coordinator I am still a grub .. finally left alone to finish his reports last </t>
  </si>
  <si>
    <t>Fri Jun 19 05:57:38 PDT 2009</t>
  </si>
  <si>
    <t xml:space="preserve">Not going to Boston for the weekend now...   it is supposed to rain all weekend, so that won't be cool  </t>
  </si>
  <si>
    <t>Fri Jun 19 05:57:39 PDT 2009</t>
  </si>
  <si>
    <t>@SMB43v3r about to get ready for another boring friday. Yippy  http://myloc.me/4rB7</t>
  </si>
  <si>
    <t>Fri Jun 19 05:57:40 PDT 2009</t>
  </si>
  <si>
    <t>iluvnickj1208</t>
  </si>
  <si>
    <t>i wish i still lived in New Jersey...  lol...</t>
  </si>
  <si>
    <t>Fri Jun 19 05:57:42 PDT 2009</t>
  </si>
  <si>
    <t>pastprayingfor</t>
  </si>
  <si>
    <t>@ramarie sorry i forget to check this thing  i am pretty good! how are youuuu</t>
  </si>
  <si>
    <t>Fri Jun 19 05:57:43 PDT 2009</t>
  </si>
  <si>
    <t>just saw a short film and it makes me want to get on the ball for mine  why can't someone pay me to make what i want.. oohh well TRABAJO</t>
  </si>
  <si>
    <t xml:space="preserve">ugh major headache </t>
  </si>
  <si>
    <t>Fri Jun 19 05:57:55 PDT 2009</t>
  </si>
  <si>
    <t>bbjehan</t>
  </si>
  <si>
    <t xml:space="preserve">i feel lil crazy with all this stuff playing in mind.... </t>
  </si>
  <si>
    <t xml:space="preserve">On call weeks SUCK! He got called into work at 7:30pm didn't get home til midnight had to get up at 5:30am &amp;amp; do it all over again... </t>
  </si>
  <si>
    <t>Fri Jun 19 05:57:56 PDT 2009</t>
  </si>
  <si>
    <t xml:space="preserve">@aatom Oh no, that is very sad! </t>
  </si>
  <si>
    <t>Fri Jun 19 05:58:03 PDT 2009</t>
  </si>
  <si>
    <t xml:space="preserve">Apple's safety town graduation cancelled due to rain </t>
  </si>
  <si>
    <t>Fri Jun 19 05:58:04 PDT 2009</t>
  </si>
  <si>
    <t>last unlimeted for this week  #ultd</t>
  </si>
  <si>
    <t>Fri Jun 19 05:58:05 PDT 2009</t>
  </si>
  <si>
    <t>@darrenhotchkiss yeah mate  this jailbreak is taking forever to get released!!!! Haha desperate times lol</t>
  </si>
  <si>
    <t>Fri Jun 19 05:58:07 PDT 2009</t>
  </si>
  <si>
    <t xml:space="preserve">@scarlatescu i would, but i'll be in cluj this weekend </t>
  </si>
  <si>
    <t>Fri Jun 19 05:58:10 PDT 2009</t>
  </si>
  <si>
    <t xml:space="preserve">Second day and Bali and SOO sick... </t>
  </si>
  <si>
    <t>Fri Jun 19 05:58:11 PDT 2009</t>
  </si>
  <si>
    <t>@joeymcintyre Missed your 104.5 CHUM FM interview  But so stoked that 5 bros &amp;amp; a Million Sis's was played!!</t>
  </si>
  <si>
    <t>Fri Jun 19 05:58:12 PDT 2009</t>
  </si>
  <si>
    <t>dudelane</t>
  </si>
  <si>
    <t xml:space="preserve">@sylvpark </t>
  </si>
  <si>
    <t>Fri Jun 19 05:58:15 PDT 2009</t>
  </si>
  <si>
    <t>@jumprut what why? my update about how sick i am? yesss, my body is not delicious  *oh my goat, it's so wierd*</t>
  </si>
  <si>
    <t>leahmills</t>
  </si>
  <si>
    <t xml:space="preserve">and I am super pumped about Port Huron pool parties- even though it is going to rain </t>
  </si>
  <si>
    <t>Fri Jun 19 05:58:16 PDT 2009</t>
  </si>
  <si>
    <t>jaxfunkeymunkey</t>
  </si>
  <si>
    <t xml:space="preserve">1 hour to go till i get out </t>
  </si>
  <si>
    <t>Fri Jun 19 05:58:17 PDT 2009</t>
  </si>
  <si>
    <t>Jaden05</t>
  </si>
  <si>
    <t xml:space="preserve">ok so like were  having some drama with the show i guess so now we don't know if theres gonna be one i fuckin hate life sometime.... </t>
  </si>
  <si>
    <t>Fri Jun 19 05:58:22 PDT 2009</t>
  </si>
  <si>
    <t>@thereisaseason   somebody needs a vacation day or a time out!</t>
  </si>
  <si>
    <t>Fri Jun 19 05:58:23 PDT 2009</t>
  </si>
  <si>
    <t xml:space="preserve">@aatom thats very sad. sorry for your mum. but where was the dog? </t>
  </si>
  <si>
    <t>Fri Jun 19 05:58:24 PDT 2009</t>
  </si>
  <si>
    <t>kcmutcherson</t>
  </si>
  <si>
    <t xml:space="preserve">Donuts with daddy day at school today </t>
  </si>
  <si>
    <t>hates this stupid dissertation and can't do it until she has access to a printer...GAH   http://tinyurl.com/rdunlm</t>
  </si>
  <si>
    <t>Fri Jun 19 05:58:28 PDT 2009</t>
  </si>
  <si>
    <t>schokomofin</t>
  </si>
  <si>
    <t xml:space="preserve">15.00 school is out now  weekend it is raining </t>
  </si>
  <si>
    <t>Fri Jun 19 05:58:29 PDT 2009</t>
  </si>
  <si>
    <t>Bauzen</t>
  </si>
  <si>
    <t xml:space="preserve">Can't sleep right, nose is a faucet, feel so weak. </t>
  </si>
  <si>
    <t>Fri Jun 19 05:58:30 PDT 2009</t>
  </si>
  <si>
    <t>simonswords</t>
  </si>
  <si>
    <t xml:space="preserve">Stuck in a postoffice queue, 15 people in front of me, two serving, average serve time of 3 mins. Equals 22.5 minute wait </t>
  </si>
  <si>
    <t>LouiseSJ</t>
  </si>
  <si>
    <t xml:space="preserve">I knew the sun wouldn't last </t>
  </si>
  <si>
    <t>magicrealism</t>
  </si>
  <si>
    <t>I DON'T WANT TO STUDY   DAMN YOU SMITH AND YOUR DEMONIC BOOK</t>
  </si>
  <si>
    <t>Fri Jun 19 05:58:34 PDT 2009</t>
  </si>
  <si>
    <t xml:space="preserve">Feelin REALLY sick  cop called at 522, couldn't fall back asleep. My teeth fucking hurt! Ugh </t>
  </si>
  <si>
    <t>JulieGammack</t>
  </si>
  <si>
    <t>#iPhone 3gs line in Annapolis 32 gig white is gone  http://twitpic.com/7snwl</t>
  </si>
  <si>
    <t>Fri Jun 19 05:58:35 PDT 2009</t>
  </si>
  <si>
    <t>@cdurham23 I know! I want a tour guide too but am nowhere near a tour  Who can I get to buy one for me?</t>
  </si>
  <si>
    <t>melissa387</t>
  </si>
  <si>
    <t>@MeredithRowlen awwww i STILL love puffie!!!!  they're growing up sooo fast.</t>
  </si>
  <si>
    <t>Fri Jun 19 05:58:36 PDT 2009</t>
  </si>
  <si>
    <t>thagler</t>
  </si>
  <si>
    <t>Potentially no internets for the weekend at home.  Thank god for the Metro and the iPhone+Edge network (I never thought I'd say that...).</t>
  </si>
  <si>
    <t>in this place all alone and im bored  `im going 2 go play w./the dogg</t>
  </si>
  <si>
    <t>Fri Jun 19 05:58:38 PDT 2009</t>
  </si>
  <si>
    <t>kagamisky</t>
  </si>
  <si>
    <t xml:space="preserve">Aw. Rainbow Brite left. Train ride seems a bit more dull now </t>
  </si>
  <si>
    <t>Fri Jun 19 05:58:41 PDT 2009</t>
  </si>
  <si>
    <t xml:space="preserve">Duuude the Georgia Theater in Athens is burning down right now. </t>
  </si>
  <si>
    <t>Fri Jun 19 05:58:44 PDT 2009</t>
  </si>
  <si>
    <t>@BradSabbath Yeah lots of things go crazy when that happens  Its hard to keep control of.</t>
  </si>
  <si>
    <t>Fri Jun 19 05:58:45 PDT 2009</t>
  </si>
  <si>
    <t>imobKNOXious</t>
  </si>
  <si>
    <t>@Nickle2496 I'm sorry  There's always an act of spiritual communion and some prayers to the Sacred Heart</t>
  </si>
  <si>
    <t>Fri Jun 19 05:58:48 PDT 2009</t>
  </si>
  <si>
    <t xml:space="preserve">@cufa But to be honest, I'd rather be in Dublin and catch #spwc... I've missed all past events. </t>
  </si>
  <si>
    <t xml:space="preserve">i dont think anyone will ever understand. </t>
  </si>
  <si>
    <t>Fri Jun 19 05:58:50 PDT 2009</t>
  </si>
  <si>
    <t xml:space="preserve">why are people sometimes so mean   </t>
  </si>
  <si>
    <t>Fri Jun 19 05:58:51 PDT 2009</t>
  </si>
  <si>
    <t>FabJess27</t>
  </si>
  <si>
    <t xml:space="preserve">Internet is down @work again......yep its gonna be a long day </t>
  </si>
  <si>
    <t>Fri Jun 19 05:58:52 PDT 2009</t>
  </si>
  <si>
    <t xml:space="preserve">Second day in Bali and SOO sick! </t>
  </si>
  <si>
    <t>Fri Jun 19 05:58:55 PDT 2009</t>
  </si>
  <si>
    <t>hoogie1</t>
  </si>
  <si>
    <t xml:space="preserve">Is hoping his son is ok at his mates funeral today.  </t>
  </si>
  <si>
    <t>Fri Jun 19 05:58:56 PDT 2009</t>
  </si>
  <si>
    <t>paul66</t>
  </si>
  <si>
    <t>iPhone upgrade woes again  One day my phone will upgrade seamlessly.</t>
  </si>
  <si>
    <t>Fri Jun 19 05:58:58 PDT 2009</t>
  </si>
  <si>
    <t xml:space="preserve">I don't know what to do with my blazer </t>
  </si>
  <si>
    <t>Fri Jun 19 05:59:01 PDT 2009</t>
  </si>
  <si>
    <t xml:space="preserve">Wish my iPod mini still worked - Blacklicious is so damn good, I'd be listenin' to them while copyin' books at work </t>
  </si>
  <si>
    <t>Fri Jun 19 05:59:04 PDT 2009</t>
  </si>
  <si>
    <t>@tommcfly tom  why you not doing t4 on the beach this year! its what i wanted to go for! ahh     !!!!!!! xx</t>
  </si>
  <si>
    <t>Fri Jun 19 05:59:06 PDT 2009</t>
  </si>
  <si>
    <t xml:space="preserve">yo this morning was kinda crazy.. things seemed to calm down now. feel like i've been up all night.. wait i was :-\ ugh now back to work </t>
  </si>
  <si>
    <t>Fri Jun 19 05:59:11 PDT 2009</t>
  </si>
  <si>
    <t>mahnsx</t>
  </si>
  <si>
    <t>just had jaffa cakes for the 1st time in a year!!  i hate that australia doesnt make them  sad times</t>
  </si>
  <si>
    <t>sam_pointer</t>
  </si>
  <si>
    <t xml:space="preserve">I wish I could have visited Kowloon Walled City before they torn it down </t>
  </si>
  <si>
    <t>Fri Jun 19 05:59:13 PDT 2009</t>
  </si>
  <si>
    <t>roxyskinflint</t>
  </si>
  <si>
    <t xml:space="preserve">@JasonBradbury how can u write when u have a 3g s to play with, I'm jelous having trouble downloading 3.0 </t>
  </si>
  <si>
    <t>Fri Jun 19 05:59:14 PDT 2009</t>
  </si>
  <si>
    <t xml:space="preserve">@Toni_GPB My hair is going to be ginormous from the rain!! LOL </t>
  </si>
  <si>
    <t>Fri Jun 19 05:59:15 PDT 2009</t>
  </si>
  <si>
    <t>djforge</t>
  </si>
  <si>
    <t xml:space="preserve">@michpush realllllllyyyyyy </t>
  </si>
  <si>
    <t xml:space="preserve">Man, i feel so freakin' tired whenever i'm home! </t>
  </si>
  <si>
    <t>Fri Jun 19 05:59:18 PDT 2009</t>
  </si>
  <si>
    <t>Fri Jun 19 05:59:19 PDT 2009</t>
  </si>
  <si>
    <t>LaurenCrace</t>
  </si>
  <si>
    <t xml:space="preserve">Weather is dull </t>
  </si>
  <si>
    <t>neutronv6</t>
  </si>
  <si>
    <t xml:space="preserve">Ugh, AT&amp;amp;T is gonna get an earful for this...  My order said Free Overnight Shipping -- it went out 2nd Day - no #iPhone 'til Monday  </t>
  </si>
  <si>
    <t>Fri Jun 19 05:59:20 PDT 2009</t>
  </si>
  <si>
    <t>liamadrid</t>
  </si>
  <si>
    <t>TeamFundays! I'm sooo sorry.  I can't seem to log on to our dailybooth.  I have failed for today. Can you guys log in?</t>
  </si>
  <si>
    <t>snejb</t>
  </si>
  <si>
    <t xml:space="preserve">rainy weekend is comming - no chance to fly again </t>
  </si>
  <si>
    <t>Fri Jun 19 05:59:21 PDT 2009</t>
  </si>
  <si>
    <t>I shall miss you all at fiendom com  tho I will be changing flights in Minnie on Sat., -w/luck,perhaps bad weather in MI, and flt cancels!</t>
  </si>
  <si>
    <t xml:space="preserve">I knew the sun wouldn't last! </t>
  </si>
  <si>
    <t>Fri Jun 19 05:59:23 PDT 2009</t>
  </si>
  <si>
    <t xml:space="preserve">one day at a time ::sigh:: </t>
  </si>
  <si>
    <t>Fri Jun 19 05:59:25 PDT 2009</t>
  </si>
  <si>
    <t>iratxewak</t>
  </si>
  <si>
    <t xml:space="preserve">Life is in motion. I'm stuck in line </t>
  </si>
  <si>
    <t>Another day, another boring Con Law lecture   Somebody please take me out of my misery lol</t>
  </si>
  <si>
    <t>Fri Jun 19 05:59:30 PDT 2009</t>
  </si>
  <si>
    <t xml:space="preserve">@adil320 sending you hugs and encouragment today.  We have had to do it several times over the many years and it sucks. </t>
  </si>
  <si>
    <t xml:space="preserve">wishing i hadn't just eaten free pastries and tasty sumak pitta for lucn. carb overload </t>
  </si>
  <si>
    <t>Fri Jun 19 05:59:31 PDT 2009</t>
  </si>
  <si>
    <t>is peeved at the paucity of information about constrained mesh smoothing. It means that I will need to _think_ !  And so, to bed. G'night.</t>
  </si>
  <si>
    <t>Fri Jun 19 05:59:32 PDT 2009</t>
  </si>
  <si>
    <t>liwenong</t>
  </si>
  <si>
    <t>Hungry! I want food. No more snack at home  - http://tweet.sg</t>
  </si>
  <si>
    <t>Fri Jun 19 05:59:33 PDT 2009</t>
  </si>
  <si>
    <t>AG362</t>
  </si>
  <si>
    <t xml:space="preserve">Atlantic City is so gloomy today </t>
  </si>
  <si>
    <t>Fri Jun 19 05:59:35 PDT 2009</t>
  </si>
  <si>
    <t xml:space="preserve">Hah. Poor @waltmossberg - no special &amp;quot;go to the head of the iPhone line&amp;quot; for Walt today. </t>
  </si>
  <si>
    <t>Off to the doctors. Pre - op for tomorrow morning  I have my laptop with me don't cha worry bout that ;D</t>
  </si>
  <si>
    <t>Fri Jun 19 05:59:37 PDT 2009</t>
  </si>
  <si>
    <t>Paulguanche</t>
  </si>
  <si>
    <t xml:space="preserve">@gossipgirl In Italy we r still waitn for second serie </t>
  </si>
  <si>
    <t>Internet is down @work again......yep its gonna be a long day  http://bit.ly/17nfZd</t>
  </si>
  <si>
    <t>Fri Jun 19 05:59:39 PDT 2009</t>
  </si>
  <si>
    <t xml:space="preserve">So far fenugreek not working. 2.5 oz this morning. I was hoping for a million. </t>
  </si>
  <si>
    <t>Fri Jun 19 05:59:41 PDT 2009</t>
  </si>
  <si>
    <t>sambaxter</t>
  </si>
  <si>
    <t xml:space="preserve">TGIF... Oh, wait, I work weekends. FML. </t>
  </si>
  <si>
    <t>Fri Jun 19 05:59:45 PDT 2009</t>
  </si>
  <si>
    <t>Daney123</t>
  </si>
  <si>
    <t xml:space="preserve">I think Im loosing you </t>
  </si>
  <si>
    <t>Fri Jun 19 05:59:58 PDT 2009</t>
  </si>
  <si>
    <t>ladydew62</t>
  </si>
  <si>
    <t xml:space="preserve">Mourning my nephew. </t>
  </si>
  <si>
    <t>Fri Jun 19 06:00:03 PDT 2009</t>
  </si>
  <si>
    <t>celcius522</t>
  </si>
  <si>
    <t>sprained my foot kick boxing.   this shyt hurts!!</t>
  </si>
  <si>
    <t>Fri Jun 19 06:00:04 PDT 2009</t>
  </si>
  <si>
    <t xml:space="preserve">I think Im losing you </t>
  </si>
  <si>
    <t>Fri Jun 19 06:00:06 PDT 2009</t>
  </si>
  <si>
    <t>Well I'm awake already.  They are doing something to the street and I had to move my car. *sigh*</t>
  </si>
  <si>
    <t>Fri Jun 19 06:00:07 PDT 2009</t>
  </si>
  <si>
    <t>@kiatas Oh shit  Thanks dude... RIP Cloud.</t>
  </si>
  <si>
    <t>Fri Jun 19 06:00:08 PDT 2009</t>
  </si>
  <si>
    <t>@M_B_C_FEEHILY heyyy! how are you today? aw its raining here too!  lol...</t>
  </si>
  <si>
    <t>Fudmottin</t>
  </si>
  <si>
    <t>LV is not letting me reply to a video comment   Seems they are having problems again.  I hope someone stops by to give the server a kick.</t>
  </si>
  <si>
    <t>Fri Jun 19 06:00:10 PDT 2009</t>
  </si>
  <si>
    <t>MrDirtyMike</t>
  </si>
  <si>
    <t>Sitting in the dr office!  The dreaded physical yall! I hope he don't ask me to drop em and bend over and cough! Ewwww!</t>
  </si>
  <si>
    <t>sepedaontel</t>
  </si>
  <si>
    <t>tadi plurk tai,hoho nyebut  http://plurk.com/p/126k69</t>
  </si>
  <si>
    <t>Fri Jun 19 06:00:11 PDT 2009</t>
  </si>
  <si>
    <t xml:space="preserve">Last day in Charelston </t>
  </si>
  <si>
    <t>Fri Jun 19 06:00:13 PDT 2009</t>
  </si>
  <si>
    <t xml:space="preserve">I know @HolleyMonelle &amp;amp; @KeezyP want me to be happy &amp;amp; just keep swimming, but I never learned how to swim &amp;amp; I can't build an arc alone. </t>
  </si>
  <si>
    <t xml:space="preserve">in literacy reading brian's winter. eww AND I have double period of lit </t>
  </si>
  <si>
    <t xml:space="preserve">you're joking! R/T @mophaps i just realized ticket collectors on Indian trains are referred to as Titties </t>
  </si>
  <si>
    <t>Fri Jun 19 06:00:14 PDT 2009</t>
  </si>
  <si>
    <t>@amayj b) it would take me at least 24 hours to get to you, and c) it would cost me a BOMB to get there  sorry...</t>
  </si>
  <si>
    <t>LoveTruck</t>
  </si>
  <si>
    <t xml:space="preserve">@skittlelipsmack i know.sucks.i didn't see you dismissal! </t>
  </si>
  <si>
    <t xml:space="preserve">wishing i hadn't just eaten free pastires and sumak pitta bread for my lunch! carb overload </t>
  </si>
  <si>
    <t>Fri Jun 19 06:00:15 PDT 2009</t>
  </si>
  <si>
    <t xml:space="preserve">misses someone verymuchalot right now. </t>
  </si>
  <si>
    <t>Fri Jun 19 06:00:17 PDT 2009</t>
  </si>
  <si>
    <t xml:space="preserve">so what's the point in aiming tall? When you're guaranteed to fall..My reflections cracked and looking back I'm so unrecognizable.. </t>
  </si>
  <si>
    <t>Fri Jun 19 06:00:21 PDT 2009</t>
  </si>
  <si>
    <t xml:space="preserve">is hearing Pink Floyd 'Another Brick in the Wall' on muzak...ugh </t>
  </si>
  <si>
    <t>Fri Jun 19 06:00:23 PDT 2009</t>
  </si>
  <si>
    <t xml:space="preserve">i haven't been to a gig in AGES would do anything to get some brand new tickets..argh </t>
  </si>
  <si>
    <t>Fri Jun 19 06:00:24 PDT 2009</t>
  </si>
  <si>
    <t>libertyharley</t>
  </si>
  <si>
    <t xml:space="preserve">FINALLY a SUNNY day!  Hope everyone rode to work!  Get it in now because word is it's going to rain again this weekend!  </t>
  </si>
  <si>
    <t>Fri Jun 19 06:00:25 PDT 2009</t>
  </si>
  <si>
    <t>RusticRoses</t>
  </si>
  <si>
    <t xml:space="preserve">the GA theatre has burned </t>
  </si>
  <si>
    <t>Fri Jun 19 06:00:26 PDT 2009</t>
  </si>
  <si>
    <t>I have no more work to do today and am not allowed to leave before 4  As dashing as I look in uniform, I'd rather be elsewhere.</t>
  </si>
  <si>
    <t>Very very very very very bored now I'm not with Issy!  xxx</t>
  </si>
  <si>
    <t>Fri Jun 19 06:00:27 PDT 2009</t>
  </si>
  <si>
    <t xml:space="preserve">going home. too many good people are leaving the earth. sigh. </t>
  </si>
  <si>
    <t xml:space="preserve">@LOSTisStewie that sounds..... funnn </t>
  </si>
  <si>
    <t>Fri Jun 19 06:00:28 PDT 2009</t>
  </si>
  <si>
    <t xml:space="preserve"> i'm out of commission for the weekend and all next week... peace &amp;amp; blessings &amp;lt;3 oh some history 4 u cuz im a nerd: http://bit.ly/NRgPU</t>
  </si>
  <si>
    <t>Fri Jun 19 06:00:29 PDT 2009</t>
  </si>
  <si>
    <t>@secretplanet seems a little unreasonable to block you  still true love and all that... catch up later really must go now x</t>
  </si>
  <si>
    <t>Fri Jun 19 06:00:32 PDT 2009</t>
  </si>
  <si>
    <t>yliimeee</t>
  </si>
  <si>
    <t>@denasaur you haveeeee nooooo idea. next thursday pwease  lets get lunch or something this upcoming week</t>
  </si>
  <si>
    <t xml:space="preserve">I always get up with my boy at 4 am to make his lunch, but now cant get back to sleep.  </t>
  </si>
  <si>
    <t>Fri Jun 19 06:00:33 PDT 2009</t>
  </si>
  <si>
    <t>neio</t>
  </si>
  <si>
    <t xml:space="preserve">Pixar grants girl's dying wish to see 'Up' http://bit.ly/BaWFD </t>
  </si>
  <si>
    <t>myishacherry</t>
  </si>
  <si>
    <t xml:space="preserve">@JasonReynolds83 yes, please go. I don't want u sick bud </t>
  </si>
  <si>
    <t>Fri Jun 19 06:00:34 PDT 2009</t>
  </si>
  <si>
    <t xml:space="preserve">@melbournegirl77 it must be nice , I've never even got a reply from her . But I keep trying </t>
  </si>
  <si>
    <t>Nichole_tinez</t>
  </si>
  <si>
    <t xml:space="preserve">My baby's graduation. The high school next year, really! tear, tear </t>
  </si>
  <si>
    <t>shasybabie</t>
  </si>
  <si>
    <t xml:space="preserve">@pati3nce lol yeah I was there before it even opened and I was the first one helped but now I'm home sorry I couldn't save you a spot </t>
  </si>
  <si>
    <t>Fri Jun 19 06:00:39 PDT 2009</t>
  </si>
  <si>
    <t xml:space="preserve">Tho I probably should stop messing about with phones and do my assignment..... </t>
  </si>
  <si>
    <t>Fri Jun 19 06:00:42 PDT 2009</t>
  </si>
  <si>
    <t>JudgeFL</t>
  </si>
  <si>
    <t>Fri Jun 19 06:00:43 PDT 2009</t>
  </si>
  <si>
    <t xml:space="preserve">@vishal_ud thank gawwwd for that...  if the newspapers find me and my alternative lifesyte il be thrown out of law college </t>
  </si>
  <si>
    <t xml:space="preserve">can't post in FB using the iPhone app. Have to use twitter to cross post. </t>
  </si>
  <si>
    <t>Fri Jun 19 06:00:44 PDT 2009</t>
  </si>
  <si>
    <t>Melbomel</t>
  </si>
  <si>
    <t xml:space="preserve">getting a little worried as my prom shoes haven't arrived yet </t>
  </si>
  <si>
    <t>Fri Jun 19 06:00:45 PDT 2009</t>
  </si>
  <si>
    <t>Pixar granted a dying girl her last wish. I think I'm going to cry, 'scuse me  http://bit.ly/8hIIQ</t>
  </si>
  <si>
    <t>Fri Jun 19 06:00:48 PDT 2009</t>
  </si>
  <si>
    <t>@getloaded.   Just another work day for poor little me   LOL</t>
  </si>
  <si>
    <t>Fri Jun 19 06:00:47 PDT 2009</t>
  </si>
  <si>
    <t xml:space="preserve">Dude, I need to shave. Like bad. I'm furry. </t>
  </si>
  <si>
    <t>Fri Jun 19 06:00:50 PDT 2009</t>
  </si>
  <si>
    <t xml:space="preserve">@mistersoul216 on my way to work </t>
  </si>
  <si>
    <t>Fri Jun 19 06:00:53 PDT 2009</t>
  </si>
  <si>
    <t xml:space="preserve">So tired!!!! Not slept all night! I HATE jetlag!!!!! </t>
  </si>
  <si>
    <t>Fri Jun 19 06:00:54 PDT 2009</t>
  </si>
  <si>
    <t>simplykaylaaa</t>
  </si>
  <si>
    <t>on the way home from camp   had a BLAST tho!!</t>
  </si>
  <si>
    <t xml:space="preserve">Good morning  . I have an la exam today </t>
  </si>
  <si>
    <t>Fri Jun 19 06:00:56 PDT 2009</t>
  </si>
  <si>
    <t>@Mz_Bam i showed them the message! Such a sad night! Just left now, and i left Jackie in tears! I felt so bad  x</t>
  </si>
  <si>
    <t xml:space="preserve">Its only 9 and im bored already, 7 hours left </t>
  </si>
  <si>
    <t>Fri Jun 19 06:01:01 PDT 2009</t>
  </si>
  <si>
    <t>I was in such a good mood during my 2 weeks away from work (1st 2 weeks off in 3 years). Now I'm back &amp;amp; miserable again  *bangs head*</t>
  </si>
  <si>
    <t>Fri Jun 19 06:01:02 PDT 2009</t>
  </si>
  <si>
    <t>BarryAM</t>
  </si>
  <si>
    <t>ok this is just sad. went for lunch break and came back to find someone has mess my workplace  this is just sad lol.</t>
  </si>
  <si>
    <t>Fri Jun 19 06:01:11 PDT 2009</t>
  </si>
  <si>
    <t xml:space="preserve">Ugh I can't go back to sleep </t>
  </si>
  <si>
    <t>Fri Jun 19 06:01:15 PDT 2009</t>
  </si>
  <si>
    <t>OliviaaOrgasmic</t>
  </si>
  <si>
    <t xml:space="preserve">Lesson #1: Raw Cookie Dough gives you stomach aches </t>
  </si>
  <si>
    <t>Fri Jun 19 06:01:21 PDT 2009</t>
  </si>
  <si>
    <t>vicki459</t>
  </si>
  <si>
    <t xml:space="preserve">has an achey head and its sore </t>
  </si>
  <si>
    <t>Fri Jun 19 06:01:24 PDT 2009</t>
  </si>
  <si>
    <t xml:space="preserve">@illbecavalier I have no idea </t>
  </si>
  <si>
    <t>Fri Jun 19 06:01:27 PDT 2009</t>
  </si>
  <si>
    <t>agoodwitchtoo</t>
  </si>
  <si>
    <t>says Good morning! crazy storms rolling in here. Probably gonna have to shut 'er down. No Market today  http://plurk.com/p/126kpn</t>
  </si>
  <si>
    <t>Fri Jun 19 06:01:28 PDT 2009</t>
  </si>
  <si>
    <t>BlueRosesLaura</t>
  </si>
  <si>
    <t>@Headmistress Wow I would love that!  But I have noooo money at the moment  As soon as I do I'll be getting one!  See you at Glasto!x</t>
  </si>
  <si>
    <t>funkywhitegirl</t>
  </si>
  <si>
    <t xml:space="preserve">@MaretaRoche It's hotter than Hades here too! Heat index of 107 expected, yuck! </t>
  </si>
  <si>
    <t>Fri Jun 19 06:01:29 PDT 2009</t>
  </si>
  <si>
    <t xml:space="preserve">Anyone else using Yahoo mail finding it's been incredibly flaky recently? </t>
  </si>
  <si>
    <t>Fri Jun 19 06:01:30 PDT 2009</t>
  </si>
  <si>
    <t>natballard</t>
  </si>
  <si>
    <t>Shona is staying in Hangzhou, so Frank and I left her there  and headed back to Shanghai</t>
  </si>
  <si>
    <t>Fri Jun 19 06:01:31 PDT 2009</t>
  </si>
  <si>
    <t xml:space="preserve">@DaniMarieee @Gabbi_Love you guys are crazy...but at the same time i wish i was in line with you </t>
  </si>
  <si>
    <t>Fri Jun 19 06:01:35 PDT 2009</t>
  </si>
  <si>
    <t>:O i am disappointed that the never mind the buzzcocks episode im watching is an old episode  make some new ones simon amstell!! xox</t>
  </si>
  <si>
    <t>Twilightlvrfan1</t>
  </si>
  <si>
    <t xml:space="preserve">On my way to my grandmas house. I think were gonna go to the bingo too cuz todays Friday! This should be fun. And I'm so hungry and tired </t>
  </si>
  <si>
    <t>Fri Jun 19 06:01:37 PDT 2009</t>
  </si>
  <si>
    <t>@Nika_Lambert  Don't leave the cripple!</t>
  </si>
  <si>
    <t>Fri Jun 19 06:01:39 PDT 2009</t>
  </si>
  <si>
    <t>ANNOUNCEMENT: Dear lovely sweet gracious tweeps, Kindly don't twit about all the fun your having @ Sevens, I'm feeling kiwaru  Kthnkxbai!</t>
  </si>
  <si>
    <t>Fri Jun 19 06:01:40 PDT 2009</t>
  </si>
  <si>
    <t xml:space="preserve">Payday is a good day. I immediately wanna put like almost half of it away tho but I have to wait til monday </t>
  </si>
  <si>
    <t>Fri Jun 19 06:01:41 PDT 2009</t>
  </si>
  <si>
    <t>@jamie_oliver really envy the winner...    ...Next time i will mustmustmust be the winner!</t>
  </si>
  <si>
    <t>Fri Jun 19 06:01:44 PDT 2009</t>
  </si>
  <si>
    <t>kitty7890</t>
  </si>
  <si>
    <t xml:space="preserve">Had a very strange dream last night...the husband had to work so there was no one to comfort me </t>
  </si>
  <si>
    <t>Fri Jun 19 06:02:18 PDT 2009</t>
  </si>
  <si>
    <t>MKW1</t>
  </si>
  <si>
    <t>@alysamarsiella Yes!  for Ashley, cause I think Caitlin is a half-ass dancer, but her solo was better than A's.  Thank GOD Kupono stayed!</t>
  </si>
  <si>
    <t>Fri Jun 19 06:02:20 PDT 2009</t>
  </si>
  <si>
    <t>roxy_anne</t>
  </si>
  <si>
    <t xml:space="preserve">Decisions are the hardest to make. Especially when it's a choice between WHERE YOU SHOULD BE and WHERE YOU WANT TO BE. </t>
  </si>
  <si>
    <t>Fri Jun 19 06:02:22 PDT 2009</t>
  </si>
  <si>
    <t>jahousel</t>
  </si>
  <si>
    <t xml:space="preserve">Ugh i remember why i never eat mcdonalds anymore... Because cancer tastes horrible! </t>
  </si>
  <si>
    <t>Fri Jun 19 06:02:23 PDT 2009</t>
  </si>
  <si>
    <t xml:space="preserve">I hate that feeling of knowing you're going to get yelled at as soon as you get to work. </t>
  </si>
  <si>
    <t>Fri Jun 19 06:02:25 PDT 2009</t>
  </si>
  <si>
    <t>heysandhere</t>
  </si>
  <si>
    <t xml:space="preserve">Its Friday evening.... I have two full days to relish.... But still life sucks!!!!! </t>
  </si>
  <si>
    <t xml:space="preserve">I went to mcdonalds cause i am well fat </t>
  </si>
  <si>
    <t>Fri Jun 19 06:02:26 PDT 2009</t>
  </si>
  <si>
    <t xml:space="preserve">Today has come to fast </t>
  </si>
  <si>
    <t>Fri Jun 19 06:02:29 PDT 2009</t>
  </si>
  <si>
    <t>@inditapasti  gw mau bngt kesana lagiiiii. Whoops the first tweet was wrong</t>
  </si>
  <si>
    <t>Fri Jun 19 06:02:34 PDT 2009</t>
  </si>
  <si>
    <t>Really hope this isn't true - I don't want for him to turn out to be a bad person  http://tinyurl.com/n9mbjm (via @laurien13)</t>
  </si>
  <si>
    <t>Fri Jun 19 06:02:36 PDT 2009</t>
  </si>
  <si>
    <t xml:space="preserve">@whit3butt3rfly What's up?   </t>
  </si>
  <si>
    <t>Fri Jun 19 06:02:37 PDT 2009</t>
  </si>
  <si>
    <t>jennilewis</t>
  </si>
  <si>
    <t xml:space="preserve">@KMPriest I thought Tuesday felt like Friday, so I just feel like I worked the entire weekend! </t>
  </si>
  <si>
    <t>Fri Jun 19 06:02:38 PDT 2009</t>
  </si>
  <si>
    <t xml:space="preserve">times like now i wish i was at school </t>
  </si>
  <si>
    <t xml:space="preserve">OUCH!!!! Just busted my ass AND missed my train </t>
  </si>
  <si>
    <t>Fri Jun 19 06:02:39 PDT 2009</t>
  </si>
  <si>
    <t>Been wide awake 4 an hour. Went 2 bed late as usual which translates n2 not much sleep  I'm just up stressin' about stuff...... Real nice</t>
  </si>
  <si>
    <t>Fri Jun 19 06:02:42 PDT 2009</t>
  </si>
  <si>
    <t xml:space="preserve">@msladyloyalty who is alex? </t>
  </si>
  <si>
    <t>Fri Jun 19 06:02:43 PDT 2009</t>
  </si>
  <si>
    <t>MissErikaG</t>
  </si>
  <si>
    <t xml:space="preserve">It's 2 early in the morn 4 any1 2 fcuk w/ me...feeling extra cranky, still got a lot on the brain and not much hours of sleep </t>
  </si>
  <si>
    <t>Fri Jun 19 06:02:45 PDT 2009</t>
  </si>
  <si>
    <t>Jack_J_Rox</t>
  </si>
  <si>
    <t xml:space="preserve">3rd day in a row ive forgot my patch </t>
  </si>
  <si>
    <t>Ugh... I am officially broke and I haven't even spent anything yet!! :O Ugh ugh ugggghhhhhh!! I hate money!   #peterfacinelli</t>
  </si>
  <si>
    <t>Fri Jun 19 06:02:46 PDT 2009</t>
  </si>
  <si>
    <t>lala_keynes</t>
  </si>
  <si>
    <t>I miss London  Can I go there again? I want to hear that sentence again, 'please mind the gap' ...</t>
  </si>
  <si>
    <t>Fri Jun 19 06:02:50 PDT 2009</t>
  </si>
  <si>
    <t>BlondeKelly</t>
  </si>
  <si>
    <t xml:space="preserve">Found out that my parents dog is very ill, just hope he pulls through....Sad times </t>
  </si>
  <si>
    <t>havaska</t>
  </si>
  <si>
    <t xml:space="preserve">I hate coursework.  I thought I'd done the last of it when I finished university, how wrong was I? </t>
  </si>
  <si>
    <t>Fri Jun 19 06:02:56 PDT 2009</t>
  </si>
  <si>
    <t xml:space="preserve">MGMT 's video for their song KIDS, is so bizzare. i mean WTH!? and i feel so bad for the poor little boy </t>
  </si>
  <si>
    <t xml:space="preserve">@natatattt tell me about it, billing = fail </t>
  </si>
  <si>
    <t>Fri Jun 19 06:02:58 PDT 2009</t>
  </si>
  <si>
    <t>@Annemiekk Aww thats sad  But dont worry, its ok. Yeah send ur wish to my mail</t>
  </si>
  <si>
    <t>There is a girl with a Millionaires shirt  Is this really what kids are into these days? I suppose they like brokenSHIT too.</t>
  </si>
  <si>
    <t>Fri Jun 19 06:03:01 PDT 2009</t>
  </si>
  <si>
    <t>djmattporter</t>
  </si>
  <si>
    <t xml:space="preserve">I'm in line at the apple store to get my new iPhone. Slept in, so now I have to wait over an hour. </t>
  </si>
  <si>
    <t xml:space="preserve">Walkin my niece to Day Care . Damn I wish I was 3 </t>
  </si>
  <si>
    <t>Fri Jun 19 06:03:02 PDT 2009</t>
  </si>
  <si>
    <t>Yamashita_july</t>
  </si>
  <si>
    <t xml:space="preserve">Uaaahhhh.. so confuse... </t>
  </si>
  <si>
    <t>Fri Jun 19 06:03:03 PDT 2009</t>
  </si>
  <si>
    <t>RazorDotBE</t>
  </si>
  <si>
    <t xml:space="preserve">is feeling nautious because of the pain... This is the worst pain I ever had in my entire life... </t>
  </si>
  <si>
    <t>Fri Jun 19 06:03:05 PDT 2009</t>
  </si>
  <si>
    <t>stephystatic</t>
  </si>
  <si>
    <t>im feeling horrible  i dont know why i just feel rly super bad i hope this doesnt last</t>
  </si>
  <si>
    <t>Fri Jun 19 06:03:08 PDT 2009</t>
  </si>
  <si>
    <t xml:space="preserve">@emmy_bug no, not really. I'll do a LJ update soon, but things have just gone wrong at the same time </t>
  </si>
  <si>
    <t xml:space="preserve">Wanted to sleep this morning but have to work </t>
  </si>
  <si>
    <t>Fri Jun 19 06:03:10 PDT 2009</t>
  </si>
  <si>
    <t>solideogloria08</t>
  </si>
  <si>
    <t>I am in disbelief that I have been in New York for a week already! The time is flying by!  But, My family comes in 5 weeks- AWESOME!</t>
  </si>
  <si>
    <t>TeenEliteMag</t>
  </si>
  <si>
    <t xml:space="preserve">@rocsidiaz is your laptop fixed yet </t>
  </si>
  <si>
    <t>Fri Jun 19 06:03:11 PDT 2009</t>
  </si>
  <si>
    <t xml:space="preserve">Sweet, air is still not working in the office!!! Yeaaaa!!! No coffee today, need to stay cool </t>
  </si>
  <si>
    <t>Fri Jun 19 06:03:12 PDT 2009</t>
  </si>
  <si>
    <t xml:space="preserve">i just woke up, i miss my boyfriend </t>
  </si>
  <si>
    <t>Fri Jun 19 06:03:13 PDT 2009</t>
  </si>
  <si>
    <t>I want to join them for dinner and chillax as well  But I have a meeting ;___; Nuuu!</t>
  </si>
  <si>
    <t>ssnodgrass</t>
  </si>
  <si>
    <t xml:space="preserve">Pidgen no longer connects for me. Mozilla often closes down and wont reopen when I view calendar.  My Ubuntu machine is slowing dieing. </t>
  </si>
  <si>
    <t>Fri Jun 19 06:03:14 PDT 2009</t>
  </si>
  <si>
    <t>littlekerbear</t>
  </si>
  <si>
    <t xml:space="preserve">@FallOutSteg haha yea too much dancin and head banging! U shudda came  But love the tattoo! </t>
  </si>
  <si>
    <t>Fri Jun 19 06:03:16 PDT 2009</t>
  </si>
  <si>
    <t xml:space="preserve">Oh no!  I just got an acceptance for a poem in a BETTER journal than the acceptance for the same poem that I already said yes too. </t>
  </si>
  <si>
    <t>Fri Jun 19 06:03:19 PDT 2009</t>
  </si>
  <si>
    <t>rozlinx</t>
  </si>
  <si>
    <t xml:space="preserve">time check!...... 9:07pm... dat?... it's june 19,2009!...... and its friday!... iwanna go out!... </t>
  </si>
  <si>
    <t>Fri Jun 19 06:03:20 PDT 2009</t>
  </si>
  <si>
    <t xml:space="preserve">@Dan_Savage Awww! Hope you are having fun! I couldn't make it!! </t>
  </si>
  <si>
    <t>Fri Jun 19 06:03:24 PDT 2009</t>
  </si>
  <si>
    <t>korpsi</t>
  </si>
  <si>
    <t xml:space="preserve">longing for the one.. </t>
  </si>
  <si>
    <t xml:space="preserve">at work. alone. i am so lonely! </t>
  </si>
  <si>
    <t>Fri Jun 19 06:03:25 PDT 2009</t>
  </si>
  <si>
    <t>rebaecky</t>
  </si>
  <si>
    <t xml:space="preserve">I just woke up but i still feel horrible...this ear infection is killing me </t>
  </si>
  <si>
    <t>Fri Jun 19 06:03:26 PDT 2009</t>
  </si>
  <si>
    <t xml:space="preserve">@Projectstudios It's not released here in the US yet. </t>
  </si>
  <si>
    <t xml:space="preserve">Nokia India http://www.nokia.co.in/find-products does not have a single flip/clamshell phone!! Damn. Nokia never had a good flip phone </t>
  </si>
  <si>
    <t>Fri Jun 19 06:03:27 PDT 2009</t>
  </si>
  <si>
    <t xml:space="preserve">@samantharonson people make stupid assumptions all the time </t>
  </si>
  <si>
    <t>@khaybe  Kids are stupid! don't let them get to you.</t>
  </si>
  <si>
    <t>Fri Jun 19 06:03:28 PDT 2009</t>
  </si>
  <si>
    <t>Lucky old you @jmarshall1, for being in the sun - all cloudy in Warwick  Hope the weather stays nice for you!</t>
  </si>
  <si>
    <t>Fri Jun 19 06:03:29 PDT 2009</t>
  </si>
  <si>
    <t xml:space="preserve">i cba to go babysittin again in an our </t>
  </si>
  <si>
    <t>Fri Jun 19 06:03:33 PDT 2009</t>
  </si>
  <si>
    <t xml:space="preserve">I'm so tired.. At school listening 2 guitars leaving when I feel like it. Sayana is not here </t>
  </si>
  <si>
    <t>Fri Jun 19 06:03:32 PDT 2009</t>
  </si>
  <si>
    <t>Ki_Shah</t>
  </si>
  <si>
    <t xml:space="preserve">Rockin the lab, if only my laptop wasn't riddled with disease </t>
  </si>
  <si>
    <t>Fri Jun 19 06:03:34 PDT 2009</t>
  </si>
  <si>
    <t>Noamsp</t>
  </si>
  <si>
    <t xml:space="preserve">power to the People!! yay to Iranian's who stand up their beliefs!! sad though that it's come to this.... </t>
  </si>
  <si>
    <t>Fri Jun 19 06:03:35 PDT 2009</t>
  </si>
  <si>
    <t>Alex_Beecroft</t>
  </si>
  <si>
    <t>Not doing much  So much for finishing anything today. I can't make myself do anything at all.</t>
  </si>
  <si>
    <t xml:space="preserve">*sigh* while I sit installing servers. G is kicked back on a mutakka eating lula kabab with walnuts. I really need to get back on planes. </t>
  </si>
  <si>
    <t>Fri Jun 19 06:03:37 PDT 2009</t>
  </si>
  <si>
    <t>@orbie23 I'm sorry you're still in pain...me too  We should definately organise it for next year! I'd be up for it!</t>
  </si>
  <si>
    <t xml:space="preserve">im hurting all over, and i dont think the pain will ever go away. </t>
  </si>
  <si>
    <t>Fri Jun 19 06:03:41 PDT 2009</t>
  </si>
  <si>
    <t xml:space="preserve">Is up and at work while Shane gets to relax all day </t>
  </si>
  <si>
    <t>Fri Jun 19 06:03:42 PDT 2009</t>
  </si>
  <si>
    <t>farrassheika</t>
  </si>
  <si>
    <t xml:space="preserve">don't exactly know either they are doing bad to me, or i am too 'bad' for them </t>
  </si>
  <si>
    <t>Fri Jun 19 06:03:44 PDT 2009</t>
  </si>
  <si>
    <t xml:space="preserve">Left the gym early forgot that I've got to go pick up my art work from gallery stokes </t>
  </si>
  <si>
    <t>efuleihan</t>
  </si>
  <si>
    <t xml:space="preserve">Why did I just see a propaganda healthcare ad pushing BHO's plan as the solution on FOX News? </t>
  </si>
  <si>
    <t>joadse</t>
  </si>
  <si>
    <t xml:space="preserve">Victory! 5th Ave store was fucking awesome this morning. Now if only I had my computer to sync everything </t>
  </si>
  <si>
    <t>Fri Jun 19 06:03:45 PDT 2009</t>
  </si>
  <si>
    <t xml:space="preserve">was just about to go out and the heavens have opened. joy </t>
  </si>
  <si>
    <t>Fri Jun 19 06:03:50 PDT 2009</t>
  </si>
  <si>
    <t>dean19794</t>
  </si>
  <si>
    <t xml:space="preserve">yo all anybody miss me? anybody notice I hadn't even been around ? lol </t>
  </si>
  <si>
    <t xml:space="preserve">time check!...... 9:07pm... date?... it's june 19,2009!...... and its friday!... iwanna go out!... </t>
  </si>
  <si>
    <t>Fri Jun 19 06:03:52 PDT 2009</t>
  </si>
  <si>
    <t>cfohlin</t>
  </si>
  <si>
    <t xml:space="preserve">@1Password I already bought the original 1Password app for the iPhone. I have to pay the full amount to get the Pro version now? </t>
  </si>
  <si>
    <t>Fri Jun 19 06:03:53 PDT 2009</t>
  </si>
  <si>
    <t>Very disappointed  they had no nurses available today, so only people with appointments could give blood. Ah well. Booking for august!</t>
  </si>
  <si>
    <t>Fri Jun 19 06:03:55 PDT 2009</t>
  </si>
  <si>
    <t>cbabydc11</t>
  </si>
  <si>
    <t>Just found out a good friend of mine got shot yesterday morning  *D*</t>
  </si>
  <si>
    <t>@Roshyyy i neeeeeds my bestfriends more  i miss you. i cant see u till monday though  im having dinner with my aunty tomorrow night</t>
  </si>
  <si>
    <t>Fri Jun 19 06:03:58 PDT 2009</t>
  </si>
  <si>
    <t>Dctalk:  it doesn't work http://tinyurl.com/lde5xl</t>
  </si>
  <si>
    <t>Fri Jun 19 06:03:59 PDT 2009</t>
  </si>
  <si>
    <t>CharlieOver9K</t>
  </si>
  <si>
    <t xml:space="preserve">@DeniseVlogs I liked your song video. Although Im hurt you didnt ask me to help. Even though that chick was way better. It still hurts </t>
  </si>
  <si>
    <t>LordByron42</t>
  </si>
  <si>
    <t xml:space="preserve">@stardazer1114 It's good, because this work is really hard, but no I don't still get paid </t>
  </si>
  <si>
    <t>Fri Jun 19 06:04:00 PDT 2009</t>
  </si>
  <si>
    <t>notthatgallo</t>
  </si>
  <si>
    <t xml:space="preserve">@Landmark808 would love to go hawaii </t>
  </si>
  <si>
    <t>Fri Jun 19 06:04:03 PDT 2009</t>
  </si>
  <si>
    <t>no shoes anywhere  backup pair it is then. now going to pack my bags</t>
  </si>
  <si>
    <t xml:space="preserve">I thought I had a fly on my arm and was ready to go all Obama on the sucker, but then realised it didn't have wings. Twas a spider. Urgh </t>
  </si>
  <si>
    <t>Fri Jun 19 06:04:11 PDT 2009</t>
  </si>
  <si>
    <t>anu_rekhde123</t>
  </si>
  <si>
    <t xml:space="preserve">is it just me or i am getting bored of twitter. </t>
  </si>
  <si>
    <t xml:space="preserve">what the heck??? stupid regis and stupid Kelly cut jb off...I missed them singing much better bcuz of stupid regis and Kelly </t>
  </si>
  <si>
    <t xml:space="preserve">NOOO! i have a soccer game tonight @ 9:30 and it's suppose to rain. FML </t>
  </si>
  <si>
    <t>Fri Jun 19 06:04:12 PDT 2009</t>
  </si>
  <si>
    <t xml:space="preserve">forgot the crackberry at home.  lost without it.  </t>
  </si>
  <si>
    <t xml:space="preserve">Getting ready for the surgery... </t>
  </si>
  <si>
    <t>Fri Jun 19 06:04:17 PDT 2009</t>
  </si>
  <si>
    <t xml:space="preserve">Just booked Mystique into the vet this evening to get her respiration checked out </t>
  </si>
  <si>
    <t>Fri Jun 19 06:04:22 PDT 2009</t>
  </si>
  <si>
    <t>Sooooo gutted I'm not going to Glasto this year    !!!!!!!!!!!!!!!!!!!!!</t>
  </si>
  <si>
    <t>Why am I awake  okay getting ready for the gym with my trainer. Le sigh. Then off to work (hopes the day goes fast)</t>
  </si>
  <si>
    <t>Fri Jun 19 06:04:23 PDT 2009</t>
  </si>
  <si>
    <t xml:space="preserve">with all the diseases in the world. i hate flu the most </t>
  </si>
  <si>
    <t xml:space="preserve">@Kavitz Sounds  just like where I am working at right now! </t>
  </si>
  <si>
    <t>Fri Jun 19 06:04:24 PDT 2009</t>
  </si>
  <si>
    <t>@barbtheaussie but i love robots  they are more logical than humans. but yes, chicken parma farting... pew</t>
  </si>
  <si>
    <t>Fri Jun 19 06:04:25 PDT 2009</t>
  </si>
  <si>
    <t xml:space="preserve">alone at office...Getting bored.. </t>
  </si>
  <si>
    <t>Fri Jun 19 06:04:27 PDT 2009</t>
  </si>
  <si>
    <t xml:space="preserve">okaaay. avoiding you is hard. almost like i can't do it. </t>
  </si>
  <si>
    <t>freakeeninja</t>
  </si>
  <si>
    <t>@CheskieBear noooooo. ( So does it mean i'll be putting up those words?.  WAAAA. (</t>
  </si>
  <si>
    <t>Fri Jun 19 06:04:30 PDT 2009</t>
  </si>
  <si>
    <t>ariwanshon</t>
  </si>
  <si>
    <t xml:space="preserve">I preparing to draw something for my exhibition. but so tired. </t>
  </si>
  <si>
    <t xml:space="preserve">Omg !! If it is sunny and warm today I'm going to be super tight. I have to be at work until 9 </t>
  </si>
  <si>
    <t>Fri Jun 19 06:04:31 PDT 2009</t>
  </si>
  <si>
    <t xml:space="preserve">going to bed... gosh i feel bad </t>
  </si>
  <si>
    <t>ikaren101</t>
  </si>
  <si>
    <t>May 13th-June 4th  .............. June 7th-?????  Teehee ;)</t>
  </si>
  <si>
    <t>Fri Jun 19 06:04:33 PDT 2009</t>
  </si>
  <si>
    <t>kaelagleva</t>
  </si>
  <si>
    <t>ayaw magload seesmic ko  BOOOO.</t>
  </si>
  <si>
    <t>Fri Jun 19 06:04:34 PDT 2009</t>
  </si>
  <si>
    <t>apache_e_bozorg</t>
  </si>
  <si>
    <t xml:space="preserve">i'm so tired, i had an exam today and now i'm going to a wedding party (in this situation) ad i'm so mad about Khamenei's speech </t>
  </si>
  <si>
    <t>Fri Jun 19 06:04:36 PDT 2009</t>
  </si>
  <si>
    <t xml:space="preserve">I just wasted my 800th update on ana      ..... ANA </t>
  </si>
  <si>
    <t>Fri Jun 19 06:04:38 PDT 2009</t>
  </si>
  <si>
    <t>@Joebloggs7 super jealouss!! Your gf is one lucky gurl ;). Ps, PLEASE change your picture!  lmao</t>
  </si>
  <si>
    <t>Fri Jun 19 06:04:39 PDT 2009</t>
  </si>
  <si>
    <t>@LauraAloise hahahaha yes. Should we die my hair back? i feel like we should...i miss the darkness  miley is totally stealing my thunder..</t>
  </si>
  <si>
    <t>Fri Jun 19 06:04:41 PDT 2009</t>
  </si>
  <si>
    <t xml:space="preserve">stayed up till 2 somthn and now n summer skol! </t>
  </si>
  <si>
    <t>emolina</t>
  </si>
  <si>
    <t xml:space="preserve">Sweet tea...yummm...bagel...just okay, disapointing </t>
  </si>
  <si>
    <t>Fri Jun 19 06:04:45 PDT 2009</t>
  </si>
  <si>
    <t xml:space="preserve">Could cry right now, the most perfect dress in the world is sold out. Only thing I've truly wanted in my life. I died a bit inside.... </t>
  </si>
  <si>
    <t>Fri Jun 19 06:04:46 PDT 2009</t>
  </si>
  <si>
    <t>Becca0833</t>
  </si>
  <si>
    <t>@30SECONDSTOMARS I wish  oh well. LA is fine with me</t>
  </si>
  <si>
    <t>Fri Jun 19 06:04:54 PDT 2009</t>
  </si>
  <si>
    <t xml:space="preserve">@LexiMorello come home! I'm so excited for this week! I haven't packed anything yet though </t>
  </si>
  <si>
    <t>Fri Jun 19 06:04:59 PDT 2009</t>
  </si>
  <si>
    <t>assiraclaurel</t>
  </si>
  <si>
    <t xml:space="preserve">safari 4.0. multiply 4.0. both ugly </t>
  </si>
  <si>
    <t>Fri Jun 19 06:05:02 PDT 2009</t>
  </si>
  <si>
    <t xml:space="preserve">@houseofmuses It odes require you to be a registered member of DrunkDuck - which I am not, at this time  </t>
  </si>
  <si>
    <t>Fri Jun 19 06:05:04 PDT 2009</t>
  </si>
  <si>
    <t>blindcripple</t>
  </si>
  <si>
    <t xml:space="preserve">@SingleSyllable Still in the office </t>
  </si>
  <si>
    <t xml:space="preserve">toastie's broke, its all sticking  i've had no lunch! </t>
  </si>
  <si>
    <t>Fri Jun 19 06:05:07 PDT 2009</t>
  </si>
  <si>
    <t>becnom</t>
  </si>
  <si>
    <t xml:space="preserve">proper bad stomach ache </t>
  </si>
  <si>
    <t>mmr014</t>
  </si>
  <si>
    <t>Rain again today   Yuck!</t>
  </si>
  <si>
    <t>Fri Jun 19 06:05:09 PDT 2009</t>
  </si>
  <si>
    <t xml:space="preserve">I just wanna go home. I miss you, you know </t>
  </si>
  <si>
    <t>Fri Jun 19 06:05:10 PDT 2009</t>
  </si>
  <si>
    <t>stevenmcc</t>
  </si>
  <si>
    <t xml:space="preserve">@michellebranch isn't that like the 3rd time u r gonna c fleetwood mac in about a month lol. Ps. Has your album been delayed? </t>
  </si>
  <si>
    <t>Fri Jun 19 06:05:11 PDT 2009</t>
  </si>
  <si>
    <t xml:space="preserve">i missed paul mccartney's bday </t>
  </si>
  <si>
    <t>What a beautiful morning. Went for an early run, drop off the kids, btw last day of school  then went to the gym. Maybe golf at 11am.</t>
  </si>
  <si>
    <t>@nick_carter Delicious...I don't have Starbucks here in Brazil..  Kisses #BSB</t>
  </si>
  <si>
    <t>Fri Jun 19 06:05:14 PDT 2009</t>
  </si>
  <si>
    <t xml:space="preserve">just got into bed, jess won't cuddle me back </t>
  </si>
  <si>
    <t>Fri Jun 19 06:05:19 PDT 2009</t>
  </si>
  <si>
    <t xml:space="preserve">@Sheffman2 @anz_rocks19 if you tell @pam_jo she won't allow him on Planet Pam with the bluest skies! </t>
  </si>
  <si>
    <t>Fri Jun 19 06:05:22 PDT 2009</t>
  </si>
  <si>
    <t>WE HAVE A *THREE HOUR* MEETING 2DAY @ WORK.. YAAAAY.. SO EXCITED  .. (KILL ME NOW PLZ!)</t>
  </si>
  <si>
    <t>Fri Jun 19 06:05:23 PDT 2009</t>
  </si>
  <si>
    <t>bengtenrique</t>
  </si>
  <si>
    <t>This is heartbreaking..  You. Must. Read. This. http://tinyurl.com/nrr24f</t>
  </si>
  <si>
    <t>Fri Jun 19 06:05:26 PDT 2009</t>
  </si>
  <si>
    <t xml:space="preserve">@christianevejlo Forget it - been there not done that - there is a workaround that @larskjensen told me about - but never got it to work </t>
  </si>
  <si>
    <t>Fri Jun 19 06:05:29 PDT 2009</t>
  </si>
  <si>
    <t xml:space="preserve">I AM BRILLIANT except of my rashed legs and hands </t>
  </si>
  <si>
    <t>Fri Jun 19 06:05:30 PDT 2009</t>
  </si>
  <si>
    <t>@SnarkyLlama My uterus hurts  And I wrote a 10k-word Adam fic. And... IT'S FRIDAY OMG. I have no plans. Racquetball tomorrow, that's it.</t>
  </si>
  <si>
    <t>Fri Jun 19 06:05:33 PDT 2009</t>
  </si>
  <si>
    <t>pakitofeo</t>
  </si>
  <si>
    <t xml:space="preserve">Off to work sleepy </t>
  </si>
  <si>
    <t>Fri Jun 19 06:05:37 PDT 2009</t>
  </si>
  <si>
    <t xml:space="preserve">@joek949 1st had a software problem, 2nd the silent button broke and 3rd got nicked! </t>
  </si>
  <si>
    <t>Fri Jun 19 06:05:44 PDT 2009</t>
  </si>
  <si>
    <t>melissareich</t>
  </si>
  <si>
    <t xml:space="preserve">@skeedio omg nora yeah, i tried downloading some stuff and it wasn't working a few days ago </t>
  </si>
  <si>
    <t xml:space="preserve">@sjdvda Holy sh*t! That would drive me nuts... to do that every now &amp;amp; then. I sympathize with your plight. </t>
  </si>
  <si>
    <t>Fri Jun 19 06:05:45 PDT 2009</t>
  </si>
  <si>
    <t>@backstreetboys I don't know about Europe, but Brazil is Missing you a lot!!!  Kisses #BSB</t>
  </si>
  <si>
    <t>Fri Jun 19 06:05:47 PDT 2009</t>
  </si>
  <si>
    <t xml:space="preserve">At practice.. Think im gonna here some bad news today... Kinda nervous </t>
  </si>
  <si>
    <t>Fri Jun 19 06:05:48 PDT 2009</t>
  </si>
  <si>
    <t>tanke67</t>
  </si>
  <si>
    <t>So sad, Sometimes she feels so sad   / Paul MacCartney &amp;amp; Wings Another Day â™« http://blip.fm/~8i45l</t>
  </si>
  <si>
    <t>Fri Jun 19 06:05:49 PDT 2009</t>
  </si>
  <si>
    <t xml:space="preserve">Normally, the globs of peanut butter I put on this one piece of toast would be too much, but not today. Not when it's POURING outside. </t>
  </si>
  <si>
    <t>Tayenelson</t>
  </si>
  <si>
    <t xml:space="preserve">I really detest flying commercial </t>
  </si>
  <si>
    <t>Fri Jun 19 06:05:50 PDT 2009</t>
  </si>
  <si>
    <t>I'm receiving enquiries from visitors about how to order a product because the merchants' site won't let them  Waste of traffic</t>
  </si>
  <si>
    <t>jptate</t>
  </si>
  <si>
    <t>Georgia Theatre burned!!!!!!!!!!!  Extreme grief.  http://is.gd/16gmy</t>
  </si>
  <si>
    <t>nadinekills</t>
  </si>
  <si>
    <t>no plans yet today  i refuse to stay home bored on a friday night</t>
  </si>
  <si>
    <t>Fri Jun 19 06:05:54 PDT 2009</t>
  </si>
  <si>
    <t xml:space="preserve">@sareliz jeez, that's really sick. </t>
  </si>
  <si>
    <t xml:space="preserve">@williasc68 I'm weally sowwy </t>
  </si>
  <si>
    <t>Fri Jun 19 06:05:57 PDT 2009</t>
  </si>
  <si>
    <t xml:space="preserve">testing something so I called my home phone from my iPhone, then I started talking too myself,  me to Mum: &amp;quot;bitch hung up on me! wait...&amp;quot; </t>
  </si>
  <si>
    <t>Fri Jun 19 06:05:58 PDT 2009</t>
  </si>
  <si>
    <t>@Chan_SoPretty awwww!  Feel better!  Is ur eye any better? I think u shoulda had a lil more 'splash' in that wine to knock it out!</t>
  </si>
  <si>
    <t>Natasya11</t>
  </si>
  <si>
    <t xml:space="preserve">damn, where's my precious necklaces? </t>
  </si>
  <si>
    <t>Fri Jun 19 06:05:59 PDT 2009</t>
  </si>
  <si>
    <t>Wianne85</t>
  </si>
  <si>
    <t>Fri Jun 19 06:06:02 PDT 2009</t>
  </si>
  <si>
    <t>sun_dazed</t>
  </si>
  <si>
    <t xml:space="preserve">asiago cheese bagel from Panera, mmmm. Now off to work </t>
  </si>
  <si>
    <t>Fri Jun 19 06:06:03 PDT 2009</t>
  </si>
  <si>
    <t>BClassy08</t>
  </si>
  <si>
    <t xml:space="preserve">Gmorning twitts! Ready for the wknd.. But first off to work  T.G.I.F </t>
  </si>
  <si>
    <t>Fri Jun 19 06:06:05 PDT 2009</t>
  </si>
  <si>
    <t>zachrychrist</t>
  </si>
  <si>
    <t xml:space="preserve">I'm obsessed with HEY ARNOLD. Such a good fucking show. I miss Jaleesa watching it with me </t>
  </si>
  <si>
    <t>Fri Jun 19 06:06:07 PDT 2009</t>
  </si>
  <si>
    <t>owwwwwwwww........my chubby arm hurtz nd my fingerz r tingling    iz tht a bad sign??????   o dear :O</t>
  </si>
  <si>
    <t>@pixelatedimage Oh no! I would like to curse now    You're really doing everything to facilitate my decission to come to Canada next year!</t>
  </si>
  <si>
    <t>Fri Jun 19 06:06:08 PDT 2009</t>
  </si>
  <si>
    <t xml:space="preserve">Going to brush off the cobwebs from around my front door, in preparation for tomorrow's bday party. Damn spiders. </t>
  </si>
  <si>
    <t>Fri Jun 19 06:06:15 PDT 2009</t>
  </si>
  <si>
    <t xml:space="preserve">waterfront lifeguard training is frustrating when you can't go in the water because of the weather </t>
  </si>
  <si>
    <t>Fri Jun 19 06:06:16 PDT 2009</t>
  </si>
  <si>
    <t xml:space="preserve">@iKurtz I couldn't have because my mom is working. </t>
  </si>
  <si>
    <t>peeled potatoes and part of my finger off last night  eww</t>
  </si>
  <si>
    <t>Fri Jun 19 06:06:17 PDT 2009</t>
  </si>
  <si>
    <t xml:space="preserve">its friday and the first day of my work week </t>
  </si>
  <si>
    <t>Fri Jun 19 06:06:20 PDT 2009</t>
  </si>
  <si>
    <t xml:space="preserve">@EagleChris I think I need a boat first </t>
  </si>
  <si>
    <t>Fri Jun 19 06:06:23 PDT 2009</t>
  </si>
  <si>
    <t>Jamaka22</t>
  </si>
  <si>
    <t>frustrasted i cant take a makeup test!!!!  guess i have to settle for a B</t>
  </si>
  <si>
    <t>Fri Jun 19 06:06:24 PDT 2009</t>
  </si>
  <si>
    <t>@Jason_Manford I get it in work all the time!!!! Moving back there in a couple of weeks  so I really gotta start speakin it again!</t>
  </si>
  <si>
    <t>Fri Jun 19 06:06:25 PDT 2009</t>
  </si>
  <si>
    <t>HannaE09</t>
  </si>
  <si>
    <t>wow i didn't win..  guess i'll try again at 11</t>
  </si>
  <si>
    <t>Fri Jun 19 06:06:26 PDT 2009</t>
  </si>
  <si>
    <t xml:space="preserve">my back is reminding me how old I &amp;quot;really&amp;quot; am today  </t>
  </si>
  <si>
    <t>Fri Jun 19 06:06:28 PDT 2009</t>
  </si>
  <si>
    <t xml:space="preserve">*sigh* i always make this same mistake.... you should NEVER make your FAVORITE song your ringtone... ,_, anyone wanna guess why? lol </t>
  </si>
  <si>
    <t>grave666</t>
  </si>
  <si>
    <t>@ work.   I'm bored to death</t>
  </si>
  <si>
    <t>Fri Jun 19 06:06:38 PDT 2009</t>
  </si>
  <si>
    <t xml:space="preserve">H.A.G.S !&amp;lt;3 i remember siqninq yearbooks last year. ;) i miss hamburq&amp;lt;3 </t>
  </si>
  <si>
    <t>Zackattack1227</t>
  </si>
  <si>
    <t xml:space="preserve">At the last hotel. 4 hourrs till we get home. Then im grounded </t>
  </si>
  <si>
    <t>Fri Jun 19 06:06:41 PDT 2009</t>
  </si>
  <si>
    <t>DieMcClane</t>
  </si>
  <si>
    <t xml:space="preserve">@Dutchshe we've had a very cold start to the summer seaon here-barely over 20C and lotsa rain-garden is not growing well </t>
  </si>
  <si>
    <t>Fri Jun 19 06:06:42 PDT 2009</t>
  </si>
  <si>
    <t xml:space="preserve">http://twitpic.com/7so9d - my samsung was silver. and worked properly. i miss it  i paid $99 for it </t>
  </si>
  <si>
    <t>Fri Jun 19 06:06:43 PDT 2009</t>
  </si>
  <si>
    <t xml:space="preserve">@Terrises Sadly, not any time soon.  </t>
  </si>
  <si>
    <t>Fri Jun 19 06:06:44 PDT 2009</t>
  </si>
  <si>
    <t>@planetMitch Doctors are on their own time zone..   Sorry you missed half the rehearsal.   Did you get any good shots anyway?</t>
  </si>
  <si>
    <t>Fri Jun 19 06:06:45 PDT 2009</t>
  </si>
  <si>
    <t xml:space="preserve">just back from lunch in town with son &amp;amp; GF, really must get cracking now, only ironing done so far </t>
  </si>
  <si>
    <t>Fri Jun 19 06:06:46 PDT 2009</t>
  </si>
  <si>
    <t>Sickdancy_julia</t>
  </si>
  <si>
    <t xml:space="preserve">Going to watch bring it on: in it to win it for that gazilionth time...Go Me! But can't because I don't think &amp;quot;gazilionth&amp;quot; is even a word </t>
  </si>
  <si>
    <t>Fri Jun 19 06:06:49 PDT 2009</t>
  </si>
  <si>
    <t xml:space="preserve">MOOOORNING WORLD!! my head is itchy. </t>
  </si>
  <si>
    <t>Fri Jun 19 06:06:50 PDT 2009</t>
  </si>
  <si>
    <t xml:space="preserve">I really really miss not having nuf time 4 conversations w my #gfree tweeps. Haven't had any time at all 4 kitchen chemistry.. </t>
  </si>
  <si>
    <t>Fri Jun 19 06:06:52 PDT 2009</t>
  </si>
  <si>
    <t xml:space="preserve">@robertwise I'm sure that is hard. </t>
  </si>
  <si>
    <t>@jenna_jean I see Regis!  whats the name of the show they're on?</t>
  </si>
  <si>
    <t>Fri Jun 19 06:06:53 PDT 2009</t>
  </si>
  <si>
    <t xml:space="preserve">@DashaMedvedeva Wow! OK, so most of the Russian I didn't understand very well at all, but it sounds like you are feeling lonely? </t>
  </si>
  <si>
    <t>Fri Jun 19 06:06:58 PDT 2009</t>
  </si>
  <si>
    <t>alsnoodle</t>
  </si>
  <si>
    <t xml:space="preserve">getting car fixed, have no money </t>
  </si>
  <si>
    <t>meaganb517</t>
  </si>
  <si>
    <t xml:space="preserve">It pretty much hurts to be awake right now </t>
  </si>
  <si>
    <t>Fri Jun 19 06:07:02 PDT 2009</t>
  </si>
  <si>
    <t>shannonLES3</t>
  </si>
  <si>
    <t xml:space="preserve">I cannot spell. I rely on spell chek-my Mom corrects the spelling errors on my grocery list. She says that it will hold you back in life </t>
  </si>
  <si>
    <t>Fri Jun 19 06:07:03 PDT 2009</t>
  </si>
  <si>
    <t>gocindygo</t>
  </si>
  <si>
    <t>I woke up this morning and thought it was Saturday  lol here's hoping today goes by fast.</t>
  </si>
  <si>
    <t xml:space="preserve">@AyGuh at least the hispanics aint wake you up mowing the damn lawn at 9am!!!!!! Ahhhh </t>
  </si>
  <si>
    <t>Fri Jun 19 06:07:04 PDT 2009</t>
  </si>
  <si>
    <t>rushellebailey</t>
  </si>
  <si>
    <t xml:space="preserve">iky weather for any downtown ventures </t>
  </si>
  <si>
    <t>Fri Jun 19 06:07:14 PDT 2009</t>
  </si>
  <si>
    <t>saco626</t>
  </si>
  <si>
    <t xml:space="preserve">David thinks im wearing clown shoes today...just because they are bright yellow doesn't make them clown shoes </t>
  </si>
  <si>
    <t>Fri Jun 19 06:07:16 PDT 2009</t>
  </si>
  <si>
    <t xml:space="preserve">@superxmaika also you spelled my name wrong </t>
  </si>
  <si>
    <t>Fri Jun 19 06:07:17 PDT 2009</t>
  </si>
  <si>
    <t>spotlessmind10</t>
  </si>
  <si>
    <t xml:space="preserve">TGIF~ Well, but I still need to work on Saturday morning! </t>
  </si>
  <si>
    <t>@crazeegeekchick Yeah, sorry for the spam   Forgot I had the settings on</t>
  </si>
  <si>
    <t>Fri Jun 19 06:07:22 PDT 2009</t>
  </si>
  <si>
    <t xml:space="preserve">@JennaGold awwww I hope your okay </t>
  </si>
  <si>
    <t>Fri Jun 19 06:07:25 PDT 2009</t>
  </si>
  <si>
    <t xml:space="preserve">@Tatterededges V soon - most males HATE cats with a passion - they are not manly enough </t>
  </si>
  <si>
    <t>@__stephanie haha i know  we can dreamm</t>
  </si>
  <si>
    <t>Fri Jun 19 06:07:31 PDT 2009</t>
  </si>
  <si>
    <t>TEFLScotland</t>
  </si>
  <si>
    <t>Stuffing envelopes  for mailout to Dundee. Next Dundee weekend #TEFL course is 4/5 July. Still places left.  Get you out of non-sunny UK!</t>
  </si>
  <si>
    <t>Fri Jun 19 06:07:32 PDT 2009</t>
  </si>
  <si>
    <t>sarahjanesphoto</t>
  </si>
  <si>
    <t xml:space="preserve">@aegelsburgh I normaly like ham and cheese aswell </t>
  </si>
  <si>
    <t>Fri Jun 19 06:07:33 PDT 2009</t>
  </si>
  <si>
    <t>jjhale</t>
  </si>
  <si>
    <t xml:space="preserve">Liz's laptop has just been stolen </t>
  </si>
  <si>
    <t>Fri Jun 19 06:07:34 PDT 2009</t>
  </si>
  <si>
    <t>@Extroverbalist Oh shoot! You responded. HEHE, I was jk. I am at home...  SORRY!!! Now I feel like a complete DB!</t>
  </si>
  <si>
    <t xml:space="preserve">@aatom poor doggy!   Sorry to hear that. </t>
  </si>
  <si>
    <t>Fri Jun 19 06:07:35 PDT 2009</t>
  </si>
  <si>
    <t xml:space="preserve">Okay wtf third time ive had the plane crashing dreeam ugh </t>
  </si>
  <si>
    <t xml:space="preserve">@jimmycarr Don't tell me you got Lauren Lavern on the show again? Oh god. </t>
  </si>
  <si>
    <t>Fri Jun 19 06:07:39 PDT 2009</t>
  </si>
  <si>
    <t xml:space="preserve">@hellomer goshhh and none of these are on tv  butttt i hope you're having fun! </t>
  </si>
  <si>
    <t>Fri Jun 19 06:07:40 PDT 2009</t>
  </si>
  <si>
    <t xml:space="preserve">@rhemsworth Ok, understand. Good to have him on, though!  Just sad I can't listen in today! </t>
  </si>
  <si>
    <t>RockStar0009</t>
  </si>
  <si>
    <t>Abit sad tho coz some of my friends wont be there next year  we had the best memories tho!!!!</t>
  </si>
  <si>
    <t xml:space="preserve">On my way bck to Ga... RIP UNK frank. he will be miss. </t>
  </si>
  <si>
    <t>Fri Jun 19 06:07:41 PDT 2009</t>
  </si>
  <si>
    <t>@nikki721 Right. I hate that about my hair too! That's y I'm confused   I'm sick of ponytails!</t>
  </si>
  <si>
    <t>Fri Jun 19 06:07:43 PDT 2009</t>
  </si>
  <si>
    <t>I've had my shower now bu I can't be bothered do anymore  I'm rather unhappy again.</t>
  </si>
  <si>
    <t>Fri Jun 19 06:08:04 PDT 2009</t>
  </si>
  <si>
    <t>Fri Jun 19 06:08:07 PDT 2009</t>
  </si>
  <si>
    <t>UGAMac34</t>
  </si>
  <si>
    <t>Finishing up in the office, then exit interview...  Then on the road again...</t>
  </si>
  <si>
    <t>Fri Jun 19 06:08:09 PDT 2009</t>
  </si>
  <si>
    <t>AtoZvarieties</t>
  </si>
  <si>
    <t xml:space="preserve">Anyone get the new iPhone yet? I want one so bad but AT&amp;amp;T coverage in my area is not very good  </t>
  </si>
  <si>
    <t>Fri Jun 19 06:08:10 PDT 2009</t>
  </si>
  <si>
    <t xml:space="preserve">@ebrown2112 I wish I could go to. Maybe we should form a club, for those like us, who wish they'd be there but cannot </t>
  </si>
  <si>
    <t>jenniloohoo</t>
  </si>
  <si>
    <t xml:space="preserve">Should have been a good day...   Why did Laney eat an entire shoe?!?!   I left her alone too long yesterday, she is punishing me.  </t>
  </si>
  <si>
    <t>Fri Jun 19 06:08:11 PDT 2009</t>
  </si>
  <si>
    <t>@jazminnnx No i f*cked up my ankle and i can barely walk on it  It hurts like F*ck</t>
  </si>
  <si>
    <t>Fri Jun 19 06:08:12 PDT 2009</t>
  </si>
  <si>
    <t xml:space="preserve">@soundtechsrule aw hun thats terrible!! *hugs* i hope your ok </t>
  </si>
  <si>
    <t>@Roshyyy why why. what happened  i miss you guys so much!!! tell me whats going on with everyone??</t>
  </si>
  <si>
    <t>Fri Jun 19 06:08:13 PDT 2009</t>
  </si>
  <si>
    <t xml:space="preserve">@jimmycarr who did that to Alan's hair? </t>
  </si>
  <si>
    <t>Fri Jun 19 06:08:15 PDT 2009</t>
  </si>
  <si>
    <t>Fri Jun 19 06:08:18 PDT 2009</t>
  </si>
  <si>
    <t>Everybody_sing</t>
  </si>
  <si>
    <t xml:space="preserve">Wants... needs a new bass guitar. The red's neck is bent so far that the strings are too hard to push down onto the frets </t>
  </si>
  <si>
    <t>@brewergnome yikes, thats why I dont visit much anymore  so said when people just dont get it</t>
  </si>
  <si>
    <t>farnhizzle</t>
  </si>
  <si>
    <t>separation anxiety is setting in. wife left baby with childcare while working out. 5 secs away, but still a scary proposition  #paranoid</t>
  </si>
  <si>
    <t>Sourcery</t>
  </si>
  <si>
    <t xml:space="preserve">hoping today is better than yesterday </t>
  </si>
  <si>
    <t>Fri Jun 19 06:08:19 PDT 2009</t>
  </si>
  <si>
    <t>olgatex</t>
  </si>
  <si>
    <t>just saying good bye to someone who is very important...  ....have a good fly my dear...</t>
  </si>
  <si>
    <t>Fri Jun 19 06:08:28 PDT 2009</t>
  </si>
  <si>
    <t xml:space="preserve">Got through to Rogers csr, all they could do was offer to sell me an iPhone 3G S upgrade and ship it in 3 days! </t>
  </si>
  <si>
    <t>Fri Jun 19 06:08:30 PDT 2009</t>
  </si>
  <si>
    <t>usaCarolin</t>
  </si>
  <si>
    <t xml:space="preserve">had to get up in the middel of the night-WTF - i had tornado warnings. </t>
  </si>
  <si>
    <t>Fri Jun 19 06:08:31 PDT 2009</t>
  </si>
  <si>
    <t>danaisradxcore</t>
  </si>
  <si>
    <t xml:space="preserve">I hate work. Here till 4:30. </t>
  </si>
  <si>
    <t>Fri Jun 19 06:08:32 PDT 2009</t>
  </si>
  <si>
    <t>councillork</t>
  </si>
  <si>
    <t xml:space="preserve">I didn't even get a bagel today </t>
  </si>
  <si>
    <t>Fri Jun 19 06:08:33 PDT 2009</t>
  </si>
  <si>
    <t>Mickey1Fan</t>
  </si>
  <si>
    <t>@epiphanygirl  If I had only waited four months. When I got the 3G, they didn't tell me the new one was coming out in four months.</t>
  </si>
  <si>
    <t xml:space="preserve">@SplashMan that BBC test card was what my childhood nightmares were made of. And it always used to come on when I was watching Me &amp;amp; You </t>
  </si>
  <si>
    <t>palisade14</t>
  </si>
  <si>
    <t xml:space="preserve">After almost three years working as an Actuate programmer for IBM today is my final day as an employee.  No farewell lunch.  </t>
  </si>
  <si>
    <t xml:space="preserve">@grapesoda no one will answer me. haha i am unloved </t>
  </si>
  <si>
    <t>Fri Jun 19 06:08:34 PDT 2009</t>
  </si>
  <si>
    <t xml:space="preserve">@drbuk I wish I could aford the monthly charge but il be going uni </t>
  </si>
  <si>
    <t>Fri Jun 19 06:08:35 PDT 2009</t>
  </si>
  <si>
    <t xml:space="preserve">Just spent Â£10 on cards (which I hate buying anyway) then left them in Mcdonalds, when I went back to get them they had gone. Not Happy </t>
  </si>
  <si>
    <t>Fri Jun 19 06:08:37 PDT 2009</t>
  </si>
  <si>
    <t>forrforr</t>
  </si>
  <si>
    <t>Thinking of my Husband @Garee1980 today being Friday &amp;amp; dealing with High School jerks this last week &amp;amp; next week.  Hang in there Hun.</t>
  </si>
  <si>
    <t>Fri Jun 19 06:08:38 PDT 2009</t>
  </si>
  <si>
    <t>cwelch</t>
  </si>
  <si>
    <t xml:space="preserve">Sending mind bullets to Lily to go to sleep since I didn't get to bed until 1 and she decided to wake up at 3 </t>
  </si>
  <si>
    <t>Fri Jun 19 06:08:39 PDT 2009</t>
  </si>
  <si>
    <t>Vetty_</t>
  </si>
  <si>
    <t>Fri Jun 19 06:08:40 PDT 2009</t>
  </si>
  <si>
    <t xml:space="preserve">I swear I was drugged. I think someone slipped something in my drink. I wasnt drunk but last night is blurry, my head is throbbing </t>
  </si>
  <si>
    <t>Fri Jun 19 06:08:48 PDT 2009</t>
  </si>
  <si>
    <t xml:space="preserve">@schachin but when i got flu i can't do any thing at all  or may be i can just use twitter </t>
  </si>
  <si>
    <t>Fri Jun 19 06:08:55 PDT 2009</t>
  </si>
  <si>
    <t xml:space="preserve">@Tiny2311 Which actor are we talking about? I didn't get it as a picture comment </t>
  </si>
  <si>
    <t>Fri Jun 19 06:08:57 PDT 2009</t>
  </si>
  <si>
    <t>@DaveTaylor my fiance won't let me by one  Arrrrrr</t>
  </si>
  <si>
    <t>Fri Jun 19 06:08:58 PDT 2009</t>
  </si>
  <si>
    <t>Got waaay too drunk last night  ow</t>
  </si>
  <si>
    <t>rebecca_clark</t>
  </si>
  <si>
    <t>@stevestockin sorry to hear your day sucked yesterday  i hope today is better!</t>
  </si>
  <si>
    <t>Fri Jun 19 06:09:03 PDT 2009</t>
  </si>
  <si>
    <t xml:space="preserve">@KellyRuthxo I want to see transformers </t>
  </si>
  <si>
    <t>Fri Jun 19 06:09:04 PDT 2009</t>
  </si>
  <si>
    <t>KekkiCarter</t>
  </si>
  <si>
    <t>Fri Jun 19 06:09:05 PDT 2009</t>
  </si>
  <si>
    <t xml:space="preserve">Sayang relationship ni TJ and Jillian. Bilis nagkagulo. How sad. </t>
  </si>
  <si>
    <t>Fri Jun 19 06:09:08 PDT 2009</t>
  </si>
  <si>
    <t>septaberdansa</t>
  </si>
  <si>
    <t>so many thing .tapi gga dapet jawabannyaa  http://plurk.com/p/126nlm</t>
  </si>
  <si>
    <t>othbugs</t>
  </si>
  <si>
    <t>Unfortunately Twitter wont let me use Twitter in my URL  So OTHBugs it is!</t>
  </si>
  <si>
    <t>Fri Jun 19 06:09:09 PDT 2009</t>
  </si>
  <si>
    <t xml:space="preserve">@roweboat Aww Dnw. I hate queues </t>
  </si>
  <si>
    <t>Fri Jun 19 06:09:14 PDT 2009</t>
  </si>
  <si>
    <t xml:space="preserve">Saw an external 1TB Hard Drive for Rs. 5k today. Quite affordable but I don't trust the seller </t>
  </si>
  <si>
    <t xml:space="preserve">Got my iPhone 3GS!!!!!wooooop! Just a shame I still have work to do </t>
  </si>
  <si>
    <t>Fri Jun 19 06:09:17 PDT 2009</t>
  </si>
  <si>
    <t>willyjfarrell</t>
  </si>
  <si>
    <t xml:space="preserve">got my early fix of the ghostbusters game. time to get ready for work </t>
  </si>
  <si>
    <t xml:space="preserve">@kjannfischer hate that i missed out last nite </t>
  </si>
  <si>
    <t>Fri Jun 19 06:09:19 PDT 2009</t>
  </si>
  <si>
    <t>Reinsen</t>
  </si>
  <si>
    <t xml:space="preserve">i Ã¡m on a further education </t>
  </si>
  <si>
    <t>Fri Jun 19 06:09:20 PDT 2009</t>
  </si>
  <si>
    <t>dianication</t>
  </si>
  <si>
    <t>@yjwu why left out?  wow, can't wait to see the finished product! I leave on july 6th. any big plans this summer?</t>
  </si>
  <si>
    <t xml:space="preserve">@sgren2 Yeah that kind of rots. I have a vacation coming up soon. I hope the sun finds it way back by then </t>
  </si>
  <si>
    <t>Fri Jun 19 06:09:21 PDT 2009</t>
  </si>
  <si>
    <t>i want to watch another scary movie.. grudge is so predictable  maybe vacancy or somehting bafd</t>
  </si>
  <si>
    <t>Fri Jun 19 06:09:22 PDT 2009</t>
  </si>
  <si>
    <t>lachy12</t>
  </si>
  <si>
    <t xml:space="preserve">I have a pitifully close $11.83 on my credit card. I WAS SO CLOSE TO iPHONE 3.0 I COULD PRACTICALLY USE IT!    Ohh. Right. Beta </t>
  </si>
  <si>
    <t>Fri Jun 19 06:09:23 PDT 2009</t>
  </si>
  <si>
    <t xml:space="preserve">Train delays this morning. : Train delays this morning. </t>
  </si>
  <si>
    <t xml:space="preserve">@chipcoffey Probably all the dang rain we're having is stirring up all the allergens... </t>
  </si>
  <si>
    <t>going to miss her so bad   !</t>
  </si>
  <si>
    <t>Fri Jun 19 06:09:25 PDT 2009</t>
  </si>
  <si>
    <t>mdadair</t>
  </si>
  <si>
    <t xml:space="preserve">Woke up to no jailbreak  </t>
  </si>
  <si>
    <t>@gillardg that just failed  here : http://tinyurl.com/49nmlp I am thinking mabe chop it into 4 then align them together in the composer.</t>
  </si>
  <si>
    <t>Fri Jun 19 06:09:27 PDT 2009</t>
  </si>
  <si>
    <t xml:space="preserve">@snookca Thanks. I'm still on 2.x </t>
  </si>
  <si>
    <t>Fri Jun 19 06:09:28 PDT 2009</t>
  </si>
  <si>
    <t>rrwj</t>
  </si>
  <si>
    <t>Watching someone else work  yawn:0</t>
  </si>
  <si>
    <t>Fri Jun 19 06:09:29 PDT 2009</t>
  </si>
  <si>
    <t xml:space="preserve">My iPod is dying a slow sloooow death </t>
  </si>
  <si>
    <t>Fri Jun 19 06:09:32 PDT 2009</t>
  </si>
  <si>
    <t>bianca7399</t>
  </si>
  <si>
    <t>@courtneyreece   what happened? It sounds to me like there needs to be a maragrita night tonight for the ladies...</t>
  </si>
  <si>
    <t>Fri Jun 19 06:09:33 PDT 2009</t>
  </si>
  <si>
    <t xml:space="preserve">So exhausted...eh work </t>
  </si>
  <si>
    <t>getrhythm26</t>
  </si>
  <si>
    <t>@HershyGurl55 AHH!!! You have a twitter!!!! Woohoo!!! Boo for bed rest though   But yay for Food Network and Jimmy Fallon!!! Feel better!!</t>
  </si>
  <si>
    <t>Fri Jun 19 06:09:34 PDT 2009</t>
  </si>
  <si>
    <t>elharo</t>
  </si>
  <si>
    <t xml:space="preserve">Chase incompetents are breaking the WAMU website. </t>
  </si>
  <si>
    <t>Fri Jun 19 06:09:37 PDT 2009</t>
  </si>
  <si>
    <t>jonasamos</t>
  </si>
  <si>
    <t xml:space="preserve">sidekick... its been a great 3 years </t>
  </si>
  <si>
    <t>Fri Jun 19 06:09:42 PDT 2009</t>
  </si>
  <si>
    <t>Skype app on iPhone 3GS pops up an unsupported OS error   But still seems to work.</t>
  </si>
  <si>
    <t>Fri Jun 19 06:09:44 PDT 2009</t>
  </si>
  <si>
    <t>Jonaayyy</t>
  </si>
  <si>
    <t xml:space="preserve">@micgamer16 I'd quite like it but my INQ1 still has about 14 months on it </t>
  </si>
  <si>
    <t xml:space="preserve">I wish to sleep </t>
  </si>
  <si>
    <t>Fri Jun 19 06:09:45 PDT 2009</t>
  </si>
  <si>
    <t>Finestgirl54</t>
  </si>
  <si>
    <t xml:space="preserve">@Omargunz yeah im up right now @ work.... and im still sleepy... </t>
  </si>
  <si>
    <t>Fri Jun 19 06:09:47 PDT 2009</t>
  </si>
  <si>
    <t xml:space="preserve">Going to watch bring it on: in it to win it, again for the gazilionth time, but can't because I don't think &amp;quot;gazilionth&amp;quot; is even a word </t>
  </si>
  <si>
    <t>Fri Jun 19 06:09:48 PDT 2009</t>
  </si>
  <si>
    <t>EternalBaby</t>
  </si>
  <si>
    <t xml:space="preserve">Singing to calm down... </t>
  </si>
  <si>
    <t>Fri Jun 19 06:09:55 PDT 2009</t>
  </si>
  <si>
    <t xml:space="preserve">when will there be a #spotify app for #iphone </t>
  </si>
  <si>
    <t>Fri Jun 19 06:09:56 PDT 2009</t>
  </si>
  <si>
    <t>RichyG2000</t>
  </si>
  <si>
    <t xml:space="preserve">Is wondering why the battery on my iphone only lasts about 3 hours max if playing with it!! Its only 6 months old </t>
  </si>
  <si>
    <t>Fri Jun 19 06:09:57 PDT 2009</t>
  </si>
  <si>
    <t>@pandaaMONIA uhm waking up at 8:30am FAIL  oh wellz good timez</t>
  </si>
  <si>
    <t xml:space="preserve">Watery eyes? Check.  Sore throat? Check. Sinus Pressure? Check. Headache? Check.  You win this round allergies. </t>
  </si>
  <si>
    <t>Fri Jun 19 06:09:59 PDT 2009</t>
  </si>
  <si>
    <t>TaraLSF</t>
  </si>
  <si>
    <t xml:space="preserve">so, so tired this morning. am at work but my mind is at home hoping that Mr. Ripples (my sick kitty) is doing all right </t>
  </si>
  <si>
    <t>DeadBeee</t>
  </si>
  <si>
    <t>Had a fun day yesterday but last night sucked got sick eww   &amp;lt;3 &amp;amp; peace</t>
  </si>
  <si>
    <t>Fri Jun 19 06:10:00 PDT 2009</t>
  </si>
  <si>
    <t>julieslaney</t>
  </si>
  <si>
    <t>@emilypattySIMMS I think you should stay  make me a happy girl</t>
  </si>
  <si>
    <t>Itsss morning last day of mississppi trip  gonna make it the bestt possible any insprational qoutes anyonee???</t>
  </si>
  <si>
    <t>Fri Jun 19 06:10:02 PDT 2009</t>
  </si>
  <si>
    <t>VRayna</t>
  </si>
  <si>
    <t xml:space="preserve">Moving reaaaaally slow this morning. 2 nights of dancing and 2 more to go...I'm getting too old for this </t>
  </si>
  <si>
    <t>C2009Carrillo</t>
  </si>
  <si>
    <t>Fri Jun 19 06:10:04 PDT 2009</t>
  </si>
  <si>
    <t xml:space="preserve">@kaequan we really do, it's quite disgraceful! It's been bad this year actually, not normally this wet in June... </t>
  </si>
  <si>
    <t>Fri Jun 19 06:10:05 PDT 2009</t>
  </si>
  <si>
    <t>MrMiggz</t>
  </si>
  <si>
    <t xml:space="preserve">fuck I just woke up to my pup jumping on my crotch. Sorry @amberrbabyy I fell asleep. </t>
  </si>
  <si>
    <t>Fri Jun 19 06:10:06 PDT 2009</t>
  </si>
  <si>
    <t>I want a blackberry sooo bad!  HELP MEEHH! xDD</t>
  </si>
  <si>
    <t>Fri Jun 19 06:10:08 PDT 2009</t>
  </si>
  <si>
    <t>ajwaka</t>
  </si>
  <si>
    <t xml:space="preserve">sweet - stuck at a train on the way to work....  </t>
  </si>
  <si>
    <t>Fri Jun 19 06:10:10 PDT 2009</t>
  </si>
  <si>
    <t>nifferr</t>
  </si>
  <si>
    <t xml:space="preserve">hooray, off school early. Disasterous chemistry exam though. I might have to resit </t>
  </si>
  <si>
    <t>Fri Jun 19 06:10:13 PDT 2009</t>
  </si>
  <si>
    <t xml:space="preserve">@noodlechett Sounds a lot better than my pasty </t>
  </si>
  <si>
    <t>Fri Jun 19 06:10:14 PDT 2009</t>
  </si>
  <si>
    <t>ericamarie300</t>
  </si>
  <si>
    <t xml:space="preserve">hmmm... i think im gonna sleep early tonight... i feel so tired... </t>
  </si>
  <si>
    <t>Fri Jun 19 06:10:16 PDT 2009</t>
  </si>
  <si>
    <t xml:space="preserve">too much spending </t>
  </si>
  <si>
    <t>Fri Jun 19 06:10:19 PDT 2009</t>
  </si>
  <si>
    <t>@Wengles  lol, did you enjoy your pizza?</t>
  </si>
  <si>
    <t>Fri Jun 19 06:10:20 PDT 2009</t>
  </si>
  <si>
    <t xml:space="preserve">Only one prob...need more variety packs! </t>
  </si>
  <si>
    <t xml:space="preserve">Shopping for dresses. Apparently everyone had the same idea. Great. </t>
  </si>
  <si>
    <t xml:space="preserve">huuuhuu...my teef hurt! ;_; couldn't sleep for hrs yesterday due to pain...Mr.Dentist,here I come... </t>
  </si>
  <si>
    <t>Fri Jun 19 06:10:21 PDT 2009</t>
  </si>
  <si>
    <t>brandimcfarland</t>
  </si>
  <si>
    <t xml:space="preserve">http://twitpic.com/7sop5 - Last day at the beach </t>
  </si>
  <si>
    <t>MacDeveloperOrg</t>
  </si>
  <si>
    <t xml:space="preserve">@EthanNicholas I am too jealous. Will have to wait a while before I can get mine... </t>
  </si>
  <si>
    <t>Fri Jun 19 06:10:22 PDT 2009</t>
  </si>
  <si>
    <t>@novemberesque haha as if i'm not!! omg is it damn nice  maybe in like sims 10 or something we can walk into computer screens..</t>
  </si>
  <si>
    <t>Fri Jun 19 06:10:26 PDT 2009</t>
  </si>
  <si>
    <t>sharonrocks</t>
  </si>
  <si>
    <t xml:space="preserve">i don't want to go back to work in bridgeton </t>
  </si>
  <si>
    <t>@tmaduri sounds like a longer recovery than you expected  ...fortunately little ones aren't very mobile for a while - HB to Michelle!</t>
  </si>
  <si>
    <t>Fri Jun 19 06:10:27 PDT 2009</t>
  </si>
  <si>
    <t>DblChzbrgr</t>
  </si>
  <si>
    <t xml:space="preserve">Garbage truck ruined snuggle time with Snickers </t>
  </si>
  <si>
    <t>Fri Jun 19 06:10:30 PDT 2009</t>
  </si>
  <si>
    <t>meglow</t>
  </si>
  <si>
    <t xml:space="preserve">sometimes during the day i randomly remember that RENT is closed on broadway and i get really depressed all over again. i miss it already </t>
  </si>
  <si>
    <t>Fri Jun 19 06:10:34 PDT 2009</t>
  </si>
  <si>
    <t xml:space="preserve">Very wobbly and shaky today  I'm very exhausted but rarely this wobbly, legs dont seem to want to work properly </t>
  </si>
  <si>
    <t>Fri Jun 19 06:10:36 PDT 2009</t>
  </si>
  <si>
    <t>moonwolfe</t>
  </si>
  <si>
    <t xml:space="preserve">Today my baby turns 15!! Hope she is having a good time at youth conference. I'm gonna miss spending her birthday with her </t>
  </si>
  <si>
    <t>Fri Jun 19 06:10:37 PDT 2009</t>
  </si>
  <si>
    <t>ika524</t>
  </si>
  <si>
    <t xml:space="preserve">@Jag999 oh crap, u're absolutely right! it's super hot actually.. </t>
  </si>
  <si>
    <t>karleeeeeta</t>
  </si>
  <si>
    <t>I want to watch Lady Gaga's concert on August 11 soooo bad  I hope they'll change the date because Aug. 11 is a Tuesday :|</t>
  </si>
  <si>
    <t>Fri Jun 19 06:10:42 PDT 2009</t>
  </si>
  <si>
    <t>myfunkycamera</t>
  </si>
  <si>
    <t xml:space="preserve">I went @ 7am the line was sooo long and it was 80Ëšw/the usual 75% humidity, but got it &amp;amp; I have too much work to play with it </t>
  </si>
  <si>
    <t>Fri Jun 19 06:10:44 PDT 2009</t>
  </si>
  <si>
    <t>RenegadEuphoriX</t>
  </si>
  <si>
    <t xml:space="preserve">@SEGA I'd DM the phrases if you were following me </t>
  </si>
  <si>
    <t>Fri Jun 19 06:10:45 PDT 2009</t>
  </si>
  <si>
    <t xml:space="preserve">Only TOTH I could do would be how many times I've tended to DS4 &amp;amp; held a bucket for him. A dry-heaving 4yo is just pitiful. </t>
  </si>
  <si>
    <t>Fri Jun 19 06:10:49 PDT 2009</t>
  </si>
  <si>
    <t>Mel_JBTT_22</t>
  </si>
  <si>
    <t xml:space="preserve">@whoanahi Yeah I think I'm gonna do that =D (actually I'm sure of it)!!! But I gotta wait for a long long time until Nov 13th... </t>
  </si>
  <si>
    <t xml:space="preserve">Sleepy. Sleepy. Sleepy. I wish I didn't wake up this early in the morning in the middle of summer. </t>
  </si>
  <si>
    <t>Fri Jun 19 06:10:54 PDT 2009</t>
  </si>
  <si>
    <t>Madreya</t>
  </si>
  <si>
    <t xml:space="preserve">wants to come home like no other </t>
  </si>
  <si>
    <t>Fri Jun 19 06:10:56 PDT 2009</t>
  </si>
  <si>
    <t>Chaoticlifeform</t>
  </si>
  <si>
    <t xml:space="preserve">Is at work very early today </t>
  </si>
  <si>
    <t>Lame TV shows : check. Nothing on the internet : check. Bored : DOUBLE CHECK!  #adamisarockstar</t>
  </si>
  <si>
    <t>Fri Jun 19 06:10:59 PDT 2009</t>
  </si>
  <si>
    <t>@PochaccoYoly LOL, D plays WoW? I didn't know that! But trolls are ugly   and WoW is a lot more fun to play when you start w/ someone</t>
  </si>
  <si>
    <t>Fri Jun 19 06:11:02 PDT 2009</t>
  </si>
  <si>
    <t>bigmike054</t>
  </si>
  <si>
    <t xml:space="preserve">tgif tgif tgif tgif yessssssss  fathers day cook out tomorrow but its going rain </t>
  </si>
  <si>
    <t>nicholsonb</t>
  </si>
  <si>
    <t xml:space="preserve">@missiscariot - I'd like to. It's not a ridiculous amount of money, but my student loan bills are looming large. </t>
  </si>
  <si>
    <t>Fri Jun 19 06:11:03 PDT 2009</t>
  </si>
  <si>
    <t>AlaDean</t>
  </si>
  <si>
    <t>@LUVDOLLICIA  ... Ok now I'm mad @ Hennessy. How they gonna keep the best one from NY? They know we feenin. I shoulda went to Brooklyn...</t>
  </si>
  <si>
    <t>Fri Jun 19 06:11:04 PDT 2009</t>
  </si>
  <si>
    <t>im sick. i got the flu. huhu damn this flu season.  hope to feel good by my flight this monday.</t>
  </si>
  <si>
    <t xml:space="preserve">still pretty ill, doing some english corsework </t>
  </si>
  <si>
    <t xml:space="preserve">The trouble with tweeting about-Iran: http://tinyurl.com/monc5k ?   Are we doing more harm than good? I don't know.  </t>
  </si>
  <si>
    <t>Fri Jun 19 06:11:05 PDT 2009</t>
  </si>
  <si>
    <t xml:space="preserve">still need to clean the mess </t>
  </si>
  <si>
    <t>pinchmycheeks</t>
  </si>
  <si>
    <t>is depressed  http://plurk.com/p/126odv</t>
  </si>
  <si>
    <t>Fri Jun 19 06:11:06 PDT 2009</t>
  </si>
  <si>
    <t>@Fallen_Angel69 Aye, am just listening to the Album, and trying to document.  Txt me when ur @ TBPW.</t>
  </si>
  <si>
    <t>Fri Jun 19 06:11:08 PDT 2009</t>
  </si>
  <si>
    <t>derrakostovic</t>
  </si>
  <si>
    <t>My 11 year old rusty Pontiac needs a entire new break system. $1700.00   So I sold it to the mechanic for $200.00. Now life with one car!</t>
  </si>
  <si>
    <t>Fri Jun 19 06:11:09 PDT 2009</t>
  </si>
  <si>
    <t>Just started up Isotope on iPhone OS 3.0 and it doesn't work too well   it judders a lot... shame, I liked that game a lot too.</t>
  </si>
  <si>
    <t>Fri Jun 19 06:11:11 PDT 2009</t>
  </si>
  <si>
    <t xml:space="preserve">@NinjaFrog5 I've had another blood nose &amp;amp; it was like a tap this time </t>
  </si>
  <si>
    <t>truelyblue82</t>
  </si>
  <si>
    <t>Fri Jun 19 06:11:12 PDT 2009</t>
  </si>
  <si>
    <t xml:space="preserve">I'm thinkin that Pv is a traitor, she won't come to me now, cos I've been wrkin more hrs she spends more time with hubby </t>
  </si>
  <si>
    <t>Fri Jun 19 06:11:14 PDT 2009</t>
  </si>
  <si>
    <t>ChristinaGriggs</t>
  </si>
  <si>
    <t xml:space="preserve">I'm so sad to hear about the GA Theater fire </t>
  </si>
  <si>
    <t>fordXrebelXgal</t>
  </si>
  <si>
    <t xml:space="preserve">laying around mi bf house waiting for him 2 get done work but tht wont b 4 awile  </t>
  </si>
  <si>
    <t>Fri Jun 19 06:11:15 PDT 2009</t>
  </si>
  <si>
    <t>@Roshyyy ok. email me? cause thats the best i can do atm.  email my hotmail k? im fast at replying seeing as no one else emails me :\</t>
  </si>
  <si>
    <t xml:space="preserve">@DevilCreme wow, you must work at the power company </t>
  </si>
  <si>
    <t>Fri Jun 19 06:11:16 PDT 2009</t>
  </si>
  <si>
    <t xml:space="preserve">I just realized that today is the last day the song &amp;quot;Teenagers&amp;quot; will apply to me. </t>
  </si>
  <si>
    <t>Fri Jun 19 06:11:19 PDT 2009</t>
  </si>
  <si>
    <t>ChicagoBama</t>
  </si>
  <si>
    <t xml:space="preserve">Is sad that she finally had to turn the air conditioning on @ home </t>
  </si>
  <si>
    <t>Fri Jun 19 06:11:23 PDT 2009</t>
  </si>
  <si>
    <t xml:space="preserve">Tuesday?  Hmmm that stinks </t>
  </si>
  <si>
    <t>Fri Jun 19 06:11:25 PDT 2009</t>
  </si>
  <si>
    <t xml:space="preserve">I failed A.math benchmark test agaiiiiiin! </t>
  </si>
  <si>
    <t>getoffmynarts</t>
  </si>
  <si>
    <t xml:space="preserve">@kristoffer34 all my pics are either too big or they cut off my face so you have to go to my page or click the pic to see it </t>
  </si>
  <si>
    <t>Fri Jun 19 06:11:28 PDT 2009</t>
  </si>
  <si>
    <t>I couldn't sleep thinking about the new iPhone ... I need it so bad !! I have the 3G but what the 3GS  what should u do !!</t>
  </si>
  <si>
    <t>Fri Jun 19 06:11:31 PDT 2009</t>
  </si>
  <si>
    <t xml:space="preserve">@jachy i don't know why, but that makes me feel quite depressed! </t>
  </si>
  <si>
    <t>Fri Jun 19 06:11:32 PDT 2009</t>
  </si>
  <si>
    <t>dizz33</t>
  </si>
  <si>
    <t xml:space="preserve">Morninnnn. It looks like its going to storm </t>
  </si>
  <si>
    <t>Fri Jun 19 06:11:34 PDT 2009</t>
  </si>
  <si>
    <t>@genegoquingco awwwwwwwww  okay lng yan!!!! just think that you'll have of a chance to get a cold )</t>
  </si>
  <si>
    <t>Fri Jun 19 06:11:35 PDT 2009</t>
  </si>
  <si>
    <t>@bebeld thank yoooou, bff &amp;lt;3 ily SO much too, you know tat  e e enjoy MUITO os nossos meninos la hoje, for the both of us  &amp;lt;3</t>
  </si>
  <si>
    <t>Fri Jun 19 06:12:16 PDT 2009</t>
  </si>
  <si>
    <t>Taztug</t>
  </si>
  <si>
    <t xml:space="preserve">Missing the sunshine because of work </t>
  </si>
  <si>
    <t>Fri Jun 19 06:12:18 PDT 2009</t>
  </si>
  <si>
    <t>yesjones</t>
  </si>
  <si>
    <t>writing down my to do list for today... so many things so little time  i guess some things will have to wait until Monday</t>
  </si>
  <si>
    <t>Fri Jun 19 06:12:22 PDT 2009</t>
  </si>
  <si>
    <t>itslesliejordan</t>
  </si>
  <si>
    <t xml:space="preserve">@ellielancaster I don't think u should go to the beach for a week </t>
  </si>
  <si>
    <t>Fri Jun 19 06:12:23 PDT 2009</t>
  </si>
  <si>
    <t>amandaswaff</t>
  </si>
  <si>
    <t>About to leave Florida's borders for who knows how long. This makes me very sad.  Oh well. NC should be fun too.</t>
  </si>
  <si>
    <t>Fri Jun 19 06:12:24 PDT 2009</t>
  </si>
  <si>
    <t xml:space="preserve">i last exam today  i left school now.. its so sad </t>
  </si>
  <si>
    <t>Fri Jun 19 06:12:29 PDT 2009</t>
  </si>
  <si>
    <t xml:space="preserve">My tummy aches </t>
  </si>
  <si>
    <t>Fri Jun 19 06:12:31 PDT 2009</t>
  </si>
  <si>
    <t xml:space="preserve">and it's really flippin' humid too, which isn't helping matters. between the storm and my bladder, I didn't sleep worth poo last night. </t>
  </si>
  <si>
    <t>Fri Jun 19 06:12:33 PDT 2009</t>
  </si>
  <si>
    <t xml:space="preserve">@Lozzington YAY  you didn't reply to my text last night, why didn't you just say if you didn't want to go out? </t>
  </si>
  <si>
    <t>Fri Jun 19 06:12:35 PDT 2009</t>
  </si>
  <si>
    <t xml:space="preserve">@Heysal @PeteMoring  what's new on your side of the pond? Not alot, except Blair Warrior had his acc'ts shredded &amp;amp; WE paid 4 privelage { </t>
  </si>
  <si>
    <t>willjfraser</t>
  </si>
  <si>
    <t>is feeling sad..  anyone out thr going to help cheer me up? a joke mayb?</t>
  </si>
  <si>
    <t>Fri Jun 19 06:12:36 PDT 2009</t>
  </si>
  <si>
    <t xml:space="preserve">i fell asleep on fabian..TWICE! i fail </t>
  </si>
  <si>
    <t>Fri Jun 19 06:12:39 PDT 2009</t>
  </si>
  <si>
    <t xml:space="preserve">Got to get some stuff done before work today but have no motivation </t>
  </si>
  <si>
    <t>@Projectstudios I believe it's June 24th.  Still another week away.</t>
  </si>
  <si>
    <t>Fri Jun 19 06:12:40 PDT 2009</t>
  </si>
  <si>
    <t xml:space="preserve">Dear Boston, if I wanted this much rain, I'd move back to Seattle. Can't you cut us some slack? </t>
  </si>
  <si>
    <t>Fri Jun 19 06:12:46 PDT 2009</t>
  </si>
  <si>
    <t>@danielak -I know! Sorry  we've just boarded our flight to NYC so if we don't talk this wknd have a spectacular trip!!</t>
  </si>
  <si>
    <t>Fri Jun 19 06:12:47 PDT 2009</t>
  </si>
  <si>
    <t>MicT88</t>
  </si>
  <si>
    <t>lunch is over... the banging has recommenced!!  what should i do this afternoon?</t>
  </si>
  <si>
    <t xml:space="preserve">Need more hours in the days! So much to do sooo lil time </t>
  </si>
  <si>
    <t xml:space="preserve">Waiting for the vet to call us back when she gets in.  </t>
  </si>
  <si>
    <t>Fri Jun 19 06:12:52 PDT 2009</t>
  </si>
  <si>
    <t>cant find any of lexie's dummies  she is screwing !!</t>
  </si>
  <si>
    <t>Fri Jun 19 06:12:53 PDT 2009</t>
  </si>
  <si>
    <t>Bibi_Cullen</t>
  </si>
  <si>
    <t xml:space="preserve">Another day of babysiteing!!!! </t>
  </si>
  <si>
    <t>Fri Jun 19 06:12:55 PDT 2009</t>
  </si>
  <si>
    <t>OH: I had the most amazing dream lastnight.... and then I woke up into a nightmare.  FML &amp;lt;/3 http://tinyurl.com/lswo6r</t>
  </si>
  <si>
    <t>brydkodendk</t>
  </si>
  <si>
    <t>Powerpoint slides are no fun...  Good thing I will get to party on a cruseship in a mo</t>
  </si>
  <si>
    <t>Fri Jun 19 06:12:56 PDT 2009</t>
  </si>
  <si>
    <t xml:space="preserve">anyone knows of any web that teaches advance typesetting styles with special effects (other than aegisub web)? </t>
  </si>
  <si>
    <t>Fri Jun 19 06:12:59 PDT 2009</t>
  </si>
  <si>
    <t>@bebeld have the time of OUR lives, ok?  e e e me dÃª noticias! nem quero saber como, mas me dÃª. hunf.</t>
  </si>
  <si>
    <t>Fri Jun 19 06:13:03 PDT 2009</t>
  </si>
  <si>
    <t>gigglezstm</t>
  </si>
  <si>
    <t xml:space="preserve">A tree fell behing my house and knocked out my triple play. </t>
  </si>
  <si>
    <t>jimsheafer</t>
  </si>
  <si>
    <t xml:space="preserve">40MB of data can easily fit on a CD. 40GB of data can not. I hate when I'm off by that much </t>
  </si>
  <si>
    <t xml:space="preserve">http://twitpic.com/7sovq - a gift from Thea. I miss her so much already. </t>
  </si>
  <si>
    <t>Fri Jun 19 06:13:05 PDT 2009</t>
  </si>
  <si>
    <t xml:space="preserve">Thinkin I need to get a new radio for my desk..all I get is static. </t>
  </si>
  <si>
    <t>mariannebrooker</t>
  </si>
  <si>
    <t>http://bit.ly/Dsfeh   the comments are brilliant.</t>
  </si>
  <si>
    <t>Fri Jun 19 06:13:06 PDT 2009</t>
  </si>
  <si>
    <t xml:space="preserve">@WickedBitch damn! I missed the #tweenis! I'm so upset now! I need a man to kick </t>
  </si>
  <si>
    <t>Fri Jun 19 06:13:09 PDT 2009</t>
  </si>
  <si>
    <t>meganrenee3</t>
  </si>
  <si>
    <t xml:space="preserve">feeling worse than i did on monday morning... who gets a cold in the summer? me apparently... </t>
  </si>
  <si>
    <t>Fri Jun 19 06:13:10 PDT 2009</t>
  </si>
  <si>
    <t>mitchel_freak01</t>
  </si>
  <si>
    <t xml:space="preserve">Ugh, Mitchel Musso isnt sending out anymore Tweets!! Im sad. </t>
  </si>
  <si>
    <t>Fri Jun 19 06:13:11 PDT 2009</t>
  </si>
  <si>
    <t>Planetarium by Ai Otsuka still makes me tear up.  I can't relate to it at all, except for the O</t>
  </si>
  <si>
    <t>Fri Jun 19 06:13:14 PDT 2009</t>
  </si>
  <si>
    <t>jayinsg</t>
  </si>
  <si>
    <t xml:space="preserve">@PeterPek no no not on friday evening.  SATURDAY MORNING!!!  2 MEETINGS..  </t>
  </si>
  <si>
    <t xml:space="preserve">@merixzon fraid not, it's petrol not diesel </t>
  </si>
  <si>
    <t>Fri Jun 19 06:13:16 PDT 2009</t>
  </si>
  <si>
    <t>A_Mohammadi</t>
  </si>
  <si>
    <t xml:space="preserve">Last days of spring </t>
  </si>
  <si>
    <t>Fri Jun 19 06:13:17 PDT 2009</t>
  </si>
  <si>
    <t xml:space="preserve">@ainimountei yes, my friend's great grandma's household was infected </t>
  </si>
  <si>
    <t>kwalla86</t>
  </si>
  <si>
    <t xml:space="preserve">Up too early... getting used to the time change... no more 11:00 wake up </t>
  </si>
  <si>
    <t>Fri Jun 19 06:13:19 PDT 2009</t>
  </si>
  <si>
    <t>@LotteySuicide whats wrong  I cant find you on msn!</t>
  </si>
  <si>
    <t>Fri Jun 19 06:13:21 PDT 2009</t>
  </si>
  <si>
    <t xml:space="preserve">I don't think Google Reader is updating with my new blog posts. </t>
  </si>
  <si>
    <t>Fri Jun 19 06:13:23 PDT 2009</t>
  </si>
  <si>
    <t xml:space="preserve">we're getting chased by snowplows </t>
  </si>
  <si>
    <t>Fri Jun 19 06:13:24 PDT 2009</t>
  </si>
  <si>
    <t>Minilien</t>
  </si>
  <si>
    <t xml:space="preserve">I'll miss my old class </t>
  </si>
  <si>
    <t>good morning!!! I have to get ready to work another 12 hours today.  today is my last day at work though!</t>
  </si>
  <si>
    <t>Fri Jun 19 06:13:25 PDT 2009</t>
  </si>
  <si>
    <t xml:space="preserve">Georgia Theatre being demolished by a fire. Sad face, </t>
  </si>
  <si>
    <t xml:space="preserve">I wish brandon had the day off work. I want him back home giving me a big hug and kiss </t>
  </si>
  <si>
    <t>iloveRL</t>
  </si>
  <si>
    <t xml:space="preserve">Up so early! </t>
  </si>
  <si>
    <t>Fri Jun 19 06:13:27 PDT 2009</t>
  </si>
  <si>
    <t>vicxstar</t>
  </si>
  <si>
    <t>@MissKatiePrice hi katie im me n my 9 yr old daughter love u n upset bout u n peter  wish u luck xx</t>
  </si>
  <si>
    <t>Fri Jun 19 06:13:28 PDT 2009</t>
  </si>
  <si>
    <t xml:space="preserve">catching up on masterchef. can't believe i missed it tonight </t>
  </si>
  <si>
    <t>Fri Jun 19 06:13:29 PDT 2009</t>
  </si>
  <si>
    <t xml:space="preserve">@watchingsunsets;; LOL. When we have school, I`ll say hiii. :&amp;quot;&amp;gt; ) Do we have school on Monday and Tuesday? There`s Swine Flu thingy ehh </t>
  </si>
  <si>
    <t xml:space="preserve">mostly envy </t>
  </si>
  <si>
    <t>Fri Jun 19 06:13:30 PDT 2009</t>
  </si>
  <si>
    <t xml:space="preserve">@RowdyKittens So bummed I'm going to be missing you two.  </t>
  </si>
  <si>
    <t>Fri Jun 19 06:13:32 PDT 2009</t>
  </si>
  <si>
    <t>comixink</t>
  </si>
  <si>
    <t xml:space="preserve">I forgot so many things! So many important things. So much work just sitting there! </t>
  </si>
  <si>
    <t>Fri Jun 19 06:13:33 PDT 2009</t>
  </si>
  <si>
    <t xml:space="preserve">Errrrr I missed JB on the today show </t>
  </si>
  <si>
    <t xml:space="preserve">@CurlyRockTour I'm missing you in NYC this time and there's no Denver date... </t>
  </si>
  <si>
    <t>Fri Jun 19 06:13:38 PDT 2009</t>
  </si>
  <si>
    <t>ZoeStroud</t>
  </si>
  <si>
    <t xml:space="preserve">is tired  new phone when i get home </t>
  </si>
  <si>
    <t>Fri Jun 19 06:13:40 PDT 2009</t>
  </si>
  <si>
    <t xml:space="preserve">Tummy hurts... Cold sweats... Man I just wanna go home. </t>
  </si>
  <si>
    <t>Luinandune</t>
  </si>
  <si>
    <t xml:space="preserve">another day another feeble attempt at #squarespace contest </t>
  </si>
  <si>
    <t>Fri Jun 19 06:13:41 PDT 2009</t>
  </si>
  <si>
    <t xml:space="preserve">@nhas123 ha thanks! but may just have to go Sunday. </t>
  </si>
  <si>
    <t>Fri Jun 19 06:13:42 PDT 2009</t>
  </si>
  <si>
    <t>Amaya_Izanami</t>
  </si>
  <si>
    <t xml:space="preserve"> my mother left today. She is going back to Oklahoma. Never lived in another state without my mom. Its weird. I'm gonna miss her.</t>
  </si>
  <si>
    <t>Fri Jun 19 06:13:43 PDT 2009</t>
  </si>
  <si>
    <t xml:space="preserve">@ckstrategies ...No not sick you know...my head. I'm trying to be a good girl and listen to people bc it seems my way is making me worse </t>
  </si>
  <si>
    <t>Fri Jun 19 06:13:45 PDT 2009</t>
  </si>
  <si>
    <t>MylaG</t>
  </si>
  <si>
    <t>@kk021 i'm thinkin we should be at gypsy by 930, so come by at 9? also clau said she cant come  jo is gonna come i think, and i asked mich</t>
  </si>
  <si>
    <t xml:space="preserve">This has been a really astonishingly bad week. </t>
  </si>
  <si>
    <t>Fri Jun 19 06:13:50 PDT 2009</t>
  </si>
  <si>
    <t>shockwave74</t>
  </si>
  <si>
    <t xml:space="preserve">When Palm Pre will hits Europe??? </t>
  </si>
  <si>
    <t>StephyStripes</t>
  </si>
  <si>
    <t xml:space="preserve">idk why i'm awake right now </t>
  </si>
  <si>
    <t>Fri Jun 19 06:14:19 PDT 2009</t>
  </si>
  <si>
    <t xml:space="preserve">TGIF everyone! hope u soak up some sun 4 me cause i cant get out n it today </t>
  </si>
  <si>
    <t>Fri Jun 19 06:14:21 PDT 2009</t>
  </si>
  <si>
    <t>And trying to figure out what to do about a phone  Do I switch to ATT &amp;amp; join @andynewman with an iphone, or stay w/ Verizon cuz mom pays?</t>
  </si>
  <si>
    <t xml:space="preserve">@andrew_villegas yes, trial of endurance indeed. I failed </t>
  </si>
  <si>
    <t>michellemaried</t>
  </si>
  <si>
    <t xml:space="preserve">Not looking forward to hanging massive amounts of laundry. </t>
  </si>
  <si>
    <t>Fri Jun 19 06:14:22 PDT 2009</t>
  </si>
  <si>
    <t xml:space="preserve">Didn't get the yorkie pup  Waited on line for two hours just to get a green slip to say we were eligible. Mother is devastated AGAIN! </t>
  </si>
  <si>
    <t>Fri Jun 19 06:14:27 PDT 2009</t>
  </si>
  <si>
    <t>Dragonfyir</t>
  </si>
  <si>
    <t xml:space="preserve">Great I go to the beach for the weekend and the first day I think I'm catching the flu </t>
  </si>
  <si>
    <t>stuhelm</t>
  </si>
  <si>
    <t>This is going to sound so geeky : dang my Stargate dialing simulator stopped working  I can't dial Atlantis, or anywhere for that matter!</t>
  </si>
  <si>
    <t>Fri Jun 19 06:14:29 PDT 2009</t>
  </si>
  <si>
    <t>The Georgia Theatre  http://yfrog.com/0ecw6j</t>
  </si>
  <si>
    <t>chrissycurran</t>
  </si>
  <si>
    <t>looks miserable outside today  .</t>
  </si>
  <si>
    <t>Blah dentist appointments  *histexasangel*</t>
  </si>
  <si>
    <t>Fri Jun 19 06:14:30 PDT 2009</t>
  </si>
  <si>
    <t xml:space="preserve">got up. my head hurts </t>
  </si>
  <si>
    <t>Fri Jun 19 06:14:32 PDT 2009</t>
  </si>
  <si>
    <t xml:space="preserve">is up early, went to get my report card...tired...3 hours of sleep </t>
  </si>
  <si>
    <t>The guy who plays ben franklin had a stroke!!!  reports say he's in good spirits but no word on motor skills</t>
  </si>
  <si>
    <t>Fri Jun 19 06:14:34 PDT 2009</t>
  </si>
  <si>
    <t>cooldotcom</t>
  </si>
  <si>
    <t xml:space="preserve">My cousin getting married has officially ruined my Saturday night. </t>
  </si>
  <si>
    <t>Fri Jun 19 06:14:37 PDT 2009</t>
  </si>
  <si>
    <t>kiaspeaks</t>
  </si>
  <si>
    <t xml:space="preserve">Now I'm sitting here ashy legs in booty shorts &amp;amp; a tank top looking like a bum. How did a breakfast run turn into a disaster? fml </t>
  </si>
  <si>
    <t>Fri Jun 19 06:14:39 PDT 2009</t>
  </si>
  <si>
    <t>@Sexi_Lexi524 watch we gona fight when I see u just because your iPhone better than mines  lol so get ur boxing gloves ready lol</t>
  </si>
  <si>
    <t>#FF @Divagrl @VICym @DehFamSincere @LaMontrose @comedianspank @Smitty81 @GeekyFuschia @YungDutch08 @AITGCLOTHING... Still sick  ugggg but</t>
  </si>
  <si>
    <t xml:space="preserve">@sixteen okay idk if the direct message worked but i have toast now, how do i burn the iso or whatever (lol i am clueless) </t>
  </si>
  <si>
    <t>Fri Jun 19 06:14:40 PDT 2009</t>
  </si>
  <si>
    <t>cherrybina</t>
  </si>
  <si>
    <t xml:space="preserve">Packing up and getting ready to leave. Vacation is over </t>
  </si>
  <si>
    <t>Fri Jun 19 06:14:42 PDT 2009</t>
  </si>
  <si>
    <t>RisingPhoenix09</t>
  </si>
  <si>
    <t>Nine minutes until the next train!  &amp;lt;&amp;gt;&amp;gt;Divinity&amp;lt;&amp;lt;&amp;gt;</t>
  </si>
  <si>
    <t>Fri Jun 19 06:14:44 PDT 2009</t>
  </si>
  <si>
    <t>AlpacaFarmgirl</t>
  </si>
  <si>
    <t xml:space="preserve">@Zenasurialpacas I think some people may miraculously &amp;quot;get it&amp;quot; with spinning. But for ME - it didn't work that way. </t>
  </si>
  <si>
    <t>Fri Jun 19 06:14:46 PDT 2009</t>
  </si>
  <si>
    <t>GeenaGingerr</t>
  </si>
  <si>
    <t>@FireAtWillxx  i have it in front of me and i can't play it.</t>
  </si>
  <si>
    <t>Fri Jun 19 06:14:47 PDT 2009</t>
  </si>
  <si>
    <t>@PoyntlasLove :O no way! it was The Script haha! http://bit.ly/4y8Vr5  *plz no jo bro* :L aw no  oh dearrrr.</t>
  </si>
  <si>
    <t xml:space="preserve">Wanting this damn bus to hurry up i wanna get to Elliotts! </t>
  </si>
  <si>
    <t>Fri Jun 19 06:14:48 PDT 2009</t>
  </si>
  <si>
    <t>MainFollower</t>
  </si>
  <si>
    <t xml:space="preserve">@M41K7 I don't understand </t>
  </si>
  <si>
    <t>Fri Jun 19 06:14:50 PDT 2009</t>
  </si>
  <si>
    <t>apradz</t>
  </si>
  <si>
    <t xml:space="preserve">Too sleepy to have dinner... But if not, hungry... </t>
  </si>
  <si>
    <t>moontimmy</t>
  </si>
  <si>
    <t>I might go to foxwoods tonight and boston tomorrow  but sake bombing next week or saturday if i dont end up going</t>
  </si>
  <si>
    <t>Fri Jun 19 06:14:51 PDT 2009</t>
  </si>
  <si>
    <t>MaganAlaine</t>
  </si>
  <si>
    <t xml:space="preserve">Last day of vbs. </t>
  </si>
  <si>
    <t>Fri Jun 19 06:14:53 PDT 2009</t>
  </si>
  <si>
    <t xml:space="preserve">didn't get PJs this morning </t>
  </si>
  <si>
    <t>Fri Jun 19 06:14:54 PDT 2009</t>
  </si>
  <si>
    <t>ssumesh</t>
  </si>
  <si>
    <t xml:space="preserve">@subbu171 Mee too not able to connet to yahoo via pidgin </t>
  </si>
  <si>
    <t>AtomicBluCollie</t>
  </si>
  <si>
    <t xml:space="preserve">@maple_fan That's OK, TB -- I'm numb to it all anymore . . .  </t>
  </si>
  <si>
    <t>HolocluckHenly</t>
  </si>
  <si>
    <t xml:space="preserve">@waffletruck No wonder you arent in the usual Friday place </t>
  </si>
  <si>
    <t>Fri Jun 19 06:14:55 PDT 2009</t>
  </si>
  <si>
    <t>ShortNSweet1129</t>
  </si>
  <si>
    <t xml:space="preserve">here comes more rain </t>
  </si>
  <si>
    <t>Fri Jun 19 06:14:57 PDT 2009</t>
  </si>
  <si>
    <t xml:space="preserve">I hardly tweeted today.. don't know why </t>
  </si>
  <si>
    <t>Fri Jun 19 06:15:00 PDT 2009</t>
  </si>
  <si>
    <t xml:space="preserve">Pfff,, match sucked! I don't think I passed the exam... </t>
  </si>
  <si>
    <t>Fri Jun 19 06:15:01 PDT 2009</t>
  </si>
  <si>
    <t>@gingersian im really missing you and the other 2 today   i so wanted to come in coz we got to practise and everything  oh well ly xx</t>
  </si>
  <si>
    <t>@hippydude361 but that's not my fault!  Pweeeeeeeeeeeeeeeeeeeeeees? =P Or at least buy me one later?</t>
  </si>
  <si>
    <t>Fri Jun 19 06:15:03 PDT 2009</t>
  </si>
  <si>
    <t xml:space="preserve">What am i suppose to wear under the gown?  Nice clothes or ,like, jeans and a T-shirt??? </t>
  </si>
  <si>
    <t>Fri Jun 19 06:15:04 PDT 2009</t>
  </si>
  <si>
    <t xml:space="preserve">@eboni_ife lol I feel you. I just paid my dues for my 10 year reunion a few minutes ago. I'm getting old 2 </t>
  </si>
  <si>
    <t xml:space="preserve">@misstariana Those are the ones. But I think @DeniseVlogs is ignoring me now </t>
  </si>
  <si>
    <t>amandula</t>
  </si>
  <si>
    <t xml:space="preserve">Fuck this im tired </t>
  </si>
  <si>
    <t>Fri Jun 19 06:15:08 PDT 2009</t>
  </si>
  <si>
    <t>aishwarya_b</t>
  </si>
  <si>
    <t xml:space="preserve">back pain!! too much on internet </t>
  </si>
  <si>
    <t>Fri Jun 19 06:15:10 PDT 2009</t>
  </si>
  <si>
    <t xml:space="preserve">Is not feeling well </t>
  </si>
  <si>
    <t>Fri Jun 19 06:15:14 PDT 2009</t>
  </si>
  <si>
    <t>_carol</t>
  </si>
  <si>
    <t xml:space="preserve">@Cola_Bits my instructor gained 20lbs after 6 years </t>
  </si>
  <si>
    <t xml:space="preserve">@ennjay Awuuu....  not that I want to (reaaallly don't want), but I just have to. Nice to have you too ! and connects with others... </t>
  </si>
  <si>
    <t xml:space="preserve">@helga_hansen That's the problem with &amp;quot;my&amp;quot; collection (or Son's, as he would have it). I haven't seen any of the old classics for years </t>
  </si>
  <si>
    <t>Fri Jun 19 06:15:15 PDT 2009</t>
  </si>
  <si>
    <t>jkyeah</t>
  </si>
  <si>
    <t xml:space="preserve">why we have to learn for the big test next week??ÃŸ </t>
  </si>
  <si>
    <t>Fri Jun 19 06:15:16 PDT 2009</t>
  </si>
  <si>
    <t>redeyedmonster</t>
  </si>
  <si>
    <t>3rd emergency dental appointment, nerve removed, now on strongest pain killers known to man.  Oral surgeon to extract on tuesday  #fb</t>
  </si>
  <si>
    <t>Fri Jun 19 06:15:18 PDT 2009</t>
  </si>
  <si>
    <t>biancaaab</t>
  </si>
  <si>
    <t>back from the footy. nice game watts. my cousin called robbo a loser  I LOVE YOU ROBBO.</t>
  </si>
  <si>
    <t>Fri Jun 19 06:15:19 PDT 2009</t>
  </si>
  <si>
    <t>danikaze</t>
  </si>
  <si>
    <t xml:space="preserve">twitter is killing me due to its buggy API :S **no &amp;quot;in reply to&amp;quot;** from no-web-clients </t>
  </si>
  <si>
    <t>Fri Jun 19 06:15:25 PDT 2009</t>
  </si>
  <si>
    <t xml:space="preserve">@spankmytweet: I didnt see it! I looked under my car before I left &amp;amp; I didnt see it anywhere!!! </t>
  </si>
  <si>
    <t>Fri Jun 19 06:15:26 PDT 2009</t>
  </si>
  <si>
    <t>MommyAreias</t>
  </si>
  <si>
    <t xml:space="preserve">working, hungry...forced myself to eat yogurt, didnt hit the spot </t>
  </si>
  <si>
    <t>Fri Jun 19 06:15:27 PDT 2009</t>
  </si>
  <si>
    <t xml:space="preserve">@mrichwalsky Did you get my DM last night? It's not showing in my *sent* list. </t>
  </si>
  <si>
    <t>Fri Jun 19 06:15:28 PDT 2009</t>
  </si>
  <si>
    <t>@ika524 not fair it's 18'deg here it may top 21'deg over the weekend but that's it  can u send some heat this way ha ha !!</t>
  </si>
  <si>
    <t>Fri Jun 19 06:15:29 PDT 2009</t>
  </si>
  <si>
    <t>Michelled8186</t>
  </si>
  <si>
    <t xml:space="preserve">@Jen41586 I WISH YOU WERE THERE!!!!!!!!!!! </t>
  </si>
  <si>
    <t xml:space="preserve">Needs a hug from you so bad </t>
  </si>
  <si>
    <t>Fri Jun 19 06:15:30 PDT 2009</t>
  </si>
  <si>
    <t>chhaycook</t>
  </si>
  <si>
    <t xml:space="preserve">mad at the sytycd judges. kupono should've gone home, not dearest footloose-dancing max-the-eastern-european non-talker. </t>
  </si>
  <si>
    <t>Fri Jun 19 06:15:32 PDT 2009</t>
  </si>
  <si>
    <t xml:space="preserve">I feel left out with all of this Apple Buz with the iPhone 3G S. *sniffle* </t>
  </si>
  <si>
    <t>Fri Jun 19 06:15:35 PDT 2009</t>
  </si>
  <si>
    <t>Zstreet</t>
  </si>
  <si>
    <t xml:space="preserve">I was told i would lose on cash cab cuz i don't know the villan from lion king </t>
  </si>
  <si>
    <t>kryslh</t>
  </si>
  <si>
    <t>Down 3.2lbs for the week.  yay!  Now I just have to make good decisions at happy hour today, like no beer!   Unless it's becks or MGD.</t>
  </si>
  <si>
    <t>Fri Jun 19 06:15:37 PDT 2009</t>
  </si>
  <si>
    <t>timnathandyer</t>
  </si>
  <si>
    <t xml:space="preserve">Internet is acting strange today. </t>
  </si>
  <si>
    <t>Fri Jun 19 06:15:38 PDT 2009</t>
  </si>
  <si>
    <t xml:space="preserve">@plangarden - I lost all my radishes, two beds' worth.    We had a couple of warm days and they all immediately went to seed! </t>
  </si>
  <si>
    <t>Fri Jun 19 06:15:42 PDT 2009</t>
  </si>
  <si>
    <t>emmaa_jadee</t>
  </si>
  <si>
    <t>@LaurenConrad i love the hills ! i wish i could star in it one day  xxx</t>
  </si>
  <si>
    <t xml:space="preserve">Man, the State of North Carolina is a bunch of liars.  </t>
  </si>
  <si>
    <t>Fri Jun 19 06:15:43 PDT 2009</t>
  </si>
  <si>
    <t xml:space="preserve">Fatal Fury : Mark of the Wolves a enfin une date de sortie sur le Xbox Live, et Ã§a sera pour le 24 Juin prochain. Yeah ! et MvC2 ? </t>
  </si>
  <si>
    <t>Ecojim</t>
  </si>
  <si>
    <t xml:space="preserve">@GreenAdvantage Great NG work! and check out new Pew Science Brief 2 http://tinyurl.com/mwcjnu everything worse that IPCC AR4 </t>
  </si>
  <si>
    <t>Fri Jun 19 06:15:45 PDT 2009</t>
  </si>
  <si>
    <t>dubyamarie</t>
  </si>
  <si>
    <t xml:space="preserve">stepped into too many puddles on the way to work this morning...still wet </t>
  </si>
  <si>
    <t>Fri Jun 19 06:15:46 PDT 2009</t>
  </si>
  <si>
    <t>@itsalalaia  that suchz balls</t>
  </si>
  <si>
    <t>Fri Jun 19 06:15:49 PDT 2009</t>
  </si>
  <si>
    <t xml:space="preserve">@leebaillie yummmm! i would have to say no re: the 5 a day, sorry dood. i was hoping the new aussiebum was pants </t>
  </si>
  <si>
    <t>Fri Jun 19 06:15:50 PDT 2009</t>
  </si>
  <si>
    <t>vjizzy</t>
  </si>
  <si>
    <t xml:space="preserve">Fuck I need sleep </t>
  </si>
  <si>
    <t>Fri Jun 19 06:16:14 PDT 2009</t>
  </si>
  <si>
    <t xml:space="preserve">http://twitpic.com/7skyh - @Billy_Boy I'm sorry to say I always thought he was a bit pants </t>
  </si>
  <si>
    <t xml:space="preserve">@WestEndUpdates Can't believe I missed first question &amp;amp; it was a Sondheim one </t>
  </si>
  <si>
    <t>Fri Jun 19 06:16:15 PDT 2009</t>
  </si>
  <si>
    <t>kellshope</t>
  </si>
  <si>
    <t xml:space="preserve">got thro 2 nova 4 tiks2 rejects..listened from 5:30, passed on lat8 nite shoppin..listened till 10:30. missed it, what the f###!!hopeless </t>
  </si>
  <si>
    <t xml:space="preserve">human shield à®Žà®©à¯?à®± à®šà¯Šà®±à¯?à®¤à¯Šà®Ÿà®°à¯ˆ à®‡à®©à¯?à®±à¯? à®®à®±à¯?à®ªà®Ÿà®¿à®¯à¯?à®®à¯? à®Šà®Ÿà®•à®™à¯?à®•à®³à®¿à®²à¯? (à®®à¯‡à®±à¯?à®•à¯? à®µà®™à¯?à®•à®®à¯?) à®¤à¯Šà®Ÿà®°à¯?à®ªà®¾à®• à®ªà®¾à®°à¯?à®¤à¯?à®¤ à®ªà¯‹à®¤à¯? à®Žà®´à¯?à®¨à¯?à®¤ à®‰à®£à®°à¯?à®µà®¿à®±à¯?à®•à¯? à®ªà¯†à®¯à®°à¯? à®šà¯Šà®²à¯?à®² à®¤à¯†à®°à®¿à®¯à®µà®¿à®²à¯?à®²à¯ˆ </t>
  </si>
  <si>
    <t>Fri Jun 19 06:16:16 PDT 2009</t>
  </si>
  <si>
    <t>samievantroyen</t>
  </si>
  <si>
    <t>aaaa my house is such a mess !  new bathroom</t>
  </si>
  <si>
    <t>Fri Jun 19 06:16:17 PDT 2009</t>
  </si>
  <si>
    <t>graphite2b</t>
  </si>
  <si>
    <t xml:space="preserve">and i just realized that i forgot my camera </t>
  </si>
  <si>
    <t>Fri Jun 19 06:16:19 PDT 2009</t>
  </si>
  <si>
    <t>kaveman0827</t>
  </si>
  <si>
    <t xml:space="preserve">Is awake. </t>
  </si>
  <si>
    <t>Fri Jun 19 06:16:21 PDT 2009</t>
  </si>
  <si>
    <t>timeimp</t>
  </si>
  <si>
    <t xml:space="preserve">@chrisharrington - im in the same boat too; but i have to wait until 26th to get mine </t>
  </si>
  <si>
    <t>Fri Jun 19 06:16:22 PDT 2009</t>
  </si>
  <si>
    <t>cemetaryman</t>
  </si>
  <si>
    <t>TGIF, not sure if i agree since its my free week &amp;amp; its OVER , wish i had  2 weeks off   Hopefully be a fun weekend where i may end up ;)</t>
  </si>
  <si>
    <t>Fri Jun 19 06:16:23 PDT 2009</t>
  </si>
  <si>
    <t xml:space="preserve">@angelicroyalty </t>
  </si>
  <si>
    <t>Fri Jun 19 06:16:24 PDT 2009</t>
  </si>
  <si>
    <t xml:space="preserve">I have been guilty of calling people talent too </t>
  </si>
  <si>
    <t xml:space="preserve">@iDavidCharles I think the thunder shook my house a lil bit. I couldn't get any good sleep after that </t>
  </si>
  <si>
    <t>SofieVerjans</t>
  </si>
  <si>
    <t xml:space="preserve">What a lovely day today! But i'd prefer not to be studying all the time... </t>
  </si>
  <si>
    <t>Fri Jun 19 06:16:25 PDT 2009</t>
  </si>
  <si>
    <t>leahcarter</t>
  </si>
  <si>
    <t xml:space="preserve">@peterfacinelli Im thinking the whole IE fiasco was my fault. I had NO idea it would be taken badly. Sorry for making you say sorry Peter </t>
  </si>
  <si>
    <t>jackwilliambell</t>
  </si>
  <si>
    <t xml:space="preserve">This morning my iPhone became an iBrick. Looks like the dev version of OS3.0 expired, but iTunes keeps insisting it is up to date. </t>
  </si>
  <si>
    <t>Fri Jun 19 06:16:26 PDT 2009</t>
  </si>
  <si>
    <t>jessica123ingle</t>
  </si>
  <si>
    <t xml:space="preserve">all work and no play. today sure would be a nice day for doing stuff outside </t>
  </si>
  <si>
    <t>Fri Jun 19 06:16:27 PDT 2009</t>
  </si>
  <si>
    <t>rachelmack</t>
  </si>
  <si>
    <t xml:space="preserve">@Just_Cheryl  Tweetdeck for iPhone keeps crashing on me. </t>
  </si>
  <si>
    <t>I can't believe the Athens threater is gone  first time I've ever cried about a fire</t>
  </si>
  <si>
    <t>Fri Jun 19 06:16:32 PDT 2009</t>
  </si>
  <si>
    <t>redmum</t>
  </si>
  <si>
    <t xml:space="preserve">@davymac no, I managed to break it but it wouldn;t accept chip, then catastrophe when it was accidentally itunes updated, now comp locked </t>
  </si>
  <si>
    <t>Fri Jun 19 06:16:33 PDT 2009</t>
  </si>
  <si>
    <t>DesmondPro</t>
  </si>
  <si>
    <t>Everyone follow @NadsLowe cuz i think i forgot to give her a shout out last friday!  lol</t>
  </si>
  <si>
    <t>Fri Jun 19 06:16:34 PDT 2009</t>
  </si>
  <si>
    <t>@WillKnott ooohhh yum! but no, they does nay have em here  nor lucozade! no point in having a hangover in this country!</t>
  </si>
  <si>
    <t>Fri Jun 19 06:16:39 PDT 2009</t>
  </si>
  <si>
    <t>BluB90</t>
  </si>
  <si>
    <t>I need a Aion Beta Key  #Aion</t>
  </si>
  <si>
    <t>Fri Jun 19 06:16:43 PDT 2009</t>
  </si>
  <si>
    <t>headrift</t>
  </si>
  <si>
    <t xml:space="preserve">I have no smokes.  </t>
  </si>
  <si>
    <t>Fri Jun 19 06:16:44 PDT 2009</t>
  </si>
  <si>
    <t>Cold. Bored. Tired.  tmm;</t>
  </si>
  <si>
    <t>Fri Jun 19 06:16:47 PDT 2009</t>
  </si>
  <si>
    <t>Hoosier13</t>
  </si>
  <si>
    <t xml:space="preserve">IU's theater department can suck it. I'm stuck in Bloomington a week AFTER my lease runs out. I'm gonna be homeless y'all </t>
  </si>
  <si>
    <t>Fri Jun 19 06:16:48 PDT 2009</t>
  </si>
  <si>
    <t>NatashaCarpio</t>
  </si>
  <si>
    <t xml:space="preserve">is picking up her new golf clubs tonight - I shed a tear whenever I walk by anything Ben Hogan </t>
  </si>
  <si>
    <t>lookattme</t>
  </si>
  <si>
    <t xml:space="preserve">I have dead feet jaja, but it was worth, today &amp;quot;event&amp;quot; jaja, I'm very tired and it's raining </t>
  </si>
  <si>
    <t>el_chiclets</t>
  </si>
  <si>
    <t xml:space="preserve">@JazzMX5 The part about her not being able to keep her eyes open cause of the pain killed me. </t>
  </si>
  <si>
    <t>Fri Jun 19 06:16:55 PDT 2009</t>
  </si>
  <si>
    <t>MateoPhillips</t>
  </si>
  <si>
    <t xml:space="preserve">Is sad to learn of the Ga. Theatre. So many memories </t>
  </si>
  <si>
    <t>Fri Jun 19 06:16:56 PDT 2009</t>
  </si>
  <si>
    <t xml:space="preserve">Though I try not to care so much, I am still ticked at the way the White Sox managed to blow a 5-1 lead in the 8th yesterday.   </t>
  </si>
  <si>
    <t>Fri Jun 19 06:16:57 PDT 2009</t>
  </si>
  <si>
    <t>noneal27</t>
  </si>
  <si>
    <t xml:space="preserve">Gonna miss my baby today, she is off to her dads. </t>
  </si>
  <si>
    <t>EcMx</t>
  </si>
  <si>
    <t xml:space="preserve">'the boy in the stripped pajamas' is the saddest film ever </t>
  </si>
  <si>
    <t xml:space="preserve">@iDesk &amp;quot;This video is not available in your country due to copyright restrictions. &amp;quot; </t>
  </si>
  <si>
    <t>Fri Jun 19 06:16:59 PDT 2009</t>
  </si>
  <si>
    <t>beccala</t>
  </si>
  <si>
    <t xml:space="preserve">I fear I may have the flu, at least a fever at this point. I have so much to do </t>
  </si>
  <si>
    <t>Fri Jun 19 06:17:02 PDT 2009</t>
  </si>
  <si>
    <t>@hairyc I still remember the dead and rotting mouse hidden behind furniture in my bedroom many years ago   Took 6 weeks to locate. YUCK!</t>
  </si>
  <si>
    <t>Linnnnea</t>
  </si>
  <si>
    <t>Dead like me was such a great tv show, why did it have to end?  same goes for Pushing Daisies.</t>
  </si>
  <si>
    <t>Fri Jun 19 06:17:04 PDT 2009</t>
  </si>
  <si>
    <t xml:space="preserve">@LadyLindsay sadly no nap - especially in the HEAT. Some places will see triple digit temps </t>
  </si>
  <si>
    <t xml:space="preserve">@RedTechie I need WiFi for internets </t>
  </si>
  <si>
    <t>Fri Jun 19 06:17:07 PDT 2009</t>
  </si>
  <si>
    <t xml:space="preserve">@SuperBadVixen sure was.... U didn't even say hello </t>
  </si>
  <si>
    <t>Fri Jun 19 06:17:08 PDT 2009</t>
  </si>
  <si>
    <t>mikkideetoo</t>
  </si>
  <si>
    <t xml:space="preserve">@jblankenburg Power is on here in White Lake MI, good thing too. No power = no water when you have a well </t>
  </si>
  <si>
    <t>Fri Jun 19 06:17:10 PDT 2009</t>
  </si>
  <si>
    <t xml:space="preserve">TGIF!!!!! Good Morning tweets!!! Running errands then maybe I'll go to work </t>
  </si>
  <si>
    <t>Fri Jun 19 06:17:11 PDT 2009</t>
  </si>
  <si>
    <t>crisampmdallas</t>
  </si>
  <si>
    <t xml:space="preserve">Ughhh....Somebody dropped a bomb in the ladies room </t>
  </si>
  <si>
    <t>Fri Jun 19 06:17:16 PDT 2009</t>
  </si>
  <si>
    <t xml:space="preserve">@CaliLewis how comes no one has really mentioned that Google Chrome has the dev release out for OS X and Linux? </t>
  </si>
  <si>
    <t>Fri Jun 19 06:17:19 PDT 2009</t>
  </si>
  <si>
    <t xml:space="preserve">chatting it up with schnurgle bunny before i gotta do chores </t>
  </si>
  <si>
    <t>Fri Jun 19 06:17:20 PDT 2009</t>
  </si>
  <si>
    <t xml:space="preserve">Swimming Pool  I WANT TO TALK WITH DADDY  He's in Toronto </t>
  </si>
  <si>
    <t>@klmchale i missed your call yesterday!!!  need an update on life asap</t>
  </si>
  <si>
    <t>@NinaSoSarafina u never said if u comin 2 my party! i guess not!  grrrr.  that's my angry face</t>
  </si>
  <si>
    <t>Fri Jun 19 06:17:21 PDT 2009</t>
  </si>
  <si>
    <t xml:space="preserve">at ihop with miss ashley n her family. saying my goodbyes </t>
  </si>
  <si>
    <t>Fri Jun 19 06:17:24 PDT 2009</t>
  </si>
  <si>
    <t>@divokc Ah,l they have the ones I want, but dont ship to Europe  Thanks though!</t>
  </si>
  <si>
    <t>Fri Jun 19 06:17:26 PDT 2009</t>
  </si>
  <si>
    <t xml:space="preserve">is wonderin why these windows are tiny... And my seat doesn't even have one </t>
  </si>
  <si>
    <t>Fri Jun 19 06:17:27 PDT 2009</t>
  </si>
  <si>
    <t xml:space="preserve">@fatbellybella Oh No not a mini van!!! LOL your officially one of THEM! LMAO a soccor mom  they are safe tho </t>
  </si>
  <si>
    <t>Ohhh I hope you feel better   I appreciate you taking a look for me.  It's special to me and something I would really like to do</t>
  </si>
  <si>
    <t>Fri Jun 19 06:17:28 PDT 2009</t>
  </si>
  <si>
    <t xml:space="preserve">@lgu It does look like it's only available in the development releases of Apache. </t>
  </si>
  <si>
    <t>Fri Jun 19 06:17:35 PDT 2009</t>
  </si>
  <si>
    <t xml:space="preserve">Good Morning~It's been storming here since 430am (its now 930) lost power for a while but back on now~lightening is scary so I'm off now </t>
  </si>
  <si>
    <t>Fri Jun 19 06:17:37 PDT 2009</t>
  </si>
  <si>
    <t>sleis</t>
  </si>
  <si>
    <t xml:space="preserve">Checking my roving this morning and unfortunately it felted. Looking back I think it was felted when we unwrapped it last night. </t>
  </si>
  <si>
    <t>Fri Jun 19 06:17:40 PDT 2009</t>
  </si>
  <si>
    <t xml:space="preserve">@Mr_Dowg oh no!  I am sorry </t>
  </si>
  <si>
    <t>DuckyZu</t>
  </si>
  <si>
    <t xml:space="preserve">@mistermeester I read about that too! That's aweful! It that's true whoever is responsible for that is a D***!!! </t>
  </si>
  <si>
    <t xml:space="preserve">looks like i wont be able to go to colour tonight  sick as a bloody parrot with flu. </t>
  </si>
  <si>
    <t>Fri Jun 19 06:17:41 PDT 2009</t>
  </si>
  <si>
    <t xml:space="preserve">@djtgif blame irt all on @MrBoutique he did it </t>
  </si>
  <si>
    <t>Fri Jun 19 06:17:44 PDT 2009</t>
  </si>
  <si>
    <t xml:space="preserve">I'm getting the oil changed in the van; i've been waiting for about a half hour now. My shoulders are killing me </t>
  </si>
  <si>
    <t>MacStainless</t>
  </si>
  <si>
    <t>So Voice Command is nice, but doesn't work with bluetooth.   One up-side is holding the center headset button will redial the last number</t>
  </si>
  <si>
    <t>jpoprock</t>
  </si>
  <si>
    <t xml:space="preserve">@bleutopia  Yer post prompted me to check my followers for spam, and I cld believe how many there were! Now I have no friends </t>
  </si>
  <si>
    <t>Fri Jun 19 06:17:49 PDT 2009</t>
  </si>
  <si>
    <t xml:space="preserve">at the Dr's office </t>
  </si>
  <si>
    <t xml:space="preserve">is getting a bit tired of this shit and thinking it might be time to move on... ahhh 6 years is a long time to waste </t>
  </si>
  <si>
    <t>Fri Jun 19 06:17:51 PDT 2009</t>
  </si>
  <si>
    <t xml:space="preserve">working on Plan B: nolonger at home next week, off to London-ish instead. Spending my birthday on my own in a sad hotel </t>
  </si>
  <si>
    <t>Fri Jun 19 06:17:53 PDT 2009</t>
  </si>
  <si>
    <t xml:space="preserve">it's a long day today in sch </t>
  </si>
  <si>
    <t>paulinemullin</t>
  </si>
  <si>
    <t>@carlyhallihan because that plan worked out well  fml.</t>
  </si>
  <si>
    <t>Fri Jun 19 06:17:58 PDT 2009</t>
  </si>
  <si>
    <t>Head still killing me  Night out in Beckley: Young Chow's, Year One, Maxwell's. Hopefully medicine will work better today...</t>
  </si>
  <si>
    <t>Fri Jun 19 06:18:01 PDT 2009</t>
  </si>
  <si>
    <t>Six words: Screw heat. Screw humidity. Screw Bluford. I didn't even get close to my 8 miles today.  Not very happy with myself now.</t>
  </si>
  <si>
    <t>Fri Jun 19 06:18:02 PDT 2009</t>
  </si>
  <si>
    <t>Ruudvdl</t>
  </si>
  <si>
    <t xml:space="preserve">Reading a little manga, still 2 hours to go before i'm able to go home </t>
  </si>
  <si>
    <t>Fri Jun 19 06:18:04 PDT 2009</t>
  </si>
  <si>
    <t xml:space="preserve">@Clowve next week is fine with me. wish you could go for urbanscapes too. </t>
  </si>
  <si>
    <t>Fri Jun 19 06:18:11 PDT 2009</t>
  </si>
  <si>
    <t xml:space="preserve">Remembering happier times... I miss being a kid </t>
  </si>
  <si>
    <t>Fri Jun 19 06:18:12 PDT 2009</t>
  </si>
  <si>
    <t>caleb_edw13</t>
  </si>
  <si>
    <t xml:space="preserve">is bored outta my mind.... my psp charger broke.... can't charge and play..... </t>
  </si>
  <si>
    <t>I had a dream last night that a porn star stole my boyfriend  luckily he was awake to console me when I got up.</t>
  </si>
  <si>
    <t>@stavanger_1 I am a selfish bitch  I don't wanna share waaaaaaah!</t>
  </si>
  <si>
    <t>Fri Jun 19 06:18:13 PDT 2009</t>
  </si>
  <si>
    <t xml:space="preserve">@MomDadRivera he is home now but he needs more tests. He has a mass in his lung. </t>
  </si>
  <si>
    <t>Fri Jun 19 06:18:14 PDT 2009</t>
  </si>
  <si>
    <t>SaSsSy_Pants</t>
  </si>
  <si>
    <t xml:space="preserve">is out in melvindale for work.. BOO! I'm super hung over &amp;amp; tired </t>
  </si>
  <si>
    <t>Fri Jun 19 06:18:15 PDT 2009</t>
  </si>
  <si>
    <t xml:space="preserve">@jlyncarter I really had thought about coming back to see it w/everyone there, haha. But I'm house/dog-sitting so I can't leave Asheville </t>
  </si>
  <si>
    <t>Fri Jun 19 06:18:16 PDT 2009</t>
  </si>
  <si>
    <t xml:space="preserve">@jeluttrull @moefugger ??? i can read that u guys. and thats no fair </t>
  </si>
  <si>
    <t>Fri Jun 19 06:18:19 PDT 2009</t>
  </si>
  <si>
    <t>miranda7869</t>
  </si>
  <si>
    <t xml:space="preserve">Changed out my headlights, now there is another bulb blown. I think my VW rabbit hates me </t>
  </si>
  <si>
    <t>josh1999_94</t>
  </si>
  <si>
    <t xml:space="preserve">#inaperfectworld There would only be 1 championship, and the FOTA teams wouldn't breakaway from the FIA </t>
  </si>
  <si>
    <t>Fri Jun 19 06:18:20 PDT 2009</t>
  </si>
  <si>
    <t>Beljewel75</t>
  </si>
  <si>
    <t xml:space="preserve">@Belleslife Im spewing Poh got out she was my favorite </t>
  </si>
  <si>
    <t>@himynameisrose aww im so devo  that sucks. but its cool you found out hahahah x</t>
  </si>
  <si>
    <t>Fri Jun 19 06:18:21 PDT 2009</t>
  </si>
  <si>
    <t>team_chasqui</t>
  </si>
  <si>
    <t>Haven't even started loading vans yet, and its already def, DEF not the same w/out@chasquimorgan.  JBV2 #Ragnar http://myloc.me/4rJf</t>
  </si>
  <si>
    <t>fcarcamo</t>
  </si>
  <si>
    <t xml:space="preserve">Love graffiti artists, dislike ignorant taggers. My fence just got tagged last night </t>
  </si>
  <si>
    <t>Fri Jun 19 06:18:24 PDT 2009</t>
  </si>
  <si>
    <t>Jadecrawford1</t>
  </si>
  <si>
    <t xml:space="preserve">@CherriPrince I KNOW YOUUUUUUUU!!!! Lol...yup ive submited to twitter to, with no one to tweet with </t>
  </si>
  <si>
    <t>jennhakes</t>
  </si>
  <si>
    <t xml:space="preserve">Getting ready to for out for a bit before the rain starts...again </t>
  </si>
  <si>
    <t>Fri Jun 19 06:18:25 PDT 2009</t>
  </si>
  <si>
    <t>I wonder if the farmers will come dwntwn today what with the thunderstorms  i was looking forward to some red snapper &amp;amp; fresh veggies.</t>
  </si>
  <si>
    <t>Fri Jun 19 06:18:26 PDT 2009</t>
  </si>
  <si>
    <t xml:space="preserve">Penthouse pet photo shoot http://yfrog.com/4bpcmjj (via @MsTeagan) Bad link </t>
  </si>
  <si>
    <t>Fri Jun 19 06:18:32 PDT 2009</t>
  </si>
  <si>
    <t xml:space="preserve">@violetposy @sookio @EmmaJaneR Starbucks always gets my vote but Mrs T just prefers the coffee in costa and puts up with the attitude </t>
  </si>
  <si>
    <t>Fri Jun 19 06:18:33 PDT 2009</t>
  </si>
  <si>
    <t xml:space="preserve">@samanthabates i wont be able put it in car on mi own, sy is goin to a presentation at 6 so he wont be able lift it </t>
  </si>
  <si>
    <t>Fri Jun 19 06:18:36 PDT 2009</t>
  </si>
  <si>
    <t>aaahhh my bat is running low  offline til after the hairdresser &amp;lt;3</t>
  </si>
  <si>
    <t>Fri Jun 19 06:18:37 PDT 2009</t>
  </si>
  <si>
    <t>angybux</t>
  </si>
  <si>
    <t xml:space="preserve">So stressed. </t>
  </si>
  <si>
    <t>Fri Jun 19 06:18:40 PDT 2009</t>
  </si>
  <si>
    <t>misspepita</t>
  </si>
  <si>
    <t>Dangit, I was in such a hurry to not be late to physical therapy that I forgot to wear green.  However, I did have a green lollipop. :/</t>
  </si>
  <si>
    <t>Early early start today  soooo tired-- I'm goin home soon to take a looooonnnggg nap!!</t>
  </si>
  <si>
    <t>farah409</t>
  </si>
  <si>
    <t>last day of work tmr! im surprisingly feeling sad  its been so interesting! def. wanna work in the environment.</t>
  </si>
  <si>
    <t xml:space="preserve">i really wish some of the top technical search results on google weren't me asking stupid questions on stackoverflow.com </t>
  </si>
  <si>
    <t>Fri Jun 19 06:18:41 PDT 2009</t>
  </si>
  <si>
    <t>Chris_Manton</t>
  </si>
  <si>
    <t xml:space="preserve">What a crap day </t>
  </si>
  <si>
    <t>Fri Jun 19 06:18:42 PDT 2009</t>
  </si>
  <si>
    <t>edlrock2003</t>
  </si>
  <si>
    <t xml:space="preserve">Is going to her last day of VBS. </t>
  </si>
  <si>
    <t>ImaMusicalGirl9</t>
  </si>
  <si>
    <t>Wish i was still in new work and not at work  Peace, Stacy</t>
  </si>
  <si>
    <t>Fri Jun 19 06:18:46 PDT 2009</t>
  </si>
  <si>
    <t>As if the storm wasn't scaring me enough just got a creepy phone call on our apartment phone too   *Abby*</t>
  </si>
  <si>
    <t>Fri Jun 19 06:18:48 PDT 2009</t>
  </si>
  <si>
    <t>Gigi_Mc</t>
  </si>
  <si>
    <t xml:space="preserve">Wait, no I cant - I need to return my books in the rain  </t>
  </si>
  <si>
    <t>Fri Jun 19 06:18:49 PDT 2009</t>
  </si>
  <si>
    <t xml:space="preserve">@hilarybilary28 failed to mention that the headphone thing that happened to your ipod happened to mine, too </t>
  </si>
  <si>
    <t>Fri Jun 19 06:18:53 PDT 2009</t>
  </si>
  <si>
    <t xml:space="preserve">@beatbutcha nah, im packing </t>
  </si>
  <si>
    <t>Fri Jun 19 06:18:56 PDT 2009</t>
  </si>
  <si>
    <t>tpdi3</t>
  </si>
  <si>
    <t xml:space="preserve">is a total fuck up </t>
  </si>
  <si>
    <t>Fri Jun 19 06:18:57 PDT 2009</t>
  </si>
  <si>
    <t>Jess_Clancy</t>
  </si>
  <si>
    <t xml:space="preserve">ive lost the ability to blow bubbles with bubblegum </t>
  </si>
  <si>
    <t>Fri Jun 19 06:18:59 PDT 2009</t>
  </si>
  <si>
    <t xml:space="preserve">Getting ready then summer school </t>
  </si>
  <si>
    <t>Fri Jun 19 06:19:01 PDT 2009</t>
  </si>
  <si>
    <t xml:space="preserve">I miss my bff...he is getting married sunday and I don't think he loves me anymore </t>
  </si>
  <si>
    <t>Fri Jun 19 06:19:03 PDT 2009</t>
  </si>
  <si>
    <t xml:space="preserve">not feeling good... feel a cold coming on or something </t>
  </si>
  <si>
    <t>Fri Jun 19 06:19:05 PDT 2009</t>
  </si>
  <si>
    <t>packing .. tomorrow I'll leave  I'm happy/sad because I will have fun but I won't have internet so .. no Jemi for two weeks. maybe 1 month</t>
  </si>
  <si>
    <t>teambabetz</t>
  </si>
  <si>
    <t xml:space="preserve">@WeareTHATfamily I'm so sorry.  That's no fun. </t>
  </si>
  <si>
    <t xml:space="preserve">its times like these that I wish I could drive!! </t>
  </si>
  <si>
    <t>Fri Jun 19 06:19:06 PDT 2009</t>
  </si>
  <si>
    <t>@daaayd thank you so much once again, amor  &amp;lt;33333...</t>
  </si>
  <si>
    <t>Fri Jun 19 06:19:07 PDT 2009</t>
  </si>
  <si>
    <t xml:space="preserve">@darlingnikki08 booo! I loved watching Kate snap at Jon. It reminded me of so many married couples I know. </t>
  </si>
  <si>
    <t>Fri Jun 19 06:19:08 PDT 2009</t>
  </si>
  <si>
    <t>akhil276</t>
  </si>
  <si>
    <t xml:space="preserve">boiling in jaunpur heat at 46 degrees </t>
  </si>
  <si>
    <t>Fri Jun 19 06:19:11 PDT 2009</t>
  </si>
  <si>
    <t>MegametedK</t>
  </si>
  <si>
    <t xml:space="preserve">The Ayatollah has spoken. All of your protests and anguish is all for not. Our thoughts and prayers go out to the Iranian people. </t>
  </si>
  <si>
    <t xml:space="preserve">http://twitpic.com/7spbt - Dead animal on the street. How sad </t>
  </si>
  <si>
    <t>Terrie209</t>
  </si>
  <si>
    <t xml:space="preserve">@jmacupdate Your'e going to see Beyonc'e and not taking me huh? Wrong dude that's just wrong.. haha How could you? </t>
  </si>
  <si>
    <t>TODDMC8</t>
  </si>
  <si>
    <t>working all weekend  $$$$$$$</t>
  </si>
  <si>
    <t>Fri Jun 19 06:19:12 PDT 2009</t>
  </si>
  <si>
    <t xml:space="preserve">@raqualak  I MISS YOU! hahaha yeah shame! you could have stayed over at mine tonight but you gotta fly out to Melbourne tomorrow morning. </t>
  </si>
  <si>
    <t>Fri Jun 19 06:19:13 PDT 2009</t>
  </si>
  <si>
    <t>paramr_lovr</t>
  </si>
  <si>
    <t>Fri Jun 19 06:19:15 PDT 2009</t>
  </si>
  <si>
    <t>akbradford</t>
  </si>
  <si>
    <t xml:space="preserve">@sasha1987 yep, say goodbye to your sex life after marriage and children! lol Far too busy for it.  What is sex again?!!! </t>
  </si>
  <si>
    <t>Fri Jun 19 06:19:22 PDT 2009</t>
  </si>
  <si>
    <t xml:space="preserve">Very good!  It's too easy to forget thsoe who stay mostly in the background. Sorry Darren </t>
  </si>
  <si>
    <t xml:space="preserve">@German_MADE oww oww 21!! Ugh idk if ima make it tonight now moms is giving me grief about everything </t>
  </si>
  <si>
    <t>Fri Jun 19 06:19:26 PDT 2009</t>
  </si>
  <si>
    <t>dineogert</t>
  </si>
  <si>
    <t xml:space="preserve">...............im waiting for my dad to cum and fetch me at hostel..... </t>
  </si>
  <si>
    <t>Fri Jun 19 06:19:35 PDT 2009</t>
  </si>
  <si>
    <t xml:space="preserve">@GuttaButta good mornting my wuvvy...u know I miss u already? lol I need to see u more often </t>
  </si>
  <si>
    <t>Fri Jun 19 06:19:36 PDT 2009</t>
  </si>
  <si>
    <t>@Jonasbrothers i should have been there today  see you in a month though!!</t>
  </si>
  <si>
    <t>Fri Jun 19 06:19:38 PDT 2009</t>
  </si>
  <si>
    <t>last day of camp  leaving at 9:00 then off to Relay For Life!</t>
  </si>
  <si>
    <t>Fri Jun 19 06:19:39 PDT 2009</t>
  </si>
  <si>
    <t>imawsm</t>
  </si>
  <si>
    <t xml:space="preserve">Still got the hiccups </t>
  </si>
  <si>
    <t>Fri Jun 19 06:19:40 PDT 2009</t>
  </si>
  <si>
    <t>melaniesmom79</t>
  </si>
  <si>
    <t xml:space="preserve">Taking my husband in for shoulder reconstruction surgery this morning </t>
  </si>
  <si>
    <t>Fri Jun 19 06:19:41 PDT 2009</t>
  </si>
  <si>
    <t xml:space="preserve">OMG.......I GOT THE FLU...THIS SHIT SUCKS </t>
  </si>
  <si>
    <t>Fri Jun 19 06:19:44 PDT 2009</t>
  </si>
  <si>
    <t xml:space="preserve">@danslily get u with the mercury, i'm waiting to hear on a job from them (football correspondent) indeed ave seen fixtures n no news </t>
  </si>
  <si>
    <t>Fri Jun 19 06:20:34 PDT 2009</t>
  </si>
  <si>
    <t>kimschulz</t>
  </si>
  <si>
    <t xml:space="preserve">#followfriday I just followed: @TheLifehackPost ... and then my follow-limit was reached </t>
  </si>
  <si>
    <t>Fri Jun 19 06:20:36 PDT 2009</t>
  </si>
  <si>
    <t xml:space="preserve">@laurakim123 It's dragging hey? </t>
  </si>
  <si>
    <t>Fri Jun 19 06:20:37 PDT 2009</t>
  </si>
  <si>
    <t>LoriLee64</t>
  </si>
  <si>
    <t>On vacation with my girls..... I may have to share my iPhone    LOL</t>
  </si>
  <si>
    <t xml:space="preserve">Does anybody know what to do against a dozen of FLIES in my living room? Summer isn't back but the insects are </t>
  </si>
  <si>
    <t>Fri Jun 19 06:20:40 PDT 2009</t>
  </si>
  <si>
    <t>@ryjameschrist fail for you! I was gonna get m and s but they don't have my cookie in  I will just eat my assorted nuts haha</t>
  </si>
  <si>
    <t>Fri Jun 19 06:20:42 PDT 2009</t>
  </si>
  <si>
    <t xml:space="preserve">@BellaFerocia was it stuff you said to him or other people? sorry for being nosey </t>
  </si>
  <si>
    <t xml:space="preserve">Having to turn down work that I want to do, due to being too busy </t>
  </si>
  <si>
    <t>Fri Jun 19 06:20:44 PDT 2009</t>
  </si>
  <si>
    <t>rodneyrowland</t>
  </si>
  <si>
    <t>The Ga.Theatre in Athens burned down this morning!  http://www.onlineathens.com/</t>
  </si>
  <si>
    <t>MJFrog</t>
  </si>
  <si>
    <t xml:space="preserve">So my new iPhone is on its way to NH. It goes from PA, to NJ and then to Memphis? WTF, Fedex? Looks like I wont have it till monday </t>
  </si>
  <si>
    <t>Fri Jun 19 06:20:45 PDT 2009</t>
  </si>
  <si>
    <t>FrenchyMareen</t>
  </si>
  <si>
    <t xml:space="preserve">exams you pissed me off ! need holidays,want to go back in la </t>
  </si>
  <si>
    <t>Fri Jun 19 06:20:48 PDT 2009</t>
  </si>
  <si>
    <t xml:space="preserve">home from regional dance, so tired, going to sleep will be exhaqusted in the morning though, sorta dreading dancing and babysitting </t>
  </si>
  <si>
    <t>aww @purplepleather I miss u 2  when do u wanna hang out?</t>
  </si>
  <si>
    <t>Fri Jun 19 06:20:49 PDT 2009</t>
  </si>
  <si>
    <t xml:space="preserve">@benjohncock link no work </t>
  </si>
  <si>
    <t>Fri Jun 19 06:20:50 PDT 2009</t>
  </si>
  <si>
    <t xml:space="preserve">is back from work and wishes i could make everyone happy! </t>
  </si>
  <si>
    <t>Fri Jun 19 06:20:52 PDT 2009</t>
  </si>
  <si>
    <t>JesperBylund</t>
  </si>
  <si>
    <t xml:space="preserve">@kplawver Know exactly what you mean.. </t>
  </si>
  <si>
    <t>Fri Jun 19 06:20:53 PDT 2009</t>
  </si>
  <si>
    <t>shannon_quinn</t>
  </si>
  <si>
    <t>didnt get to talk to the boys  but i cant be too sad, im in freaking NYC!</t>
  </si>
  <si>
    <t xml:space="preserve">I really don't want to go to work today. It's not even payday and I still have to work tomorrow too..... </t>
  </si>
  <si>
    <t>Fri Jun 19 06:20:54 PDT 2009</t>
  </si>
  <si>
    <t xml:space="preserve">@chartier 100%. I'm sorry that you're not feeling well. </t>
  </si>
  <si>
    <t>Fri Jun 19 06:20:55 PDT 2009</t>
  </si>
  <si>
    <t>lauren_mohan</t>
  </si>
  <si>
    <t xml:space="preserve">my hayfever soooo bad today </t>
  </si>
  <si>
    <t>Fri Jun 19 06:20:58 PDT 2009</t>
  </si>
  <si>
    <t>mdotfree2</t>
  </si>
  <si>
    <t xml:space="preserve">back in bust-ass training </t>
  </si>
  <si>
    <t xml:space="preserve">listening to Adam Lambert &amp;lt;3 and getting ready for work </t>
  </si>
  <si>
    <t>Fri Jun 19 06:20:59 PDT 2009</t>
  </si>
  <si>
    <t>i have nothing to do in sculpture class but study  i want to make a flower pot.</t>
  </si>
  <si>
    <t>Fri Jun 19 06:21:02 PDT 2009</t>
  </si>
  <si>
    <t xml:space="preserve">Printer just spat labels all over the floor </t>
  </si>
  <si>
    <t>Sooo tired... there are a lot of replies and tweets and links I want to follow... But I have work in the morning.  sorry. 'night!</t>
  </si>
  <si>
    <t>Fri Jun 19 06:21:03 PDT 2009</t>
  </si>
  <si>
    <t xml:space="preserve">@Mr_Spong Did you see BBT last night?? Last episode </t>
  </si>
  <si>
    <t>Fri Jun 19 06:21:05 PDT 2009</t>
  </si>
  <si>
    <t>aimlesslyashley</t>
  </si>
  <si>
    <t xml:space="preserve">I'm homesick for blue grass and my baby sisters  </t>
  </si>
  <si>
    <t>Fri Jun 19 06:21:06 PDT 2009</t>
  </si>
  <si>
    <t>Clouder8</t>
  </si>
  <si>
    <t xml:space="preserve">ughh I work the 23-26 next week and they are all looooooooooooooong shifts </t>
  </si>
  <si>
    <t>madannieoaks</t>
  </si>
  <si>
    <t xml:space="preserve">why is life soooooo full of stress????? omg! so much to do, very little time to do it in </t>
  </si>
  <si>
    <t xml:space="preserve">we'll be celebrating Fathers' day a day early since the hubby has to work on Sunday...it's our 13th wedding anniversary too </t>
  </si>
  <si>
    <t xml:space="preserve">Trying out TweetDeck as a Twitter client program. Interface looks pretty cool - shame I couldn't get IM+ working right </t>
  </si>
  <si>
    <t>Fri Jun 19 06:21:09 PDT 2009</t>
  </si>
  <si>
    <t>brittneydalton5</t>
  </si>
  <si>
    <t>I'm so sad  *Depressed* Mom had a seizure :[[</t>
  </si>
  <si>
    <t>Fri Jun 19 06:21:11 PDT 2009</t>
  </si>
  <si>
    <t>JucyPOA</t>
  </si>
  <si>
    <t xml:space="preserve">trying really hard to stay sane! And not go insane! </t>
  </si>
  <si>
    <t>Fri Jun 19 06:21:12 PDT 2009</t>
  </si>
  <si>
    <t>Think I tore the skin on the right side of my nape when I got hair caught in the jewlery last night!  Sore.</t>
  </si>
  <si>
    <t>Fri Jun 19 06:21:13 PDT 2009</t>
  </si>
  <si>
    <t>@rasness ikr youuu! i cant this weekend  monmonmonmonmondaaaaay?</t>
  </si>
  <si>
    <t>Fri Jun 19 06:21:14 PDT 2009</t>
  </si>
  <si>
    <t>@watchingsunsets;; Yeah. :C I hope there no suspension. ) There`s confirmed in 4th and 1rst Year. It might be my best friend.  Or Timmi.</t>
  </si>
  <si>
    <t>Fri Jun 19 06:21:15 PDT 2009</t>
  </si>
  <si>
    <t xml:space="preserve">EA Active is killing me. I haven't been this sore in awhile </t>
  </si>
  <si>
    <t>Fri Jun 19 06:21:16 PDT 2009</t>
  </si>
  <si>
    <t xml:space="preserve">@Eve_Venn It is a bummer that no Cuddy in the season premiere though   But here's hoping that good things come to those who wait </t>
  </si>
  <si>
    <t>ashley_katty</t>
  </si>
  <si>
    <t xml:space="preserve">I hate humidity! </t>
  </si>
  <si>
    <t>Fri Jun 19 06:21:19 PDT 2009</t>
  </si>
  <si>
    <t>pepehidalgo</t>
  </si>
  <si>
    <t>good mornin' i need to do something for my schoolarship.. so i woke up 30 minutes ago n i'm like sooo tired!!  ....</t>
  </si>
  <si>
    <t>Fri Jun 19 06:21:21 PDT 2009</t>
  </si>
  <si>
    <t xml:space="preserve">@iiNiccole they're probably playing song right now but not showing it </t>
  </si>
  <si>
    <t>Fri Jun 19 06:21:22 PDT 2009</t>
  </si>
  <si>
    <t>Well, no food or liquid now till after the surgery   *sigh*</t>
  </si>
  <si>
    <t xml:space="preserve">Raw cookie  dough from Nestle has EColi </t>
  </si>
  <si>
    <t>Fri Jun 19 06:21:23 PDT 2009</t>
  </si>
  <si>
    <t xml:space="preserve">@nataliejanette  can you dm me your email, I can't find it.  </t>
  </si>
  <si>
    <t xml:space="preserve">Funny cause David's dad is always the one in the news not David himself..:s Leave Jeff alone.. </t>
  </si>
  <si>
    <t>Fri Jun 19 06:21:30 PDT 2009</t>
  </si>
  <si>
    <t>heathercurtis</t>
  </si>
  <si>
    <t xml:space="preserve">@shawnwise   no a/c in our car. </t>
  </si>
  <si>
    <t>Fri Jun 19 06:21:31 PDT 2009</t>
  </si>
  <si>
    <t>obadonke</t>
  </si>
  <si>
    <t xml:space="preserve">thinking about morning QQ OP, raised preflop 3510 rainbow flop big pot, I vbet 3 callers. turn 7. I vbet.. river 5, fishy bet, get raised </t>
  </si>
  <si>
    <t>ryanleary</t>
  </si>
  <si>
    <t xml:space="preserve">My wifes old roommate just hit the freaking lotto - $46 Million. Seriously six degrees of separation sucks. We're still broke.... </t>
  </si>
  <si>
    <t xml:space="preserve">@ work lookin a hot one...ick </t>
  </si>
  <si>
    <t>Fri Jun 19 06:21:34 PDT 2009</t>
  </si>
  <si>
    <t>rachel528</t>
  </si>
  <si>
    <t xml:space="preserve">I love summer vacation! Just woke up, I could have slept later but my coughingg        was unbearable </t>
  </si>
  <si>
    <t xml:space="preserve">@CTPeach Prolly cos I did a lot of Graphic Design, they prefer fine art </t>
  </si>
  <si>
    <t>Fri Jun 19 06:21:36 PDT 2009</t>
  </si>
  <si>
    <t>erkie</t>
  </si>
  <si>
    <t xml:space="preserve">Friday. Progress made on various projs this week. Have to mow in 101F heat this weekend </t>
  </si>
  <si>
    <t>Fri Jun 19 06:21:41 PDT 2009</t>
  </si>
  <si>
    <t xml:space="preserve">@meekakitty i haven't been able to find my ipod for over a week </t>
  </si>
  <si>
    <t>i swear today has been the shittest day of my life.  cakey get better soon! X</t>
  </si>
  <si>
    <t>Fri Jun 19 06:21:45 PDT 2009</t>
  </si>
  <si>
    <t>chriskoon</t>
  </si>
  <si>
    <t xml:space="preserve">@xchelface Hopefully we can catch up soon!  Great seeing you guys!  Sorry again! </t>
  </si>
  <si>
    <t>Fri Jun 19 06:21:48 PDT 2009</t>
  </si>
  <si>
    <t xml:space="preserve">Don't like wash contact lens. </t>
  </si>
  <si>
    <t>Fri Jun 19 06:21:51 PDT 2009</t>
  </si>
  <si>
    <t>my internet is being a total bitch so i can't tweet my boring life  @replies soon !</t>
  </si>
  <si>
    <t>Fri Jun 19 06:21:53 PDT 2009</t>
  </si>
  <si>
    <t>@Mindrover I just can't find this chap that @robineccles suggested I follow.Seems to be a typo somewhere  Thought maybe you'd spotted it</t>
  </si>
  <si>
    <t>@ibabycurlzi oh yeah &amp;amp; I love movies &amp;amp; a lot of DVDs were on sale for like $3 or 4  I was very disappointed in myself but i love target!</t>
  </si>
  <si>
    <t>Fri Jun 19 06:21:54 PDT 2009</t>
  </si>
  <si>
    <t xml:space="preserve">@TiaraLaNiece what's shaking? Was down XS last night spazzing out with @royalblueb and @beautifulkel. All we needed was u </t>
  </si>
  <si>
    <t xml:space="preserve">guess we'll have to settle for a post anniversary celebration </t>
  </si>
  <si>
    <t xml:space="preserve">BLARGH!! Just read that DeRees Nursery is in trouble. I have been buying plants there for 23 years, so sad </t>
  </si>
  <si>
    <t>Fri Jun 19 06:22:21 PDT 2009</t>
  </si>
  <si>
    <t>@JennaIsWriting dman that's ages  ah well when it's done it will be awesome  I don't even know what its about, but I'll buy one ahaha!</t>
  </si>
  <si>
    <t>Fri Jun 19 06:22:24 PDT 2009</t>
  </si>
  <si>
    <t>odelae_leon</t>
  </si>
  <si>
    <t xml:space="preserve">I am being forced to get rid of my daschund Rupert... the worst part is I dont know when... He will just be gone one day when I come home </t>
  </si>
  <si>
    <t>@choley  Why?</t>
  </si>
  <si>
    <t>Fri Jun 19 06:22:25 PDT 2009</t>
  </si>
  <si>
    <t>@DeniseVlogs Don't yell at me  H8r</t>
  </si>
  <si>
    <t>Fri Jun 19 06:22:28 PDT 2009</t>
  </si>
  <si>
    <t>@ctz stop, I'm not going to pax  I don't want to hear how awesome it's going to be.</t>
  </si>
  <si>
    <t xml:space="preserve">@lonna: soo when are you guys coming back? Im having janel withdrawls. </t>
  </si>
  <si>
    <t>Fri Jun 19 06:22:29 PDT 2009</t>
  </si>
  <si>
    <t xml:space="preserve">@rainbowdonkeys sweet!! I made a little coffee &amp;amp; Tv milk carton which sat on my desk, sadly came a cropper in a pint of water RIP </t>
  </si>
  <si>
    <t>Fri Jun 19 06:22:30 PDT 2009</t>
  </si>
  <si>
    <t>sjosi</t>
  </si>
  <si>
    <t xml:space="preserve">stuck in rush traffic </t>
  </si>
  <si>
    <t>Fri Jun 19 06:22:31 PDT 2009</t>
  </si>
  <si>
    <t xml:space="preserve">Worked at a fashion show at Pentridge Prison today...creepy...was for such a good cause though. My heart goes out to the Balfour family </t>
  </si>
  <si>
    <t>Fri Jun 19 06:22:32 PDT 2009</t>
  </si>
  <si>
    <t xml:space="preserve">@simplejustin I'm nervous too </t>
  </si>
  <si>
    <t>Fri Jun 19 06:22:34 PDT 2009</t>
  </si>
  <si>
    <t>easternbloc</t>
  </si>
  <si>
    <t>nothing annoys me more than when music vanishes off spotify  bye bye cassius, you shall be missed...</t>
  </si>
  <si>
    <t>yourmajesty137</t>
  </si>
  <si>
    <t>Fri Jun 19 06:22:36 PDT 2009</t>
  </si>
  <si>
    <t>slimminsam</t>
  </si>
  <si>
    <t xml:space="preserve">I will try and keep twitter and blog updated through next week, but I may not be able to.. </t>
  </si>
  <si>
    <t>Fri Jun 19 06:22:38 PDT 2009</t>
  </si>
  <si>
    <t xml:space="preserve">@Rsltruly idk </t>
  </si>
  <si>
    <t>Fri Jun 19 06:22:39 PDT 2009</t>
  </si>
  <si>
    <t xml:space="preserve">@infiniterain cold? oi, it's friggin sticky here  i hope there'll be a thunderstorm later today. it looks like it though </t>
  </si>
  <si>
    <t>Fri Jun 19 06:22:41 PDT 2009</t>
  </si>
  <si>
    <t>wski55</t>
  </si>
  <si>
    <t xml:space="preserve">@TUAW But for US numbers only </t>
  </si>
  <si>
    <t>Fri Jun 19 06:22:46 PDT 2009</t>
  </si>
  <si>
    <t>Ohhhh just got a call from a lady who is 17 weeks (our cut off is 16). Always sad.  Hopefully she can get an appt in Mtl.</t>
  </si>
  <si>
    <t>Fri Jun 19 06:22:47 PDT 2009</t>
  </si>
  <si>
    <t xml:space="preserve">off to work i go... </t>
  </si>
  <si>
    <t>@natybaby still can't be out clubbing   I really wanted to.</t>
  </si>
  <si>
    <t>Fri Jun 19 06:22:49 PDT 2009</t>
  </si>
  <si>
    <t>colorlesswinter</t>
  </si>
  <si>
    <t xml:space="preserve">Good mourning! I stayed up all nigh for no reason </t>
  </si>
  <si>
    <t>@nakedxa so. true. remember when he posted a blog about not having a bday post at absolutepunk?  martin hates twitter! LOL i forgot that.</t>
  </si>
  <si>
    <t>Fri Jun 19 06:22:50 PDT 2009</t>
  </si>
  <si>
    <t>@ScottATaylor I was on last night but you were no where to be found  Let's catch up tonight if you're around k..have you spoken to Jon Bon</t>
  </si>
  <si>
    <t>Fri Jun 19 06:22:52 PDT 2009</t>
  </si>
  <si>
    <t>@Pora1 no, it's just another Media24 casualty  not sure if it's a true reflection of the magazine industry as a whole</t>
  </si>
  <si>
    <t>kaddjuska</t>
  </si>
  <si>
    <t>No pbp for me today  Gonna check it out later though.. BTW I hate these stupid game shows on TV.. Does anyone even watch them?</t>
  </si>
  <si>
    <t>sethw</t>
  </si>
  <si>
    <t xml:space="preserve">Just got off the phone with a friend who put down her beloved dog. That makes two friends who've lost adored pets in the past week. Sad </t>
  </si>
  <si>
    <t>BetterTogther</t>
  </si>
  <si>
    <t>@iDance4Paula OMG that stuff is amazing! i luv that stuff there's nothin good here  mom is gone still so my dad is the &amp;quot;cook&amp;quot;</t>
  </si>
  <si>
    <t>Back in Hull. At work from now until 9pm  this will be a loooooong day.</t>
  </si>
  <si>
    <t>Fri Jun 19 06:22:53 PDT 2009</t>
  </si>
  <si>
    <t>englishgrl09</t>
  </si>
  <si>
    <t xml:space="preserve">On Jon and Kate plus 8 on Monday  they will tell viewers they are officially splitting up. How sad, especially for their kids. </t>
  </si>
  <si>
    <t>ryjameschrist</t>
  </si>
  <si>
    <t xml:space="preserve">@davidrules04 assorted nuts eh? ha. sorry i have such a dirty mind!! I'd offer you one of my cookies but your all the way in manchester! </t>
  </si>
  <si>
    <t xml:space="preserve">@vcintron LOL! It's been a bad hair MONTH! I heard that we haven't had a rain-free week since mid-April   </t>
  </si>
  <si>
    <t>Fri Jun 19 06:22:54 PDT 2009</t>
  </si>
  <si>
    <t xml:space="preserve">Dang todays the last day of school </t>
  </si>
  <si>
    <t>Fri Jun 19 06:22:56 PDT 2009</t>
  </si>
  <si>
    <t>mehtiff</t>
  </si>
  <si>
    <t xml:space="preserve">@mohit2690 yeah found one that works with YouTube but not so much for xanga. Censorship is sad </t>
  </si>
  <si>
    <t>Fri Jun 19 06:22:58 PDT 2009</t>
  </si>
  <si>
    <t>Mixedtapegurl</t>
  </si>
  <si>
    <t xml:space="preserve">@tashroudian Yeah? Peaceful, I hope... Nothing going on in Denver unfortunately. </t>
  </si>
  <si>
    <t>Fri Jun 19 06:23:00 PDT 2009</t>
  </si>
  <si>
    <t xml:space="preserve">I think it's time to change blogskin, but I'm lazy </t>
  </si>
  <si>
    <t xml:space="preserve">rrrrrrrr im going to bed cos im annoyed now </t>
  </si>
  <si>
    <t>Fri Jun 19 06:23:02 PDT 2009</t>
  </si>
  <si>
    <t>@imWRITE Re: imWRITEaddicted to help books  Amazon = reincarnation of the devil! LOL Enter the retarded brain. Sighhh</t>
  </si>
  <si>
    <t>Fri Jun 19 06:23:11 PDT 2009</t>
  </si>
  <si>
    <t>mefranny</t>
  </si>
  <si>
    <t xml:space="preserve">@mobius1ski re: NIF love/hate/jstate event last night...anyone write up about it? had to stay home and play sick. </t>
  </si>
  <si>
    <t>Fri Jun 19 06:23:13 PDT 2009</t>
  </si>
  <si>
    <t xml:space="preserve">Attempting to be healthy in a gaff like Frankie and Benny's is a nightmare </t>
  </si>
  <si>
    <t>Fri Jun 19 06:23:16 PDT 2009</t>
  </si>
  <si>
    <t>@JamieDScott because of losing your best player? :o A whole 4-5years gone  Who you off to manage now?</t>
  </si>
  <si>
    <t>Fri Jun 19 06:23:18 PDT 2009</t>
  </si>
  <si>
    <t xml:space="preserve">god !, help me break this chain of demented thoughts..they always drive me dead crazy </t>
  </si>
  <si>
    <t>Fri Jun 19 06:23:19 PDT 2009</t>
  </si>
  <si>
    <t xml:space="preserve">Why is it that whenever I insert a Windows install disk I tense myself to duck? </t>
  </si>
  <si>
    <t>Fri Jun 19 06:23:20 PDT 2009</t>
  </si>
  <si>
    <t>@dancewithoutme oh  well no new iPhone for Kyle</t>
  </si>
  <si>
    <t>Fri Jun 19 06:23:22 PDT 2009</t>
  </si>
  <si>
    <t xml:space="preserve">@ubuntugeeks I'm fine... boring at work </t>
  </si>
  <si>
    <t>Fri Jun 19 06:23:26 PDT 2009</t>
  </si>
  <si>
    <t xml:space="preserve">@natybaby and I'm staying with mom dukes still and its hard to sneak out dancing without hearing her mouth </t>
  </si>
  <si>
    <t>Fri Jun 19 06:23:27 PDT 2009</t>
  </si>
  <si>
    <t>philduf</t>
  </si>
  <si>
    <t xml:space="preserve">wants new ink really bad.  </t>
  </si>
  <si>
    <t>Fri Jun 19 06:23:28 PDT 2009</t>
  </si>
  <si>
    <t xml:space="preserve">Argh tryna find a film to watch for Friday! </t>
  </si>
  <si>
    <t>Fri Jun 19 06:23:33 PDT 2009</t>
  </si>
  <si>
    <t>4JPS</t>
  </si>
  <si>
    <t xml:space="preserve">A new soda tax is being consider by the federal government   </t>
  </si>
  <si>
    <t>Fri Jun 19 06:23:34 PDT 2009</t>
  </si>
  <si>
    <t xml:space="preserve">no food in my house </t>
  </si>
  <si>
    <t xml:space="preserve">Its weird bc while everyone is winding down on fridays, its always my first day back att work. </t>
  </si>
  <si>
    <t>Fri Jun 19 06:23:37 PDT 2009</t>
  </si>
  <si>
    <t xml:space="preserve">@stacythatgirl I'll have to do an FF later on today.I'm very bad at doing follow friday </t>
  </si>
  <si>
    <t>Fri Jun 19 06:23:39 PDT 2009</t>
  </si>
  <si>
    <t xml:space="preserve">@AliceBeadle its been on like 28485331 times already! </t>
  </si>
  <si>
    <t>Fri Jun 19 06:23:40 PDT 2009</t>
  </si>
  <si>
    <t xml:space="preserve">@arcayae @inlovewitharmy Yeahh, blahh.  Next week, yes? </t>
  </si>
  <si>
    <t>Fri Jun 19 06:23:41 PDT 2009</t>
  </si>
  <si>
    <t>tinatinaro</t>
  </si>
  <si>
    <t xml:space="preserve">sick as shit </t>
  </si>
  <si>
    <t xml:space="preserve">Just not clever enough to complete this stupid fucking corse </t>
  </si>
  <si>
    <t>Fri Jun 19 06:23:43 PDT 2009</t>
  </si>
  <si>
    <t xml:space="preserve">Pixar grants girl's dying wish to see 'Up'- http://bit.ly/5NMvY  </t>
  </si>
  <si>
    <t>Fri Jun 19 06:23:45 PDT 2009</t>
  </si>
  <si>
    <t xml:space="preserve">It's raining today. </t>
  </si>
  <si>
    <t xml:space="preserve">MORNING! ... but its raining and I may be going to work today in the rain... </t>
  </si>
  <si>
    <t>Fri Jun 19 06:23:52 PDT 2009</t>
  </si>
  <si>
    <t>nammy_do_ob</t>
  </si>
  <si>
    <t xml:space="preserve">sleepy... but many things to do </t>
  </si>
  <si>
    <t>perrysalyer</t>
  </si>
  <si>
    <t xml:space="preserve">i'm so thirsty but i have no cash. </t>
  </si>
  <si>
    <t>Fri Jun 19 06:23:53 PDT 2009</t>
  </si>
  <si>
    <t>bebilly</t>
  </si>
  <si>
    <t xml:space="preserve">I hurt my knee &amp;amp; can't walk without pain </t>
  </si>
  <si>
    <t xml:space="preserve">9:30 am is an obscene time to be awake on a day off </t>
  </si>
  <si>
    <t>Fri Jun 19 06:23:54 PDT 2009</t>
  </si>
  <si>
    <t>lekohari</t>
  </si>
  <si>
    <t>@pneedleman  RUDE. i'm eating your toaster streudels next time then.</t>
  </si>
  <si>
    <t xml:space="preserve">Yet another weekend devoted to anatomy!  </t>
  </si>
  <si>
    <t>Fri Jun 19 06:23:55 PDT 2009</t>
  </si>
  <si>
    <t>greenrains</t>
  </si>
  <si>
    <t>@Riti25  Totally...pune is totally yummy compared to mumbai!!! uff!! rains this time r playing terrible mind games</t>
  </si>
  <si>
    <t>Fri Jun 19 06:24:17 PDT 2009</t>
  </si>
  <si>
    <t>BostonKatie</t>
  </si>
  <si>
    <t>Workkk I do nott want to be here today  thank God it's the weekend!</t>
  </si>
  <si>
    <t>Fri Jun 19 06:24:19 PDT 2009</t>
  </si>
  <si>
    <t>JoshScanlan</t>
  </si>
  <si>
    <t xml:space="preserve">Woke up to water dripping from my ceiling in my bathroom </t>
  </si>
  <si>
    <t>Fri Jun 19 06:24:20 PDT 2009</t>
  </si>
  <si>
    <t>gibs2b</t>
  </si>
  <si>
    <t>@BlackR0s3 Xavier is there  he asked me to come but he wasn't sure to get the pass to be backstage so I said no  now I'm crying</t>
  </si>
  <si>
    <t>Fri Jun 19 06:24:21 PDT 2009</t>
  </si>
  <si>
    <t xml:space="preserve">@amber_rae did you really go get in line at 4a? I'm so jealous that you're going to have the 3GS...I'm not eligible for an upgrade yet </t>
  </si>
  <si>
    <t>Fri Jun 19 06:24:23 PDT 2009</t>
  </si>
  <si>
    <t>grrr, cant use own card to get an oyster card  that is annoying, o well, time for rowwing, bai</t>
  </si>
  <si>
    <t>Fri Jun 19 06:24:26 PDT 2009</t>
  </si>
  <si>
    <t xml:space="preserve">Apple Store at Lincoln Rd is closing they couldn't fix the technical dificulties no 3GS here!! </t>
  </si>
  <si>
    <t>Fri Jun 19 06:24:27 PDT 2009</t>
  </si>
  <si>
    <t>the location isnt in the city today so i cant go  hopefully they will be back monday...i highly doubt they will film over the weekend</t>
  </si>
  <si>
    <t>Fri Jun 19 06:24:28 PDT 2009</t>
  </si>
  <si>
    <t>Georgia theatre badly burned  Lots of smoke and lots of street lights out dt</t>
  </si>
  <si>
    <t>@Glasgowlassy wee soul  god sake that when u got home?? What u doing tonight?? @violetscruk</t>
  </si>
  <si>
    <t>Fri Jun 19 06:24:29 PDT 2009</t>
  </si>
  <si>
    <t xml:space="preserve">Its finally Friday! Yay!! Going to Menard this weekend hope its fun. I cant wait to see the river. But I have to get off work first. </t>
  </si>
  <si>
    <t>Fri Jun 19 06:24:30 PDT 2009</t>
  </si>
  <si>
    <t>@dnisbet birthday fail  I knew there was something I was meant to remember on my return, hope you had a good one</t>
  </si>
  <si>
    <t>Fri Jun 19 06:24:32 PDT 2009</t>
  </si>
  <si>
    <t>says Mr. Bean is such a retard. It pisses me have  http://plurk.com/p/126tlu</t>
  </si>
  <si>
    <t>Fri Jun 19 06:24:31 PDT 2009</t>
  </si>
  <si>
    <t>kellyislandgirl</t>
  </si>
  <si>
    <t xml:space="preserve">@Lizler1 hey Liz!  YAY for sunny fridays!  Boo for having to work on them  </t>
  </si>
  <si>
    <t>@shaundiviney haha awww arent there any pretty girlies  come to perth coz we are pretty over here! Xx</t>
  </si>
  <si>
    <t>Fri Jun 19 06:24:34 PDT 2009</t>
  </si>
  <si>
    <t>OMG! There was an 18 wheeler that crashed on the side of the interstate and it was on fire!!!  now I'm scured ;(</t>
  </si>
  <si>
    <t>Fri Jun 19 06:24:35 PDT 2009</t>
  </si>
  <si>
    <t>aairish</t>
  </si>
  <si>
    <t xml:space="preserve">http://twitpic.com/7spqf - Friday night! ALONE </t>
  </si>
  <si>
    <t>Fri Jun 19 06:24:37 PDT 2009</t>
  </si>
  <si>
    <t>9jessi3</t>
  </si>
  <si>
    <t xml:space="preserve">itÂ´s raining </t>
  </si>
  <si>
    <t xml:space="preserve">@MsAmandaR Not gonna lie, even though I'm gonna be in San Fran, I'll miss dutty chutney! </t>
  </si>
  <si>
    <t>Fri Jun 19 06:24:42 PDT 2009</t>
  </si>
  <si>
    <t xml:space="preserve">@youhadmeathello where's your bio line from again I heard that line &amp;quot;it's not rape if you shout surpirse&amp;quot; ages ago. Can't remember </t>
  </si>
  <si>
    <t>Fri Jun 19 06:24:43 PDT 2009</t>
  </si>
  <si>
    <t xml:space="preserve">when I'm feeel nervous I always need a wee...soo annoying...gotta try and check in online and book our seats...these 2 weeks went fast </t>
  </si>
  <si>
    <t>Fri Jun 19 06:24:44 PDT 2009</t>
  </si>
  <si>
    <t xml:space="preserve">Did anybody go to see the jonas brothers on the today show in new York ? I was gunna go but I'm super sick </t>
  </si>
  <si>
    <t>Fri Jun 19 06:24:46 PDT 2009</t>
  </si>
  <si>
    <t>#inaperfectworld my husband wouldn't have Type I diabetes   (and would grow his goatee back but that's another story)</t>
  </si>
  <si>
    <t>Fri Jun 19 06:24:47 PDT 2009</t>
  </si>
  <si>
    <t>QuietRobin</t>
  </si>
  <si>
    <t>I've got to much crap to do today. one is not something I want to or every thought i'd have to deal with.  wondering why</t>
  </si>
  <si>
    <t>Fri Jun 19 06:24:48 PDT 2009</t>
  </si>
  <si>
    <t>bdrob</t>
  </si>
  <si>
    <t xml:space="preserve">Watching the f1 Friday practice, poor BMW with more problems </t>
  </si>
  <si>
    <t xml:space="preserve">@casndra nice comeback,,i tried to find some barney pjs but i was out of luck </t>
  </si>
  <si>
    <t>Fri Jun 19 06:24:49 PDT 2009</t>
  </si>
  <si>
    <t xml:space="preserve">Iphone question? iPod does not play to my bluetooth? </t>
  </si>
  <si>
    <t>@Cincylovesnkotb  no, I don't get to go to STL.  I wish I did...</t>
  </si>
  <si>
    <t>Fri Jun 19 06:24:53 PDT 2009</t>
  </si>
  <si>
    <t xml:space="preserve">@WhoeverIMayBe yeah, its been gray here for a couple of days, with no end in sight </t>
  </si>
  <si>
    <t>Fri Jun 19 06:24:56 PDT 2009</t>
  </si>
  <si>
    <t>ohitstinyhands</t>
  </si>
  <si>
    <t xml:space="preserve">Storming again? Seriously?! </t>
  </si>
  <si>
    <t>Fri Jun 19 06:24:57 PDT 2009</t>
  </si>
  <si>
    <t>@mumbleguy lmao no.. I'm scared of robots taking over the world  lol ^.^</t>
  </si>
  <si>
    <t>Fri Jun 19 06:24:58 PDT 2009</t>
  </si>
  <si>
    <t xml:space="preserve">My computer is sooo not my friend today </t>
  </si>
  <si>
    <t>Fri Jun 19 06:25:00 PDT 2009</t>
  </si>
  <si>
    <t>@9er_ NINA ! I know right. Yazid isn't happy with me having Twitter... I don't want dramas so I've no choice.  btw, how're youuuu ???</t>
  </si>
  <si>
    <t>Fri Jun 19 06:25:01 PDT 2009</t>
  </si>
  <si>
    <t>osubabe29</t>
  </si>
  <si>
    <t xml:space="preserve">getting ready for work, not looking forward to it </t>
  </si>
  <si>
    <t>Fri Jun 19 06:25:02 PDT 2009</t>
  </si>
  <si>
    <t>MizzCatCat</t>
  </si>
  <si>
    <t xml:space="preserve">@KelleyPOLITE can't have em' in the flesh and can't have em' in dreams...this sucks being alone </t>
  </si>
  <si>
    <t>@SceneNotHeard yea! But ...yea lol she seemed nice  I froze up.</t>
  </si>
  <si>
    <t>Fri Jun 19 06:25:04 PDT 2009</t>
  </si>
  <si>
    <t>RachelD22</t>
  </si>
  <si>
    <t xml:space="preserve">is sad it's dull and gray outside where has the sun gone??? </t>
  </si>
  <si>
    <t xml:space="preserve">okay, i'll fucking get up </t>
  </si>
  <si>
    <t>Fri Jun 19 06:25:06 PDT 2009</t>
  </si>
  <si>
    <t>bernardfriend</t>
  </si>
  <si>
    <t xml:space="preserve">Knee hurts big time </t>
  </si>
  <si>
    <t>Fri Jun 19 06:25:08 PDT 2009</t>
  </si>
  <si>
    <t>3christinee</t>
  </si>
  <si>
    <t>Work tonight  reaaaaally cant be bothered tbh</t>
  </si>
  <si>
    <t>ashwanisingh</t>
  </si>
  <si>
    <t xml:space="preserve">OMG ! the work load is too high today </t>
  </si>
  <si>
    <t>Fri Jun 19 06:25:11 PDT 2009</t>
  </si>
  <si>
    <t>CGTEMPE</t>
  </si>
  <si>
    <t xml:space="preserve">Ahh my croissant tastes so good from Christies Caberet um i mean Jack in the boxxx lol  This day sucks I hope it gets better </t>
  </si>
  <si>
    <t>Fri Jun 19 06:25:13 PDT 2009</t>
  </si>
  <si>
    <t>Batagur</t>
  </si>
  <si>
    <t xml:space="preserve">Hard drive on my computer is on its last legs. </t>
  </si>
  <si>
    <t>Fri Jun 19 06:25:15 PDT 2009</t>
  </si>
  <si>
    <t>Calder16</t>
  </si>
  <si>
    <t>Hurt my knee playing football  got cruches and hobbling</t>
  </si>
  <si>
    <t>atimberlake</t>
  </si>
  <si>
    <t xml:space="preserve">I'm suffering a bit of Friday afternooness.  Going to do all the things I never get around to doing - like clean my office </t>
  </si>
  <si>
    <t>Fri Jun 19 06:25:16 PDT 2009</t>
  </si>
  <si>
    <t>@watchingsunsets;; Yeah.  Who are they? ) YEAH. :| Micah Dioquino, she just left today. She kept touching me kay, she already had a mask</t>
  </si>
  <si>
    <t>AllieNP</t>
  </si>
  <si>
    <t xml:space="preserve">Just got out of the shower. Hair wet. No fair guys got it easy they dont have to do there hair or makeup!!!!! </t>
  </si>
  <si>
    <t>Fri Jun 19 06:25:17 PDT 2009</t>
  </si>
  <si>
    <t>Megsiestone</t>
  </si>
  <si>
    <t xml:space="preserve">Happiness can sometimes be overshadowed by the date </t>
  </si>
  <si>
    <t>MyMonstrosityy</t>
  </si>
  <si>
    <t xml:space="preserve">Zip Lining today in Monteverde. Only 4 days left </t>
  </si>
  <si>
    <t>Fri Jun 19 06:25:21 PDT 2009</t>
  </si>
  <si>
    <t xml:space="preserve">morning twitter fam...wishing i was going to IMATS this weekend </t>
  </si>
  <si>
    <t>Fri Jun 19 06:25:22 PDT 2009</t>
  </si>
  <si>
    <t>Laptop refuses to connect to internet, on old sloow pc  and now my Docking station has just broken. no laptop, no music. think i'm dying!</t>
  </si>
  <si>
    <t>Isablah</t>
  </si>
  <si>
    <t xml:space="preserve">My last day of work today! How sad </t>
  </si>
  <si>
    <t>Fri Jun 19 06:25:23 PDT 2009</t>
  </si>
  <si>
    <t>charles_jalla</t>
  </si>
  <si>
    <t xml:space="preserve">woken up by the thunderstorm....and the hail is beating up my car </t>
  </si>
  <si>
    <t>Fri Jun 19 06:25:25 PDT 2009</t>
  </si>
  <si>
    <t xml:space="preserve">@rocketnote hmm hast ja recht </t>
  </si>
  <si>
    <t>Fri Jun 19 06:25:26 PDT 2009</t>
  </si>
  <si>
    <t xml:space="preserve">@jimpeel just got mine from here. Only 3 months into contract,so got prepay 3gs to put my contract sim in. Credit card, NOT happy </t>
  </si>
  <si>
    <t>Fri Jun 19 06:25:28 PDT 2009</t>
  </si>
  <si>
    <t xml:space="preserve">@Huddylicious Nooo I'm sorry for that.... </t>
  </si>
  <si>
    <t>Fri Jun 19 06:25:30 PDT 2009</t>
  </si>
  <si>
    <t>TofuFairy</t>
  </si>
  <si>
    <t xml:space="preserve">@SunandEarth link did not work... </t>
  </si>
  <si>
    <t>Fri Jun 19 06:25:31 PDT 2009</t>
  </si>
  <si>
    <t>topramen</t>
  </si>
  <si>
    <t xml:space="preserve">@kcra @cbs13rightnow @gooddaysac and all local sac news fails to post about current hostage situation on their websites.  </t>
  </si>
  <si>
    <t>Fri Jun 19 06:25:32 PDT 2009</t>
  </si>
  <si>
    <t xml:space="preserve">Having a bad day already....  </t>
  </si>
  <si>
    <t>Fri Jun 19 06:25:35 PDT 2009</t>
  </si>
  <si>
    <t>powsam</t>
  </si>
  <si>
    <t xml:space="preserve">I have just played football with the floor! Ouch! </t>
  </si>
  <si>
    <t>Fri Jun 19 06:25:36 PDT 2009</t>
  </si>
  <si>
    <t xml:space="preserve">@Winstonthemoose October, I think </t>
  </si>
  <si>
    <t>Fri Jun 19 06:25:39 PDT 2009</t>
  </si>
  <si>
    <t>@photomandab Don't have tickets this year  Going to a grand prix party at Brawn on Sunday though!</t>
  </si>
  <si>
    <t>Fri Jun 19 06:25:41 PDT 2009</t>
  </si>
  <si>
    <t>woke up feeling migrainey- major nausea, headache, ugh.  thinking about going back to bed when Z naps if I haven't improved!  #fb</t>
  </si>
  <si>
    <t>Fri Jun 19 06:25:42 PDT 2009</t>
  </si>
  <si>
    <t>@Haylz2329 4 stone wot u wana b skin n bones  not gud ur perfecto the way u r xxx</t>
  </si>
  <si>
    <t>@watchingsunsets;; and I feel so bad because I was being mean to her.  ) I`ll tell you something weird k.</t>
  </si>
  <si>
    <t>Fri Jun 19 06:25:45 PDT 2009</t>
  </si>
  <si>
    <t>mrsmajortom</t>
  </si>
  <si>
    <t xml:space="preserve">@ManMadeMoon http://twitpic.com/3iqbv - haha loving this pic - random.   i want it </t>
  </si>
  <si>
    <t>Fri Jun 19 06:25:46 PDT 2009</t>
  </si>
  <si>
    <t>paige_oxoxx</t>
  </si>
  <si>
    <t xml:space="preserve">feels sick from eating chocolate </t>
  </si>
  <si>
    <t>BrittaneyWells</t>
  </si>
  <si>
    <t>I like how on both flights my seat is in a diff row from my family....   like 20 rows back... Never flying delta again...lol</t>
  </si>
  <si>
    <t>Fri Jun 19 06:25:48 PDT 2009</t>
  </si>
  <si>
    <t xml:space="preserve">@TheGreatJT I hadn't seen the commercial yet </t>
  </si>
  <si>
    <t>Fri Jun 19 06:25:51 PDT 2009</t>
  </si>
  <si>
    <t>TenebraCapcom</t>
  </si>
  <si>
    <t xml:space="preserve">@Odrakir only L and M, I'm afraid </t>
  </si>
  <si>
    <t>Fri Jun 19 06:25:52 PDT 2009</t>
  </si>
  <si>
    <t>hate it when i bring an umbrella out but there's no rain  blah</t>
  </si>
  <si>
    <t>Fri Jun 19 06:25:54 PDT 2009</t>
  </si>
  <si>
    <t xml:space="preserve">@toni_145 Unfortunately not. </t>
  </si>
  <si>
    <t xml:space="preserve">ugh she's only here monday </t>
  </si>
  <si>
    <t>Fri Jun 19 06:25:55 PDT 2009</t>
  </si>
  <si>
    <t>simba909</t>
  </si>
  <si>
    <t xml:space="preserve">Shopping with sis and Alex... I don't feel like shopping when on vacation </t>
  </si>
  <si>
    <t xml:space="preserve">@haldira but... but ... there will be no man love for MJF anymore </t>
  </si>
  <si>
    <t>Fri Jun 19 06:25:57 PDT 2009</t>
  </si>
  <si>
    <t xml:space="preserve">Ooohhhhhhh Rob Pattinson got hit by taxi in NY </t>
  </si>
  <si>
    <t>Fri Jun 19 06:25:58 PDT 2009</t>
  </si>
  <si>
    <t>3carnations</t>
  </si>
  <si>
    <t xml:space="preserve">@penguinUSA Can't DM you if you don't follow me. </t>
  </si>
  <si>
    <t>Fri Jun 19 06:26:28 PDT 2009</t>
  </si>
  <si>
    <t xml:space="preserve">Slept the whole day again. Unproductive. </t>
  </si>
  <si>
    <t>@coollike When I was on 2.2.1 I had this problem turned out my internal speaker was broke  took it to a O2 shop and they gave me a new one</t>
  </si>
  <si>
    <t>Fri Jun 19 06:26:29 PDT 2009</t>
  </si>
  <si>
    <t>dstead74</t>
  </si>
  <si>
    <t xml:space="preserve">I love the storms when they blow through.  The garden is greener and the air is sweeter.  reality is that I need to write a board report. </t>
  </si>
  <si>
    <t>brittbraudo</t>
  </si>
  <si>
    <t xml:space="preserve">Today will not be a very fun day. </t>
  </si>
  <si>
    <t>Fri Jun 19 06:26:35 PDT 2009</t>
  </si>
  <si>
    <t>Konshu</t>
  </si>
  <si>
    <t xml:space="preserve">@irishgirl982 That sucks </t>
  </si>
  <si>
    <t>Fri Jun 19 06:26:36 PDT 2009</t>
  </si>
  <si>
    <t>beathan</t>
  </si>
  <si>
    <t>RIP Georgia Theater  #georgiatheaterfire</t>
  </si>
  <si>
    <t>Fri Jun 19 06:26:39 PDT 2009</t>
  </si>
  <si>
    <t>shan006</t>
  </si>
  <si>
    <t xml:space="preserve">RIP GA Theatre </t>
  </si>
  <si>
    <t xml:space="preserve">i wish randy didn't have to work till 6. </t>
  </si>
  <si>
    <t>Fri Jun 19 06:26:40 PDT 2009</t>
  </si>
  <si>
    <t>ccapala</t>
  </si>
  <si>
    <t xml:space="preserve">hahahahah we won tonight! and omg are the script are coming again and i'm not here the wankers!! glen we'll meet again soon </t>
  </si>
  <si>
    <t>Back at work.. missing Percoten lol since i can't take it here   Wonder if we got some tylenol...</t>
  </si>
  <si>
    <t>Fri Jun 19 06:26:42 PDT 2009</t>
  </si>
  <si>
    <t xml:space="preserve">halleluja halleluja halleluuujaa...such a great song, but sad. right now i am beeing extremly jealous </t>
  </si>
  <si>
    <t>Fri Jun 19 06:26:43 PDT 2009</t>
  </si>
  <si>
    <t xml:space="preserve">Another day, another #squarespace, but still no iPhone </t>
  </si>
  <si>
    <t>Fri Jun 19 06:26:45 PDT 2009</t>
  </si>
  <si>
    <t xml:space="preserve">@fountain1987 can't believe you've left hollyoaks </t>
  </si>
  <si>
    <t>Fri Jun 19 06:26:46 PDT 2009</t>
  </si>
  <si>
    <t>starsheen</t>
  </si>
  <si>
    <t xml:space="preserve">@asidpulse i smoked those two butts in the back. i'm a failure. </t>
  </si>
  <si>
    <t>nuri_abidin</t>
  </si>
  <si>
    <t>benci Jatah ikan asinku ada yg ngembat (angry) padahal tinggal 2 potong  http://plurk.com/p/126ufm</t>
  </si>
  <si>
    <t xml:space="preserve">Ham-egg-n-cheese English Muffin from Dunkin Donuts sucked this morning...all since they changed the usual crew - no coincidence, sadly </t>
  </si>
  <si>
    <t>Fri Jun 19 06:26:55 PDT 2009</t>
  </si>
  <si>
    <t>NaeTooPretty</t>
  </si>
  <si>
    <t>Up early ; gotta go pick up my yearbook &amp;amp; etc @ 11 ! Damn this is really tha end .. H.S is really over  !</t>
  </si>
  <si>
    <t>Fri Jun 19 06:26:57 PDT 2009</t>
  </si>
  <si>
    <t>My baby's heading to Mansfield Ohio today......  I get lonely when he goes away...good thing my friend Sabrina is moving here today!!!</t>
  </si>
  <si>
    <t>Fri Jun 19 06:26:58 PDT 2009</t>
  </si>
  <si>
    <t>Fri Jun 19 06:27:02 PDT 2009</t>
  </si>
  <si>
    <t>I'm scared of my report card tomorrow  , I hope I make it to 10 big . GOD I BELIEVE YOU WILL MAKE IT HAPPEN !</t>
  </si>
  <si>
    <t>Fri Jun 19 06:27:06 PDT 2009</t>
  </si>
  <si>
    <t>amandamack9</t>
  </si>
  <si>
    <t xml:space="preserve">This wait is going to kill me </t>
  </si>
  <si>
    <t>Fri Jun 19 06:27:11 PDT 2009</t>
  </si>
  <si>
    <t>ladi33bug</t>
  </si>
  <si>
    <t xml:space="preserve">It's #friday &amp;amp; no art has been approved....NONE!  And our right-hand-man is leaving back to Brazil...for good nxt wed.  </t>
  </si>
  <si>
    <t>CChristiansen2</t>
  </si>
  <si>
    <t xml:space="preserve">I just found out the original 'cchristiansen' was taken by some old guy! </t>
  </si>
  <si>
    <t>Fri Jun 19 06:27:13 PDT 2009</t>
  </si>
  <si>
    <t>Upsetting day. Found out that glant isn't a word  i'm upset. Epic fail.</t>
  </si>
  <si>
    <t xml:space="preserve">WITH NOTHING TO CONSIDER, THEY FORGET MY NAME </t>
  </si>
  <si>
    <t>Fri Jun 19 06:27:16 PDT 2009</t>
  </si>
  <si>
    <t>Enjoying my last full day of vacay  But, on the bright side, I still have one MORE week off from work!!</t>
  </si>
  <si>
    <t>@lightsnoise I didnt win the bid  But I was wondering if you were gonna be going to the dennys all nighter thing here in Phoenix?</t>
  </si>
  <si>
    <t xml:space="preserve">@jeffcleveland good! Over night went awesome, morning started off strong, not as busy as last year. </t>
  </si>
  <si>
    <t>Fri Jun 19 06:27:17 PDT 2009</t>
  </si>
  <si>
    <t xml:space="preserve">@surfandsheds Thats too bad </t>
  </si>
  <si>
    <t>Fri Jun 19 06:27:18 PDT 2009</t>
  </si>
  <si>
    <t>Last day here  heading home tomorrow. callertext  &amp;lt;3</t>
  </si>
  <si>
    <t>thefloatingfrog</t>
  </si>
  <si>
    <t xml:space="preserve">@eatsoupandroll I've still never played guitar hero </t>
  </si>
  <si>
    <t>Fri Jun 19 06:27:21 PDT 2009</t>
  </si>
  <si>
    <t xml:space="preserve">DAMN! I want to go to @wearestereos 's secret show </t>
  </si>
  <si>
    <t>Fri Jun 19 06:27:22 PDT 2009</t>
  </si>
  <si>
    <t xml:space="preserve">@angryjedi tried STTNG: A Final Unity on Boxer today... no dice.  It ran the installer, but it said it couldnt find a CD - maybe an ISO? </t>
  </si>
  <si>
    <t>Fri Jun 19 06:27:24 PDT 2009</t>
  </si>
  <si>
    <t>Daniellewithers</t>
  </si>
  <si>
    <t xml:space="preserve">G'mornin twits...I'm leavin the beach in MD today...the vacay is over </t>
  </si>
  <si>
    <t>Fri Jun 19 06:27:28 PDT 2009</t>
  </si>
  <si>
    <t>kayrush</t>
  </si>
  <si>
    <t xml:space="preserve">@JacobPucheu that sucks </t>
  </si>
  <si>
    <t>Fri Jun 19 06:27:29 PDT 2009</t>
  </si>
  <si>
    <t xml:space="preserve">@fall4ronluv : hey boo. </t>
  </si>
  <si>
    <t>Fri Jun 19 06:27:31 PDT 2009</t>
  </si>
  <si>
    <t>Hearnypops_2k9</t>
  </si>
  <si>
    <t xml:space="preserve">Cant Wait To Get Back Training .... Havent Played In Like 3 Weeks Because Of My Knee </t>
  </si>
  <si>
    <t>Fri Jun 19 06:27:32 PDT 2009</t>
  </si>
  <si>
    <t>tijuanasouvenir</t>
  </si>
  <si>
    <t xml:space="preserve">nick is in chicago. </t>
  </si>
  <si>
    <t>@BridgetteBanxxx  sorry you sick. Get Well Soon  hope you feeling little better.</t>
  </si>
  <si>
    <t>Fri Jun 19 06:27:33 PDT 2009</t>
  </si>
  <si>
    <t>carewillard</t>
  </si>
  <si>
    <t xml:space="preserve">@michaelpalermo she had a rough night which means James and I didn't sleep </t>
  </si>
  <si>
    <t>mimi_mir</t>
  </si>
  <si>
    <t xml:space="preserve">@GarethOShea No it wasn't aimed at u, only learning myself Gar! Stood up eh, joys! My poor tiles 2 after u called, they're upset </t>
  </si>
  <si>
    <t>Fri Jun 19 06:27:36 PDT 2009</t>
  </si>
  <si>
    <t xml:space="preserve">@GSharpe I am SOOO glad I am not in a customer/public facing job anymore. Occasionally you get really nice folk, but most of the time.. </t>
  </si>
  <si>
    <t xml:space="preserve">Is going to work. Cousin is here :3 ben will be here later! School tonight </t>
  </si>
  <si>
    <t>Fri Jun 19 06:27:38 PDT 2009</t>
  </si>
  <si>
    <t>@StevenMarr -you have no idea  im trying, i really am.</t>
  </si>
  <si>
    <t>Fri Jun 19 06:27:39 PDT 2009</t>
  </si>
  <si>
    <t xml:space="preserve">Tweetie's search function doesn't seem to be working properly. Only gives me one result when I know there are lots more. </t>
  </si>
  <si>
    <t>Fri Jun 19 06:27:40 PDT 2009</t>
  </si>
  <si>
    <t>It's going to be a long day.   &amp;lt;&amp;lt;3 shell&amp;gt;</t>
  </si>
  <si>
    <t>Fri Jun 19 06:27:44 PDT 2009</t>
  </si>
  <si>
    <t>hairydalek</t>
  </si>
  <si>
    <t xml:space="preserve">@ukmikeburke Those were done with an app called TypeDrawing - good fun, if a little crashy. Just lost my drawing of my Car </t>
  </si>
  <si>
    <t>Fri Jun 19 06:27:45 PDT 2009</t>
  </si>
  <si>
    <t xml:space="preserve">I'm so scared about the upcoming hurricane season...cuz last year the eye of hurricane gustav passed over Houma La which is where I live </t>
  </si>
  <si>
    <t>Fri Jun 19 06:27:46 PDT 2009</t>
  </si>
  <si>
    <t>Tweetiing</t>
  </si>
  <si>
    <t>math exam today  i need this credit</t>
  </si>
  <si>
    <t xml:space="preserve">Ummm. Back to lab work. </t>
  </si>
  <si>
    <t>Fri Jun 19 06:27:47 PDT 2009</t>
  </si>
  <si>
    <t>It's been awhile ... just ate meat  minced chicken in the fried rice which was impossible to pick out. Argh!!!</t>
  </si>
  <si>
    <t>Fri Jun 19 06:27:49 PDT 2009</t>
  </si>
  <si>
    <t>busy helping my aunt create her AVP on Sunday  we've been working on it for like three hours now ( i wanna watch TV! hah.</t>
  </si>
  <si>
    <t xml:space="preserve">Lunch time now... cheese on toast... I don't know how to cook </t>
  </si>
  <si>
    <t xml:space="preserve">@YUNG_CHRIS - lmfao yeah you won't though </t>
  </si>
  <si>
    <t>Fri Jun 19 06:27:51 PDT 2009</t>
  </si>
  <si>
    <t>kiki85</t>
  </si>
  <si>
    <t xml:space="preserve">has a killer headache </t>
  </si>
  <si>
    <t>Alexandra924</t>
  </si>
  <si>
    <t>summer school  but hyped to be back in the hill!</t>
  </si>
  <si>
    <t>Fri Jun 19 06:27:52 PDT 2009</t>
  </si>
  <si>
    <t xml:space="preserve">@thebraysmommy At least you have access @ work. I am usually outdoors with kids and no interwebs! </t>
  </si>
  <si>
    <t>LRyback</t>
  </si>
  <si>
    <t xml:space="preserve">@jlwgreg wow I kind of hate you right now...more rain headed our way up on Park Ave </t>
  </si>
  <si>
    <t>natrussell</t>
  </si>
  <si>
    <t xml:space="preserve">im no good at this! Ive cheated and eat chocolate! im addicted i cant help it!! dissapointed tho </t>
  </si>
  <si>
    <t xml:space="preserve">So the bugs in animal crossing that appear in your house when you're gone are real, only they don't poof when you squish them </t>
  </si>
  <si>
    <t>Fri Jun 19 06:27:53 PDT 2009</t>
  </si>
  <si>
    <t>BradMartinPitt</t>
  </si>
  <si>
    <t xml:space="preserve">Ive just finished my ict exam! OMG its was so hard, think i probably got a F! </t>
  </si>
  <si>
    <t>Fri Jun 19 06:27:54 PDT 2009</t>
  </si>
  <si>
    <t>supastarkel</t>
  </si>
  <si>
    <t xml:space="preserve">oh a long day it will be </t>
  </si>
  <si>
    <t>Fri Jun 19 06:27:55 PDT 2009</t>
  </si>
  <si>
    <t>pegasystems</t>
  </si>
  <si>
    <t xml:space="preserve">#FCXP09 looking forward to Forrester Customer Experience Forum in NYC. Sorry to see their tweet-up is over booked </t>
  </si>
  <si>
    <t>Fri Jun 19 06:27:56 PDT 2009</t>
  </si>
  <si>
    <t xml:space="preserve">Sucking at life slash life is failing me </t>
  </si>
  <si>
    <t>Fri Jun 19 06:28:00 PDT 2009</t>
  </si>
  <si>
    <t>dbrooks2</t>
  </si>
  <si>
    <t xml:space="preserve">Last day at work, then back to school. </t>
  </si>
  <si>
    <t>Fri Jun 19 06:28:27 PDT 2009</t>
  </si>
  <si>
    <t xml:space="preserve">My hair is driving me nuts already </t>
  </si>
  <si>
    <t>nallthatjazz</t>
  </si>
  <si>
    <t xml:space="preserve">Wishing money wasn't the reason I am stuck here when Coldplay is on the other side of the country for the first time in years </t>
  </si>
  <si>
    <t>Fri Jun 19 06:28:28 PDT 2009</t>
  </si>
  <si>
    <t>Pumpkin_fm</t>
  </si>
  <si>
    <t xml:space="preserve">@Sarah_shhhh Everything gets better when we're drunk... but I'm working now... so... I have to wait 'till 6pm.    </t>
  </si>
  <si>
    <t xml:space="preserve">Contacted by Makeup Forever to cater an event with 1000 cupcakes!  Love them - shame I must decline. No way I can handle that quantity. </t>
  </si>
  <si>
    <t>One student at Bristol Uni &amp;amp; one at UWE have been diagnosed with swine flu  http://www.uwe.ac.uk/advice/health/flu.shtml</t>
  </si>
  <si>
    <t>Fri Jun 19 06:28:29 PDT 2009</t>
  </si>
  <si>
    <t xml:space="preserve">@agagain i have been betrayed by a &amp;quot;friend&amp;quot;. i was there for her through everything and she betrayed me. i need to talk to you </t>
  </si>
  <si>
    <t>Fri Jun 19 06:28:33 PDT 2009</t>
  </si>
  <si>
    <t>@kperrien OMG! i hope your son is feeling better soon...poor baby  and poor mommy! you need a break!</t>
  </si>
  <si>
    <t>Fri Jun 19 06:28:36 PDT 2009</t>
  </si>
  <si>
    <t xml:space="preserve">Fever comes to me again </t>
  </si>
  <si>
    <t>PigsknLvngLady</t>
  </si>
  <si>
    <t xml:space="preserve">@YoursTruly4 ugh..that would really suck bc I just left DC a year ago. Tired of the commute! </t>
  </si>
  <si>
    <t>Fri Jun 19 06:28:38 PDT 2009</t>
  </si>
  <si>
    <t>beefarino</t>
  </si>
  <si>
    <t xml:space="preserve">still recovering from my over-yogaing last night.  back is knotted up tight.  never thought that relaxation could cause injury </t>
  </si>
  <si>
    <t>Fri Jun 19 06:28:42 PDT 2009</t>
  </si>
  <si>
    <t>saw ron today... he looks bad. realy sick  i miss him so much. but there is nothing i can do... yet.  canÂ´t help</t>
  </si>
  <si>
    <t>Fri Jun 19 06:28:45 PDT 2009</t>
  </si>
  <si>
    <t xml:space="preserve">@elisafrench Thanks! It's a photo of our sign outside the barn. Not really able to use the phone till Weds when the number gets ported </t>
  </si>
  <si>
    <t>PrincessCrayon</t>
  </si>
  <si>
    <t xml:space="preserve">Sure hope that I did fantastical on my philosophy cpt, because I cannot picture myself passing the exam this afternoon! </t>
  </si>
  <si>
    <t>Fri Jun 19 06:28:46 PDT 2009</t>
  </si>
  <si>
    <t xml:space="preserve">@ATG Oh? I read an old blog entry from 2001 which (I think) mentions you. But it's been so long, what's another year? </t>
  </si>
  <si>
    <t>Fri Jun 19 06:28:47 PDT 2009</t>
  </si>
  <si>
    <t>@AnneAAM Yeah...Tweetdeck hasn't been updating itself since yesterday night...  Oh I see...crappy Screamyx!</t>
  </si>
  <si>
    <t>Fri Jun 19 06:28:48 PDT 2009</t>
  </si>
  <si>
    <t>BPnomad</t>
  </si>
  <si>
    <t xml:space="preserve">Painfully exhausted. Coffee not working. </t>
  </si>
  <si>
    <t>Fri Jun 19 06:28:49 PDT 2009</t>
  </si>
  <si>
    <t>http://bit.ly/1UoV9Q  Hey dad look at me think back and talk to me.....did you know you use to be my hero  &amp;lt;/3</t>
  </si>
  <si>
    <t>Fri Jun 19 06:28:52 PDT 2009</t>
  </si>
  <si>
    <t>http://twitpic.com/7sq1y - Dear Mikey's Glasses  I MISS THEM!!!!!!</t>
  </si>
  <si>
    <t>Fri Jun 19 06:28:54 PDT 2009</t>
  </si>
  <si>
    <t>Birthday is over  one year older, but ready to party hard at mansion tonight!</t>
  </si>
  <si>
    <t>Fri Jun 19 06:28:55 PDT 2009</t>
  </si>
  <si>
    <t xml:space="preserve">i have a feeling today is going to be a long friday... </t>
  </si>
  <si>
    <t>Fri Jun 19 06:28:56 PDT 2009</t>
  </si>
  <si>
    <t xml:space="preserve">YES  really want to see miley cyrsus still though </t>
  </si>
  <si>
    <t>maddieboo318</t>
  </si>
  <si>
    <t xml:space="preserve">Finally getting on this! i miss mybest friend! </t>
  </si>
  <si>
    <t>@musiccitymel &amp;quot;sunshine&amp;quot;? me? not this morning.  car still in shop, they claim everything is fine. grrrr</t>
  </si>
  <si>
    <t>Fri Jun 19 06:28:57 PDT 2009</t>
  </si>
  <si>
    <t xml:space="preserve">Guess my weekend trip in July may have to be postponed/cancelled. </t>
  </si>
  <si>
    <t>Fri Jun 19 06:28:58 PDT 2009</t>
  </si>
  <si>
    <t>@zurplemoon yeah, I cancelled both things..  I have a lot on my plate with the roadtrip.. So I will tackle one thing at a time!</t>
  </si>
  <si>
    <t>Fri Jun 19 06:28:59 PDT 2009</t>
  </si>
  <si>
    <t xml:space="preserve">@kitlane the website has no english </t>
  </si>
  <si>
    <t>Fri Jun 19 06:29:00 PDT 2009</t>
  </si>
  <si>
    <t>dennyxdingsda</t>
  </si>
  <si>
    <t xml:space="preserve">going to grandpas birthday... well... i'm bored. i miss yooouu </t>
  </si>
  <si>
    <t>Fri Jun 19 06:29:02 PDT 2009</t>
  </si>
  <si>
    <t>rivageeza</t>
  </si>
  <si>
    <t xml:space="preserve">@matt_onley unfortunatly the sim takes about 24 hours to register and I've got to put it on a 16 hour charge so demo will have to wait </t>
  </si>
  <si>
    <t>Fri Jun 19 06:29:04 PDT 2009</t>
  </si>
  <si>
    <t xml:space="preserve">good morning McDonald's iced mocha! ...good morning McDonald's ice mocha coffee catastrophe!... </t>
  </si>
  <si>
    <t>Kinseyj</t>
  </si>
  <si>
    <t xml:space="preserve">just waiting to meet some friends at Perkins before our all staff meeting </t>
  </si>
  <si>
    <t>Fri Jun 19 06:29:05 PDT 2009</t>
  </si>
  <si>
    <t xml:space="preserve">@brazenone stay away from that juice girl! and I feel horrible today </t>
  </si>
  <si>
    <t>Fri Jun 19 06:29:06 PDT 2009</t>
  </si>
  <si>
    <t>Its my 1st time missing home  i wanna go home, mummy ! - http://tweet.sg</t>
  </si>
  <si>
    <t>Fri Jun 19 06:29:09 PDT 2009</t>
  </si>
  <si>
    <t>budigila</t>
  </si>
  <si>
    <t>Feel neeeeked with my phone deadski....   but at least Black Eyed Peas are keeping me pumped!</t>
  </si>
  <si>
    <t>g400</t>
  </si>
  <si>
    <t xml:space="preserve">is packing. </t>
  </si>
  <si>
    <t>Fri Jun 19 06:29:10 PDT 2009</t>
  </si>
  <si>
    <t>MAWJones</t>
  </si>
  <si>
    <t xml:space="preserve">@buffalopine Rainy here, too. no skating today.  </t>
  </si>
  <si>
    <t>Fri Jun 19 06:29:12 PDT 2009</t>
  </si>
  <si>
    <t xml:space="preserve">PAHAHAHAHA rob pattinson was hit by a taxi cab!!! But he wasnt hurt </t>
  </si>
  <si>
    <t>Fri Jun 19 06:29:16 PDT 2009</t>
  </si>
  <si>
    <t xml:space="preserve">Guess my weekend trip in July may have to be postponed/canceled. </t>
  </si>
  <si>
    <t>I still can't find my Day 26 cd  *tears* *smdh*</t>
  </si>
  <si>
    <t>Fri Jun 19 06:29:17 PDT 2009</t>
  </si>
  <si>
    <t>@swayswaystacey mhm my skin, haahha  rrrgghhh night xo</t>
  </si>
  <si>
    <t>Fri Jun 19 06:29:18 PDT 2009</t>
  </si>
  <si>
    <t>BeatroutebR</t>
  </si>
  <si>
    <t>BR: monring tasks accomplished! sleepyyyyyyyyy  need a coffee</t>
  </si>
  <si>
    <t>Fri Jun 19 06:29:20 PDT 2009</t>
  </si>
  <si>
    <t>Xelor</t>
  </si>
  <si>
    <t xml:space="preserve">@zend13 If it doesn't let me make a measly little PSN account then I don't care much </t>
  </si>
  <si>
    <t>Fri Jun 19 06:29:21 PDT 2009</t>
  </si>
  <si>
    <t xml:space="preserve">@zach538467 she was one of halleys bridesmaids </t>
  </si>
  <si>
    <t>Fri Jun 19 06:29:23 PDT 2009</t>
  </si>
  <si>
    <t>sday22</t>
  </si>
  <si>
    <t>Having a gorgeous day ... Except the Internet is down at work which means I'll be filing all day  thank God for my iPhone</t>
  </si>
  <si>
    <t>Fri Jun 19 06:29:24 PDT 2009</t>
  </si>
  <si>
    <t xml:space="preserve">Wow, I just had a sleep now I feel more physically drained then before I went to sleep </t>
  </si>
  <si>
    <t>Fri Jun 19 06:29:25 PDT 2009</t>
  </si>
  <si>
    <t>MonsterJojo</t>
  </si>
  <si>
    <t xml:space="preserve">want a new mobile phone! but my parents say I don't need a new Mobil phone ! So bad !!   </t>
  </si>
  <si>
    <t>Fri Jun 19 06:29:26 PDT 2009</t>
  </si>
  <si>
    <t>Wasawek</t>
  </si>
  <si>
    <t xml:space="preserve">i need twitter friends </t>
  </si>
  <si>
    <t>Not gonna lie, a little sad today..this will be the first year I haven't been apart of the latest iPhone launch  oh well on 2 other things</t>
  </si>
  <si>
    <t>Fri Jun 19 06:29:27 PDT 2009</t>
  </si>
  <si>
    <t>Good morning Tweeters! Im leaving camp today  i will miss all my new friends!</t>
  </si>
  <si>
    <t xml:space="preserve">is working all weekend </t>
  </si>
  <si>
    <t>ElaineBarlow</t>
  </si>
  <si>
    <t xml:space="preserve">Tidying my room then going to gym later! what a Friday! </t>
  </si>
  <si>
    <t>Fri Jun 19 06:29:31 PDT 2009</t>
  </si>
  <si>
    <t>@Kagasan I'd rather be working  me needs monies ;_;</t>
  </si>
  <si>
    <t>niskelo</t>
  </si>
  <si>
    <t>Ich hasse Deutsch! I hate german  it's too much to learn</t>
  </si>
  <si>
    <t>Fri Jun 19 06:29:32 PDT 2009</t>
  </si>
  <si>
    <t>says com skills is my first class tom. if i'm late, i'm dead.  http://plurk.com/p/126vim</t>
  </si>
  <si>
    <t>Fri Jun 19 06:29:33 PDT 2009</t>
  </si>
  <si>
    <t>it's sooo windy  i hate this weather... where is summer?</t>
  </si>
  <si>
    <t>SkinFaceMcGee</t>
  </si>
  <si>
    <t xml:space="preserve">Holy crap! Did they actually add a &amp;quot;dislike&amp;quot; button to facebook??? This does not bode well for my posts. </t>
  </si>
  <si>
    <t>Fri Jun 19 06:29:34 PDT 2009</t>
  </si>
  <si>
    <t>harishkunal</t>
  </si>
  <si>
    <t xml:space="preserve">Listening to new days-Asher Lane.. Tired of eating at hotels now.. </t>
  </si>
  <si>
    <t>Fri Jun 19 06:29:35 PDT 2009</t>
  </si>
  <si>
    <t>did not feel the effects of her hayfever tabs today and feels really terrible  nap time</t>
  </si>
  <si>
    <t>Fri Jun 19 06:29:36 PDT 2009</t>
  </si>
  <si>
    <t xml:space="preserve">Gonna try out for Baybeats Photographer thing, doubt I'll make it though </t>
  </si>
  <si>
    <t>Fri Jun 19 06:29:38 PDT 2009</t>
  </si>
  <si>
    <t xml:space="preserve">@soginger i would but im going to be in lake george for fathers day.  im sorry </t>
  </si>
  <si>
    <t>Fri Jun 19 06:29:39 PDT 2009</t>
  </si>
  <si>
    <t>wowaimee</t>
  </si>
  <si>
    <t>Y!M with Dad. I miss him  - BUZZ!!! aimee_pinkishred: Da mike francisco: aimee nabasa ko meron hini sa st... http://tumblr.com/x3w23a1l1</t>
  </si>
  <si>
    <t>Fri Jun 19 06:29:44 PDT 2009</t>
  </si>
  <si>
    <t xml:space="preserve">some beach somewhere theres a big umbrella casting a shade over an empty chair...some beach some where </t>
  </si>
  <si>
    <t>Fri Jun 19 06:29:45 PDT 2009</t>
  </si>
  <si>
    <t xml:space="preserve">Ow. Ow. Ow..... </t>
  </si>
  <si>
    <t>KissKiss434</t>
  </si>
  <si>
    <t>Not one of my friends will go see _kings_of_leon_ with me!!!!  what's up with that!</t>
  </si>
  <si>
    <t>Fri Jun 19 06:29:46 PDT 2009</t>
  </si>
  <si>
    <t>shaliekrivers</t>
  </si>
  <si>
    <t xml:space="preserve">@joeego. I may have over booked that day Joey! If its the 25th </t>
  </si>
  <si>
    <t>Fri Jun 19 06:29:49 PDT 2009</t>
  </si>
  <si>
    <t>Fri Jun 19 06:29:51 PDT 2009</t>
  </si>
  <si>
    <t xml:space="preserve">Wife &amp;amp; I talked last night, Gonzo's gonna have to go. Dog's neurotic since Kai was born &amp;amp; snaps if provoked. He needs a no-kids house. </t>
  </si>
  <si>
    <t xml:space="preserve">@liaq i knw u havnt been on. I missed u girl!! </t>
  </si>
  <si>
    <t>Fri Jun 19 06:29:55 PDT 2009</t>
  </si>
  <si>
    <t xml:space="preserve">Gonna try out for Baybeats Photographer thing, doubt I'll be cut out for it though </t>
  </si>
  <si>
    <t>Fri Jun 19 06:29:57 PDT 2009</t>
  </si>
  <si>
    <t>dragonflyhoney</t>
  </si>
  <si>
    <t xml:space="preserve">is crying herself to sleep--only to wake up from having dreams of crying </t>
  </si>
  <si>
    <t>Ana BR: Morning tasks acomplished! sleepyyyyyyy  need a coffee</t>
  </si>
  <si>
    <t>Fri Jun 19 06:29:58 PDT 2009</t>
  </si>
  <si>
    <t xml:space="preserve">why did they have to burst my bubble </t>
  </si>
  <si>
    <t>Fri Jun 19 06:30:28 PDT 2009</t>
  </si>
  <si>
    <t>Linn1217</t>
  </si>
  <si>
    <t xml:space="preserve">A little sad that this is probably the last time I go to a New Kids concert for a while.... </t>
  </si>
  <si>
    <t>Fri Jun 19 06:30:29 PDT 2009</t>
  </si>
  <si>
    <t>just heard the news this morning about the GA Theatre burning in Athens.  My friends, Mass Solo Revolt played there just last night!</t>
  </si>
  <si>
    <t>Fri Jun 19 06:30:30 PDT 2009</t>
  </si>
  <si>
    <t xml:space="preserve">@LexiMorello nice! 5:30 in the morning, oh goodness. </t>
  </si>
  <si>
    <t>Fri Jun 19 06:30:31 PDT 2009</t>
  </si>
  <si>
    <t>kimagnes</t>
  </si>
  <si>
    <t xml:space="preserve">no party tonight. </t>
  </si>
  <si>
    <t>Caellainn</t>
  </si>
  <si>
    <t xml:space="preserve">Today seems daunting. I have lots of homework then a long drive and hanging out with sis. And the baby has already threatened me </t>
  </si>
  <si>
    <t>Fri Jun 19 06:30:32 PDT 2009</t>
  </si>
  <si>
    <t>vrsaju</t>
  </si>
  <si>
    <t xml:space="preserve">@sidin that's how we consoled ourselves in 92 as well </t>
  </si>
  <si>
    <t>Fri Jun 19 06:30:36 PDT 2009</t>
  </si>
  <si>
    <t>ericalynne924</t>
  </si>
  <si>
    <t xml:space="preserve">When will the summer weather come? I'm starting to get sick of all this rain </t>
  </si>
  <si>
    <t>Fri Jun 19 06:30:37 PDT 2009</t>
  </si>
  <si>
    <t>Katharina_W</t>
  </si>
  <si>
    <t xml:space="preserve">I'm sitting in front of my homework *wÃ¤hhh* </t>
  </si>
  <si>
    <t>Fri Jun 19 06:30:38 PDT 2009</t>
  </si>
  <si>
    <t>jankinjar</t>
  </si>
  <si>
    <t xml:space="preserve">Georgia Theater has been completely destoyed by fire. </t>
  </si>
  <si>
    <t>gaz_peart</t>
  </si>
  <si>
    <t xml:space="preserve">I've hurt my back can't do anything </t>
  </si>
  <si>
    <t>Fri Jun 19 06:30:42 PDT 2009</t>
  </si>
  <si>
    <t>nickstutsman</t>
  </si>
  <si>
    <t>wearin new shoes and listening to the cd emahbean made me. thunnderstormin outside   and takin the toll road all by my lonesome real s ...</t>
  </si>
  <si>
    <t>Fri Jun 19 06:30:44 PDT 2009</t>
  </si>
  <si>
    <t>@ddlovato have fun! but its worth it when you come to hartford! jb wont come here, but you will! im not going to ur show  but i rly want 2</t>
  </si>
  <si>
    <t>Fri Jun 19 06:30:45 PDT 2009</t>
  </si>
  <si>
    <t>Sooo tired.. atm i don't want to go to the party tonight!  Sorry girls ! xx</t>
  </si>
  <si>
    <t>Fri Jun 19 06:30:46 PDT 2009</t>
  </si>
  <si>
    <t xml:space="preserve">AFTERNOON ALL ...wish someone had told me the grand prix was on this weekend BEFORE I agreed to drive down to Hertfordshire!!! </t>
  </si>
  <si>
    <t xml:space="preserve">I cant believe the fact that I can't be in concerts ......... </t>
  </si>
  <si>
    <t>Fri Jun 19 06:30:48 PDT 2009</t>
  </si>
  <si>
    <t xml:space="preserve">I'm so boooored! got nothing to do till bout 5ish </t>
  </si>
  <si>
    <t>webairgerard</t>
  </si>
  <si>
    <t xml:space="preserve">Nothing like starting the day with a flat tire. </t>
  </si>
  <si>
    <t>Fri Jun 19 06:30:50 PDT 2009</t>
  </si>
  <si>
    <t>Mandamoniumm</t>
  </si>
  <si>
    <t>I had a nightmare  but it was so good i can probably turn it into a book... Then again, i dont wanna cause im all freaked out</t>
  </si>
  <si>
    <t>Fri Jun 19 06:30:51 PDT 2009</t>
  </si>
  <si>
    <t xml:space="preserve">Headed to the freewayyy! Last 5am waking up in my schedule until summer quater or fall if classes not too full </t>
  </si>
  <si>
    <t>Fri Jun 19 06:30:53 PDT 2009</t>
  </si>
  <si>
    <t>syirawesome</t>
  </si>
  <si>
    <t xml:space="preserve">They let the balloons go </t>
  </si>
  <si>
    <t>Fri Jun 19 06:30:55 PDT 2009</t>
  </si>
  <si>
    <t>@OperaDiva114  NOO Joe needs to get rid of her and Kevin needs to get rid of her too</t>
  </si>
  <si>
    <t>Fri Jun 19 06:30:58 PDT 2009</t>
  </si>
  <si>
    <t>blackoutstat</t>
  </si>
  <si>
    <t xml:space="preserve">@blindllama if you stay longer I won't get to see you </t>
  </si>
  <si>
    <t>Fri Jun 19 06:31:00 PDT 2009</t>
  </si>
  <si>
    <t xml:space="preserve">I'm about to be totally lame and google how to lace up boots </t>
  </si>
  <si>
    <t>Fri Jun 19 06:31:01 PDT 2009</t>
  </si>
  <si>
    <t xml:space="preserve">@soozenw don't have any toddler sizes left </t>
  </si>
  <si>
    <t>Fri Jun 19 06:31:04 PDT 2009</t>
  </si>
  <si>
    <t>4nni3L00</t>
  </si>
  <si>
    <t xml:space="preserve">regret eating that KFC. coughing non stop now </t>
  </si>
  <si>
    <t xml:space="preserve">I wish i could be an actress :/ I'm embarassed that people will think im weird because ill prob be no good at it :/ </t>
  </si>
  <si>
    <t xml:space="preserve">@ColdZero2006 @richard4481 how is Ghostbusters? Really tempted by it!! But not sure </t>
  </si>
  <si>
    <t>Fri Jun 19 06:31:05 PDT 2009</t>
  </si>
  <si>
    <t xml:space="preserve">after 15 loooong months and a completely decimated credit score O2 finally resolves my identity fraud case, yay for efficiency </t>
  </si>
  <si>
    <t>Fri Jun 19 06:31:06 PDT 2009</t>
  </si>
  <si>
    <t xml:space="preserve">how come supermarket havent come sg yet! </t>
  </si>
  <si>
    <t xml:space="preserve">God it's to early to type, where's the darkness when you need it *looks in his cookie jar* nope only shining light of hope in there </t>
  </si>
  <si>
    <t>mcflyrok16</t>
  </si>
  <si>
    <t xml:space="preserve">@MarkusFeehily can't wait to hear the new album, love you guys a year has been wayyy to long </t>
  </si>
  <si>
    <t>Fri Jun 19 06:31:09 PDT 2009</t>
  </si>
  <si>
    <t>@CominN2MyOwn DAMN U JUST MESSED ME UP WITH THAT  I MISS MY G-MA</t>
  </si>
  <si>
    <t>_InAnotherLife_</t>
  </si>
  <si>
    <t>Tired  Some stupid noisey thing out side woke me up sounded like there was 50  aeroplanes taking off  (N)</t>
  </si>
  <si>
    <t>Fri Jun 19 06:31:10 PDT 2009</t>
  </si>
  <si>
    <t>waiting for the Keri to burn, heading to the bank &amp;amp; then I'm hitting the road. Ya'll pray for me...I've never traveled alone  Im scurred!</t>
  </si>
  <si>
    <t>Fri Jun 19 06:31:11 PDT 2009</t>
  </si>
  <si>
    <t>CristalDavila</t>
  </si>
  <si>
    <t xml:space="preserve">A girl I like at work was fired yesterday when she gave her two weeks notice that she would quit. Poor reward for behaving ethically. </t>
  </si>
  <si>
    <t>Fri Jun 19 06:31:13 PDT 2009</t>
  </si>
  <si>
    <t>ML</t>
  </si>
  <si>
    <t>iPhone 3.0 is great but Video is only in S version  - and you prob have to wait for F'version to get flash ;(</t>
  </si>
  <si>
    <t>xtremelns</t>
  </si>
  <si>
    <t xml:space="preserve">back at work - ready for another 13 hour day... then grocery store tomorrow... BTW - my tiny, baby fishy died last night.  </t>
  </si>
  <si>
    <t>Fri Jun 19 06:31:14 PDT 2009</t>
  </si>
  <si>
    <t>welshgalq8</t>
  </si>
  <si>
    <t>@nickjfrost I would give my hind teeth for a corona, which apparently is on sun in the dentist's chair! Yikes  I miss the pub!</t>
  </si>
  <si>
    <t>AmyKanoli</t>
  </si>
  <si>
    <t xml:space="preserve">I hear everyone talk about how great twitter is and how you can follow so many cool things. I just don't know how </t>
  </si>
  <si>
    <t xml:space="preserve">@abartelski do they know how the fire started yet?? So sad </t>
  </si>
  <si>
    <t>Fri Jun 19 06:31:17 PDT 2009</t>
  </si>
  <si>
    <t xml:space="preserve">I miss 678 so muchhh </t>
  </si>
  <si>
    <t>Fri Jun 19 06:31:18 PDT 2009</t>
  </si>
  <si>
    <t>Syllver</t>
  </si>
  <si>
    <t xml:space="preserve">Cutting the apron strings tomorrow. Sigh. Driving big kid to his new place of employment in Nova Scotia. Will try not to cry. I said try. </t>
  </si>
  <si>
    <t>Roxxtarr</t>
  </si>
  <si>
    <t>I am up WAY too early  Stupid math review! xxx</t>
  </si>
  <si>
    <t>Fri Jun 19 06:31:19 PDT 2009</t>
  </si>
  <si>
    <t>ColourfulBird</t>
  </si>
  <si>
    <t xml:space="preserve">The world doesn't like me </t>
  </si>
  <si>
    <t>Fri Jun 19 06:31:22 PDT 2009</t>
  </si>
  <si>
    <t xml:space="preserve">@HUan thanks! looks great. bugger i don't have admin rights to my Mac. </t>
  </si>
  <si>
    <t>Very confused after my meeting as I have conflicting views that don't some to converge on a straight answer.  Should keep me busy though!</t>
  </si>
  <si>
    <t>Fri Jun 19 06:31:25 PDT 2009</t>
  </si>
  <si>
    <t>billycheer</t>
  </si>
  <si>
    <t xml:space="preserve">Who stole my lunch?! </t>
  </si>
  <si>
    <t xml:space="preserve">I will run when i hit that building! Or porta potty. Meanwhile, an old scary guy is staring @ me. </t>
  </si>
  <si>
    <t>Fri Jun 19 06:31:29 PDT 2009</t>
  </si>
  <si>
    <t>Fri Jun 19 06:31:30 PDT 2009</t>
  </si>
  <si>
    <t xml:space="preserve">Major deadlines today and my computer seems to have kicked the bucket! </t>
  </si>
  <si>
    <t>Fri Jun 19 06:31:33 PDT 2009</t>
  </si>
  <si>
    <t xml:space="preserve">NOT going to see Bnei Hema tonight because I need to be friendly and attend a birthday party. </t>
  </si>
  <si>
    <t xml:space="preserve">@serenetan Don't become an addict! </t>
  </si>
  <si>
    <t>Fri Jun 19 06:31:34 PDT 2009</t>
  </si>
  <si>
    <t xml:space="preserve">@itsmaloy i could only see a cloud hidden sunset with sunrays... </t>
  </si>
  <si>
    <t>Fri Jun 19 06:31:36 PDT 2009</t>
  </si>
  <si>
    <t>badtrip nmn ung HCG  can comeone please tell me the lock code?</t>
  </si>
  <si>
    <t xml:space="preserve">Ahhh 2:1 goodness, still don't know my module results though </t>
  </si>
  <si>
    <t>Fri Jun 19 06:31:37 PDT 2009</t>
  </si>
  <si>
    <t>dj_christy</t>
  </si>
  <si>
    <t xml:space="preserve">Think I might of had to much to eat at lunch not feeling good </t>
  </si>
  <si>
    <t>trying to find something to eat   i better get better.</t>
  </si>
  <si>
    <t>Fri Jun 19 06:31:40 PDT 2009</t>
  </si>
  <si>
    <t>flemeg</t>
  </si>
  <si>
    <t xml:space="preserve">Perando wagner ajustar i meu pc </t>
  </si>
  <si>
    <t>Fri Jun 19 06:31:47 PDT 2009</t>
  </si>
  <si>
    <t xml:space="preserve">@PaulG1984 Saw your messages this morning. I was indeed asleep. Sucks to hear you have so much work this week. It must be exhausting </t>
  </si>
  <si>
    <t>Fri Jun 19 06:31:49 PDT 2009</t>
  </si>
  <si>
    <t>maggiebaxter</t>
  </si>
  <si>
    <t xml:space="preserve">i was very mean to austin this morning </t>
  </si>
  <si>
    <t>Fri Jun 19 06:31:51 PDT 2009</t>
  </si>
  <si>
    <t xml:space="preserve">Good morning twitterbugs! Ughhh I'm soooo sleepy! Off to work </t>
  </si>
  <si>
    <t>Fri Jun 19 06:31:52 PDT 2009</t>
  </si>
  <si>
    <t>can't remember the last time i was in morning rush hour traffic, but I've just been reminded how much i dislike it!  -hc3</t>
  </si>
  <si>
    <t>Fri Jun 19 06:31:53 PDT 2009</t>
  </si>
  <si>
    <t xml:space="preserve">Grrr why does the postman keep putting pizza adverts though the door, its annoying </t>
  </si>
  <si>
    <t>Fri Jun 19 06:31:55 PDT 2009</t>
  </si>
  <si>
    <t>TheJacks</t>
  </si>
  <si>
    <t>FUCH I LOVE the new iPhone software upgrade. I can do anything now, well almost anything except video  still it's mad!!!!!</t>
  </si>
  <si>
    <t xml:space="preserve">Poor Garret, he is so mad about this computer, I feel awful, Wish I knew something when it comes to this stuff </t>
  </si>
  <si>
    <t>dlnorman</t>
  </si>
  <si>
    <t xml:space="preserve">is it Friday already. damn. my week off with The Boyâ„¢Â is almost over. that went by WAY too quickly </t>
  </si>
  <si>
    <t>lchoward07</t>
  </si>
  <si>
    <t xml:space="preserve">tech todayy...@kevjonesy wish you were coming </t>
  </si>
  <si>
    <t>Fri Jun 19 06:31:57 PDT 2009</t>
  </si>
  <si>
    <t xml:space="preserve">@PlezurE Love and me dont seem to go together either.. </t>
  </si>
  <si>
    <t>@clairehopkins90 geog  i can c u!! xx</t>
  </si>
  <si>
    <t>Fri Jun 19 06:32:00 PDT 2009</t>
  </si>
  <si>
    <t>mynameisgeorgie</t>
  </si>
  <si>
    <t xml:space="preserve">@justfeng the pictures on your blog aren't working (showing up) </t>
  </si>
  <si>
    <t xml:space="preserve">@JaneSYLee I found out tonight that tiny $26 set of Zushi in Darlinghurst does not include thinking of human stomachs </t>
  </si>
  <si>
    <t>alliisonx3</t>
  </si>
  <si>
    <t>noo  my moms bringing meee. *8DAYS!&amp;lt;3</t>
  </si>
  <si>
    <t>starting the morning with some tears  http://bit.ly/5NMvY</t>
  </si>
  <si>
    <t>Fri Jun 19 06:32:01 PDT 2009</t>
  </si>
  <si>
    <t>mocker</t>
  </si>
  <si>
    <t xml:space="preserve">@MrZaius Agreed, don't get today's xkcd. I think we lose geek points for that. </t>
  </si>
  <si>
    <t>Fri Jun 19 06:32:27 PDT 2009</t>
  </si>
  <si>
    <t>@suedeglasto No worries. erm nah i wont b unforch as i wont hav anythin to tweet with  would if i did tho!</t>
  </si>
  <si>
    <t>Fri Jun 19 06:32:29 PDT 2009</t>
  </si>
  <si>
    <t xml:space="preserve">I wana go home </t>
  </si>
  <si>
    <t>Fri Jun 19 06:32:30 PDT 2009</t>
  </si>
  <si>
    <t xml:space="preserve">@KaivaD and yeah- it's sad that Ashley had to go, she was cool, but the others were great also! - stupid people who voted! </t>
  </si>
  <si>
    <t>Fri Jun 19 06:32:34 PDT 2009</t>
  </si>
  <si>
    <t>LeeLeeRo</t>
  </si>
  <si>
    <t>one more week of stressfully, impatiently waiting   and for no reason should I be doing so but things rarely work out for me</t>
  </si>
  <si>
    <t>Fri Jun 19 06:32:36 PDT 2009</t>
  </si>
  <si>
    <t xml:space="preserve">@AnnReyWil i know! i was sad for a while, but then it passed. really not lus at all </t>
  </si>
  <si>
    <t>Fri Jun 19 06:32:37 PDT 2009</t>
  </si>
  <si>
    <t xml:space="preserve">Following people who twitter about Japan makes me realize I haven't been back to Japan in over a decade </t>
  </si>
  <si>
    <t>Fri Jun 19 06:32:38 PDT 2009</t>
  </si>
  <si>
    <t xml:space="preserve">Sit'n at the airport, bored and have the damn munchies </t>
  </si>
  <si>
    <t>Fri Jun 19 06:32:39 PDT 2009</t>
  </si>
  <si>
    <t>mauraaclark</t>
  </si>
  <si>
    <t>headache  @KristennEricaa woke me up with her cackle of a laugh</t>
  </si>
  <si>
    <t>Fri Jun 19 06:32:45 PDT 2009</t>
  </si>
  <si>
    <t>@Steoph seriously, what is with the green icons?  no like.</t>
  </si>
  <si>
    <t>Fri Jun 19 06:32:47 PDT 2009</t>
  </si>
  <si>
    <t>renjitehsmex</t>
  </si>
  <si>
    <t xml:space="preserve">awww my brother sprained his knee during training! </t>
  </si>
  <si>
    <t>Fri Jun 19 06:32:48 PDT 2009</t>
  </si>
  <si>
    <t xml:space="preserve">@tacoman667 I will as soon as I get it... Hope before 5:00 p.m. </t>
  </si>
  <si>
    <t>Fri Jun 19 06:32:49 PDT 2009</t>
  </si>
  <si>
    <t xml:space="preserve">@tim_kirby I only had one left </t>
  </si>
  <si>
    <t>Fri Jun 19 06:32:50 PDT 2009</t>
  </si>
  <si>
    <t>RissWilson</t>
  </si>
  <si>
    <t xml:space="preserve">Getting a later start than i wanted </t>
  </si>
  <si>
    <t>LauRob_luvzu</t>
  </si>
  <si>
    <t xml:space="preserve">at work...a lil tired...and holy cramps!! </t>
  </si>
  <si>
    <t>Fri Jun 19 06:32:51 PDT 2009</t>
  </si>
  <si>
    <t xml:space="preserve">Should I go to there? Hmmmmmmmmmmmmm.......... </t>
  </si>
  <si>
    <t>Fri Jun 19 06:32:53 PDT 2009</t>
  </si>
  <si>
    <t>russchimes</t>
  </si>
  <si>
    <t xml:space="preserve">Addison lee you've let me down </t>
  </si>
  <si>
    <t>Fri Jun 19 06:32:55 PDT 2009</t>
  </si>
  <si>
    <t>dtty</t>
  </si>
  <si>
    <t xml:space="preserve">@BrenaDwita for the driving license of courseee haha. how was dufaaan? its a pitty i cant join you yesterday </t>
  </si>
  <si>
    <t>Fri Jun 19 06:32:56 PDT 2009</t>
  </si>
  <si>
    <t xml:space="preserve">oh yay. i think i has food poisoning. ugh~ </t>
  </si>
  <si>
    <t>Fri Jun 19 06:32:59 PDT 2009</t>
  </si>
  <si>
    <t xml:space="preserve">Currently disappointed, the new wii game (The Conduit) that was due out today has been delayed by a month </t>
  </si>
  <si>
    <t>Ladie_Redd</t>
  </si>
  <si>
    <t>@SongzYuuup  some people's money is more fun to make....im such a hater. hehehe....</t>
  </si>
  <si>
    <t>Fri Jun 19 06:33:00 PDT 2009</t>
  </si>
  <si>
    <t xml:space="preserve">.@stewart21 In Ontario now... my sister's graduation is this weekend, so we drove down for that. And I got a speeding ticket in Quebec </t>
  </si>
  <si>
    <t>Fri Jun 19 06:33:01 PDT 2009</t>
  </si>
  <si>
    <t xml:space="preserve">@gloie That sounds fun sissy...NOT! </t>
  </si>
  <si>
    <t xml:space="preserve">Last day. So sad. </t>
  </si>
  <si>
    <t>Fri Jun 19 06:33:04 PDT 2009</t>
  </si>
  <si>
    <t xml:space="preserve">@mnkysuit They gave you a LONG ASS cable, I'm totally jealous </t>
  </si>
  <si>
    <t>Fri Jun 19 06:33:05 PDT 2009</t>
  </si>
  <si>
    <t>arveyann</t>
  </si>
  <si>
    <t>Hummm let's see... Its a holiday and I'm up and around early IN THE HOT sun.... An not going to the beach or pool  Something's wrong!!!</t>
  </si>
  <si>
    <t>Fri Jun 19 06:33:06 PDT 2009</t>
  </si>
  <si>
    <t xml:space="preserve">I'll have to ride in @nancyta043 's non air conditioned car and have no car to get around this weekend. Sigh! What do I do?!!!! </t>
  </si>
  <si>
    <t>Fri Jun 19 06:33:08 PDT 2009</t>
  </si>
  <si>
    <t>Applebird123</t>
  </si>
  <si>
    <t>@kittenspawn: sort of dull yet sunny here in England  Well, it IS England, after all...</t>
  </si>
  <si>
    <t>Fri Jun 19 06:33:10 PDT 2009</t>
  </si>
  <si>
    <t xml:space="preserve">Is wondering why Alan doesnt love me </t>
  </si>
  <si>
    <t xml:space="preserve">@vishal_ud now please DO NOT tell any more people about cc tee coz then il be blamed for the cc tee frenzy </t>
  </si>
  <si>
    <t>Fri Jun 19 06:33:11 PDT 2009</t>
  </si>
  <si>
    <t xml:space="preserve">@1raymo thanks homie. Its just...I mean...puerto rico. Latin vibe, beach, sun, comida criollo, flip flops and shorts...ahhh </t>
  </si>
  <si>
    <t>Fri Jun 19 06:33:12 PDT 2009</t>
  </si>
  <si>
    <t>Day__Dreamer</t>
  </si>
  <si>
    <t xml:space="preserve">http://bit.ly/QX1S1  let's play FB's who's got the biggest brain, i'm stuck at my high score </t>
  </si>
  <si>
    <t>Fri Jun 19 06:33:13 PDT 2009</t>
  </si>
  <si>
    <t>bgarlock</t>
  </si>
  <si>
    <t xml:space="preserve">Definitely the last Audi I will buy (my second).  Repair costs, have *almost* exceeded the NEW CAR cost!!!  Another new issue today. </t>
  </si>
  <si>
    <t>Fri Jun 19 06:33:15 PDT 2009</t>
  </si>
  <si>
    <t>AustinCho</t>
  </si>
  <si>
    <t xml:space="preserve">@sirkel well, the iphone *can* tether right now.  att just chooses to not let you. of course, when they do  u will probably have to pay.  </t>
  </si>
  <si>
    <t>miarwardani</t>
  </si>
  <si>
    <t xml:space="preserve">what couLd be woRse than got stabbed on uR back by uR own bestfRiend ??! </t>
  </si>
  <si>
    <t xml:space="preserve">Last day. Why is it raining? I hope it stops by 6. </t>
  </si>
  <si>
    <t>Fri Jun 19 06:33:18 PDT 2009</t>
  </si>
  <si>
    <t>WeStandAs1</t>
  </si>
  <si>
    <t>Khamenei:&amp;quot; ppl in Iran R happy &amp;amp;. They feel free.&amp;quot; (nothing says free like being beaten by basij   #Iranelection #GR88 #Tehran #Iran09</t>
  </si>
  <si>
    <t>Fri Jun 19 06:33:22 PDT 2009</t>
  </si>
  <si>
    <t>aceofsabres</t>
  </si>
  <si>
    <t xml:space="preserve">@jazzmx5 my condolences for your loss </t>
  </si>
  <si>
    <t>Fri Jun 19 06:33:24 PDT 2009</t>
  </si>
  <si>
    <t>LandoGriffin</t>
  </si>
  <si>
    <t xml:space="preserve">iPhone 3G + OS3.0  = slower iphone that needs more charging ... awesome </t>
  </si>
  <si>
    <t xml:space="preserve">just said goodbye to my little brother, he's going to Florida for a month </t>
  </si>
  <si>
    <t xml:space="preserve">@christopherbw why in the world didn't you send me the events? Are you and @LexyCheers trying to have fun without me? </t>
  </si>
  <si>
    <t>Fri Jun 19 06:33:28 PDT 2009</t>
  </si>
  <si>
    <t>vanessatansl</t>
  </si>
  <si>
    <t>@bcmy i always feel that way  sux doesnt it</t>
  </si>
  <si>
    <t>Fri Jun 19 06:33:31 PDT 2009</t>
  </si>
  <si>
    <t>I want fishsallad but the pizzeria is closed.  I dislike midsummer, for real</t>
  </si>
  <si>
    <t>Up early mad dnt feel to good  bout to go to sleep til Monday LOL jk wish that'll b the best sleep ever n the mean time lifetime time</t>
  </si>
  <si>
    <t>Fri Jun 19 06:33:33 PDT 2009</t>
  </si>
  <si>
    <t xml:space="preserve">You all are a lucky bunch, Ghostbuster game isn't out here until the 26th </t>
  </si>
  <si>
    <t>Fri Jun 19 06:33:32 PDT 2009</t>
  </si>
  <si>
    <t xml:space="preserve">@o2 good... but it would have been through the roof if the upgrade package was better </t>
  </si>
  <si>
    <t xml:space="preserve">@jtimberlake  where the hell are you??? mean that in the most loving way possible!! need a really good laugh--i am so damn blue! </t>
  </si>
  <si>
    <t>Fri Jun 19 06:33:34 PDT 2009</t>
  </si>
  <si>
    <t>Shinodas_bint</t>
  </si>
  <si>
    <t xml:space="preserve">@backstreetboys very much so  come back to England </t>
  </si>
  <si>
    <t>darrinfrie</t>
  </si>
  <si>
    <t xml:space="preserve">Is not standing in line at the Apple STore.  </t>
  </si>
  <si>
    <t>Fri Jun 19 06:33:35 PDT 2009</t>
  </si>
  <si>
    <t xml:space="preserve">@Maylaffayza great.. super busy! no day off for me  hope you enjoy yours </t>
  </si>
  <si>
    <t>Fri Jun 19 06:33:37 PDT 2009</t>
  </si>
  <si>
    <t xml:space="preserve">The trailer is rockin in the wind already hope it doesnt tip over today </t>
  </si>
  <si>
    <t>Fri Jun 19 06:33:38 PDT 2009</t>
  </si>
  <si>
    <t xml:space="preserve">@mikecashcash @anthonycashcash gosh! the one time im not </t>
  </si>
  <si>
    <t xml:space="preserve">Busy night so far. No visits from #BTUB tweeps though </t>
  </si>
  <si>
    <t>openwarfare</t>
  </si>
  <si>
    <t>Yay, my sunburn twitt made it into the latest bashcast http://fpsurl.com/?qz2tsk     lol</t>
  </si>
  <si>
    <t>Fri Jun 19 06:33:39 PDT 2009</t>
  </si>
  <si>
    <t>ross_herring</t>
  </si>
  <si>
    <t xml:space="preserve">The left side of my throat hurts worse than anything ever </t>
  </si>
  <si>
    <t>Fri Jun 19 06:33:40 PDT 2009</t>
  </si>
  <si>
    <t>Gerridd</t>
  </si>
  <si>
    <t>Loving AoF's new album! Tidying my motherfucking room so I can go out  ummm, I have 12 bruises on my legs from prom</t>
  </si>
  <si>
    <t>Fri Jun 19 06:33:42 PDT 2009</t>
  </si>
  <si>
    <t>i just wanted PVs to our site  now, how will we take everything down???? argh!</t>
  </si>
  <si>
    <t>shawnrhill</t>
  </si>
  <si>
    <t xml:space="preserve">Mourning the GA Theatre http://bit.ly/k0EIu </t>
  </si>
  <si>
    <t>I want a tiny laptop - but NEED an office A/C.   Bummer.</t>
  </si>
  <si>
    <t>Fri Jun 19 06:33:43 PDT 2009</t>
  </si>
  <si>
    <t>jemunderwood</t>
  </si>
  <si>
    <t xml:space="preserve">Afternoon all. Lots to do! Sadly all on my own </t>
  </si>
  <si>
    <t>infinite_reverb</t>
  </si>
  <si>
    <t xml:space="preserve">Trying to avoid shoulder pain at my desk @ the client's office. </t>
  </si>
  <si>
    <t>Fridays are the hardest. I could hardly get up... Off to Fremont to skate, then VDT for the last day of cute kids  Oh, and I &amp;lt;3 Radiohead!</t>
  </si>
  <si>
    <t>Fri Jun 19 06:33:44 PDT 2009</t>
  </si>
  <si>
    <t>idiolatry</t>
  </si>
  <si>
    <t>@kiddetective last year in preparation for the new movie... but then i saw it and MAN was that a disappointment  they coulda done so much!</t>
  </si>
  <si>
    <t xml:space="preserve">I'm really not up on twitter this week We're back to the doctors later today about D's sore tum. Heartbreaking when your kids are in pain </t>
  </si>
  <si>
    <t xml:space="preserve">Oh well, i think, i better go back to business now! </t>
  </si>
  <si>
    <t>Fri Jun 19 06:33:45 PDT 2009</t>
  </si>
  <si>
    <t xml:space="preserve">its raining so idk if im going to go to picnic day text me </t>
  </si>
  <si>
    <t>Fri Jun 19 06:33:46 PDT 2009</t>
  </si>
  <si>
    <t xml:space="preserve">the banana I had with breaky is giving me wicked heartburn </t>
  </si>
  <si>
    <t xml:space="preserve">Have flu-like symptoms... </t>
  </si>
  <si>
    <t>Fri Jun 19 06:33:49 PDT 2009</t>
  </si>
  <si>
    <t xml:space="preserve">Unless UPS pulls some sort of package routing Hail Mary, this weekend I'll be playing with my iBone instead of my iPhone. </t>
  </si>
  <si>
    <t>Fri Jun 19 06:33:51 PDT 2009</t>
  </si>
  <si>
    <t>ashleigh2108</t>
  </si>
  <si>
    <t xml:space="preserve">I dont believe in love any more i mean first nick and jessica and now katie and peter! </t>
  </si>
  <si>
    <t>Fri Jun 19 06:33:55 PDT 2009</t>
  </si>
  <si>
    <t xml:space="preserve">It isn't bad today. But I wanna go to home </t>
  </si>
  <si>
    <t>songlessrobin</t>
  </si>
  <si>
    <t xml:space="preserve">Auch my neck muscles.. </t>
  </si>
  <si>
    <t>Fri Jun 19 06:33:57 PDT 2009</t>
  </si>
  <si>
    <t>ItsSammie222</t>
  </si>
  <si>
    <t>didn't get my iphone yesterday!!  stupid sales ppl were pissing me off b/c they kept skipping me...so i left! going bk tomorrow!</t>
  </si>
  <si>
    <t>Fri Jun 19 06:33:59 PDT 2009</t>
  </si>
  <si>
    <t>KishaCastro</t>
  </si>
  <si>
    <t xml:space="preserve">@therealpickler http://twitpic.com/7r3wh - oh soooo cute... I wish I had a sibling </t>
  </si>
  <si>
    <t>Fri Jun 19 06:34:01 PDT 2009</t>
  </si>
  <si>
    <t>thegrandbakery</t>
  </si>
  <si>
    <t>@krrley aww that sucks!  ever tried vistaprint?</t>
  </si>
  <si>
    <t>Fri Jun 19 06:34:26 PDT 2009</t>
  </si>
  <si>
    <t>bloomer345</t>
  </si>
  <si>
    <t xml:space="preserve">@PerezHilton so its true </t>
  </si>
  <si>
    <t>Fri Jun 19 06:34:31 PDT 2009</t>
  </si>
  <si>
    <t>Did a huge binge office cleaning this morning, expecting a funder visit... funder stuck in Montreal airport.  Boo</t>
  </si>
  <si>
    <t>@alexxipharmakon  sex should not be used as a weapon. Sympathies.</t>
  </si>
  <si>
    <t>Fri Jun 19 06:34:33 PDT 2009</t>
  </si>
  <si>
    <t>AlisonHengZL</t>
  </si>
  <si>
    <t xml:space="preserve">Why is it when i ask for bubble tea ; red tea and grape champagne  can't they understand what i want? I WANT IT MIXED!! NOT SEPERATED!! </t>
  </si>
  <si>
    <t>Fri Jun 19 06:34:35 PDT 2009</t>
  </si>
  <si>
    <t>whereismike</t>
  </si>
  <si>
    <t xml:space="preserve">Looking for a load in Jacksonville area. Looks like I may have to go back to the east coast. </t>
  </si>
  <si>
    <t>Fri Jun 19 06:34:37 PDT 2009</t>
  </si>
  <si>
    <t xml:space="preserve">@rlhood midweek series = fail, i have no vacation time </t>
  </si>
  <si>
    <t>Fri Jun 19 06:34:38 PDT 2009</t>
  </si>
  <si>
    <t xml:space="preserve">Msn is being a homo! </t>
  </si>
  <si>
    <t>Fri Jun 19 06:34:39 PDT 2009</t>
  </si>
  <si>
    <t xml:space="preserve">Kapil Sibal is planning to do everything to make College Education something to be reserved for elite and away from common man   </t>
  </si>
  <si>
    <t xml:space="preserve">I hate livin in PA! Everywhere else it's 90. </t>
  </si>
  <si>
    <t>Fri Jun 19 06:34:40 PDT 2009</t>
  </si>
  <si>
    <t xml:space="preserve">@joek949 it really is </t>
  </si>
  <si>
    <t>Fri Jun 19 06:34:43 PDT 2009</t>
  </si>
  <si>
    <t xml:space="preserve">@Teradawn sorry to tell you, it is supposed to be super muggy this afternoon </t>
  </si>
  <si>
    <t>razzman</t>
  </si>
  <si>
    <t xml:space="preserve">Trying to make Firefox crash or behave abnormally. Not having a lot of luck </t>
  </si>
  <si>
    <t>Fri Jun 19 06:34:44 PDT 2009</t>
  </si>
  <si>
    <t>Merrin20</t>
  </si>
  <si>
    <t xml:space="preserve">would love to understand what it was that she did wrong...welcome to heartbrake </t>
  </si>
  <si>
    <t>iloovemilkyway</t>
  </si>
  <si>
    <t xml:space="preserve">i want a balenciaga city bag and louboutin's! but they are way to expensive for me. </t>
  </si>
  <si>
    <t>Tammicoe</t>
  </si>
  <si>
    <t xml:space="preserve">is at work, waiting to hear about a job I interviewed for, but still not heard anything yet </t>
  </si>
  <si>
    <t>Fri Jun 19 06:34:47 PDT 2009</t>
  </si>
  <si>
    <t>superjam tonight.....I didn't buy tickets  I really wanted to see Jeezy..</t>
  </si>
  <si>
    <t>br00ksy1996</t>
  </si>
  <si>
    <t>@SuperKaylo hi im a big fan of insiders i think you and mr pointyhead are both ace,i have broken my arm at school  but oh well!</t>
  </si>
  <si>
    <t>Fri Jun 19 06:34:49 PDT 2009</t>
  </si>
  <si>
    <t xml:space="preserve">OK, so I've unboxed my iPhone 3GS (photos: http://bit.ly/CmrpV ) but not had chance to activate it yet!  Just sat in the box still... </t>
  </si>
  <si>
    <t>Fri Jun 19 06:34:53 PDT 2009</t>
  </si>
  <si>
    <t xml:space="preserve">sitting in the Minot airport! My plane doesnt leave for three hours </t>
  </si>
  <si>
    <t>Fri Jun 19 06:34:54 PDT 2009</t>
  </si>
  <si>
    <t xml:space="preserve">@_Lorraine_ ha ha! Yes unfortunetly it's nae new sunglasses weather here in rainy Aberdeen... A good point well made </t>
  </si>
  <si>
    <t xml:space="preserve">my arms! huhuhu! they hurt! I should have used the washing machine </t>
  </si>
  <si>
    <t>Fri Jun 19 06:34:55 PDT 2009</t>
  </si>
  <si>
    <t>shinymuffins</t>
  </si>
  <si>
    <t xml:space="preserve">History final finished! Now that's is over and done with, i feel better. But i still have english and geometry finals monday </t>
  </si>
  <si>
    <t>Fri Jun 19 06:34:56 PDT 2009</t>
  </si>
  <si>
    <t>Isn't this fun  Now every time I key the number they ask for, I get told, you haven't made a selection #telkom #brandminus</t>
  </si>
  <si>
    <t>karli_lauren</t>
  </si>
  <si>
    <t xml:space="preserve">i hate when violent weather wakes me up </t>
  </si>
  <si>
    <t>Fri Jun 19 06:34:59 PDT 2009</t>
  </si>
  <si>
    <t>aubreygrady</t>
  </si>
  <si>
    <t xml:space="preserve">Sick and sore, staying in bed all day </t>
  </si>
  <si>
    <t>LoesShi</t>
  </si>
  <si>
    <t xml:space="preserve">one hour to go at work then weekeind </t>
  </si>
  <si>
    <t>Fri Jun 19 06:35:00 PDT 2009</t>
  </si>
  <si>
    <t>LOVLEE82</t>
  </si>
  <si>
    <t xml:space="preserve">Havent heard from you lately </t>
  </si>
  <si>
    <t>Supergurrl99</t>
  </si>
  <si>
    <t>last day of holidays   Going to make the most of it!</t>
  </si>
  <si>
    <t>Fri Jun 19 06:35:01 PDT 2009</t>
  </si>
  <si>
    <t>misslavi</t>
  </si>
  <si>
    <t xml:space="preserve">no sleeep and at work - the worst </t>
  </si>
  <si>
    <t>Fri Jun 19 06:35:02 PDT 2009</t>
  </si>
  <si>
    <t>codygibs</t>
  </si>
  <si>
    <t xml:space="preserve">why the fuck am i getting up so early </t>
  </si>
  <si>
    <t>Fri Jun 19 06:35:05 PDT 2009</t>
  </si>
  <si>
    <t>@Carlton75 aw that's one my dogs name  I'm sry</t>
  </si>
  <si>
    <t>Fri Jun 19 06:35:06 PDT 2009</t>
  </si>
  <si>
    <t>fitnotic</t>
  </si>
  <si>
    <t xml:space="preserve">So tired of this weather!  Will have to teach hooping indoors again tomorrow </t>
  </si>
  <si>
    <t>Fri Jun 19 06:35:07 PDT 2009</t>
  </si>
  <si>
    <t>chelez17</t>
  </si>
  <si>
    <t>is worried about Rafa  I want him to defend his title. #wimbledon</t>
  </si>
  <si>
    <t>pink_senses</t>
  </si>
  <si>
    <t xml:space="preserve">watching a very emotional reportage about a 43year-old mother who's got lung cancer and died...trying not to cry </t>
  </si>
  <si>
    <t>Fri Jun 19 06:35:08 PDT 2009</t>
  </si>
  <si>
    <t>tasteofheaven</t>
  </si>
  <si>
    <t xml:space="preserve">Bad storm, bad </t>
  </si>
  <si>
    <t>Fri Jun 19 06:35:10 PDT 2009</t>
  </si>
  <si>
    <t>mpedley</t>
  </si>
  <si>
    <t xml:space="preserve">A bit gutted that I'm the only one in the office not going to see Take That </t>
  </si>
  <si>
    <t>Fri Jun 19 06:35:11 PDT 2009</t>
  </si>
  <si>
    <t>I wish I wasn't at work. An I wish I could change things.  so many things I want to change. My life is... ugh.</t>
  </si>
  <si>
    <t>Fri Jun 19 06:35:12 PDT 2009</t>
  </si>
  <si>
    <t>my stomach still hurts   up early. going running. maybe i'll feel better.</t>
  </si>
  <si>
    <t>yodagreg</t>
  </si>
  <si>
    <t>feel like eating icecream.. I miss gng out..  - http://tweet.sg</t>
  </si>
  <si>
    <t>Fri Jun 19 06:35:14 PDT 2009</t>
  </si>
  <si>
    <t xml:space="preserve">Owwww...every part of me aches. </t>
  </si>
  <si>
    <t>Fri Jun 19 06:35:17 PDT 2009</t>
  </si>
  <si>
    <t>mypeterpan3</t>
  </si>
  <si>
    <t>@catarina5 you're disappointed with me??  i'm sorry, but i didn't see ur tweet! next time, text me or call me, that way i shall see it :\</t>
  </si>
  <si>
    <t xml:space="preserve">@chicklet7 its only wednesday for me </t>
  </si>
  <si>
    <t>Fri Jun 19 06:35:19 PDT 2009</t>
  </si>
  <si>
    <t>jennifercioffi</t>
  </si>
  <si>
    <t>@perezhilton oh noo  that's horrible..I feel bad for her</t>
  </si>
  <si>
    <t>I hope I didn't forget anyone, if I did I am really sorry  but I that is my #followfriday so far for the week...so get following!</t>
  </si>
  <si>
    <t>Fri Jun 19 06:35:21 PDT 2009</t>
  </si>
  <si>
    <t xml:space="preserve">@uncyherb related to twitpocalypse, AFAIK. No ETA on update from @atebits yet </t>
  </si>
  <si>
    <t>Fri Jun 19 06:35:26 PDT 2009</t>
  </si>
  <si>
    <t xml:space="preserve">Not really doing anything at all at work today </t>
  </si>
  <si>
    <t>Fri Jun 19 06:35:29 PDT 2009</t>
  </si>
  <si>
    <t xml:space="preserve">STOP RAINNING !:O, we do anything to you, we just wanna party the end of class </t>
  </si>
  <si>
    <t>Fri Jun 19 06:35:31 PDT 2009</t>
  </si>
  <si>
    <t xml:space="preserve">omg!!  I was walking too close to the edge of the road and bus just drove past and completely soaked me right through....ahhh! </t>
  </si>
  <si>
    <t>Fri Jun 19 06:35:32 PDT 2009</t>
  </si>
  <si>
    <t>I hate it whn Im tryn 2 do sumthin &amp;amp; shit strts 2 fll apart.  #@*&amp;amp;^%)@(&amp;amp;^! &amp;amp; U knw ths MAAAAAAAN   !     !    !</t>
  </si>
  <si>
    <t>Fri Jun 19 06:35:35 PDT 2009</t>
  </si>
  <si>
    <t>nikkirabbiitt</t>
  </si>
  <si>
    <t xml:space="preserve">after watchin sex and the city eps...i realize my issues r universal---im not da onli sucker </t>
  </si>
  <si>
    <t>Fri Jun 19 06:35:36 PDT 2009</t>
  </si>
  <si>
    <t xml:space="preserve">Just found out his iPhone 3GS was in Sylmar at 5:55 am on it's way to Jeffrey's work. I'll see it Sunday tho </t>
  </si>
  <si>
    <t>2sincere</t>
  </si>
  <si>
    <t xml:space="preserve">wrk is 2 busy 2day </t>
  </si>
  <si>
    <t>Fri Jun 19 06:35:39 PDT 2009</t>
  </si>
  <si>
    <t>JuliaJoker</t>
  </si>
  <si>
    <t>@loopsidoops ohh  I can tell you where, or you can come with us.</t>
  </si>
  <si>
    <t>Fri Jun 19 06:35:45 PDT 2009</t>
  </si>
  <si>
    <t>@LoveODT I haven't heard from her...   did you try to call her?</t>
  </si>
  <si>
    <t>Fri Jun 19 06:35:47 PDT 2009</t>
  </si>
  <si>
    <t xml:space="preserve">i want an iphone.... period! </t>
  </si>
  <si>
    <t>jamjar81</t>
  </si>
  <si>
    <t>Raining in greece all next week cant believe it  How am i going to get a tan! x</t>
  </si>
  <si>
    <t>Fri Jun 19 06:35:49 PDT 2009</t>
  </si>
  <si>
    <t>SammiLovexox</t>
  </si>
  <si>
    <t xml:space="preserve">I feel sad today, why couldn't it be like it was. </t>
  </si>
  <si>
    <t xml:space="preserve">@URIENATOR oawww yeah (: looking forward too it. Tomorrow won't be as good without you </t>
  </si>
  <si>
    <t>Fri Jun 19 06:35:51 PDT 2009</t>
  </si>
  <si>
    <t>shellytyndall</t>
  </si>
  <si>
    <t xml:space="preserve">Sam sleeps too long and its hot in this tent. </t>
  </si>
  <si>
    <t>Fri Jun 19 06:35:55 PDT 2009</t>
  </si>
  <si>
    <t xml:space="preserve">@mrbulleen studying or twiterring baby? Reel wrestling maybe? I miss you already </t>
  </si>
  <si>
    <t xml:space="preserve">@PochaccoYoly I am now jealous. Thanks </t>
  </si>
  <si>
    <t>Fri Jun 19 06:35:57 PDT 2009</t>
  </si>
  <si>
    <t xml:space="preserve">@youhadmeathello yeah it's frm sumat I only I could remember haha oh such a weird day slow weather can't decide how to be and empty city </t>
  </si>
  <si>
    <t>Fri Jun 19 06:35:58 PDT 2009</t>
  </si>
  <si>
    <t>madisonjoan</t>
  </si>
  <si>
    <t>not doing any better  i still miss him more than anything. but doing lots of things today to get my mind of him ! get @ me &amp;lt;3</t>
  </si>
  <si>
    <t>Brigusz</t>
  </si>
  <si>
    <t xml:space="preserve">well the cake is ready but not as nince as it should be </t>
  </si>
  <si>
    <t>Fri Jun 19 06:36:00 PDT 2009</t>
  </si>
  <si>
    <t>Danathebunny</t>
  </si>
  <si>
    <t>@dlst0rtedimage why did you make it during the week  ! oh well for meee</t>
  </si>
  <si>
    <t xml:space="preserve">just saw my sister off on the choir tour </t>
  </si>
  <si>
    <t>Fri Jun 19 06:36:01 PDT 2009</t>
  </si>
  <si>
    <t>@Pheraya Cannot come out tonight  No liftses, no monies. Sorry &amp;lt;3 Gimme a call/text when you know what's happening tomorrow?</t>
  </si>
  <si>
    <t>Fri Jun 19 06:36:03 PDT 2009</t>
  </si>
  <si>
    <t xml:space="preserve">Someone here in the office is making fruppucinos, They have a little electronic whisk and everything. Apparently my coffee is too strong </t>
  </si>
  <si>
    <t xml:space="preserve">Morning ere body, ok 1 week of no internet. Its so horrid. </t>
  </si>
  <si>
    <t xml:space="preserve">I have just gotten really depressed, today isn't going very well </t>
  </si>
  <si>
    <t>Fri Jun 19 06:36:05 PDT 2009</t>
  </si>
  <si>
    <t>airtsinelas</t>
  </si>
  <si>
    <t xml:space="preserve">I'm still in dire need of new pair of kicks... Jordans to be exact... </t>
  </si>
  <si>
    <t>Fri Jun 19 06:36:25 PDT 2009</t>
  </si>
  <si>
    <t>nezeray</t>
  </si>
  <si>
    <t xml:space="preserve">is wondering how to send a tweet to a particular person on twitter from his phone </t>
  </si>
  <si>
    <t>Fri Jun 19 06:36:27 PDT 2009</t>
  </si>
  <si>
    <t>i miss you squid, really do!  #fb</t>
  </si>
  <si>
    <t>Fri Jun 19 06:36:32 PDT 2009</t>
  </si>
  <si>
    <t>@shauneexx Lmao... i cannot believe u didnt tell me u wer fed up.. and that ur brain is hurting...  Sad face sad face... xxxx</t>
  </si>
  <si>
    <t>Fri Jun 19 06:36:33 PDT 2009</t>
  </si>
  <si>
    <t xml:space="preserve">Please don't put on a face like that, I can't stand of it! </t>
  </si>
  <si>
    <t>Fri Jun 19 06:36:34 PDT 2009</t>
  </si>
  <si>
    <t>ju_webster</t>
  </si>
  <si>
    <t xml:space="preserve">i wish that i could see you right now. im going crazy. i need you like a fish needs water to breathe. </t>
  </si>
  <si>
    <t>Fri Jun 19 06:36:36 PDT 2009</t>
  </si>
  <si>
    <t xml:space="preserve">@p1err3 hate you guyz </t>
  </si>
  <si>
    <t>Fri Jun 19 06:36:38 PDT 2009</t>
  </si>
  <si>
    <t>Averagesam</t>
  </si>
  <si>
    <t xml:space="preserve">having to restore his ipod again which means ive lost loads of music if my laptop also gets wiped </t>
  </si>
  <si>
    <t>Fri Jun 19 06:36:39 PDT 2009</t>
  </si>
  <si>
    <t xml:space="preserve">head and ear really hurts </t>
  </si>
  <si>
    <t>Fri Jun 19 06:36:40 PDT 2009</t>
  </si>
  <si>
    <t>dirtypaulie</t>
  </si>
  <si>
    <t xml:space="preserve">Got a call my son vomiting in the wee hours of the morn may have to bring him to the e.r. not good when you wake up to bad newz </t>
  </si>
  <si>
    <t>Fri Jun 19 06:36:42 PDT 2009</t>
  </si>
  <si>
    <t xml:space="preserve">@Rachelicious27 what happened? </t>
  </si>
  <si>
    <t>Fri Jun 19 06:36:43 PDT 2009</t>
  </si>
  <si>
    <t xml:space="preserve">@AmyErika ha me too. Happy Friday wish you were coming with us </t>
  </si>
  <si>
    <t>Fri Jun 19 06:36:44 PDT 2009</t>
  </si>
  <si>
    <t>@AmyDeWitt You didn't get your head shots last night??   I'm sorry to hear that Amy</t>
  </si>
  <si>
    <t xml:space="preserve">@fsjk85 11.30... I guess not. </t>
  </si>
  <si>
    <t>Fri Jun 19 06:36:47 PDT 2009</t>
  </si>
  <si>
    <t>shuting92</t>
  </si>
  <si>
    <t xml:space="preserve">feeling retarded and left out! awww... what's wrong with my facebook! </t>
  </si>
  <si>
    <t>Fri Jun 19 06:36:49 PDT 2009</t>
  </si>
  <si>
    <t>itscarin</t>
  </si>
  <si>
    <t xml:space="preserve">Feeling a little overwhelmed at work. </t>
  </si>
  <si>
    <t>Fri Jun 19 06:36:52 PDT 2009</t>
  </si>
  <si>
    <t xml:space="preserve">i'm wishing i was in that field too. </t>
  </si>
  <si>
    <t>charleefoster</t>
  </si>
  <si>
    <t xml:space="preserve">Apple now supports the MMS messaging but apparently it won't be available via at&amp;amp;t until late summer...How ironic. I am bummed </t>
  </si>
  <si>
    <t>Fri Jun 19 06:36:55 PDT 2009</t>
  </si>
  <si>
    <t>@LaydeeCharmsz You would cry   what's plan for today? and tell Miss Jae Jae i'm mad at her</t>
  </si>
  <si>
    <t>Fri Jun 19 06:36:56 PDT 2009</t>
  </si>
  <si>
    <t xml:space="preserve"> Next Tuesday got test liaw.....</t>
  </si>
  <si>
    <t xml:space="preserve">Bah that's not the Gorrillapod I ordered </t>
  </si>
  <si>
    <t>Fri Jun 19 06:37:00 PDT 2009</t>
  </si>
  <si>
    <t>audintaa</t>
  </si>
  <si>
    <t xml:space="preserve">boreeed </t>
  </si>
  <si>
    <t>Fri Jun 19 06:37:02 PDT 2009</t>
  </si>
  <si>
    <t>nturnage</t>
  </si>
  <si>
    <t xml:space="preserve">@ashokie I'm watching it tonight!  I hear she's  dating ben roethlisberger. i dont stand a chance </t>
  </si>
  <si>
    <t>limpit</t>
  </si>
  <si>
    <t xml:space="preserve">I need a Motion Plus.. what's the cheapest deal anyone has found as I'm broke at the moment </t>
  </si>
  <si>
    <t>Fri Jun 19 06:37:03 PDT 2009</t>
  </si>
  <si>
    <t>GordanaRad</t>
  </si>
  <si>
    <t xml:space="preserve">@CocoJuicy I dnt think I am. I didn't get any sleep last night... </t>
  </si>
  <si>
    <t>Fri Jun 19 06:37:04 PDT 2009</t>
  </si>
  <si>
    <t>Jyesthaaak</t>
  </si>
  <si>
    <t xml:space="preserve">won't have discord with @raraanzani, @fatmahaha, @nandatri, @fava284 and 24 other even I've known there's one of us will leave us </t>
  </si>
  <si>
    <t>Fri Jun 19 06:37:07 PDT 2009</t>
  </si>
  <si>
    <t xml:space="preserve">@Wemnar yup, more like pwned. </t>
  </si>
  <si>
    <t>elgreg</t>
  </si>
  <si>
    <t xml:space="preserve">Working from @dkunlimited's house since they're filiming a movie next door. His internet is flaky. </t>
  </si>
  <si>
    <t>Fri Jun 19 06:37:08 PDT 2009</t>
  </si>
  <si>
    <t xml:space="preserve">I don't really want to hate, but people are such despicable arseholes it makes Ian </t>
  </si>
  <si>
    <t>Fri Jun 19 06:37:11 PDT 2009</t>
  </si>
  <si>
    <t>@Nicotine28 But u didn't answer  u better? Yeah I'm ok wit monday too. U sure thou? Is la negraaa okay with it ? haha</t>
  </si>
  <si>
    <t>DomesticDebacle</t>
  </si>
  <si>
    <t>@jlk77 I know, I should be ashamed.  My fridge is looking sad too. But hey, I did some laundry last night. What more can you ask for?</t>
  </si>
  <si>
    <t>Fri Jun 19 06:37:12 PDT 2009</t>
  </si>
  <si>
    <t>I didn't win Demi's contest  That contest was my only chance to meet Demi  I can't do anything now  I never can meet her (</t>
  </si>
  <si>
    <t>Fri Jun 19 06:37:13 PDT 2009</t>
  </si>
  <si>
    <t xml:space="preserve">Brodeo reuninion at PAX?  I'm sad that I'm not going. </t>
  </si>
  <si>
    <t>Fri Jun 19 06:37:14 PDT 2009</t>
  </si>
  <si>
    <t xml:space="preserve">ahhhh i hate this </t>
  </si>
  <si>
    <t>Fri Jun 19 06:37:15 PDT 2009</t>
  </si>
  <si>
    <t>here and it has made me strangely upset. Also - accidentally slept until 12.15 and the weather is rubbish  Chocolate + nice meal tonight!</t>
  </si>
  <si>
    <t>Fri Jun 19 06:37:16 PDT 2009</t>
  </si>
  <si>
    <t>Bree0709</t>
  </si>
  <si>
    <t xml:space="preserve">why isn't the sun out? </t>
  </si>
  <si>
    <t>Fri Jun 19 06:37:19 PDT 2009</t>
  </si>
  <si>
    <t xml:space="preserve">@DanielKGlenn Ok sooo I got pics on my last trip they did not compare to yours LoL..... not 2 mention NO DumDums </t>
  </si>
  <si>
    <t>Fri Jun 19 06:37:20 PDT 2009</t>
  </si>
  <si>
    <t xml:space="preserve">didn't pass the test </t>
  </si>
  <si>
    <t>swimma_4evaa</t>
  </si>
  <si>
    <t xml:space="preserve">my ankle still hurts....     </t>
  </si>
  <si>
    <t>Fri Jun 19 06:37:26 PDT 2009</t>
  </si>
  <si>
    <t>@sexpensive aww  sorry to hear about sicky. You got s good bff tho! Wish I had a bff like that.</t>
  </si>
  <si>
    <t>Fri Jun 19 06:37:28 PDT 2009</t>
  </si>
  <si>
    <t>Still kinda sick!!  woke up with a stiff neck now and this weather is not helping... Work till 5!  http://myloc.me/4rQq</t>
  </si>
  <si>
    <t>salenas</t>
  </si>
  <si>
    <t xml:space="preserve">I miss eat'n @ eggs n things this time of nite. Really loved their strawberry syrup. 2bad they closed down </t>
  </si>
  <si>
    <t>Fri Jun 19 06:37:29 PDT 2009</t>
  </si>
  <si>
    <t>mediterranean tan is fading  come onnnn weather</t>
  </si>
  <si>
    <t>stagebunny</t>
  </si>
  <si>
    <t xml:space="preserve">Heartbroken over the fire at The Athens Theater. http://www.onlineathens.com/ Always meant to go. I hope hope it's not too late. </t>
  </si>
  <si>
    <t>Fri Jun 19 06:37:30 PDT 2009</t>
  </si>
  <si>
    <t>were driving by Wonderland right now! makes me want to go on the coasters  mmm funnel cake !</t>
  </si>
  <si>
    <t>Fri Jun 19 06:37:31 PDT 2009</t>
  </si>
  <si>
    <t>alliebsuperstar</t>
  </si>
  <si>
    <t xml:space="preserve">@melamohetamine what happened a year ago? </t>
  </si>
  <si>
    <t>deb4tess</t>
  </si>
  <si>
    <t xml:space="preserve">@davenavarro6767 it so sucks being out of the loop </t>
  </si>
  <si>
    <t>Fri Jun 19 06:37:32 PDT 2009</t>
  </si>
  <si>
    <t>just cant seem to shake it at all  Getting worse when it should be getting better...</t>
  </si>
  <si>
    <t xml:space="preserve">STUPID father, turned off the pc without asking permission. shit! </t>
  </si>
  <si>
    <t>Fri Jun 19 06:37:35 PDT 2009</t>
  </si>
  <si>
    <t>BobVanDerVelde</t>
  </si>
  <si>
    <t xml:space="preserve">no wi fi at PA tpk Starbucks. </t>
  </si>
  <si>
    <t>Fri Jun 19 06:37:36 PDT 2009</t>
  </si>
  <si>
    <t>chapter 6!  you?</t>
  </si>
  <si>
    <t>Fri Jun 19 06:37:37 PDT 2009</t>
  </si>
  <si>
    <t>catiemetcalf</t>
  </si>
  <si>
    <t xml:space="preserve">whole bodies sore </t>
  </si>
  <si>
    <t>cushinga</t>
  </si>
  <si>
    <t xml:space="preserve">I might have to rethink the 45 mile ride tomorrow if the heat index is going to feel like 110 </t>
  </si>
  <si>
    <t>Fri Jun 19 06:37:40 PDT 2009</t>
  </si>
  <si>
    <t>LARAimages</t>
  </si>
  <si>
    <t xml:space="preserve">@Brittanyhop I'm sad that I'll be landing in KC about the time you arrive, Britt. </t>
  </si>
  <si>
    <t>Fri Jun 19 06:37:41 PDT 2009</t>
  </si>
  <si>
    <t>insy09</t>
  </si>
  <si>
    <t>not feeling much ifilter love  #sharepoint</t>
  </si>
  <si>
    <t>Fri Jun 19 06:37:43 PDT 2009</t>
  </si>
  <si>
    <t>def. didnt know u need tickets for a book signing.  seriously Fml.</t>
  </si>
  <si>
    <t>Fri Jun 19 06:37:46 PDT 2009</t>
  </si>
  <si>
    <t>myswiat</t>
  </si>
  <si>
    <t xml:space="preserve">@spaz spaz don't work to ubuntu 9.10 (linux)  AIR 1,5 </t>
  </si>
  <si>
    <t>Fri Jun 19 06:37:50 PDT 2009</t>
  </si>
  <si>
    <t>2spacecandy2</t>
  </si>
  <si>
    <t xml:space="preserve">Had a long day. I need to go shopping! But I don't have time at all </t>
  </si>
  <si>
    <t xml:space="preserve">weekend duty on standby.... wtf.... why do they have to do such things to me </t>
  </si>
  <si>
    <t>Fri Jun 19 06:37:53 PDT 2009</t>
  </si>
  <si>
    <t>kgrey38</t>
  </si>
  <si>
    <t>@petterm I wish they were valid for the EU.  I don't live there but that's the only version of RoM I play.</t>
  </si>
  <si>
    <t>Fri Jun 19 06:37:54 PDT 2009</t>
  </si>
  <si>
    <t xml:space="preserve">Feels like a failure....I quit the Master Cleanse. </t>
  </si>
  <si>
    <t>Fri Jun 19 06:37:57 PDT 2009</t>
  </si>
  <si>
    <t>JenniferMcCombs</t>
  </si>
  <si>
    <t xml:space="preserve">Feeling super sick... </t>
  </si>
  <si>
    <t>Fri Jun 19 06:38:01 PDT 2009</t>
  </si>
  <si>
    <t xml:space="preserve">Pretty sure i have!!!!! a few times!! she wont give in.. </t>
  </si>
  <si>
    <t>Fri Jun 19 06:38:02 PDT 2009</t>
  </si>
  <si>
    <t>Even ODing on antihistamines + washing my face a lot will not stop this allergy attack  haven't had it this bad in years.</t>
  </si>
  <si>
    <t>@lil_white_lies Going to miss you too  only 7 weeks though, which is only 7 weekends wooooo hooooo</t>
  </si>
  <si>
    <t>Fri Jun 19 06:38:03 PDT 2009</t>
  </si>
  <si>
    <t>CARF</t>
  </si>
  <si>
    <t xml:space="preserve">Slept a couple min, now gotta fill up car and pick up dad at airport. I feel like such crap </t>
  </si>
  <si>
    <t>Fri Jun 19 06:38:04 PDT 2009</t>
  </si>
  <si>
    <t xml:space="preserve">Heartbroken over the fire at The Georgia Theater. http://www.onlineathens.com/ Always meant to go. I hope hope it's not too late. </t>
  </si>
  <si>
    <t xml:space="preserve">@OfficialAS http://twitpic.com/7sqll - haha! naaaaaaw coold </t>
  </si>
  <si>
    <t>Fri Jun 19 06:38:05 PDT 2009</t>
  </si>
  <si>
    <t>TheVeggieVan</t>
  </si>
  <si>
    <t xml:space="preserve">Rainy day here in Jackson.... </t>
  </si>
  <si>
    <t>Fri Jun 19 06:38:06 PDT 2009</t>
  </si>
  <si>
    <t xml:space="preserve">really really hopes he doesn't make Emily sick. </t>
  </si>
  <si>
    <t>Fri Jun 19 06:38:25 PDT 2009</t>
  </si>
  <si>
    <t>bendaluz</t>
  </si>
  <si>
    <t xml:space="preserve">@MintyVanilla probly gonna arrive about 1am/2am thursday morning as am working wednesday </t>
  </si>
  <si>
    <t>Fri Jun 19 06:38:26 PDT 2009</t>
  </si>
  <si>
    <t xml:space="preserve">Pre-calc final . . . last time I will be stepping into SHS being a high school student. E leaves tomorrow </t>
  </si>
  <si>
    <t>jasminestiara</t>
  </si>
  <si>
    <t xml:space="preserve">@JOEsus Sure bb. I need a foot massage first though. </t>
  </si>
  <si>
    <t>Fri Jun 19 06:38:27 PDT 2009</t>
  </si>
  <si>
    <t xml:space="preserve">The seemingly funny outtakes of Judy Garland's variety show are actually one of the most depressing things I've ever seen. </t>
  </si>
  <si>
    <t>Fri Jun 19 06:38:28 PDT 2009</t>
  </si>
  <si>
    <t>BillaBunny</t>
  </si>
  <si>
    <t xml:space="preserve">Me+work+storm=not happy </t>
  </si>
  <si>
    <t>Fri Jun 19 06:38:29 PDT 2009</t>
  </si>
  <si>
    <t>@iKieran ekkk the red light of death ouch! lol we only go the 1 red light  but im missin it  lol my bro fault 4 oer playin it 2 much lol</t>
  </si>
  <si>
    <t>HeatherS08</t>
  </si>
  <si>
    <t xml:space="preserve">There is a crack in my screen </t>
  </si>
  <si>
    <t>Fri Jun 19 06:38:31 PDT 2009</t>
  </si>
  <si>
    <t xml:space="preserve">darn me for wanting to sleep in. i missed jonas brothers on today show er whatever they were on. GAH </t>
  </si>
  <si>
    <t>Fri Jun 19 06:38:33 PDT 2009</t>
  </si>
  <si>
    <t>jgreen31</t>
  </si>
  <si>
    <t xml:space="preserve">Tired. Cold. </t>
  </si>
  <si>
    <t>@TheOldOne  that sucks.... *hugs to all*</t>
  </si>
  <si>
    <t>Fri Jun 19 06:38:36 PDT 2009</t>
  </si>
  <si>
    <t>Guerecaz</t>
  </si>
  <si>
    <t xml:space="preserve">where's my piece of double chocolate german chocolate cake!!!! </t>
  </si>
  <si>
    <t>Fri Jun 19 06:38:37 PDT 2009</t>
  </si>
  <si>
    <t>nannetteleigh</t>
  </si>
  <si>
    <t xml:space="preserve">i'm back at work.. woohoo it's FRIDAY!!  now if i can get through Algebra i'll be fine </t>
  </si>
  <si>
    <t>Fri Jun 19 06:38:38 PDT 2009</t>
  </si>
  <si>
    <t xml:space="preserve">Car hell today means running behind on client-stuff so no sneaking out for 32GB iPhone for me </t>
  </si>
  <si>
    <t>Fri Jun 19 06:38:40 PDT 2009</t>
  </si>
  <si>
    <t xml:space="preserve">i hate dreaming about you when i wasnt even thinking about you!...okay maybe i was a little bit </t>
  </si>
  <si>
    <t>Fri Jun 19 06:38:41 PDT 2009</t>
  </si>
  <si>
    <t>mystique_charlz</t>
  </si>
  <si>
    <t xml:space="preserve">is not well ..stomach bug...this is the pits!!! </t>
  </si>
  <si>
    <t>Fri Jun 19 06:38:43 PDT 2009</t>
  </si>
  <si>
    <t xml:space="preserve">hoping I can get hubby to go to Big Splash with me and the kids today!  I just don't c it hapning tho. </t>
  </si>
  <si>
    <t>Fri Jun 19 06:38:44 PDT 2009</t>
  </si>
  <si>
    <t>jrgx2</t>
  </si>
  <si>
    <t>Gettin' ready to go get blood drawn today  I hate it soo much! But it'll all pay off in the end...i hope!</t>
  </si>
  <si>
    <t>Fri Jun 19 06:38:45 PDT 2009</t>
  </si>
  <si>
    <t xml:space="preserve">Don't wanna do the day yet </t>
  </si>
  <si>
    <t>Gsylass</t>
  </si>
  <si>
    <t xml:space="preserve">Nap-time for kitties, but I have a cake to make and a wall to clean down </t>
  </si>
  <si>
    <t>Fri Jun 19 06:38:46 PDT 2009</t>
  </si>
  <si>
    <t>andreahw</t>
  </si>
  <si>
    <t xml:space="preserve">I thought it was supposed to be summer?! This weather is crap </t>
  </si>
  <si>
    <t>Fri Jun 19 06:38:47 PDT 2009</t>
  </si>
  <si>
    <t xml:space="preserve">i think janes winning </t>
  </si>
  <si>
    <t>Fri Jun 19 06:38:53 PDT 2009</t>
  </si>
  <si>
    <t>EyobT</t>
  </si>
  <si>
    <t xml:space="preserve">Fwit failed earlyer. Pic was from third and last paint colour being mixed. Now to clean up room </t>
  </si>
  <si>
    <t>Fri Jun 19 06:38:54 PDT 2009</t>
  </si>
  <si>
    <t>@LauraChristine_ i know i tried emailing you this moring  ... i know i'm so glad my father is a pro. and yes i want to see you! LUNCH!</t>
  </si>
  <si>
    <t>Fri Jun 19 06:38:55 PDT 2009</t>
  </si>
  <si>
    <t>@hooeyspewer oh that's so not cool that the pair of you are both sick  Hope it doesn't last too long ...</t>
  </si>
  <si>
    <t>Fri Jun 19 06:38:57 PDT 2009</t>
  </si>
  <si>
    <t>angelafarts4u</t>
  </si>
  <si>
    <t>@TheJenEffect hi mommas, you are probby seepies still. I have ton of errands to run today    what r u going 2 b doing</t>
  </si>
  <si>
    <t>Fri Jun 19 06:38:58 PDT 2009</t>
  </si>
  <si>
    <t>@astrid_w I know now...and I care! I am very sorry  I'm terrified of being away from my family this christmas. It is such an important</t>
  </si>
  <si>
    <t>Fri Jun 19 06:38:59 PDT 2009</t>
  </si>
  <si>
    <t>@krystyn13 busy day! Have to get ready for trip next week.  But I do have a massage today - yay!</t>
  </si>
  <si>
    <t>Fri Jun 19 06:39:00 PDT 2009</t>
  </si>
  <si>
    <t xml:space="preserve">@melizababy what u dont miss me? </t>
  </si>
  <si>
    <t>Fri Jun 19 06:39:01 PDT 2009</t>
  </si>
  <si>
    <t>What have you done Leighton Meester!! Shame  It's so true @trixtia .. check PerezHilton.</t>
  </si>
  <si>
    <t>Fri Jun 19 06:39:02 PDT 2009</t>
  </si>
  <si>
    <t>mirandaturek</t>
  </si>
  <si>
    <t>@paige_amelia12 okay  get well soon. i hope you get better for renewals! ALSO OH GOSH i just got an @reply from Matty from BMTH. eep!</t>
  </si>
  <si>
    <t>xxcountrygirl12</t>
  </si>
  <si>
    <t xml:space="preserve">@friendsrule4eva omg what happened </t>
  </si>
  <si>
    <t>Fri Jun 19 06:39:04 PDT 2009</t>
  </si>
  <si>
    <t>KathyChanggg</t>
  </si>
  <si>
    <t>@CocoJuicy  ...</t>
  </si>
  <si>
    <t>emilyjuice</t>
  </si>
  <si>
    <t xml:space="preserve">jasmine changed the channel from terminator 3 to e!news </t>
  </si>
  <si>
    <t>Fri Jun 19 06:39:05 PDT 2009</t>
  </si>
  <si>
    <t>cm_lapastora</t>
  </si>
  <si>
    <t xml:space="preserve">Contemplating exercise. Baking B-day cakes for my daughter. Fighting 'giving a large party' panic </t>
  </si>
  <si>
    <t xml:space="preserve">Ear still not any better, is actually worse than when visited doctor on Tuesday.  REALLY hurts, like lay in ed all day hurts. </t>
  </si>
  <si>
    <t>Fri Jun 19 06:39:06 PDT 2009</t>
  </si>
  <si>
    <t>@djdeliver tell me about it... I always eat a meatless breakfast @ ihop, waffle house, dennys  no turkey or chicken sausage</t>
  </si>
  <si>
    <t>Kavitz</t>
  </si>
  <si>
    <t xml:space="preserve">@abhijithrao I wish I could </t>
  </si>
  <si>
    <t>Fri Jun 19 06:39:07 PDT 2009</t>
  </si>
  <si>
    <t>miss_sarra</t>
  </si>
  <si>
    <t xml:space="preserve">misses her car. Poor Sheelah (thats her name), Poor thing got rear-ended by a truck. She going through some work now to fix her arse </t>
  </si>
  <si>
    <t>Fri Jun 19 06:39:08 PDT 2009</t>
  </si>
  <si>
    <t>Ahhhhh not about waiting outside of work when I haven't got a key to get in! Grrrrr  xx</t>
  </si>
  <si>
    <t>Fri Jun 19 06:39:11 PDT 2009</t>
  </si>
  <si>
    <t xml:space="preserve">@UselessDicta Lucky!! Mine is en route to Ninja Town still &amp;amp; Im leaving town before it gets here. </t>
  </si>
  <si>
    <t xml:space="preserve">@weaverandom Li might kill me if I encourage you to stay up and talk to me </t>
  </si>
  <si>
    <t>already too humid for anything outside here without getting sticky  Sunny and I will just have to play inside today.</t>
  </si>
  <si>
    <t>Fri Jun 19 06:39:13 PDT 2009</t>
  </si>
  <si>
    <t xml:space="preserve">two more days of missing the wifey... </t>
  </si>
  <si>
    <t>Fri Jun 19 06:39:14 PDT 2009</t>
  </si>
  <si>
    <t xml:space="preserve">would like this Twitter virus to leave him alone. I don't WANT 100 followers a day!! Nor do I want involuntary status updates </t>
  </si>
  <si>
    <t>tbeckett</t>
  </si>
  <si>
    <t>Morning plans turned upside-down. No Locomo this morning.   Maybe after lunch.</t>
  </si>
  <si>
    <t>Fri Jun 19 06:39:16 PDT 2009</t>
  </si>
  <si>
    <t>lipowicz</t>
  </si>
  <si>
    <t>need a sexy #drupal template for a Paris travel business. Templatemonster and alikes suck  - #design #webdesign</t>
  </si>
  <si>
    <t>Fri Jun 19 06:39:17 PDT 2009</t>
  </si>
  <si>
    <t>So my phone case messed my my phone so i can't use the case anymore...  My phone is naked...</t>
  </si>
  <si>
    <t>chiclois</t>
  </si>
  <si>
    <t xml:space="preserve">just got my braces... they're getting painful. </t>
  </si>
  <si>
    <t xml:space="preserve">I am really craving for some cold, fresh, juicy mixture of fruit right abt now. But I'm still traumatized from the rotten watermelon </t>
  </si>
  <si>
    <t>Fri Jun 19 06:39:18 PDT 2009</t>
  </si>
  <si>
    <t xml:space="preserve">Music Blank. Don't know what to listen to </t>
  </si>
  <si>
    <t>Going to victoria for the day.  so boring.</t>
  </si>
  <si>
    <t>Fri Jun 19 06:39:20 PDT 2009</t>
  </si>
  <si>
    <t xml:space="preserve">@Rove1974 I wear a tie no one took me seriously still </t>
  </si>
  <si>
    <t>Blink_Bummer</t>
  </si>
  <si>
    <t>BUT NO! I HAVE TO LIVE IN A MARKET OBSESSED HELLHOLE...iono how much longer i can take this  ........................</t>
  </si>
  <si>
    <t>Fri Jun 19 06:39:23 PDT 2009</t>
  </si>
  <si>
    <t>ClassyJulieO</t>
  </si>
  <si>
    <t>there is no one in the office today.  i'm lonely. i don't like it. at all</t>
  </si>
  <si>
    <t>ChrisCavs</t>
  </si>
  <si>
    <t xml:space="preserve">@choley aw man, i'm sorry. </t>
  </si>
  <si>
    <t>Fri Jun 19 06:39:29 PDT 2009</t>
  </si>
  <si>
    <t xml:space="preserve">Just woke up. I wrote this incredible song in my dreams; too bad i can't remember a thing about it </t>
  </si>
  <si>
    <t>Fri Jun 19 06:39:31 PDT 2009</t>
  </si>
  <si>
    <t xml:space="preserve">I really want to travel to Oslo tonight! </t>
  </si>
  <si>
    <t>Fri Jun 19 06:39:33 PDT 2009</t>
  </si>
  <si>
    <t>@brittmcintyre she never talks about us anymore..  I haven't met a cool baby here yet</t>
  </si>
  <si>
    <t>Fri Jun 19 06:39:39 PDT 2009</t>
  </si>
  <si>
    <t xml:space="preserve">@moongirl26 We're working on it! http://ow.ly/f15n So sad that China still beats and skins live animals. </t>
  </si>
  <si>
    <t>Fri Jun 19 06:39:42 PDT 2009</t>
  </si>
  <si>
    <t xml:space="preserve">@stacey727 no but the lack of coffee cake in my kitchen is pissing me off. </t>
  </si>
  <si>
    <t>Fri Jun 19 06:39:43 PDT 2009</t>
  </si>
  <si>
    <t xml:space="preserve">@ErinWorkman I did! And I wanted to tweet about it, but my phone camera is full even after deleting stuff </t>
  </si>
  <si>
    <t>Fri Jun 19 06:39:45 PDT 2009</t>
  </si>
  <si>
    <t>@3minds back home after work to get em. smh!!  ps- when we doing lunch?</t>
  </si>
  <si>
    <t>Fri Jun 19 06:39:46 PDT 2009</t>
  </si>
  <si>
    <t xml:space="preserve">@liz0007 I shoo-ed it out. What a morning! And all I wanted was a nice, gourmet breakfast </t>
  </si>
  <si>
    <t>alyssarosa</t>
  </si>
  <si>
    <t>I've had a relapse   Bejeweled sucked me back in and I couldn't say no!  I find myself being the stereotypical addict, JUST 1 MORE GAME!</t>
  </si>
  <si>
    <t xml:space="preserve">@corb_. so skyyed. @PRessKJ showed him 2 me last week! - I'm still reeling from that crafted (&amp;amp; hyphenated) last name. </t>
  </si>
  <si>
    <t>Fri Jun 19 06:39:48 PDT 2009</t>
  </si>
  <si>
    <t>@_hayles hey chicken! im all good.. tryn to do my #ff to many favs tho.il forget sme1...   haha</t>
  </si>
  <si>
    <t>Miester3</t>
  </si>
  <si>
    <t xml:space="preserve">Don't know what to do with myself! </t>
  </si>
  <si>
    <t>Fri Jun 19 06:39:49 PDT 2009</t>
  </si>
  <si>
    <t xml:space="preserve">There's no exclamation mark on my typewriter. </t>
  </si>
  <si>
    <t>Fri Jun 19 06:39:51 PDT 2009</t>
  </si>
  <si>
    <t xml:space="preserve">really not in the mood for doing german mediadossier or finishing maatschappijleer.. </t>
  </si>
  <si>
    <t>Fri Jun 19 06:39:54 PDT 2009</t>
  </si>
  <si>
    <t>acraig1997</t>
  </si>
  <si>
    <t xml:space="preserve">I am feeling like my whole world is crashing in around me!  </t>
  </si>
  <si>
    <t>hpu13</t>
  </si>
  <si>
    <t xml:space="preserve">is still unhappy that Gerald Henderson is going pro </t>
  </si>
  <si>
    <t>Fri Jun 19 06:39:58 PDT 2009</t>
  </si>
  <si>
    <t xml:space="preserve">I think my nails are beyond repair </t>
  </si>
  <si>
    <t>Fri Jun 19 06:39:59 PDT 2009</t>
  </si>
  <si>
    <t xml:space="preserve">@choley oh no what happened? </t>
  </si>
  <si>
    <t>Fri Jun 19 06:40:01 PDT 2009</t>
  </si>
  <si>
    <t xml:space="preserve">Off to King Horn I go...let's hope it doesn't start raining again! </t>
  </si>
  <si>
    <t>Fri Jun 19 06:40:07 PDT 2009</t>
  </si>
  <si>
    <t>@pressdarling Oh that's right. No worries, was just getting a bit lonely  lol. Hope you guys had a great time.</t>
  </si>
  <si>
    <t>Fri Jun 19 06:40:08 PDT 2009</t>
  </si>
  <si>
    <t>going to the city with angelina ! 	I don't want to go  and the weather is soo bad</t>
  </si>
  <si>
    <t>Fri Jun 19 06:40:43 PDT 2009</t>
  </si>
  <si>
    <t>Fri Jun 19 06:40:44 PDT 2009</t>
  </si>
  <si>
    <t>Fri Jun 19 06:40:45 PDT 2009</t>
  </si>
  <si>
    <t>kat_ybeth</t>
  </si>
  <si>
    <t xml:space="preserve">I didn't win journey tickets </t>
  </si>
  <si>
    <t>cathyliveedge</t>
  </si>
  <si>
    <t xml:space="preserve">updating my laptop, since i damaged my mac recently. </t>
  </si>
  <si>
    <t>Fri Jun 19 06:40:46 PDT 2009</t>
  </si>
  <si>
    <t>@AmyKachurak sorry yo!   THROWING UP IS WACK!!</t>
  </si>
  <si>
    <t xml:space="preserve">insanely bored right now </t>
  </si>
  <si>
    <t>Fri Jun 19 06:40:47 PDT 2009</t>
  </si>
  <si>
    <t>fRieDaaa</t>
  </si>
  <si>
    <t xml:space="preserve">I'm not ready for tomorrow...to loose a friend, the world's so unfair....  </t>
  </si>
  <si>
    <t>Fri Jun 19 06:40:48 PDT 2009</t>
  </si>
  <si>
    <t xml:space="preserve">just bombed the math final. On to fail history </t>
  </si>
  <si>
    <t>Fri Jun 19 06:40:49 PDT 2009</t>
  </si>
  <si>
    <t>EliW</t>
  </si>
  <si>
    <t xml:space="preserve">My heart is getting ripped out while working on the #zendcon schedule.  Far too many good talks for the slots we have available.  </t>
  </si>
  <si>
    <t xml:space="preserve">Driving to welsley </t>
  </si>
  <si>
    <t>Fri Jun 19 06:40:50 PDT 2009</t>
  </si>
  <si>
    <t>Long line at Apple Store  Danny's in! Well, I'm happy for him...sort of. http://yfrog.com/3ogaqj</t>
  </si>
  <si>
    <t>Fri Jun 19 06:40:51 PDT 2009</t>
  </si>
  <si>
    <t>my bike with kid seat was stolen from my garage last night  I forgot to lock it up. I am very sad that i can't go riding with my son now.</t>
  </si>
  <si>
    <t>Fri Jun 19 06:40:54 PDT 2009</t>
  </si>
  <si>
    <t>julestiny</t>
  </si>
  <si>
    <t>i ate cookies for breakfast  luckily i take something that helps me stay skinny, want to know what it is? http://www.julie-got-skinny.com</t>
  </si>
  <si>
    <t>Fri Jun 19 06:40:56 PDT 2009</t>
  </si>
  <si>
    <t>I'm gonna annoy the crap out of you all! Jordan's in 2nd place  help out girls,VOTE 4 HIM &amp;amp; RETWEET PLEASE! vote herehttp://bit.ly/G8Er7</t>
  </si>
  <si>
    <t>Fri Jun 19 06:40:59 PDT 2009</t>
  </si>
  <si>
    <t>still can't open up blogger.com on this stupid shanghai broadband...no one knows why  can't wait to be back in singapore and to see ellie!</t>
  </si>
  <si>
    <t>Fri Jun 19 06:41:02 PDT 2009</t>
  </si>
  <si>
    <t xml:space="preserve">Gotta start getting ready now. I don't wna leave my bed!! </t>
  </si>
  <si>
    <t xml:space="preserve">@amarita77 there calling for rain tomorrow </t>
  </si>
  <si>
    <t>Fri Jun 19 06:41:06 PDT 2009</t>
  </si>
  <si>
    <t>DearLordItsMat</t>
  </si>
  <si>
    <t xml:space="preserve">can't sing anymore and I have an audition on the 29th. </t>
  </si>
  <si>
    <t xml:space="preserve">Something smells seriously STANK in my office right now....making me want to puke!! </t>
  </si>
  <si>
    <t>Fri Jun 19 06:41:07 PDT 2009</t>
  </si>
  <si>
    <t xml:space="preserve">@ohjeezkid is pissed bcuz she feels like I'm tweetbullying her </t>
  </si>
  <si>
    <t xml:space="preserve">I have a slight headache </t>
  </si>
  <si>
    <t>Fri Jun 19 06:41:08 PDT 2009</t>
  </si>
  <si>
    <t>I feel much better today although I am still under the weather  ...YAY it's Friday</t>
  </si>
  <si>
    <t>joshspoon</t>
  </si>
  <si>
    <t xml:space="preserve">I'm alone at work </t>
  </si>
  <si>
    <t>Fri Jun 19 06:41:10 PDT 2009</t>
  </si>
  <si>
    <t xml:space="preserve">@cteens, oh and your bubbletweet still doesn't work!!      </t>
  </si>
  <si>
    <t>Fri Jun 19 06:41:14 PDT 2009</t>
  </si>
  <si>
    <t xml:space="preserve">@janelle_steele yes my emoticon theory states that you are just over 26 </t>
  </si>
  <si>
    <t>Fri Jun 19 06:41:17 PDT 2009</t>
  </si>
  <si>
    <t>i have to use one of those prepackaged wedding websites and they are all disgusting.  wish i knew how to make one.</t>
  </si>
  <si>
    <t>Fri Jun 19 06:41:18 PDT 2009</t>
  </si>
  <si>
    <t>@Shandoe I'm sorry ducky  I'm in the same boat..</t>
  </si>
  <si>
    <t>Fri Jun 19 06:41:24 PDT 2009</t>
  </si>
  <si>
    <t>I didn't win at Demi's contest  That contest was my only chance to meet Demi  I can't do anything now  I never can meet her (</t>
  </si>
  <si>
    <t xml:space="preserve">@FaberFlave I MISS YOU SO MUCH !!! </t>
  </si>
  <si>
    <t>Fri Jun 19 06:41:25 PDT 2009</t>
  </si>
  <si>
    <t>@yer__mum too late competition over  I have reserved a Reaper code for you, no worries. I'd &amp;lt;3 a Home gamesave with the Penthouse, plzzz!</t>
  </si>
  <si>
    <t>Fri Jun 19 06:41:28 PDT 2009</t>
  </si>
  <si>
    <t xml:space="preserve">Mornin'!  I see more dark clouds coming our way.  Blah.  </t>
  </si>
  <si>
    <t>Aww man! Me &amp;amp; @oggywoggy thought Transformers 2 came out THIS weekend!  1 more week. ;) Oh yeah &amp;amp; happy Friday 2 u &amp;amp; urs!</t>
  </si>
  <si>
    <t>Eychaner</t>
  </si>
  <si>
    <t xml:space="preserve">3 1/2 hours done...4 1/2 more to go. I want to be at home, playing with my kids. </t>
  </si>
  <si>
    <t>green_pineapple</t>
  </si>
  <si>
    <t xml:space="preserve">Hanging out and enjoy the holidays! Bad weather </t>
  </si>
  <si>
    <t>Fri Jun 19 06:41:29 PDT 2009</t>
  </si>
  <si>
    <t xml:space="preserve">I want my bed so so so so so so so so so so so much right now. Have to go out again though. </t>
  </si>
  <si>
    <t>knutschkugel250</t>
  </si>
  <si>
    <t xml:space="preserve">just learning: 07.07 ..is coming soon </t>
  </si>
  <si>
    <t>mzpink33</t>
  </si>
  <si>
    <t xml:space="preserve">moring twitted's n twittet's! haha. im at work EXTREMELY bored </t>
  </si>
  <si>
    <t>Fri Jun 19 06:41:31 PDT 2009</t>
  </si>
  <si>
    <t xml:space="preserve">trying to resist the urge to go buy a new iphone today....i need to save my money for my austin trip over 4th of july...ahh sooo tempting </t>
  </si>
  <si>
    <t>Fri Jun 19 06:41:33 PDT 2009</t>
  </si>
  <si>
    <t>Anthony1609</t>
  </si>
  <si>
    <t xml:space="preserve">I had a horrible night! I couldn't sleep because I was sick! I can't wait to feel better </t>
  </si>
  <si>
    <t>Fri Jun 19 06:41:37 PDT 2009</t>
  </si>
  <si>
    <t xml:space="preserve">@peterfacinelli I thought it was a funny joke. The world is too serious. </t>
  </si>
  <si>
    <t>Fri Jun 19 06:41:38 PDT 2009</t>
  </si>
  <si>
    <t>@DesireeLai I was at siloso today and it rained!  Thank goodness it didn't spoil the fun. Heh</t>
  </si>
  <si>
    <t>Fri Jun 19 06:41:40 PDT 2009</t>
  </si>
  <si>
    <t>carriebelle</t>
  </si>
  <si>
    <t xml:space="preserve">@JasonPrance Oh NO!  That's tragic </t>
  </si>
  <si>
    <t>Fri Jun 19 06:41:41 PDT 2009</t>
  </si>
  <si>
    <t xml:space="preserve">@jessibee6274 Wow! That IS devotion. I had to do that same thing in my office for a while. Eventually had to spring for a new radio </t>
  </si>
  <si>
    <t>Fri Jun 19 06:41:45 PDT 2009</t>
  </si>
  <si>
    <t>maryscott1992</t>
  </si>
  <si>
    <t>Fri Jun 19 06:41:46 PDT 2009</t>
  </si>
  <si>
    <t xml:space="preserve">I want a baaaaasssssssss... </t>
  </si>
  <si>
    <t xml:space="preserve">my fever just went up to 38.2 (i think...well, its 38 something...)......and i took biogesic after i ate...... </t>
  </si>
  <si>
    <t>Fri Jun 19 06:41:47 PDT 2009</t>
  </si>
  <si>
    <t>blair has a sextape?  i'm disappointed, waldorf.</t>
  </si>
  <si>
    <t>Fri Jun 19 06:41:48 PDT 2009</t>
  </si>
  <si>
    <t xml:space="preserve">@MollieOfficial i was meant to be seeing you guys in manchester tonight!! &amp;lt;/3 </t>
  </si>
  <si>
    <t xml:space="preserve">Fuck. I just wanna sleep, swim practice </t>
  </si>
  <si>
    <t>Fri Jun 19 06:41:50 PDT 2009</t>
  </si>
  <si>
    <t>So proud everyone's retweeting my typo.  (changed)</t>
  </si>
  <si>
    <t>Ugh.. Idk how to make the coffee in the coffee machine but I desperately want some now  my employers always have the best imported coffee</t>
  </si>
  <si>
    <t>Fri Jun 19 06:41:52 PDT 2009</t>
  </si>
  <si>
    <t>Sarahv78</t>
  </si>
  <si>
    <t xml:space="preserve">the quiet is over the cats woke up the small boy.... boo hoo </t>
  </si>
  <si>
    <t>Fri Jun 19 06:41:54 PDT 2009</t>
  </si>
  <si>
    <t>woofytexan</t>
  </si>
  <si>
    <t xml:space="preserve">@vinnyvero aw...no dinner with Jack? </t>
  </si>
  <si>
    <t>Fri Jun 19 06:41:55 PDT 2009</t>
  </si>
  <si>
    <t xml:space="preserve">@itslikesovonni : damn! I was in an accident this morning, so I am going in late </t>
  </si>
  <si>
    <t>MichelleC157</t>
  </si>
  <si>
    <t xml:space="preserve">It is finally sunny and suppose to be a good day and I have to work all day </t>
  </si>
  <si>
    <t>Fri Jun 19 06:41:57 PDT 2009</t>
  </si>
  <si>
    <t>Max_MileyFreak</t>
  </si>
  <si>
    <t xml:space="preserve">the weather is so bad </t>
  </si>
  <si>
    <t>Fri Jun 19 06:42:00 PDT 2009</t>
  </si>
  <si>
    <t>darn it. i cant access turbonick. its the only place i cant watch drake &amp;amp; josh.  imma try youtube.</t>
  </si>
  <si>
    <t xml:space="preserve">@bmorebori did u see the video in it's entirety?? IT WAS BANANAS!! i like to see a good fight every now and then,...BUT THAT WAS SAD! </t>
  </si>
  <si>
    <t>Fri Jun 19 06:42:01 PDT 2009</t>
  </si>
  <si>
    <t xml:space="preserve">@ShinRa_Reno sounds like someone needs a megaelixir </t>
  </si>
  <si>
    <t>Fri Jun 19 06:42:04 PDT 2009</t>
  </si>
  <si>
    <t>slawrencescott</t>
  </si>
  <si>
    <t xml:space="preserve">@Molls23 I'll take the rainy weekdays, as long as it keeps clearing up somewhat on the weekends, unlike this weekend </t>
  </si>
  <si>
    <t>Fri Jun 19 06:42:05 PDT 2009</t>
  </si>
  <si>
    <t xml:space="preserve">I want to watch Transformers 2 TONITE!!!!!! </t>
  </si>
  <si>
    <t>Mindluvsoul</t>
  </si>
  <si>
    <t>OMG Sunshine (my car) won't start    guess that's what I get for being snobby &amp;amp; not wanting 2 get gas in the rain ...</t>
  </si>
  <si>
    <t>Fri Jun 19 06:42:08 PDT 2009</t>
  </si>
  <si>
    <t>osteele</t>
  </si>
  <si>
    <t>Can I rent time from a botnet?  Google's unlock captcha is frequently too difficult for me to read (or hear)  http://bit.ly/PS1d</t>
  </si>
  <si>
    <t>Fri Jun 19 06:42:09 PDT 2009</t>
  </si>
  <si>
    <t xml:space="preserve">cant even afford rent, how the hell am i gonna get a 3GS!? </t>
  </si>
  <si>
    <t>Fri Jun 19 06:42:12 PDT 2009</t>
  </si>
  <si>
    <t xml:space="preserve">Last day in CO </t>
  </si>
  <si>
    <t>AjAH67</t>
  </si>
  <si>
    <t xml:space="preserve">quite sad i have to miss out on the cws this year </t>
  </si>
  <si>
    <t>Fri Jun 19 06:42:13 PDT 2009</t>
  </si>
  <si>
    <t xml:space="preserve">@saucybritches are there going to be any cute preggy clothes? Clothes shopping has become the bane of my existance </t>
  </si>
  <si>
    <t>Fri Jun 19 06:42:25 PDT 2009</t>
  </si>
  <si>
    <t>WIPpedUFOer</t>
  </si>
  <si>
    <t xml:space="preserve">toddler lost sims2 reg info, I have no way to play on the &amp;quot;new&amp;quot; computer yet </t>
  </si>
  <si>
    <t>Fri Jun 19 06:42:27 PDT 2009</t>
  </si>
  <si>
    <t>twinkleblue25</t>
  </si>
  <si>
    <t xml:space="preserve">hayy. how do you say this... uhmm i am now doubting... so .. :&amp;quot;loving someone who used to love you&amp;quot; .... hay </t>
  </si>
  <si>
    <t>Fri Jun 19 06:42:28 PDT 2009</t>
  </si>
  <si>
    <t xml:space="preserve">Yarrrrrrrrrrrrgh. Have to work tomorrow and today is still not over </t>
  </si>
  <si>
    <t>Am sick  after coming from my first week in Med School, is it H1N1? Stress? or my immune system is just shakened up!</t>
  </si>
  <si>
    <t>Fri Jun 19 06:42:29 PDT 2009</t>
  </si>
  <si>
    <t xml:space="preserve">off on my cake finding adventure! why is it pouring on amanda's grad party day?  </t>
  </si>
  <si>
    <t>Fri Jun 19 06:42:30 PDT 2009</t>
  </si>
  <si>
    <t>JShav</t>
  </si>
  <si>
    <t xml:space="preserve">@kativis That it's not as hard as it really is. Trying to be strong for the both of us. I'm sorry. </t>
  </si>
  <si>
    <t>Fri Jun 19 06:42:31 PDT 2009</t>
  </si>
  <si>
    <t xml:space="preserve">Wishes I had a homing device for my eye glasses this morning! Prescription sunglasses aren't going to help me in the office! </t>
  </si>
  <si>
    <t>Fri Jun 19 06:42:32 PDT 2009</t>
  </si>
  <si>
    <t>elesandrogomes</t>
  </si>
  <si>
    <t xml:space="preserve">hi....  i not speak english... </t>
  </si>
  <si>
    <t>lisa8791</t>
  </si>
  <si>
    <t xml:space="preserve">Looks like Hog Wild Days might get some rain tonight </t>
  </si>
  <si>
    <t>Fri Jun 19 06:42:35 PDT 2009</t>
  </si>
  <si>
    <t>I'm bored... everyone's at the Sale of the Century while I have to be at work.    I hope the rain holds off for them, though!</t>
  </si>
  <si>
    <t xml:space="preserve">@roadiegaulke ahh! i said soon! my ma stole the computer from me sooooo, no internet </t>
  </si>
  <si>
    <t>Fri Jun 19 06:42:36 PDT 2009</t>
  </si>
  <si>
    <t xml:space="preserve">That was the best day of my life. Held joes hand 2 times and held kevviiis once. But not nicksss </t>
  </si>
  <si>
    <t>Fri Jun 19 06:42:37 PDT 2009</t>
  </si>
  <si>
    <t>xenia16</t>
  </si>
  <si>
    <t>Fri Jun 19 06:42:38 PDT 2009</t>
  </si>
  <si>
    <t xml:space="preserve">is at work, throat is still sore </t>
  </si>
  <si>
    <t>Fri Jun 19 06:42:39 PDT 2009</t>
  </si>
  <si>
    <t>chronotrigg</t>
  </si>
  <si>
    <t>Work sucks  ... Its been a while since i twitted</t>
  </si>
  <si>
    <t>azurex3flame</t>
  </si>
  <si>
    <t>says i miss my hssian friends...  http://plurk.com/p/1270p7</t>
  </si>
  <si>
    <t>DCGayGuy</t>
  </si>
  <si>
    <t xml:space="preserve">@Madonnaboy80  just hanging at work today </t>
  </si>
  <si>
    <t>Fri Jun 19 06:42:40 PDT 2009</t>
  </si>
  <si>
    <t>Getting old sucks...mostly because I forgot that my driver's license expires today  Who want to go to DMV on their birthday? So Lame!</t>
  </si>
  <si>
    <t>Fri Jun 19 06:42:41 PDT 2009</t>
  </si>
  <si>
    <t>BAKER4215</t>
  </si>
  <si>
    <t xml:space="preserve">just got home from school because of finalls weekend starts early for me yaya... movies later and five guys then gillys for the last time </t>
  </si>
  <si>
    <t>Fri Jun 19 06:42:42 PDT 2009</t>
  </si>
  <si>
    <t xml:space="preserve">@Jason_Manford Yep, last time I had the trots I lost loads of weight </t>
  </si>
  <si>
    <t>Fri Jun 19 06:42:45 PDT 2009</t>
  </si>
  <si>
    <t xml:space="preserve">@toofondofbooks how frustrating </t>
  </si>
  <si>
    <t>Fri Jun 19 06:42:47 PDT 2009</t>
  </si>
  <si>
    <t xml:space="preserve">sitting on a beach reading Eclipse... not a good day i want to be home </t>
  </si>
  <si>
    <t>@littlemunchkin I've never met any  (apart from a 2nd rate snooker player from the 80's) that don't count though.</t>
  </si>
  <si>
    <t>Fri Jun 19 06:42:48 PDT 2009</t>
  </si>
  <si>
    <t>johnboynolan</t>
  </si>
  <si>
    <t xml:space="preserve">@pbarber00 not what I was expecting </t>
  </si>
  <si>
    <t>Haley is getting spayed today...I'm nervous  in the meantime..pool this afternoon</t>
  </si>
  <si>
    <t>Fri Jun 19 06:42:50 PDT 2009</t>
  </si>
  <si>
    <t xml:space="preserve">@Jillfoster  Just tried to send you a DM but you don't follow me back. </t>
  </si>
  <si>
    <t>Fri Jun 19 06:42:55 PDT 2009</t>
  </si>
  <si>
    <t xml:space="preserve">@GaryHarb Searched for umbrella in your car &amp;amp; came up empty, Guy. </t>
  </si>
  <si>
    <t>Fri Jun 19 06:42:57 PDT 2009</t>
  </si>
  <si>
    <t>gloweebee</t>
  </si>
  <si>
    <t xml:space="preserve">wants to book her finland flight but i still cant </t>
  </si>
  <si>
    <t>RoarinRow</t>
  </si>
  <si>
    <t xml:space="preserve">I'm up early no thanks to my dog  </t>
  </si>
  <si>
    <t>Fri Jun 19 06:42:58 PDT 2009</t>
  </si>
  <si>
    <t xml:space="preserve">Looks like I'm done for the day </t>
  </si>
  <si>
    <t>Fri Jun 19 06:42:59 PDT 2009</t>
  </si>
  <si>
    <t>LouisLaw</t>
  </si>
  <si>
    <t>@theesco ouch with the situation  sux that u had to line up just not to get it rite away</t>
  </si>
  <si>
    <t>Fri Jun 19 06:43:01 PDT 2009</t>
  </si>
  <si>
    <t xml:space="preserve">What happened? Missed flight, almost. The pups know I'm leaving and won't have it </t>
  </si>
  <si>
    <t>Fri Jun 19 06:43:02 PDT 2009</t>
  </si>
  <si>
    <t xml:space="preserve">@mrsgangster sorry boo. i did feel for ya when i just wrote that </t>
  </si>
  <si>
    <t xml:space="preserve">Each burp reminds me of the 2am Carl's drive-by. So gross </t>
  </si>
  <si>
    <t>Fri Jun 19 06:43:04 PDT 2009</t>
  </si>
  <si>
    <t>vtcdx</t>
  </si>
  <si>
    <t xml:space="preserve">It hasn't stopped raining since yesterday afternoon. Boo. </t>
  </si>
  <si>
    <t>zmanpga</t>
  </si>
  <si>
    <t xml:space="preserve">us open refuses people entry from yesterdays rain out!! WOW! </t>
  </si>
  <si>
    <t>Fri Jun 19 06:43:08 PDT 2009</t>
  </si>
  <si>
    <t>mjeffersonda</t>
  </si>
  <si>
    <t xml:space="preserve">at work bored right now. </t>
  </si>
  <si>
    <t xml:space="preserve">SQUEEEEE! My iPhone 3GS just arrived! Now I need to wait until lunch to hook it up </t>
  </si>
  <si>
    <t xml:space="preserve">@MechaWeeg Didn't you take any soup with you today baby? </t>
  </si>
  <si>
    <t>Fri Jun 19 06:43:09 PDT 2009</t>
  </si>
  <si>
    <t xml:space="preserve">@langkowgal UGHHHHHH I KNOW! </t>
  </si>
  <si>
    <t>Fri Jun 19 06:43:10 PDT 2009</t>
  </si>
  <si>
    <t>sam83399</t>
  </si>
  <si>
    <t xml:space="preserve">idont get it. its OUR vacation too so how cum we cant decide wat 2 do - its planned 4 us if we like it or not </t>
  </si>
  <si>
    <t>fredposner</t>
  </si>
  <si>
    <t>@voipusers not a sponsor  but no missed calls or dropped regs like I had with voicepulse. Plus half the price.</t>
  </si>
  <si>
    <t>janiiix</t>
  </si>
  <si>
    <t xml:space="preserve">...is still waiting for his call </t>
  </si>
  <si>
    <t>Fri Jun 19 06:43:11 PDT 2009</t>
  </si>
  <si>
    <t>RebecaVelasquez</t>
  </si>
  <si>
    <t>this is so cute ::sigh:: wish i had the body to wear it  http://bit.ly/oL0M4</t>
  </si>
  <si>
    <t>Fri Jun 19 06:43:13 PDT 2009</t>
  </si>
  <si>
    <t xml:space="preserve">RIP Georgia Theatre </t>
  </si>
  <si>
    <t>Fri Jun 19 06:43:17 PDT 2009</t>
  </si>
  <si>
    <t xml:space="preserve">@Eisengel I wanna have another bite of those brownies...grrr...brownie crack </t>
  </si>
  <si>
    <t xml:space="preserve">So stressing and upset. i need to get my friend a new computer but were both flat broke and noone e know has an extra one.  what to do... </t>
  </si>
  <si>
    <t>Fri Jun 19 06:43:22 PDT 2009</t>
  </si>
  <si>
    <t>jazzguru_tw</t>
  </si>
  <si>
    <t xml:space="preserve">Blood sweat and tears! An office without air conditioner! </t>
  </si>
  <si>
    <t>Fri Jun 19 06:43:25 PDT 2009</t>
  </si>
  <si>
    <t>kelangan kong mapanood ang last day ng one liter of tears. kahit andaeng cut. haha!  (tears) http://plurk.com/p/127107</t>
  </si>
  <si>
    <t>Fri Jun 19 06:43:27 PDT 2009</t>
  </si>
  <si>
    <t xml:space="preserve">- iPhone 3gs in hand... updating it with all my crap </t>
  </si>
  <si>
    <t>Fri Jun 19 06:43:30 PDT 2009</t>
  </si>
  <si>
    <t>dimasmakaveli</t>
  </si>
  <si>
    <t xml:space="preserve">Say hay to all my friend's at COOL. I missed that quality time </t>
  </si>
  <si>
    <t>Fri Jun 19 06:43:32 PDT 2009</t>
  </si>
  <si>
    <t xml:space="preserve">@hipsterplease thanks for the plug, it's not complete though... not even for my class </t>
  </si>
  <si>
    <t>Fri Jun 19 06:43:37 PDT 2009</t>
  </si>
  <si>
    <t>reduxx</t>
  </si>
  <si>
    <t xml:space="preserve">@Tifftiff1973 Sorry to hear that </t>
  </si>
  <si>
    <t>Fri Jun 19 06:43:38 PDT 2009</t>
  </si>
  <si>
    <t xml:space="preserve">I CAN'T WAKE UP </t>
  </si>
  <si>
    <t>Fri Jun 19 06:43:39 PDT 2009</t>
  </si>
  <si>
    <t xml:space="preserve">@aaronchur Haha, I'll hook you up with some Captain Crunch anytime.  Except today, since I'm out. </t>
  </si>
  <si>
    <t>Fri Jun 19 06:43:42 PDT 2009</t>
  </si>
  <si>
    <t xml:space="preserve">Class and then home for the weekend to see my amazing family! Miss my brother though </t>
  </si>
  <si>
    <t>Fri Jun 19 06:43:47 PDT 2009</t>
  </si>
  <si>
    <t xml:space="preserve">@jocgarcia thats messed up!!! Sorry joc </t>
  </si>
  <si>
    <t>Fri Jun 19 06:43:49 PDT 2009</t>
  </si>
  <si>
    <t xml:space="preserve">I wanna go to Fireworks Friday at the Dell Diamond </t>
  </si>
  <si>
    <t>Fri Jun 19 06:43:52 PDT 2009</t>
  </si>
  <si>
    <t>angrygoat</t>
  </si>
  <si>
    <t xml:space="preserve">@KathrynBeattie everything okay? </t>
  </si>
  <si>
    <t>Fri Jun 19 06:43:54 PDT 2009</t>
  </si>
  <si>
    <t xml:space="preserve">Singstar! Not liking alcohol at the moment </t>
  </si>
  <si>
    <t>Fri Jun 19 06:43:57 PDT 2009</t>
  </si>
  <si>
    <t xml:space="preserve">@ProtesterHelp I wish there was some way to let more people in Iran know that these kinds of things were going on in their support though </t>
  </si>
  <si>
    <t>Fri Jun 19 06:43:59 PDT 2009</t>
  </si>
  <si>
    <t>@james__buckley  I was ill last week but it was just a 24 hour thing so hopefully it will go soon! you going somewhere nice? x</t>
  </si>
  <si>
    <t>Fri Jun 19 06:44:04 PDT 2009</t>
  </si>
  <si>
    <t xml:space="preserve">@surfingislander we're still waiting </t>
  </si>
  <si>
    <t>Fri Jun 19 06:44:05 PDT 2009</t>
  </si>
  <si>
    <t>@KnoxNihilist  my poor dolls.</t>
  </si>
  <si>
    <t>Fri Jun 19 06:44:11 PDT 2009</t>
  </si>
  <si>
    <t>sama_lama</t>
  </si>
  <si>
    <t xml:space="preserve">@bangmitwords dammn </t>
  </si>
  <si>
    <t>Fri Jun 19 06:44:12 PDT 2009</t>
  </si>
  <si>
    <t>jeyroxs</t>
  </si>
  <si>
    <t xml:space="preserve">lots of stuff to do today blah </t>
  </si>
  <si>
    <t>kiradiculous</t>
  </si>
  <si>
    <t>Fri Jun 19 06:44:13 PDT 2009</t>
  </si>
  <si>
    <t xml:space="preserve">@DonnaAmos btw... I know I didn't email those dates... having trouble finding a good time for the class </t>
  </si>
  <si>
    <t>AnnaMariaRohde</t>
  </si>
  <si>
    <t xml:space="preserve">i only have 2 followers...must be a poor girl really </t>
  </si>
  <si>
    <t>Fri Jun 19 06:44:41 PDT 2009</t>
  </si>
  <si>
    <t>@saaffiee no one lol, your lucky ;@ :L im really hungry  i think i might pass out ;( x</t>
  </si>
  <si>
    <t>Fri Jun 19 06:44:42 PDT 2009</t>
  </si>
  <si>
    <t xml:space="preserve">My dreams never come true....the only one who can help me will never help me </t>
  </si>
  <si>
    <t>Fri Jun 19 06:44:43 PDT 2009</t>
  </si>
  <si>
    <t>brie_8_crazey</t>
  </si>
  <si>
    <t xml:space="preserve">trying to beat mario and feeling really bad about it </t>
  </si>
  <si>
    <t>Fri Jun 19 06:44:46 PDT 2009</t>
  </si>
  <si>
    <t>_SarahMorris_</t>
  </si>
  <si>
    <t xml:space="preserve">rubbish. I have a boring weekend ahead of me. I have no money a week before payday. </t>
  </si>
  <si>
    <t>Fri Jun 19 06:44:47 PDT 2009</t>
  </si>
  <si>
    <t xml:space="preserve">I want an iPhone guys.. </t>
  </si>
  <si>
    <t>Fri Jun 19 06:44:48 PDT 2009</t>
  </si>
  <si>
    <t>KookyKiwi83</t>
  </si>
  <si>
    <t xml:space="preserve">Just got back from the cocial exam. it was hard  but i'm still guaranteed to pass </t>
  </si>
  <si>
    <t>Fri Jun 19 06:44:51 PDT 2009</t>
  </si>
  <si>
    <t>luhearn</t>
  </si>
  <si>
    <t xml:space="preserve">still doesnt understand twitter </t>
  </si>
  <si>
    <t>Fri Jun 19 06:44:52 PDT 2009</t>
  </si>
  <si>
    <t xml:space="preserve">@trillian1117 Dayton Ohio area. We're bidding farewell to the boys' Godfather. They are moving to London for 3 years </t>
  </si>
  <si>
    <t>Fri Jun 19 06:44:53 PDT 2009</t>
  </si>
  <si>
    <t xml:space="preserve">only had about 3hrs sleep last night </t>
  </si>
  <si>
    <t>Fri Jun 19 06:44:54 PDT 2009</t>
  </si>
  <si>
    <t>i am not a supergirl  â™« http://blip.fm/~8i60m</t>
  </si>
  <si>
    <t>thetechwave</t>
  </si>
  <si>
    <t xml:space="preserve">Looks like im going to somones house today </t>
  </si>
  <si>
    <t>marky_b_</t>
  </si>
  <si>
    <t>@pagelt i originally bought tickets for the #paulvandyk show, but ended up cancelling them because i work at 8am the next day   have fun!</t>
  </si>
  <si>
    <t>Fri Jun 19 06:44:56 PDT 2009</t>
  </si>
  <si>
    <t>cupboardsonline</t>
  </si>
  <si>
    <t xml:space="preserve">Paying sales tax is a downer. </t>
  </si>
  <si>
    <t>Fri Jun 19 06:44:57 PDT 2009</t>
  </si>
  <si>
    <t>aprillwrites</t>
  </si>
  <si>
    <t xml:space="preserve">@limey59 Hey David! Thanks a mil for the #followfriday shoutout. Have a great Friday and a great weekend. I'll miss the Sonoma race </t>
  </si>
  <si>
    <t>Fri Jun 19 06:44:58 PDT 2009</t>
  </si>
  <si>
    <t xml:space="preserve">Well as quick as that was, I got fat from cereal and didn't get far in my book. No other choice now but read </t>
  </si>
  <si>
    <t>Fri Jun 19 06:45:04 PDT 2009</t>
  </si>
  <si>
    <t>stefaniejbaum</t>
  </si>
  <si>
    <t xml:space="preserve">@TommySutch they also don't tip well those golf folks, and ill be serving them ALL day at Croxley's </t>
  </si>
  <si>
    <t>Fri Jun 19 06:45:05 PDT 2009</t>
  </si>
  <si>
    <t>sweetcharity06</t>
  </si>
  <si>
    <t xml:space="preserve">Neither anbesol nor orajel are doing the job. Looks like a problem for the dentist </t>
  </si>
  <si>
    <t>Fri Jun 19 06:45:07 PDT 2009</t>
  </si>
  <si>
    <t xml:space="preserve">@sineadcochrane @sineadkeogh lost phone w/ irish sim card the other wk. Roaming this wkend </t>
  </si>
  <si>
    <t>Fri Jun 19 06:45:08 PDT 2009</t>
  </si>
  <si>
    <t xml:space="preserve">I think these clowns are far too badly decomposed to be funny. Or scary </t>
  </si>
  <si>
    <t>Fri Jun 19 06:45:09 PDT 2009</t>
  </si>
  <si>
    <t xml:space="preserve">today started off interesting... wasn't even driving and my car has been scratched </t>
  </si>
  <si>
    <t>Fri Jun 19 06:45:11 PDT 2009</t>
  </si>
  <si>
    <t xml:space="preserve">@popjustice Hmm. Yes, hadn't thought of that </t>
  </si>
  <si>
    <t xml:space="preserve">ATM card is not working so all I had for lunch was an apple and a cup of tea. Time to call the bank again </t>
  </si>
  <si>
    <t>Fri Jun 19 06:45:16 PDT 2009</t>
  </si>
  <si>
    <t>SusieGriffin</t>
  </si>
  <si>
    <t>@glimpses    I love you.    I'm here if you need me.</t>
  </si>
  <si>
    <t>Fri Jun 19 06:45:17 PDT 2009</t>
  </si>
  <si>
    <t>myso</t>
  </si>
  <si>
    <t>Getting tired of playing cat and mouse games w/thunderstorms..horses not out consistantly in week  Now 90 w/100%humidity....ugh!!!</t>
  </si>
  <si>
    <t xml:space="preserve">@RayWJ cograts! I wish I was as smrt as u I just grad. High school and I have no money 2 go 2 college b/c I'm dumb </t>
  </si>
  <si>
    <t>Fri Jun 19 06:45:18 PDT 2009</t>
  </si>
  <si>
    <t>@steveappleton Hey  sounds like a great afternoon... The weather here is not so good... *brr*  How are ya doing anyway?</t>
  </si>
  <si>
    <t>poslednik</t>
  </si>
  <si>
    <t xml:space="preserve">captcha virtual domain  DWREngine._handleResponse false  Hunf... </t>
  </si>
  <si>
    <t>Fri Jun 19 06:45:20 PDT 2009</t>
  </si>
  <si>
    <t>vic_wired</t>
  </si>
  <si>
    <t>@LittlePies oh no   I hope she feels better soon.  Is she used to going out for long walks?</t>
  </si>
  <si>
    <t>Fri Jun 19 06:45:22 PDT 2009</t>
  </si>
  <si>
    <t>UpriseDub</t>
  </si>
  <si>
    <t xml:space="preserve">very sad to hear about the GA Theatre </t>
  </si>
  <si>
    <t xml:space="preserve">@Ipu_chan on the front, yeah </t>
  </si>
  <si>
    <t>@Iza_htx r u able to go w us to dinner.... I c u made plans already   :&amp;gt; LUZ &amp;lt;:</t>
  </si>
  <si>
    <t>Fri Jun 19 06:45:27 PDT 2009</t>
  </si>
  <si>
    <t xml:space="preserve">At @Lissavisa 's // heading to dmv soon so i can &amp;quot;legally&amp;quot; ride &amp;amp; avoid tickets on the bike LOL! // missin out this weekend </t>
  </si>
  <si>
    <t>I was going to do a #followfriday of lasalle friends, but there are a lot of people  In other news, I will always&amp;amp;forever love Copeland</t>
  </si>
  <si>
    <t>Fri Jun 19 06:45:28 PDT 2009</t>
  </si>
  <si>
    <t>ashleygator</t>
  </si>
  <si>
    <t xml:space="preserve">misses her old head, and her old face, and her old fingers, and her old legs. </t>
  </si>
  <si>
    <t>Fri Jun 19 06:45:30 PDT 2009</t>
  </si>
  <si>
    <t xml:space="preserve">welcome back to me! my daughter has one of those teachers i wish would stay with her through highschool. </t>
  </si>
  <si>
    <t>Fri Jun 19 06:45:31 PDT 2009</t>
  </si>
  <si>
    <t>Saw a loose dachshund on the way to work. Had tags, would not let me catch him and ran where I couldn't get to.  Also forgot work badge.</t>
  </si>
  <si>
    <t>Drachental</t>
  </si>
  <si>
    <t xml:space="preserve">Less than two week 'til CONvergence.  I am a panelist on two costuming panels, and I don't have a new costume for this year, yet. </t>
  </si>
  <si>
    <t>Fri Jun 19 06:45:34 PDT 2009</t>
  </si>
  <si>
    <t xml:space="preserve">just got back from the social exam  it was hrad   but i'm still guarenteed to pass! </t>
  </si>
  <si>
    <t>Fri Jun 19 06:45:37 PDT 2009</t>
  </si>
  <si>
    <t xml:space="preserve">@judemcconkey taming down a bit, i might take a quick try before i get changed,jeanette here around 11, she says my camera wont do MACRO </t>
  </si>
  <si>
    <t xml:space="preserve">@kiwimmigrator grrr... they don't let me have naps at work unfortunately... </t>
  </si>
  <si>
    <t>Fri Jun 19 06:45:38 PDT 2009</t>
  </si>
  <si>
    <t xml:space="preserve">ps - we found a wrist splint here at work and i was so excited but...it's for the left hand.  ARGH.  my wrist is killing me </t>
  </si>
  <si>
    <t>Fri Jun 19 06:45:39 PDT 2009</t>
  </si>
  <si>
    <t>samy_fromheaven</t>
  </si>
  <si>
    <t>i love you so much ... please don't do it !  when you go, I go too...</t>
  </si>
  <si>
    <t>Fri Jun 19 06:45:40 PDT 2009</t>
  </si>
  <si>
    <t xml:space="preserve">@pagedancer  hey there! We got someone else who wants to join us for the Reading group. I forgot what day, and when we're starting. </t>
  </si>
  <si>
    <t>buburen</t>
  </si>
  <si>
    <t>Finally it's Friday!! I am so happy. Work is too tiring  really need a break!! &amp;gt;&amp;lt;</t>
  </si>
  <si>
    <t>Fri Jun 19 06:45:41 PDT 2009</t>
  </si>
  <si>
    <t xml:space="preserve">and suddenly hyped for work experience: 10.30 till 6, monday to friday. although there's a heatwave next week so four sweaty tubes a day </t>
  </si>
  <si>
    <t>Fri Jun 19 06:45:42 PDT 2009</t>
  </si>
  <si>
    <t>btrswtsymphonee</t>
  </si>
  <si>
    <t xml:space="preserve">my weekends r gonna be boring. Cos I dun have plans.. </t>
  </si>
  <si>
    <t>Fri Jun 19 06:45:43 PDT 2009</t>
  </si>
  <si>
    <t xml:space="preserve">Galway is back on!! </t>
  </si>
  <si>
    <t>Fri Jun 19 06:45:44 PDT 2009</t>
  </si>
  <si>
    <t>JohnJohnL</t>
  </si>
  <si>
    <t xml:space="preserve">@pinkrebunny just for another 2 weeks, i'll miss the food here </t>
  </si>
  <si>
    <t>jowyang</t>
  </si>
  <si>
    <t xml:space="preserve">@wadesmom Glad you like this post on how to moderate http://tinyurl.com/2kmnbt Recently, someone on a panel pitched really hard </t>
  </si>
  <si>
    <t>Fri Jun 19 06:45:45 PDT 2009</t>
  </si>
  <si>
    <t xml:space="preserve">I will get a 1 for my test, 10 is the highest </t>
  </si>
  <si>
    <t>Fri Jun 19 06:45:46 PDT 2009</t>
  </si>
  <si>
    <t>OhJezz</t>
  </si>
  <si>
    <t>@lowlyy REALLY? jeez that's not cool.  it's for real.. the short black hair.</t>
  </si>
  <si>
    <t>Fri Jun 19 06:45:47 PDT 2009</t>
  </si>
  <si>
    <t>westy1970</t>
  </si>
  <si>
    <t xml:space="preserve">Work today, yard work tonight and all weekend! No fishing for Daddy </t>
  </si>
  <si>
    <t>Fri Jun 19 06:45:49 PDT 2009</t>
  </si>
  <si>
    <t xml:space="preserve">@yemsukadis apa karna pengumuman besok yem? stay calm yaaah , gue jg deg2an nunggu pengumuman  cant take it if my friend ad yg ga lulus </t>
  </si>
  <si>
    <t>Fri Jun 19 06:45:52 PDT 2009</t>
  </si>
  <si>
    <t>madoracle</t>
  </si>
  <si>
    <t xml:space="preserve">Friday is here at last. I can't believe it took seven freakin' days to arrive </t>
  </si>
  <si>
    <t>Fri Jun 19 06:45:53 PDT 2009</t>
  </si>
  <si>
    <t xml:space="preserve">@bill_slawski Really - that far back? I've only noticed this significantly, very recently. Must not have been paying attention... </t>
  </si>
  <si>
    <t>Fri Jun 19 06:45:55 PDT 2009</t>
  </si>
  <si>
    <t>KC_kristi</t>
  </si>
  <si>
    <t>Not feeling it at the gym...   where's my motivation? Vegas Vegas Vegas ... Nope still no motivation</t>
  </si>
  <si>
    <t>Fri Jun 19 06:45:56 PDT 2009</t>
  </si>
  <si>
    <t>Minnilein</t>
  </si>
  <si>
    <t xml:space="preserve">Will spend the whole day in the school. Really looking forward to ''Rock die Schule''  Why does it rain outside? </t>
  </si>
  <si>
    <t>Fri Jun 19 06:45:57 PDT 2009</t>
  </si>
  <si>
    <t>binarycleric</t>
  </si>
  <si>
    <t xml:space="preserve">There is noting quite like eating brownies for breakfast!  Now I feel like I want to go run 5 miles. </t>
  </si>
  <si>
    <t>Fri Jun 19 06:45:58 PDT 2009</t>
  </si>
  <si>
    <t xml:space="preserve">@30SECONDSTOMARS.I missed the deadline to sign up for the London summit  my pc went down and when i got back online the deadline had gone </t>
  </si>
  <si>
    <t>idolbeat</t>
  </si>
  <si>
    <t xml:space="preserve">@poisnivyred On my run I had to pass Starbucks &amp;amp; they were pumping out donut smells </t>
  </si>
  <si>
    <t>Fri Jun 19 06:45:59 PDT 2009</t>
  </si>
  <si>
    <t xml:space="preserve">off to hurricane festival. worst thing: no internet 'til mon </t>
  </si>
  <si>
    <t>Fri Jun 19 06:46:02 PDT 2009</t>
  </si>
  <si>
    <t>watching the episode where Jen's grandpa died.  Thinking that Jen will day as well at the end of the series makes me super sad for gradma</t>
  </si>
  <si>
    <t>Fri Jun 19 06:46:05 PDT 2009</t>
  </si>
  <si>
    <t xml:space="preserve">@moshiicakes and who can actually get to play online </t>
  </si>
  <si>
    <t>Is it possible to fracture/brake a rib from coughing so much? .... I just wanna get better   http://myloc.me/4rUj</t>
  </si>
  <si>
    <t>Fri Jun 19 06:46:11 PDT 2009</t>
  </si>
  <si>
    <t>Bethany_Lewin</t>
  </si>
  <si>
    <t>The job market here is terrible  Could move back to NJ where I know I have a job but my little sister needs me right now... what to do?</t>
  </si>
  <si>
    <t>Fri Jun 19 06:46:12 PDT 2009</t>
  </si>
  <si>
    <t xml:space="preserve">Stunning Defeat - I (2233) was beaten by jweippp (1750) </t>
  </si>
  <si>
    <t>Fri Jun 19 06:46:14 PDT 2009</t>
  </si>
  <si>
    <t>tammynavel</t>
  </si>
  <si>
    <t xml:space="preserve">Tried to download and install the new update for my iphone yesterday.....couldn't get it to work! </t>
  </si>
  <si>
    <t>Fri Jun 19 06:46:15 PDT 2009</t>
  </si>
  <si>
    <t>JSCHILN</t>
  </si>
  <si>
    <t xml:space="preserve">goin to florida in a couple days...oddly not excited...gonna miss my girl  </t>
  </si>
  <si>
    <t>Fri Jun 19 06:46:49 PDT 2009</t>
  </si>
  <si>
    <t xml:space="preserve">#inaperfectworld my phone bill wouldn't reach 32K. *Worried now* What would Mum say? </t>
  </si>
  <si>
    <t>Fri Jun 19 06:46:50 PDT 2009</t>
  </si>
  <si>
    <t xml:space="preserve">Beach Ball FAIL!  http://bit.ly/7lvs2 &amp;lt;-- For those days when you feel a little down! </t>
  </si>
  <si>
    <t>meatybar</t>
  </si>
  <si>
    <t>@gadgetygirl sob  I wanna go too!!</t>
  </si>
  <si>
    <t>Fri Jun 19 06:46:51 PDT 2009</t>
  </si>
  <si>
    <t>XclusivePriie</t>
  </si>
  <si>
    <t xml:space="preserve">@qabyakacris04 Hey My Love  Wassupp? I MISSS UU </t>
  </si>
  <si>
    <t xml:space="preserve">Bad day. I think I should just stay away from everyone and everything. Catch a nap till 12, and hope tomorrow's more normal! </t>
  </si>
  <si>
    <t>Fri Jun 19 06:46:52 PDT 2009</t>
  </si>
  <si>
    <t>@heytrixeyy huhu i still have no club  beloved?</t>
  </si>
  <si>
    <t>Fri Jun 19 06:46:53 PDT 2009</t>
  </si>
  <si>
    <t>zuraiinyatim</t>
  </si>
  <si>
    <t xml:space="preserve">I've so much going in my head now. School stuff, problems, worrying abt stuff and thinking of the boy. </t>
  </si>
  <si>
    <t>Fri Jun 19 06:46:55 PDT 2009</t>
  </si>
  <si>
    <t xml:space="preserve">Really going to miss @lil_white_lies how will I actually cope without my other half </t>
  </si>
  <si>
    <t>jourdygirl</t>
  </si>
  <si>
    <t xml:space="preserve">I'm on the eay to work. Yay </t>
  </si>
  <si>
    <t>Fri Jun 19 06:46:57 PDT 2009</t>
  </si>
  <si>
    <t>freling</t>
  </si>
  <si>
    <t xml:space="preserve">@beniboo That sucks big time </t>
  </si>
  <si>
    <t>Fri Jun 19 06:47:00 PDT 2009</t>
  </si>
  <si>
    <t>KimberleyDevlin</t>
  </si>
  <si>
    <t xml:space="preserve">is feeling rather sad </t>
  </si>
  <si>
    <t>Fri Jun 19 06:47:02 PDT 2009</t>
  </si>
  <si>
    <t>amistreets</t>
  </si>
  <si>
    <t xml:space="preserve">@EMStreets i know!! i wish we could borrow </t>
  </si>
  <si>
    <t>Fri Jun 19 06:47:04 PDT 2009</t>
  </si>
  <si>
    <t xml:space="preserve">omg, i love raise your voice =D but it is very sad </t>
  </si>
  <si>
    <t>mobqueenof3</t>
  </si>
  <si>
    <t xml:space="preserve">Once again, missing my babies </t>
  </si>
  <si>
    <t>Fri Jun 19 06:47:08 PDT 2009</t>
  </si>
  <si>
    <t xml:space="preserve">can't find a damn bathing suit </t>
  </si>
  <si>
    <t xml:space="preserve">lost my keys after giving the VW shop the car key </t>
  </si>
  <si>
    <t>Fri Jun 19 06:47:09 PDT 2009</t>
  </si>
  <si>
    <t>@underoak did you upgrade your #iphone yet?!  It's pretty sweet, a little anticlimactic since we still cant mms.    Boo AT&amp;amp;T!</t>
  </si>
  <si>
    <t>Fri Jun 19 06:47:10 PDT 2009</t>
  </si>
  <si>
    <t>@filmfare aww! I love that movie and it is a very emotional scene, I cry every time I watch it  poor vivek though I feel sorry for him...</t>
  </si>
  <si>
    <t>Fri Jun 19 06:47:12 PDT 2009</t>
  </si>
  <si>
    <t>erichimsel</t>
  </si>
  <si>
    <t xml:space="preserve">Day 6: its so fucking hot! I think i'll live in my dads heart, where its cold. </t>
  </si>
  <si>
    <t xml:space="preserve">@queenmaylee did you get to hear him (Jaime)sing? I had no sound here </t>
  </si>
  <si>
    <t>Fri Jun 19 06:47:13 PDT 2009</t>
  </si>
  <si>
    <t>So gloomy outside!  i need a cuddler</t>
  </si>
  <si>
    <t xml:space="preserve">okay maybe not blonde. more like copper. </t>
  </si>
  <si>
    <t>Fri Jun 19 06:47:19 PDT 2009</t>
  </si>
  <si>
    <t xml:space="preserve">Ugh, why can't i be out in the sun for a day instead of working????? </t>
  </si>
  <si>
    <t xml:space="preserve">Twitter::  Just got back from the social studies exam. it was hard   But i'm still guatenteed to pass! </t>
  </si>
  <si>
    <t>Fri Jun 19 06:47:21 PDT 2009</t>
  </si>
  <si>
    <t xml:space="preserve">just chugged a mug of tea.  I feel funny... </t>
  </si>
  <si>
    <t>Fri Jun 19 06:47:22 PDT 2009</t>
  </si>
  <si>
    <t>tackdog</t>
  </si>
  <si>
    <t xml:space="preserve">my parents were in a car accident last night but they are ok! the van? not ok  </t>
  </si>
  <si>
    <t>Fri Jun 19 06:47:24 PDT 2009</t>
  </si>
  <si>
    <t>Catherine1982</t>
  </si>
  <si>
    <t xml:space="preserve">@wide_receiver nope as no one ever follows me from them </t>
  </si>
  <si>
    <t>Fri Jun 19 06:47:26 PDT 2009</t>
  </si>
  <si>
    <t xml:space="preserve">@abs1399  I hope today gets better for you.  *hugs* </t>
  </si>
  <si>
    <t>Fri Jun 19 06:47:27 PDT 2009</t>
  </si>
  <si>
    <t>campusrevival</t>
  </si>
  <si>
    <t xml:space="preserve">Woke up to wet carpets. A/C drain clogged and soaked the hallway and bedroom. Waiting on the carpet service people to arrive. Fun Friday! </t>
  </si>
  <si>
    <t>Fri Jun 19 06:47:28 PDT 2009</t>
  </si>
  <si>
    <t>claymaker</t>
  </si>
  <si>
    <t xml:space="preserve">@bbunderground I'm using UberTwitter, and really like it. Got prompted to update to new &amp;quot;ad supported&amp;quot; version today. </t>
  </si>
  <si>
    <t>cbess89</t>
  </si>
  <si>
    <t xml:space="preserve">Playing with the kids and wanting to go to Busch Gardens. </t>
  </si>
  <si>
    <t>Fri Jun 19 06:47:30 PDT 2009</t>
  </si>
  <si>
    <t>TheAntiKryz</t>
  </si>
  <si>
    <t xml:space="preserve">Morning guys just woke up and I feel not so good. Nose is stuffed head is congested and my bidy feels all wierd. Mocos + aching head= </t>
  </si>
  <si>
    <t>Fri Jun 19 06:47:31 PDT 2009</t>
  </si>
  <si>
    <t xml:space="preserve">I am never around acomp during #FF! I always want to do it but its too much work from my phone! </t>
  </si>
  <si>
    <t>Fri Jun 19 06:47:33 PDT 2009</t>
  </si>
  <si>
    <t>I'm ready for my day to be done!  http://myloc.me/4rV2</t>
  </si>
  <si>
    <t>Fri Jun 19 06:47:34 PDT 2009</t>
  </si>
  <si>
    <t>@4evaurgirl I don't have jj&amp;amp;r  scotland = FTL. I'll catch it online, hopefully. :]</t>
  </si>
  <si>
    <t>Fri Jun 19 06:47:37 PDT 2009</t>
  </si>
  <si>
    <t>mikaz14</t>
  </si>
  <si>
    <t xml:space="preserve"> i finished the cookies too fast... now i don't have cookies for tomorrow... (</t>
  </si>
  <si>
    <t>3hrs later.. Still on fire  http://yfrog.com/5a4mij</t>
  </si>
  <si>
    <t>Fri Jun 19 06:47:38 PDT 2009</t>
  </si>
  <si>
    <t xml:space="preserve">@ElNacho oh no! why? </t>
  </si>
  <si>
    <t>Fri Jun 19 06:47:39 PDT 2009</t>
  </si>
  <si>
    <t>Lisasayswhatevs</t>
  </si>
  <si>
    <t>time to say goodbye  tonight---&amp;gt;farewell party. ----&amp;gt; chill where we can  !</t>
  </si>
  <si>
    <t>@linkintanjil Yeah, I bet it does!  At least you have the chance to see them live at concerts. Unfortunately they can't be everywhere!</t>
  </si>
  <si>
    <t>Fri Jun 19 06:47:40 PDT 2009</t>
  </si>
  <si>
    <t>@KeiraMcQ  That is a bummer    I guess i should be more thankful that I don't have to wash floors or vacuum then eh? LOL</t>
  </si>
  <si>
    <t xml:space="preserve">Missed my 3000th tweet! </t>
  </si>
  <si>
    <t>breathediamond</t>
  </si>
  <si>
    <t xml:space="preserve">Just had THE most awful and upsetting nightmare. </t>
  </si>
  <si>
    <t xml:space="preserve">Fini for today thk god what a mare :-s subnettin is awful </t>
  </si>
  <si>
    <t xml:space="preserve">whew i tried to shake that feeling with a little more sleep... but man... i hate feeling sick like this </t>
  </si>
  <si>
    <t>Fri Jun 19 06:47:41 PDT 2009</t>
  </si>
  <si>
    <t>Scarest thing happen to me last night...I was almost beat up by 5 men  good thing I had someone there to yell at them....gay bashing  ...</t>
  </si>
  <si>
    <t>Fri Jun 19 06:47:42 PDT 2009</t>
  </si>
  <si>
    <t xml:space="preserve">Twitter::  Just got back from the social studies exam. it was hard   But i'm still guarenteed to pass! </t>
  </si>
  <si>
    <t>Fri Jun 19 06:47:43 PDT 2009</t>
  </si>
  <si>
    <t>kieraaisling</t>
  </si>
  <si>
    <t>@ilovbutterlfies ; i still have that stupid boom boom pow song in  my head  hahaha</t>
  </si>
  <si>
    <t xml:space="preserve">NOOOO  DepEd said schools that extended their smmer break due to AH1N1 will have shorter breaks, make-up classes / extend 'til april </t>
  </si>
  <si>
    <t>pancakebriggs</t>
  </si>
  <si>
    <t xml:space="preserve">Shit. Prom. Shit. Nerves kicking in. I want to stay at home and watch JR </t>
  </si>
  <si>
    <t>Fri Jun 19 06:47:46 PDT 2009</t>
  </si>
  <si>
    <t>angeliquephilip</t>
  </si>
  <si>
    <t xml:space="preserve">getting ready for work  plus the weather sucks, please I dun deserve this !!!! Can't wait to go shoppin with ma Girl &amp;quot;KM&amp;quot; tomorrow </t>
  </si>
  <si>
    <t>Fri Jun 19 06:47:47 PDT 2009</t>
  </si>
  <si>
    <t xml:space="preserve">I really have no brain now. I can't think of what to do or wear, or think...not good for a prospective English degree student </t>
  </si>
  <si>
    <t>Fri Jun 19 06:47:48 PDT 2009</t>
  </si>
  <si>
    <t xml:space="preserve">Is driving to b'ham to drop the girls off with grammy n pops </t>
  </si>
  <si>
    <t>Fri Jun 19 06:47:49 PDT 2009</t>
  </si>
  <si>
    <t>Murillo1</t>
  </si>
  <si>
    <t xml:space="preserve">but first of course i go to work </t>
  </si>
  <si>
    <t>Fri Jun 19 06:47:50 PDT 2009</t>
  </si>
  <si>
    <t>RunnerVision</t>
  </si>
  <si>
    <t xml:space="preserve">@CalebMasland $100 bucks?! I'm jealous.  Sadly there is nothing I could do except see half a new TV pretty much go to the DMV </t>
  </si>
  <si>
    <t>Fri Jun 19 06:47:51 PDT 2009</t>
  </si>
  <si>
    <t xml:space="preserve">Need to piss really bad. Still got one hour to go on the train then 10 min walk home </t>
  </si>
  <si>
    <t>Fri Jun 19 06:47:53 PDT 2009</t>
  </si>
  <si>
    <t xml:space="preserve">I haue another ear infection. </t>
  </si>
  <si>
    <t>Fri Jun 19 06:47:54 PDT 2009</t>
  </si>
  <si>
    <t>LauraCarylZana</t>
  </si>
  <si>
    <t xml:space="preserve">just came back from exam  it was hard for me  cant wait for tonight to begin!! woohoo finally fridayy </t>
  </si>
  <si>
    <t>Fri Jun 19 06:47:55 PDT 2009</t>
  </si>
  <si>
    <t>LindaaxD</t>
  </si>
  <si>
    <t xml:space="preserve">@AprilRoze Yay! I'm so jealous.. </t>
  </si>
  <si>
    <t>Fri Jun 19 06:47:56 PDT 2009</t>
  </si>
  <si>
    <t>@LizJonasHQ oh yeah haha. I hear you had the flu! That sucks  are you feeling better?</t>
  </si>
  <si>
    <t>@whitewytch ya sure youbetcha ;-) I was a little upset when I looked down and realized I'd eaten all but the ginger  ah well...</t>
  </si>
  <si>
    <t>Fri Jun 19 06:47:59 PDT 2009</t>
  </si>
  <si>
    <t>Ashalee2009</t>
  </si>
  <si>
    <t xml:space="preserve">Heading to the cemetary </t>
  </si>
  <si>
    <t>roxz696</t>
  </si>
  <si>
    <t xml:space="preserve">I dont want to be here! Oceana tries to numb the pain.. </t>
  </si>
  <si>
    <t>Fri Jun 19 06:48:00 PDT 2009</t>
  </si>
  <si>
    <t xml:space="preserve">took 4 hours from Rangsit to Pinklao this evening, so tired. </t>
  </si>
  <si>
    <t>Fri Jun 19 06:48:02 PDT 2009</t>
  </si>
  <si>
    <t xml:space="preserve">wowza! just got up..my alarm clock failed to wake me up today </t>
  </si>
  <si>
    <t>Fri Jun 19 06:48:03 PDT 2009</t>
  </si>
  <si>
    <t>@deedukes OMG me too!!  she should come to my house and cook it for me! haaaaa...she would look at me like &amp;quot;YEAH right B!&amp;quot;</t>
  </si>
  <si>
    <t>Fri Jun 19 06:48:04 PDT 2009</t>
  </si>
  <si>
    <t>jabancroft</t>
  </si>
  <si>
    <t xml:space="preserve">@palmsolo Oh, man. That sucks. Sorry to hear it. </t>
  </si>
  <si>
    <t xml:space="preserve">Waiting to take the test. Nervous </t>
  </si>
  <si>
    <t>Fri Jun 19 06:48:06 PDT 2009</t>
  </si>
  <si>
    <t>gmacgregor</t>
  </si>
  <si>
    <t xml:space="preserve">@leerichmond congrats on the website... but the link isn't working </t>
  </si>
  <si>
    <t>dukesandnascar</t>
  </si>
  <si>
    <t>wow it will b another scorcher 2day i will need 2 drink powerade and wated  '''</t>
  </si>
  <si>
    <t>Fri Jun 19 06:48:08 PDT 2009</t>
  </si>
  <si>
    <t xml:space="preserve">@hcphotos all ive done is be a massive fail the past few days </t>
  </si>
  <si>
    <t>Fri Jun 19 06:48:09 PDT 2009</t>
  </si>
  <si>
    <t xml:space="preserve">@maladapted Hope you feel better soon. </t>
  </si>
  <si>
    <t>Fri Jun 19 06:48:12 PDT 2009</t>
  </si>
  <si>
    <t>wishes she was seeing the Killers sometime soon  That'd help with the pre CAO deadline panic</t>
  </si>
  <si>
    <t>Fri Jun 19 06:48:13 PDT 2009</t>
  </si>
  <si>
    <t>WesAtHome</t>
  </si>
  <si>
    <t>Good morning! I'm NOT on my way to Holden Beach and I'm not happy about it   Have fun @JrMozart !</t>
  </si>
  <si>
    <t>MrsOdemus</t>
  </si>
  <si>
    <t xml:space="preserve">Not sure what I need to do to get rid of a headache.. every day.  Dreamed about Bryan last night.. not good. </t>
  </si>
  <si>
    <t>reslyjoe</t>
  </si>
  <si>
    <t xml:space="preserve">TGIF ... the week seemed to pass by pretty fast. Darn with the rains, weekends ruined for sure...... </t>
  </si>
  <si>
    <t>Fri Jun 19 06:48:15 PDT 2009</t>
  </si>
  <si>
    <t>rrrose626</t>
  </si>
  <si>
    <t>PS - I want an iPhone!!!   WHHHY couldn't they have gone with a better carrier like Verizon!  HELLO!  Only makes sense!</t>
  </si>
  <si>
    <t>mootweetie</t>
  </si>
  <si>
    <t xml:space="preserve">Got Woke Up At 3:15am ..Who The Hay Is Making That Noise !!!  2 Nights In A Row Now....  Won't Be 3!!!! </t>
  </si>
  <si>
    <t>Fri Jun 19 06:49:00 PDT 2009</t>
  </si>
  <si>
    <t>karlroberts</t>
  </si>
  <si>
    <t>Back in from town. Was going to buy a computer arts magazine. But it was more than a fiver  I'll go up another time :/</t>
  </si>
  <si>
    <t>Fri Jun 19 06:49:01 PDT 2009</t>
  </si>
  <si>
    <t>kskobac</t>
  </si>
  <si>
    <t xml:space="preserve">@traubalina i'm with you - the early morning activities are the best - but 6 a.m. wakeups were angela im exercise bootcamp </t>
  </si>
  <si>
    <t>Fri Jun 19 06:49:06 PDT 2009</t>
  </si>
  <si>
    <t xml:space="preserve">Just left follow-up appointment w/ surgeon. Seems I'm healing just beautifully, but it will take a while. And I still can't swim. </t>
  </si>
  <si>
    <t>Faadi</t>
  </si>
  <si>
    <t xml:space="preserve">No Google Toolbar for Chrome? :| I no lyke this </t>
  </si>
  <si>
    <t>stnkyjoe</t>
  </si>
  <si>
    <t xml:space="preserve">@BakingBallerina sellout.com : It's sold out </t>
  </si>
  <si>
    <t>Fri Jun 19 06:49:09 PDT 2009</t>
  </si>
  <si>
    <t>robertnickels</t>
  </si>
  <si>
    <t xml:space="preserve">Maybe not generally but i sure did last night </t>
  </si>
  <si>
    <t>Fri Jun 19 06:49:10 PDT 2009</t>
  </si>
  <si>
    <t xml:space="preserve">Wish I was feeling better already </t>
  </si>
  <si>
    <t>happywriter7</t>
  </si>
  <si>
    <t>O'Malley was my favorite character on Grey's.   http://bit.ly/MahXC</t>
  </si>
  <si>
    <t>Mike_Vazquez</t>
  </si>
  <si>
    <t xml:space="preserve">Twitterfox keeps crashing my browser when I try to switch accounts! </t>
  </si>
  <si>
    <t>Fri Jun 19 06:49:14 PDT 2009</t>
  </si>
  <si>
    <t xml:space="preserve">Whole store having upgrade issues </t>
  </si>
  <si>
    <t>Fri Jun 19 06:49:15 PDT 2009</t>
  </si>
  <si>
    <t>kamjam2010</t>
  </si>
  <si>
    <t xml:space="preserve">it is not allowed to rain. </t>
  </si>
  <si>
    <t xml:space="preserve">Getting on line at apple </t>
  </si>
  <si>
    <t>Fri Jun 19 06:49:17 PDT 2009</t>
  </si>
  <si>
    <t>kelkel112d</t>
  </si>
  <si>
    <t xml:space="preserve">sickk.. and had to leave work during my first week. </t>
  </si>
  <si>
    <t>Fri Jun 19 06:49:16 PDT 2009</t>
  </si>
  <si>
    <t>yourdon</t>
  </si>
  <si>
    <t xml:space="preserve">Oh, no! iTunes says that because of volume, it may take up to 48 hrs to process activation!?! You gotta be kidding me  </t>
  </si>
  <si>
    <t>Fri Jun 19 06:49:18 PDT 2009</t>
  </si>
  <si>
    <t>hipphop</t>
  </si>
  <si>
    <t xml:space="preserve">@JenHuiz I hope you guys don't have too good a time.  </t>
  </si>
  <si>
    <t>saffrontanner</t>
  </si>
  <si>
    <t>Thinks your sweet but i stil feel ill,  x x</t>
  </si>
  <si>
    <t>Fri Jun 19 06:49:20 PDT 2009</t>
  </si>
  <si>
    <t>TEEBONE4U</t>
  </si>
  <si>
    <t xml:space="preserve">bunch of work to do first </t>
  </si>
  <si>
    <t>Fri Jun 19 06:49:21 PDT 2009</t>
  </si>
  <si>
    <t>Staryx</t>
  </si>
  <si>
    <t xml:space="preserve">Ugh. It's gonna get muggy out. It better friggin' rain. </t>
  </si>
  <si>
    <t>Fri Jun 19 06:49:23 PDT 2009</t>
  </si>
  <si>
    <t xml:space="preserve">@fake_vyvyan I can't look it up at the moment. My HOD is hovering... </t>
  </si>
  <si>
    <t>Fri Jun 19 06:49:24 PDT 2009</t>
  </si>
  <si>
    <t>martingaard</t>
  </si>
  <si>
    <t xml:space="preserve">@TheRazz Nice! I love KFC, but we don't have it here in Norway </t>
  </si>
  <si>
    <t>bearygoodart</t>
  </si>
  <si>
    <t xml:space="preserve">Going to check out a new daycare. I love the one I use, but the financial strain is getting to me. </t>
  </si>
  <si>
    <t>Fri Jun 19 06:49:25 PDT 2009</t>
  </si>
  <si>
    <t xml:space="preserve">@Sega I give up.. </t>
  </si>
  <si>
    <t>Fri Jun 19 06:49:26 PDT 2009</t>
  </si>
  <si>
    <t xml:space="preserve">Hungry but scared to eat cuz I was in the lgr five times this morning hu huck......I ate something bad yesterday I'm sure of it </t>
  </si>
  <si>
    <t>rosalesana</t>
  </si>
  <si>
    <t>Fri Jun 19 06:49:30 PDT 2009</t>
  </si>
  <si>
    <t>Talietskie</t>
  </si>
  <si>
    <t xml:space="preserve">a bus just drove into our van. Nobody harmed but the van is damaged. Driver looks really sad </t>
  </si>
  <si>
    <t>Fri Jun 19 06:49:31 PDT 2009</t>
  </si>
  <si>
    <t>@cupcakemafia wull I hate to hear 'bout an awesome chickie playing hood ornament  You doing ok?</t>
  </si>
  <si>
    <t>Fri Jun 19 06:49:32 PDT 2009</t>
  </si>
  <si>
    <t>chelseashake</t>
  </si>
  <si>
    <t xml:space="preserve"> Imissyou GUys.</t>
  </si>
  <si>
    <t>Fri Jun 19 06:49:33 PDT 2009</t>
  </si>
  <si>
    <t>jamillepong</t>
  </si>
  <si>
    <t>Chatting with my BES. We have the same problem.  We both want things to go back the way they used to be.</t>
  </si>
  <si>
    <t>Fri Jun 19 06:49:35 PDT 2009</t>
  </si>
  <si>
    <t xml:space="preserve">I am so tired. I will be half asleep for the rest of the day. </t>
  </si>
  <si>
    <t>Fri Jun 19 06:49:38 PDT 2009</t>
  </si>
  <si>
    <t>mart_brooks</t>
  </si>
  <si>
    <t xml:space="preserve">@evzi could I please have some money?   Poor </t>
  </si>
  <si>
    <t>Fri Jun 19 06:49:39 PDT 2009</t>
  </si>
  <si>
    <t>bamroberts</t>
  </si>
  <si>
    <t xml:space="preserve">got a weekend of weddings and boating ahead, no lie-ins available though </t>
  </si>
  <si>
    <t>Fri Jun 19 06:49:44 PDT 2009</t>
  </si>
  <si>
    <t>bad mood  not feeling well at all (</t>
  </si>
  <si>
    <t>Fri Jun 19 06:49:43 PDT 2009</t>
  </si>
  <si>
    <t xml:space="preserve">@EllieQuinn I've been grappling with Abba-based puns for a while now and come up short </t>
  </si>
  <si>
    <t>Fri Jun 19 06:49:45 PDT 2009</t>
  </si>
  <si>
    <t>RayeLynnLovesly</t>
  </si>
  <si>
    <t xml:space="preserve">@Karadiak You will indeed my love. Hopefully soon. I hope you get well soon. Im sorry your ill...Halo is still a little sick too </t>
  </si>
  <si>
    <t>so sick  head's pounding.</t>
  </si>
  <si>
    <t>Fri Jun 19 06:49:46 PDT 2009</t>
  </si>
  <si>
    <t xml:space="preserve">@SBen20 I am lost. Please help me find a good home. </t>
  </si>
  <si>
    <t xml:space="preserve">@Beccarghxx Am doin gud lol cnt do this work and OMG last episode of supernatual dis week </t>
  </si>
  <si>
    <t>TGIF!! A relaxing weekend ahead. Am not looking forward to Father's day though.   Am feeling tired and needing coffee!</t>
  </si>
  <si>
    <t>Fri Jun 19 06:49:49 PDT 2009</t>
  </si>
  <si>
    <t>Today !z my classes last day w!t me, meet my new class today and I have a mRi to go to...b!zzy day  I wish I could see heR</t>
  </si>
  <si>
    <t>Fri Jun 19 06:49:50 PDT 2009</t>
  </si>
  <si>
    <t xml:space="preserve">Melissa just left, oh man, there's a lunch thing tomorrow luhzzzzz. </t>
  </si>
  <si>
    <t>thatgirldesigns</t>
  </si>
  <si>
    <t xml:space="preserve">lost three of my fish to a blue heron this morning.  very sad </t>
  </si>
  <si>
    <t>Fri Jun 19 06:49:52 PDT 2009</t>
  </si>
  <si>
    <t>deniseadrianne</t>
  </si>
  <si>
    <t xml:space="preserve">has never felt so unprepared for a Science exam </t>
  </si>
  <si>
    <t>ilovemcflyX</t>
  </si>
  <si>
    <t>@KatherineLunt does he  who ?x</t>
  </si>
  <si>
    <t>@kelseysohns I coulda helped you with that, but I'm in there  I slept til 2:30pm =DD Still sleepy  Have fun? &amp;lt;3</t>
  </si>
  <si>
    <t>HotMama29</t>
  </si>
  <si>
    <t xml:space="preserve">Is hoping her daughter is not getting sick </t>
  </si>
  <si>
    <t>Fri Jun 19 06:49:53 PDT 2009</t>
  </si>
  <si>
    <t xml:space="preserve">I'm so upset again. </t>
  </si>
  <si>
    <t>Fri Jun 19 06:49:54 PDT 2009</t>
  </si>
  <si>
    <t>I usually love Fridays but I feel sort of groggy and unmotivated  Hope I'm not coming down with something. Abandoning study for the day.</t>
  </si>
  <si>
    <t>Salsaholicc</t>
  </si>
  <si>
    <t xml:space="preserve">Feels like an old ankle sprain injury is making a return. It never did heal right. </t>
  </si>
  <si>
    <t>Fri Jun 19 06:49:56 PDT 2009</t>
  </si>
  <si>
    <t xml:space="preserve">@evannovak its been blocked here foreverrrrr, along with myspace and twitter </t>
  </si>
  <si>
    <t>Fri Jun 19 06:49:57 PDT 2009</t>
  </si>
  <si>
    <t xml:space="preserve">@whizkid72 Spammers </t>
  </si>
  <si>
    <t>@queenvee1 @natalyvaldes Ayyyyyyyeeeee I wanna be ready  Gish should I just go??? Im gonna cry!</t>
  </si>
  <si>
    <t>Fri Jun 19 06:49:59 PDT 2009</t>
  </si>
  <si>
    <t>carnalis</t>
  </si>
  <si>
    <t xml:space="preserve">haven't checked, but bound to be better than last week @MsPonita i have bed-ridden child, so weather is irrelevant to me </t>
  </si>
  <si>
    <t xml:space="preserve">Working with injured hands is surprisingly difficult today... </t>
  </si>
  <si>
    <t xml:space="preserve">@Cari_tx I see you finished the James Patterson book. I didn't get any reading in last night </t>
  </si>
  <si>
    <t>ahoulne</t>
  </si>
  <si>
    <t xml:space="preserve">@silverkokie I get to work on fixing the network, so no bagels. </t>
  </si>
  <si>
    <t xml:space="preserve">mmmm eating egg bake.  called to have van taking in for service </t>
  </si>
  <si>
    <t>caleighmckenna</t>
  </si>
  <si>
    <t xml:space="preserve">i REALLLLLLLY don't want to work tonight. </t>
  </si>
  <si>
    <t xml:space="preserve">Grrr...so called &amp;quot;friend&amp;quot; bailed on me, how am I gonna manage to get home with all my stuff now??? </t>
  </si>
  <si>
    <t>Fri Jun 19 06:50:00 PDT 2009</t>
  </si>
  <si>
    <t xml:space="preserve">My dog of 13 years passed away last night. R.I.P. </t>
  </si>
  <si>
    <t>Fri Jun 19 06:50:03 PDT 2009</t>
  </si>
  <si>
    <t>@KnittyDirtyGirl  exes make hell here too at the expense of our family life and if an ocean didn't seperate us, I'd make you all dinner x</t>
  </si>
  <si>
    <t>Fri Jun 19 06:50:05 PDT 2009</t>
  </si>
  <si>
    <t xml:space="preserve">iphone 3GS at the Apple Store fail so far is a Fido problem </t>
  </si>
  <si>
    <t>Fri Jun 19 06:50:06 PDT 2009</t>
  </si>
  <si>
    <t xml:space="preserve">Why is it that whenever I like to puke, I can't? </t>
  </si>
  <si>
    <t>Fri Jun 19 06:50:07 PDT 2009</t>
  </si>
  <si>
    <t>Why am I sick?  now, in june.  Uh oh and there's practice tomorrow</t>
  </si>
  <si>
    <t>Fri Jun 19 06:50:08 PDT 2009</t>
  </si>
  <si>
    <t>heymaudz</t>
  </si>
  <si>
    <t>Not feeling well  A saturday class just makes it worse.</t>
  </si>
  <si>
    <t>Fri Jun 19 06:50:09 PDT 2009</t>
  </si>
  <si>
    <t>peteyboosh</t>
  </si>
  <si>
    <t xml:space="preserve"> but I want #mansdrew to last FOREVER.</t>
  </si>
  <si>
    <t>Fri Jun 19 06:50:10 PDT 2009</t>
  </si>
  <si>
    <t xml:space="preserve">bloody summer cold...got a nose like a leaking tap </t>
  </si>
  <si>
    <t>bronzebeauty88</t>
  </si>
  <si>
    <t xml:space="preserve">@bdiamond78 So how was it last night????? I was upset I couldnt go.. i had to babysit my nephew </t>
  </si>
  <si>
    <t>Fri Jun 19 06:50:11 PDT 2009</t>
  </si>
  <si>
    <t xml:space="preserve">@twheresweevil   </t>
  </si>
  <si>
    <t xml:space="preserve">@alina79ro yap. thats the one </t>
  </si>
  <si>
    <t>Fri Jun 19 06:50:12 PDT 2009</t>
  </si>
  <si>
    <t>@tommcfly it was @tammybelongs bday yesterday and we tweeted you all day and you didn't respond  how about a late happy bday? thanks xx</t>
  </si>
  <si>
    <t>Fri Jun 19 06:50:13 PDT 2009</t>
  </si>
  <si>
    <t>Oh boy this guy sounds like the dude from the clear eyes commercial.. just great! And its not even 10 yet  ugr dam</t>
  </si>
  <si>
    <t>@fatbobsmammy oh do tell!! please! im sorry u cant do it anymore  big hug x</t>
  </si>
  <si>
    <t>Fri Jun 19 06:50:14 PDT 2009</t>
  </si>
  <si>
    <t xml:space="preserve">driving dad to work, then going to barnes&amp;amp;noble. i don't want to be awake right now </t>
  </si>
  <si>
    <t>Fri Jun 19 06:50:56 PDT 2009</t>
  </si>
  <si>
    <t xml:space="preserve">@gmuncy have some garlic fries for me... Some of us have to work all day </t>
  </si>
  <si>
    <t>chantymasen</t>
  </si>
  <si>
    <t xml:space="preserve">honestly, I think k's old hairstyle is better than the new one, sorry k </t>
  </si>
  <si>
    <t>Fri Jun 19 06:50:58 PDT 2009</t>
  </si>
  <si>
    <t>mys810</t>
  </si>
  <si>
    <t xml:space="preserve">@nitavas sonu nigam really? he's such a girl..but really good i'll be in boston i totally would tho </t>
  </si>
  <si>
    <t xml:space="preserve">@Ayeshatakia hey! Are you for real? I thought it always rains in mumbai...we need it here in delhi where its like living in a hot furnace </t>
  </si>
  <si>
    <t>Fri Jun 19 06:50:59 PDT 2009</t>
  </si>
  <si>
    <t>dezzychick</t>
  </si>
  <si>
    <t>My roomie is moving to VA Beach today. Sad  but so happy for her. Cryfest 2009 last night. Good luck Joelle!</t>
  </si>
  <si>
    <t>Fri Jun 19 06:51:01 PDT 2009</t>
  </si>
  <si>
    <t>puff  guys Ä± forget to put this &amp;quot;@&amp;quot; everytime.. what will i do??</t>
  </si>
  <si>
    <t>Fri Jun 19 06:51:03 PDT 2009</t>
  </si>
  <si>
    <t xml:space="preserve">My alarm didn't go off this morning. No working out for me. </t>
  </si>
  <si>
    <t xml:space="preserve">im up....had stomach pains in the middle of the night...i dont know what that was all about </t>
  </si>
  <si>
    <t xml:space="preserve">Twitter didn't let me on 4 time and I had shit 2 say, but the moment has gone now </t>
  </si>
  <si>
    <t>Momonisha</t>
  </si>
  <si>
    <t xml:space="preserve">I'm making some homework </t>
  </si>
  <si>
    <t>@Rove1974 we brits love you, why isn't your show over here? i have to trawl youtube  ooo and congrats newlywed!</t>
  </si>
  <si>
    <t>Fri Jun 19 06:51:04 PDT 2009</t>
  </si>
  <si>
    <t xml:space="preserve">@angieslife28 LMAO! I guess I attract the crazies. LOL Damn! I gotta go to work, don't wanna leave my buddies </t>
  </si>
  <si>
    <t>Fri Jun 19 06:51:05 PDT 2009</t>
  </si>
  <si>
    <t>athensaustrian</t>
  </si>
  <si>
    <t xml:space="preserve">Car broken in to. </t>
  </si>
  <si>
    <t>Fri Jun 19 06:51:06 PDT 2009</t>
  </si>
  <si>
    <t>DJMeradoc</t>
  </si>
  <si>
    <t xml:space="preserve">@brigittemehr Not in this part of UK - very grey and rain keeps coming down </t>
  </si>
  <si>
    <t>Fri Jun 19 06:51:07 PDT 2009</t>
  </si>
  <si>
    <t>sylviamauren</t>
  </si>
  <si>
    <t xml:space="preserve">God, I'm trapped in that never-ending meeting and now my bf is (sort of) mad </t>
  </si>
  <si>
    <t>ShanaMcNally</t>
  </si>
  <si>
    <t xml:space="preserve">Can't wait for the week-end!!! Please don't rain!!!!! </t>
  </si>
  <si>
    <t xml:space="preserve">@NursingDrPepper  Damn! and I haven't had one in AGES either </t>
  </si>
  <si>
    <t>Fri Jun 19 06:51:09 PDT 2009</t>
  </si>
  <si>
    <t xml:space="preserve">Just realized I don't qualify for a &amp;quot;true&amp;quot; iPhone upgrade price until April. Even if I steal my patents upgrade it's Jan. Crushed! </t>
  </si>
  <si>
    <t xml:space="preserve">damn! exams and girl problems... very very stressful, i cant take it anymore </t>
  </si>
  <si>
    <t>Fri Jun 19 06:51:11 PDT 2009</t>
  </si>
  <si>
    <t xml:space="preserve">I'm feeling less and less optimistic about The Georgia Theater being rebuilt. </t>
  </si>
  <si>
    <t xml:space="preserve">Headin 2 wrk a lil early t0day...my b0ss kalled me 2 c0me in n I juss wanted t0 stay in my bed!!!  ....m0ney is m0ney th0 </t>
  </si>
  <si>
    <t>Fri Jun 19 06:51:17 PDT 2009</t>
  </si>
  <si>
    <t xml:space="preserve">@LIrunner9 I want to run today too.  It will have to be after work. I hate that my track is under construction  </t>
  </si>
  <si>
    <t>Turning my license in  I'm going to be lost without it. How will I survive the summer?!?</t>
  </si>
  <si>
    <t>Fri Jun 19 06:51:18 PDT 2009</t>
  </si>
  <si>
    <t>Never drinking again. Head Hurts. Still Drunk. Going Wenzels. 2 steak slices is the only cure.  x</t>
  </si>
  <si>
    <t>Fri Jun 19 06:51:20 PDT 2009</t>
  </si>
  <si>
    <t>bradwheeler</t>
  </si>
  <si>
    <t>@JessieKozak I got an iFrogz hard cover though I paid more  lol... http://bit.ly/2JSuZ</t>
  </si>
  <si>
    <t>LadyShay08</t>
  </si>
  <si>
    <t xml:space="preserve">is on her way to work. hope i get there in enuff time to get pancakes from micky d's. soooo hungry </t>
  </si>
  <si>
    <t>Fri Jun 19 06:51:21 PDT 2009</t>
  </si>
  <si>
    <t xml:space="preserve">Omg I pulled a muscle on my lower back...friggin backk hurts sooo bad </t>
  </si>
  <si>
    <t>Fri Jun 19 06:51:22 PDT 2009</t>
  </si>
  <si>
    <t>This weekend won't be at all fun. Will be working non-stop from 8am - 7pm  The things i do for money *sighs*</t>
  </si>
  <si>
    <t>Fri Jun 19 06:51:24 PDT 2009</t>
  </si>
  <si>
    <t xml:space="preserve">You shouuldnt be rude !!!!! </t>
  </si>
  <si>
    <t>Guru100</t>
  </si>
  <si>
    <t>@BLK_BARBIE nooooo  I'm going in july. I wish I was though.</t>
  </si>
  <si>
    <t>Fri Jun 19 06:51:26 PDT 2009</t>
  </si>
  <si>
    <t xml:space="preserve">I really cant sleep, its sooo early! </t>
  </si>
  <si>
    <t>Fri Jun 19 06:51:29 PDT 2009</t>
  </si>
  <si>
    <t>LJ_Chi</t>
  </si>
  <si>
    <t xml:space="preserve">Rainy friday... </t>
  </si>
  <si>
    <t>Fri Jun 19 06:51:30 PDT 2009</t>
  </si>
  <si>
    <t>Shaunaax</t>
  </si>
  <si>
    <t xml:space="preserve">i think im gonna get sick </t>
  </si>
  <si>
    <t>Barbichick</t>
  </si>
  <si>
    <t xml:space="preserve">Sure wish my cab would get fixed so I could attempt to make money. No fun being off with no money and no gas!! </t>
  </si>
  <si>
    <t>Fri Jun 19 06:51:31 PDT 2009</t>
  </si>
  <si>
    <t>last time I had this kind of tantrum was my grandfather died 2 years ago  my head hurts and my throught and my nose even my eyes hurt (</t>
  </si>
  <si>
    <t>switzerlandxxx3</t>
  </si>
  <si>
    <t xml:space="preserve">so i wanna ride rides at sbd but i think its gonna rain </t>
  </si>
  <si>
    <t>Fri Jun 19 06:51:32 PDT 2009</t>
  </si>
  <si>
    <t>SkiNBike</t>
  </si>
  <si>
    <t xml:space="preserve">Getting ready to ride bikes from Pittsburgh to Seven Springs. May get posponed due to weather </t>
  </si>
  <si>
    <t>Fri Jun 19 06:51:35 PDT 2009</t>
  </si>
  <si>
    <t xml:space="preserve">@gennin27 not that I know of </t>
  </si>
  <si>
    <t>Fri Jun 19 06:51:36 PDT 2009</t>
  </si>
  <si>
    <t xml:space="preserve">waitin in for a delivery so boring </t>
  </si>
  <si>
    <t>Fri Jun 19 06:51:38 PDT 2009</t>
  </si>
  <si>
    <t xml:space="preserve">Up bright and early for work!! But I'm soooooooo TIRED! </t>
  </si>
  <si>
    <t>Fri Jun 19 06:51:43 PDT 2009</t>
  </si>
  <si>
    <t xml:space="preserve">Might have to leace class in a second.  I am on our break and am stuck in the bathroom... </t>
  </si>
  <si>
    <t xml:space="preserve">@swayswaystacey i always shit stir people about everything and lots of them dont see the humour </t>
  </si>
  <si>
    <t>Fri Jun 19 06:51:44 PDT 2009</t>
  </si>
  <si>
    <t>KamrynPersonxo</t>
  </si>
  <si>
    <t xml:space="preserve">summer has officially begun; and its raining </t>
  </si>
  <si>
    <t>Fri Jun 19 06:51:45 PDT 2009</t>
  </si>
  <si>
    <t xml:space="preserve">On way home from edinbrugh uni open day seriously confuesed as to what course to do </t>
  </si>
  <si>
    <t>Fri Jun 19 06:51:48 PDT 2009</t>
  </si>
  <si>
    <t xml:space="preserve">OK c'mon you're all my witnesses: was that 100 tweets? Well hopefully this one gets thru but I may be done for a bit </t>
  </si>
  <si>
    <t>Fri Jun 19 06:51:49 PDT 2009</t>
  </si>
  <si>
    <t>longadin</t>
  </si>
  <si>
    <t>Not too bad so far. But disappointed by the sound quality.  #VGLsea</t>
  </si>
  <si>
    <t>Fri Jun 19 06:51:50 PDT 2009</t>
  </si>
  <si>
    <t>bobbycasey</t>
  </si>
  <si>
    <t>@xWALTERx I hope they can jailbreak 3G Ss very fast because I'm gonna be DYING 4 a jailbroken 3G S the day I get it!  It has diff baseband</t>
  </si>
  <si>
    <t>Fri Jun 19 06:51:51 PDT 2009</t>
  </si>
  <si>
    <t xml:space="preserve">@Harriettaa @Allieandra *everyone's* mind is warped by barrowman (within 2mile radius), print me a tshirt too! no msn here, sorry </t>
  </si>
  <si>
    <t>@teesed I reckon when I blinked. I had to restore it i'm so sad  all my apps and photos gone into that black hole.</t>
  </si>
  <si>
    <t>Fri Jun 19 06:51:54 PDT 2009</t>
  </si>
  <si>
    <t>rachee_babiiee</t>
  </si>
  <si>
    <t>mizafadzil</t>
  </si>
  <si>
    <t xml:space="preserve">i am bored.oh my,i reaallly am bored ! </t>
  </si>
  <si>
    <t>Fri Jun 19 06:51:55 PDT 2009</t>
  </si>
  <si>
    <t xml:space="preserve">I want a nap but there's stuff on my bed. Guess I better move it cause I can barely keep my eyes open </t>
  </si>
  <si>
    <t>Fri Jun 19 06:51:57 PDT 2009</t>
  </si>
  <si>
    <t>sstacyy</t>
  </si>
  <si>
    <t xml:space="preserve">At work...Finished all my work for the day to bad I have 7 hours left until I'm able to leave.Fuck being normal,fuck having a &amp;quot;real job&amp;quot; </t>
  </si>
  <si>
    <t>Fri Jun 19 06:51:58 PDT 2009</t>
  </si>
  <si>
    <t>Silverflare07</t>
  </si>
  <si>
    <t xml:space="preserve">@Starscollided88 not nearly enough. As my fav twin you are not one of those ppl. Unfortunately small doses is usually all we get </t>
  </si>
  <si>
    <t>Fri Jun 19 06:51:59 PDT 2009</t>
  </si>
  <si>
    <t xml:space="preserve">@Vernox not in the uk though </t>
  </si>
  <si>
    <t>Fri Jun 19 06:52:00 PDT 2009</t>
  </si>
  <si>
    <t>Going home. NOTHING TO EAT @ HOME so I can't get nutrients...  LOLOL.</t>
  </si>
  <si>
    <t>Fri Jun 19 06:52:01 PDT 2009</t>
  </si>
  <si>
    <t>marie7291</t>
  </si>
  <si>
    <t xml:space="preserve">going to the doctors today. </t>
  </si>
  <si>
    <t>Fri Jun 19 06:52:02 PDT 2009</t>
  </si>
  <si>
    <t>mckenziematt</t>
  </si>
  <si>
    <t xml:space="preserve">@DianaBaldwin Tried to click the link on your profile but it doesnt seem to work </t>
  </si>
  <si>
    <t xml:space="preserve">Yesterday, FAIL  monicas going back tonight. I work </t>
  </si>
  <si>
    <t>Fri Jun 19 06:52:03 PDT 2009</t>
  </si>
  <si>
    <t>MoSchro</t>
  </si>
  <si>
    <t xml:space="preserve">this is the second time on my week off i've been waken up at 8am </t>
  </si>
  <si>
    <t>Fri Jun 19 06:52:04 PDT 2009</t>
  </si>
  <si>
    <t>stantans</t>
  </si>
  <si>
    <t xml:space="preserve">i'm completely screwed. no money to eat </t>
  </si>
  <si>
    <t>Fri Jun 19 06:52:05 PDT 2009</t>
  </si>
  <si>
    <t>CHUKO_0513</t>
  </si>
  <si>
    <t>have many things to do  but I din't  feel like working on.....</t>
  </si>
  <si>
    <t>Snowybear_Tessy</t>
  </si>
  <si>
    <t xml:space="preserve">Will have finished exams in no time... I hope </t>
  </si>
  <si>
    <t>Fri Jun 19 06:52:06 PDT 2009</t>
  </si>
  <si>
    <t xml:space="preserve">Yo it's to early and my lower back is KILLING me! </t>
  </si>
  <si>
    <t>Fri Jun 19 06:52:07 PDT 2009</t>
  </si>
  <si>
    <t>mornane</t>
  </si>
  <si>
    <t xml:space="preserve">fucking underworld movie. i am sick of you not working of my playstation. i just don't want to admit the damn thing is dying on me </t>
  </si>
  <si>
    <t>Fri Jun 19 06:52:12 PDT 2009</t>
  </si>
  <si>
    <t>@abbafan69 haha I didn't say I'd WORK 2day. I said I may go INTO work..lol I'm on my way now I have a 10 am meeting!  take notes n PBP!</t>
  </si>
  <si>
    <t>Fri Jun 19 06:52:14 PDT 2009</t>
  </si>
  <si>
    <t xml:space="preserve">Yup. It's the wisdom teeth. And guess what? I have to get them yanked out. </t>
  </si>
  <si>
    <t>Fri Jun 19 06:52:42 PDT 2009</t>
  </si>
  <si>
    <t>lynnusss</t>
  </si>
  <si>
    <t>I have a feeling I will be very alone tomorrow.  people should text me yahhh</t>
  </si>
  <si>
    <t>Fri Jun 19 06:52:43 PDT 2009</t>
  </si>
  <si>
    <t>LindsayBaril</t>
  </si>
  <si>
    <t xml:space="preserve">BOO!!! virgin festival today and Im not even going WHY? because i dont want to go alone, and no one is able to go and its raining </t>
  </si>
  <si>
    <t>Fri Jun 19 06:52:47 PDT 2009</t>
  </si>
  <si>
    <t xml:space="preserve">@electricclaire So cute! I don't have a Nintendo DS though </t>
  </si>
  <si>
    <t>Fri Jun 19 06:52:50 PDT 2009</t>
  </si>
  <si>
    <t>jkhalek</t>
  </si>
  <si>
    <t xml:space="preserve">@Twaberry oh noes!  Was the window open?  Or is it seriously leaking.  That is no good!  </t>
  </si>
  <si>
    <t>Fri Jun 19 06:52:51 PDT 2009</t>
  </si>
  <si>
    <t xml:space="preserve">Going to Canada.....gonna miss every1......still doesn`t feel like the end, don`t know when it`ll really kick in </t>
  </si>
  <si>
    <t>Fri Jun 19 06:52:54 PDT 2009</t>
  </si>
  <si>
    <t>anveshg</t>
  </si>
  <si>
    <t xml:space="preserve">People in the US are now queuing up for the iphone [well not as many as there were for the 3g], all i must do is wait till august though </t>
  </si>
  <si>
    <t>Fri Jun 19 06:52:57 PDT 2009</t>
  </si>
  <si>
    <t>Juhnelle</t>
  </si>
  <si>
    <t xml:space="preserve">Hanging with the peeps todayyyy. Brothers sicky </t>
  </si>
  <si>
    <t>Fri Jun 19 06:52:58 PDT 2009</t>
  </si>
  <si>
    <t>Kim_Thorvaldson</t>
  </si>
  <si>
    <t>@dizzyfeet I totally agree, Nigel. They are all so talented, but someone has to go home!  Great season so far!</t>
  </si>
  <si>
    <t>Fri Jun 19 06:52:59 PDT 2009</t>
  </si>
  <si>
    <t>swampyedwards</t>
  </si>
  <si>
    <t>@Gay_Burns just use you cut copy paste on your 3gs.  I will just have to wait with my little 3g.</t>
  </si>
  <si>
    <t>Fri Jun 19 06:53:00 PDT 2009</t>
  </si>
  <si>
    <t>mira2loue</t>
  </si>
  <si>
    <t xml:space="preserve">unfortunately my research proposal wont write itself </t>
  </si>
  <si>
    <t>Fri Jun 19 06:53:04 PDT 2009</t>
  </si>
  <si>
    <t xml:space="preserve">http://twitpic.com/7srta - i'm leaving on a jetplane, don't know when i'll be back again </t>
  </si>
  <si>
    <t>fatima012</t>
  </si>
  <si>
    <t xml:space="preserve">Hey hope everyone has a great weekend!!! I have to work sat. </t>
  </si>
  <si>
    <t>commoncentschic</t>
  </si>
  <si>
    <t xml:space="preserve">What the heck! The vending machine @ work stole my 75 cents ... what a waste of good change! </t>
  </si>
  <si>
    <t>Fri Jun 19 06:53:05 PDT 2009</t>
  </si>
  <si>
    <t>~ My hubby just shook hands w/President Obama and I didn't get a picture of it  - this definitely turned into a madhouse after his speech.</t>
  </si>
  <si>
    <t>Fri Jun 19 06:53:10 PDT 2009</t>
  </si>
  <si>
    <t>@ShesAllWrite Oh, well that's cool, though!  I had to break up with a couple restaurants this week.    I'm sad.  Not healthy, though.</t>
  </si>
  <si>
    <t>Fri Jun 19 06:53:12 PDT 2009</t>
  </si>
  <si>
    <t>caitlinlavergne</t>
  </si>
  <si>
    <t xml:space="preserve">Okay seriously, this toothache has got to stop. Three hours of sleep.. actually looking forward to the root canal tomorrow! </t>
  </si>
  <si>
    <t>NinkyBink</t>
  </si>
  <si>
    <t>@alanbarber Athena and Evi don't like each other  I tried to send you a flip video, did it work?</t>
  </si>
  <si>
    <t xml:space="preserve">Im a loner now.. Gauney bascially kicked me off the comp.. I wanna chat </t>
  </si>
  <si>
    <t xml:space="preserve">why i don't find a Billy bob thornton look alike ? </t>
  </si>
  <si>
    <t>lauracaudrey</t>
  </si>
  <si>
    <t xml:space="preserve">Twitter is so confusing i hate it </t>
  </si>
  <si>
    <t>Fri Jun 19 06:53:15 PDT 2009</t>
  </si>
  <si>
    <t xml:space="preserve">@Rocks4Ever Ooer, I'm sorry! </t>
  </si>
  <si>
    <t>@gabiib I WILL, I WILL  askldjksajdas thank you so much ._.e eu vou te dar, to levando meu cel, reza por mimmmm amigaa &amp;gt;&amp;lt; e to com a flag</t>
  </si>
  <si>
    <t>Fri Jun 19 06:53:18 PDT 2009</t>
  </si>
  <si>
    <t xml:space="preserve">Zycam makes my nose hokey-pokey </t>
  </si>
  <si>
    <t>Fri Jun 19 06:53:20 PDT 2009</t>
  </si>
  <si>
    <t>fastbreak2go</t>
  </si>
  <si>
    <t>Man its raining! Normally thats a good thing but my love wanted to go to the park w her kid now we cant go  maybe we'll do  something  ...</t>
  </si>
  <si>
    <t>LDZarate</t>
  </si>
  <si>
    <t xml:space="preserve">I hate not having a parking pass, I have to leave an hour before work to park 4 blocks away! </t>
  </si>
  <si>
    <t>Fri Jun 19 06:53:22 PDT 2009</t>
  </si>
  <si>
    <t>zoelanedewitt</t>
  </si>
  <si>
    <t xml:space="preserve">I really really really REALLY need someone to go to Adventure Landing with me!!!! </t>
  </si>
  <si>
    <t>Fri Jun 19 06:53:24 PDT 2009</t>
  </si>
  <si>
    <t>lyaw1919</t>
  </si>
  <si>
    <t xml:space="preserve">FINALLY  no rain no clouds just HOT &amp;amp; HUMID!  Perfect weather for swimming and being lazy...Too bad I'm stuck at work!  </t>
  </si>
  <si>
    <t>KleptHoeManiac</t>
  </si>
  <si>
    <t xml:space="preserve">I just tried to follow @ignorethesun and it says &amp;quot;You have been blocked from following this user by their request.&amp;quot;  Haha, burn bitch!  </t>
  </si>
  <si>
    <t>Fri Jun 19 06:53:25 PDT 2009</t>
  </si>
  <si>
    <t>@Pendulum668 Good Morning! I see u waked n baked already..lucky u  I gotta go get sum dutches.</t>
  </si>
  <si>
    <t xml:space="preserve">Feel so lethargic </t>
  </si>
  <si>
    <t>@pixiefae  no cute gurleh to talk to.. least i have my chicken burger with caulslaw now</t>
  </si>
  <si>
    <t>Fri Jun 19 06:53:27 PDT 2009</t>
  </si>
  <si>
    <t>JakeVidourek</t>
  </si>
  <si>
    <t xml:space="preserve">I hate my cowlick. </t>
  </si>
  <si>
    <t>CorinneM</t>
  </si>
  <si>
    <t xml:space="preserve">I will miss @dunkindonuts when im in San Diego though! Why aren't they in CA anymore. They were back in the day before they were popular </t>
  </si>
  <si>
    <t>Fri Jun 19 06:53:29 PDT 2009</t>
  </si>
  <si>
    <t>@KBlackbelt me 2  max was gooood!</t>
  </si>
  <si>
    <t>Fri Jun 19 06:53:30 PDT 2009</t>
  </si>
  <si>
    <t>jst played guitar for 1/2 hour nd made my finger bleed again.. i dnt have cool plasters to put on it like nicole does  boring ones for me!</t>
  </si>
  <si>
    <t>Fri Jun 19 06:53:31 PDT 2009</t>
  </si>
  <si>
    <t xml:space="preserve"> no one responded to my meetup for breakfast this morning at Carls Jr on 2nd, oh well, I'll still go myself, only closer to 7:30.</t>
  </si>
  <si>
    <t>Fri Jun 19 06:53:32 PDT 2009</t>
  </si>
  <si>
    <t xml:space="preserve">@Mooley you did? That's where it bloody went! Unpack it NOW!! </t>
  </si>
  <si>
    <t>Fri Jun 19 06:53:35 PDT 2009</t>
  </si>
  <si>
    <t xml:space="preserve">goodbyes are so hard </t>
  </si>
  <si>
    <t>Fri Jun 19 06:53:41 PDT 2009</t>
  </si>
  <si>
    <t>About to start a webinar, fun times. Listening to there ultra cool piano music  see you all in a while.</t>
  </si>
  <si>
    <t>Fri Jun 19 06:53:42 PDT 2009</t>
  </si>
  <si>
    <t>motley_muse</t>
  </si>
  <si>
    <t>@paponda I am.... but my preorder never went through with Apple so I ended up ordering from ATT 6/16, still backordered.  Can't wait!!</t>
  </si>
  <si>
    <t xml:space="preserve">@lizamyers The army wants a bombing range, I believe. Don't know the details </t>
  </si>
  <si>
    <t>Fri Jun 19 06:53:45 PDT 2009</t>
  </si>
  <si>
    <t>clarabela</t>
  </si>
  <si>
    <t xml:space="preserve">@iknowthatmovie I can never get the audio clue </t>
  </si>
  <si>
    <t>Fri Jun 19 06:53:49 PDT 2009</t>
  </si>
  <si>
    <t>there is no reason to be up this early other than talking to you @zatetic1 but it looks like I just missed you  guess I'll try and sleep.</t>
  </si>
  <si>
    <t>Fri Jun 19 06:53:50 PDT 2009</t>
  </si>
  <si>
    <t>Svenjiii</t>
  </si>
  <si>
    <t xml:space="preserve">I want to go to the Metro Station Koncert in &amp;quot;KÃ¶ln&amp;quot; </t>
  </si>
  <si>
    <t>Fri Jun 19 06:53:51 PDT 2009</t>
  </si>
  <si>
    <t xml:space="preserve">@Meshelly420 </t>
  </si>
  <si>
    <t xml:space="preserve">Ok, time 2 work </t>
  </si>
  <si>
    <t>Fri Jun 19 06:53:53 PDT 2009</t>
  </si>
  <si>
    <t>JewelryArt</t>
  </si>
  <si>
    <t xml:space="preserve">I don't know what to get my husband for Father's Day... </t>
  </si>
  <si>
    <t xml:space="preserve">@Lesmy </t>
  </si>
  <si>
    <t xml:space="preserve">Eight hours and thirty seven minutes to go. ouch, depression really does hurt </t>
  </si>
  <si>
    <t>Fri Jun 19 06:53:54 PDT 2009</t>
  </si>
  <si>
    <t>Jalapeno22</t>
  </si>
  <si>
    <t xml:space="preserve">mmmmmn.. In a taxi &amp;amp; the driver has serious personal hygeine issues </t>
  </si>
  <si>
    <t>Fri Jun 19 06:53:55 PDT 2009</t>
  </si>
  <si>
    <t>mbagley75</t>
  </si>
  <si>
    <t xml:space="preserve">GaTheatre burning in Athens Ga this morning, only able to salvage exterior walls an marquee-maybe </t>
  </si>
  <si>
    <t>Fri Jun 19 06:53:56 PDT 2009</t>
  </si>
  <si>
    <t>firecracker35</t>
  </si>
  <si>
    <t xml:space="preserve">Ok, so the job market sucks big time out there!  2 family members laid off in the last 2 weeks.  Let me know if you have any admin jobs. </t>
  </si>
  <si>
    <t>Fri Jun 19 06:53:58 PDT 2009</t>
  </si>
  <si>
    <t>SpaCitron</t>
  </si>
  <si>
    <t xml:space="preserve">@DrMorisset Merci hein </t>
  </si>
  <si>
    <t xml:space="preserve">just got up and about to do math! </t>
  </si>
  <si>
    <t>Fri Jun 19 06:53:59 PDT 2009</t>
  </si>
  <si>
    <t xml:space="preserve">@daveverwer I don't have one </t>
  </si>
  <si>
    <t>Fri Jun 19 06:54:01 PDT 2009</t>
  </si>
  <si>
    <t>@LizJonasHQ yeah  haha thank god it's only 34 days till my concerts!</t>
  </si>
  <si>
    <t>erinleighhunter</t>
  </si>
  <si>
    <t xml:space="preserve">This manuscript just doesn't want to get off the ground. I've been reworking the 'Methods' section for days. </t>
  </si>
  <si>
    <t>Fri Jun 19 06:54:02 PDT 2009</t>
  </si>
  <si>
    <t>says Taking my hubby to specialist today. Won't be around too much.   http://plurk.com/p/12753l</t>
  </si>
  <si>
    <t>JamesEisenlohr</t>
  </si>
  <si>
    <t xml:space="preserve">Great. There are still 4 donuts remaining. </t>
  </si>
  <si>
    <t>Fri Jun 19 06:54:03 PDT 2009</t>
  </si>
  <si>
    <t xml:space="preserve">@marginatasnaily </t>
  </si>
  <si>
    <t>Fri Jun 19 06:54:04 PDT 2009</t>
  </si>
  <si>
    <t>Karl_Freeman</t>
  </si>
  <si>
    <t xml:space="preserve">If only I had an eight ball to shake, maybe then I would be in with a chance of winning the #squarespace #iphone giveaway </t>
  </si>
  <si>
    <t>iiamSaDe</t>
  </si>
  <si>
    <t>@Covergirl_862 riiqht.!! Idk I'm really sad about it  uqh!!</t>
  </si>
  <si>
    <t>Fri Jun 19 06:54:05 PDT 2009</t>
  </si>
  <si>
    <t>RhianneBulger13</t>
  </si>
  <si>
    <t>@georgesampson Rrrrrrrrrr Gutted I Missed You At Liverpool  x</t>
  </si>
  <si>
    <t>Fri Jun 19 06:54:06 PDT 2009</t>
  </si>
  <si>
    <t xml:space="preserve">I missed saying goodbye to my best friend due to a stupid alarm </t>
  </si>
  <si>
    <t>Fri Jun 19 06:54:09 PDT 2009</t>
  </si>
  <si>
    <t xml:space="preserve">work all day. bed. then up for work again. </t>
  </si>
  <si>
    <t>Fri Jun 19 06:54:10 PDT 2009</t>
  </si>
  <si>
    <t>VFStevenson</t>
  </si>
  <si>
    <t xml:space="preserve">The difference b/t men &amp;amp; women? We've been dieting 3 days. J's lost 5 lbs; me? Ahem...less than that </t>
  </si>
  <si>
    <t>Engineering cat died  aww UD, I miss it. Taking a shower and getting ready for a fun day!</t>
  </si>
  <si>
    <t>Fri Jun 19 06:54:13 PDT 2009</t>
  </si>
  <si>
    <t xml:space="preserve">@jonathangarcia Exactamundo! It's kind of a bummer. </t>
  </si>
  <si>
    <t>Fri Jun 19 06:54:16 PDT 2009</t>
  </si>
  <si>
    <t xml:space="preserve">Bollocks. Failed 1 exam but passed 2. Expected that but still a little disappointed. </t>
  </si>
  <si>
    <t>vigooppewall</t>
  </si>
  <si>
    <t xml:space="preserve">has to go quiet till at least Wednesday </t>
  </si>
  <si>
    <t>Fri Jun 19 06:54:46 PDT 2009</t>
  </si>
  <si>
    <t>@mrskellybelly I JUST saw your DM! I probably seemed really rude! I'm sorry  Thanks so much, I love NOLA want to educate the nation. #nola</t>
  </si>
  <si>
    <t xml:space="preserve">@Kmconard very funny dream about material we could use BUT i dont remember my dreams haha </t>
  </si>
  <si>
    <t>Fri Jun 19 06:54:47 PDT 2009</t>
  </si>
  <si>
    <t>@LittleFletcher hey friend, please talk to me. i love sow much your brother and his band. please, talk to him, he never answer me  LOVE YA</t>
  </si>
  <si>
    <t>Fri Jun 19 06:54:48 PDT 2009</t>
  </si>
  <si>
    <t>I cannot believe I missed @wearephoenix on letterman last nite. I don't watch letterman  ughhhhhh</t>
  </si>
  <si>
    <t>Chalet is dead boring. If only i could spend my own time at home rather than at here.    scoldings and more scoldings. Sickening~</t>
  </si>
  <si>
    <t>Fri Jun 19 06:54:49 PDT 2009</t>
  </si>
  <si>
    <t>staciaxoxo</t>
  </si>
  <si>
    <t xml:space="preserve">just got welcomed from twitter.. not really as cool as msn though </t>
  </si>
  <si>
    <t>Fri Jun 19 06:54:50 PDT 2009</t>
  </si>
  <si>
    <t>Scenes from my commute, day 36. No line? I guess others like me have an iPhone that's only a month old   http://twitpic.com/7sry7</t>
  </si>
  <si>
    <t>Fri Jun 19 06:54:53 PDT 2009</t>
  </si>
  <si>
    <t xml:space="preserve">On my way to queens </t>
  </si>
  <si>
    <t>Fri Jun 19 06:54:54 PDT 2009</t>
  </si>
  <si>
    <t xml:space="preserve">@guccigabby Aww! We were wondering where you went </t>
  </si>
  <si>
    <t>brookess23</t>
  </si>
  <si>
    <t>i havent left my cell phone at home in awhile; i feel so lost without it!  good excuse to take a walk at lunch!</t>
  </si>
  <si>
    <t>Fri Jun 19 06:54:56 PDT 2009</t>
  </si>
  <si>
    <t>kjsims28</t>
  </si>
  <si>
    <t>i am blocking them, may have to go back to tx  not many truckin co. hiring out of florida</t>
  </si>
  <si>
    <t>Fri Jun 19 06:54:57 PDT 2009</t>
  </si>
  <si>
    <t>Rhemaboy</t>
  </si>
  <si>
    <t>Hi, at wedding tomorrow   Please extend my congratulations to MAML 07</t>
  </si>
  <si>
    <t>Fri Jun 19 06:54:58 PDT 2009</t>
  </si>
  <si>
    <t>Degrassi 101 = the most amazing day that I CAN'T WATCH!!! POOP!!  stupid 8 hour drive to colorado...</t>
  </si>
  <si>
    <t xml:space="preserve">@kreatre2009 I used to be a big Xara Xtreme fan, unfortunately there's nothing really like it on the Mac </t>
  </si>
  <si>
    <t>onthebanking</t>
  </si>
  <si>
    <t xml:space="preserve">New BC web site looks good, if you're a coach don't bother looking for CPD or coaching documents - they've vanished </t>
  </si>
  <si>
    <t>Fri Jun 19 06:55:00 PDT 2009</t>
  </si>
  <si>
    <t>sarasgabriela</t>
  </si>
  <si>
    <t xml:space="preserve">well, i got sent to front room because of disease! oh pleaseee don't treat my like this.. </t>
  </si>
  <si>
    <t>Fri Jun 19 06:55:01 PDT 2009</t>
  </si>
  <si>
    <t xml:space="preserve">watching the west wing on bravo, La Salle is closed on Fridays for the summer so i have nothing to do. even the gym is closed </t>
  </si>
  <si>
    <t>Fri Jun 19 06:55:02 PDT 2009</t>
  </si>
  <si>
    <t>Back to work man.  time for me to be makin some real money though.</t>
  </si>
  <si>
    <t>CourtneyCullen2</t>
  </si>
  <si>
    <t>Just woke up! Stuffed up nose!  Blah!</t>
  </si>
  <si>
    <t>Fri Jun 19 06:55:05 PDT 2009</t>
  </si>
  <si>
    <t>radhika17</t>
  </si>
  <si>
    <t xml:space="preserve">feeling guilty... :|  </t>
  </si>
  <si>
    <t>AndyMC7</t>
  </si>
  <si>
    <t>Georgia Theatre!   http://tinyurl.com/nez487</t>
  </si>
  <si>
    <t>Fri Jun 19 06:55:08 PDT 2009</t>
  </si>
  <si>
    <t xml:space="preserve">@Cari_tx you got to bed earlier than me! i didn't go to bed until 1 </t>
  </si>
  <si>
    <t>Fri Jun 19 06:55:09 PDT 2009</t>
  </si>
  <si>
    <t>Hildaaaaa</t>
  </si>
  <si>
    <t xml:space="preserve">ohno, i forgot about tuition tomorrow @ 10 when i said that </t>
  </si>
  <si>
    <t>ady4ever</t>
  </si>
  <si>
    <t xml:space="preserve">My tummy feels funny. Hahh. No but seriously, I don't think the brownies r bad. But I KNOW I had wayyyy too much chocolate!!!! Hahh...ohh </t>
  </si>
  <si>
    <t>Fri Jun 19 06:55:11 PDT 2009</t>
  </si>
  <si>
    <t>kkooolit</t>
  </si>
  <si>
    <t>@SparrowExpress aww, didn't have milk last night.  too bad.</t>
  </si>
  <si>
    <t>Fri Jun 19 06:55:13 PDT 2009</t>
  </si>
  <si>
    <t xml:space="preserve">how does archie get 100 followers everyday?? sheeeshh... </t>
  </si>
  <si>
    <t>Fri Jun 19 06:55:15 PDT 2009</t>
  </si>
  <si>
    <t xml:space="preserve">@hayleydiamond you're already missed on the 6th floor!  </t>
  </si>
  <si>
    <t>Fri Jun 19 06:55:16 PDT 2009</t>
  </si>
  <si>
    <t>HerMadgesty</t>
  </si>
  <si>
    <t xml:space="preserve">oh god not you too leighton </t>
  </si>
  <si>
    <t>Fri Jun 19 06:55:17 PDT 2009</t>
  </si>
  <si>
    <t xml:space="preserve">Need to tidy my room but seriously cba </t>
  </si>
  <si>
    <t>supersweetsarah</t>
  </si>
  <si>
    <t xml:space="preserve">@guybatty  Its a shame he didn't realise you would just sticking up for him </t>
  </si>
  <si>
    <t>Fri Jun 19 06:55:18 PDT 2009</t>
  </si>
  <si>
    <t>hahLEEbk</t>
  </si>
  <si>
    <t>My baby sis moves to FL in exactly one week...my heart is soooooooooooooooo sad     ....but happy for her!</t>
  </si>
  <si>
    <t>Fri Jun 19 06:55:19 PDT 2009</t>
  </si>
  <si>
    <t>KellyELawson</t>
  </si>
  <si>
    <t xml:space="preserve">just found out an old friend is in the process of dying. Interesting news to find out. </t>
  </si>
  <si>
    <t>danigrenier</t>
  </si>
  <si>
    <t xml:space="preserve">ugh another humid cloudy day. i swear the sun has come out a total of five times this summer </t>
  </si>
  <si>
    <t>Fri Jun 19 06:55:22 PDT 2009</t>
  </si>
  <si>
    <t>On the whole, I'd rather be at Stonehenge this weekend. But it's probably just as well that I won't be   http://is.gd/16iwY</t>
  </si>
  <si>
    <t>Fri Jun 19 06:55:25 PDT 2009</t>
  </si>
  <si>
    <t xml:space="preserve">Bloomberg: Treasuries Little Changed Before Record $104 Billion Note Sales - http://twurl.nl/s6xzvr &amp;lt;Another record sale of debt </t>
  </si>
  <si>
    <t>lptestani</t>
  </si>
  <si>
    <t xml:space="preserve">@juventuz I wish I could have the white one </t>
  </si>
  <si>
    <t>Fri Jun 19 06:55:26 PDT 2009</t>
  </si>
  <si>
    <t xml:space="preserve">I love my bunny, but he stinks of bunny pee </t>
  </si>
  <si>
    <t>Fri Jun 19 06:55:27 PDT 2009</t>
  </si>
  <si>
    <t xml:space="preserve">Revising Chapters 2 and 3. </t>
  </si>
  <si>
    <t>Fri Jun 19 06:55:35 PDT 2009</t>
  </si>
  <si>
    <t>rach_anne</t>
  </si>
  <si>
    <t>'s stomach still hurts..i don't know what i'm gonna do next  http://plurk.com/p/1275p7</t>
  </si>
  <si>
    <t>Fri Jun 19 06:55:36 PDT 2009</t>
  </si>
  <si>
    <t xml:space="preserve">Note to myself: Bug repellent belongs behind the ears, too. </t>
  </si>
  <si>
    <t>Fri Jun 19 06:55:39 PDT 2009</t>
  </si>
  <si>
    <t xml:space="preserve">Sad thing is that G#A Theater just got repainted &amp;amp; marquis was just refurbished. Sux especially since Athfest is next wkend </t>
  </si>
  <si>
    <t>Fri Jun 19 06:55:40 PDT 2009</t>
  </si>
  <si>
    <t xml:space="preserve">Off to bed. &amp;gt; tired, broken, sleepy, stubborn and everything else i feel right at this moment. </t>
  </si>
  <si>
    <t>Fri Jun 19 06:55:41 PDT 2009</t>
  </si>
  <si>
    <t>courtney_johnny</t>
  </si>
  <si>
    <t xml:space="preserve">why does this half to be the day ,, the day where i cant stop thinking about you </t>
  </si>
  <si>
    <t xml:space="preserve">@stargazer60 aww, I was hoping a bit earlier </t>
  </si>
  <si>
    <t>Fri Jun 19 06:55:45 PDT 2009</t>
  </si>
  <si>
    <t>this is such a slooooow day  Another hour of work still..... cruelty I think so!</t>
  </si>
  <si>
    <t>Fri Jun 19 06:55:48 PDT 2009</t>
  </si>
  <si>
    <t>Marriieexo</t>
  </si>
  <si>
    <t xml:space="preserve">Preparing for the school awards .       I miss playing soccer </t>
  </si>
  <si>
    <t>Fri Jun 19 06:55:49 PDT 2009</t>
  </si>
  <si>
    <t xml:space="preserve">I cannot get out of bed today </t>
  </si>
  <si>
    <t>Fri Jun 19 06:55:50 PDT 2009</t>
  </si>
  <si>
    <t xml:space="preserve">@JesssicaRose what happened </t>
  </si>
  <si>
    <t>Fri Jun 19 06:55:55 PDT 2009</t>
  </si>
  <si>
    <t>mlryy</t>
  </si>
  <si>
    <t>ga theatre on fire?  that's terrible news to wake up to</t>
  </si>
  <si>
    <t>Fri Jun 19 06:55:56 PDT 2009</t>
  </si>
  <si>
    <t>Leah_Pie</t>
  </si>
  <si>
    <t>First weekend in a while without him  what am I to do?????</t>
  </si>
  <si>
    <t xml:space="preserve">@raybooysen my Mesh video used to be there but it's not anymore </t>
  </si>
  <si>
    <t>Fri Jun 19 06:55:58 PDT 2009</t>
  </si>
  <si>
    <t>DreaminginNYNJ</t>
  </si>
  <si>
    <t xml:space="preserve">UPDATE: Marcus Foster's gig at The Troubadour on June 21st has been cancelled </t>
  </si>
  <si>
    <t xml:space="preserve">Had a nice 30 minute dream last night.....blown I had to wake up </t>
  </si>
  <si>
    <t>JHSpyHard</t>
  </si>
  <si>
    <t>@orangepeacock awww   I hope your day only gets better from here.  *hugs*</t>
  </si>
  <si>
    <t>Fri Jun 19 06:55:59 PDT 2009</t>
  </si>
  <si>
    <t>buchstabenfee</t>
  </si>
  <si>
    <t xml:space="preserve">i wanna make a video </t>
  </si>
  <si>
    <t>Fri Jun 19 06:56:01 PDT 2009</t>
  </si>
  <si>
    <t>aslear</t>
  </si>
  <si>
    <t xml:space="preserve">@theapppodcast  I am always so impressed to hear about the positive Apple experience. Keep tweeting. BTW I'm in AK - last time zone. </t>
  </si>
  <si>
    <t>Fri Jun 19 06:56:02 PDT 2009</t>
  </si>
  <si>
    <t xml:space="preserve">@redeyechicago great!! I left jolene exposed today </t>
  </si>
  <si>
    <t>Fri Jun 19 06:56:04 PDT 2009</t>
  </si>
  <si>
    <t>@aashleymart I like the dentist.  she gives me food. =P~</t>
  </si>
  <si>
    <t>Fri Jun 19 06:56:05 PDT 2009</t>
  </si>
  <si>
    <t>ZackMeads</t>
  </si>
  <si>
    <t xml:space="preserve">#Ubertwitter not refreshing on my BB 8330 sprint </t>
  </si>
  <si>
    <t>@junglejulia send the private jet to get me!  (i wish) ahah</t>
  </si>
  <si>
    <t>allesannie</t>
  </si>
  <si>
    <t xml:space="preserve">@CoryStinebrink in the hills of the south of the Netherlands </t>
  </si>
  <si>
    <t xml:space="preserve">Slept whole day. Still feeling sleepy </t>
  </si>
  <si>
    <t>Fri Jun 19 06:56:06 PDT 2009</t>
  </si>
  <si>
    <t>nickludlam</t>
  </si>
  <si>
    <t xml:space="preserve">The good news: My Mill Colour iPhone app is in this weeks Broadcast. The bad: I got pooped on by a bloody pigeon on Carnaby Street </t>
  </si>
  <si>
    <t>Fri Jun 19 06:56:07 PDT 2009</t>
  </si>
  <si>
    <t>mrpaparazzi</t>
  </si>
  <si>
    <t xml:space="preserve">@emmaa_jadee she's gone for good. All good things must come to an end </t>
  </si>
  <si>
    <t>SnCullop_95</t>
  </si>
  <si>
    <t xml:space="preserve">just woke up and is starving but my will power to cook for myself is running extremely low... </t>
  </si>
  <si>
    <t>Fri Jun 19 06:56:08 PDT 2009</t>
  </si>
  <si>
    <t xml:space="preserve">Waiting for my bus...ugh, i hate my town </t>
  </si>
  <si>
    <t>averita_</t>
  </si>
  <si>
    <t>@firstlady1408 Thanks honey  I'm at the doctor now...hopefully he'll have some good drugs for me!</t>
  </si>
  <si>
    <t>Fri Jun 19 06:56:11 PDT 2009</t>
  </si>
  <si>
    <t>@MollyJ87 no plans. also the sexy man is a wish. Most people are at work now. I will have to get my own blueberry pancakes.  boooo!</t>
  </si>
  <si>
    <t xml:space="preserve">@timegirl4468 oh thats the one where i lost interest in them...  good luck ... </t>
  </si>
  <si>
    <t>Fri Jun 19 06:56:14 PDT 2009</t>
  </si>
  <si>
    <t>I just found out Megan Fox has toes for thumbs. This as you can imagine, is going to ruin my Transformers 2 experience  http://is.gd/16ixy</t>
  </si>
  <si>
    <t>Fri Jun 19 06:56:16 PDT 2009</t>
  </si>
  <si>
    <t xml:space="preserve">Fiscal year ending.... too much work!   </t>
  </si>
  <si>
    <t>sridevij14</t>
  </si>
  <si>
    <t xml:space="preserve">jai ... thts nice .... hope u get fine soooooonnnnnnnnn .... hope u r in too much pain </t>
  </si>
  <si>
    <t>Fri Jun 19 06:56:17 PDT 2009</t>
  </si>
  <si>
    <t xml:space="preserve">Either the HOT salsa I bought is mislabeled and weaksauce or all my taste buds have been killed by spicy Korean food </t>
  </si>
  <si>
    <t>Fri Jun 19 06:56:19 PDT 2009</t>
  </si>
  <si>
    <t xml:space="preserve">The train ride to campus seems so much longer without Dan Brown </t>
  </si>
  <si>
    <t>Fri Jun 19 06:56:44 PDT 2009</t>
  </si>
  <si>
    <t xml:space="preserve">@katyperry http://twitpic.com/7qfmv - kitty purry, you rule! sorry i cant vote but im not even 1 yet </t>
  </si>
  <si>
    <t>Fri Jun 19 06:56:45 PDT 2009</t>
  </si>
  <si>
    <t>MsOmayra</t>
  </si>
  <si>
    <t xml:space="preserve">Sitting at home w/ my box of tissues and benadryl.. Wat a way to spend a friday.. </t>
  </si>
  <si>
    <t xml:space="preserve">@toofondofbooks UGH, I'm so sorry to hear that.  What a horrible way to end the year </t>
  </si>
  <si>
    <t xml:space="preserve">Feel overwhelmed but all the things I need to do/sort over the next week.Working tomorrow  but meeting good friends tonight </t>
  </si>
  <si>
    <t>@joeinmypants I'm only 19 feet long  Lil Joey wants to grow some more.</t>
  </si>
  <si>
    <t>Fri Jun 19 06:56:46 PDT 2009</t>
  </si>
  <si>
    <t xml:space="preserve">Preparing for the school awards .  I miss playing soccer &amp;amp; wearing my #3 jersey </t>
  </si>
  <si>
    <t>Fri Jun 19 06:56:48 PDT 2009</t>
  </si>
  <si>
    <t xml:space="preserve">watching indonesia open. .so sad that lilyana natsir didnt make it to the semifinal </t>
  </si>
  <si>
    <t xml:space="preserve">well, i got sent to front room because of my disease! oh pleaseee don't treat my like this.. </t>
  </si>
  <si>
    <t>Fri Jun 19 06:56:49 PDT 2009</t>
  </si>
  <si>
    <t>jwfinch</t>
  </si>
  <si>
    <t xml:space="preserve">@DaniGale6 nico cancelled the show.  Aja hurt her voice </t>
  </si>
  <si>
    <t>Fri Jun 19 06:56:50 PDT 2009</t>
  </si>
  <si>
    <t>emilyg5m</t>
  </si>
  <si>
    <t xml:space="preserve">I've been awake since 1:30 with only an hour and a half of sleep. Fun night but I am TIRED! </t>
  </si>
  <si>
    <t>Fri Jun 19 06:56:53 PDT 2009</t>
  </si>
  <si>
    <t>bella0502</t>
  </si>
  <si>
    <t>I hope RPattz is ok  leave him the fk alone people he is a human being!!!!!</t>
  </si>
  <si>
    <t>Fri Jun 19 06:56:54 PDT 2009</t>
  </si>
  <si>
    <t>RickDevrin</t>
  </si>
  <si>
    <t xml:space="preserve">@Jesse please tell me you're not gettin' scammed for another one. </t>
  </si>
  <si>
    <t>Fri Jun 19 06:56:55 PDT 2009</t>
  </si>
  <si>
    <t>Day 3 of diet from hell. Hubby is doing it too, and he had 50 blood sugar last night  Less insulin for him.</t>
  </si>
  <si>
    <t xml:space="preserve">Its going to rain </t>
  </si>
  <si>
    <t>HeddyD101</t>
  </si>
  <si>
    <t xml:space="preserve">First day of summer, and im already bored and have nothing to do </t>
  </si>
  <si>
    <t>Fri Jun 19 06:57:00 PDT 2009</t>
  </si>
  <si>
    <t xml:space="preserve">my laptop restarted for the 3rd time today! technology's been harsh to me these days </t>
  </si>
  <si>
    <t>c1ear</t>
  </si>
  <si>
    <t xml:space="preserve">Note to self: stop stayin up til 4am playing css - stifles creativity </t>
  </si>
  <si>
    <t>Fri Jun 19 06:57:02 PDT 2009</t>
  </si>
  <si>
    <t xml:space="preserve">ewewew I keep throwing up! </t>
  </si>
  <si>
    <t xml:space="preserve">Oh, how will I ever get home? </t>
  </si>
  <si>
    <t>Fri Jun 19 06:57:05 PDT 2009</t>
  </si>
  <si>
    <t xml:space="preserve">Oh, that's right - friend who can be easily talked into a Starbuck's run is off today. Bummer.  </t>
  </si>
  <si>
    <t>Fri Jun 19 06:57:06 PDT 2009</t>
  </si>
  <si>
    <t xml:space="preserve">@whatwhenwhy I actually have no idea what the song is. I am sans speakers atm </t>
  </si>
  <si>
    <t>Fri Jun 19 06:57:08 PDT 2009</t>
  </si>
  <si>
    <t xml:space="preserve">oh ok...false alarm....I get it now....silly me </t>
  </si>
  <si>
    <t>Fri Jun 19 06:57:09 PDT 2009</t>
  </si>
  <si>
    <t>had a terrible dream D: blah. I have community service 4pm-10pm  Ugh...</t>
  </si>
  <si>
    <t>Fri Jun 19 06:57:10 PDT 2009</t>
  </si>
  <si>
    <t>amanda_337_krz</t>
  </si>
  <si>
    <t xml:space="preserve">today is not a good day to be mowing the lawn </t>
  </si>
  <si>
    <t>Fri Jun 19 06:57:12 PDT 2009</t>
  </si>
  <si>
    <t>http://twitpic.com/7ss4p - Mikey way's Glasses 1989-2006 all good things come to an end at one point  I WILL HAVE MIKEY WAY BACK IN TH ...</t>
  </si>
  <si>
    <t>Fri Jun 19 06:57:14 PDT 2009</t>
  </si>
  <si>
    <t>too sick to blog today in http://www.fashionlimbo.com/  off to the doctors in an hour!</t>
  </si>
  <si>
    <t>Fri Jun 19 06:57:15 PDT 2009</t>
  </si>
  <si>
    <t xml:space="preserve">Wants to get his tattoo today </t>
  </si>
  <si>
    <t>aebp_1_18</t>
  </si>
  <si>
    <t>is exhausted... Ang daming Lucid! Hindi ko maayos ung files agad...  http://plurk.com/p/1276d6</t>
  </si>
  <si>
    <t>Fri Jun 19 06:57:16 PDT 2009</t>
  </si>
  <si>
    <t xml:space="preserve">@ericesun seriously wish when you said 'cant wait til tonight' that meant you were coming to bmore </t>
  </si>
  <si>
    <t>@pancheros Nursing a headache.  I'm up for some contests though! Prizes, w00t!</t>
  </si>
  <si>
    <t>Fri Jun 19 06:57:17 PDT 2009</t>
  </si>
  <si>
    <t>AngelaNixon</t>
  </si>
  <si>
    <t xml:space="preserve">Crummy morning. My birthday gift from Grant- a lefleur de lis charm- fell down the drain this morning </t>
  </si>
  <si>
    <t>Fri Jun 19 06:57:19 PDT 2009</t>
  </si>
  <si>
    <t>@Steve_Salter why thank you. but availability issues  Although I might soon have my tailor experiment with tailoring using jersey...</t>
  </si>
  <si>
    <t>Fri Jun 19 06:57:22 PDT 2009</t>
  </si>
  <si>
    <t>shankyn</t>
  </si>
  <si>
    <t>y do we have to write so many exams...   ...</t>
  </si>
  <si>
    <t>Bosch571</t>
  </si>
  <si>
    <t xml:space="preserve">Moves to my new working place, not mutch of an upgrade </t>
  </si>
  <si>
    <t>Fri Jun 19 06:57:27 PDT 2009</t>
  </si>
  <si>
    <t>@sweetmistake08 no comp in Pansol  kaya I dont wanna go )</t>
  </si>
  <si>
    <t>Fri Jun 19 06:57:28 PDT 2009</t>
  </si>
  <si>
    <t xml:space="preserve">Pixar grants 10 year old girl's dying wish to see 'Up' http://tinyurl.com/l52gvv </t>
  </si>
  <si>
    <t>Fri Jun 19 06:57:29 PDT 2009</t>
  </si>
  <si>
    <t>Agh! I made myself bleed again when I gave myself my shot.  fuck! This sucks ass!</t>
  </si>
  <si>
    <t>Fri Jun 19 06:57:31 PDT 2009</t>
  </si>
  <si>
    <t>andrewbulloch</t>
  </si>
  <si>
    <t xml:space="preserve">Just realised I gained 1/2 stone in weight on US trip  On the positive side I think I'm finally over the 'anorexia' phase of my life </t>
  </si>
  <si>
    <t>@dermdoc no!!! but I love my cats  why not dogs? I've actually experienced itchiness after hugging my puppy</t>
  </si>
  <si>
    <t>Fri Jun 19 06:57:32 PDT 2009</t>
  </si>
  <si>
    <t xml:space="preserve">@OTspazz don't say that man. Utah has one of the highest reported cases and people were droppin left and right...even at the client site </t>
  </si>
  <si>
    <t>@RoRossonera Ro, I tried uploading the video to youtube and it came out bad  the only way is megaupload and that wasn't working for you?</t>
  </si>
  <si>
    <t>Fri Jun 19 06:57:35 PDT 2009</t>
  </si>
  <si>
    <t>lordobsidian</t>
  </si>
  <si>
    <t xml:space="preserve">If I die before I wake, today I am okay with that. </t>
  </si>
  <si>
    <t>For the love of X-Mas! My MAC Sumo sale order won't be here till Mon.Naturally I shipped to the parents' in BUF  I have shadows to depot!</t>
  </si>
  <si>
    <t>Fri Jun 19 06:57:36 PDT 2009</t>
  </si>
  <si>
    <t>aers94</t>
  </si>
  <si>
    <t>2hrs til the math regents  i didnt study or pay attention all year but i still passed with an A+ =D</t>
  </si>
  <si>
    <t>andypushedplay</t>
  </si>
  <si>
    <t xml:space="preserve">haha so tired woke up at 2 3 4 and 7 am dang im tired </t>
  </si>
  <si>
    <t>Fri Jun 19 06:57:37 PDT 2009</t>
  </si>
  <si>
    <t>soozapaloosa</t>
  </si>
  <si>
    <t>my car Frank has died on me  frantic car hunt in progress</t>
  </si>
  <si>
    <t>hread</t>
  </si>
  <si>
    <t xml:space="preserve">Frustrated that a website I need to use (to order essential software) is not working!! </t>
  </si>
  <si>
    <t>Fri Jun 19 06:57:39 PDT 2009</t>
  </si>
  <si>
    <t>roseji27</t>
  </si>
  <si>
    <t xml:space="preserve">I am sorry  2 hear that   </t>
  </si>
  <si>
    <t>Fri Jun 19 06:57:41 PDT 2009</t>
  </si>
  <si>
    <t>willmcneilly</t>
  </si>
  <si>
    <t xml:space="preserve">@sianers I'm withvirgin media,they don't do cable in the part of the Ormeau road I'm moving to. Need to set up a phone line. I miss cable </t>
  </si>
  <si>
    <t>Fri Jun 19 06:57:42 PDT 2009</t>
  </si>
  <si>
    <t xml:space="preserve">glad thats all over! i miss ste </t>
  </si>
  <si>
    <t>Fri Jun 19 06:57:44 PDT 2009</t>
  </si>
  <si>
    <t xml:space="preserve">waiting for my loan sanction letter </t>
  </si>
  <si>
    <t xml:space="preserve">Running on an empty stomach, not a good idea. </t>
  </si>
  <si>
    <t>Fri Jun 19 06:57:46 PDT 2009</t>
  </si>
  <si>
    <t>Sahmmahrie</t>
  </si>
  <si>
    <t xml:space="preserve">WHY IS THERE A MILE LONG LINE AT STARBUCKS? i just want my coffee </t>
  </si>
  <si>
    <t>Fri Jun 19 06:57:50 PDT 2009</t>
  </si>
  <si>
    <t xml:space="preserve">@PaperCakes Sorry it broke... </t>
  </si>
  <si>
    <t>Fri Jun 19 06:57:52 PDT 2009</t>
  </si>
  <si>
    <t>malaqnzfinest</t>
  </si>
  <si>
    <t xml:space="preserve">going to get my MRi.. omg some guy is following meeee </t>
  </si>
  <si>
    <t xml:space="preserve">Not long left.  Still bored.... </t>
  </si>
  <si>
    <t>Fri Jun 19 06:57:55 PDT 2009</t>
  </si>
  <si>
    <t xml:space="preserve">BAD NEWS!! Our van broke down - got to get it fixed to continue our tour - brakes &amp;amp; water pump gone - only a quarter of our journey done </t>
  </si>
  <si>
    <t>Fri Jun 19 06:57:58 PDT 2009</t>
  </si>
  <si>
    <t xml:space="preserve">@p1eacemaker I normally sleep just fine through storms...not last night though </t>
  </si>
  <si>
    <t>zero_divide_1</t>
  </si>
  <si>
    <t>At the Toyota dealership to get my car fixed. They're going to ream me.  #fb</t>
  </si>
  <si>
    <t>Fri Jun 19 06:57:59 PDT 2009</t>
  </si>
  <si>
    <t>@samuelbeckett1 PLEASE DON'T GO COMPLETELY DEAF  That Muse ticket would be a COMPLETE waste of money x)</t>
  </si>
  <si>
    <t>Fri Jun 19 06:58:00 PDT 2009</t>
  </si>
  <si>
    <t>Sexy_Sazzle</t>
  </si>
  <si>
    <t xml:space="preserve">i want my MP4 i dont no where it is </t>
  </si>
  <si>
    <t>Fri Jun 19 06:58:02 PDT 2009</t>
  </si>
  <si>
    <t>mzsunsh1nz</t>
  </si>
  <si>
    <t xml:space="preserve">Cant wait to get my nails done they look like hell </t>
  </si>
  <si>
    <t>Fri Jun 19 06:58:04 PDT 2009</t>
  </si>
  <si>
    <t>thesarahhill</t>
  </si>
  <si>
    <t>@Jill_Be fitz' pork chop exploded this morning. another $270 vet bill and day of worry. dr. to me: &amp;quot;he's in a lot of pain.&amp;quot;  !!</t>
  </si>
  <si>
    <t>Fri Jun 19 06:58:05 PDT 2009</t>
  </si>
  <si>
    <t xml:space="preserve">@ashleyis2pretty you left me. </t>
  </si>
  <si>
    <t>caderank</t>
  </si>
  <si>
    <t xml:space="preserve">Amy is back on air... but her wig is at the washers to get washed </t>
  </si>
  <si>
    <t>Fri Jun 19 06:58:06 PDT 2009</t>
  </si>
  <si>
    <t>Marina93</t>
  </si>
  <si>
    <t xml:space="preserve">@elenisamaras_ Esa m, yesterday was awesome!!! I will miss you so much... </t>
  </si>
  <si>
    <t>Fri Jun 19 06:58:08 PDT 2009</t>
  </si>
  <si>
    <t xml:space="preserve">*sighs* still have review classes tomorrow </t>
  </si>
  <si>
    <t>Fri Jun 19 06:58:09 PDT 2009</t>
  </si>
  <si>
    <t xml:space="preserve">@ianbetteridge firefox2, no idea what version of flash it is. i'd try to find out but FF just crashed. </t>
  </si>
  <si>
    <t>Fri Jun 19 06:58:10 PDT 2009</t>
  </si>
  <si>
    <t>I feel siick  I have a killer headache!</t>
  </si>
  <si>
    <t>rebeccachesley</t>
  </si>
  <si>
    <t xml:space="preserve">Interesting cabbie last night - offered free ride if I could answer his geography questions correctly. Didn't know the capitol of Gambia </t>
  </si>
  <si>
    <t>Fri Jun 19 06:58:15 PDT 2009</t>
  </si>
  <si>
    <t>mandarbehere</t>
  </si>
  <si>
    <t xml:space="preserve">45 mins more </t>
  </si>
  <si>
    <t>no swimming for me  got a clogged nose oh well pizza nalang! ayos!</t>
  </si>
  <si>
    <t>Fri Jun 19 06:58:17 PDT 2009</t>
  </si>
  <si>
    <t>FastPitch2014</t>
  </si>
  <si>
    <t xml:space="preserve">Hah thank youu. </t>
  </si>
  <si>
    <t xml:space="preserve">@Jason_Manford thank you!! thought we were going to lose it </t>
  </si>
  <si>
    <t>Fri Jun 19 06:58:18 PDT 2009</t>
  </si>
  <si>
    <t>says ow dear.. i hope, i can pass...  http://plurk.com/p/1276sn</t>
  </si>
  <si>
    <t>ryasay</t>
  </si>
  <si>
    <t xml:space="preserve">just took one caplet of flu max to relief of my runny &amp;amp; blocked nose..ho hum! thought this silly weekend curse has over </t>
  </si>
  <si>
    <t>Fri Jun 19 06:59:00 PDT 2009</t>
  </si>
  <si>
    <t xml:space="preserve">I love sitting in random places &amp;amp; hearing people talk about Warcraft. I WANT TO PLAY AGAIN. I miss my holy priest. </t>
  </si>
  <si>
    <t>kizzy_106</t>
  </si>
  <si>
    <t xml:space="preserve">going to the doctor...i hate shots </t>
  </si>
  <si>
    <t>Fri Jun 19 06:59:01 PDT 2009</t>
  </si>
  <si>
    <t>Henie</t>
  </si>
  <si>
    <t>Bubbly is in the keg - still no bottles  They are due to arrive Monday/Tuesday ... have Monday off so fingers crossed!</t>
  </si>
  <si>
    <t>Fri Jun 19 06:59:03 PDT 2009</t>
  </si>
  <si>
    <t>PatriciaDawn</t>
  </si>
  <si>
    <t xml:space="preserve">I think we complained about the cool weather in June too much...I do not like humidity...especially when mixed with hot!  </t>
  </si>
  <si>
    <t>Alexarose6</t>
  </si>
  <si>
    <t xml:space="preserve">just woke up and have a really bad sore throat.  I hope i'm not getting sick right before i leave to go to college. </t>
  </si>
  <si>
    <t>Fri Jun 19 06:59:04 PDT 2009</t>
  </si>
  <si>
    <t>@mgrimaldi sorry to hear about your car  hope there isn't too much damage :/</t>
  </si>
  <si>
    <t>Fri Jun 19 06:59:05 PDT 2009</t>
  </si>
  <si>
    <t xml:space="preserve">@SceneNotHeard He got really sick and we had to go to the emergency room and $600 worth of tests. </t>
  </si>
  <si>
    <t>Fri Jun 19 06:59:09 PDT 2009</t>
  </si>
  <si>
    <t>@SnowWhitePlus76   I don't have a third round today... didn't have time to create.  Want HardAss question?</t>
  </si>
  <si>
    <t>Fri Jun 19 06:59:12 PDT 2009</t>
  </si>
  <si>
    <t>MunkeeX</t>
  </si>
  <si>
    <t>how do u make friends on twitter? im a loser  lol</t>
  </si>
  <si>
    <t>Fri Jun 19 06:59:14 PDT 2009</t>
  </si>
  <si>
    <t>boiarqin</t>
  </si>
  <si>
    <t xml:space="preserve">Wants to wake up next to a certain somebody. Also hungry. Also back/neck hurts. </t>
  </si>
  <si>
    <t>Fri Jun 19 06:59:15 PDT 2009</t>
  </si>
  <si>
    <t xml:space="preserve">@bajb i dunno just feel really crap </t>
  </si>
  <si>
    <t xml:space="preserve">@vieyn yes its bleeding because of my earings! </t>
  </si>
  <si>
    <t>Fri Jun 19 06:59:16 PDT 2009</t>
  </si>
  <si>
    <t xml:space="preserve">This rain really makes me want to sleep all day </t>
  </si>
  <si>
    <t>Fri Jun 19 06:59:19 PDT 2009</t>
  </si>
  <si>
    <t xml:space="preserve">Looooong day today, 5 hour meeting was hardcore, especially on a Friday </t>
  </si>
  <si>
    <t>Hajraaah</t>
  </si>
  <si>
    <t xml:space="preserve">is absolutely bored and her internet keeps messing up </t>
  </si>
  <si>
    <t>Fri Jun 19 06:59:20 PDT 2009</t>
  </si>
  <si>
    <t xml:space="preserve">@ika524 well I would love to eat a home cooked Indonesian meal dam shame there's no resturants around here </t>
  </si>
  <si>
    <t>anareza</t>
  </si>
  <si>
    <t>misses the flying dutchman...  see you soon hon!</t>
  </si>
  <si>
    <t>Fri Jun 19 06:59:21 PDT 2009</t>
  </si>
  <si>
    <t xml:space="preserve">Well I am off to kill the evil undead japanese soldiers with some random scrubs......wish I had some of my friends on </t>
  </si>
  <si>
    <t>Fri Jun 19 06:59:23 PDT 2009</t>
  </si>
  <si>
    <t>@RoShine Not even! I BBMed u a few sats ago 2 tell u I was coming over to drop off a plate &amp;amp; u didn't respond  My promises are golden!</t>
  </si>
  <si>
    <t>Fri Jun 19 06:59:26 PDT 2009</t>
  </si>
  <si>
    <t xml:space="preserve">@idmoore http://tinyurl.com/lbybr3  this is what its looking like but i don't like it!  I can't seem to install/load the themes i like! </t>
  </si>
  <si>
    <t>Fri Jun 19 06:59:27 PDT 2009</t>
  </si>
  <si>
    <t>renakamegan</t>
  </si>
  <si>
    <t xml:space="preserve">is eating her smoothy rather than drinking it - the fruit was too frozen and wouldn't blend properly! </t>
  </si>
  <si>
    <t>Fri Jun 19 06:59:29 PDT 2009</t>
  </si>
  <si>
    <t>alpha009</t>
  </si>
  <si>
    <t xml:space="preserve">@mr_ladouceur you upgraded without your iPod entering &amp;quot;distress mode&amp;quot;? Mine broke. </t>
  </si>
  <si>
    <t>Fri Jun 19 06:59:30 PDT 2009</t>
  </si>
  <si>
    <t xml:space="preserve">Damn i gotta redo my hair 2day, from scratch. Washing my hair is not an easy task.. no wait, DRYING my hair is not an easy task.  </t>
  </si>
  <si>
    <t xml:space="preserve">Dr. Fred is depriving the UJWers of Starbucks </t>
  </si>
  <si>
    <t>Fri Jun 19 06:59:31 PDT 2009</t>
  </si>
  <si>
    <t>#spymaster do I have to kill now to gain levels and money quicker?    lvl 33</t>
  </si>
  <si>
    <t>Fri Jun 19 06:59:34 PDT 2009</t>
  </si>
  <si>
    <t>ZejMedia_BZD</t>
  </si>
  <si>
    <t xml:space="preserve">Google Adwords, why are you torturing me?  You used to work great, and now you're being silly and not posting our ads! </t>
  </si>
  <si>
    <t>Fri Jun 19 06:59:36 PDT 2009</t>
  </si>
  <si>
    <t>pedromobil</t>
  </si>
  <si>
    <t xml:space="preserve">@gerrymoth On my E71 but it doesnÂ´t matter. Nokia should really change that. </t>
  </si>
  <si>
    <t xml:space="preserve">@moms_nite_out I hate it when that happens </t>
  </si>
  <si>
    <t>Fri Jun 19 06:59:37 PDT 2009</t>
  </si>
  <si>
    <t xml:space="preserve">@thebookwright You are too kind. Yes, I want this darned flu out! Have lived on a couple of digestives and cream crackers for days now! </t>
  </si>
  <si>
    <t>Fri Jun 19 06:59:38 PDT 2009</t>
  </si>
  <si>
    <t xml:space="preserve">On the way to the hospital now. I hate traffic on the interstate </t>
  </si>
  <si>
    <t>Fri Jun 19 06:59:41 PDT 2009</t>
  </si>
  <si>
    <t>byrnesangel</t>
  </si>
  <si>
    <t xml:space="preserve">well i learnt nothing missed some of it  </t>
  </si>
  <si>
    <t>Fri Jun 19 06:59:42 PDT 2009</t>
  </si>
  <si>
    <t xml:space="preserve">I sure know how to pick em! Wow </t>
  </si>
  <si>
    <t>Fri Jun 19 06:59:47 PDT 2009</t>
  </si>
  <si>
    <t>equerrydorf</t>
  </si>
  <si>
    <t xml:space="preserve">just canceled a certain order </t>
  </si>
  <si>
    <t>tincancottage</t>
  </si>
  <si>
    <t xml:space="preserve">@stylesteel Hi, My Daughter wanted to be one of those people riding a bike around the Bonaroo show!`  Of Course she couldn't go </t>
  </si>
  <si>
    <t>Fri Jun 19 06:59:49 PDT 2009</t>
  </si>
  <si>
    <t xml:space="preserve">@SilkyBanana I just had one...and one turned into loads </t>
  </si>
  <si>
    <t>Fri Jun 19 06:59:50 PDT 2009</t>
  </si>
  <si>
    <t>@karljb74 am only grumpy cos of back  need to rest it, but it's so boring!! any plans for weekend??</t>
  </si>
  <si>
    <t xml:space="preserve">Apparently I smell like smoke but the shower still doesn't work! Wish we still had a bath </t>
  </si>
  <si>
    <t xml:space="preserve">10am, finally up, look outside: cloudy...UGH guess NO camp today </t>
  </si>
  <si>
    <t>Fri Jun 19 06:59:51 PDT 2009</t>
  </si>
  <si>
    <t>iluvpepi</t>
  </si>
  <si>
    <t xml:space="preserve">Being an office chair potato </t>
  </si>
  <si>
    <t>Fri Jun 19 06:59:57 PDT 2009</t>
  </si>
  <si>
    <t xml:space="preserve">@cloudsupport wow what a horrible support experience i just had - i want a sql dba to call me. it's a sql problem - why fight with me </t>
  </si>
  <si>
    <t>iam_samantha</t>
  </si>
  <si>
    <t xml:space="preserve">is glad it's Friday!  Trying to finish 2.5 pages of my 12 page flyer today... Friday = not wanting to work </t>
  </si>
  <si>
    <t xml:space="preserve">The shame. I have eaten all my kids' big bag of Maoam Stripes. What do I tell them when they get home </t>
  </si>
  <si>
    <t>Fri Jun 19 06:59:59 PDT 2009</t>
  </si>
  <si>
    <t>gabgabs</t>
  </si>
  <si>
    <t xml:space="preserve">Going to City Hall for the civil part of the wedding. I refuse to take a purse, so I'm leaving my iTouch behind, therefore no tweeting </t>
  </si>
  <si>
    <t>Fri Jun 19 07:00:00 PDT 2009</t>
  </si>
  <si>
    <t>MandyMariam</t>
  </si>
  <si>
    <t xml:space="preserve">i must be crazy,i dont know why i thought i could eat a foot long subway....feel soooo sicccck </t>
  </si>
  <si>
    <t>Fri Jun 19 07:00:01 PDT 2009</t>
  </si>
  <si>
    <t>hudsonakridge</t>
  </si>
  <si>
    <t xml:space="preserve">@jagregory agreed. Hate it </t>
  </si>
  <si>
    <t xml:space="preserve">@pjfinley You go to the game last night?  I didn't get off work til almost 7 and Boy was I exhausted!!! </t>
  </si>
  <si>
    <t>Fri Jun 19 07:00:04 PDT 2009</t>
  </si>
  <si>
    <t xml:space="preserve">Is Angry. Grrr. Cleo Bit me today.  Hangouts at Noon. Party at the Docks apparently Tonight.  Then Back Home for some Halo. </t>
  </si>
  <si>
    <t>Fri Jun 19 07:00:06 PDT 2009</t>
  </si>
  <si>
    <t xml:space="preserve">@My_Coupster noooo I wish it woulda been that!! I woulda felt productive lol I dunno what the heck I did to pull it </t>
  </si>
  <si>
    <t>lenahally</t>
  </si>
  <si>
    <t xml:space="preserve">@smodje but then you're just going around in circles... </t>
  </si>
  <si>
    <t>Fri Jun 19 07:00:08 PDT 2009</t>
  </si>
  <si>
    <t>shares Secret of the Magic Gourd sa Disney! (lol) HAAAY CHN1 days  http://plurk.com/p/1277jl</t>
  </si>
  <si>
    <t>Fri Jun 19 07:00:09 PDT 2009</t>
  </si>
  <si>
    <t>maarlon</t>
  </si>
  <si>
    <t xml:space="preserve">saudades do twitter </t>
  </si>
  <si>
    <t>Fri Jun 19 07:00:10 PDT 2009</t>
  </si>
  <si>
    <t>@Davgxyz sorry mate... can't attend tonight.  Or next week.</t>
  </si>
  <si>
    <t>rntunvs</t>
  </si>
  <si>
    <t xml:space="preserve">Having a really bad and depressing day </t>
  </si>
  <si>
    <t xml:space="preserve">@DubarryMcfly yeah well not quite a full year i have still got to work </t>
  </si>
  <si>
    <t>Fri Jun 19 07:00:11 PDT 2009</t>
  </si>
  <si>
    <t xml:space="preserve">@PikturePurfekt I feel yu* I can't wait for o.c. I need a vacay sooo badly...drama here is soo outta control </t>
  </si>
  <si>
    <t>Fri Jun 19 07:00:12 PDT 2009</t>
  </si>
  <si>
    <t>avarady</t>
  </si>
  <si>
    <t xml:space="preserve">I had an awful dream </t>
  </si>
  <si>
    <t>sandraivette</t>
  </si>
  <si>
    <t xml:space="preserve">on my way to fly our Rounceval Rocket! its been a fun week at MITE! dont wanna leave </t>
  </si>
  <si>
    <t>Fri Jun 19 07:00:14 PDT 2009</t>
  </si>
  <si>
    <t xml:space="preserve">left out most important thing  the correct headphones for my old IPhone and I don't have my adaptor </t>
  </si>
  <si>
    <t>Fri Jun 19 07:00:15 PDT 2009</t>
  </si>
  <si>
    <t>Vexcobra</t>
  </si>
  <si>
    <t xml:space="preserve">TGIF but then its TGIS then oh man its Sunday... then Monday allover again </t>
  </si>
  <si>
    <t>judas_p</t>
  </si>
  <si>
    <t>@mattrayner na i'm not  are you then?</t>
  </si>
  <si>
    <t>Fri Jun 19 07:00:17 PDT 2009</t>
  </si>
  <si>
    <t xml:space="preserve">My legs are itchy </t>
  </si>
  <si>
    <t>Fri Jun 19 07:00:18 PDT 2009</t>
  </si>
  <si>
    <t>3570nia</t>
  </si>
  <si>
    <t>@5METERS  well, crap. You wanna come over this weekend, tho? I can pick you up. If you don't mind my piece of crap ride.</t>
  </si>
  <si>
    <t>Fri Jun 19 07:00:19 PDT 2009</t>
  </si>
  <si>
    <t>llcloutier</t>
  </si>
  <si>
    <t xml:space="preserve">My beloved doggie is gone </t>
  </si>
  <si>
    <t>Fri Jun 19 07:00:22 PDT 2009</t>
  </si>
  <si>
    <t>WenkWenk07</t>
  </si>
  <si>
    <t>good bye for now! my dear friend.  plz Take care always! :'((</t>
  </si>
  <si>
    <t>Fri Jun 19 07:00:23 PDT 2009</t>
  </si>
  <si>
    <t xml:space="preserve">2.00 am Goodbye!!!!!!!!!!!!!!!!!!!!!!!!!!! </t>
  </si>
  <si>
    <t>Fri Jun 19 07:01:18 PDT 2009</t>
  </si>
  <si>
    <t xml:space="preserve">It's Friday, and my mood leaves much to be desired. Which makes said mood even worse </t>
  </si>
  <si>
    <t xml:space="preserve">even if it's ACTING,it still broke my heart </t>
  </si>
  <si>
    <t>Fri Jun 19 07:01:21 PDT 2009</t>
  </si>
  <si>
    <t xml:space="preserve">Eatin my breakfast at work. Blah Fridays. I wish I could look forward to them like the rest of the population </t>
  </si>
  <si>
    <t>ARRRRRRRRGGGGGGGGGHHHHHHHHHHH works stressing me out!!!!   Bah.</t>
  </si>
  <si>
    <t>Fri Jun 19 07:01:25 PDT 2009</t>
  </si>
  <si>
    <t>jstill</t>
  </si>
  <si>
    <t xml:space="preserve">Core continues to taunt me with its close proximity to work and out-of-reach prices for Muay Thai </t>
  </si>
  <si>
    <t>Fri Jun 19 07:01:28 PDT 2009</t>
  </si>
  <si>
    <t>ohdearnicole</t>
  </si>
  <si>
    <t xml:space="preserve">Mum cooked beehoon soup! But got a lot of peas and carrots and corns </t>
  </si>
  <si>
    <t>Fri Jun 19 07:01:29 PDT 2009</t>
  </si>
  <si>
    <t xml:space="preserve">@!onestar56 Ugh. Store locator says nearest is in Lewisville, then Fort Worth. Too far </t>
  </si>
  <si>
    <t>mandycouch</t>
  </si>
  <si>
    <t xml:space="preserve">@superfrayed not the best ways to start your Friday </t>
  </si>
  <si>
    <t>Fri Jun 19 07:01:31 PDT 2009</t>
  </si>
  <si>
    <t>grrrr 64 bit Vista is not liking my ft-857 usb data control cable  #hamradio</t>
  </si>
  <si>
    <t>Fri Jun 19 07:01:32 PDT 2009</t>
  </si>
  <si>
    <t>lauraeblack</t>
  </si>
  <si>
    <t xml:space="preserve">My arm aches from the injection yesterday </t>
  </si>
  <si>
    <t>Fri Jun 19 07:01:36 PDT 2009</t>
  </si>
  <si>
    <t>transamazonian</t>
  </si>
  <si>
    <t xml:space="preserve">The Guardian's crowd sourced MP expenses investigation app is super slow today. [insert gag here] </t>
  </si>
  <si>
    <t>@choley I'm sorry about the job.  It's their loss though. You're smart and talented and I'm sure you will land on your feet.</t>
  </si>
  <si>
    <t>DAColligan</t>
  </si>
  <si>
    <t xml:space="preserve">what's the best measurement of your public transit system? check out those bus stops. sad face for lafayette </t>
  </si>
  <si>
    <t>Fri Jun 19 07:01:37 PDT 2009</t>
  </si>
  <si>
    <t>Lovino_Vargas</t>
  </si>
  <si>
    <t xml:space="preserve">@_veneziano but...but... I don't want you to be harassed, fratello </t>
  </si>
  <si>
    <t>Fri Jun 19 07:01:40 PDT 2009</t>
  </si>
  <si>
    <t xml:space="preserve">wow tylenol really works, and studying, its... not fun </t>
  </si>
  <si>
    <t>Fri Jun 19 07:01:44 PDT 2009</t>
  </si>
  <si>
    <t xml:space="preserve">@Marvin_Sanchez I hate u so much!!!! I have to wait til next week to get mine </t>
  </si>
  <si>
    <t>Fri Jun 19 07:01:47 PDT 2009</t>
  </si>
  <si>
    <t>tuttleb</t>
  </si>
  <si>
    <t>Rain  - not much fun watching soccer in the rain.  Looking forward to spending time with Connor.</t>
  </si>
  <si>
    <t>Fri Jun 19 07:01:48 PDT 2009</t>
  </si>
  <si>
    <t>nickclement</t>
  </si>
  <si>
    <t xml:space="preserve">@gingerdan I think it looks alright. Should knock some cash off yrs tho. </t>
  </si>
  <si>
    <t>Fri Jun 19 07:01:49 PDT 2009</t>
  </si>
  <si>
    <t xml:space="preserve">@keith_johnson Yes, I agree. I am part of the impatient generation </t>
  </si>
  <si>
    <t>Fri Jun 19 07:01:50 PDT 2009</t>
  </si>
  <si>
    <t xml:space="preserve">Doing everything from my iPhone; emailing etc is not tht bad, just takes a little longer to send th email, still miss internet though </t>
  </si>
  <si>
    <t>Fri Jun 19 07:01:51 PDT 2009</t>
  </si>
  <si>
    <t xml:space="preserve">I work til noon today! Sooo happy. Craft-0-noon with @shegotthatlala today. she made it all the way to AP Art, I didn't...  </t>
  </si>
  <si>
    <t xml:space="preserve">Just got done w/ donuts w/ dad. I am sick and Elijah was freaking out when I had to leave. Now my heart is broken on top of the flu. </t>
  </si>
  <si>
    <t>Fri Jun 19 07:01:53 PDT 2009</t>
  </si>
  <si>
    <t xml:space="preserve">@stephietan No point because you'll sweat right out of the shower </t>
  </si>
  <si>
    <t>Fri Jun 19 07:01:55 PDT 2009</t>
  </si>
  <si>
    <t>eichu</t>
  </si>
  <si>
    <t xml:space="preserve">I really want an iphone, but I can't afford it right now </t>
  </si>
  <si>
    <t xml:space="preserve">wish I used mail merge more often then twice a year - always forget what the heck I am doing </t>
  </si>
  <si>
    <t>Fri Jun 19 07:01:56 PDT 2009</t>
  </si>
  <si>
    <t>Lynettee_x0</t>
  </si>
  <si>
    <t xml:space="preserve">The rain sucks </t>
  </si>
  <si>
    <t>Fri Jun 19 07:01:58 PDT 2009</t>
  </si>
  <si>
    <t xml:space="preserve">http://twitpic.com/7ssip Seriously? 20 mph... </t>
  </si>
  <si>
    <t>Fri Jun 19 07:02:00 PDT 2009</t>
  </si>
  <si>
    <t xml:space="preserve">The Beck album club thing is Amazing. I think I will do my own version, whereby I just listen instead of reinterpret. My Twitter is dying </t>
  </si>
  <si>
    <t xml:space="preserve">I loath being sick. Uggggh. Didn't get sleep </t>
  </si>
  <si>
    <t>Fri Jun 19 07:02:02 PDT 2009</t>
  </si>
  <si>
    <t>kirby_amanda1</t>
  </si>
  <si>
    <t xml:space="preserve">Wayyyyy too early to be up!!! Stupid new iPhones! </t>
  </si>
  <si>
    <t>Fri Jun 19 07:02:05 PDT 2009</t>
  </si>
  <si>
    <t>beiiinah</t>
  </si>
  <si>
    <t xml:space="preserve">is sad. can't accept the fact that i will go home alone. </t>
  </si>
  <si>
    <t>Fri Jun 19 07:02:06 PDT 2009</t>
  </si>
  <si>
    <t xml:space="preserve">@angeliquek It's an MP3 disc! Why won't it work?! </t>
  </si>
  <si>
    <t>Fri Jun 19 07:02:09 PDT 2009</t>
  </si>
  <si>
    <t>kurtis1022</t>
  </si>
  <si>
    <t>I Am Still At BPA NLC In Dallas, Texas. I Didn't Make Finals For My Event  Ow Well At Least I Made It To Nationals. Six Flags Later 2Day!</t>
  </si>
  <si>
    <t>Fri Jun 19 07:02:11 PDT 2009</t>
  </si>
  <si>
    <t>Fri Jun 19 07:02:12 PDT 2009</t>
  </si>
  <si>
    <t>A009</t>
  </si>
  <si>
    <t xml:space="preserve">Is very jelous of my 3 best friends who's going to sun it up in Bulgaria later today, while I'm stuck in the rain! </t>
  </si>
  <si>
    <t>Fri Jun 19 07:02:13 PDT 2009</t>
  </si>
  <si>
    <t>Not particularly down with how much Iranian officials apparently hate us (brits)  #iranelection</t>
  </si>
  <si>
    <t>Fri Jun 19 07:02:14 PDT 2009</t>
  </si>
  <si>
    <t>WhipGirl</t>
  </si>
  <si>
    <t>http://twitpic.com/7ssjy - He's about to go.. My son's best buddy..and what a great pet.  We love you Franklin Louise Zane.</t>
  </si>
  <si>
    <t xml:space="preserve">@sueissilly yes it is true. Where is the trust? </t>
  </si>
  <si>
    <t>Fri Jun 19 07:02:16 PDT 2009</t>
  </si>
  <si>
    <t>DiaryofaNewMom</t>
  </si>
  <si>
    <t xml:space="preserve">WAHMs: Worth it to reactivate my Dell laptop's service plan? I was busy having a baby, let it lapse &amp;amp; now I have to pay an extra $100 </t>
  </si>
  <si>
    <t xml:space="preserve">i don't recommend clock watchin </t>
  </si>
  <si>
    <t>Fri Jun 19 07:02:17 PDT 2009</t>
  </si>
  <si>
    <t>cometg</t>
  </si>
  <si>
    <t xml:space="preserve">went to greenwich with friends and trying to finish my damn HW. there's sooo many! i have to log out now. </t>
  </si>
  <si>
    <t>Fri Jun 19 07:02:18 PDT 2009</t>
  </si>
  <si>
    <t xml:space="preserve">Went all the way to newcastle for hairdye and they have stopped selling it  Gona have to order online and wait days to get it </t>
  </si>
  <si>
    <t>Veeoh</t>
  </si>
  <si>
    <t xml:space="preserve"> only 15:00 - slow today.</t>
  </si>
  <si>
    <t>Fri Jun 19 07:02:19 PDT 2009</t>
  </si>
  <si>
    <t xml:space="preserve">GAARGGHHH!!!  So apparently I won't get my fancy new computer till next week, but I need it to play with #bluemars faster.  /me is bummed </t>
  </si>
  <si>
    <t>Fri Jun 19 07:02:23 PDT 2009</t>
  </si>
  <si>
    <t xml:space="preserve">@matty1987 awww sorry u missed ur @starbucks this a.m. </t>
  </si>
  <si>
    <t>Fri Jun 19 07:02:24 PDT 2009</t>
  </si>
  <si>
    <t>IainMDBell</t>
  </si>
  <si>
    <t xml:space="preserve">Will never look at a chocolate muffin in the same way again after work today! </t>
  </si>
  <si>
    <t>jdiller</t>
  </si>
  <si>
    <t xml:space="preserve">My car (a slightly long in the tooth Civic) developed some sort of exhaust issue this morning and now it sounds like a douchebag's Civic  </t>
  </si>
  <si>
    <t xml:space="preserve">@dompap I am a big fan of the &amp;quot;tangerine beef&amp;quot; at PB. Last time I had General Tso, was from Okinowa - prob the worst I've tasted </t>
  </si>
  <si>
    <t>Fri Jun 19 07:02:26 PDT 2009</t>
  </si>
  <si>
    <t>pink_lady22</t>
  </si>
  <si>
    <t xml:space="preserve">is wishing she didnt have work later </t>
  </si>
  <si>
    <t>Fri Jun 19 07:02:27 PDT 2009</t>
  </si>
  <si>
    <t>TonySFR</t>
  </si>
  <si>
    <t xml:space="preserve">Milk was a bad choice. </t>
  </si>
  <si>
    <t>Fri Jun 19 07:02:28 PDT 2009</t>
  </si>
  <si>
    <t>Walking around the house and having mini panic attacks.  I'm too young for this</t>
  </si>
  <si>
    <t>Fri Jun 19 07:02:31 PDT 2009</t>
  </si>
  <si>
    <t xml:space="preserve">Proctoring a final exam @ the junior high. Then outta work early! But target later 4-10 </t>
  </si>
  <si>
    <t>PicosPardos</t>
  </si>
  <si>
    <t xml:space="preserve">All these women in tank tops at the gym right now, and I have to be at the office </t>
  </si>
  <si>
    <t>carleighcaitlin</t>
  </si>
  <si>
    <t xml:space="preserve">They were out of blueberry scones at Expresso Royale </t>
  </si>
  <si>
    <t>Fri Jun 19 07:02:33 PDT 2009</t>
  </si>
  <si>
    <t>OMG THE JONAS BROTHERS ARE ON.  ARE U KIDDING? curtesy of Bengal.</t>
  </si>
  <si>
    <t xml:space="preserve">I'm living on a diet of tea (should really be water...) and rich tea biscuits again. </t>
  </si>
  <si>
    <t>Karpuscul</t>
  </si>
  <si>
    <t xml:space="preserve">Lights off. Work done. Going home. Sloooowly... Too tired to think about tomorrow. </t>
  </si>
  <si>
    <t>Fri Jun 19 07:02:34 PDT 2009</t>
  </si>
  <si>
    <t xml:space="preserve">Need 5 more followers for 100 </t>
  </si>
  <si>
    <t>Fri Jun 19 07:02:36 PDT 2009</t>
  </si>
  <si>
    <t>Oh this is going to be a long day  Job searching, massive resume revamping, errands to run, way to much to do! UGH! Sum1 come rescue me...</t>
  </si>
  <si>
    <t>Fri Jun 19 07:02:39 PDT 2009</t>
  </si>
  <si>
    <t>annaca_p</t>
  </si>
  <si>
    <t xml:space="preserve">... but I still wanna be sedated! </t>
  </si>
  <si>
    <t>Fri Jun 19 07:03:20 PDT 2009</t>
  </si>
  <si>
    <t xml:space="preserve">Oh no. I burnt my toast in the toaster. It's all black now and by house smells like burnt toast </t>
  </si>
  <si>
    <t>Fri Jun 19 07:03:21 PDT 2009</t>
  </si>
  <si>
    <t>TINK? OH no not yet...  concert was just great, need some more sweet dreams though</t>
  </si>
  <si>
    <t xml:space="preserve">I hope @denisepagulayan will really buy me the iPod Touch!! Pleaseee </t>
  </si>
  <si>
    <t>Fri Jun 19 07:03:25 PDT 2009</t>
  </si>
  <si>
    <t xml:space="preserve">See this is why I haven't been doing follow fridays. I forgot somebody and then you people tweeting me back, &amp;quot;Well eff you then, beach.&amp;quot; </t>
  </si>
  <si>
    <t>Fri Jun 19 07:03:26 PDT 2009</t>
  </si>
  <si>
    <t>AJazzyFizzle</t>
  </si>
  <si>
    <t xml:space="preserve">Pretty much replaced breakfast with giant coffee. Bad habit to start. </t>
  </si>
  <si>
    <t>Need opinions: #Joomla OR #Drupal? I was hoping for #Django but it's not supported by my host  #php</t>
  </si>
  <si>
    <t>Fri Jun 19 07:03:28 PDT 2009</t>
  </si>
  <si>
    <t>ChoclatDoll</t>
  </si>
  <si>
    <t>@MissAmazin why are there less characters?  lik the bigger font tho</t>
  </si>
  <si>
    <t>Fri Jun 19 07:03:30 PDT 2009</t>
  </si>
  <si>
    <t xml:space="preserve">I hope you are not like your sign at allll. </t>
  </si>
  <si>
    <t>@JoyLKChan i would.. if i could    sl is going OUT TO HAVE FUN WHILE I HAVE TO SIT AT HOME AND STUDY.. wtf wtf</t>
  </si>
  <si>
    <t>Fri Jun 19 07:03:31 PDT 2009</t>
  </si>
  <si>
    <t>AmandaLeeCohen</t>
  </si>
  <si>
    <t xml:space="preserve">@heycassie awww Cassie are you sick? </t>
  </si>
  <si>
    <t>Fri Jun 19 07:03:32 PDT 2009</t>
  </si>
  <si>
    <t xml:space="preserve">@KeannaCasey Get well soon </t>
  </si>
  <si>
    <t>Fri Jun 19 07:03:35 PDT 2009</t>
  </si>
  <si>
    <t>@EddyRhead customer I think.  I am aware I do have a boyfriend, but flirting here might get me cheaper tariffs. Plus he has lovely eyes.</t>
  </si>
  <si>
    <t>Fri Jun 19 07:03:36 PDT 2009</t>
  </si>
  <si>
    <t xml:space="preserve">Scared to go downstairs </t>
  </si>
  <si>
    <t xml:space="preserve">PSN finally bringing out the big gun PS1 titles, first RE, then FF7, now MGS!!! I was excites until I realized I only have a 2GB MS </t>
  </si>
  <si>
    <t>Fri Jun 19 07:03:38 PDT 2009</t>
  </si>
  <si>
    <t xml:space="preserve">If I can't go to @Starbucks I'll make it for me! I just made a black Tea Lemonade using TEA and LEMONADE not as good as the real thing </t>
  </si>
  <si>
    <t xml:space="preserve">@mcvane  you ain't kidding.  her poor family.  but what a blessing to spend their last day doing just what the girl wanted.  </t>
  </si>
  <si>
    <t>Fri Jun 19 07:03:39 PDT 2009</t>
  </si>
  <si>
    <t>NCARB raising fees for ARE. We're all paying for others' mistakes.  http://bit.ly/JxFCb</t>
  </si>
  <si>
    <t>Fri Jun 19 07:03:43 PDT 2009</t>
  </si>
  <si>
    <t>old_name_sucked</t>
  </si>
  <si>
    <t>sigh....i am home.  i have tons of laundry to do   hahahaha, it's nice to be back, but there's something about MD...hmmmm</t>
  </si>
  <si>
    <t xml:space="preserve">I seriously need to get out of this building. </t>
  </si>
  <si>
    <t>millerjess73</t>
  </si>
  <si>
    <t xml:space="preserve">The dream for a fenced backyard is dead. $5,200. There's no flippin' way. So sad...very very sad </t>
  </si>
  <si>
    <t>JPWASHAM</t>
  </si>
  <si>
    <t xml:space="preserve">Casting Crowns in Popular Bluff tonight!! Maybe next time. </t>
  </si>
  <si>
    <t>Fri Jun 19 07:03:45 PDT 2009</t>
  </si>
  <si>
    <t>EmDermott</t>
  </si>
  <si>
    <t xml:space="preserve">Accidentaly flung a biro into my own face </t>
  </si>
  <si>
    <t>Fri Jun 19 07:03:46 PDT 2009</t>
  </si>
  <si>
    <t xml:space="preserve">@reannatugiri I didn't have time to create a third one.  </t>
  </si>
  <si>
    <t>Fri Jun 19 07:03:47 PDT 2009</t>
  </si>
  <si>
    <t>I'm sittin in my office   Ready for tonite! Grayskale at the blue monkey!!</t>
  </si>
  <si>
    <t>Fri Jun 19 07:03:48 PDT 2009</t>
  </si>
  <si>
    <t>mjcbellman</t>
  </si>
  <si>
    <t>Aww... R u sad  not with me I hope</t>
  </si>
  <si>
    <t>Fri Jun 19 07:03:52 PDT 2009</t>
  </si>
  <si>
    <t>AuroraMehndi</t>
  </si>
  <si>
    <t>is wondering whether or not it will rain tomorrow,,,,  nothing like a henna tent in the rain....</t>
  </si>
  <si>
    <t>Fri Jun 19 07:03:54 PDT 2009</t>
  </si>
  <si>
    <t xml:space="preserve">ahhhhh i hate my sister SO MUCH! I wish i was in Tetbury with Rosa and Sophie </t>
  </si>
  <si>
    <t xml:space="preserve">Math Regents in 2 hours </t>
  </si>
  <si>
    <t>Fri Jun 19 07:03:55 PDT 2009</t>
  </si>
  <si>
    <t>Gotta sLeep earLy ! Have a sat cLass  GOOD NIGHT TWITTERVERSE !</t>
  </si>
  <si>
    <t>Fri Jun 19 07:03:58 PDT 2009</t>
  </si>
  <si>
    <t>Dianitalittel04</t>
  </si>
  <si>
    <t xml:space="preserve">i'm very boring and without friends Estoy muy aburrida y sin amigos </t>
  </si>
  <si>
    <t>@ThisIsSkyzMuzik  LOL</t>
  </si>
  <si>
    <t>Fri Jun 19 07:04:00 PDT 2009</t>
  </si>
  <si>
    <t xml:space="preserve">goodbyes stink. in tears. i miss ashley already </t>
  </si>
  <si>
    <t xml:space="preserve">@ASHANTI29 im not gonna come tonight. i stayed at lishas last night and i still have to go home and pack </t>
  </si>
  <si>
    <t>cindysimonsmom</t>
  </si>
  <si>
    <t xml:space="preserve">4:22 am My neice is in labor, My neice is in labor, My.... 7:54 am Nevermind. False alarm </t>
  </si>
  <si>
    <t>Fri Jun 19 07:04:03 PDT 2009</t>
  </si>
  <si>
    <t>novbabygal</t>
  </si>
  <si>
    <t xml:space="preserve">@ sleepyqueen : my dinner... ikea meatball n chicken wings &amp;amp; my ang mo cafe... i hafen eat yet  didnt find n meet me de </t>
  </si>
  <si>
    <t xml:space="preserve">@illmaticStill nope. </t>
  </si>
  <si>
    <t>DavGxyz</t>
  </si>
  <si>
    <t xml:space="preserve">@Viatrophy_BG Thats a bit crap. There more gamer nights to come though. Hope everyone else can attend. Don't want a repeat of last week </t>
  </si>
  <si>
    <t>Fri Jun 19 07:04:04 PDT 2009</t>
  </si>
  <si>
    <t xml:space="preserve">I called </t>
  </si>
  <si>
    <t>Blondigles</t>
  </si>
  <si>
    <t>@lynxs24 ah bummer  what colour were you going for?</t>
  </si>
  <si>
    <t>Fri Jun 19 07:04:05 PDT 2009</t>
  </si>
  <si>
    <t>Another dreary day. And I'm not feeling too well  Still hoping for some calls about jobs...</t>
  </si>
  <si>
    <t>Fri Jun 19 07:04:06 PDT 2009</t>
  </si>
  <si>
    <t>@mattmatt44mm @Meana_gena I used to get so many follow fridays...  #twittersad.</t>
  </si>
  <si>
    <t>Fri Jun 19 07:04:07 PDT 2009</t>
  </si>
  <si>
    <t xml:space="preserve">@DraikeDawnfire It was weird. I don't know if I can finish before lunch--forgot my tablet at home so anything I do will be with a mouse. </t>
  </si>
  <si>
    <t>Fri Jun 19 07:04:09 PDT 2009</t>
  </si>
  <si>
    <t xml:space="preserve">Brian is FINALLY feeling s bit better. That's a good thing. Surgery sucks. </t>
  </si>
  <si>
    <t>Fri Jun 19 07:04:10 PDT 2009</t>
  </si>
  <si>
    <t>danettirecords</t>
  </si>
  <si>
    <t xml:space="preserve">can we all be happy i really want my roland mc 808 </t>
  </si>
  <si>
    <t>Fri Jun 19 07:04:11 PDT 2009</t>
  </si>
  <si>
    <t>zimmypanda</t>
  </si>
  <si>
    <t xml:space="preserve">Alone at work today. Internship friend was in a bad car accident on wednesday </t>
  </si>
  <si>
    <t>Fri Jun 19 07:04:14 PDT 2009</t>
  </si>
  <si>
    <t>shina_cro</t>
  </si>
  <si>
    <t xml:space="preserve">..is going to sleep even it 4pm.. I'm so tired! </t>
  </si>
  <si>
    <t>Fri Jun 19 07:04:15 PDT 2009</t>
  </si>
  <si>
    <t xml:space="preserve">@Allieandra @Harriettaa curse you and your imperial [non-metric] system! it confounds me! </t>
  </si>
  <si>
    <t>Fri Jun 19 07:04:20 PDT 2009</t>
  </si>
  <si>
    <t>@choley Sorry.  At least this opens things up for great things to happen for you.</t>
  </si>
  <si>
    <t>Fri Jun 19 07:04:21 PDT 2009</t>
  </si>
  <si>
    <t xml:space="preserve">@kiwimmigrator must be in the wrong line of work, I've no time to have an afternoon nap </t>
  </si>
  <si>
    <t>mezzo_soprano</t>
  </si>
  <si>
    <t xml:space="preserve">Alt. Christ-on-a-bike-athon going v badly. Mohammed on a moped? Jehovah in a landrover? Bhagavan in a.. van? Ra in a Car? Zeus on a bus? </t>
  </si>
  <si>
    <t>Fri Jun 19 07:04:23 PDT 2009</t>
  </si>
  <si>
    <t xml:space="preserve">never be sad for what is over, just be glad that it was once yours. </t>
  </si>
  <si>
    <t>browneyedgirl76</t>
  </si>
  <si>
    <t xml:space="preserve">i broke me elbow yesterday </t>
  </si>
  <si>
    <t>Fri Jun 19 07:04:26 PDT 2009</t>
  </si>
  <si>
    <t>ugh i feel so louzy today  luckly i dont have anything i need to get done today.</t>
  </si>
  <si>
    <t>Fri Jun 19 07:04:27 PDT 2009</t>
  </si>
  <si>
    <t>collette_22</t>
  </si>
  <si>
    <t>@ZonicZulu gutted about that  hes  1 of my favs</t>
  </si>
  <si>
    <t>Fri Jun 19 07:04:28 PDT 2009</t>
  </si>
  <si>
    <t>twta_1superfan</t>
  </si>
  <si>
    <t>UGH!!! i have to go to Colorado  i dont wanna go anyways gotta get ready tty in 3 weeks :'(</t>
  </si>
  <si>
    <t>Fri Jun 19 07:04:31 PDT 2009</t>
  </si>
  <si>
    <t>why is Ch 5 boring people on Fri nights??there's practically NOTHING on tv  - http://tweet.sg</t>
  </si>
  <si>
    <t xml:space="preserve">Oh i'm going to be REALLY late to school today. </t>
  </si>
  <si>
    <t>Fri Jun 19 07:04:32 PDT 2009</t>
  </si>
  <si>
    <t>McFlyLuVr</t>
  </si>
  <si>
    <t>internet is sooooooo slow, i have to get off now  !!!!</t>
  </si>
  <si>
    <t>Fri Jun 19 07:04:33 PDT 2009</t>
  </si>
  <si>
    <t>@darkrock pants! Louise is working that weekend  she gets back 2pm Sat &amp;amp; 1.40pm Sun. It takes me 20min to get to Pitch.</t>
  </si>
  <si>
    <t>Fri Jun 19 07:04:35 PDT 2009</t>
  </si>
  <si>
    <t xml:space="preserve">Back from the uni ,feel tired and hungry.. should I sleep or cook ? </t>
  </si>
  <si>
    <t>stephenmscott</t>
  </si>
  <si>
    <t xml:space="preserve">got to campus to find our reception tent and quad soaked... trying to clean up, but more storms on the way </t>
  </si>
  <si>
    <t>Fri Jun 19 07:04:38 PDT 2009</t>
  </si>
  <si>
    <t>i really feel bad bout eating a cheeseburger and a donut for dinner  ugh! i so need to burn this off tomorrow! :| darn McDonalds!!!!</t>
  </si>
  <si>
    <t>Fri Jun 19 07:05:05 PDT 2009</t>
  </si>
  <si>
    <t xml:space="preserve">Feeling like my whole life's a lie... </t>
  </si>
  <si>
    <t>Fri Jun 19 07:05:06 PDT 2009</t>
  </si>
  <si>
    <t>I waish the sun would come out  Going tanning, then attempting to find a new Job.</t>
  </si>
  <si>
    <t xml:space="preserve">Off to bed.. had to quickly attach something onto the costume.. @lucydurack would be so proud ;) Night all! Working tomorrow at DFO </t>
  </si>
  <si>
    <t>Fri Jun 19 07:05:07 PDT 2009</t>
  </si>
  <si>
    <t xml:space="preserve">@LushiousLindsay no, im leavin today for md...then im off to cali sat for 2 weeks </t>
  </si>
  <si>
    <t>MarissaDanelle</t>
  </si>
  <si>
    <t xml:space="preserve">Headed out for my last day on the beach </t>
  </si>
  <si>
    <t>Fri Jun 19 07:05:11 PDT 2009</t>
  </si>
  <si>
    <t>nursetiger</t>
  </si>
  <si>
    <t xml:space="preserve">third night in arow that i cant sleep </t>
  </si>
  <si>
    <t>Fri Jun 19 07:05:12 PDT 2009</t>
  </si>
  <si>
    <t xml:space="preserve">@MrsKnightBerg If they don't, I'm not going to meet them ever again I think.. </t>
  </si>
  <si>
    <t>Fri Jun 19 07:05:13 PDT 2009</t>
  </si>
  <si>
    <t>dreamfreaknicx</t>
  </si>
  <si>
    <t xml:space="preserve">damn it! i forgot to do my homework in English... now, i have to do it plus with parent's signature </t>
  </si>
  <si>
    <t>Fri Jun 19 07:05:18 PDT 2009</t>
  </si>
  <si>
    <t xml:space="preserve">Train delays this morning. </t>
  </si>
  <si>
    <t>Fri Jun 19 07:05:21 PDT 2009</t>
  </si>
  <si>
    <t xml:space="preserve">Aaah it smells like jimmy's poop eewww I gotta clean but I'm hungry </t>
  </si>
  <si>
    <t>Fri Jun 19 07:05:26 PDT 2009</t>
  </si>
  <si>
    <t xml:space="preserve">@supimbay awe </t>
  </si>
  <si>
    <t>Fri Jun 19 07:05:27 PDT 2009</t>
  </si>
  <si>
    <t>alexalma</t>
  </si>
  <si>
    <t>@AlexanderNixon always friendly ;-) Late answer but no more computer   My mac died... Trying to fix it</t>
  </si>
  <si>
    <t>Fri Jun 19 07:05:28 PDT 2009</t>
  </si>
  <si>
    <t>hour and a half til hoooome...thats too long!  i feel like i've got a week off for some reason but i definately haven't...darrrrrrn!</t>
  </si>
  <si>
    <t>Fri Jun 19 07:05:31 PDT 2009</t>
  </si>
  <si>
    <t>KebabTheCat</t>
  </si>
  <si>
    <t xml:space="preserve">Dammit! I thought it was home-time. One whole hour to go. </t>
  </si>
  <si>
    <t>Fri Jun 19 07:05:32 PDT 2009</t>
  </si>
  <si>
    <t>o geez..i hate when i can't talk !  i feel like eating mac&amp;amp;cheese and coldstone!</t>
  </si>
  <si>
    <t>Fri Jun 19 07:05:34 PDT 2009</t>
  </si>
  <si>
    <t>feeling a little under the weather. still have a sore throat.   my birthday is tomorrow and i can not be sick.</t>
  </si>
  <si>
    <t>paleen</t>
  </si>
  <si>
    <t>At work with nothin to do  ....had the wikidest dream tho! Hehe.</t>
  </si>
  <si>
    <t>artarmstrong</t>
  </si>
  <si>
    <t xml:space="preserve">Early morning breakfast for @gphotos going away </t>
  </si>
  <si>
    <t>Fri Jun 19 07:05:35 PDT 2009</t>
  </si>
  <si>
    <t xml:space="preserve">@ddlovato Hey Demi How r u? I'm sick </t>
  </si>
  <si>
    <t>majorwifey</t>
  </si>
  <si>
    <t xml:space="preserve">MOM: better watch it or Marco with be the spirit of the pool cleaner when it spits or the one who pushed the baby birds out on the patio </t>
  </si>
  <si>
    <t xml:space="preserve">@cartoonmoney I like getting comments on my blog... </t>
  </si>
  <si>
    <t>Fri Jun 19 07:05:36 PDT 2009</t>
  </si>
  <si>
    <t>@amykayclark Sorry for your disappointment in our cafe prices  I'll pass your tweet on to our food service team.</t>
  </si>
  <si>
    <t>@watchingsunsets;; LOL. ) AHAHAHA. AY. Kala ko you were 6-2.  K, your not cool anymore. =; JOKE. ) At least your right beside us. ))</t>
  </si>
  <si>
    <t>Fri Jun 19 07:05:38 PDT 2009</t>
  </si>
  <si>
    <t xml:space="preserve">OMG! Seriously he's cluttering up my notifications </t>
  </si>
  <si>
    <t>Fri Jun 19 07:05:40 PDT 2009</t>
  </si>
  <si>
    <t>This made me cry   http://bit.ly/5NMvY</t>
  </si>
  <si>
    <t>Fri Jun 19 07:05:44 PDT 2009</t>
  </si>
  <si>
    <t xml:space="preserve">Morning. Packing up to leave vacation </t>
  </si>
  <si>
    <t>Fri Jun 19 07:05:47 PDT 2009</t>
  </si>
  <si>
    <t>joannazuniga</t>
  </si>
  <si>
    <t xml:space="preserve">OMG people are belting out air supply right now. they sound so ugly. </t>
  </si>
  <si>
    <t>Fri Jun 19 07:05:48 PDT 2009</t>
  </si>
  <si>
    <t>MandelineM</t>
  </si>
  <si>
    <t xml:space="preserve">I need to decide on a phone to buy </t>
  </si>
  <si>
    <t>Uh....no more Jobros?  today show sucks I'm going back to bed!</t>
  </si>
  <si>
    <t>Fri Jun 19 07:05:50 PDT 2009</t>
  </si>
  <si>
    <t>listinglink</t>
  </si>
  <si>
    <t xml:space="preserve">I sitting here going through a list of recent foreclosured properties. I think it is very Sad to see so many people lose their homes. </t>
  </si>
  <si>
    <t>Fri Jun 19 07:05:51 PDT 2009</t>
  </si>
  <si>
    <t>jenniferheidi</t>
  </si>
  <si>
    <t xml:space="preserve">@SiTaggart Me too </t>
  </si>
  <si>
    <t>Fri Jun 19 07:05:52 PDT 2009</t>
  </si>
  <si>
    <t xml:space="preserve">@Sharl it sounds quite insane, my trouble is everyone has gona home now pretty much, so no-one to go with </t>
  </si>
  <si>
    <t>Fri Jun 19 07:05:53 PDT 2009</t>
  </si>
  <si>
    <t xml:space="preserve">What a day I'm gonna have today and I'm sooo tired </t>
  </si>
  <si>
    <t xml:space="preserve">Something I'm going to miss about Texas-breakfast tacos! I've never seen them in any other state I've been to. </t>
  </si>
  <si>
    <t>Fri Jun 19 07:05:56 PDT 2009</t>
  </si>
  <si>
    <t>@fudgethefacts thanks Renee - have been fighting really hard, but apparently they still don't get it  great shame!</t>
  </si>
  <si>
    <t>Fri Jun 19 07:05:57 PDT 2009</t>
  </si>
  <si>
    <t>Sinead19</t>
  </si>
  <si>
    <t xml:space="preserve">Toilets leavin me for America dont get a job!! </t>
  </si>
  <si>
    <t>Fri Jun 19 07:05:58 PDT 2009</t>
  </si>
  <si>
    <t xml:space="preserve">Good morning everyone!  I have to say I'm super tired still </t>
  </si>
  <si>
    <t xml:space="preserve">@AliAdler but admit it,  your President is already turning out to be a dissapointment </t>
  </si>
  <si>
    <t>Fri Jun 19 07:05:59 PDT 2009</t>
  </si>
  <si>
    <t>Momz goin outta town  Zzzzz her last minutes wit Juicy b4 she go</t>
  </si>
  <si>
    <t>Fri Jun 19 07:06:01 PDT 2009</t>
  </si>
  <si>
    <t xml:space="preserve">has a slight headache </t>
  </si>
  <si>
    <t>Fri Jun 19 07:06:02 PDT 2009</t>
  </si>
  <si>
    <t>Back to work.  today is going to be a looong day.</t>
  </si>
  <si>
    <t>@Sunstreaker84 sorta agree with u about TwtDck. Doesn't seem like there will be a perfect Twitter app on the iPhone.  î?˜</t>
  </si>
  <si>
    <t>Fri Jun 19 07:06:03 PDT 2009</t>
  </si>
  <si>
    <t xml:space="preserve">6 months since ive moved. &amp;amp; i cant get these tears out of my eyes </t>
  </si>
  <si>
    <t>butterflyfurbal</t>
  </si>
  <si>
    <t xml:space="preserve">working is not fun when the sun is out, and i am so sick of dealing with retarded insurance...argh </t>
  </si>
  <si>
    <t>Fri Jun 19 07:06:04 PDT 2009</t>
  </si>
  <si>
    <t>Promished</t>
  </si>
  <si>
    <t xml:space="preserve">@GhanaDivaNY I got it, I got it.. Now I just need some friends. Everyone on facebook already..nobody wanna give tweeting a try </t>
  </si>
  <si>
    <t>back woes are back!  i need to lie down ASAP.</t>
  </si>
  <si>
    <t>Fri Jun 19 07:06:07 PDT 2009</t>
  </si>
  <si>
    <t xml:space="preserve">@msladyloyalty </t>
  </si>
  <si>
    <t>Fri Jun 19 07:06:08 PDT 2009</t>
  </si>
  <si>
    <t>2 days 'till school. SHOOT. i'm nervous.  :|</t>
  </si>
  <si>
    <t>Fri Jun 19 07:06:09 PDT 2009</t>
  </si>
  <si>
    <t xml:space="preserve">@NaisHaniEyedGel and savannah probably hates me now because I had to snitch on her. My life is just plain OVER. </t>
  </si>
  <si>
    <t xml:space="preserve">@sharongillson I'm getting emails, but yesterday the forums were down. It's frustrating, I know </t>
  </si>
  <si>
    <t>Fri Jun 19 07:06:16 PDT 2009</t>
  </si>
  <si>
    <t>wah twitter firefox killed my tabs!  I don't remember what they all were... now it's gonna bug me all night.</t>
  </si>
  <si>
    <t>Fri Jun 19 07:06:18 PDT 2009</t>
  </si>
  <si>
    <t xml:space="preserve">@iheartnynuk dang it... </t>
  </si>
  <si>
    <t>Fri Jun 19 07:06:20 PDT 2009</t>
  </si>
  <si>
    <t xml:space="preserve">TGIF!  I'm soooo ready for this weekend.  Though I do wish it were a little less busy. </t>
  </si>
  <si>
    <t xml:space="preserve">@Dinosaaar27 why? </t>
  </si>
  <si>
    <t>Fri Jun 19 07:06:22 PDT 2009</t>
  </si>
  <si>
    <t xml:space="preserve">My mom is driving and prefers country music, and it is making the drive to Birmingham last longer </t>
  </si>
  <si>
    <t>earieldanyel</t>
  </si>
  <si>
    <t>@severitt That's SO exciting. I want one so bad but I don't even have the right service to get one.  Time for a switch? haha.</t>
  </si>
  <si>
    <t>Fri Jun 19 07:06:23 PDT 2009</t>
  </si>
  <si>
    <t>andrew288</t>
  </si>
  <si>
    <t xml:space="preserve">Sickness and vacations do not mix well </t>
  </si>
  <si>
    <t>Fri Jun 19 07:06:27 PDT 2009</t>
  </si>
  <si>
    <t xml:space="preserve">getting ready for round 2 of storms....  </t>
  </si>
  <si>
    <t>CriticalSteph</t>
  </si>
  <si>
    <t xml:space="preserve">@ocado didn't bring my sushi  Friday night is no longer sushi night   </t>
  </si>
  <si>
    <t>Fri Jun 19 07:06:28 PDT 2009</t>
  </si>
  <si>
    <t xml:space="preserve">@psychomule loading boxes of my books to sell and give away... not the good stuff but still the principle of the matter, grrrr... sigh </t>
  </si>
  <si>
    <t>Fri Jun 19 07:06:29 PDT 2009</t>
  </si>
  <si>
    <t>just found a bruise on the back of my arm  I hope it goes soon.</t>
  </si>
  <si>
    <t xml:space="preserve">@thegayblades are playing in albzzzz tonight.. bring me </t>
  </si>
  <si>
    <t>Fri Jun 19 07:06:30 PDT 2009</t>
  </si>
  <si>
    <t>clairemv</t>
  </si>
  <si>
    <t xml:space="preserve">I tried SO hard to remember everything for camping. no pillow </t>
  </si>
  <si>
    <t xml:space="preserve">@KaNdEeBx i think everyone would dream of that perfect world ;). My bad I didn't do a followfriday for ya </t>
  </si>
  <si>
    <t>jonnyb147</t>
  </si>
  <si>
    <t xml:space="preserve">got an appointment to see the dentist, but not till tuesday </t>
  </si>
  <si>
    <t>This made me cry http://bit.ly/5NMvY</t>
  </si>
  <si>
    <t>Fri Jun 19 07:06:32 PDT 2009</t>
  </si>
  <si>
    <t xml:space="preserve">@buffylhanson they are at Trinity in Denison this year. Unfortunately they weren't able to get a church in Sherman </t>
  </si>
  <si>
    <t>Fri Jun 19 07:06:33 PDT 2009</t>
  </si>
  <si>
    <t>deltapilotmicah</t>
  </si>
  <si>
    <t>Last day in Indiana for awhile.  home tonight for Adam's party and going home to visit me Dad snd friends in Florida tomorrow!!</t>
  </si>
  <si>
    <t>Fri Jun 19 07:07:08 PDT 2009</t>
  </si>
  <si>
    <t>joesmall</t>
  </si>
  <si>
    <t>@ddlovato you forgot! you promised you would come back and you didnt.  i waited outside for your for an extra 2 hoursss</t>
  </si>
  <si>
    <t>Fri Jun 19 07:07:09 PDT 2009</t>
  </si>
  <si>
    <t>geiszel</t>
  </si>
  <si>
    <t xml:space="preserve">always busy with this task..arrrgfhhhhh </t>
  </si>
  <si>
    <t>Fri Jun 19 07:07:10 PDT 2009</t>
  </si>
  <si>
    <t xml:space="preserve">ffe wont log anyone in </t>
  </si>
  <si>
    <t xml:space="preserve">Aww i was in my old bedroom today... i miss having closet doors! </t>
  </si>
  <si>
    <t>Fri Jun 19 07:07:11 PDT 2009</t>
  </si>
  <si>
    <t>What about sarah and emily.  @colethecondor</t>
  </si>
  <si>
    <t>Fri Jun 19 07:07:12 PDT 2009</t>
  </si>
  <si>
    <t>Django, my dog, is sick.  He's suffering from Kidney Disfunction and Infection, which totally sucks as hell. (</t>
  </si>
  <si>
    <t>Fri Jun 19 07:07:13 PDT 2009</t>
  </si>
  <si>
    <t>wweMsD</t>
  </si>
  <si>
    <t xml:space="preserve">@Heartthrob81 I hear ya!  I say it...but I do have crap to do today...and none of it is particularly fun.  </t>
  </si>
  <si>
    <t>Fri Jun 19 07:07:14 PDT 2009</t>
  </si>
  <si>
    <t xml:space="preserve">http://twitpic.com/7ssy1 - That is traffic but the shot looks awesome..fuckall e71 cam... </t>
  </si>
  <si>
    <t>Fri Jun 19 07:07:15 PDT 2009</t>
  </si>
  <si>
    <t>@hugh_d thank you  it was such a great project to work on!</t>
  </si>
  <si>
    <t>Fri Jun 19 07:07:17 PDT 2009</t>
  </si>
  <si>
    <t>I left my PB&amp;amp;J sandwiches at home. One was for dinner tonight and the other for lunch tomorrow.  Life fail.</t>
  </si>
  <si>
    <t>Fri Jun 19 07:07:18 PDT 2009</t>
  </si>
  <si>
    <t xml:space="preserve">@missfionalim YESS!!! its like a WHOLE stop under... well i knew that b4, but its kinda annoying the more u shoot </t>
  </si>
  <si>
    <t>Fri Jun 19 07:07:22 PDT 2009</t>
  </si>
  <si>
    <t>evilxplatypus</t>
  </si>
  <si>
    <t xml:space="preserve">Ugh i'm sitting in the auditorium waiting to take the math regents. Doesn't start till 11:45 </t>
  </si>
  <si>
    <t xml:space="preserve">@Ohmahlanta I miss you too Heather Palmer. </t>
  </si>
  <si>
    <t>Fri Jun 19 07:07:23 PDT 2009</t>
  </si>
  <si>
    <t>anatniuqakire</t>
  </si>
  <si>
    <t xml:space="preserve">Do I still have to go to school tomorrow? I'm getting burned. haha..*sigh* </t>
  </si>
  <si>
    <t>Fri Jun 19 07:07:26 PDT 2009</t>
  </si>
  <si>
    <t xml:space="preserve">I think @Ziemer90 should wake up so he can make up for his &amp;quot;talk to lauren day&amp;quot; which he didn't do yesterday </t>
  </si>
  <si>
    <t>Fri Jun 19 07:07:28 PDT 2009</t>
  </si>
  <si>
    <t>Deepak_BM</t>
  </si>
  <si>
    <t xml:space="preserve">A hectic weekend ahead  Study and only study </t>
  </si>
  <si>
    <t>Fri Jun 19 07:07:29 PDT 2009</t>
  </si>
  <si>
    <t>qcshzihnus</t>
  </si>
  <si>
    <t xml:space="preserve">TweetDeck: Unknown desktop manager, only Gnome and KDE are supported </t>
  </si>
  <si>
    <t>Fri Jun 19 07:07:34 PDT 2009</t>
  </si>
  <si>
    <t>breenmachine</t>
  </si>
  <si>
    <t xml:space="preserve">going home in a few hours </t>
  </si>
  <si>
    <t>sicop</t>
  </si>
  <si>
    <t>Mad chuffing busy so i have :-P and still 2 hrs to go  :</t>
  </si>
  <si>
    <t>Fri Jun 19 07:07:35 PDT 2009</t>
  </si>
  <si>
    <t>@turpentine2009 No I don't. good song though! sorry I don't have it  how are you doing #followfriday</t>
  </si>
  <si>
    <t>@Popfry earl gray ftw or so it was till I got allergic  I drink one every now an then doesn't affect me but can't drink day after day :|</t>
  </si>
  <si>
    <t>Fri Jun 19 07:07:36 PDT 2009</t>
  </si>
  <si>
    <t>LoveAmandaxo</t>
  </si>
  <si>
    <t xml:space="preserve">not feeling so great today </t>
  </si>
  <si>
    <t>Fri Jun 19 07:07:37 PDT 2009</t>
  </si>
  <si>
    <t>Watching  Gilmore Girls where Richard has a &amp;lt;3 attack. I teared thinking of when I was w/ my daddy &amp;amp; he had his  I love him! Hes my rock!</t>
  </si>
  <si>
    <t>Fri Jun 19 07:07:39 PDT 2009</t>
  </si>
  <si>
    <t xml:space="preserve">Actually 'someone' was not working today. What's worse is that i have absolutely no idea when i will see him next. Major sad face. </t>
  </si>
  <si>
    <t>Fri Jun 19 07:07:40 PDT 2009</t>
  </si>
  <si>
    <t>@sedser im not going tonight anyymoore  *hmph* lol x</t>
  </si>
  <si>
    <t>Fri Jun 19 07:07:41 PDT 2009</t>
  </si>
  <si>
    <t>iluvparamore00</t>
  </si>
  <si>
    <t>Just got out of shower blowdrying my hair debating straitening it have nothing planned  :] &amp;lt;3</t>
  </si>
  <si>
    <t>Fri Jun 19 07:07:44 PDT 2009</t>
  </si>
  <si>
    <t xml:space="preserve">tonight's the final episode of 'one litre of tears'. im gonnaa cryy </t>
  </si>
  <si>
    <t>Fri Jun 19 07:07:45 PDT 2009</t>
  </si>
  <si>
    <t xml:space="preserve">OK....let the tears begin......i'm officially sad </t>
  </si>
  <si>
    <t>Fri Jun 19 07:07:46 PDT 2009</t>
  </si>
  <si>
    <t xml:space="preserve">@thebeanboy23 doesnt it mean thank god its friday? I always thoght it did :s Thanks for replying to my last one take it you wont miss me </t>
  </si>
  <si>
    <t xml:space="preserve">@brittyinpink Oh man that sucks.  </t>
  </si>
  <si>
    <t>Fri Jun 19 07:07:47 PDT 2009</t>
  </si>
  <si>
    <t>LightningDT97</t>
  </si>
  <si>
    <t xml:space="preserve">@Cora_Lee I should have asked you to bring me some Pizza Pit I am already hungry </t>
  </si>
  <si>
    <t>Fri Jun 19 07:07:49 PDT 2009</t>
  </si>
  <si>
    <t>Yv0nn</t>
  </si>
  <si>
    <t xml:space="preserve">The weather is getting worse every minute.. brrrr, it's getting colder </t>
  </si>
  <si>
    <t>Fri Jun 19 07:07:50 PDT 2009</t>
  </si>
  <si>
    <t>marianastyle</t>
  </si>
  <si>
    <t xml:space="preserve">On my last day of worok in congente! Bye bye Irene xD.. Bye girls and boy </t>
  </si>
  <si>
    <t>Fri Jun 19 07:07:52 PDT 2009</t>
  </si>
  <si>
    <t>Jaydieli</t>
  </si>
  <si>
    <t xml:space="preserve">@x_lovelylisa im going to miss him </t>
  </si>
  <si>
    <t>Fri Jun 19 07:07:53 PDT 2009</t>
  </si>
  <si>
    <t>MaliaAynn</t>
  </si>
  <si>
    <t xml:space="preserve">And we are homeword bound </t>
  </si>
  <si>
    <t xml:space="preserve">Sigh... I'm not gonna win the #squarespace thing, ever </t>
  </si>
  <si>
    <t>Fri Jun 19 07:07:54 PDT 2009</t>
  </si>
  <si>
    <t>DeTwitty</t>
  </si>
  <si>
    <t xml:space="preserve">Day two of packing up my room </t>
  </si>
  <si>
    <t>Fri Jun 19 07:07:57 PDT 2009</t>
  </si>
  <si>
    <t xml:space="preserve">Can't believe I'm gona miss the final because of  stupid work meeting... </t>
  </si>
  <si>
    <t>Fri Jun 19 07:07:58 PDT 2009</t>
  </si>
  <si>
    <t xml:space="preserve">@kt55bug you are dead to me.  </t>
  </si>
  <si>
    <t>Fri Jun 19 07:07:59 PDT 2009</t>
  </si>
  <si>
    <t>spyboi</t>
  </si>
  <si>
    <t xml:space="preserve">@ShozzyShozzy I used to have a remix MSI did for NIN's song Only.  It was my FAVORITE but I can't find it anymore. </t>
  </si>
  <si>
    <t>Fri Jun 19 07:08:00 PDT 2009</t>
  </si>
  <si>
    <t>dlmiddlecote</t>
  </si>
  <si>
    <t xml:space="preserve">My art GCSE is nearly done, Yayyyy !!!! Just got flaming evaluations to do </t>
  </si>
  <si>
    <t>DaniGale6</t>
  </si>
  <si>
    <t>@jwfinch  damn it ! Hope she is ok ??? Voice issues are never good , what kinda hurt did she inflict ??</t>
  </si>
  <si>
    <t>Fri Jun 19 07:08:01 PDT 2009</t>
  </si>
  <si>
    <t xml:space="preserve">on baking hot bus. 3 of us on a seat. I am dying </t>
  </si>
  <si>
    <t>Fri Jun 19 07:08:02 PDT 2009</t>
  </si>
  <si>
    <t>braverthanyou</t>
  </si>
  <si>
    <t xml:space="preserve">We aren't going. Last minute cancellation. For those of you at Scrapin, or almost there...twit pics!! Was really looking forward to it </t>
  </si>
  <si>
    <t>GeneNBC13HD</t>
  </si>
  <si>
    <t>Walter Cronkite ailing.   A gentleman. An inspiration to a generation of journos. http://bit.ly/t3SHq http://bit.ly/t3SHq</t>
  </si>
  <si>
    <t>Fri Jun 19 07:08:05 PDT 2009</t>
  </si>
  <si>
    <t>working from home today - need to walk to get food but my work bb is dead  dilemia! need to take it with me hmmm ...</t>
  </si>
  <si>
    <t>Fri Jun 19 07:08:06 PDT 2009</t>
  </si>
  <si>
    <t>hannah_b97</t>
  </si>
  <si>
    <t xml:space="preserve">has offically left! now im the bordest </t>
  </si>
  <si>
    <t>Fri Jun 19 07:08:11 PDT 2009</t>
  </si>
  <si>
    <t xml:space="preserve">I want more durians!! </t>
  </si>
  <si>
    <t>Fri Jun 19 07:08:12 PDT 2009</t>
  </si>
  <si>
    <t>ericrumsey</t>
  </si>
  <si>
    <t>Google Book Search New Features (G Price) - Thumbnail view only available for full view titles  http://bit.ly/wCdvR #GBS</t>
  </si>
  <si>
    <t>Fri Jun 19 07:08:13 PDT 2009</t>
  </si>
  <si>
    <t xml:space="preserve">@melissareich i feel so stupid.. i upgraded the script but was too lazy to see if it was still working right.. </t>
  </si>
  <si>
    <t>Fri Jun 19 07:08:14 PDT 2009</t>
  </si>
  <si>
    <t>MartineCherie</t>
  </si>
  <si>
    <t>@NarelleKylie I missed you  boohoo!</t>
  </si>
  <si>
    <t>Fri Jun 19 07:08:15 PDT 2009</t>
  </si>
  <si>
    <t>rayb0t</t>
  </si>
  <si>
    <t xml:space="preserve">Why do I have to water plants if it rained last night? They are going to drown. </t>
  </si>
  <si>
    <t xml:space="preserve">@jonic Fuckin' deid, mate </t>
  </si>
  <si>
    <t>Fri Jun 19 07:08:16 PDT 2009</t>
  </si>
  <si>
    <t xml:space="preserve">listening to K'Jon - &amp;quot;On the Ocean&amp;quot;..great song.....&amp;quot;don't leave me hangin, i've been here way too long&amp;quot;&amp;lt;----so how im feeling right now </t>
  </si>
  <si>
    <t>Fri Jun 19 07:08:20 PDT 2009</t>
  </si>
  <si>
    <t>mickeykepler</t>
  </si>
  <si>
    <t xml:space="preserve">In the mood for making music. I miss my guitar to the point of tears. </t>
  </si>
  <si>
    <t>Fri Jun 19 07:08:21 PDT 2009</t>
  </si>
  <si>
    <t xml:space="preserve">@sincerelyanum poor max got eliminated last night...and so did ashley...2 really good dancerrs </t>
  </si>
  <si>
    <t>apparently did not get up early and am deff packing stuff into storage instead of shopping  at least i have TBS tonight!</t>
  </si>
  <si>
    <t>Fri Jun 19 07:08:24 PDT 2009</t>
  </si>
  <si>
    <t>@zJzUKt I know soo many movies.... But i have no idea which I would choose  sry</t>
  </si>
  <si>
    <t xml:space="preserve">rain means no tennis </t>
  </si>
  <si>
    <t>Fri Jun 19 07:08:28 PDT 2009</t>
  </si>
  <si>
    <t>VeeronicaG</t>
  </si>
  <si>
    <t xml:space="preserve">@ChrisEYB  head back to texas! i missed yall in abilene! </t>
  </si>
  <si>
    <t>Fri Jun 19 07:08:34 PDT 2009</t>
  </si>
  <si>
    <t xml:space="preserve">Oh noes! It already exists! What will I tell the venture capitalists? </t>
  </si>
  <si>
    <t>Fri Jun 19 07:08:37 PDT 2009</t>
  </si>
  <si>
    <t xml:space="preserve">Well that's it. Last exam, Further Pure Mathematics 2 (highest A-level module in difficulty), was a blast. And now I leave school </t>
  </si>
  <si>
    <t xml:space="preserve">power went off , came back - went off  - came back  - went off - came back .. </t>
  </si>
  <si>
    <t>techyuppie</t>
  </si>
  <si>
    <t>@y0mbo That's cruel   Thought you were dead-set on Gencon over #BlogIndiana</t>
  </si>
  <si>
    <t>Fri Jun 19 07:08:39 PDT 2009</t>
  </si>
  <si>
    <t xml:space="preserve">@GroovyRoom I am lost. Please help me find a good home. </t>
  </si>
  <si>
    <t>Fri Jun 19 07:08:41 PDT 2009</t>
  </si>
  <si>
    <t>tillbaka</t>
  </si>
  <si>
    <t>Fri Jun 19 07:08:42 PDT 2009</t>
  </si>
  <si>
    <t>@amberlrhea  ((()))</t>
  </si>
  <si>
    <t>Fri Jun 19 07:08:43 PDT 2009</t>
  </si>
  <si>
    <t>Redrat16</t>
  </si>
  <si>
    <t>@beccaRAR true true time 4 bed  noooo net ball at 11:10</t>
  </si>
  <si>
    <t>Fri Jun 19 07:08:44 PDT 2009</t>
  </si>
  <si>
    <t>FerroGate</t>
  </si>
  <si>
    <t>Bruce Nussbaum is co-hosting multiple events w Copenhagen Co'creation. Conflicting with Reboot though  http://tinyurl.com/mab58z</t>
  </si>
  <si>
    <t>Fri Jun 19 07:08:45 PDT 2009</t>
  </si>
  <si>
    <t>natashajessica</t>
  </si>
  <si>
    <t>is i want my parent back to me  http://plurk.com/p/127b73</t>
  </si>
  <si>
    <t>Fri Jun 19 07:09:09 PDT 2009</t>
  </si>
  <si>
    <t xml:space="preserve">@alex_mccoy i think she has and @kimcfly you cant do that, its plain horrid </t>
  </si>
  <si>
    <t>Fri Jun 19 07:09:11 PDT 2009</t>
  </si>
  <si>
    <t>VIDA33176</t>
  </si>
  <si>
    <t>good morning twitterville I woke up feeling so sick  ..... but no matter what i'm alive and god is oh so good!</t>
  </si>
  <si>
    <t>Fri Jun 19 07:09:12 PDT 2009</t>
  </si>
  <si>
    <t>I scored 118 in expressing negative emotion on http://tweetpsych.com/ - can't be very good  (and there's another one!)</t>
  </si>
  <si>
    <t xml:space="preserve">ear bump has gone down slightly, when will this fucking sore throat go away </t>
  </si>
  <si>
    <t xml:space="preserve">boredd now </t>
  </si>
  <si>
    <t>Fri Jun 19 07:09:16 PDT 2009</t>
  </si>
  <si>
    <t xml:space="preserve">@BrittneyTee did u go to the today show? obviously i couldn't make it </t>
  </si>
  <si>
    <t>Fri Jun 19 07:09:18 PDT 2009</t>
  </si>
  <si>
    <t>CITparticipant4</t>
  </si>
  <si>
    <t>Only problem with YouTube is the bad stuff available that you can't screen out  I've had to ban my kids from using YouTube</t>
  </si>
  <si>
    <t>Fri Jun 19 07:09:19 PDT 2009</t>
  </si>
  <si>
    <t>SeleryGomez_</t>
  </si>
  <si>
    <t xml:space="preserve">the tornado siren has just gone off here. I'm scared. i never knew how sounds could just instantly change your emotions </t>
  </si>
  <si>
    <t>Fri Jun 19 07:09:21 PDT 2009</t>
  </si>
  <si>
    <t xml:space="preserve">i want my iphone </t>
  </si>
  <si>
    <t>RJay45</t>
  </si>
  <si>
    <t>@Delta224 No me this time  haha</t>
  </si>
  <si>
    <t>Fri Jun 19 07:09:23 PDT 2009</t>
  </si>
  <si>
    <t>kengm</t>
  </si>
  <si>
    <t xml:space="preserve">I'm in line for the new iPhone. I'm such a geek. There's about 100 people here.... fun </t>
  </si>
  <si>
    <t>Fri Jun 19 07:09:25 PDT 2009</t>
  </si>
  <si>
    <t>DJPriority</t>
  </si>
  <si>
    <t xml:space="preserve">@gagi001 I got out of school late. That's killing my appearances. </t>
  </si>
  <si>
    <t>Fri Jun 19 07:09:27 PDT 2009</t>
  </si>
  <si>
    <t>JLynnPro</t>
  </si>
  <si>
    <t xml:space="preserve">@shinseidesigns Things are tight for me, but I want to wish you good luck.  </t>
  </si>
  <si>
    <t>Fri Jun 19 07:09:28 PDT 2009</t>
  </si>
  <si>
    <t>caitttttttt</t>
  </si>
  <si>
    <t xml:space="preserve">@JonEchevarria: i miss you already </t>
  </si>
  <si>
    <t>princessnari</t>
  </si>
  <si>
    <t xml:space="preserve">can someone please tell me how to work this on my phone </t>
  </si>
  <si>
    <t>Fri Jun 19 07:09:32 PDT 2009</t>
  </si>
  <si>
    <t>mauricegijzen</t>
  </si>
  <si>
    <t xml:space="preserve">@rrradiogirrrl i know </t>
  </si>
  <si>
    <t>Fri Jun 19 07:09:35 PDT 2009</t>
  </si>
  <si>
    <t xml:space="preserve">@woobiesmum NO bourbon cremes?  NOOOOO. </t>
  </si>
  <si>
    <t>Fri Jun 19 07:09:37 PDT 2009</t>
  </si>
  <si>
    <t>Damnit. The package containing @asdfasdfghjkl's birthday present still hasn't arrived.  Guess he'll have to make do with hugs instead.</t>
  </si>
  <si>
    <t>Fri Jun 19 07:09:38 PDT 2009</t>
  </si>
  <si>
    <t xml:space="preserve">@KayB me too...dont have enough cash to go to multiplex </t>
  </si>
  <si>
    <t>Fri Jun 19 07:09:39 PDT 2009</t>
  </si>
  <si>
    <t>jvaill</t>
  </si>
  <si>
    <t xml:space="preserve">@comforteagle TELL ME about Windows servers, having to move everything to another box AGAIN. Tried to tell 'em about Linux.. Dun't care. </t>
  </si>
  <si>
    <t>Fri Jun 19 07:09:41 PDT 2009</t>
  </si>
  <si>
    <t>@Jerome1978 nahh  but i talked to one of them the other day when they were calling 1000 ppl. i full flipped out xD</t>
  </si>
  <si>
    <t>Fri Jun 19 07:09:42 PDT 2009</t>
  </si>
  <si>
    <t xml:space="preserve">time to get ready for my meeting. bleh. </t>
  </si>
  <si>
    <t>Fri Jun 19 07:09:43 PDT 2009</t>
  </si>
  <si>
    <t>lesbonsskeudis</t>
  </si>
  <si>
    <t xml:space="preserve">@anousonne we love green reportÃ© Ã  2010... </t>
  </si>
  <si>
    <t>Fri Jun 19 07:09:44 PDT 2009</t>
  </si>
  <si>
    <t xml:space="preserve">@choley Crap.  I thought this was something planned.  Sorry to hear it.  </t>
  </si>
  <si>
    <t>Fri Jun 19 07:09:47 PDT 2009</t>
  </si>
  <si>
    <t>in2joy</t>
  </si>
  <si>
    <t>@Tom_El_Rumi yes, but if he's inside &amp;amp; AK is search/tracking PK will b found &amp;amp; disappear.   protection important</t>
  </si>
  <si>
    <t>Fri Jun 19 07:09:48 PDT 2009</t>
  </si>
  <si>
    <t>XxcountrybabexX</t>
  </si>
  <si>
    <t xml:space="preserve">is confused, upset nd hurting really bad </t>
  </si>
  <si>
    <t>Fri Jun 19 07:09:49 PDT 2009</t>
  </si>
  <si>
    <t>photobyrod</t>
  </si>
  <si>
    <t xml:space="preserve">Watching my girl's graduation streamed life from Ryerson University in Toronto! I wish I was there </t>
  </si>
  <si>
    <t xml:space="preserve">Omg were driving on a highway. WE CAN GO FASTER THAN 50mph! Stupid airport driver. I think I'm gonna miss my flight. </t>
  </si>
  <si>
    <t>Fri Jun 19 07:09:50 PDT 2009</t>
  </si>
  <si>
    <t xml:space="preserve">@jstareadingfool Dang it.  Misery loves company and I have none!  Doing that brings up nothing new. </t>
  </si>
  <si>
    <t>Fri Jun 19 07:09:51 PDT 2009</t>
  </si>
  <si>
    <t xml:space="preserve">@aini training </t>
  </si>
  <si>
    <t>Fri Jun 19 07:09:53 PDT 2009</t>
  </si>
  <si>
    <t>dayna_eland</t>
  </si>
  <si>
    <t xml:space="preserve">@MrRobPattinson you know there are like a bajillion of you on here?...how am i supposed to know who's real? </t>
  </si>
  <si>
    <t>Fri Jun 19 07:09:54 PDT 2009</t>
  </si>
  <si>
    <t xml:space="preserve">On the line w/ my twin, WeeWee, catching up... Really wish we lived closer. </t>
  </si>
  <si>
    <t xml:space="preserve">@jfer32075 sorry. i crashed hard last nite and never responded 2 u.  i agree. this year's BUTS line-up pales in comparison 2 prior years. </t>
  </si>
  <si>
    <t>Fri Jun 19 07:09:57 PDT 2009</t>
  </si>
  <si>
    <t xml:space="preserve">Not going on a bike ride unfortunately.  </t>
  </si>
  <si>
    <t>EmmaStanyer</t>
  </si>
  <si>
    <t xml:space="preserve">the bubbles burst, the dreams are faded I'm now trying to pick up the pieces and botch something together to resemble a future </t>
  </si>
  <si>
    <t>Fri Jun 19 07:10:02 PDT 2009</t>
  </si>
  <si>
    <t>brgttplff</t>
  </si>
  <si>
    <t xml:space="preserve">i am a very very bad blogger. </t>
  </si>
  <si>
    <t>Turnandface</t>
  </si>
  <si>
    <t xml:space="preserve">Nice Touch - AT&amp;amp;T Customers, dial *639# on your 3G iPhone to see if you are eligible for the 3GS upgrade... (via @nicholasdr) I'm Not </t>
  </si>
  <si>
    <t>levisvr</t>
  </si>
  <si>
    <t xml:space="preserve">Washing my clothes </t>
  </si>
  <si>
    <t>Fri Jun 19 07:10:03 PDT 2009</t>
  </si>
  <si>
    <t>@twittelator Unfortunately it's sideways.  Wonder if that's an iphone issue or a mobypicture issue? - [Re:] http://mobypicture.com/?36kg2a</t>
  </si>
  <si>
    <t>Fri Jun 19 07:10:04 PDT 2009</t>
  </si>
  <si>
    <t xml:space="preserve">@cheryldsouza You were online just now. But I got distracted and didn't say 'hi'. And now I can't find you. </t>
  </si>
  <si>
    <t>Fri Jun 19 07:10:08 PDT 2009</t>
  </si>
  <si>
    <t>RevvDevv</t>
  </si>
  <si>
    <t xml:space="preserve">two more hours of work! i cant wait to go home </t>
  </si>
  <si>
    <t>All the color management on all my screens has decided to have a hissy fit  ...... not handy when you touching up photos !!!!</t>
  </si>
  <si>
    <t>harry_devil20</t>
  </si>
  <si>
    <t xml:space="preserve">sniffing *sniff* *sniff*... i hav cold </t>
  </si>
  <si>
    <t>Fri Jun 19 07:10:09 PDT 2009</t>
  </si>
  <si>
    <t xml:space="preserve"> I may not get to keep my engagement ring.. may have to switch it... not fair, bc I want THAT ring.. oh well. ily Sparkle Puff.</t>
  </si>
  <si>
    <t>drmiller</t>
  </si>
  <si>
    <t xml:space="preserve">Off to Wichita for a wedding tonight. The next five extended family events will probably all be funerals </t>
  </si>
  <si>
    <t>Fri Jun 19 07:10:12 PDT 2009</t>
  </si>
  <si>
    <t>@brionv I've begged them to open the source up quite a few times  #nambu</t>
  </si>
  <si>
    <t>Fri Jun 19 07:10:13 PDT 2009</t>
  </si>
  <si>
    <t>bigstarlet</t>
  </si>
  <si>
    <t xml:space="preserve">@Just2Stressed I will not buy one as long as the IPhone is tethered to AT&amp;amp;T. I'm not techy enough to jailbreak one, either. </t>
  </si>
  <si>
    <t>Fri Jun 19 07:10:14 PDT 2009</t>
  </si>
  <si>
    <t>Last day of Vbs  home from austrailia an dancing to Miley Cyrus. Uh oh!</t>
  </si>
  <si>
    <t>Fri Jun 19 07:10:18 PDT 2009</t>
  </si>
  <si>
    <t>twinkletoes_17</t>
  </si>
  <si>
    <t>misses you.   http://plurk.com/p/127bsu</t>
  </si>
  <si>
    <t>Fri Jun 19 07:10:21 PDT 2009</t>
  </si>
  <si>
    <t xml:space="preserve">The only bad thing about Black barbershops is there is never anyone here to open at 7 like they're supposed to be. I have to go to work! </t>
  </si>
  <si>
    <t>Fri Jun 19 07:10:22 PDT 2009</t>
  </si>
  <si>
    <t xml:space="preserve">2 days @ work just turned into 4 days, somebody take away my shoe laces </t>
  </si>
  <si>
    <t>Fri Jun 19 07:10:23 PDT 2009</t>
  </si>
  <si>
    <t>QuirkyPerfect</t>
  </si>
  <si>
    <t xml:space="preserve">My cable and internet were shut off in the apartment today as scheduled and I'm still here. </t>
  </si>
  <si>
    <t>Fri Jun 19 07:10:24 PDT 2009</t>
  </si>
  <si>
    <t>my cats got worms  Now I have 2sanitize everything &amp;amp; give them medicine, which is not fun at all.</t>
  </si>
  <si>
    <t>Fri Jun 19 07:10:25 PDT 2009</t>
  </si>
  <si>
    <t>Shop migration slower than I'd hoped.    This weekend, working on my next tote bag-a large one.</t>
  </si>
  <si>
    <t>Fri Jun 19 07:10:27 PDT 2009</t>
  </si>
  <si>
    <t>@Joshmadden DUDE When you coming to AUSTRALIA to DJ...................???????? My flatmate is in NY at the moment  Wish I was there</t>
  </si>
  <si>
    <t>Fri Jun 19 07:11:20 PDT 2009</t>
  </si>
  <si>
    <t xml:space="preserve">@Rellacafa maybe i am just picky, but it seems crowded ! i am 20 mins bus ride from nearest park!!  humans we r never happy </t>
  </si>
  <si>
    <t>Fri Jun 19 07:11:21 PDT 2009</t>
  </si>
  <si>
    <t>KMAN85</t>
  </si>
  <si>
    <t xml:space="preserve">Deciding what to do </t>
  </si>
  <si>
    <t xml:space="preserve">@DaveMurr Could you repost that SM MIchigan club URL in something else than Tinyurl? Zone Alarm does not show the love of that app </t>
  </si>
  <si>
    <t>Fri Jun 19 07:11:23 PDT 2009</t>
  </si>
  <si>
    <t>nachoosha</t>
  </si>
  <si>
    <t xml:space="preserve">Horn: call me when u read this! </t>
  </si>
  <si>
    <t xml:space="preserve">I miss my Grandma a lot and I don't want to say goodbye... </t>
  </si>
  <si>
    <t>Fri Jun 19 07:11:24 PDT 2009</t>
  </si>
  <si>
    <t xml:space="preserve">@johnnyrcooper hey, where are you?  you got a fancy shmancy bus, and haven't got on twitter since. i'm missin ya. </t>
  </si>
  <si>
    <t>Fri Jun 19 07:11:25 PDT 2009</t>
  </si>
  <si>
    <t>giugarritano</t>
  </si>
  <si>
    <t>@danielleandrade yesterday i was writing so much. and i was sad because SÃ£o Paulo lost the game  bye bye Libertadores. but today i'm here</t>
  </si>
  <si>
    <t>Fri Jun 19 07:11:27 PDT 2009</t>
  </si>
  <si>
    <t>@Bigguyinblack I -KNOW- you quit! But makes me  You were a big influence on my play. Encounter % is impossible with fewer buffs nowadays.</t>
  </si>
  <si>
    <t>Fri Jun 19 07:11:28 PDT 2009</t>
  </si>
  <si>
    <t>ijology</t>
  </si>
  <si>
    <t xml:space="preserve">lessons of weekend: rests--the opposite of stress. well, yes, but the activity in line tomorrow is not exactly exciting. PTA meeting.. </t>
  </si>
  <si>
    <t>Fri Jun 19 07:11:33 PDT 2009</t>
  </si>
  <si>
    <t xml:space="preserve">The new Mr Muscle sucks </t>
  </si>
  <si>
    <t>Fri Jun 19 07:11:35 PDT 2009</t>
  </si>
  <si>
    <t>ElizabethAF</t>
  </si>
  <si>
    <t xml:space="preserve">When people move around next door it sounds like people are u[stairs in my house...scary </t>
  </si>
  <si>
    <t>Fri Jun 19 07:11:37 PDT 2009</t>
  </si>
  <si>
    <t>Hbizzzz</t>
  </si>
  <si>
    <t xml:space="preserve">Just saw grand torino..&amp;quot;Uved it, but saddd </t>
  </si>
  <si>
    <t>ianandreespinet</t>
  </si>
  <si>
    <t xml:space="preserve">@Ptise sort of... Still need one for tomorrow.... </t>
  </si>
  <si>
    <t>Fri Jun 19 07:11:38 PDT 2009</t>
  </si>
  <si>
    <t xml:space="preserve">I am sad you guys...i can't even get 4 more followers </t>
  </si>
  <si>
    <t>tjedmond</t>
  </si>
  <si>
    <t xml:space="preserve">Ugh. Georgia Theater burned down. </t>
  </si>
  <si>
    <t>Fri Jun 19 07:11:40 PDT 2009</t>
  </si>
  <si>
    <t>__Anupam__</t>
  </si>
  <si>
    <t xml:space="preserve">Laptop finally back .... can't get the damm thing to work on dual mode.. </t>
  </si>
  <si>
    <t>Fri Jun 19 07:11:41 PDT 2009</t>
  </si>
  <si>
    <t xml:space="preserve">My manager just quit </t>
  </si>
  <si>
    <t>Fri Jun 19 07:11:42 PDT 2009</t>
  </si>
  <si>
    <t xml:space="preserve">@Stryker9 sooooooooo not fair </t>
  </si>
  <si>
    <t>Fri Jun 19 07:11:44 PDT 2009</t>
  </si>
  <si>
    <t xml:space="preserve">@lastyearsgirl_ please pet, I'm parched. How was the party btw, sad not to have made it, bloody work got in the way </t>
  </si>
  <si>
    <t xml:space="preserve">@watchingsunsets;; YEAH. ) Suppperrr fun. 8DD Your going to love your recollection before confirmation. You will cry too hard. </t>
  </si>
  <si>
    <t>Fri Jun 19 07:11:47 PDT 2009</t>
  </si>
  <si>
    <t>Swhug20</t>
  </si>
  <si>
    <t xml:space="preserve">Its supposed 2 rain saturday BOO! The races will get canceled </t>
  </si>
  <si>
    <t>Fri Jun 19 07:11:48 PDT 2009</t>
  </si>
  <si>
    <t xml:space="preserve">aww it's gettin cloudy now </t>
  </si>
  <si>
    <t>HCUCC</t>
  </si>
  <si>
    <t>@Conman92 9 youth but no one from Judd Street  we miss you!</t>
  </si>
  <si>
    <t>Fri Jun 19 07:11:51 PDT 2009</t>
  </si>
  <si>
    <t>scooooott</t>
  </si>
  <si>
    <t xml:space="preserve">awwww bummerrrr, i was going to T4 on the beachh but my friends friend sold their ticket to someone else </t>
  </si>
  <si>
    <t>Fri Jun 19 07:11:53 PDT 2009</t>
  </si>
  <si>
    <t>@JESmakeup from my kids, I can barely move and I have my 3 y/o and 5 y/o both sick  I want my mom lol</t>
  </si>
  <si>
    <t>Fri Jun 19 07:11:54 PDT 2009</t>
  </si>
  <si>
    <t>FallenBook808</t>
  </si>
  <si>
    <t xml:space="preserve">Degrassi marathon on mtv yess!! Paper to write yes </t>
  </si>
  <si>
    <t>KitchenQueen</t>
  </si>
  <si>
    <t>@ShaneKuester looks like you've gotten it.  Unfortunately, may mean no Dolphin's Cove.    Sadness abounds.</t>
  </si>
  <si>
    <t>Fri Jun 19 07:11:57 PDT 2009</t>
  </si>
  <si>
    <t>adamarp</t>
  </si>
  <si>
    <t xml:space="preserve">Noooooooo UPS came way earlier than usual. Now I have to go to the distribution center to get my 3GS tonight </t>
  </si>
  <si>
    <t>Fri Jun 19 07:12:00 PDT 2009</t>
  </si>
  <si>
    <t xml:space="preserve">SO HOTTTT outside,, errands then work all night.. boo </t>
  </si>
  <si>
    <t>Fri Jun 19 07:12:02 PDT 2009</t>
  </si>
  <si>
    <t xml:space="preserve">my car is ready (again).  muffler not as inexpensive as i thought </t>
  </si>
  <si>
    <t>creative__girl</t>
  </si>
  <si>
    <t xml:space="preserve">watching your children grow up is so hard. </t>
  </si>
  <si>
    <t>justjuss904</t>
  </si>
  <si>
    <t xml:space="preserve">just waking up. dont know what I'm gunna do today. might wash cars w/ Paula but its pretty hot so I'm not sure. nothing on tv now...UGH! </t>
  </si>
  <si>
    <t>Fri Jun 19 07:12:04 PDT 2009</t>
  </si>
  <si>
    <t>Last Friday working in NB  I'm really really really not looking forward to this Newark thing.... Relocations suck!</t>
  </si>
  <si>
    <t>Fri Jun 19 07:12:05 PDT 2009</t>
  </si>
  <si>
    <t xml:space="preserve">Uh-oh.  Just been told a secret about more people being made redundant here next week.  Need to go work reallly hard.  </t>
  </si>
  <si>
    <t>Fri Jun 19 07:12:08 PDT 2009</t>
  </si>
  <si>
    <t>there is the sound of the most poorly starter motor I have ever heard outside.  Poor little thing</t>
  </si>
  <si>
    <t>Fri Jun 19 07:12:13 PDT 2009</t>
  </si>
  <si>
    <t>ONE_Mille</t>
  </si>
  <si>
    <t xml:space="preserve">this tea isnt working..i gotta hit the coffee </t>
  </si>
  <si>
    <t xml:space="preserve">Is wondering who to curse out second time my money ain't right if it doesn't get fix soon heads will roll. </t>
  </si>
  <si>
    <t>Fri Jun 19 07:12:14 PDT 2009</t>
  </si>
  <si>
    <t>dlmmcook</t>
  </si>
  <si>
    <t xml:space="preserve">It too hot </t>
  </si>
  <si>
    <t>Fri Jun 19 07:12:15 PDT 2009</t>
  </si>
  <si>
    <t xml:space="preserve">@ECMODSHOW its a toyota rav4 - im in shock, i thought it was going to be about Â£200. </t>
  </si>
  <si>
    <t xml:space="preserve">@GMANandRIZK an ugly one </t>
  </si>
  <si>
    <t>Fri Jun 19 07:12:17 PDT 2009</t>
  </si>
  <si>
    <t>NickLandis</t>
  </si>
  <si>
    <t xml:space="preserve">I'm up facing the music.  Have to drive out to North Frisco, and I'm not too excited about it..... </t>
  </si>
  <si>
    <t>Fri Jun 19 07:12:20 PDT 2009</t>
  </si>
  <si>
    <t xml:space="preserve">oh no Leighton. </t>
  </si>
  <si>
    <t>Fri Jun 19 07:12:22 PDT 2009</t>
  </si>
  <si>
    <t xml:space="preserve">whenever I wake up early my stomach is weird for the rest of the day </t>
  </si>
  <si>
    <t xml:space="preserve">@sidxx now still 2.2.1 </t>
  </si>
  <si>
    <t xml:space="preserve">@empressjournee thanks for the support , hopefully i can get some more followers now... Im so terribly underrated on twitter </t>
  </si>
  <si>
    <t>Fri Jun 19 07:12:24 PDT 2009</t>
  </si>
  <si>
    <t>matsumaixx</t>
  </si>
  <si>
    <t xml:space="preserve">@sutekigrrl I tried that already. I didn't really like it. Sorry </t>
  </si>
  <si>
    <t>LiL_MiSS_SAiLOR</t>
  </si>
  <si>
    <t>just woke up..ughh packing my stuff to go back to chicago  dont wanna go i lve being home</t>
  </si>
  <si>
    <t>lizzerb</t>
  </si>
  <si>
    <t xml:space="preserve">@cnartelt  me? sarcastic? nope. it is pretty exciting, though. I'm headed back to Athens tonight, so I'll be seeing the damage in person. </t>
  </si>
  <si>
    <t>Fri Jun 19 07:12:26 PDT 2009</t>
  </si>
  <si>
    <t>rasaonline</t>
  </si>
  <si>
    <t xml:space="preserve">I became disappointed when I watched Supreme leader's speech at Friday pray ceremony. I think this Green Wave would disappear...  </t>
  </si>
  <si>
    <t xml:space="preserve">Wishing I didn't have to work on Ryan's birthday. </t>
  </si>
  <si>
    <t>Fri Jun 19 07:12:27 PDT 2009</t>
  </si>
  <si>
    <t xml:space="preserve">@SevenMermaids </t>
  </si>
  <si>
    <t>Fri Jun 19 07:12:28 PDT 2009</t>
  </si>
  <si>
    <t>kodie2011</t>
  </si>
  <si>
    <t xml:space="preserve">i wish that taylor and joe would just stop bashing each other and bury the hatchet and stop with the hate lyrics! </t>
  </si>
  <si>
    <t>Fri Jun 19 07:12:30 PDT 2009</t>
  </si>
  <si>
    <t xml:space="preserve">@IHMDJ OH SHUT UP </t>
  </si>
  <si>
    <t>Fri Jun 19 07:12:31 PDT 2009</t>
  </si>
  <si>
    <t xml:space="preserve">I also touched his bootie lmfao </t>
  </si>
  <si>
    <t>Fri Jun 19 07:12:34 PDT 2009</t>
  </si>
  <si>
    <t xml:space="preserve">@mammabhoney  we miss you too </t>
  </si>
  <si>
    <t xml:space="preserve">@1045CHUMFM I can't --I only have the net.. I don't have a cell so I can't enter this last contest  </t>
  </si>
  <si>
    <t>Fri Jun 19 07:12:35 PDT 2009</t>
  </si>
  <si>
    <t xml:space="preserve">just got up its 1111am, thinking about goin back to bed, sick as a dog ...i need a hug </t>
  </si>
  <si>
    <t>Fri Jun 19 07:12:36 PDT 2009</t>
  </si>
  <si>
    <t xml:space="preserve">just played video games with my brother and he beats me every time </t>
  </si>
  <si>
    <t xml:space="preserve">this is starting to be a daily tweet for me: work, dnw </t>
  </si>
  <si>
    <t>Fri Jun 19 07:12:37 PDT 2009</t>
  </si>
  <si>
    <t>mardhiahlatiff</t>
  </si>
  <si>
    <t xml:space="preserve">@hellowhana eee...jealous nye.. </t>
  </si>
  <si>
    <t>bextherex</t>
  </si>
  <si>
    <t xml:space="preserve">My AC rarely turns off! Yikes! Don't want to see my electric bill. </t>
  </si>
  <si>
    <t>Fri Jun 19 07:12:38 PDT 2009</t>
  </si>
  <si>
    <t>X3R0_9</t>
  </si>
  <si>
    <t>Morning Twitterland  Feeling exhausted after dealing with a bull last night. Can't wait for that T-Bone steak I told him he's giving me.</t>
  </si>
  <si>
    <t>Fri Jun 19 07:12:39 PDT 2009</t>
  </si>
  <si>
    <t xml:space="preserve">I have a job interview at 2:00pm today. That means I have to dress up AND shave. </t>
  </si>
  <si>
    <t>Fri Jun 19 07:12:41 PDT 2009</t>
  </si>
  <si>
    <t xml:space="preserve">Never Mind Twitter you have let me down I think I am going to go pout now.  </t>
  </si>
  <si>
    <t>Fri Jun 19 07:12:42 PDT 2009</t>
  </si>
  <si>
    <t>friendlybaptist</t>
  </si>
  <si>
    <t>Attn: musicmama, Media Man, &amp;amp; timd1011: :mad: I Declare A Rematch!!!!     I didn't get my message about playin.. http://tinyurl.com/m8yxoj</t>
  </si>
  <si>
    <t>Fri Jun 19 07:12:43 PDT 2009</t>
  </si>
  <si>
    <t xml:space="preserve">@beatdealer how are those? i'm still on twitterberry lol! the beta don't work though, and ubertwitter don't work either </t>
  </si>
  <si>
    <t>Fri Jun 19 07:12:45 PDT 2009</t>
  </si>
  <si>
    <t>Shoujofan</t>
  </si>
  <si>
    <t xml:space="preserve">@diegohatake Pois Ã©... </t>
  </si>
  <si>
    <t>elephantgun</t>
  </si>
  <si>
    <t xml:space="preserve">after inspecting fridge &amp;amp; pantry - no poss of beans on toast, sausage, or muffins.  startling surplus of muesli </t>
  </si>
  <si>
    <t>Fri Jun 19 07:12:47 PDT 2009</t>
  </si>
  <si>
    <t>aaarrgghh keep forgetting that i'm working tonight!  been off all day. Boo  lame.</t>
  </si>
  <si>
    <t>Fri Jun 19 07:13:38 PDT 2009</t>
  </si>
  <si>
    <t xml:space="preserve">@sarahintampa yea.. been refreshing tht site for 3 days now. </t>
  </si>
  <si>
    <t>Fri Jun 19 07:13:39 PDT 2009</t>
  </si>
  <si>
    <t xml:space="preserve">Sixpence none the Richer is a Christian band for the most part -- and they r0ck! too bad they've disbanded </t>
  </si>
  <si>
    <t>Fri Jun 19 07:13:41 PDT 2009</t>
  </si>
  <si>
    <t>cc1986</t>
  </si>
  <si>
    <t>Dang i didnt find what i needed!  Oh well! Till next yr.</t>
  </si>
  <si>
    <t>rigbee</t>
  </si>
  <si>
    <t>byebye aisyeek. i'm sososo gonna miss yah  i know i've repeated like a thousand times -.-</t>
  </si>
  <si>
    <t xml:space="preserve">My tailbone is KILLING ME. Pilates is a GREAT workout but now I can't sit properly. </t>
  </si>
  <si>
    <t>msaikarthik</t>
  </si>
  <si>
    <t xml:space="preserve">Got a busy wknd...house hunting...looking for a 2BHK accomodation in Noida/Delhi....its gonna be hard searching for one... </t>
  </si>
  <si>
    <t>Fri Jun 19 07:13:45 PDT 2009</t>
  </si>
  <si>
    <t>@Lalaland_Dream  hey! yes you can borrow my 'catcher in the rye'  I need to go to easons and buy a new book!! I bored of P&amp;amp;P   &amp;lt;3</t>
  </si>
  <si>
    <t>dwischnewski</t>
  </si>
  <si>
    <t xml:space="preserve">@PhoenixHawk &amp;amp; @esasse: I have installed TweetDeck but it does not start, process hangs just there (Taskmanager) nothing else </t>
  </si>
  <si>
    <t>@bkkay if you were taking about that twitter train, it was a virus on here  so i changed my password so hopefully it wont come back!!</t>
  </si>
  <si>
    <t>Fri Jun 19 07:13:46 PDT 2009</t>
  </si>
  <si>
    <t>suskela</t>
  </si>
  <si>
    <t>sun started to shine after I got home from the golf course  Happy midsummer for everyone anyway!</t>
  </si>
  <si>
    <t>Fri Jun 19 07:13:47 PDT 2009</t>
  </si>
  <si>
    <t>L0veL1sa</t>
  </si>
  <si>
    <t>yer i know it has been ages, i know i have been very slack with catching up with people   hey how many &amp;quot;followers&amp;quot; do you have?</t>
  </si>
  <si>
    <t>The fact that there's #F1 action going on in Silverstone makes me miss the UK even more than I normally do.  (I'm such a moaner today!)</t>
  </si>
  <si>
    <t>Fri Jun 19 07:13:49 PDT 2009</t>
  </si>
  <si>
    <t>@moniquebaines All I have this morning is a coke  wishing for the french vanilla coffee &amp;amp; hazel nut cremer rite about now 2 warm me up</t>
  </si>
  <si>
    <t xml:space="preserve">@anz_rocks19 hey. was out at a uni open day. had to take my brother. i'm back but @mrtrev has gone AWOL </t>
  </si>
  <si>
    <t xml:space="preserve">@panteramack Yeah, probably going to do this song by the Boss http://bit.ly/qzGwj  -- Wish I could grow sideburns </t>
  </si>
  <si>
    <t xml:space="preserve">@imliamwalsh typica! you went like just as i was about to come and chat </t>
  </si>
  <si>
    <t>Fri Jun 19 07:13:50 PDT 2009</t>
  </si>
  <si>
    <t>kelly171</t>
  </si>
  <si>
    <t xml:space="preserve">Seeing the sun was short-lived </t>
  </si>
  <si>
    <t>Fri Jun 19 07:13:51 PDT 2009</t>
  </si>
  <si>
    <t>Jen_loves_life</t>
  </si>
  <si>
    <t xml:space="preserve">A man waited for me to leave my dance class, hid, then jumped out &amp;amp; tried to get me to get into his car. I'm upset &amp;amp; tense. I can't relax </t>
  </si>
  <si>
    <t>Fri Jun 19 07:13:54 PDT 2009</t>
  </si>
  <si>
    <t>ainiiii why don't u go to ef? I miss u in class  costas asks you,my rasp. @ainot</t>
  </si>
  <si>
    <t xml:space="preserve">Damn I missed Mickey 's breakfast, we need to petition that they sell breakfast all day! I want a hashbrown </t>
  </si>
  <si>
    <t>KeithFoster</t>
  </si>
  <si>
    <t>@joereist I don't have an Apple Store   And I found out lastnight the only AT&amp;amp;T store near me only had 4 32 white iPhones.</t>
  </si>
  <si>
    <t>Fri Jun 19 07:13:56 PDT 2009</t>
  </si>
  <si>
    <t>atstovas</t>
  </si>
  <si>
    <t>who can repair my honda? I cant ride it  it is so sad..</t>
  </si>
  <si>
    <t>My domestic airfare price drop display all red  , U.S. sales expiring, AA &amp;amp; CO dualing Chicago - Newark $173rt w/tax http://bit.ly/kZtY0</t>
  </si>
  <si>
    <t>Fri Jun 19 07:13:57 PDT 2009</t>
  </si>
  <si>
    <t xml:space="preserve">Feeling like crap...taking a day off for the first time in a while and it feels wrong, but I just can't do it today </t>
  </si>
  <si>
    <t>Fri Jun 19 07:13:59 PDT 2009</t>
  </si>
  <si>
    <t>How is it only 3pm? I have another 90 minutes left  I want to go home.</t>
  </si>
  <si>
    <t>Fri Jun 19 07:14:03 PDT 2009</t>
  </si>
  <si>
    <t>Trotzgoettin</t>
  </si>
  <si>
    <t xml:space="preserve">still@work and its still raining </t>
  </si>
  <si>
    <t>Fri Jun 19 07:14:05 PDT 2009</t>
  </si>
  <si>
    <t>@lalalaliv yeahh i really wanna see them this summer! i would go on my own but there all too far to go on my own  x</t>
  </si>
  <si>
    <t>thepetnet</t>
  </si>
  <si>
    <t xml:space="preserve">ThePet.net is a proud supporter of democracy, however the overlay is the same colour as our paw so we will have to revert back. Sorry </t>
  </si>
  <si>
    <t>@bam_itsliz I know right?! Well I guess some do cause they do reply if they see it but okay  I guess I understand with you not hating  ...</t>
  </si>
  <si>
    <t>Kcchickadeee33</t>
  </si>
  <si>
    <t xml:space="preserve">WOrkin till 5 &amp;amp; Feelings so sickk </t>
  </si>
  <si>
    <t>Fri Jun 19 07:14:06 PDT 2009</t>
  </si>
  <si>
    <t>The Kooks is gonna do a concert here but I live at brasiliashittown.  so, I can't go.</t>
  </si>
  <si>
    <t>Fri Jun 19 07:14:07 PDT 2009</t>
  </si>
  <si>
    <t xml:space="preserve">@michaelmcneill I am contemplating it... but Nick will probably say no </t>
  </si>
  <si>
    <t xml:space="preserve">Folsom Street East looks like it may be rained out. </t>
  </si>
  <si>
    <t>Fri Jun 19 07:14:08 PDT 2009</t>
  </si>
  <si>
    <t>ILovMyLyfe</t>
  </si>
  <si>
    <t xml:space="preserve">@Shegotbaggage I would say the G1. I have the Behold and I'm def thinking of going back to my Blackberry just three months in. Behold = </t>
  </si>
  <si>
    <t>MusicMan86</t>
  </si>
  <si>
    <t>@taste_of_honey I'm sorry you can't go  Maybe someday</t>
  </si>
  <si>
    <t>ktfitz0822</t>
  </si>
  <si>
    <t xml:space="preserve">dont wanna work sunday, need a new job sooooo badly </t>
  </si>
  <si>
    <t>Fri Jun 19 07:14:09 PDT 2009</t>
  </si>
  <si>
    <t xml:space="preserve">Is looking forward to seeing @swirlostar ... I miss you and I just had the worst day!!! </t>
  </si>
  <si>
    <t>Fri Jun 19 07:14:11 PDT 2009</t>
  </si>
  <si>
    <t xml:space="preserve">Good morning. I got a lot of sleep last night, but also a lot of bug bites when I was outside </t>
  </si>
  <si>
    <t>Fri Jun 19 07:14:12 PDT 2009</t>
  </si>
  <si>
    <t>nekomis</t>
  </si>
  <si>
    <t xml:space="preserve">meeeeeeeeeeeeeeeeeeeeeeeeeeep.  i'm scurredddd. and all alone.   </t>
  </si>
  <si>
    <t>BritanieT</t>
  </si>
  <si>
    <t xml:space="preserve">starbucks til three. </t>
  </si>
  <si>
    <t>Fri Jun 19 07:14:15 PDT 2009</t>
  </si>
  <si>
    <t>JoannaOC</t>
  </si>
  <si>
    <t xml:space="preserve">@emilysaysso my mother said that Rev. Road was too much like HER life to see </t>
  </si>
  <si>
    <t>Fri Jun 19 07:14:16 PDT 2009</t>
  </si>
  <si>
    <t xml:space="preserve">(@KatieChute) just got up its 1111am, thinking about goin back to bed, sick as a dog ...i need a hug </t>
  </si>
  <si>
    <t>Fri Jun 19 07:14:17 PDT 2009</t>
  </si>
  <si>
    <t xml:space="preserve">@nprnews You too, NPR? </t>
  </si>
  <si>
    <t>Fri Jun 19 07:14:18 PDT 2009</t>
  </si>
  <si>
    <t>iphonemms</t>
  </si>
  <si>
    <t xml:space="preserve">@MarkStokes iPhone 2G users cannot use MMS without the app, iPhone 3G users don't have much use for it / us now admittedly </t>
  </si>
  <si>
    <t xml:space="preserve">...still pouring outside </t>
  </si>
  <si>
    <t>@SarahBeth81 awww  a guy riding a bicycle on the sidewalk yelled at me for using a big umbrella!</t>
  </si>
  <si>
    <t>Fri Jun 19 07:14:19 PDT 2009</t>
  </si>
  <si>
    <t>Almost bought LVATT but i realized i spent all my money  fml ... Not really but still</t>
  </si>
  <si>
    <t>Fri Jun 19 07:14:20 PDT 2009</t>
  </si>
  <si>
    <t xml:space="preserve">left the house this morning to find someone had broken into my car and stolen my car's battery, can u believe it, cost R600 to replace </t>
  </si>
  <si>
    <t>Fri Jun 19 07:14:21 PDT 2009</t>
  </si>
  <si>
    <t>Gutted about leighton meesters sex tape! She was my fave actor aswel!  @itskeleighton</t>
  </si>
  <si>
    <t>Fri Jun 19 07:14:23 PDT 2009</t>
  </si>
  <si>
    <t xml:space="preserve">the stupid sidekick can't get free ringtones. *sigh* i want my iphone back. </t>
  </si>
  <si>
    <t>sunflwr58</t>
  </si>
  <si>
    <t>gm ..my little twitter bugs ,,hot day in Tn today,,,watered the garden,,,didnt win the chair for fathers day  and watched the jo bros LOL</t>
  </si>
  <si>
    <t>Fri Jun 19 07:14:26 PDT 2009</t>
  </si>
  <si>
    <t>@STeaLT5 I miss you already  have fun!</t>
  </si>
  <si>
    <t>Fri Jun 19 07:14:27 PDT 2009</t>
  </si>
  <si>
    <t>brittlynn0429</t>
  </si>
  <si>
    <t>@ddlovato aww that sucks!...sorry girllie!  i feel for yah! &amp;lt;3</t>
  </si>
  <si>
    <t>Fri Jun 19 07:14:28 PDT 2009</t>
  </si>
  <si>
    <t>mfinazzo1</t>
  </si>
  <si>
    <t xml:space="preserve">@james__buckley im ill too, and going out for my friends birthday tonight!.. not sure how its gona turn out for me </t>
  </si>
  <si>
    <t>Fri Jun 19 07:14:29 PDT 2009</t>
  </si>
  <si>
    <t>@sanasaleem @MystaKool i refuse to sit down - no one gave me any passwords  .. and i don't wink ;)</t>
  </si>
  <si>
    <t>Fri Jun 19 07:14:32 PDT 2009</t>
  </si>
  <si>
    <t>chessetoast04</t>
  </si>
  <si>
    <t>Fri Jun 19 07:14:34 PDT 2009</t>
  </si>
  <si>
    <t xml:space="preserve">@ruyoung oh man is it a VIA train?  Their WiFi is horrible </t>
  </si>
  <si>
    <t>Fri Jun 19 07:14:35 PDT 2009</t>
  </si>
  <si>
    <t xml:space="preserve">@EGMTK I knew it wasn't a good idea to spend all night in front of tv! On phone so photo viewing is curtailed </t>
  </si>
  <si>
    <t>Fri Jun 19 07:14:38 PDT 2009</t>
  </si>
  <si>
    <t>missjaymarie</t>
  </si>
  <si>
    <t xml:space="preserve">@sassykm rise &amp;amp; shine to the music blasting </t>
  </si>
  <si>
    <t>Fri Jun 19 07:14:39 PDT 2009</t>
  </si>
  <si>
    <t>DMA72</t>
  </si>
  <si>
    <t xml:space="preserve">Sniff sniff &amp;lt;Aaaaachhhooo&amp;gt;.   Last day of training at a new job and fighting a cold </t>
  </si>
  <si>
    <t>Fri Jun 19 07:14:40 PDT 2009</t>
  </si>
  <si>
    <t>jbecklenberg</t>
  </si>
  <si>
    <t xml:space="preserve">@KiddKraddick there is no sound!!!!! </t>
  </si>
  <si>
    <t>Fri Jun 19 07:14:42 PDT 2009</t>
  </si>
  <si>
    <t xml:space="preserve">i miss living in the 90s. seriouslyyyy. modern days ani sometimes boring -_- i miss my childhood. </t>
  </si>
  <si>
    <t xml:space="preserve">Follow Friday @totalgunner no I don't think you're funny, you're scaring me now </t>
  </si>
  <si>
    <t>Fri Jun 19 07:14:44 PDT 2009</t>
  </si>
  <si>
    <t xml:space="preserve">@VasiVallis jealousy! jealousy! jealousy! all my friends have #o2 so no flat from and to #tmobile </t>
  </si>
  <si>
    <t>Fri Jun 19 07:14:46 PDT 2009</t>
  </si>
  <si>
    <t>MysticRose01</t>
  </si>
  <si>
    <t xml:space="preserve">So much going on this weekend but M. Rose can't come out to play </t>
  </si>
  <si>
    <t xml:space="preserve">I don't know! </t>
  </si>
  <si>
    <t>Fri Jun 19 07:14:53 PDT 2009</t>
  </si>
  <si>
    <t>jenniejen30</t>
  </si>
  <si>
    <t xml:space="preserve">It's here!  My new precious iphone is here.  It's so pretty.  Unfortunately I can't play with it until I get home and hook it up </t>
  </si>
  <si>
    <t>Fri Jun 19 07:14:55 PDT 2009</t>
  </si>
  <si>
    <t xml:space="preserve">RAIN GO AWAY FOR A WEEK! or maybe a couple of days? Please? </t>
  </si>
  <si>
    <t>Fri Jun 19 07:14:57 PDT 2009</t>
  </si>
  <si>
    <t xml:space="preserve">Good Morning Everyone! I hope y'all are doing well --- I'm feeling sick, nasal congestion &amp;amp; all... </t>
  </si>
  <si>
    <t>jamie404</t>
  </si>
  <si>
    <t xml:space="preserve">@johncmayer the Georgia Theatre in Athens burned down. </t>
  </si>
  <si>
    <t xml:space="preserve">Ugh have to pay for the iPod touch OS 3.0 update. And iPhone users don't have to pay!! </t>
  </si>
  <si>
    <t>Fri Jun 19 07:14:59 PDT 2009</t>
  </si>
  <si>
    <t>off to college now, urgh  i hope i can come back home early, at least.</t>
  </si>
  <si>
    <t>Fri Jun 19 07:15:00 PDT 2009</t>
  </si>
  <si>
    <t xml:space="preserve">@LinuxWeather My PHP is pretty rusty. All I've done is tweak some Wordpress lately. </t>
  </si>
  <si>
    <t>Fri Jun 19 07:15:01 PDT 2009</t>
  </si>
  <si>
    <t xml:space="preserve">@fatbobsmammy hm i hav some new ones2try2nite, dont kno what they r called. i cant take any jst now coz im2underweight </t>
  </si>
  <si>
    <t>Fri Jun 19 07:15:04 PDT 2009</t>
  </si>
  <si>
    <t xml:space="preserve">It's times like these where I wish I had a iPhone so I can tweet whenever I want. Going over the boarder soon. Note: fly from Toronto </t>
  </si>
  <si>
    <t>Fri Jun 19 07:15:47 PDT 2009</t>
  </si>
  <si>
    <t xml:space="preserve">@JUDAHontheBEAT WOW! i woke up with this on my mind, but had no idea the actual anniversary of his death was today. saddest day as a kid </t>
  </si>
  <si>
    <t>ShamansStorm2</t>
  </si>
  <si>
    <t xml:space="preserve">Oh no-a giant scrape on my rental car. Friends don't let friends pull out of driveways on narrow, car lined, walled H Hills streets  </t>
  </si>
  <si>
    <t>gabavenue</t>
  </si>
  <si>
    <t xml:space="preserve">would love some frozen yoghurt with hot chocolate sauce from Itsu... too far away to go get some </t>
  </si>
  <si>
    <t>Fri Jun 19 07:15:48 PDT 2009</t>
  </si>
  <si>
    <t>kikikiko</t>
  </si>
  <si>
    <t xml:space="preserve">don't know what to do </t>
  </si>
  <si>
    <t>brandnewsheep</t>
  </si>
  <si>
    <t xml:space="preserve">wants to pack for the brand new tour now </t>
  </si>
  <si>
    <t>Emma0475</t>
  </si>
  <si>
    <t xml:space="preserve">Missing the Fair, when i should be there with the kiddies </t>
  </si>
  <si>
    <t>rachel_titiriga</t>
  </si>
  <si>
    <t xml:space="preserve">@EricAlan so jealous! i FINALLY found oatmeal and so I made my fav cookies &amp;amp; now all I can taste is a gross vanilla chemical flavor  </t>
  </si>
  <si>
    <t xml:space="preserve">@kibbe Where you at today? I haven't heard anything from you all morning </t>
  </si>
  <si>
    <t xml:space="preserve">.......pride overshadowed by extreme fatigue. </t>
  </si>
  <si>
    <t>@NaisHaniEyedGel my mom thought I was dead too. My parents don't believe I actually feel GUILT for this. I FEEL REALLY BAD  I wish I died</t>
  </si>
  <si>
    <t>Fri Jun 19 07:15:49 PDT 2009</t>
  </si>
  <si>
    <t>ColonelKSpeaks</t>
  </si>
  <si>
    <t xml:space="preserve">i can't spell and i probably won't be leaving work early </t>
  </si>
  <si>
    <t>Fri Jun 19 07:15:50 PDT 2009</t>
  </si>
  <si>
    <t>gluttonyx</t>
  </si>
  <si>
    <t>Work computer broken  Been given a laptop for the day!</t>
  </si>
  <si>
    <t>Fri Jun 19 07:15:51 PDT 2009</t>
  </si>
  <si>
    <t>says hala kayod jud para sa movie report...damn mel gibson and his fetish for long movies..  http://plurk.com/p/127e3f</t>
  </si>
  <si>
    <t>Fri Jun 19 07:15:52 PDT 2009</t>
  </si>
  <si>
    <t>@FrancescaGuiou  I thought ibhad a present.</t>
  </si>
  <si>
    <t>Fri Jun 19 07:15:53 PDT 2009</t>
  </si>
  <si>
    <t xml:space="preserve">afraid that the big red X will show up </t>
  </si>
  <si>
    <t>Fri Jun 19 07:15:55 PDT 2009</t>
  </si>
  <si>
    <t>oncegrey</t>
  </si>
  <si>
    <t xml:space="preserve">shitty fuckin' day and it's only 8am. go to http://tinyurl.com/l3mfgt and &amp;quot;like&amp;quot; a post or two? it'd cheer me up to see when I get home </t>
  </si>
  <si>
    <t>Blah, why is SCOM discovering domain controllers but not member servers? I have the right management packs...I think.  #scom07 #scom</t>
  </si>
  <si>
    <t>ohclosedcaption</t>
  </si>
  <si>
    <t xml:space="preserve">Needs another reference </t>
  </si>
  <si>
    <t>Fri Jun 19 07:15:57 PDT 2009</t>
  </si>
  <si>
    <t>yanpinggg</t>
  </si>
  <si>
    <t xml:space="preserve">i only got 4 followers! major kelian! </t>
  </si>
  <si>
    <t>MsRe103</t>
  </si>
  <si>
    <t xml:space="preserve">My baby and I are not feeling well this morning </t>
  </si>
  <si>
    <t>Fri Jun 19 07:15:58 PDT 2009</t>
  </si>
  <si>
    <t xml:space="preserve">@Kyle4Kyle Saw your Steam message - My daughter was using the pc before school so I got it after you went offline.  </t>
  </si>
  <si>
    <t>Fri Jun 19 07:16:00 PDT 2009</t>
  </si>
  <si>
    <t xml:space="preserve">i seriously do not know how to use this  james come round and help </t>
  </si>
  <si>
    <t>Fri Jun 19 07:16:03 PDT 2009</t>
  </si>
  <si>
    <t xml:space="preserve">@oliveshoot poor kitties!  I'm sorry to say I have no suggestions... especially for ones so young.  </t>
  </si>
  <si>
    <t>Fri Jun 19 07:16:04 PDT 2009</t>
  </si>
  <si>
    <t>@twelveeyes Oh no  I'm loading everything to the website now - I think I'll send it live in the morning though..</t>
  </si>
  <si>
    <t>PauDF</t>
  </si>
  <si>
    <t>@SamBennington hey Sam! how are u doll? miss u!!!  everything is ok?! happy weekend honey</t>
  </si>
  <si>
    <t>EmilySian</t>
  </si>
  <si>
    <t>Finished college completely now, justcompleted my leavers form today and handed in, kind of sad  Off to uni now! (hopefully) Results day..</t>
  </si>
  <si>
    <t>Fri Jun 19 07:16:05 PDT 2009</t>
  </si>
  <si>
    <t>StephNJames</t>
  </si>
  <si>
    <t xml:space="preserve">is upset for the rain on the weekend! Good thing I have lots of homework and housework </t>
  </si>
  <si>
    <t>Fri Jun 19 07:16:06 PDT 2009</t>
  </si>
  <si>
    <t xml:space="preserve">@brettbawcum I know...they can rebuild it but it's never gonna be the same </t>
  </si>
  <si>
    <t>Fri Jun 19 07:16:08 PDT 2009</t>
  </si>
  <si>
    <t>twinkie19842000</t>
  </si>
  <si>
    <t xml:space="preserve">Good Mornin twitters, what do we have planned today, on this beautiful friday? I forgot my car is not fixed yet </t>
  </si>
  <si>
    <t>Just got played at the cleaners! What happened to good cust srv?? I missed in by 9 out by 5..by 5min, no sympathy  Give a sis a break!</t>
  </si>
  <si>
    <t>Battle is over. The cold won  I feel like I'm swallowing golf balls everytime I do swallow. Please pray for me!</t>
  </si>
  <si>
    <t>GourmetPixel</t>
  </si>
  <si>
    <t xml:space="preserve">Been told by FOG lawyers to take F1 out of icon for Go Go Go! The F1 iPhone app </t>
  </si>
  <si>
    <t>Fri Jun 19 07:16:09 PDT 2009</t>
  </si>
  <si>
    <t>AmandaL212</t>
  </si>
  <si>
    <t xml:space="preserve">@Tess474 Did you hear me? I said get on gmail! You're not on      </t>
  </si>
  <si>
    <t xml:space="preserve">too many tractor on the road </t>
  </si>
  <si>
    <t>RadishTink</t>
  </si>
  <si>
    <t>@mnlira013 sadly missed wed nite-dvr messed up  last night-sad 2 see Max go-they were both so good, really-someone had 2 go though!</t>
  </si>
  <si>
    <t>Fri Jun 19 07:16:12 PDT 2009</t>
  </si>
  <si>
    <t>D3athw8k3r</t>
  </si>
  <si>
    <t xml:space="preserve">Stupid rain messed up my Golfing trip </t>
  </si>
  <si>
    <t>Fri Jun 19 07:16:15 PDT 2009</t>
  </si>
  <si>
    <t xml:space="preserve">had the best dream ever but never got to finish it </t>
  </si>
  <si>
    <t>grablife</t>
  </si>
  <si>
    <t>How very sad   Legendary CBS journalist Walter Cronkite reportedly gravely ill  http://ow.ly/eYD9</t>
  </si>
  <si>
    <t>Fri Jun 19 07:16:16 PDT 2009</t>
  </si>
  <si>
    <t>sarahbatty</t>
  </si>
  <si>
    <t xml:space="preserve">@little_dumpling what a twit of a boss! sorry to hear the bad news </t>
  </si>
  <si>
    <t xml:space="preserve">afraid that the big red X will show up instead of the green checkmark </t>
  </si>
  <si>
    <t>mtaylor</t>
  </si>
  <si>
    <t>How very sad   Legendary CBS journalist Walter Cronkite reportedly gravely ill  http://ow.ly/eYDm</t>
  </si>
  <si>
    <t>Fri Jun 19 07:16:18 PDT 2009</t>
  </si>
  <si>
    <t>opinionshapers</t>
  </si>
  <si>
    <t>How very sad   Legendary CBS journalist Walter Cronkite reportedly gravely ill  http://ow.ly/eYDn</t>
  </si>
  <si>
    <t>Advorec</t>
  </si>
  <si>
    <t>@EcoInteractive Who said we do not intend to stop the logging? It's just that - they shoot our protectors  @Bagua</t>
  </si>
  <si>
    <t>Fri Jun 19 07:16:19 PDT 2009</t>
  </si>
  <si>
    <t>Good morning... last day at the firm  but so much to finish b4 5pm :-/</t>
  </si>
  <si>
    <t>Fri Jun 19 07:16:20 PDT 2009</t>
  </si>
  <si>
    <t>SMradar</t>
  </si>
  <si>
    <t>How very sad   Legendary CBS journalist Walter Cronkite reportedly gravely ill  http://ow.ly/eYDo</t>
  </si>
  <si>
    <t>kaelbloom</t>
  </si>
  <si>
    <t xml:space="preserve">@talktokari - I CAN'T get an iPhone here.  Or else I would have one and be sure to let you know about it.  </t>
  </si>
  <si>
    <t>JessiMassacre85</t>
  </si>
  <si>
    <t>I dont wanna be at work right now  someone come kidnap me.</t>
  </si>
  <si>
    <t>Fri Jun 19 07:16:21 PDT 2009</t>
  </si>
  <si>
    <t>wssdotcom</t>
  </si>
  <si>
    <t>How very sad   Legendary CBS journalist Walter Cronkite reportedly gravely ill  http://ow.ly/eYDp</t>
  </si>
  <si>
    <t>Fri Jun 19 07:16:27 PDT 2009</t>
  </si>
  <si>
    <t>xhollie</t>
  </si>
  <si>
    <t>BORED  nothing too dooo</t>
  </si>
  <si>
    <t>Fri Jun 19 07:16:28 PDT 2009</t>
  </si>
  <si>
    <t>katietomnuss</t>
  </si>
  <si>
    <t xml:space="preserve">My family just said goodbye as the song &amp;quot;No One Mourns the Wicked&amp;quot; played...sad day. </t>
  </si>
  <si>
    <t>Fri Jun 19 07:16:29 PDT 2009</t>
  </si>
  <si>
    <t>elmo_jackson</t>
  </si>
  <si>
    <t>jus took a shower at tha school after running for 15 minutes and working out for 15 minutes! IM SO TIRED!!!          &amp;lt;3 elmo.</t>
  </si>
  <si>
    <t>Fri Jun 19 07:16:30 PDT 2009</t>
  </si>
  <si>
    <t xml:space="preserve">@AshHeck You have time to go to the gym?  *sighs* My days run from 9AM-10PM...and the gym closes at 10. fml. </t>
  </si>
  <si>
    <t xml:space="preserve">I really hate worrying about this as much as I do. I've gotten reassurance... Maybe I just need a face to face conversation again. </t>
  </si>
  <si>
    <t>Wish I was headed to DC with my loves right now!!!  .. So not fair</t>
  </si>
  <si>
    <t xml:space="preserve">Don't want to be alone in the flat because I'm scared of Charles Manson. Actually terrified. </t>
  </si>
  <si>
    <t>Fri Jun 19 07:16:34 PDT 2009</t>
  </si>
  <si>
    <t xml:space="preserve">@TheYoungMother Awe, such a shame </t>
  </si>
  <si>
    <t>maggie162</t>
  </si>
  <si>
    <t>@slstickney  You're so pretty!</t>
  </si>
  <si>
    <t>Fri Jun 19 07:16:35 PDT 2009</t>
  </si>
  <si>
    <t>romaclaire</t>
  </si>
  <si>
    <t>says ending n ng 1 liter of tears.  http://plurk.com/p/127edu</t>
  </si>
  <si>
    <t>Fri Jun 19 07:16:36 PDT 2009</t>
  </si>
  <si>
    <t xml:space="preserve">I'm terribly distraught </t>
  </si>
  <si>
    <t>Fri Jun 19 07:16:37 PDT 2009</t>
  </si>
  <si>
    <t>wandafishy</t>
  </si>
  <si>
    <t xml:space="preserve">Had to wake up at 5am for fishing.  I'm sleepy. </t>
  </si>
  <si>
    <t>Fri Jun 19 07:16:38 PDT 2009</t>
  </si>
  <si>
    <t xml:space="preserve">making a vet appointment - poor bertie isnt feeling good </t>
  </si>
  <si>
    <t>Fri Jun 19 07:16:39 PDT 2009</t>
  </si>
  <si>
    <t xml:space="preserve">@Blazedd Even rapidshare is better than that </t>
  </si>
  <si>
    <t>legellio</t>
  </si>
  <si>
    <t>is doing her pre bed tweet.. i have to get up reasonably early tomorrow  that was a really boring tweet..ah wells night all</t>
  </si>
  <si>
    <t>Fri Jun 19 07:16:40 PDT 2009</t>
  </si>
  <si>
    <t>@woganmay lots of limitations with openx unfortunately  working on solutions though...</t>
  </si>
  <si>
    <t>Fri Jun 19 07:16:41 PDT 2009</t>
  </si>
  <si>
    <t xml:space="preserve">just schlepped a dishwasher up five floors as the Sirius Cybernetics Happy Vertical People Transporter is suddenly out of order. </t>
  </si>
  <si>
    <t>Fri Jun 19 07:16:43 PDT 2009</t>
  </si>
  <si>
    <t xml:space="preserve">can't believe my Pendulum - Live at Brixton DVD/CD has arrived at my girlfriends.. yet I won't see her till next week </t>
  </si>
  <si>
    <t xml:space="preserve">I am falling asleep ... I blame it on that extra hour sleep i didn't get this morning! .. I could do with a power nap right now I tell ya </t>
  </si>
  <si>
    <t>Fri Jun 19 07:16:44 PDT 2009</t>
  </si>
  <si>
    <t xml:space="preserve">How stupid I was for ruining this beautiful day! If only I could control my feelings and emotions better </t>
  </si>
  <si>
    <t>Fri Jun 19 07:16:46 PDT 2009</t>
  </si>
  <si>
    <t>mattbyerski</t>
  </si>
  <si>
    <t xml:space="preserve">Going to ephriam to play a  show tomorrow. Wish you could be there </t>
  </si>
  <si>
    <t>drelkins</t>
  </si>
  <si>
    <t xml:space="preserve">@alachia I feel ya, but I'm still dodging trees all across Terokar </t>
  </si>
  <si>
    <t>Fri Jun 19 07:16:47 PDT 2009</t>
  </si>
  <si>
    <t>kaitbait25</t>
  </si>
  <si>
    <t xml:space="preserve">I'm really sad about the dying girl/UP story. I'm going to be morose all day. </t>
  </si>
  <si>
    <t>Fri Jun 19 07:16:48 PDT 2009</t>
  </si>
  <si>
    <t>I wonder how long it will be before Robert Pattinson says &amp;quot;Fuck you all&amp;quot; and quits acting to become a hermit.  http://tinyurl.com/nen8zk</t>
  </si>
  <si>
    <t>@cellytwits  I&amp;quot;m sorry - anything I can do to help?</t>
  </si>
  <si>
    <t>Fri Jun 19 07:16:50 PDT 2009</t>
  </si>
  <si>
    <t xml:space="preserve">aaaaaan I forgot my phone this morning </t>
  </si>
  <si>
    <t xml:space="preserve">@LilCodger Could be, pulled ~160 viruses off of my sisters computer last week. Going to attempt a repair on Sunday. </t>
  </si>
  <si>
    <t>Fri Jun 19 07:16:51 PDT 2009</t>
  </si>
  <si>
    <t xml:space="preserve">Will be worried about poor Simon until we get there. </t>
  </si>
  <si>
    <t>Fri Jun 19 07:16:52 PDT 2009</t>
  </si>
  <si>
    <t xml:space="preserve">@stellers please i miss you </t>
  </si>
  <si>
    <t>NeGrODiBiAse</t>
  </si>
  <si>
    <t xml:space="preserve">Day one of water fast -_- just finished the new kitchen in the crib too my mom been cookin up a storm </t>
  </si>
  <si>
    <t>Fri Jun 19 07:16:53 PDT 2009</t>
  </si>
  <si>
    <t xml:space="preserve">i think i may have killed my suitcase </t>
  </si>
  <si>
    <t>Fri Jun 19 07:16:54 PDT 2009</t>
  </si>
  <si>
    <t xml:space="preserve">@duckorange What about the Spitting Image Ayatollah song? Can't seem to find any footage </t>
  </si>
  <si>
    <t>Just drove by a dead bunny.  bad omen?</t>
  </si>
  <si>
    <t>Fri Jun 19 07:16:55 PDT 2009</t>
  </si>
  <si>
    <t xml:space="preserve">@Shegotbaggage I would say the G1. I have the #Behold and I'm def thinking of going back to my Blackberry just three months in. Behold = </t>
  </si>
  <si>
    <t>Fri Jun 19 07:16:56 PDT 2009</t>
  </si>
  <si>
    <t>maritajan</t>
  </si>
  <si>
    <t>@ubuibmel yep, at Opry Mills!!  Totally bummed there are no IMAX tickets available.     Who are you going as?</t>
  </si>
  <si>
    <t>Fri Jun 19 07:16:57 PDT 2009</t>
  </si>
  <si>
    <t>kaylac3</t>
  </si>
  <si>
    <t xml:space="preserve">@lindsayNfisher haha it works! but i wish i could open the twitpics on my phone. if only dale had internet </t>
  </si>
  <si>
    <t>Fri Jun 19 07:31:46 PDT 2009</t>
  </si>
  <si>
    <t>swyft</t>
  </si>
  <si>
    <t>@Toriana I've lost your mobile number  I assume you still have mine so give us a txt!</t>
  </si>
  <si>
    <t>Fri Jun 19 07:31:50 PDT 2009</t>
  </si>
  <si>
    <t>hememacbeth</t>
  </si>
  <si>
    <t xml:space="preserve">@xwheneverx craving for daidomon, crabs, buffets, yum cha. EVERYTHING. </t>
  </si>
  <si>
    <t>Fri Jun 19 07:31:52 PDT 2009</t>
  </si>
  <si>
    <t>MattSampaio</t>
  </si>
  <si>
    <t>Jays sweep the Phillies?!?! Which only means they will probably be swept by the lowly Nats  .... that's what they do!</t>
  </si>
  <si>
    <t>Fri Jun 19 07:31:53 PDT 2009</t>
  </si>
  <si>
    <t xml:space="preserve">@Tikitender cant make it. Working. </t>
  </si>
  <si>
    <t xml:space="preserve">Startin my day off early. Woo. </t>
  </si>
  <si>
    <t>Fri Jun 19 07:31:54 PDT 2009</t>
  </si>
  <si>
    <t xml:space="preserve">Today i realised... wen it cums to making decisions.. m not at all confident </t>
  </si>
  <si>
    <t>Fri Jun 19 07:31:56 PDT 2009</t>
  </si>
  <si>
    <t>fob926</t>
  </si>
  <si>
    <t>My day off! But I gotta work...  Hiring blows!</t>
  </si>
  <si>
    <t>egach</t>
  </si>
  <si>
    <t xml:space="preserve">Ugh! My air conditioner broke during the middle of the night. Nothing like waking up to 90F temps inside </t>
  </si>
  <si>
    <t>Fri Jun 19 07:31:57 PDT 2009</t>
  </si>
  <si>
    <t>pufkinmusic</t>
  </si>
  <si>
    <t xml:space="preserve">REALLY needs prayer today for peace and understanding.....but hopefully just peace and that i wont need to be understanding </t>
  </si>
  <si>
    <t>Fri Jun 19 07:31:58 PDT 2009</t>
  </si>
  <si>
    <t>cassiegermsheid</t>
  </si>
  <si>
    <t xml:space="preserve">@imsweetie You guys too? We've barely had a drop all year in Sask. </t>
  </si>
  <si>
    <t xml:space="preserve">yay, it's Friday... it's been a long week </t>
  </si>
  <si>
    <t>jessicafilipiak</t>
  </si>
  <si>
    <t xml:space="preserve">today is off to a oddish start </t>
  </si>
  <si>
    <t>Fri Jun 19 07:32:01 PDT 2009</t>
  </si>
  <si>
    <t xml:space="preserve">I'm going to get read. I'm worried! </t>
  </si>
  <si>
    <t>Fri Jun 19 07:32:02 PDT 2009</t>
  </si>
  <si>
    <t xml:space="preserve">wants a weekend off!! stupid overtime... need money </t>
  </si>
  <si>
    <t>Fri Jun 19 07:32:03 PDT 2009</t>
  </si>
  <si>
    <t>davisadams</t>
  </si>
  <si>
    <t xml:space="preserve">Athens friends-- the Georgia Theatre is on fire and burning to the ground </t>
  </si>
  <si>
    <t>Fri Jun 19 07:32:04 PDT 2009</t>
  </si>
  <si>
    <t>SsarahTtaylor</t>
  </si>
  <si>
    <t xml:space="preserve">iss veryy ill </t>
  </si>
  <si>
    <t>Fri Jun 19 07:32:05 PDT 2009</t>
  </si>
  <si>
    <t xml:space="preserve">Cap'n crunch is amazing!!!!!!!  going to work in a bit </t>
  </si>
  <si>
    <t>Fri Jun 19 07:33:44 PDT 2009</t>
  </si>
  <si>
    <t>ikeapencil</t>
  </si>
  <si>
    <t xml:space="preserve">@priscillapoon LOL, I didn't really explore twitter </t>
  </si>
  <si>
    <t>Fri Jun 19 07:33:45 PDT 2009</t>
  </si>
  <si>
    <t xml:space="preserve">oh star..fall down on me </t>
  </si>
  <si>
    <t>Fri Jun 19 07:33:50 PDT 2009</t>
  </si>
  <si>
    <t>matglas86</t>
  </si>
  <si>
    <t xml:space="preserve">visiting my parents for diner then back home to do some hardcore homework. reports has to be finished on monday. </t>
  </si>
  <si>
    <t>RunPee</t>
  </si>
  <si>
    <t xml:space="preserve">Radio interview didn't happen this morning. Got up at 5am for nothing. </t>
  </si>
  <si>
    <t>@juliancheal I'd love to say it would help...  my colleagues who are staying on in the Travel Shop are smiley and helpful though!</t>
  </si>
  <si>
    <t>Fri Jun 19 07:33:51 PDT 2009</t>
  </si>
  <si>
    <t xml:space="preserve">Gr, I want to put Fight Club on my iPod but I don't think I have enough time to rip and convert. </t>
  </si>
  <si>
    <t>Fri Jun 19 07:33:52 PDT 2009</t>
  </si>
  <si>
    <t xml:space="preserve">@TL4 have fun and be safe... if you'll read my mentions any more. </t>
  </si>
  <si>
    <t xml:space="preserve">Damn ad people making me stay at work forever and ever. Damn youuuu </t>
  </si>
  <si>
    <t>Fri Jun 19 07:33:53 PDT 2009</t>
  </si>
  <si>
    <t xml:space="preserve">@Ulrikeb333 I do, but sadly no one to indulge with </t>
  </si>
  <si>
    <t>Fri Jun 19 07:33:55 PDT 2009</t>
  </si>
  <si>
    <t>lizcrespo</t>
  </si>
  <si>
    <t xml:space="preserve">@peterfacinelli Ouch on the speeding ticket! And the phone... </t>
  </si>
  <si>
    <t>Fri Jun 19 07:33:56 PDT 2009</t>
  </si>
  <si>
    <t>hetjw</t>
  </si>
  <si>
    <t xml:space="preserve">Has met some fantastic people at the Early Support group for parents with children on the autistic Spectrum. Sad it has now finished </t>
  </si>
  <si>
    <t>Fri Jun 19 07:33:57 PDT 2009</t>
  </si>
  <si>
    <t>sammyj686</t>
  </si>
  <si>
    <t xml:space="preserve">i work 12 hour shifts in a busy ER and then it takes me sooo long to catch up on sleep </t>
  </si>
  <si>
    <t xml:space="preserve">I miss all the fckng alpinas </t>
  </si>
  <si>
    <t>Fri Jun 19 07:33:58 PDT 2009</t>
  </si>
  <si>
    <t xml:space="preserve">why are all strange men adding me on facebook   is it because i am listed as married there </t>
  </si>
  <si>
    <t>Fri Jun 19 07:34:00 PDT 2009</t>
  </si>
  <si>
    <t xml:space="preserve">It must be fun project day at work..and when I say fun, I mean sucky. </t>
  </si>
  <si>
    <t xml:space="preserve">shit, my leighton meester is involved in a sex tape scandal. </t>
  </si>
  <si>
    <t xml:space="preserve">I'm really not liking this rain. </t>
  </si>
  <si>
    <t>Fri Jun 19 07:34:01 PDT 2009</t>
  </si>
  <si>
    <t>Im worried about my boyfriend  @hackedbychinese.</t>
  </si>
  <si>
    <t>Fri Jun 19 07:34:03 PDT 2009</t>
  </si>
  <si>
    <t>@Mamarazzi_BB  hope everything works out for u!</t>
  </si>
  <si>
    <t>Fri Jun 19 07:34:04 PDT 2009</t>
  </si>
  <si>
    <t xml:space="preserve">Damn u silverstone. wotya have to hold the racing on the day i'll be travelling back from middle england!! Booo!! </t>
  </si>
  <si>
    <t>@unforgrettable Sorry, love. I didn't see the supportive Tweet first.  My bad. Technology hates me lately.</t>
  </si>
  <si>
    <t xml:space="preserve">i thought it was meant to be morning sickness, not all day sickness </t>
  </si>
  <si>
    <t>Fri Jun 19 07:34:08 PDT 2009</t>
  </si>
  <si>
    <t>Ade1965</t>
  </si>
  <si>
    <t xml:space="preserve">@lobstress Cheers, its all working now. But about 11 hours ago both my following and followers list fell to 0. Twitter was broke again </t>
  </si>
  <si>
    <t>Fri Jun 19 07:34:09 PDT 2009</t>
  </si>
  <si>
    <t>@melonymckaye Oh no! You didn't win the iPhone? Tragic.  What happened?</t>
  </si>
  <si>
    <t>Fri Jun 19 07:34:13 PDT 2009</t>
  </si>
  <si>
    <t xml:space="preserve">@fiendicus No hail, just lots or rain! All gone now </t>
  </si>
  <si>
    <t>Fri Jun 19 07:34:14 PDT 2009</t>
  </si>
  <si>
    <t xml:space="preserve">Ran into my ex, damn, she's still beautiful.  </t>
  </si>
  <si>
    <t xml:space="preserve">Ughhh so one of my co-workers did not show up for work today so he got fired. So now i hqve to work all day. </t>
  </si>
  <si>
    <t>Fri Jun 19 07:34:16 PDT 2009</t>
  </si>
  <si>
    <t>rosesdrop</t>
  </si>
  <si>
    <t xml:space="preserve">today - Office, lunch, BBQ, Party, another party.  No FGF.  </t>
  </si>
  <si>
    <t>Fri Jun 19 07:34:17 PDT 2009</t>
  </si>
  <si>
    <t>jinnyp</t>
  </si>
  <si>
    <t>So sad that the Georgia Theater was destroyed by fire  coverage on www.onlineathens.com and AJC: http://tr.im/p3BC #fb</t>
  </si>
  <si>
    <t>Fri Jun 19 07:34:18 PDT 2009</t>
  </si>
  <si>
    <t>pokemontweety</t>
  </si>
  <si>
    <t xml:space="preserve">what shud i do.... none of my friends r using twitter.... m alone in this big bad world </t>
  </si>
  <si>
    <t>Fri Jun 19 07:34:19 PDT 2009</t>
  </si>
  <si>
    <t>ClassiksRome</t>
  </si>
  <si>
    <t xml:space="preserve">@wordspit, exactly, cuz u def didn't include me </t>
  </si>
  <si>
    <t>Fri Jun 19 07:34:20 PDT 2009</t>
  </si>
  <si>
    <t>Aw! I'm gonna miss my movie class teacher  not only cause he's the greatest teach ever but also cause he's the hottest one! ha</t>
  </si>
  <si>
    <t>xoJulie</t>
  </si>
  <si>
    <t xml:space="preserve">Oh man...he is sick. I thought I can call him out tomorrow... </t>
  </si>
  <si>
    <t>Edele04</t>
  </si>
  <si>
    <t>@shellmcc_1 awh im sorry  id say this can get addictive tho  something else to be on hahaha</t>
  </si>
  <si>
    <t>Fri Jun 19 07:34:22 PDT 2009</t>
  </si>
  <si>
    <t>had a six-hour break from 10am to 4pm. It was a looooong day.  http://plurk.com/p/127lsy</t>
  </si>
  <si>
    <t>Fri Jun 19 07:34:23 PDT 2009</t>
  </si>
  <si>
    <t>Ill day  http://tinyurl.com/lokzup</t>
  </si>
  <si>
    <t>Fri Jun 19 07:34:27 PDT 2009</t>
  </si>
  <si>
    <t>uruguayos</t>
  </si>
  <si>
    <t>#uruguay @eumagine btw.... I dont see Uruguay here http://www.eumagine.eu/googlemap.html  http://bit.ly/JAms9 by @Fedelosa</t>
  </si>
  <si>
    <t>Fri Jun 19 07:34:31 PDT 2009</t>
  </si>
  <si>
    <t xml:space="preserve">The freaky blob thin is useless  Nobody got scared </t>
  </si>
  <si>
    <t>Fri Jun 19 07:34:32 PDT 2009</t>
  </si>
  <si>
    <t xml:space="preserve">Beginning to tire. Doesn't bode well for this evening </t>
  </si>
  <si>
    <t>slurpeerule</t>
  </si>
  <si>
    <t xml:space="preserve">oh my goodness stormm </t>
  </si>
  <si>
    <t>Fri Jun 19 07:34:34 PDT 2009</t>
  </si>
  <si>
    <t>ugh.. figures it is supposed to rain the day I am supposed to go hang out...    so bummed</t>
  </si>
  <si>
    <t>Day76</t>
  </si>
  <si>
    <t xml:space="preserve">Just finished school pick up, now off to take kids to swimming lessons - dreading it as it will be soooooo HOT in there.  </t>
  </si>
  <si>
    <t>Fri Jun 19 07:34:35 PDT 2009</t>
  </si>
  <si>
    <t>LPlasch</t>
  </si>
  <si>
    <t xml:space="preserve">@RachelJoanna I miss you </t>
  </si>
  <si>
    <t>Fri Jun 19 07:34:38 PDT 2009</t>
  </si>
  <si>
    <t xml:space="preserve">@SBStudio Damn was way off with that Titanic guess </t>
  </si>
  <si>
    <t>meghanwood</t>
  </si>
  <si>
    <t xml:space="preserve">@johnnie_O waiting 4 @sierrafriend to come back frm tahoe. we're going together to get our iphones. my cell died  yesterday. im phoneless </t>
  </si>
  <si>
    <t>Fri Jun 19 07:34:39 PDT 2009</t>
  </si>
  <si>
    <t xml:space="preserve">@drumdog00 I'm upgrading me, Brooke is not eligible until Dec I think, or maybe next year... </t>
  </si>
  <si>
    <t>Fri Jun 19 07:34:40 PDT 2009</t>
  </si>
  <si>
    <t>davehornsby</t>
  </si>
  <si>
    <t xml:space="preserve">@andiecapes Make sure you buy enough storage boxes from IKEA. I never do and then when I want more they've discontinued them </t>
  </si>
  <si>
    <t>AmberEllyse</t>
  </si>
  <si>
    <t>@COLLINTEW knowing the location is good! thats fun. i can't tell you where i drank, they didnt have cranberry juice  stupid stupid.</t>
  </si>
  <si>
    <t>Fri Jun 19 07:34:44 PDT 2009</t>
  </si>
  <si>
    <t>fucking hell! might not be camping for mcfly now  ERGH.</t>
  </si>
  <si>
    <t>Fri Jun 19 07:34:46 PDT 2009</t>
  </si>
  <si>
    <t>jodimichelle</t>
  </si>
  <si>
    <t xml:space="preserve">It was really hard to leave my kids again today, 5th day in a row of a sitter at some point </t>
  </si>
  <si>
    <t>Fri Jun 19 07:34:47 PDT 2009</t>
  </si>
  <si>
    <t xml:space="preserve">@30SECONDSTOMARS I'm not going but my best friend is and it really sucks, I'm working but shes agreed to rub it in when she gets back </t>
  </si>
  <si>
    <t>Fri Jun 19 07:34:48 PDT 2009</t>
  </si>
  <si>
    <t>jvbhoy</t>
  </si>
  <si>
    <t xml:space="preserve">aw. i've got a bad cough. </t>
  </si>
  <si>
    <t>lilly11102</t>
  </si>
  <si>
    <t xml:space="preserve">i feel so weird an a creapy way and i feel like i should have my cheer leading game today but it was cancled </t>
  </si>
  <si>
    <t>Fri Jun 19 07:34:50 PDT 2009</t>
  </si>
  <si>
    <t>Audiolifeline7</t>
  </si>
  <si>
    <t xml:space="preserve">Woke up at 5:40 why am i up so early! </t>
  </si>
  <si>
    <t>l0v3y0u_kjssy0u</t>
  </si>
  <si>
    <t>Fri Jun 19 07:34:51 PDT 2009</t>
  </si>
  <si>
    <t xml:space="preserve">@valgirl omg I really hope thats not hte case!! </t>
  </si>
  <si>
    <t xml:space="preserve">Baby is screaming entire way to get pics done. Not good </t>
  </si>
  <si>
    <t>Fri Jun 19 07:34:53 PDT 2009</t>
  </si>
  <si>
    <t>Grotesqua</t>
  </si>
  <si>
    <t>psychiatry... awesome   where is my heroe?</t>
  </si>
  <si>
    <t xml:space="preserve">I am awake but I don't want to get out of bed yet </t>
  </si>
  <si>
    <t>Fri Jun 19 07:34:54 PDT 2009</t>
  </si>
  <si>
    <t>i'd love to see your smile to take away my sadness for a while...  http://robo.to/elyconcord</t>
  </si>
  <si>
    <t>Fri Jun 19 07:34:55 PDT 2009</t>
  </si>
  <si>
    <t>@Mackenzie1st hm, I wish I was in MontrÃ©al  Then I'd meet you guys tonight and tomorrow I'd go to Jesse McCartney's show tomorrow! &amp;lt;3 HAHA</t>
  </si>
  <si>
    <t>Fri Jun 19 07:34:57 PDT 2009</t>
  </si>
  <si>
    <t xml:space="preserve">@Constance13 I'm on the Midol regimen this week. Stupid, stupid girl stuff needs to go bye-bye so I can be a normal human being again. </t>
  </si>
  <si>
    <t>Fri Jun 19 07:35:00 PDT 2009</t>
  </si>
  <si>
    <t xml:space="preserve">@faulko1 uni open day....had to take my brother </t>
  </si>
  <si>
    <t>Fri Jun 19 07:35:01 PDT 2009</t>
  </si>
  <si>
    <t>Grisel_Flores</t>
  </si>
  <si>
    <t xml:space="preserve">Just woke up to a bad dream hopefully it never comes true </t>
  </si>
  <si>
    <t>bdmine</t>
  </si>
  <si>
    <t xml:space="preserve">Say it ain't so! Good-bye Georgia Theater in Athens - they can re-build, but it will never be the same </t>
  </si>
  <si>
    <t>Fri Jun 19 07:35:03 PDT 2009</t>
  </si>
  <si>
    <t>Nicole_1992</t>
  </si>
  <si>
    <t>OMG Mcdonalds in crewe is closed for two weeks that means i had 2 make do wiv subway  no offense to subway workers u no who u r lol</t>
  </si>
  <si>
    <t>is losing my voice  http://plurk.com/p/127m2t</t>
  </si>
  <si>
    <t>Fri Jun 19 07:35:06 PDT 2009</t>
  </si>
  <si>
    <t xml:space="preserve">@nth_degree Oh bummer. Is Sara okay? It was great. We had a nice time... I am still hurting. </t>
  </si>
  <si>
    <t>Fri Jun 19 07:35:08 PDT 2009</t>
  </si>
  <si>
    <t xml:space="preserve">I hate my hp keyboard. So hard to type. Then all my sms got typos </t>
  </si>
  <si>
    <t>Fri Jun 19 07:35:09 PDT 2009</t>
  </si>
  <si>
    <t>StephaniexMead</t>
  </si>
  <si>
    <t xml:space="preserve">ahhhh !!!! got soo much work to do </t>
  </si>
  <si>
    <t xml:space="preserve">I'm a stupid idiot making stupid comments about stupid girls ! I'm in love, rly happy so y do I broadcast such things </t>
  </si>
  <si>
    <t>Fri Jun 19 07:35:11 PDT 2009</t>
  </si>
  <si>
    <t>MGA_Wade</t>
  </si>
  <si>
    <t xml:space="preserve">@MGA_Alex I miss you already </t>
  </si>
  <si>
    <t>Fri Jun 19 07:37:24 PDT 2009</t>
  </si>
  <si>
    <t>is upset that the elastic in his yin and yang bracelet has broken  sniff sniff</t>
  </si>
  <si>
    <t>Fri Jun 19 07:37:27 PDT 2009</t>
  </si>
  <si>
    <t>jclassracer</t>
  </si>
  <si>
    <t xml:space="preserve">I have to genius bar my MacBook Pro on saturday. Loud fan sound coming out of left side. </t>
  </si>
  <si>
    <t xml:space="preserve">Well seeing as how its not getting any better outside. I may just have to stay inside for the whole day </t>
  </si>
  <si>
    <t>Fri Jun 19 07:37:28 PDT 2009</t>
  </si>
  <si>
    <t>ToneProvolone</t>
  </si>
  <si>
    <t>That was just the line to get in the store   http://twitpic.com/7svew</t>
  </si>
  <si>
    <t>Fri Jun 19 07:37:29 PDT 2009</t>
  </si>
  <si>
    <t>@RisaRM urgh  there is an ad on tv here in Australia that says &amp;quot;if u dont like chicken, there is something wrong with u&amp;quot;. It disgusts me!</t>
  </si>
  <si>
    <t>Fri Jun 19 07:37:30 PDT 2009</t>
  </si>
  <si>
    <t xml:space="preserve">@xDEREKx hahaha saddly i'm not </t>
  </si>
  <si>
    <t>Fri Jun 19 07:37:32 PDT 2009</t>
  </si>
  <si>
    <t>shellimil</t>
  </si>
  <si>
    <t xml:space="preserve">Watching Dora with Isabelle. Pretty exciting huh? Its a laid back day with her. Yesterday she got a head injury with a couple stitches. </t>
  </si>
  <si>
    <t>Fri Jun 19 07:37:33 PDT 2009</t>
  </si>
  <si>
    <t>nattu</t>
  </si>
  <si>
    <t xml:space="preserve">a (twitter) nattu sdwtuv iam seems like Almighty does nt like seein me happy.... </t>
  </si>
  <si>
    <t xml:space="preserve">Woke up at 3am today until now. Damn shag! </t>
  </si>
  <si>
    <t xml:space="preserve">heart breaks again... what am i supposed to do? its party tonight. maybe the chance to get drunk and forgett the sorrow for a moment... </t>
  </si>
  <si>
    <t>Fri Jun 19 07:37:34 PDT 2009</t>
  </si>
  <si>
    <t>its prom day for my sister  i promise i wont cry</t>
  </si>
  <si>
    <t>Fri Jun 19 07:37:35 PDT 2009</t>
  </si>
  <si>
    <t>justjessiey</t>
  </si>
  <si>
    <t xml:space="preserve">@ohmeaghan  awesome!  this now keeps me busy when i should be doing ... work </t>
  </si>
  <si>
    <t>Fri Jun 19 07:37:36 PDT 2009</t>
  </si>
  <si>
    <t>geekCouch</t>
  </si>
  <si>
    <t xml:space="preserve">@GeekTyrant Subscribed to your podcast, but nothing's downloading </t>
  </si>
  <si>
    <t>iIoveEward09</t>
  </si>
  <si>
    <t xml:space="preserve">im soo bored and hot and my little sister is sooo annoying i cant stand her </t>
  </si>
  <si>
    <t>Fri Jun 19 07:37:37 PDT 2009</t>
  </si>
  <si>
    <t xml:space="preserve">@harisn DONT GO THERE - Please stay safe .. </t>
  </si>
  <si>
    <t>hopes he will reply my message  http://plurk.com/p/127n4w</t>
  </si>
  <si>
    <t>Fri Jun 19 07:37:39 PDT 2009</t>
  </si>
  <si>
    <t xml:space="preserve">@fuzzytypewriter PowerBook. I know I won't be able to use SL on there. </t>
  </si>
  <si>
    <t>Fri Jun 19 07:37:40 PDT 2009</t>
  </si>
  <si>
    <t xml:space="preserve">@dashpr Did they sing &amp;quot;If I Could&amp;quot;?Had the song in my head 4 days.So depressed I missed it </t>
  </si>
  <si>
    <t>Fri Jun 19 07:37:41 PDT 2009</t>
  </si>
  <si>
    <t>SOLBUKIN</t>
  </si>
  <si>
    <t>Fri Jun 19 07:37:42 PDT 2009</t>
  </si>
  <si>
    <t>piggiehandcuffs</t>
  </si>
  <si>
    <t xml:space="preserve">I just remembered I have overtime today from 5p - 10p. </t>
  </si>
  <si>
    <t>galdo</t>
  </si>
  <si>
    <t>@CocoaGeek congrats! Currently my app is on it's way down  Hope for a fast update aproval for @cardiofit_app</t>
  </si>
  <si>
    <t>Fri Jun 19 07:37:44 PDT 2009</t>
  </si>
  <si>
    <t>@Freshwidow my princess is on her way over now - a ferry crossing and 2 hours drive away  - my job is great. love it. love her too, sigh</t>
  </si>
  <si>
    <t>Fri Jun 19 07:37:45 PDT 2009</t>
  </si>
  <si>
    <t>raven1967</t>
  </si>
  <si>
    <t xml:space="preserve">@trillsie They reported on the local news that June has had the most 60 degree days we've had in 30 years! And climate change isn't real. </t>
  </si>
  <si>
    <t>Fri Jun 19 07:37:46 PDT 2009</t>
  </si>
  <si>
    <t xml:space="preserve">At school waiting in line. They better have my diploma </t>
  </si>
  <si>
    <t>Fri Jun 19 07:37:47 PDT 2009</t>
  </si>
  <si>
    <t>Raftery</t>
  </si>
  <si>
    <t xml:space="preserve">Starting to look a little scary outside. </t>
  </si>
  <si>
    <t>Fri Jun 19 07:37:48 PDT 2009</t>
  </si>
  <si>
    <t>Carloboscan</t>
  </si>
  <si>
    <t xml:space="preserve">Woke up!  Just watching some tv.  on demand always gives me something good.   I miss fattie. </t>
  </si>
  <si>
    <t>Fri Jun 19 07:37:49 PDT 2009</t>
  </si>
  <si>
    <t>ELCRI</t>
  </si>
  <si>
    <t xml:space="preserve">@jessecashmoney </t>
  </si>
  <si>
    <t>Fri Jun 19 07:37:50 PDT 2009</t>
  </si>
  <si>
    <t xml:space="preserve">@rubyphoenix Hey! Answer the temptations reply! My curiousity is killing me now </t>
  </si>
  <si>
    <t>Fri Jun 19 07:37:54 PDT 2009</t>
  </si>
  <si>
    <t>becky_x_allen</t>
  </si>
  <si>
    <t>Fri Jun 19 07:37:55 PDT 2009</t>
  </si>
  <si>
    <t>carsmeller</t>
  </si>
  <si>
    <t xml:space="preserve">@DanniiEssien I know I am so super excited about this summer I already want to be tanned in a bikini drinking a morning cocktail posing </t>
  </si>
  <si>
    <t>isforinsects</t>
  </si>
  <si>
    <t xml:space="preserve">Ladies and gents (mostly ladies) I think that I am skipping #openvideo tmrw, too much to do </t>
  </si>
  <si>
    <t>Fri Jun 19 07:37:56 PDT 2009</t>
  </si>
  <si>
    <t>We are living in hell... (c) (I'm stuck in traffic   )</t>
  </si>
  <si>
    <t>Fri Jun 19 07:38:00 PDT 2009</t>
  </si>
  <si>
    <t xml:space="preserve">@absolutsash *sigh* wish I was going </t>
  </si>
  <si>
    <t>Fri Jun 19 07:38:02 PDT 2009</t>
  </si>
  <si>
    <t xml:space="preserve">@GoApeTribe - i also turned undercover detective to find of a debtor,and catch out my unfaithful partner. A less fun adventure. </t>
  </si>
  <si>
    <t>LouLou55555</t>
  </si>
  <si>
    <t xml:space="preserve">home alone again on a fri night </t>
  </si>
  <si>
    <t>Fri Jun 19 07:38:06 PDT 2009</t>
  </si>
  <si>
    <t>Scared @ the fact her workn out might cause her to not be able to fit into her bridesmaid dress  ahh!</t>
  </si>
  <si>
    <t>ncstaples</t>
  </si>
  <si>
    <t xml:space="preserve">my jeans are still wet from the storm 3 hours ago </t>
  </si>
  <si>
    <t>Fri Jun 19 07:38:07 PDT 2009</t>
  </si>
  <si>
    <t>JaiLo</t>
  </si>
  <si>
    <t xml:space="preserve">So was anybody pulled backstage for @danecook 's show in Chicago? What a flook </t>
  </si>
  <si>
    <t>Fri Jun 19 07:38:08 PDT 2009</t>
  </si>
  <si>
    <t>funk_ink</t>
  </si>
  <si>
    <t xml:space="preserve">@JohnFrusciante John you may need to hoover the tank you're breathing in there - it looks a bit dirty! Wings dont help underwater sadly </t>
  </si>
  <si>
    <t>Fri Jun 19 07:38:09 PDT 2009</t>
  </si>
  <si>
    <t>BEMagazine</t>
  </si>
  <si>
    <t>@JoWork  I always hit back!!!! BEen a lil ghost for the last wk or two but we here!!!</t>
  </si>
  <si>
    <t>Fri Jun 19 07:38:10 PDT 2009</t>
  </si>
  <si>
    <t>not all the songs on my playlist will fit on one cd!  but its 1.4 hours long so we wouldnt be able to listen to them all anyway. nvm</t>
  </si>
  <si>
    <t>Fri Jun 19 07:38:12 PDT 2009</t>
  </si>
  <si>
    <t>jordanmesser</t>
  </si>
  <si>
    <t xml:space="preserve">We are driving to atlanta!! We are in our van! Have not rolled in this van in years! So many memories! Kinda miss it! </t>
  </si>
  <si>
    <t>@DavidCorrrigan Your a bum, and i miss you  &amp;lt;3 Xxx</t>
  </si>
  <si>
    <t>Fri Jun 19 07:38:13 PDT 2009</t>
  </si>
  <si>
    <t>neynew</t>
  </si>
  <si>
    <t xml:space="preserve">Just can't wait for tomorrow! Edu-fair @@ I'm hungray!!! </t>
  </si>
  <si>
    <t>Fri Jun 19 07:38:14 PDT 2009</t>
  </si>
  <si>
    <t xml:space="preserve">@ASOS_Sara The complete season two is out in September...! Far too long to wait! </t>
  </si>
  <si>
    <t xml:space="preserve">@blinktwice4y so does &amp;quot;3000 Miles From Home&amp;quot; </t>
  </si>
  <si>
    <t>animepunk2103</t>
  </si>
  <si>
    <t xml:space="preserve">Is ready 2 come home. Overload on tech. </t>
  </si>
  <si>
    <t>Fri Jun 19 07:38:15 PDT 2009</t>
  </si>
  <si>
    <t>flightmemory</t>
  </si>
  <si>
    <t xml:space="preserve">Alas - @globtrav had warned me not to follow back everyone right away - now I fell for 1 spammer and even said hi. </t>
  </si>
  <si>
    <t>Fri Jun 19 07:38:16 PDT 2009</t>
  </si>
  <si>
    <t>My first trip to NY and it's too chilly to walk any where. what a bummer  http://znl.me/PPBMA</t>
  </si>
  <si>
    <t>kingscorpio09</t>
  </si>
  <si>
    <t xml:space="preserve">You ever love and want sombody soo bad but knew deep in ur heart yall could never be ? </t>
  </si>
  <si>
    <t>Fri Jun 19 07:38:19 PDT 2009</t>
  </si>
  <si>
    <t>dhiraathecurly</t>
  </si>
  <si>
    <t xml:space="preserve">@aaatics yepyep i will miss my highschool soon </t>
  </si>
  <si>
    <t>Still not Shipped!  Hopefully by end of today it will be!</t>
  </si>
  <si>
    <t>cutedave2003</t>
  </si>
  <si>
    <t xml:space="preserve">@bowwow614 gee i guess u cant see me either </t>
  </si>
  <si>
    <t>Fri Jun 19 07:38:20 PDT 2009</t>
  </si>
  <si>
    <t>vamp_fan</t>
  </si>
  <si>
    <t xml:space="preserve">Getting ready to go to the new Cowboys Stadium for pics...more shopping...then to a movie.  Last day in Texas! </t>
  </si>
  <si>
    <t>@El_in I'm awfully sorry. That just sucks.     Send out some poems!  You'll feel better for it.</t>
  </si>
  <si>
    <t>Fri Jun 19 07:38:21 PDT 2009</t>
  </si>
  <si>
    <t>shahrum</t>
  </si>
  <si>
    <t xml:space="preserve">My white 32gb 3G S arrived this morning at the house... too bad I'm at the office and can't play with it </t>
  </si>
  <si>
    <t xml:space="preserve">@PurrCrabs usps deposited mine at customs and they've been sitting there for 4 days </t>
  </si>
  <si>
    <t>Saviralie</t>
  </si>
  <si>
    <t>i got into a fight with him,its a big one and think this is the final 'the end'  what should i dooooooooooo</t>
  </si>
  <si>
    <t>Fri Jun 19 07:38:22 PDT 2009</t>
  </si>
  <si>
    <t xml:space="preserve">Sneezing. Sore throat. Fever. </t>
  </si>
  <si>
    <t>@TheRealestCiCi i missed it  but i do think u told me about it though LOL-- did he meet their approval?</t>
  </si>
  <si>
    <t xml:space="preserve">preparing for show tonite at drom nyc!! Ready to rock...J.B. on my mind </t>
  </si>
  <si>
    <t>Fri Jun 19 07:38:23 PDT 2009</t>
  </si>
  <si>
    <t>thequinngirl</t>
  </si>
  <si>
    <t xml:space="preserve">@melaniecmusic more dvds </t>
  </si>
  <si>
    <t>Fri Jun 19 07:38:24 PDT 2009</t>
  </si>
  <si>
    <t>lowlyy</t>
  </si>
  <si>
    <t xml:space="preserve">@NinaMcFLY Oh, really ? That's really cool !  My friend has sent something like 30 tweets to him and he never replied to her </t>
  </si>
  <si>
    <t>Fri Jun 19 07:38:25 PDT 2009</t>
  </si>
  <si>
    <t xml:space="preserve">@truejerseygirl I went as a kid in Scotland on the North Sea. They were catching cod and whacking them on the head. Cried the whole time. </t>
  </si>
  <si>
    <t>liongirl19</t>
  </si>
  <si>
    <t xml:space="preserve">@themafiane0905 aaaaaaaaaaaaaaaaah~~~ damned tobi... </t>
  </si>
  <si>
    <t>Fri Jun 19 07:38:26 PDT 2009</t>
  </si>
  <si>
    <t>@penguinusa we can't direct message so I never enter any of your contests.  I feel really sad about this!</t>
  </si>
  <si>
    <t>Fri Jun 19 07:38:27 PDT 2009</t>
  </si>
  <si>
    <t>OhhhAl</t>
  </si>
  <si>
    <t xml:space="preserve">wondering how to use twitter...and why i have 0 followers </t>
  </si>
  <si>
    <t>Fri Jun 19 07:38:40 PDT 2009</t>
  </si>
  <si>
    <t>Mimidonk</t>
  </si>
  <si>
    <t>Sick as hell!!!  and my mouth hurts!</t>
  </si>
  <si>
    <t xml:space="preserve">@JerryShaw that didnt work </t>
  </si>
  <si>
    <t>Fri Jun 19 07:38:41 PDT 2009</t>
  </si>
  <si>
    <t>jammymaisnam</t>
  </si>
  <si>
    <t xml:space="preserve">i feel i am pretty bad at english..... </t>
  </si>
  <si>
    <t>Fri Jun 19 07:40:14 PDT 2009</t>
  </si>
  <si>
    <t>nickynicky1982</t>
  </si>
  <si>
    <t xml:space="preserve">@stiggypop me never i was gettin giddy about goin but my boss is a sheff u fan and woudnt let us hav it </t>
  </si>
  <si>
    <t>Robaholic_</t>
  </si>
  <si>
    <t xml:space="preserve">@Effing_ If they don't post it soon I'm gonna miss all the fun!! I have to leave soon! </t>
  </si>
  <si>
    <t>Fri Jun 19 07:40:15 PDT 2009</t>
  </si>
  <si>
    <t>currymonstah</t>
  </si>
  <si>
    <t xml:space="preserve">really needs to close the gap between his AC and window. Mosquitoes come in and bite me. Pobre. </t>
  </si>
  <si>
    <t>Fri Jun 19 07:40:16 PDT 2009</t>
  </si>
  <si>
    <t xml:space="preserve">aww, that person got suspended so i can't watch anymore p&amp;amp;d episodes </t>
  </si>
  <si>
    <t>Fri Jun 19 07:40:17 PDT 2009</t>
  </si>
  <si>
    <t>SammMaexCrombii</t>
  </si>
  <si>
    <t xml:space="preserve">I can't possibly wait 3 more days to see him </t>
  </si>
  <si>
    <t xml:space="preserve">@gingercb47 @A11igata_pie @BerlyAnne  Uh-huh, I KNEW I was missing a party last night..lol..hate when that happens </t>
  </si>
  <si>
    <t>Fri Jun 19 07:40:18 PDT 2009</t>
  </si>
  <si>
    <t xml:space="preserve">i hate polapremium's stinky â‚¬15 shipping cost   </t>
  </si>
  <si>
    <t>soylady</t>
  </si>
  <si>
    <t xml:space="preserve">@FunkyChunks  I dont think im ever gonna get mine done  </t>
  </si>
  <si>
    <t>Fri Jun 19 07:40:19 PDT 2009</t>
  </si>
  <si>
    <t>brantleycoile</t>
  </si>
  <si>
    <t xml:space="preserve">News helicopter overhead. No power. No coding. </t>
  </si>
  <si>
    <t>taz2486</t>
  </si>
  <si>
    <t xml:space="preserve">i cant belive my baby girl has chipped her tooth on a supermarket trolley </t>
  </si>
  <si>
    <t>I can't change my avatar to green...  as i don't have internetsssss</t>
  </si>
  <si>
    <t>Fri Jun 19 07:40:23 PDT 2009</t>
  </si>
  <si>
    <t>PhotoRadar_Rach</t>
  </si>
  <si>
    <t xml:space="preserve">@myretrocupcakes I missing out already </t>
  </si>
  <si>
    <t>nursebabs65</t>
  </si>
  <si>
    <t xml:space="preserve">@wayneshort  what do u n yours have planned?   Im working all weekend </t>
  </si>
  <si>
    <t>@lilsmrtypants you got passed by a moped?!...we can't be friends anymore  lol</t>
  </si>
  <si>
    <t>Fri Jun 19 07:40:24 PDT 2009</t>
  </si>
  <si>
    <t>coldmilk</t>
  </si>
  <si>
    <t xml:space="preserve">@JillianAvery you won't be back at Pratt? </t>
  </si>
  <si>
    <t>Fri Jun 19 07:40:26 PDT 2009</t>
  </si>
  <si>
    <t>himynameislaura</t>
  </si>
  <si>
    <t xml:space="preserve">I have math regents </t>
  </si>
  <si>
    <t>darlingkimmy</t>
  </si>
  <si>
    <t xml:space="preserve">@SweetSophie13 i can send them to you. but i dont have the new Demi &amp;amp; Jonas albums though </t>
  </si>
  <si>
    <t>michaelbigley</t>
  </si>
  <si>
    <t xml:space="preserve">@marybethonline left my headphones in car. </t>
  </si>
  <si>
    <t>Fri Jun 19 07:40:27 PDT 2009</t>
  </si>
  <si>
    <t xml:space="preserve">going out to eat with my friend later then back to work </t>
  </si>
  <si>
    <t>dave_haas</t>
  </si>
  <si>
    <t xml:space="preserve">@ToddDavis1969 Wow, you can read it!?  What does it...oh. </t>
  </si>
  <si>
    <t>Fri Jun 19 07:40:28 PDT 2009</t>
  </si>
  <si>
    <t xml:space="preserve">@kiphakes What is it? I'm still waiting for the other thing </t>
  </si>
  <si>
    <t>dawgbite</t>
  </si>
  <si>
    <t xml:space="preserve">@thurrott I like Tweetdeck (much better than Thwirl) - no Blackberry client, though.  </t>
  </si>
  <si>
    <t>Fri Jun 19 07:40:29 PDT 2009</t>
  </si>
  <si>
    <t>@JamelaV no and I can't go back to sleep  I also have a slight headache</t>
  </si>
  <si>
    <t>Fri Jun 19 07:40:32 PDT 2009</t>
  </si>
  <si>
    <t xml:space="preserve">CR asleep by 9 last night- had to wake him but no issues today,no fighting, great mood- party @ school today  w/ pizza, juice &amp;amp; Ice cream </t>
  </si>
  <si>
    <t>Fri Jun 19 07:40:33 PDT 2009</t>
  </si>
  <si>
    <t xml:space="preserve">cant belive that the 16gb iPhone 3GS is Â£87, i will get it tho as my iPod &amp;quot;Norah&amp;quot; is slowly dieing....... </t>
  </si>
  <si>
    <t>Fri Jun 19 07:40:34 PDT 2009</t>
  </si>
  <si>
    <t>BIGBROBRI9</t>
  </si>
  <si>
    <t>My voice... It's as gone as stu's lateral incisor...  texting only for awhile. Lol</t>
  </si>
  <si>
    <t>I'm bored...  Where are all the others twitters? No one is on!</t>
  </si>
  <si>
    <t>Fri Jun 19 07:40:37 PDT 2009</t>
  </si>
  <si>
    <t xml:space="preserve">ahhh awake so early </t>
  </si>
  <si>
    <t>Fri Jun 19 07:40:39 PDT 2009</t>
  </si>
  <si>
    <t xml:space="preserve">My stomach hurts really bad. </t>
  </si>
  <si>
    <t>Fri Jun 19 07:40:40 PDT 2009</t>
  </si>
  <si>
    <t xml:space="preserve">last final enqlish... i hope i atleast passs. my finqers hurts from the extrme 5 paraqraph essay on Romeo and Juliet. </t>
  </si>
  <si>
    <t>neo106</t>
  </si>
  <si>
    <t xml:space="preserve">Is wondering when the suns coming out again </t>
  </si>
  <si>
    <t>Fri Jun 19 07:40:42 PDT 2009</t>
  </si>
  <si>
    <t>Fri Jun 19 07:40:43 PDT 2009</t>
  </si>
  <si>
    <t>deehvandenburg</t>
  </si>
  <si>
    <t xml:space="preserve">How boring is that boredom all day  is the twintter can solve this?  </t>
  </si>
  <si>
    <t>iknowu5x</t>
  </si>
  <si>
    <t>so bored n still sore...today is da laz day of volleyball camp  i need to buy a vball</t>
  </si>
  <si>
    <t xml:space="preserve">@LauraRIOT I can'ny find it </t>
  </si>
  <si>
    <t>lloydpuckitt</t>
  </si>
  <si>
    <t>The Show Of Shows might be Show Of Rain tonight.   http://bit.ly/adRxE  http://bit.ly/10Rf6K</t>
  </si>
  <si>
    <t>Fri Jun 19 07:40:44 PDT 2009</t>
  </si>
  <si>
    <t>Fri Jun 19 07:40:45 PDT 2009</t>
  </si>
  <si>
    <t>Fri Jun 19 07:40:46 PDT 2009</t>
  </si>
  <si>
    <t xml:space="preserve">left my wallet at home! Awesome </t>
  </si>
  <si>
    <t>Fri Jun 19 07:40:49 PDT 2009</t>
  </si>
  <si>
    <t xml:space="preserve">please give me songs to download? am all out of ideas! </t>
  </si>
  <si>
    <t>Fri Jun 19 07:40:50 PDT 2009</t>
  </si>
  <si>
    <t>dena_elerian</t>
  </si>
  <si>
    <t xml:space="preserve">@gato_anesama What's mean? Did I hurt your feelings?  I'm sure your situation will get better, as mine hopefully will. </t>
  </si>
  <si>
    <t>gia_tmtq</t>
  </si>
  <si>
    <t>@sesanjuan do they have flamingos in VA? i havent seen one since i was like 2.  makes me sooo sad.</t>
  </si>
  <si>
    <t>Fri Jun 19 07:40:51 PDT 2009</t>
  </si>
  <si>
    <t xml:space="preserve">@benfong_torres youre a liar makin me think u were still in la </t>
  </si>
  <si>
    <t>Zialouu</t>
  </si>
  <si>
    <t xml:space="preserve">so much housework to do, i want my mum back </t>
  </si>
  <si>
    <t>Fri Jun 19 07:40:52 PDT 2009</t>
  </si>
  <si>
    <t>kbowen327</t>
  </si>
  <si>
    <t xml:space="preserve">Shelly got a ticket </t>
  </si>
  <si>
    <t>Fri Jun 19 07:40:54 PDT 2009</t>
  </si>
  <si>
    <t xml:space="preserve">Good Morning ya'll.  Another day of &amp;quot;online research&amp;quot; before my research project gets approved, but I already finished &amp;quot;Band of Brothers&amp;quot; </t>
  </si>
  <si>
    <t xml:space="preserve">@MegRyan6 when r u leaving??? </t>
  </si>
  <si>
    <t xml:space="preserve">Dislikes high heel shoes right now </t>
  </si>
  <si>
    <t>jadeyxo</t>
  </si>
  <si>
    <t xml:space="preserve">Yesterday was a bad day </t>
  </si>
  <si>
    <t>Fri Jun 19 07:40:55 PDT 2009</t>
  </si>
  <si>
    <t xml:space="preserve">@eileenandrews I do not have that problem. I have auto-internal alarm clock. But I got 3 hrs of sleep last night.  </t>
  </si>
  <si>
    <t>Fri Jun 19 07:40:57 PDT 2009</t>
  </si>
  <si>
    <t>SoCal_Raed</t>
  </si>
  <si>
    <t xml:space="preserve">iPhone Hmmmmm.... I wonder if I should switch.... </t>
  </si>
  <si>
    <t>@DWsRoseC - told me to move on b/c it wasn't fair to the other girls.  BOO! and then I was all disoriented for the photo. It's HORRIBLE!</t>
  </si>
  <si>
    <t>Fri Jun 19 07:40:58 PDT 2009</t>
  </si>
  <si>
    <t xml:space="preserve">aww my picture hasn't been overlayed with green </t>
  </si>
  <si>
    <t>@damiankoh just finished a con call.  if u're still there, please have more on my behalf.</t>
  </si>
  <si>
    <t xml:space="preserve">@itsallab0utm3b - what happened? </t>
  </si>
  <si>
    <t>Fri Jun 19 07:41:01 PDT 2009</t>
  </si>
  <si>
    <t xml:space="preserve">@pfunn Awww, crap. /takes all the fuses out of his cookie dough. </t>
  </si>
  <si>
    <t>Fri Jun 19 07:41:04 PDT 2009</t>
  </si>
  <si>
    <t xml:space="preserve">What I meant was that my dad is the one to the far right... I miss him. 3rd year in a row I won't be able to spend fathers day w/ him </t>
  </si>
  <si>
    <t>cetucker88</t>
  </si>
  <si>
    <t xml:space="preserve">I want to desperately go lay out today... for the first time all summer </t>
  </si>
  <si>
    <t>Fri Jun 19 07:41:05 PDT 2009</t>
  </si>
  <si>
    <t>MZernick</t>
  </si>
  <si>
    <t>i have to work alllllll weekend.... i never get a day off  but hey, i'm making BANK!!!!</t>
  </si>
  <si>
    <t>Fri Jun 19 07:41:06 PDT 2009</t>
  </si>
  <si>
    <t>SamChaparro</t>
  </si>
  <si>
    <t xml:space="preserve">DIDN'T hang out with Kaylee yesterday </t>
  </si>
  <si>
    <t>Fri Jun 19 07:41:07 PDT 2009</t>
  </si>
  <si>
    <t>Are you afraid of losing the last person that text messaged you?  yes, lets hope that doesnt happen. probs will she'll run off on me, haha</t>
  </si>
  <si>
    <t xml:space="preserve">over slept ... and now i have to study Bio-math .... can any one kill me already .. am being tortured </t>
  </si>
  <si>
    <t>Fri Jun 19 07:41:09 PDT 2009</t>
  </si>
  <si>
    <t xml:space="preserve">@brittyinpink I too am sad! I deal with my pain by poking fun at the situation. </t>
  </si>
  <si>
    <t xml:space="preserve">@hellosascha heyy! about the rev's twitter..go on a7xfans.com and you'll see that warner brothers have said that it is a fake </t>
  </si>
  <si>
    <t>Fri Jun 19 07:41:12 PDT 2009</t>
  </si>
  <si>
    <t xml:space="preserve">@lilyroseallen happy to be at the #Southside? It rains </t>
  </si>
  <si>
    <t xml:space="preserve">Ok. 4 weeks of recycling has just been taken to Asda. There's nothing for it.. had better start packing up my house </t>
  </si>
  <si>
    <t>Fri Jun 19 07:41:14 PDT 2009</t>
  </si>
  <si>
    <t>purple_flamez</t>
  </si>
  <si>
    <t xml:space="preserve">@Bappado yes I c u but my ducky didn't quack </t>
  </si>
  <si>
    <t>Fri Jun 19 07:41:16 PDT 2009</t>
  </si>
  <si>
    <t xml:space="preserve">sara0120- yes!!! omg love it!so how you reply on black berry? im so confused.. </t>
  </si>
  <si>
    <t>Fri Jun 19 07:41:17 PDT 2009</t>
  </si>
  <si>
    <t>Popbubblez</t>
  </si>
  <si>
    <t xml:space="preserve">Gah naked Miranda Kerr does not = news. I have lost my CD case this is big news as I have idea where it's trodden off to </t>
  </si>
  <si>
    <t xml:space="preserve">all i do day and night is work work work </t>
  </si>
  <si>
    <t>Fri Jun 19 07:41:19 PDT 2009</t>
  </si>
  <si>
    <t>@darrylohrt Your summer tour looks great, we have to get you some Cdn clients! I'll be in NOLA mid July unfrtunately  http://bit.ly/iFWuW</t>
  </si>
  <si>
    <t>Fri Jun 19 07:41:20 PDT 2009</t>
  </si>
  <si>
    <t>just woke up, its was raining so much yday  saw the hangover, it was funny! i like new york but its exhausting lol</t>
  </si>
  <si>
    <t>Fri Jun 19 07:41:22 PDT 2009</t>
  </si>
  <si>
    <t>taylordepola</t>
  </si>
  <si>
    <t>ahh tornado im in my basement  its cold down here and im still tiredd.</t>
  </si>
  <si>
    <t>Fri Jun 19 07:41:24 PDT 2009</t>
  </si>
  <si>
    <t>mxedkid</t>
  </si>
  <si>
    <t xml:space="preserve">@fwmj so jealous.  i hate blackberry. </t>
  </si>
  <si>
    <t xml:space="preserve">work alllll weekend </t>
  </si>
  <si>
    <t>Fri Jun 19 07:41:25 PDT 2009</t>
  </si>
  <si>
    <t>@SquidyUK  My job is easy and boring. Personal use of the internet keeps me awake between 8.30am and 5.30pm</t>
  </si>
  <si>
    <t xml:space="preserve">Not very happy about the direction I'm driving </t>
  </si>
  <si>
    <t>Fri Jun 19 07:41:26 PDT 2009</t>
  </si>
  <si>
    <t>thecute123</t>
  </si>
  <si>
    <t xml:space="preserve">Feeling a little down  there is no Sunshine </t>
  </si>
  <si>
    <t>Still sickl  this sucks but watching degrassi &amp;lt;3</t>
  </si>
  <si>
    <t>Fri Jun 19 07:41:27 PDT 2009</t>
  </si>
  <si>
    <t>AryanaDivine</t>
  </si>
  <si>
    <t xml:space="preserve">Bummer, it appears my time w Dell didn't pay off, looks like I'm off 2 c the tech wizard b4 doing anything else </t>
  </si>
  <si>
    <t>Fri Jun 19 07:41:28 PDT 2009</t>
  </si>
  <si>
    <t>Lollieeeee</t>
  </si>
  <si>
    <t xml:space="preserve">is looking forward to the weekend even if she does feel like shit </t>
  </si>
  <si>
    <t>Fri Jun 19 07:41:29 PDT 2009</t>
  </si>
  <si>
    <t xml:space="preserve">Well...well I got a very bad grade on my sociology final. Depending on what my overall GPA is, I may have my financial aid cancelled. </t>
  </si>
  <si>
    <t>Fri Jun 19 07:41:30 PDT 2009</t>
  </si>
  <si>
    <t xml:space="preserve">@indithunder WTF DOOOD?! huh i h8 you </t>
  </si>
  <si>
    <t>Fri Jun 19 07:41:31 PDT 2009</t>
  </si>
  <si>
    <t xml:space="preserve">@reticlord @taytaybulls I was wrong  It's Jeffrey Dean Morgan, not Robert Downey Jr. </t>
  </si>
  <si>
    <t xml:space="preserve">But I don't wanna pay $9.95 for the iPhone 3.0 update... </t>
  </si>
  <si>
    <t>Fri Jun 19 07:41:32 PDT 2009</t>
  </si>
  <si>
    <t>v4velociraptor</t>
  </si>
  <si>
    <t>Video: ragingcrazylady: the perils of dating a dinosaur  http://tumblr.com/xz623apb3</t>
  </si>
  <si>
    <t>Fri Jun 19 07:41:33 PDT 2009</t>
  </si>
  <si>
    <t xml:space="preserve">@wmhsrebelmom it's free (if you subscribe to the paper paper) </t>
  </si>
  <si>
    <t>Fri Jun 19 07:41:34 PDT 2009</t>
  </si>
  <si>
    <t xml:space="preserve">@katyandersen awww we loveeeee uuiuuuuuuuu lots and lots my dear!!! Wish u were here too </t>
  </si>
  <si>
    <t>Fri Jun 19 07:41:35 PDT 2009</t>
  </si>
  <si>
    <t>peazy27</t>
  </si>
  <si>
    <t xml:space="preserve">@alexisgirl94 yes i get excited when i know the answer but i'm always too slow </t>
  </si>
  <si>
    <t xml:space="preserve">Ugh I just finished my algebra exam I think im gonna stay back lmfao </t>
  </si>
  <si>
    <t>Fri Jun 19 07:41:36 PDT 2009</t>
  </si>
  <si>
    <t>AlyssaMarie15</t>
  </si>
  <si>
    <t xml:space="preserve">@taylordemille me either its happy... yet sad </t>
  </si>
  <si>
    <t>Fri Jun 19 07:41:37 PDT 2009</t>
  </si>
  <si>
    <t xml:space="preserve">@daveizzle nope. Twittelatir isn't showing it </t>
  </si>
  <si>
    <t>Fri Jun 19 07:41:38 PDT 2009</t>
  </si>
  <si>
    <t>Work Till 4 Lots To Do I Guess...In This Nasty Wheather  â™¥</t>
  </si>
  <si>
    <t>Fri Jun 19 07:41:39 PDT 2009</t>
  </si>
  <si>
    <t>FrogsRGr8</t>
  </si>
  <si>
    <t>Roberts leaving  hope you have a good time miss ya already have a fun and safe trip</t>
  </si>
  <si>
    <t>Fri Jun 19 07:41:40 PDT 2009</t>
  </si>
  <si>
    <t xml:space="preserve">@diannnn OMG SHE'S BACK!? i didnt even know.. </t>
  </si>
  <si>
    <t xml:space="preserve">i have a night off work tonight! back at work tomorrow though </t>
  </si>
  <si>
    <t>Pooch_Dogs</t>
  </si>
  <si>
    <t>Good Morning!  It a stormy day in the Midwest. Not too pretty here!  Jordan still doesn't feel god. Blood in her stool  Going to vet.</t>
  </si>
  <si>
    <t>Fri Jun 19 07:41:43 PDT 2009</t>
  </si>
  <si>
    <t>juliakroes</t>
  </si>
  <si>
    <t xml:space="preserve">I miss you, you know </t>
  </si>
  <si>
    <t>Fri Jun 19 07:41:46 PDT 2009</t>
  </si>
  <si>
    <t xml:space="preserve">weather is bad, 1h on the spinning bike </t>
  </si>
  <si>
    <t>Fri Jun 19 07:41:47 PDT 2009</t>
  </si>
  <si>
    <t xml:space="preserve">.... which essentially means I have to work at home too! </t>
  </si>
  <si>
    <t xml:space="preserve">Oh lord I lost BB jacket </t>
  </si>
  <si>
    <t>Fri Jun 19 07:41:50 PDT 2009</t>
  </si>
  <si>
    <t xml:space="preserve">trying to update #tweetdeck to get rid of the constant pop up, but it always returns an error  </t>
  </si>
  <si>
    <t xml:space="preserve">@doglost I am lost. Please help me find a good home. </t>
  </si>
  <si>
    <t>Fri Jun 19 07:41:51 PDT 2009</t>
  </si>
  <si>
    <t>Kash_K</t>
  </si>
  <si>
    <t>Going to office - on Friday  (For the people who don't know - Friday is weekend in UAE)</t>
  </si>
  <si>
    <t>Fri Jun 19 07:41:53 PDT 2009</t>
  </si>
  <si>
    <t xml:space="preserve">@MrCarter1927 Stop braggin! This is y we can't get along </t>
  </si>
  <si>
    <t>Fri Jun 19 07:41:54 PDT 2009</t>
  </si>
  <si>
    <t>nick_nc19</t>
  </si>
  <si>
    <t xml:space="preserve">im soooo bored right now.,.,.,!! </t>
  </si>
  <si>
    <t>Freaking out cuz @_MediaTakeout website is not working  I need my dail y gossip</t>
  </si>
  <si>
    <t>@crystalreports Still cannot create an instance of my report in VS. Created Virtual Directory for Viewer and googled a lot  Any clues?</t>
  </si>
  <si>
    <t>Fri Jun 19 07:41:56 PDT 2009</t>
  </si>
  <si>
    <t xml:space="preserve">hates wearing HEELS.  my legs are aching! </t>
  </si>
  <si>
    <t>Fri Jun 19 07:41:57 PDT 2009</t>
  </si>
  <si>
    <t>leggomymeggo84</t>
  </si>
  <si>
    <t xml:space="preserve">noooo the GA Theatre burned down </t>
  </si>
  <si>
    <t>Fri Jun 19 07:41:58 PDT 2009</t>
  </si>
  <si>
    <t>Destrin</t>
  </si>
  <si>
    <t>@GWJRabbit also, online worked for you? I tried for a game 5 times yesterday and no opponents  Will give it another shot tonight</t>
  </si>
  <si>
    <t>Fri Jun 19 07:41:59 PDT 2009</t>
  </si>
  <si>
    <t xml:space="preserve">How to stop worrying? </t>
  </si>
  <si>
    <t>Fri Jun 19 07:42:00 PDT 2009</t>
  </si>
  <si>
    <t xml:space="preserve">I'm no longer able to draw parallel lines and right angle </t>
  </si>
  <si>
    <t>Fri Jun 19 07:42:02 PDT 2009</t>
  </si>
  <si>
    <t>brucekyme</t>
  </si>
  <si>
    <t xml:space="preserve">Waiting for the plumber! </t>
  </si>
  <si>
    <t>Fri Jun 19 07:42:03 PDT 2009</t>
  </si>
  <si>
    <t xml:space="preserve">@chrismb Ah, I'm so jealous! @iGuido85 I'm in the same boat as you. My contract doesn't end until Feb. so I might just skip this model </t>
  </si>
  <si>
    <t>Fri Jun 19 07:42:04 PDT 2009</t>
  </si>
  <si>
    <t>@lawschoolninja booo   My mom's is also enroute to Useless town and she ordered hers before I ordered mine, so weird.</t>
  </si>
  <si>
    <t xml:space="preserve">Now that ive seen you again makes me miss you so bad. </t>
  </si>
  <si>
    <t>Fri Jun 19 07:42:05 PDT 2009</t>
  </si>
  <si>
    <t>@TaraLSF I hope Mr. Ripples is okay  Sick kitties are so sad.</t>
  </si>
  <si>
    <t>Fri Jun 19 07:42:08 PDT 2009</t>
  </si>
  <si>
    <t xml:space="preserve">Did anyone get pulled backstage @danecook 's show in Chicago? What a fluke! </t>
  </si>
  <si>
    <t>2douglasj</t>
  </si>
  <si>
    <t xml:space="preserve">Not a good expiration for me. </t>
  </si>
  <si>
    <t xml:space="preserve">Woo! Got my iPhone 3Gs! But I have to wait 'til bossman shows up to give my laptop an internet connection so I can sync it. </t>
  </si>
  <si>
    <t>Fri Jun 19 07:42:10 PDT 2009</t>
  </si>
  <si>
    <t>abqryan</t>
  </si>
  <si>
    <t xml:space="preserve">@abbygirl_roxy Ooh, you are a lucky girl. I slept through a good chunk of your day too, sadly I have to stay awake through your night. </t>
  </si>
  <si>
    <t>Fri Jun 19 07:42:11 PDT 2009</t>
  </si>
  <si>
    <t>Hollysarah</t>
  </si>
  <si>
    <t xml:space="preserve">Anyone else not able to get onto Facebook??  Or is it just my cpu or internet connection??  </t>
  </si>
  <si>
    <t>Fri Jun 19 07:42:13 PDT 2009</t>
  </si>
  <si>
    <t>@meghanmcd  we fail. rofl.</t>
  </si>
  <si>
    <t>Fri Jun 19 07:42:14 PDT 2009</t>
  </si>
  <si>
    <t xml:space="preserve">Lost 2 followers </t>
  </si>
  <si>
    <t>Fri Jun 19 07:42:15 PDT 2009</t>
  </si>
  <si>
    <t>so i thought yesterdays workout was bad... Ugh i felt like I was going to throw up everywhere today, it was so much harder  &amp;lt;E&amp;gt;</t>
  </si>
  <si>
    <t>Fri Jun 19 07:42:16 PDT 2009</t>
  </si>
  <si>
    <t>Wow I missed a lot on twitter last night  3 more days... -_-</t>
  </si>
  <si>
    <t>Fri Jun 19 07:42:18 PDT 2009</t>
  </si>
  <si>
    <t>Really getting up. Need some serious caffeine today. Bewley's Tea not going to cut it  Have a wonderful day everyone!</t>
  </si>
  <si>
    <t>Fri Jun 19 07:42:19 PDT 2009</t>
  </si>
  <si>
    <t xml:space="preserve">@FoneArena the video sample you posted in Youtube. Didn't feel so good. The lag was bit annoying. And photo quality isn't so impressive </t>
  </si>
  <si>
    <t>Fri Jun 19 07:42:24 PDT 2009</t>
  </si>
  <si>
    <t>bitchy1carrie</t>
  </si>
  <si>
    <t xml:space="preserve">crap I have to work tomorrow  </t>
  </si>
  <si>
    <t>Fri Jun 19 07:42:25 PDT 2009</t>
  </si>
  <si>
    <t>MissCerda</t>
  </si>
  <si>
    <t xml:space="preserve">@tjsantana yea thts how I'm feeling right now! I hasn't been my friend this week at alll! </t>
  </si>
  <si>
    <t>Fri Jun 19 07:42:27 PDT 2009</t>
  </si>
  <si>
    <t xml:space="preserve">again woke up at 3 am, went back to sleep at 6:30 am, woke up again at 7:30... i feel more tired than ever </t>
  </si>
  <si>
    <t>Fri Jun 19 07:42:30 PDT 2009</t>
  </si>
  <si>
    <t xml:space="preserve">@THEEdarinbrooks What are you doing know that you are not on DOOL? </t>
  </si>
  <si>
    <t>Fri Jun 19 07:42:31 PDT 2009</t>
  </si>
  <si>
    <t xml:space="preserve">okay, if you don't apologize me </t>
  </si>
  <si>
    <t>Fri Jun 19 07:42:33 PDT 2009</t>
  </si>
  <si>
    <t>fourtwenty2009</t>
  </si>
  <si>
    <t xml:space="preserve">@RogersKeith In line for 1 hr!+ salesppl said codes not in the system to allow 3G -&amp;gt; 3GS at subsidized pricing &amp;amp; unable 2 reach rogers! </t>
  </si>
  <si>
    <t>Fri Jun 19 07:42:35 PDT 2009</t>
  </si>
  <si>
    <t xml:space="preserve">i hate this kind of weather; no sun and too hot from the humidity </t>
  </si>
  <si>
    <t>Going home tomorrow... Then I can talk to all of you guys again! Miss it   Home Sunday night.</t>
  </si>
  <si>
    <t>Fri Jun 19 07:42:37 PDT 2009</t>
  </si>
  <si>
    <t>@bkheightsblog awwwwww  How long has it been out of business?</t>
  </si>
  <si>
    <t>@davidmacmillan they won't let me go anywhere  urrrrg</t>
  </si>
  <si>
    <t>Fri Jun 19 07:43:55 PDT 2009</t>
  </si>
  <si>
    <t>@hartluck hey y wasnt the afterpartay spoken bout earlier???? or it aint to do with you??  (n answer would b nice too plz ta)</t>
  </si>
  <si>
    <t>Fri Jun 19 07:43:56 PDT 2009</t>
  </si>
  <si>
    <t>LeeLeeLeeLee</t>
  </si>
  <si>
    <t xml:space="preserve"> not going to the visa championships this year because I need to save money. good luck @NLiukin</t>
  </si>
  <si>
    <t xml:space="preserve">I was hoping I could stay home and work today, but looks like I have to make another trip into town </t>
  </si>
  <si>
    <t>Fri Jun 19 07:43:57 PDT 2009</t>
  </si>
  <si>
    <t>DivaInLuv09</t>
  </si>
  <si>
    <t xml:space="preserve">::sigh:: remodeling and painting rooms is bleak and boring.  </t>
  </si>
  <si>
    <t>Fri Jun 19 07:43:58 PDT 2009</t>
  </si>
  <si>
    <t>baileso</t>
  </si>
  <si>
    <t xml:space="preserve">@Kriscolee  can that count as a carb and a protein for me??? </t>
  </si>
  <si>
    <t>ASHANTI29</t>
  </si>
  <si>
    <t xml:space="preserve">@PeteyG284 OK IM SOOO CONFUSED (#FF) </t>
  </si>
  <si>
    <t>@KarenMSams working fine for me  sorry your having problems</t>
  </si>
  <si>
    <t>DevElizabeth22</t>
  </si>
  <si>
    <t>is not happy  goin to paragould for some Bomber Baseball</t>
  </si>
  <si>
    <t>deannawheeler</t>
  </si>
  <si>
    <t xml:space="preserve">Just hit a bird in my car &amp;amp; don't wanna stop &amp;amp; look @ it!! </t>
  </si>
  <si>
    <t>Fri Jun 19 07:44:01 PDT 2009</t>
  </si>
  <si>
    <t>karanane</t>
  </si>
  <si>
    <t xml:space="preserve">Resuming the gym after a gap with squats on the first day was a bad idea... my legs would be sore throughout the weekend... </t>
  </si>
  <si>
    <t>Fri Jun 19 07:44:04 PDT 2009</t>
  </si>
  <si>
    <t xml:space="preserve">@Tinkerbell2009a Its 3.45 in the afternoon here! Its the weather here, one minute its soo hot, next its rainy, windy and freezing </t>
  </si>
  <si>
    <t>Fri Jun 19 07:44:06 PDT 2009</t>
  </si>
  <si>
    <t>kelseypack</t>
  </si>
  <si>
    <t xml:space="preserve">ugh why am I so tired? I slept all night and had a nap yesterday... and I still have zero energy </t>
  </si>
  <si>
    <t xml:space="preserve">Sometimes scares me knowing that my husband is doing amazing things for the kingdom because I know satan wants to eat him alive </t>
  </si>
  <si>
    <t>Fri Jun 19 07:44:07 PDT 2009</t>
  </si>
  <si>
    <t>meowers10</t>
  </si>
  <si>
    <t xml:space="preserve">So tired... but had a bad dream, and I can't go back to sleep. </t>
  </si>
  <si>
    <t>Fri Jun 19 07:44:08 PDT 2009</t>
  </si>
  <si>
    <t xml:space="preserve">@mzjerzi my uber is acting up </t>
  </si>
  <si>
    <t>Fri Jun 19 07:44:09 PDT 2009</t>
  </si>
  <si>
    <t xml:space="preserve">Not stop even after hurting </t>
  </si>
  <si>
    <t>Scary thunderstorm in the middle of the night.  It woke me up and then all the power in our hotel went out. Scary!</t>
  </si>
  <si>
    <t>MrI_gotguap</t>
  </si>
  <si>
    <t xml:space="preserve">@a_phuckinladi ok ima call u..I'm on my way 2 wrk </t>
  </si>
  <si>
    <t>@Mama_Mie  sounds like you need some prayers.... noted. thanks for the help yesterday!</t>
  </si>
  <si>
    <t>Fri Jun 19 07:44:10 PDT 2009</t>
  </si>
  <si>
    <t xml:space="preserve">@willtompsett oh thats fine then, i dont need2be older! xcellent, im in the queue then with all the rest </t>
  </si>
  <si>
    <t>Fri Jun 19 07:44:12 PDT 2009</t>
  </si>
  <si>
    <t>crazyforu2</t>
  </si>
  <si>
    <t xml:space="preserve">LALALAL basketball camp </t>
  </si>
  <si>
    <t>Fri Jun 19 07:44:17 PDT 2009</t>
  </si>
  <si>
    <t xml:space="preserve">mia rose - mia's own song. i'm so in love </t>
  </si>
  <si>
    <t>Fri Jun 19 07:44:19 PDT 2009</t>
  </si>
  <si>
    <t>padraybear</t>
  </si>
  <si>
    <t xml:space="preserve">@JoAnneJoyM most probably - eww all that pasty white skin on show. </t>
  </si>
  <si>
    <t>Fri Jun 19 07:44:20 PDT 2009</t>
  </si>
  <si>
    <t>RhythmMagazine</t>
  </si>
  <si>
    <t>Still sending the last couple of pages. Our pints are probably flat by now  Almost there!</t>
  </si>
  <si>
    <t>@daw69 @loribartolozzi @sarah_janes @deenahagen I had a M&amp;amp;G dream last night!!!  I was late for the M&amp;amp;G and almost didn't make it....</t>
  </si>
  <si>
    <t>Fri Jun 19 07:44:22 PDT 2009</t>
  </si>
  <si>
    <t>mochajake</t>
  </si>
  <si>
    <t>Gettig ready to have lunch with family Sis going back to Texas tomorrow  won at argosy wooho!</t>
  </si>
  <si>
    <t>Fri Jun 19 07:44:23 PDT 2009</t>
  </si>
  <si>
    <t>kensek</t>
  </si>
  <si>
    <t xml:space="preserve">Just got 3 shots and they hurt! </t>
  </si>
  <si>
    <t>Fri Jun 19 07:44:26 PDT 2009</t>
  </si>
  <si>
    <t xml:space="preserve">stressing has everyone got exam results and im stil waitin on mine, i dont wanna fail first year so worried </t>
  </si>
  <si>
    <t>Fri Jun 19 07:44:27 PDT 2009</t>
  </si>
  <si>
    <t xml:space="preserve">is not liking this whole being alone in our office thing </t>
  </si>
  <si>
    <t>natea</t>
  </si>
  <si>
    <t xml:space="preserve">Wifi not working at #openvideo </t>
  </si>
  <si>
    <t>Fri Jun 19 07:44:28 PDT 2009</t>
  </si>
  <si>
    <t>Leeyna</t>
  </si>
  <si>
    <t xml:space="preserve">lookong for my cat.... her kind of ran away... nowhere to be seen </t>
  </si>
  <si>
    <t xml:space="preserve">my shiny new iPhone 3G S is here, hmm, might need to run home to sync it real quick... WHERE ARE MY APPS </t>
  </si>
  <si>
    <t>Fri Jun 19 07:44:29 PDT 2009</t>
  </si>
  <si>
    <t>Decepticonz</t>
  </si>
  <si>
    <t xml:space="preserve">@ToplessRobot link doesn't work for me. </t>
  </si>
  <si>
    <t xml:space="preserve">@altrot i met bo too! but no picture... </t>
  </si>
  <si>
    <t>Fri Jun 19 07:44:31 PDT 2009</t>
  </si>
  <si>
    <t xml:space="preserve">had a dream about inventory </t>
  </si>
  <si>
    <t xml:space="preserve">Has cravings for chow mein but has Chinese last week </t>
  </si>
  <si>
    <t>Fri Jun 19 07:44:40 PDT 2009</t>
  </si>
  <si>
    <t>danie_xoxoxo</t>
  </si>
  <si>
    <t xml:space="preserve">still bummed....  im ova him tho </t>
  </si>
  <si>
    <t>Fri Jun 19 07:44:43 PDT 2009</t>
  </si>
  <si>
    <t xml:space="preserve">@MsJerzi my uber twitter acting up </t>
  </si>
  <si>
    <t>Fri Jun 19 07:44:45 PDT 2009</t>
  </si>
  <si>
    <t>babyLemon</t>
  </si>
  <si>
    <t xml:space="preserve">I got new Virgil!!! iPhone 3GS... darn my OCD, tho, I can't touch it because the guy in the AT&amp;amp;T store put a bubble on the screen </t>
  </si>
  <si>
    <t>Fri Jun 19 07:44:46 PDT 2009</t>
  </si>
  <si>
    <t xml:space="preserve">my wound hurts </t>
  </si>
  <si>
    <t>Fri Jun 19 07:44:47 PDT 2009</t>
  </si>
  <si>
    <t>Don't know why I bother with Amazon Prime. Royal Mail invariably turn up several days late anyway  #whatsthepointinamazonprime</t>
  </si>
  <si>
    <t>Fri Jun 19 07:44:51 PDT 2009</t>
  </si>
  <si>
    <t>marciaaa</t>
  </si>
  <si>
    <t xml:space="preserve">I want to go home and I haven't even gone on the plane yet </t>
  </si>
  <si>
    <t>Fri Jun 19 07:44:55 PDT 2009</t>
  </si>
  <si>
    <t>Sevens are so freaking comfortable but I wish they made a short size  damn asian legs</t>
  </si>
  <si>
    <t>Fri Jun 19 07:44:56 PDT 2009</t>
  </si>
  <si>
    <t>jchausse</t>
  </si>
  <si>
    <t xml:space="preserve">@zeldman Now I feel guilty about tearing you away from your daughter (I assume) to selfishly enjoy your presence at AEA next week </t>
  </si>
  <si>
    <t>Fri Jun 19 07:44:57 PDT 2009</t>
  </si>
  <si>
    <t xml:space="preserve">@Silversea23 btw I heard no more ANV 25 runs? </t>
  </si>
  <si>
    <t xml:space="preserve">I'm feeling very sick. Cough and flu away from me please~ </t>
  </si>
  <si>
    <t>Fri Jun 19 07:44:59 PDT 2009</t>
  </si>
  <si>
    <t>katiebray101</t>
  </si>
  <si>
    <t>Not wanting to work today or all weekend  ughhhhhhhh</t>
  </si>
  <si>
    <t xml:space="preserve">So I dreamed last night that it was finally pouring rain today! I was really bummed when I woke up </t>
  </si>
  <si>
    <t>Fri Jun 19 07:45:00 PDT 2009</t>
  </si>
  <si>
    <t>haleyhager</t>
  </si>
  <si>
    <t xml:space="preserve">Leaving tennessee... </t>
  </si>
  <si>
    <t>Fri Jun 19 07:45:05 PDT 2009</t>
  </si>
  <si>
    <t>katharinekush</t>
  </si>
  <si>
    <t xml:space="preserve"> work is slowly killing me.</t>
  </si>
  <si>
    <t>Fri Jun 19 07:45:09 PDT 2009</t>
  </si>
  <si>
    <t>AaronRideout</t>
  </si>
  <si>
    <t xml:space="preserve"> Gmail isn't connecting on my iphone. Is gmail down?</t>
  </si>
  <si>
    <t>Fri Jun 19 07:45:12 PDT 2009</t>
  </si>
  <si>
    <t>NurdyPurdy</t>
  </si>
  <si>
    <t xml:space="preserve">@jalenxcapesius ugh im not even at home to move things up off the floor </t>
  </si>
  <si>
    <t>alisonburnett56</t>
  </si>
  <si>
    <t xml:space="preserve">Well, I've finished my last day at placement and I feel kinda blue now </t>
  </si>
  <si>
    <t>Fri Jun 19 07:45:13 PDT 2009</t>
  </si>
  <si>
    <t>Papercut1406</t>
  </si>
  <si>
    <t xml:space="preserve">@jrdizon  Neat!  .....I cannot get any pics to upload </t>
  </si>
  <si>
    <t>Paul86M</t>
  </si>
  <si>
    <t xml:space="preserve">@stewpid86 whatever trevor! flashes and bangs and rumbles and rain and awesomeness. its sunny again now </t>
  </si>
  <si>
    <t>Fri Jun 19 07:45:14 PDT 2009</t>
  </si>
  <si>
    <t>AmieKreider</t>
  </si>
  <si>
    <t xml:space="preserve">@rachel_pengov i dont have any allergie meds to help me out either. </t>
  </si>
  <si>
    <t>bit101</t>
  </si>
  <si>
    <t xml:space="preserve">@niqui yes, i have a cool spotify list. it's called, &amp;quot;Your current country does not match that set in your profile&amp;quot; </t>
  </si>
  <si>
    <t>Fri Jun 19 07:45:16 PDT 2009</t>
  </si>
  <si>
    <t>@juliebonner u r still not following me tho.  lol</t>
  </si>
  <si>
    <t>Fri Jun 19 07:45:17 PDT 2009</t>
  </si>
  <si>
    <t xml:space="preserve">ASPCA won't insure my Buster boy  </t>
  </si>
  <si>
    <t>Fri Jun 19 07:45:18 PDT 2009</t>
  </si>
  <si>
    <t xml:space="preserve">Can't find my make up brushes </t>
  </si>
  <si>
    <t>Fri Jun 19 07:45:19 PDT 2009</t>
  </si>
  <si>
    <t>JinnyPig</t>
  </si>
  <si>
    <t>My poor friend had to get stitches on her forehead because of an accident caused by another friend.  get well soon!!</t>
  </si>
  <si>
    <t>Fri Jun 19 07:45:20 PDT 2009</t>
  </si>
  <si>
    <t xml:space="preserve">wishes it was cider o'clock </t>
  </si>
  <si>
    <t xml:space="preserve">Aaah, a quick trim at the hairdressers has ended up with me being skalped </t>
  </si>
  <si>
    <t>Fri Jun 19 07:45:22 PDT 2009</t>
  </si>
  <si>
    <t>yay the weekend is here!! but workin on sunday  but its with em so im happy!</t>
  </si>
  <si>
    <t>Fri Jun 19 07:45:23 PDT 2009</t>
  </si>
  <si>
    <t xml:space="preserve">Mail sent. Back to #TwitSnaps. Hmm, wish I could share what's gonna happen..but I really can't </t>
  </si>
  <si>
    <t>Fri Jun 19 07:45:25 PDT 2009</t>
  </si>
  <si>
    <t>Only if I lived closer to VA beach.  I'd so be seeing my bb's today. Who I miss ohh soo freakin much...</t>
  </si>
  <si>
    <t>Rico2Suave</t>
  </si>
  <si>
    <t>@Martina_Nicole aah, i would love to but im uptown today  how about a raincheck 4 nxt week?</t>
  </si>
  <si>
    <t>Fri Jun 19 07:45:26 PDT 2009</t>
  </si>
  <si>
    <t>Mechaweeg</t>
  </si>
  <si>
    <t xml:space="preserve">@drea_bolton I had to dash out the door, so no </t>
  </si>
  <si>
    <t>Fri Jun 19 07:45:27 PDT 2009</t>
  </si>
  <si>
    <t>Tomwilson24</t>
  </si>
  <si>
    <t xml:space="preserve">@ASHATL Oh sorry I assumed it would be availble on both like Tweetdeck </t>
  </si>
  <si>
    <t>Fri Jun 19 07:45:28 PDT 2009</t>
  </si>
  <si>
    <t>@anonyw haha yea sha   nggak di officialin kesel abis :p</t>
  </si>
  <si>
    <t xml:space="preserve">having SUCH  a bad hair day today, it's quite depressing... </t>
  </si>
  <si>
    <t>Fri Jun 19 07:46:55 PDT 2009</t>
  </si>
  <si>
    <t>huge fire down my street last night. the leaking boot pub, has been knocked down now  had so many memories burnt to the ground! not cool</t>
  </si>
  <si>
    <t>Fri Jun 19 07:46:56 PDT 2009</t>
  </si>
  <si>
    <t>bumbleberrypie</t>
  </si>
  <si>
    <t xml:space="preserve">@happyglee ahhh french exam. Im so nervous too! </t>
  </si>
  <si>
    <t>zebratronic</t>
  </si>
  <si>
    <t xml:space="preserve">I miss my rat babies! </t>
  </si>
  <si>
    <t>Fri Jun 19 07:46:59 PDT 2009</t>
  </si>
  <si>
    <t>LethaL_LynZ</t>
  </si>
  <si>
    <t xml:space="preserve">Oh so bored at work, no computer cause the server is being reset. Can't do any work so i'm sitting here bored </t>
  </si>
  <si>
    <t>EventMaven</t>
  </si>
  <si>
    <t>I think this might be Dylan's last time wearing his Rocker AB/CD hoodie!  http://yfrog.com/0ylw7j</t>
  </si>
  <si>
    <t>Fri Jun 19 07:47:00 PDT 2009</t>
  </si>
  <si>
    <t>misslindsey2218</t>
  </si>
  <si>
    <t>Sad about Blake  there goes my summer.</t>
  </si>
  <si>
    <t>T-minus 45 min until we have to vacate the premises. My whiteboard stickers are gonna be casualties.  Anyone have extra RB2 stickers?</t>
  </si>
  <si>
    <t>DEANNAMORE</t>
  </si>
  <si>
    <t xml:space="preserve">FRIG'N TULIPS! Look nice for a week after they bloom Then they wilt. What an eye-sore. That's it! Next year, I'm going PLASTIC or nut'n. </t>
  </si>
  <si>
    <t>Fri Jun 19 07:47:01 PDT 2009</t>
  </si>
  <si>
    <t>@thebmatt That is correct  means I need to find another 25 man to get Zerb his achievements with.</t>
  </si>
  <si>
    <t>Fri Jun 19 07:47:02 PDT 2009</t>
  </si>
  <si>
    <t>This goes out to My son's pet rat, Franklin Louise Zane. Godspeed!  â™« http://blip.fm/~8i9tc</t>
  </si>
  <si>
    <t>Fuhusi</t>
  </si>
  <si>
    <t xml:space="preserve">Angry'n'sad... </t>
  </si>
  <si>
    <t>Fri Jun 19 07:47:03 PDT 2009</t>
  </si>
  <si>
    <t>daydreamN0214</t>
  </si>
  <si>
    <t xml:space="preserve">Ouch! Really bad cramp in my upper trap </t>
  </si>
  <si>
    <t>Fri Jun 19 07:47:06 PDT 2009</t>
  </si>
  <si>
    <t>ruthy2</t>
  </si>
  <si>
    <t xml:space="preserve">The sadness of someone passing is magnified ten fold when it is a child </t>
  </si>
  <si>
    <t>i just seen a guy that had on the hoodie  i want back.  work sucks, h0ll3r.</t>
  </si>
  <si>
    <t xml:space="preserve">@angelfruity I know Dawn... it's that time of the month where I am running low on funds, July is going to be loads worse! </t>
  </si>
  <si>
    <t>Fri Jun 19 07:47:07 PDT 2009</t>
  </si>
  <si>
    <t xml:space="preserve">the cats apparently dislike where I moved the rocking chair - there was a hairball directly in front of it when I got up this morning </t>
  </si>
  <si>
    <t>Fri Jun 19 07:47:11 PDT 2009</t>
  </si>
  <si>
    <t>Lauren_Brill</t>
  </si>
  <si>
    <t xml:space="preserve">I don't know why my dog continues to be sick </t>
  </si>
  <si>
    <t>Fri Jun 19 07:47:12 PDT 2009</t>
  </si>
  <si>
    <t>@Si_za I'm good thanks, no hols all done  But on countdown to next one now ;-)</t>
  </si>
  <si>
    <t>Fri Jun 19 07:47:16 PDT 2009</t>
  </si>
  <si>
    <t xml:space="preserve">Just realized that I had three holes in my favorite pair of jeans. I walked around all day in them, and no one pointed it out to me. </t>
  </si>
  <si>
    <t>Fri Jun 19 07:47:18 PDT 2009</t>
  </si>
  <si>
    <t xml:space="preserve">Kris just took my slipper off an hit me with it. You can't beat a poorly person </t>
  </si>
  <si>
    <t>Fri Jun 19 07:47:21 PDT 2009</t>
  </si>
  <si>
    <t>my tummy hurrrrts  im never having coconut pie for breakfast again!</t>
  </si>
  <si>
    <t xml:space="preserve">@Willminey http://twitpic.com/7slt4 - Snap. </t>
  </si>
  <si>
    <t>Fri Jun 19 07:47:22 PDT 2009</t>
  </si>
  <si>
    <t>Bailey1994</t>
  </si>
  <si>
    <t xml:space="preserve">i still dont know how to do this ugh </t>
  </si>
  <si>
    <t>szny</t>
  </si>
  <si>
    <t xml:space="preserve">TGIF, decided to get drunk like a mofo tonight </t>
  </si>
  <si>
    <t>Fri Jun 19 07:47:25 PDT 2009</t>
  </si>
  <si>
    <t xml:space="preserve">@MissCJayne yeah, our Juneteenth here is always violent  If non blacks are always attacked, why to they still attend? </t>
  </si>
  <si>
    <t>Fri Jun 19 07:47:27 PDT 2009</t>
  </si>
  <si>
    <t>@jpmiranda my head hurts too!!  just bought some tylenol from lil old lady at the stand in front of ht</t>
  </si>
  <si>
    <t>@nessa_d Yeaaahhh  Going serious looking this week, pretty sure i need one now i have my licence!! hahah HELL YES. holidays till july 27</t>
  </si>
  <si>
    <t>Fri Jun 19 07:47:31 PDT 2009</t>
  </si>
  <si>
    <t>isn't so happy about the being awake end of things this morning   #fb</t>
  </si>
  <si>
    <t>Fri Jun 19 07:47:32 PDT 2009</t>
  </si>
  <si>
    <t>@merder4ev Me too...   is it sept 24th yet???</t>
  </si>
  <si>
    <t>Fri Jun 19 07:47:33 PDT 2009</t>
  </si>
  <si>
    <t xml:space="preserve">I've lost my favourite sunglasses </t>
  </si>
  <si>
    <t>Fri Jun 19 07:47:34 PDT 2009</t>
  </si>
  <si>
    <t>@sandbar17 Oh brilliant  That would drive me up a wall!</t>
  </si>
  <si>
    <t>Fri Jun 19 07:47:37 PDT 2009</t>
  </si>
  <si>
    <t>Rabiesbunny</t>
  </si>
  <si>
    <t xml:space="preserve">Back to work. Dammit, I don't wanna be here. Strangely, I wish to watch Romeo + Juliet. But I hate chick flicks! </t>
  </si>
  <si>
    <t>Fri Jun 19 07:47:38 PDT 2009</t>
  </si>
  <si>
    <t xml:space="preserve">my eye is so itchy </t>
  </si>
  <si>
    <t>Fri Jun 19 07:47:41 PDT 2009</t>
  </si>
  <si>
    <t>n_nine</t>
  </si>
  <si>
    <t>cell phone is frozen and dead. Blackberry vs iPhone HMMMMMMMMMM.  i don't want to buy a new phone already.</t>
  </si>
  <si>
    <t>Fri Jun 19 07:47:42 PDT 2009</t>
  </si>
  <si>
    <t>@eiruko Ew  we've had a few like that... oh... god...</t>
  </si>
  <si>
    <t xml:space="preserve">Working out, then work until 10.  </t>
  </si>
  <si>
    <t>annachristie01</t>
  </si>
  <si>
    <t xml:space="preserve">Forgot my cell phone @ home...  What the hail am I gonna do all day?!?!   </t>
  </si>
  <si>
    <t xml:space="preserve">   bye guys!!!! i'ma miss ya'll sooo sooo much! but don't worry i'll be back on monday!!! have an awesome weekend!!! peace!!!!</t>
  </si>
  <si>
    <t>Fri Jun 19 07:47:45 PDT 2009</t>
  </si>
  <si>
    <t xml:space="preserve">emailing. </t>
  </si>
  <si>
    <t>strukhoff</t>
  </si>
  <si>
    <t>I'm gonna shut up here soon coz have to take at least a week off after another health scare  God how I hate the 21st century</t>
  </si>
  <si>
    <t>Fri Jun 19 07:47:47 PDT 2009</t>
  </si>
  <si>
    <t>OneRedSock</t>
  </si>
  <si>
    <t xml:space="preserve">Email from Glasto festival office. Big fat no to the fundraising. Rethink required. </t>
  </si>
  <si>
    <t>lucasmachadox</t>
  </si>
  <si>
    <t xml:space="preserve">last weekend in brazil </t>
  </si>
  <si>
    <t>Fri Jun 19 07:47:48 PDT 2009</t>
  </si>
  <si>
    <t xml:space="preserve">@SAuerswald mine too. Heard &amp;quot;the cough&amp;quot; around 5 am this morning. Went to find the xoponex post haste. At least he did not barf </t>
  </si>
  <si>
    <t xml:space="preserve">@kanika1386 Be glad you have an office. These days there are few of us who can claim the same </t>
  </si>
  <si>
    <t>Fri Jun 19 07:47:49 PDT 2009</t>
  </si>
  <si>
    <t>heatheriffic17</t>
  </si>
  <si>
    <t xml:space="preserve">Gah lee,I just had two of the scariest dreams everrr.Mix between The Happening and Quarantine..*shudder* </t>
  </si>
  <si>
    <t>Fri Jun 19 07:47:51 PDT 2009</t>
  </si>
  <si>
    <t xml:space="preserve">@JDE523 awwww :-/  was he uncomfortable?? </t>
  </si>
  <si>
    <t>Fri Jun 19 07:47:52 PDT 2009</t>
  </si>
  <si>
    <t>KDFournier</t>
  </si>
  <si>
    <t xml:space="preserve">no plans tonight </t>
  </si>
  <si>
    <t>Fri Jun 19 07:47:54 PDT 2009</t>
  </si>
  <si>
    <t>comalies</t>
  </si>
  <si>
    <t xml:space="preserve">@xxcomaliesxx ya but HIM sucks </t>
  </si>
  <si>
    <t xml:space="preserve">Just hear Leighton Meester has a sex tape...poor girl, that's gotta suck. </t>
  </si>
  <si>
    <t>Fri Jun 19 07:47:55 PDT 2009</t>
  </si>
  <si>
    <t>MsVLC</t>
  </si>
  <si>
    <t xml:space="preserve">@gtcalvo personal space? What's that? Sometimes I really do miss Cali and my car </t>
  </si>
  <si>
    <t>MartinB1884</t>
  </si>
  <si>
    <t xml:space="preserve">Daily M*il is getting a lot of free advertising </t>
  </si>
  <si>
    <t>Fri Jun 19 07:47:57 PDT 2009</t>
  </si>
  <si>
    <t>mayhamandeggs</t>
  </si>
  <si>
    <t>@kpereira Kevin, is that your dad?  ????</t>
  </si>
  <si>
    <t>Clark_Jill</t>
  </si>
  <si>
    <t xml:space="preserve">Heading to Keswick today...yeah.....doesn't sound like much fun, does it </t>
  </si>
  <si>
    <t>Fri Jun 19 07:47:59 PDT 2009</t>
  </si>
  <si>
    <t xml:space="preserve">@TwiCrackAddict Sorry, but I don't think I like that pair up </t>
  </si>
  <si>
    <t>Fri Jun 19 07:48:01 PDT 2009</t>
  </si>
  <si>
    <t>Its gonna be a long day at work  No fun for me today.</t>
  </si>
  <si>
    <t>Fri Jun 19 07:48:02 PDT 2009</t>
  </si>
  <si>
    <t>LoveMarciaRenee</t>
  </si>
  <si>
    <t xml:space="preserve">ive had my fone for less than 3 weeks and the slide out keyboard has already stopped working!! i miss my old fone </t>
  </si>
  <si>
    <t>Fri Jun 19 07:48:04 PDT 2009</t>
  </si>
  <si>
    <t xml:space="preserve">Powers still off </t>
  </si>
  <si>
    <t>Fri Jun 19 07:48:07 PDT 2009</t>
  </si>
  <si>
    <t xml:space="preserve">http://twitpic.com/7swc5 - My last day ever with Scooby. </t>
  </si>
  <si>
    <t>Beardedout</t>
  </si>
  <si>
    <t xml:space="preserve">The Georgia Theater burnt down last night </t>
  </si>
  <si>
    <t>Fri Jun 19 07:48:09 PDT 2009</t>
  </si>
  <si>
    <t>SarahSoFetch</t>
  </si>
  <si>
    <t xml:space="preserve">what?! paul rudd &amp;amp; reese witherspoon were filming right in my neighborhood and i missed it! </t>
  </si>
  <si>
    <t>Fri Jun 19 07:48:10 PDT 2009</t>
  </si>
  <si>
    <t>hendo007</t>
  </si>
  <si>
    <t>I'm in a lot of pain  damn it</t>
  </si>
  <si>
    <t>Fri Jun 19 07:48:11 PDT 2009</t>
  </si>
  <si>
    <t>@cbeagrie aaah really sorry Colin   Been there, it's horrible. Hugs to you and Tracey xxxx</t>
  </si>
  <si>
    <t>ECOutlet</t>
  </si>
  <si>
    <t xml:space="preserve">Oh poor blackbird flew into a different window and is now in downstairs terrace looking dazed. RSPC advice is to leave her, hope she ok </t>
  </si>
  <si>
    <t>Fri Jun 19 07:48:12 PDT 2009</t>
  </si>
  <si>
    <t>Janzychng</t>
  </si>
  <si>
    <t xml:space="preserve">awww crying my hearts out without anybody by my side and my phone batt died </t>
  </si>
  <si>
    <t>Fri Jun 19 07:48:13 PDT 2009</t>
  </si>
  <si>
    <t xml:space="preserve">@missnanny awww, that's awful! hope you find him na </t>
  </si>
  <si>
    <t>Fri Jun 19 07:48:14 PDT 2009</t>
  </si>
  <si>
    <t>@h_nesie You get to go out &amp;amp; play.It has been POURING here 4 at least a week &amp;amp;it is not done yet!!!!   I want the sun!!! Send some my way</t>
  </si>
  <si>
    <t xml:space="preserve">@mrdopeflow I got it! How did it go last night? I lost my voice completely nw </t>
  </si>
  <si>
    <t xml:space="preserve">@MercedesJo Ur welcome....miss u and Caprice </t>
  </si>
  <si>
    <t>Fri Jun 19 07:48:15 PDT 2009</t>
  </si>
  <si>
    <t xml:space="preserve">Eeeeeppp..... 2 days to father's day.... and i'm fucked. I haven't a clue what to buy him. He's so hard to shop for.... </t>
  </si>
  <si>
    <t>Fri Jun 19 07:52:14 PDT 2009</t>
  </si>
  <si>
    <t>Not sure that her subsequent attempts to change tyre involving three jacks hasn't twisted her shasy slightly  Well no one listens to me</t>
  </si>
  <si>
    <t>Fri Jun 19 07:52:15 PDT 2009</t>
  </si>
  <si>
    <t>@empoi why?  what's wrong dear?</t>
  </si>
  <si>
    <t>Fri Jun 19 07:52:16 PDT 2009</t>
  </si>
  <si>
    <t>dianesantiago</t>
  </si>
  <si>
    <t>is goodbye O'Malley  http://bit.ly/MahXC</t>
  </si>
  <si>
    <t>Fri Jun 19 07:52:18 PDT 2009</t>
  </si>
  <si>
    <t>Fattieboo</t>
  </si>
  <si>
    <t xml:space="preserve">i am say and i miss my dear BF </t>
  </si>
  <si>
    <t>LauraaMariex</t>
  </si>
  <si>
    <t xml:space="preserve">revisinggg,, i am soo boredd </t>
  </si>
  <si>
    <t>Fri Jun 19 07:52:19 PDT 2009</t>
  </si>
  <si>
    <t>AlexieC</t>
  </si>
  <si>
    <t xml:space="preserve">Cant believe I have to sing at the art exhibition I want to see my work not sing </t>
  </si>
  <si>
    <t xml:space="preserve">Tweeps I feel like crap, this damn cold i think is  turning into allergies </t>
  </si>
  <si>
    <t>Fri Jun 19 07:52:21 PDT 2009</t>
  </si>
  <si>
    <t>lealaidee</t>
  </si>
  <si>
    <t xml:space="preserve">Don't want to but I'm gonna! </t>
  </si>
  <si>
    <t>Fri Jun 19 07:52:22 PDT 2009</t>
  </si>
  <si>
    <t>Fri Jun 19 07:52:23 PDT 2009</t>
  </si>
  <si>
    <t>Pambi</t>
  </si>
  <si>
    <t xml:space="preserve">@bartonomus Eeew, sorry .. was hoping it was alot more fun  </t>
  </si>
  <si>
    <t>Fri Jun 19 07:52:24 PDT 2009</t>
  </si>
  <si>
    <t>Fri Jun 19 07:52:29 PDT 2009</t>
  </si>
  <si>
    <t xml:space="preserve">My Converse are sold out now at Journey's </t>
  </si>
  <si>
    <t>Fri Jun 19 07:52:32 PDT 2009</t>
  </si>
  <si>
    <t xml:space="preserve">say anything unless it was all suppose to be in sub-text but it stunk..hope the other news you have today is better..don't disappoint Ted </t>
  </si>
  <si>
    <t>Fri Jun 19 07:52:33 PDT 2009</t>
  </si>
  <si>
    <t>PeachyInSAV</t>
  </si>
  <si>
    <t>: No sun for me this weekend  - getting blood taken now...</t>
  </si>
  <si>
    <t>Fri Jun 19 07:52:35 PDT 2009</t>
  </si>
  <si>
    <t>cutieeepieee</t>
  </si>
  <si>
    <t>my eyes hurt, my throat hurts, i wanna cry  // gonna lay down for a bit // born for this - paramore</t>
  </si>
  <si>
    <t>Fri Jun 19 07:52:38 PDT 2009</t>
  </si>
  <si>
    <t>SHAMAR1</t>
  </si>
  <si>
    <t>@purplepleather are you sick  ??</t>
  </si>
  <si>
    <t>Fri Jun 19 07:52:40 PDT 2009</t>
  </si>
  <si>
    <t xml:space="preserve">Fml  I think I just got toothpaste in my eye! </t>
  </si>
  <si>
    <t>Fri Jun 19 07:52:41 PDT 2009</t>
  </si>
  <si>
    <t>KeithGardz</t>
  </si>
  <si>
    <t xml:space="preserve"> My proxy won't let me on youtube. </t>
  </si>
  <si>
    <t>rubenavides</t>
  </si>
  <si>
    <t>Cool... turns out people still steal stereos from cars   now I'm left without a window and music ]=</t>
  </si>
  <si>
    <t>Fri Jun 19 07:52:42 PDT 2009</t>
  </si>
  <si>
    <t>diZiZme</t>
  </si>
  <si>
    <t>Doing my daily house cleaning        don't like it!</t>
  </si>
  <si>
    <t>Trudieanne</t>
  </si>
  <si>
    <t>my package from american still hasn't come   7 days my vagina</t>
  </si>
  <si>
    <t>@perrycpb why do you insist on walking by me &amp;amp; ignoring me. iCant deal  I almost threw my croissant at your head. That is all.</t>
  </si>
  <si>
    <t>Fri Jun 19 07:52:43 PDT 2009</t>
  </si>
  <si>
    <t xml:space="preserve">Forgot how much I love LONG days.. haven't had one in agesss. 1251am and I'm exhausted for once! But tonight though: Fuck. </t>
  </si>
  <si>
    <t>Fri Jun 19 07:52:44 PDT 2009</t>
  </si>
  <si>
    <t>prettyshan22</t>
  </si>
  <si>
    <t xml:space="preserve">tryin to log onto mediatakeout... ~sigh~ no gossip 2day i guess </t>
  </si>
  <si>
    <t>Fri Jun 19 07:52:47 PDT 2009</t>
  </si>
  <si>
    <t>@jenali You got one? Grr...I have to wait until January.  #iPhone3Gs</t>
  </si>
  <si>
    <t>Fri Jun 19 07:52:48 PDT 2009</t>
  </si>
  <si>
    <t>soulscount</t>
  </si>
  <si>
    <t xml:space="preserve">ok, only because you asked, I am getting  Highway One American Strat today.......my Tele has been asking for a friend...sorry iphone 3Gs </t>
  </si>
  <si>
    <t>Fri Jun 19 07:52:49 PDT 2009</t>
  </si>
  <si>
    <t>huwaert_chris</t>
  </si>
  <si>
    <t>The pressure to dump my PPC Macs and to get Intel based ones is constantly increasing  &amp;gt;RueBelliard,Brussels</t>
  </si>
  <si>
    <t>MoniCaso</t>
  </si>
  <si>
    <t xml:space="preserve">Can't believe I'll miss senorita's bday celeb </t>
  </si>
  <si>
    <t>monkihan</t>
  </si>
  <si>
    <t>huh? what's going on at the Indonesia Open? LinDan is out, and Gade too  it seems that the final will be Lee CW vs Taufik? oh~</t>
  </si>
  <si>
    <t>Fri Jun 19 07:52:51 PDT 2009</t>
  </si>
  <si>
    <t>ChristinaM93</t>
  </si>
  <si>
    <t xml:space="preserve">have a headache!! </t>
  </si>
  <si>
    <t>Fri Jun 19 07:52:52 PDT 2009</t>
  </si>
  <si>
    <t>rawfish</t>
  </si>
  <si>
    <t xml:space="preserve">@fiberfool i am a huge tea maniac! i wish i was sipping some now </t>
  </si>
  <si>
    <t>Magitek85</t>
  </si>
  <si>
    <t xml:space="preserve">Daughters right eye runs cuz of her allergies and it was stuck shut this morning. So pitiful looking. </t>
  </si>
  <si>
    <t>Fri Jun 19 07:52:54 PDT 2009</t>
  </si>
  <si>
    <t>RealChic4eva</t>
  </si>
  <si>
    <t xml:space="preserve">Ghetto people make me sad. </t>
  </si>
  <si>
    <t>Fri Jun 19 07:52:56 PDT 2009</t>
  </si>
  <si>
    <t xml:space="preserve">Poor Molly her guinea pig died at the vets and she STILL came to school at lunchtime to do a maths test! R.I.P whatever it was called </t>
  </si>
  <si>
    <t>Fri Jun 19 07:52:58 PDT 2009</t>
  </si>
  <si>
    <t xml:space="preserve">I wonder if it's okay for me to buy cologne for my own use. LOL. I like the smell. </t>
  </si>
  <si>
    <t>Fri Jun 19 07:52:59 PDT 2009</t>
  </si>
  <si>
    <t xml:space="preserve">@killthesmiley I have to work Saturday so I can't go </t>
  </si>
  <si>
    <t>Fri Jun 19 07:53:00 PDT 2009</t>
  </si>
  <si>
    <t xml:space="preserve">half day at work </t>
  </si>
  <si>
    <t xml:space="preserve">Been trying to fall asleep for an hour. I can't sleep x_x Can't stop thinking about him either </t>
  </si>
  <si>
    <t>Fri Jun 19 07:53:02 PDT 2009</t>
  </si>
  <si>
    <t xml:space="preserve">@mactijn congrats man! I;ll be in Aalsmeer til 00.30 and then off to the Jameson bus so can't make it </t>
  </si>
  <si>
    <t xml:space="preserve">You can tell it's Friday afternoon... I need a coffee. And possibly some chocolate. </t>
  </si>
  <si>
    <t>Fri Jun 19 07:53:05 PDT 2009</t>
  </si>
  <si>
    <t>anguhleak</t>
  </si>
  <si>
    <t xml:space="preserve">Ugh. Waiting in line at the dmv </t>
  </si>
  <si>
    <t>Fri Jun 19 07:53:06 PDT 2009</t>
  </si>
  <si>
    <t>JulieBaby1983</t>
  </si>
  <si>
    <t xml:space="preserve">@peterfacinelli...you were cheated!!  sad </t>
  </si>
  <si>
    <t>1stLadyJen</t>
  </si>
  <si>
    <t xml:space="preserve">@Neutronblonde so I won't get to see you tomorrow?  </t>
  </si>
  <si>
    <t>Fri Jun 19 07:53:07 PDT 2009</t>
  </si>
  <si>
    <t xml:space="preserve">Ugh @ Leighton </t>
  </si>
  <si>
    <t>sharkboy9625</t>
  </si>
  <si>
    <t>omg final day of tech week!!!!!!! ()  happy &amp;amp; Sad</t>
  </si>
  <si>
    <t>Fri Jun 19 07:53:08 PDT 2009</t>
  </si>
  <si>
    <t xml:space="preserve">@backstreetboys Canada sure does miss you!  </t>
  </si>
  <si>
    <t>Fri Jun 19 07:53:15 PDT 2009</t>
  </si>
  <si>
    <t>virnaaryanita</t>
  </si>
  <si>
    <t xml:space="preserve">umm. he's not online </t>
  </si>
  <si>
    <t xml:space="preserve">Please Don't rain anymore. I can't wear my new skirt if it does, it will get ruined </t>
  </si>
  <si>
    <t>Fri Jun 19 07:53:18 PDT 2009</t>
  </si>
  <si>
    <t xml:space="preserve">To all my co-workers...let's savor our last day of freedom. Fun dies on Monday </t>
  </si>
  <si>
    <t>Fri Jun 19 07:53:19 PDT 2009</t>
  </si>
  <si>
    <t>@stephaniecea No, no, no, not at all! I hate her  Haha</t>
  </si>
  <si>
    <t>Fri Jun 19 07:53:20 PDT 2009</t>
  </si>
  <si>
    <t xml:space="preserve">i need tea and toast, im in a foul mood </t>
  </si>
  <si>
    <t xml:space="preserve">@imjaw A sex tape of her and her ex is about to be leaked. </t>
  </si>
  <si>
    <t>Fri Jun 19 07:53:22 PDT 2009</t>
  </si>
  <si>
    <t>@Cali_Vegas Eeewww....!!!! What ever next... Just say no to the Cookie dough....  How's you today..??</t>
  </si>
  <si>
    <t>Fri Jun 19 07:53:24 PDT 2009</t>
  </si>
  <si>
    <t>@Kekeluvsday26 me too  but twitter keeps me entertained</t>
  </si>
  <si>
    <t>just got back from jeff's. showering and then packing for the wedding  be back on Sunday.</t>
  </si>
  <si>
    <t>Fri Jun 19 07:53:25 PDT 2009</t>
  </si>
  <si>
    <t xml:space="preserve">Busy day, haven't had much time to do anything, tweets are short and not often today </t>
  </si>
  <si>
    <t>Fri Jun 19 07:53:26 PDT 2009</t>
  </si>
  <si>
    <t xml:space="preserve">can't be here forever so please talk </t>
  </si>
  <si>
    <t>Fri Jun 19 07:53:28 PDT 2009</t>
  </si>
  <si>
    <t>BATink</t>
  </si>
  <si>
    <t xml:space="preserve">Why is the Social Security office always packed? The hoops you have to jump through to get unemployment. </t>
  </si>
  <si>
    <t>Fri Jun 19 07:53:30 PDT 2009</t>
  </si>
  <si>
    <t>curvydee</t>
  </si>
  <si>
    <t>@NiallHarbison so devastated that it wasn't me!!  booooo but i still love the show and the site...</t>
  </si>
  <si>
    <t>anakloecoe</t>
  </si>
  <si>
    <t xml:space="preserve">its not good as i thought </t>
  </si>
  <si>
    <t>Fri Jun 19 07:53:31 PDT 2009</t>
  </si>
  <si>
    <t xml:space="preserve">Goodd morning worlddd! Its soo earlyy </t>
  </si>
  <si>
    <t>Fri Jun 19 07:53:33 PDT 2009</t>
  </si>
  <si>
    <t>@IrmaG I've tweeted you 3 times during the week - but no reply   unless you check your @irmag, you don't see them...</t>
  </si>
  <si>
    <t>Fri Jun 19 07:54:10 PDT 2009</t>
  </si>
  <si>
    <t>@peterfacinelli  twitter cheated... you had more than that before the meltdown...</t>
  </si>
  <si>
    <t>Fri Jun 19 07:54:11 PDT 2009</t>
  </si>
  <si>
    <t>@wolf_reynolds im ight, just pullin up to work   money to be made... are you an alpha?</t>
  </si>
  <si>
    <t>Fri Jun 19 07:54:12 PDT 2009</t>
  </si>
  <si>
    <t>spickney</t>
  </si>
  <si>
    <t>@stacielately I wish we were hanging out today!  Miss you!</t>
  </si>
  <si>
    <t>Fri Jun 19 07:54:13 PDT 2009</t>
  </si>
  <si>
    <t xml:space="preserve">has reactivated BB service for going to canada only 10MB though so had to stop my email push </t>
  </si>
  <si>
    <t>rescueahero</t>
  </si>
  <si>
    <t xml:space="preserve">well, you cant win em' all </t>
  </si>
  <si>
    <t>Fri Jun 19 07:54:17 PDT 2009</t>
  </si>
  <si>
    <t>abrothers2010</t>
  </si>
  <si>
    <t xml:space="preserve">last day in virginia beach </t>
  </si>
  <si>
    <t xml:space="preserve">gloomy day </t>
  </si>
  <si>
    <t>Fri Jun 19 07:54:18 PDT 2009</t>
  </si>
  <si>
    <t xml:space="preserve">I'm So hungry </t>
  </si>
  <si>
    <t xml:space="preserve">...Off day, but had a meeting. </t>
  </si>
  <si>
    <t>Fri Jun 19 07:54:19 PDT 2009</t>
  </si>
  <si>
    <t xml:space="preserve">@MelissaFrancis It's definitely about picking apart Deidre's letter rather than actually addressing the issue </t>
  </si>
  <si>
    <t>Fri Jun 19 07:54:20 PDT 2009</t>
  </si>
  <si>
    <t>garza003</t>
  </si>
  <si>
    <t xml:space="preserve">dealing with a broken heart </t>
  </si>
  <si>
    <t>Fri Jun 19 07:54:21 PDT 2009</t>
  </si>
  <si>
    <t xml:space="preserve">@VirginAtlantic especially the GU chocolate truffle raspberry compote...  yum GU. want some now </t>
  </si>
  <si>
    <t>rpardee</t>
  </si>
  <si>
    <t xml:space="preserve">Attempting to install ruby 1.9 on vista.  Not so straightforward.  Mongrel refuses to run w/out msvcrt-ruby18.dll. </t>
  </si>
  <si>
    <t xml:space="preserve">Can't believe I saw starbucks boy at the game yesterday!! Weird... Hope it stays dry downtown bc I forgot my umbrella </t>
  </si>
  <si>
    <t>Fri Jun 19 07:54:23 PDT 2009</t>
  </si>
  <si>
    <t>@tianalicious LOL WHY U GOTTA SAY IT LIKE THAT  SORRY!</t>
  </si>
  <si>
    <t xml:space="preserve">I hope this works ut, i can go through the whole heart beak again and again. </t>
  </si>
  <si>
    <t>Fri Jun 19 07:54:27 PDT 2009</t>
  </si>
  <si>
    <t>priya_meenakshi</t>
  </si>
  <si>
    <t xml:space="preserve">why did kutner have to die !! </t>
  </si>
  <si>
    <t>Fri Jun 19 07:54:29 PDT 2009</t>
  </si>
  <si>
    <t>thinks car issues need to go away.   Oh, you want to buy me a new car?  You're so sweet!</t>
  </si>
  <si>
    <t>Fri Jun 19 07:54:34 PDT 2009</t>
  </si>
  <si>
    <t>BadAzzBrad</t>
  </si>
  <si>
    <t>Be back lata! Got work 2 do  http://myloc.me/4suz</t>
  </si>
  <si>
    <t>Fri Jun 19 07:54:35 PDT 2009</t>
  </si>
  <si>
    <t>ShimizuAntiCorp</t>
  </si>
  <si>
    <t>wish it wasn't so crappy outside    iwanna go play in the woods</t>
  </si>
  <si>
    <t>Fri Jun 19 07:54:37 PDT 2009</t>
  </si>
  <si>
    <t xml:space="preserve">Sooo hungry. This fasting crap is driving me nuts. </t>
  </si>
  <si>
    <t>Fri Jun 19 07:54:39 PDT 2009</t>
  </si>
  <si>
    <t xml:space="preserve">@abbieeeee im sorry i ruined your day </t>
  </si>
  <si>
    <t>jgirlyj</t>
  </si>
  <si>
    <t xml:space="preserve">Going out to the pool!  It's our last day </t>
  </si>
  <si>
    <t>Fri Jun 19 07:54:40 PDT 2009</t>
  </si>
  <si>
    <t>peterjwarner</t>
  </si>
  <si>
    <t>@galvogalvo really really tough morning  @lpbarrows nooo idea what you mean!? ;) @lergik indelibly burned into my brain ;)</t>
  </si>
  <si>
    <t>Fri Jun 19 07:54:41 PDT 2009</t>
  </si>
  <si>
    <t>gracx</t>
  </si>
  <si>
    <t xml:space="preserve">FINALLY WEEKEND: tonight my date with mona at elit, one strawberry white chocolate martini for me, i have to drive home </t>
  </si>
  <si>
    <t>Fri Jun 19 07:54:43 PDT 2009</t>
  </si>
  <si>
    <t xml:space="preserve">Todays gonna suck...work at gamestop 11:30am then close at regal until past midnight. Lack of sleep, too. </t>
  </si>
  <si>
    <t>Fri Jun 19 07:54:45 PDT 2009</t>
  </si>
  <si>
    <t xml:space="preserve">@sarah6800 Well damn! Don't have to be mean </t>
  </si>
  <si>
    <t>Fri Jun 19 07:54:47 PDT 2009</t>
  </si>
  <si>
    <t xml:space="preserve">@stephsmith  we got other shows going and she has a busy life.  Think buffy and angel may end up a tragic sacrifice </t>
  </si>
  <si>
    <t>Fri Jun 19 07:54:50 PDT 2009</t>
  </si>
  <si>
    <t>staceface166</t>
  </si>
  <si>
    <t>@KKattherinee HAHAH yeahh it doess  no  try 2 see if nybody else is stayin after so they can give u a ride &amp;amp; yay i want chinese now</t>
  </si>
  <si>
    <t>Fri Jun 19 07:54:52 PDT 2009</t>
  </si>
  <si>
    <t>xxashesxx07</t>
  </si>
  <si>
    <t xml:space="preserve">I dont know what to do anymore...this is out of fuckin control. </t>
  </si>
  <si>
    <t>@tylerweir  Could be us tomorrow .... the sales are hard to predict, it goes up&amp;amp;down every days</t>
  </si>
  <si>
    <t>Fri Jun 19 07:54:53 PDT 2009</t>
  </si>
  <si>
    <t>@spanishsam I can only refer you to the pic in @dajbelshaw's latest blog post  (http://dougbelshaw.com/blog)</t>
  </si>
  <si>
    <t>Fri Jun 19 07:54:54 PDT 2009</t>
  </si>
  <si>
    <t xml:space="preserve">@bimbler Oh nice!!! I wanna BBQ too... </t>
  </si>
  <si>
    <t>jeremyowens13</t>
  </si>
  <si>
    <t xml:space="preserve">Hates to see that the GA Theatre is burning to a total loss </t>
  </si>
  <si>
    <t>lumieredelanuit</t>
  </si>
  <si>
    <t xml:space="preserve">stranded by the plurkers (again), geez </t>
  </si>
  <si>
    <t>Fri Jun 19 07:54:55 PDT 2009</t>
  </si>
  <si>
    <t>xkaylabee</t>
  </si>
  <si>
    <t xml:space="preserve">There's going to be a severe thunderstorm and i'm home alone </t>
  </si>
  <si>
    <t>Fri Jun 19 07:54:59 PDT 2009</t>
  </si>
  <si>
    <t xml:space="preserve">have i said that i hate rashes before? so ill say it agaaain, i hate rashes </t>
  </si>
  <si>
    <t>sohakneen</t>
  </si>
  <si>
    <t xml:space="preserve">@evanthornton Im really sorry to hear about your brother's diagnosis. </t>
  </si>
  <si>
    <t>Fri Jun 19 07:55:00 PDT 2009</t>
  </si>
  <si>
    <t xml:space="preserve">I'm soooo cold </t>
  </si>
  <si>
    <t>says help me pray. waah. mai mlapet na sunog dto ea.  http://plurk.com/p/127u87</t>
  </si>
  <si>
    <t>Fri Jun 19 07:55:01 PDT 2009</t>
  </si>
  <si>
    <t>@There4TmrwFans i wish i lived in the states  tears</t>
  </si>
  <si>
    <t>Fri Jun 19 07:55:04 PDT 2009</t>
  </si>
  <si>
    <t xml:space="preserve">I miss @maharis already </t>
  </si>
  <si>
    <t>Fri Jun 19 07:55:05 PDT 2009</t>
  </si>
  <si>
    <t>gskluzacek</t>
  </si>
  <si>
    <t xml:space="preserve">It raining right now - the back yard will go from slightly soggy to very swampy! </t>
  </si>
  <si>
    <t>jazzy0331</t>
  </si>
  <si>
    <t>This is still his song though  http://bit.ly/KbDYq</t>
  </si>
  <si>
    <t>@plainnash - I feel the same  But I just mostly miss college for the people haha.</t>
  </si>
  <si>
    <t>Fri Jun 19 07:55:06 PDT 2009</t>
  </si>
  <si>
    <t xml:space="preserve">K, I'm a senior student now, they took my blue tie away tho </t>
  </si>
  <si>
    <t>Fri Jun 19 07:55:07 PDT 2009</t>
  </si>
  <si>
    <t>Angfabulous</t>
  </si>
  <si>
    <t xml:space="preserve">oh man my belly is GRAWLING ... sooo hungry! </t>
  </si>
  <si>
    <t>Fri Jun 19 07:55:08 PDT 2009</t>
  </si>
  <si>
    <t xml:space="preserve">@mrstephens85 What's gonna be hard about Sunday? I know it'll be hard for me bcuz my dad passed away almost 2 years ago </t>
  </si>
  <si>
    <t>Fri Jun 19 07:55:09 PDT 2009</t>
  </si>
  <si>
    <t>iJess</t>
  </si>
  <si>
    <t xml:space="preserve">@joncarroll It is not </t>
  </si>
  <si>
    <t>Fri Jun 19 07:55:10 PDT 2009</t>
  </si>
  <si>
    <t xml:space="preserve">a need fun </t>
  </si>
  <si>
    <t>Fri Jun 19 07:55:12 PDT 2009</t>
  </si>
  <si>
    <t>@hauwei i did  majorly sad!i haven't seen them in years!...and i was going to celebrate with them too  sob!</t>
  </si>
  <si>
    <t>Fri Jun 19 07:55:13 PDT 2009</t>
  </si>
  <si>
    <t>MurrayChamber</t>
  </si>
  <si>
    <t xml:space="preserve">A visit with our good friends at Taylor Family Dental, left with 3 new appointments for the Executive Director though </t>
  </si>
  <si>
    <t>Fri Jun 19 07:55:14 PDT 2009</t>
  </si>
  <si>
    <t xml:space="preserve">@scatteredbomb D: Stupid mindless idiots!!!! Good luck in fixing it. GDA is amazing.. </t>
  </si>
  <si>
    <t>jayjanssen</t>
  </si>
  <si>
    <t>#iphone order status is 'shipped' but no tracking number   Anyone know if Fedex requires signature for delivery?</t>
  </si>
  <si>
    <t>Fri Jun 19 07:55:15 PDT 2009</t>
  </si>
  <si>
    <t xml:space="preserve">@amyshell Just on way home from shopping. Spent way to much </t>
  </si>
  <si>
    <t>Fri Jun 19 07:55:16 PDT 2009</t>
  </si>
  <si>
    <t>yesenialopez08</t>
  </si>
  <si>
    <t xml:space="preserve">Matt stayed home today to help me take care of my little beast, i mean angel. I'm feeling super sick </t>
  </si>
  <si>
    <t>Fri Jun 19 07:55:17 PDT 2009</t>
  </si>
  <si>
    <t>DRAT! someone found my secret 30s Nightgown set  its in a bidding war with 2 people. I really wanted to get a myself a birthday nightgown.</t>
  </si>
  <si>
    <t xml:space="preserve">@Jolandi1996 I need you, are you at the mall with Maggie?  I need you now!!       </t>
  </si>
  <si>
    <t>Fri Jun 19 07:55:18 PDT 2009</t>
  </si>
  <si>
    <t xml:space="preserve">wishes it was so crappy outside today... I want to go play in the woods    </t>
  </si>
  <si>
    <t>Fri Jun 19 07:55:19 PDT 2009</t>
  </si>
  <si>
    <t xml:space="preserve">@MyAngelz go fuck a duck! </t>
  </si>
  <si>
    <t>Fri Jun 19 07:55:21 PDT 2009</t>
  </si>
  <si>
    <t>reversedimage</t>
  </si>
  <si>
    <t xml:space="preserve">another rainy day in Cleveland </t>
  </si>
  <si>
    <t>Fri Jun 19 07:55:23 PDT 2009</t>
  </si>
  <si>
    <t>AngeleeJonas1</t>
  </si>
  <si>
    <t>Well..class is about to start. damn. no sub.  i wanna ditch...</t>
  </si>
  <si>
    <t>Fri Jun 19 07:55:28 PDT 2009</t>
  </si>
  <si>
    <t>@sophieholly i cried walking home after they said goodbye  they were like when you coming back? ooh glad you're enjoying reading!xx</t>
  </si>
  <si>
    <t>@JustRod202 Well that ain't my fault  lol</t>
  </si>
  <si>
    <t>Fri Jun 19 07:55:29 PDT 2009</t>
  </si>
  <si>
    <t xml:space="preserve">Getting ready for el trabajo (trah-bah-hoe) *ugh* </t>
  </si>
  <si>
    <t>Fri Jun 19 07:55:33 PDT 2009</t>
  </si>
  <si>
    <t>cathysaia</t>
  </si>
  <si>
    <t>this weather is horrible  bad thunderstorms and a tornado watch.. ScArY</t>
  </si>
  <si>
    <t xml:space="preserve">@ItsOnAlexa hey Alexa.got sad when i figred dat there is no show 2day </t>
  </si>
  <si>
    <t>Fri Jun 19 07:55:53 PDT 2009</t>
  </si>
  <si>
    <t xml:space="preserve">@hauwei i did!  but they're still not coming, sigh..havent seen them for years.. and i was gonna celebrate my birthday with them too! </t>
  </si>
  <si>
    <t>BethanyHoward25</t>
  </si>
  <si>
    <t xml:space="preserve">has just got back from school but is upset as she could not get miley cyrus tickets to her concert </t>
  </si>
  <si>
    <t>Fri Jun 19 07:55:56 PDT 2009</t>
  </si>
  <si>
    <t>i couldn't sleep well this morning  i woke up feeling fussy and uncomfortable, and couldn't fall back asleep even though i'm still tired.</t>
  </si>
  <si>
    <t>Fri Jun 19 07:55:59 PDT 2009</t>
  </si>
  <si>
    <t>@TrevorDickerson I had class, no chasing for me.  There was a slight risk of severe wx - looks like today is going to be interesting too</t>
  </si>
  <si>
    <t>andrewbruno</t>
  </si>
  <si>
    <t xml:space="preserve">way to mess up the middle of my day...picking mom up and taking her to the doctor.  So much for me going for a run </t>
  </si>
  <si>
    <t>Fri Jun 19 07:56:00 PDT 2009</t>
  </si>
  <si>
    <t>ichelzu</t>
  </si>
  <si>
    <t xml:space="preserve">I must learn to dont read papers this early, depressed already... damn country! </t>
  </si>
  <si>
    <t>Fri Jun 19 07:56:01 PDT 2009</t>
  </si>
  <si>
    <t xml:space="preserve">Encore une fois! Having to go through the hassle of changing a forgotten password yet again </t>
  </si>
  <si>
    <t>Fri Jun 19 07:56:02 PDT 2009</t>
  </si>
  <si>
    <t>peter_v</t>
  </si>
  <si>
    <t xml:space="preserve">@Bunker TW Classic tomorrow. Probably Haacht/Werchter also blocked ... so all traffic via Mechelen/Kampenhout sas ... not funny </t>
  </si>
  <si>
    <t xml:space="preserve">Tuition at 8 in the early morning and i m still here, my room's super messy. oh manz </t>
  </si>
  <si>
    <t>inaar</t>
  </si>
  <si>
    <t>wants this before coming to NUQ's campus  http://is.gd/16lr2 sad i sold my A200 SLR camera</t>
  </si>
  <si>
    <t>Fri Jun 19 07:56:03 PDT 2009</t>
  </si>
  <si>
    <t xml:space="preserve">I am having a very grumpy day off. </t>
  </si>
  <si>
    <t>Finished my 3 week school placement  Had a great time, will miss everyone!</t>
  </si>
  <si>
    <t>Fri Jun 19 07:56:04 PDT 2009</t>
  </si>
  <si>
    <t>feels ill  and still doesnt know what she's wearing laterr badtimes</t>
  </si>
  <si>
    <t xml:space="preserve">@VATD i think failnet's infectious, it's struck me </t>
  </si>
  <si>
    <t>Fri Jun 19 07:56:06 PDT 2009</t>
  </si>
  <si>
    <t xml:space="preserve">im hurtin so much i cant stop cryin </t>
  </si>
  <si>
    <t>Fri Jun 19 07:56:08 PDT 2009</t>
  </si>
  <si>
    <t>hcarsonmk</t>
  </si>
  <si>
    <t xml:space="preserve">At work not felling so good yet this morning. Just really tired. And a sore throat. </t>
  </si>
  <si>
    <t>Fri Jun 19 07:56:10 PDT 2009</t>
  </si>
  <si>
    <t xml:space="preserve"> this is so sad......</t>
  </si>
  <si>
    <t>Follow Friday @FreshmensAlley he took my sunglasses  give them back to me!!</t>
  </si>
  <si>
    <t>Fri Jun 19 07:56:13 PDT 2009</t>
  </si>
  <si>
    <t>im really bored cuz  my sister is not here.       i dont know what to do!                                                Any suggestions?</t>
  </si>
  <si>
    <t>Fri Jun 19 07:56:16 PDT 2009</t>
  </si>
  <si>
    <t xml:space="preserve">I've tried for three days in a row to stay up for the entire day in order to sleep early - but I always end up sleeping too early. </t>
  </si>
  <si>
    <t>do you reckon race will go ahead or will they all take a stance and not run on Sunday? God I so hope not, wld b sad end 2 Silverstone  #f1</t>
  </si>
  <si>
    <t>Fri Jun 19 07:56:18 PDT 2009</t>
  </si>
  <si>
    <t xml:space="preserve">@JustinHerman there you go! But it's not in the district </t>
  </si>
  <si>
    <t>Fri Jun 19 07:56:19 PDT 2009</t>
  </si>
  <si>
    <t>julspinney</t>
  </si>
  <si>
    <t>cryingggg !  i just want my maui back â™¥</t>
  </si>
  <si>
    <t>Fri Jun 19 07:56:21 PDT 2009</t>
  </si>
  <si>
    <t>BenGoubeaux</t>
  </si>
  <si>
    <t xml:space="preserve">I went to the reds game yesterday and I had great seats 8 rows from the reds dugout. To bad they lost. </t>
  </si>
  <si>
    <t>Fri Jun 19 07:56:23 PDT 2009</t>
  </si>
  <si>
    <t>@ sleepyqueen: can sms me, jus tat i reply slow onli  ya loh, sun father's day i also hafen buy or do anything...</t>
  </si>
  <si>
    <t>Fri Jun 19 07:56:27 PDT 2009</t>
  </si>
  <si>
    <t>@tribal_spaceman YES. That one is a nightmare and it is absolutely my most favouritest song from that genre and era.  &amp;lt;3</t>
  </si>
  <si>
    <t>Fri Jun 19 07:56:28 PDT 2009</t>
  </si>
  <si>
    <t>JulieDESIRE</t>
  </si>
  <si>
    <t xml:space="preserve">ill have to close this page down, as i got friccin spammed&amp;amp; its wreckin my head.....grr!!!! </t>
  </si>
  <si>
    <t>Fri Jun 19 07:56:30 PDT 2009</t>
  </si>
  <si>
    <t>natassiachloe</t>
  </si>
  <si>
    <t xml:space="preserve">SUMMER *O9, can't believe i'm saying this, but I AM kinda boredd.. </t>
  </si>
  <si>
    <t>Fri Jun 19 07:56:31 PDT 2009</t>
  </si>
  <si>
    <t>driftsmoke</t>
  </si>
  <si>
    <t xml:space="preserve">@NicolePeeler No Jane True in this one.  Sorry.  </t>
  </si>
  <si>
    <t>Fri Jun 19 07:56:33 PDT 2009</t>
  </si>
  <si>
    <t xml:space="preserve">It's so humid...my ice cream melted! </t>
  </si>
  <si>
    <t>Fri Jun 19 07:56:37 PDT 2009</t>
  </si>
  <si>
    <t>shenole</t>
  </si>
  <si>
    <t>Bummer! Its suppose to rain on me and Alyssa's B-day on sunday     #fb</t>
  </si>
  <si>
    <t>Fri Jun 19 07:56:38 PDT 2009</t>
  </si>
  <si>
    <t xml:space="preserve">@GPenaherrera damn. sorry, we all bet that </t>
  </si>
  <si>
    <t>Fri Jun 19 07:56:40 PDT 2009</t>
  </si>
  <si>
    <t>chaichacha</t>
  </si>
  <si>
    <t xml:space="preserve">TOOTHACHE </t>
  </si>
  <si>
    <t>Fri Jun 19 07:56:41 PDT 2009</t>
  </si>
  <si>
    <t>GA Theater photo  http://twitpic.com/7svb8</t>
  </si>
  <si>
    <t>Fri Jun 19 07:56:42 PDT 2009</t>
  </si>
  <si>
    <t>ACRebaFan</t>
  </si>
  <si>
    <t xml:space="preserve">It's downpouring here and it's quite windy </t>
  </si>
  <si>
    <t>Fri Jun 19 07:56:43 PDT 2009</t>
  </si>
  <si>
    <t>I miss all my cousins  they all have gone to Ambon for vacation. now I'm here by my self. no company.</t>
  </si>
  <si>
    <t xml:space="preserve">@x0xnina im LITERALLY going to fail, no jokes.  </t>
  </si>
  <si>
    <t>Fri Jun 19 07:56:44 PDT 2009</t>
  </si>
  <si>
    <t>mom2wilkat</t>
  </si>
  <si>
    <t xml:space="preserve">@KrisWilliams81 good for you I was going to go walking to day darn rain </t>
  </si>
  <si>
    <t>Fri Jun 19 07:56:46 PDT 2009</t>
  </si>
  <si>
    <t xml:space="preserve">I feel man flu coming on... </t>
  </si>
  <si>
    <t>Anais16</t>
  </si>
  <si>
    <t>nooo ! The rain are back !  Thinking of you... NJ</t>
  </si>
  <si>
    <t>Fri Jun 19 07:56:47 PDT 2009</t>
  </si>
  <si>
    <t>@daniellewasall dont worry its saturday here. the weekend feels like its almost over  lol.</t>
  </si>
  <si>
    <t xml:space="preserve">@LiseZeplin Aw, that sucks. But stop being so picky and chose somewhere. I need to move to town </t>
  </si>
  <si>
    <t>Fri Jun 19 07:56:48 PDT 2009</t>
  </si>
  <si>
    <t>suzzy1979</t>
  </si>
  <si>
    <t xml:space="preserve">Has spend the day at Private school, now really needs to find a way to pay 13grand a year so Bex can go... State school it is </t>
  </si>
  <si>
    <t>Fri Jun 19 07:56:51 PDT 2009</t>
  </si>
  <si>
    <t>EricaMancini</t>
  </si>
  <si>
    <t xml:space="preserve">My boss is away to Silverstone this weekend and I am so jealous - wish I was there </t>
  </si>
  <si>
    <t>Fri Jun 19 07:56:52 PDT 2009</t>
  </si>
  <si>
    <t>MrMikeReal</t>
  </si>
  <si>
    <t>I hate lighting storms  somebody read me a bedtime story</t>
  </si>
  <si>
    <t>Fri Jun 19 07:56:53 PDT 2009</t>
  </si>
  <si>
    <t xml:space="preserve">wants to go see @amandapalmer in London, but it's the same day as my cousin's wedding </t>
  </si>
  <si>
    <t>Fri Jun 19 07:56:54 PDT 2009</t>
  </si>
  <si>
    <t>woke up this morning to a migraine.  where is that magic mambo horse pill the dr gave me?!?</t>
  </si>
  <si>
    <t>Fri Jun 19 07:56:55 PDT 2009</t>
  </si>
  <si>
    <t>is anybody here an animal collective fan? because i still don't get it.  also, @yippyfish and i are looking to beer tower. anyone in?</t>
  </si>
  <si>
    <t>jicmin2</t>
  </si>
  <si>
    <t xml:space="preserve">is getting my wisdom teeth out in a few minutes... </t>
  </si>
  <si>
    <t xml:space="preserve">sad, sad, an Arkansas LE officer was shot and killed this morning after a traffic stock.. </t>
  </si>
  <si>
    <t>Fri Jun 19 07:56:57 PDT 2009</t>
  </si>
  <si>
    <t xml:space="preserve">@baphomette Hmm, I'll think about it, but I do know how vocal Siamese are and that may give up my little UI one to the authorities. </t>
  </si>
  <si>
    <t xml:space="preserve">At Costco but no free samples yet </t>
  </si>
  <si>
    <t>damnexciting</t>
  </si>
  <si>
    <t xml:space="preserve">Someone tied my shoelaces together when I was sitting down.  So not cool.  </t>
  </si>
  <si>
    <t xml:space="preserve">I'm officially having the worst day ever </t>
  </si>
  <si>
    <t>Fri Jun 19 07:56:58 PDT 2009</t>
  </si>
  <si>
    <t>amylovesdan</t>
  </si>
  <si>
    <t xml:space="preserve">really doesn't want to go to work tonight </t>
  </si>
  <si>
    <t xml:space="preserve">@WestEndUpdates I think Derren Brown is brilliant - never seen him live though </t>
  </si>
  <si>
    <t>Fri Jun 19 07:56:59 PDT 2009</t>
  </si>
  <si>
    <t xml:space="preserve">Bored. Again. Playing a different variation of Bejeweled against Sarah. She is winning though. </t>
  </si>
  <si>
    <t>Fri Jun 19 07:57:00 PDT 2009</t>
  </si>
  <si>
    <t xml:space="preserve">Something's wrong with the time vortex. All my meetings got pushed to.... FRIDAY! </t>
  </si>
  <si>
    <t>Fri Jun 19 07:57:04 PDT 2009</t>
  </si>
  <si>
    <t>AmandaR789</t>
  </si>
  <si>
    <t xml:space="preserve">@megmo91 i didnt even finish it </t>
  </si>
  <si>
    <t>Fri Jun 19 07:57:08 PDT 2009</t>
  </si>
  <si>
    <t xml:space="preserve">Im sitting in my car next to my dream car </t>
  </si>
  <si>
    <t>Fri Jun 19 07:57:09 PDT 2009</t>
  </si>
  <si>
    <t>Teeg</t>
  </si>
  <si>
    <t xml:space="preserve">@deafmom Oh no! </t>
  </si>
  <si>
    <t>Fri Jun 19 07:57:11 PDT 2009</t>
  </si>
  <si>
    <t>Cameraman20</t>
  </si>
  <si>
    <t xml:space="preserve">Mayb 10% of the convention covered. N its been almost three hrs. </t>
  </si>
  <si>
    <t xml:space="preserve">Noting to do no one want to hang with me </t>
  </si>
  <si>
    <t>Fri Jun 19 07:57:12 PDT 2009</t>
  </si>
  <si>
    <t>KatieKeck1</t>
  </si>
  <si>
    <t xml:space="preserve">I wish I didn't have to work all weekend </t>
  </si>
  <si>
    <t>ssp619</t>
  </si>
  <si>
    <t xml:space="preserve">@SonyPlayStation I didn't get my code </t>
  </si>
  <si>
    <t>Fri Jun 19 07:57:15 PDT 2009</t>
  </si>
  <si>
    <t>WWWOOWWWW I LOVE YOU JESSE  QQQ</t>
  </si>
  <si>
    <t xml:space="preserve">where the hell is james at? hes supposed to help me open. ugh, if he doesnt show up when i did on tuesday for my day off ima be pissed. </t>
  </si>
  <si>
    <t>Fri Jun 19 08:02:08 PDT 2009</t>
  </si>
  <si>
    <t xml:space="preserve">Dammit, Ikea do not ship to the Isle of Man </t>
  </si>
  <si>
    <t>Fri Jun 19 08:02:09 PDT 2009</t>
  </si>
  <si>
    <t>trishadante</t>
  </si>
  <si>
    <t xml:space="preserve">ive been awake since 2pm yesterday and its 10am...i got NO SLEEP what so ever and im having a hard to to catch my breath...ahhh help me </t>
  </si>
  <si>
    <t>ah jeez. i don't wanna go to dinner with his family  so awkward...</t>
  </si>
  <si>
    <t>Fri Jun 19 08:02:10 PDT 2009</t>
  </si>
  <si>
    <t xml:space="preserve">Overslept today. This friday workday is gonna be long </t>
  </si>
  <si>
    <t>Fri Jun 19 08:02:11 PDT 2009</t>
  </si>
  <si>
    <t>ampmlife</t>
  </si>
  <si>
    <t xml:space="preserve">TGIF! I hope everyone has a blessed day!  RIP Grandpa </t>
  </si>
  <si>
    <t>emmyowens</t>
  </si>
  <si>
    <t xml:space="preserve">@demianbrink I LOVE THAT SHOW!! So sad it's over </t>
  </si>
  <si>
    <t>AnotherDime</t>
  </si>
  <si>
    <t xml:space="preserve">@Prettyjilly Yes im ready to twitter again!! lol thanks for shout out ..lol muahzz luv yaaaaa!!! and misssss u </t>
  </si>
  <si>
    <t>Fri Jun 19 08:02:12 PDT 2009</t>
  </si>
  <si>
    <t>robbmajor</t>
  </si>
  <si>
    <t xml:space="preserve">@rob_jefferson The #video project you linked to says it's a private video. No-go. </t>
  </si>
  <si>
    <t>Fri Jun 19 08:02:13 PDT 2009</t>
  </si>
  <si>
    <t xml:space="preserve">Just finished my math exam it was sooooooooooooooo easy but it was also really long </t>
  </si>
  <si>
    <t>Fri Jun 19 08:02:19 PDT 2009</t>
  </si>
  <si>
    <t xml:space="preserve">I was going to ask you for them! Wanted to call you last night but it was late </t>
  </si>
  <si>
    <t>Fri Jun 19 08:02:21 PDT 2009</t>
  </si>
  <si>
    <t xml:space="preserve">I have a busy weeknd ahead of me- study session 2nite, test tomm, paper on sunday! NoT COOL </t>
  </si>
  <si>
    <t>Fri Jun 19 08:02:22 PDT 2009</t>
  </si>
  <si>
    <t>jennyanina</t>
  </si>
  <si>
    <t xml:space="preserve">Ugh people keep backing out of birthday Hair extravaganza. Sad face </t>
  </si>
  <si>
    <t>Fri Jun 19 08:02:24 PDT 2009</t>
  </si>
  <si>
    <t xml:space="preserve">@venson kinda hard if I don't have a tracking number to look it up </t>
  </si>
  <si>
    <t>KHRAINSZK</t>
  </si>
  <si>
    <t>wishes to watch victor's race on sunday (T_T)  http://plurk.com/p/127xgf</t>
  </si>
  <si>
    <t>Fri Jun 19 08:02:29 PDT 2009</t>
  </si>
  <si>
    <t>No more text buds. Aww.  Hahah. Good night, twitter world!</t>
  </si>
  <si>
    <t>Fri Jun 19 08:02:30 PDT 2009</t>
  </si>
  <si>
    <t>kerpa46</t>
  </si>
  <si>
    <t>@peterfacinelli omg it crashed again!! I swear this morning at 9 u were at over 500 000 followers!!  dangg</t>
  </si>
  <si>
    <t xml:space="preserve">@crystalsimeoni I propose we go with red...for the blood we will shed </t>
  </si>
  <si>
    <t>Fri Jun 19 08:02:31 PDT 2009</t>
  </si>
  <si>
    <t xml:space="preserve">@NeverEnoughShoe well done!! i've barely started </t>
  </si>
  <si>
    <t>Fri Jun 19 08:02:32 PDT 2009</t>
  </si>
  <si>
    <t>LolaGnome</t>
  </si>
  <si>
    <t xml:space="preserve">@marissalevy yea! unfortunately, one did not arrive for me </t>
  </si>
  <si>
    <t>mwhchan</t>
  </si>
  <si>
    <t xml:space="preserve">It's Friday! And it looks like it's finally going to rain in Vancouver. Good bye sun... </t>
  </si>
  <si>
    <t>MyBusyMind</t>
  </si>
  <si>
    <t>Just parted with my Fire Agate pieces...  Parting is such sweet sorrow. But I got that $$$$ LOL</t>
  </si>
  <si>
    <t>Fri Jun 19 08:02:34 PDT 2009</t>
  </si>
  <si>
    <t>@elegantmusings hope you feel better, that is lame that you can't have a sewing date  *get better vibes*</t>
  </si>
  <si>
    <t>i had a great last day  gonna miss everyone so much!!!</t>
  </si>
  <si>
    <t>illorious</t>
  </si>
  <si>
    <t xml:space="preserve">@serescobar i left my phone in Angels car and he went to work...  </t>
  </si>
  <si>
    <t>Fri Jun 19 08:02:35 PDT 2009</t>
  </si>
  <si>
    <t xml:space="preserve">M scared  he's gonna hurt me </t>
  </si>
  <si>
    <t>Fri Jun 19 08:02:37 PDT 2009</t>
  </si>
  <si>
    <t>hitkaiser</t>
  </si>
  <si>
    <t xml:space="preserve">Went to pick up the iphone today... cant have it till thursday </t>
  </si>
  <si>
    <t>Fri Jun 19 08:02:39 PDT 2009</t>
  </si>
  <si>
    <t xml:space="preserve">@HansThane 1659 downloads na lang ang lamang ko sa'yo (as of 11:00pm today) </t>
  </si>
  <si>
    <t xml:space="preserve">Get the fuck out of my mind! </t>
  </si>
  <si>
    <t>Fri Jun 19 08:02:42 PDT 2009</t>
  </si>
  <si>
    <t>Sounds like the house is gonna come down! Tornado warnings in the area too  BILs coming to paint soon (touchups and trim)</t>
  </si>
  <si>
    <t>Fri Jun 19 08:02:44 PDT 2009</t>
  </si>
  <si>
    <t xml:space="preserve">@HellGates well that's still good,aww your not on spcrew </t>
  </si>
  <si>
    <t>Fri Jun 19 08:02:47 PDT 2009</t>
  </si>
  <si>
    <t>ChelseaJeanne84</t>
  </si>
  <si>
    <t xml:space="preserve">thinks its a crappy weekend for the cottage </t>
  </si>
  <si>
    <t>Fri Jun 19 08:02:50 PDT 2009</t>
  </si>
  <si>
    <t>spankminister</t>
  </si>
  <si>
    <t xml:space="preserve">@kiimu Hopefully one that won't result in lawsuits </t>
  </si>
  <si>
    <t>BigRidz</t>
  </si>
  <si>
    <t xml:space="preserve">Working to get WOUB ready for the weekend and then to Bella Vinos to buy wine for the wedding. Our time with Michi comes to a close today </t>
  </si>
  <si>
    <t>Fri Jun 19 08:02:51 PDT 2009</t>
  </si>
  <si>
    <t xml:space="preserve">storms seemed to have passed by last night without too much fuss. Peonies look like they've been trampled by an elephant though. </t>
  </si>
  <si>
    <t xml:space="preserve">Making Shepards Pie and misses Helena and Anton </t>
  </si>
  <si>
    <t>Fri Jun 19 08:02:54 PDT 2009</t>
  </si>
  <si>
    <t xml:space="preserve">has really bad allergies </t>
  </si>
  <si>
    <t>Fri Jun 19 08:02:56 PDT 2009</t>
  </si>
  <si>
    <t>@thatgirlmaya i wish i could  i have to baby sit today and i'm pretty sure if i left now i wouldn't even make it, NY traffic BLOWS</t>
  </si>
  <si>
    <t>Budzy22</t>
  </si>
  <si>
    <t xml:space="preserve">@iphone_dev we're all waiting for you to give us an update just so yall know... </t>
  </si>
  <si>
    <t>Fri Jun 19 08:02:57 PDT 2009</t>
  </si>
  <si>
    <t xml:space="preserve">@james__buckley awww...james...u cant be ill for tonight!!!   U poor sod!!  </t>
  </si>
  <si>
    <t>sgfortune</t>
  </si>
  <si>
    <t xml:space="preserve">Seattle's record dry spell has ended just in time for my days off!! </t>
  </si>
  <si>
    <t>Physics class is going by so slow today..  I just want to lounge around the house all day..</t>
  </si>
  <si>
    <t>Fri Jun 19 08:02:59 PDT 2009</t>
  </si>
  <si>
    <t>Rawr so cold and tired  time to dance and be more tired.</t>
  </si>
  <si>
    <t>melissabenven</t>
  </si>
  <si>
    <t>crew is over  &amp;quot;camp rules start now!&amp;quot; SAD!</t>
  </si>
  <si>
    <t>Fri Jun 19 08:03:01 PDT 2009</t>
  </si>
  <si>
    <t>lowfreq</t>
  </si>
  <si>
    <t xml:space="preserve">just got a text that the georgiq theatre burned down today. im heartbroken </t>
  </si>
  <si>
    <t>Fri Jun 19 08:03:03 PDT 2009</t>
  </si>
  <si>
    <t>I'm about to throw my blackberry at something. It's annoying me  I want an curve 8900. Btw fuck Tmobile too.</t>
  </si>
  <si>
    <t>Fri Jun 19 08:03:04 PDT 2009</t>
  </si>
  <si>
    <t>Sullymanjaro</t>
  </si>
  <si>
    <t xml:space="preserve">Back to work on the site again </t>
  </si>
  <si>
    <t>@mamaice I don't get help from anybody with my gma  .. I know .. Want some cheese with that wine!!! Lol</t>
  </si>
  <si>
    <t>legolabbit</t>
  </si>
  <si>
    <t xml:space="preserve">I was just about to start studying when Little Miss Sunshine came on </t>
  </si>
  <si>
    <t>Fri Jun 19 08:03:06 PDT 2009</t>
  </si>
  <si>
    <t>@qtab nah i never got any!...don't think they made the cut   (in fact, it was some a-holes blog on that site that totally ripped me apart)</t>
  </si>
  <si>
    <t>Fri Jun 19 08:03:07 PDT 2009</t>
  </si>
  <si>
    <t>also, found cute jean overall skirt thing, too short for Maia now tho  can't find her jeans, as usual...</t>
  </si>
  <si>
    <t>adaemmanuelle</t>
  </si>
  <si>
    <t xml:space="preserve">*gasp* why is my throat so itchy... it better not be the flu because I took the jab! </t>
  </si>
  <si>
    <t>Fri Jun 19 08:03:08 PDT 2009</t>
  </si>
  <si>
    <t>JamesMoss2</t>
  </si>
  <si>
    <t>sum1 just pulled down me pants on da bus, really embarased  it was a gd day b4 that xP</t>
  </si>
  <si>
    <t>slept really bad last night  in need of some coffee asap!</t>
  </si>
  <si>
    <t>jpusey1066</t>
  </si>
  <si>
    <t xml:space="preserve">@everworld2662 Judging by your page i would say the exam did not go great </t>
  </si>
  <si>
    <t>Fri Jun 19 08:03:12 PDT 2009</t>
  </si>
  <si>
    <t>AlexNolan</t>
  </si>
  <si>
    <t xml:space="preserve">Feeling very very drowsy due to Hay fever, a condition that I've never suffered until this year </t>
  </si>
  <si>
    <t>Fri Jun 19 08:03:15 PDT 2009</t>
  </si>
  <si>
    <t xml:space="preserve">@Missdiva03 damn jazz, im sowwy i might jus miss ur whole entire bday weekend. </t>
  </si>
  <si>
    <t>Fri Jun 19 08:03:16 PDT 2009</t>
  </si>
  <si>
    <t>EsraV</t>
  </si>
  <si>
    <t>Fri Jun 19 08:03:17 PDT 2009</t>
  </si>
  <si>
    <t xml:space="preserve">got back from a big sailin boat today, was on it for a week, missed twittering to peopl </t>
  </si>
  <si>
    <t>Fri Jun 19 08:03:19 PDT 2009</t>
  </si>
  <si>
    <t>WishedForNone</t>
  </si>
  <si>
    <t xml:space="preserve">@SarahBeth81 gee,  I hate that I have to miss em' this time around </t>
  </si>
  <si>
    <t>Fri Jun 19 08:03:20 PDT 2009</t>
  </si>
  <si>
    <t xml:space="preserve">Sad....gotta wait till after work 2 get my iphone cuz the line was 2 long this morning </t>
  </si>
  <si>
    <t>Fri Jun 19 08:03:22 PDT 2009</t>
  </si>
  <si>
    <t>Nova_Starr</t>
  </si>
  <si>
    <t xml:space="preserve">noooo my momsz tawkin bout us movin!!!...i onn wanna leave my baby... he da 1st thing dat came 2 mind wen she 1st gave me da newsz... </t>
  </si>
  <si>
    <t>Fri Jun 19 08:03:23 PDT 2009</t>
  </si>
  <si>
    <t>CADIMOSTA</t>
  </si>
  <si>
    <t xml:space="preserve">This search for a dress is proving unsuccessful </t>
  </si>
  <si>
    <t>raTara</t>
  </si>
  <si>
    <t>Woman hope u enjoyed urself today syg kita tak shopping  next round whn i can afford to splurge double spudbar and berrybliss okay</t>
  </si>
  <si>
    <t>Fri Jun 19 08:03:25 PDT 2009</t>
  </si>
  <si>
    <t>Samasc16</t>
  </si>
  <si>
    <t>@lancepatrick Hey honey!! Follow me please, I have no friends except internet hookers and free cable offers  I'll call you soon. Miss you.</t>
  </si>
  <si>
    <t>Fri Jun 19 08:03:26 PDT 2009</t>
  </si>
  <si>
    <t xml:space="preserve">@dlcgem Thank You!!!!! How are you feelin??? </t>
  </si>
  <si>
    <t xml:space="preserve">Every time someone opens IE6, I cry a little. Been fixing issue's most of today, #ie6 - want to give up. </t>
  </si>
  <si>
    <t xml:space="preserve">ughh getting ready for the math regents </t>
  </si>
  <si>
    <t>Fri Jun 19 08:03:29 PDT 2009</t>
  </si>
  <si>
    <t>SueFisk</t>
  </si>
  <si>
    <t xml:space="preserve">Feeling sad because Nick has to stay behind though </t>
  </si>
  <si>
    <t>Fri Jun 19 08:03:31 PDT 2009</t>
  </si>
  <si>
    <t>@blood_noir I got one of those a few days ago...by accident! I wanted a normal on!  It was ok tho...just not as good as a normal bar!</t>
  </si>
  <si>
    <t>vicegirl</t>
  </si>
  <si>
    <t>NOOOO! he's one of my heroes.   Sad report: Walter Cronkite gravely ill: http://bit.ly/rG6qE (via @harrymccracken)</t>
  </si>
  <si>
    <t>Fri Jun 19 08:03:32 PDT 2009</t>
  </si>
  <si>
    <t xml:space="preserve">@landrews2702 Yeh throat thing </t>
  </si>
  <si>
    <t>Fri Jun 19 08:03:36 PDT 2009</t>
  </si>
  <si>
    <t>college2013</t>
  </si>
  <si>
    <t xml:space="preserve">@souljaboytellem have a great preformance i live in Greensboro but i can't come </t>
  </si>
  <si>
    <t>Fri Jun 19 08:03:37 PDT 2009</t>
  </si>
  <si>
    <t xml:space="preserve">@rosslarocco I had to spend the night at my parents' house to make sure I got my 3GS if they delivered it early.. So far, no luck either </t>
  </si>
  <si>
    <t>Fri Jun 19 08:03:38 PDT 2009</t>
  </si>
  <si>
    <t xml:space="preserve">No beverages or snacks!? I guess I can't be upset, as we are in a recession.  </t>
  </si>
  <si>
    <t>Fri Jun 19 08:03:39 PDT 2009</t>
  </si>
  <si>
    <t>NikiBC</t>
  </si>
  <si>
    <t xml:space="preserve">I'm confused and torn.... If you know me you that ain't me... Somethings wrong </t>
  </si>
  <si>
    <t xml:space="preserve">@mikachu84 Ew, I hate eating antibiotics... Need to see my doctor on monday, my neck is killing me. I'm afraid that I have infection </t>
  </si>
  <si>
    <t>Fri Jun 19 08:03:40 PDT 2009</t>
  </si>
  <si>
    <t xml:space="preserve">AT WORK BEING SAD CUZ MY ARLEENIE IS LEAVING TODAY </t>
  </si>
  <si>
    <t>Fri Jun 19 08:03:41 PDT 2009</t>
  </si>
  <si>
    <t>missysnowkitten</t>
  </si>
  <si>
    <t>Off to dentist now  not looking forward to this!!!!</t>
  </si>
  <si>
    <t>Fri Jun 19 08:03:42 PDT 2009</t>
  </si>
  <si>
    <t>Gah my sisters flight is being delayed even more  now we only get to hang out a few days!</t>
  </si>
  <si>
    <t>Fri Jun 19 08:03:44 PDT 2009</t>
  </si>
  <si>
    <t xml:space="preserve">@rigelbot Have you got one yet? Our apple &amp;amp; o2 shops don't have any </t>
  </si>
  <si>
    <t>Fri Jun 19 08:03:46 PDT 2009</t>
  </si>
  <si>
    <t>intheever</t>
  </si>
  <si>
    <t xml:space="preserve">i don't want to go to wooooooooork </t>
  </si>
  <si>
    <t>Fri Jun 19 08:03:48 PDT 2009</t>
  </si>
  <si>
    <t xml:space="preserve">@TimKrause09 So.  I heard that you and Caleb are trying to get a BBQ going tonight at the lake? Yes? Because I can't make the next one </t>
  </si>
  <si>
    <t xml:space="preserve">@dandineen Lol! They go to Batheaston... the most uncompetitive school there is. Didn't even have a fathers race </t>
  </si>
  <si>
    <t>zmiko</t>
  </si>
  <si>
    <t xml:space="preserve">just tried to visit a forum I go  to regularly, and the domain has expired, how sad </t>
  </si>
  <si>
    <t>Fri Jun 19 08:03:54 PDT 2009</t>
  </si>
  <si>
    <t>sdhodges</t>
  </si>
  <si>
    <t xml:space="preserve">home and looking forward to the weekend, although not Sunday cos I have got to go into work again </t>
  </si>
  <si>
    <t xml:space="preserve">@jennettemccurdy IS THE WHOLE SHOW I LOVE HER SOOOOOOO MUCH!!!! TALK ABOUT BIFFLES!RIHGT? IF ONLY SHE COULD RIGHT ME BAK! </t>
  </si>
  <si>
    <t>Fri Jun 19 08:03:56 PDT 2009</t>
  </si>
  <si>
    <t xml:space="preserve">@kuteykat What?! I was still hungry b/c the food they gave me seemed so bland. Blech. </t>
  </si>
  <si>
    <t>Fri Jun 19 08:03:57 PDT 2009</t>
  </si>
  <si>
    <t xml:space="preserve">@kenzies_mommy sounds like fun.....i have to work tomorrow </t>
  </si>
  <si>
    <t>Fri Jun 19 08:04:00 PDT 2009</t>
  </si>
  <si>
    <t>Adivino que tendre que dormir. I need some rest..  Goodnight! Goodmorning too.</t>
  </si>
  <si>
    <t>Fri Jun 19 08:04:01 PDT 2009</t>
  </si>
  <si>
    <t>I think I should sleep.. but then I'll miss most of Paula's birthday!  Arghhh</t>
  </si>
  <si>
    <t>Fri Jun 19 08:04:03 PDT 2009</t>
  </si>
  <si>
    <t>@rashmid  why le laugh at my suggestion?</t>
  </si>
  <si>
    <t>alexalaimo</t>
  </si>
  <si>
    <t xml:space="preserve">a week of rain is no fun </t>
  </si>
  <si>
    <t>BLK_BARBIE</t>
  </si>
  <si>
    <t xml:space="preserve">@BrandonDescai IT GETS LIKE THAT SOMETIMES. YEA THEY DID. N I DIDN'T GO. SADFACE.COM.. I THGHT IT WAS OVER PRICED, NOW I REGRET IT. </t>
  </si>
  <si>
    <t>Fri Jun 19 08:04:05 PDT 2009</t>
  </si>
  <si>
    <t xml:space="preserve">@Wardere isn't he quitting nov. 1st </t>
  </si>
  <si>
    <t xml:space="preserve">Can anyone else reach http://www.mailtribune.com?  I sure can't this morning. </t>
  </si>
  <si>
    <t xml:space="preserve">Hangover schmangover! Work til 8 on 3 hours of sleep whoop... </t>
  </si>
  <si>
    <t>Fri Jun 19 08:04:09 PDT 2009</t>
  </si>
  <si>
    <t>im so down right now ....dont wanna do anything but talking to u  but the question is where`d u go?</t>
  </si>
  <si>
    <t>Fri Jun 19 08:04:10 PDT 2009</t>
  </si>
  <si>
    <t>firebubble85</t>
  </si>
  <si>
    <t>@osuheather I'm sorry to hear that!!!  you're talking about the dog that I knew, right?</t>
  </si>
  <si>
    <t xml:space="preserve">Happy 9th, B195! Miss you guys! </t>
  </si>
  <si>
    <t>Fri Jun 19 08:04:11 PDT 2009</t>
  </si>
  <si>
    <t>crystaljeans</t>
  </si>
  <si>
    <t>have to work outside today... its not very nice out  i hope i dont get MORE sick</t>
  </si>
  <si>
    <t>Fri Jun 19 08:04:13 PDT 2009</t>
  </si>
  <si>
    <t>chefgwen</t>
  </si>
  <si>
    <t xml:space="preserve">@francis_lam Um, I meant non-stick skillet.... never caught it on the crack editing job I did.  </t>
  </si>
  <si>
    <t xml:space="preserve">i never celebrate the fathers day </t>
  </si>
  <si>
    <t>Fri Jun 19 08:04:14 PDT 2009</t>
  </si>
  <si>
    <t xml:space="preserve">@tajirprada yes I am..bout 2 catch this flight bak 2 the big apple.. </t>
  </si>
  <si>
    <t>Fri Jun 19 08:04:15 PDT 2009</t>
  </si>
  <si>
    <t xml:space="preserve">@smlimon aww... that's great! If you go next week I will make it for sure. Me too!! </t>
  </si>
  <si>
    <t>Fri Jun 19 08:04:18 PDT 2009</t>
  </si>
  <si>
    <t>mauriz</t>
  </si>
  <si>
    <t xml:space="preserve">@starkness unfortunately, only the flash stream is working </t>
  </si>
  <si>
    <t>Fri Jun 19 08:04:20 PDT 2009</t>
  </si>
  <si>
    <t>@mcflyharry great song, but...not the beatles  ahn, who's ur fave? will u say ringo? damn AHUAHAUH Nice to have u back xoxo</t>
  </si>
  <si>
    <t>Fri Jun 19 08:04:23 PDT 2009</t>
  </si>
  <si>
    <t xml:space="preserve">This is really getting old. </t>
  </si>
  <si>
    <t xml:space="preserve">Just saw a bunch of OLs in the hallway...makes me miss it!! </t>
  </si>
  <si>
    <t>Fri Jun 19 08:04:28 PDT 2009</t>
  </si>
  <si>
    <t>Juliannadm</t>
  </si>
  <si>
    <t>im getting sick  i guess im gonna have to find some chicken soup and gatorade in Paris ASAP!</t>
  </si>
  <si>
    <t>Fri Jun 19 08:04:29 PDT 2009</t>
  </si>
  <si>
    <t xml:space="preserve">Just back from uber shopping at the town centre. I spent too much money </t>
  </si>
  <si>
    <t>this is the end of my mustache updates  unfortunately he is no longer with us</t>
  </si>
  <si>
    <t>Fri Jun 19 08:04:32 PDT 2009</t>
  </si>
  <si>
    <t>Pugmother7</t>
  </si>
  <si>
    <t xml:space="preserve">time to shower...this weather is making it impossible to look/feel good. </t>
  </si>
  <si>
    <t>Fri Jun 19 08:04:33 PDT 2009</t>
  </si>
  <si>
    <t>supertsai</t>
  </si>
  <si>
    <t xml:space="preserve">@ebunoluwa hopefully that zoo is photoshopped.  I went to a Chinese zoo with pandas in a tiny concrete cage w/ bamboo painted on the wall </t>
  </si>
  <si>
    <t>Fri Jun 19 08:04:34 PDT 2009</t>
  </si>
  <si>
    <t>MandM5</t>
  </si>
  <si>
    <t xml:space="preserve">leaving the beach </t>
  </si>
  <si>
    <t>Fri Jun 19 08:04:35 PDT 2009</t>
  </si>
  <si>
    <t>@eye_shuh   I thought you were, too</t>
  </si>
  <si>
    <t>Fri Jun 19 08:04:36 PDT 2009</t>
  </si>
  <si>
    <t>RedLyrik86</t>
  </si>
  <si>
    <t xml:space="preserve">@muzicalSOUL ohh no </t>
  </si>
  <si>
    <t>Fri Jun 19 08:04:37 PDT 2009</t>
  </si>
  <si>
    <t>jeswel</t>
  </si>
  <si>
    <t xml:space="preserve">i keep getting a thing to update tweetdeck, but every time i run it, the thing fails </t>
  </si>
  <si>
    <t>I haven't got a new iPhone and everyone else is ripping theirs apart  http://bit.ly/swmUO</t>
  </si>
  <si>
    <t>Fri Jun 19 08:04:38 PDT 2009</t>
  </si>
  <si>
    <t xml:space="preserve">So my phone randomly doesn't want to tell me the time anymore? Okay. By the way, computer is broken. </t>
  </si>
  <si>
    <t>Fri Jun 19 08:04:39 PDT 2009</t>
  </si>
  <si>
    <t xml:space="preserve">@Jonasbrothers PLEASE PLEASE PLEASE come to scotland. You haven't got ANY dates here but you have like 5 or 6 in England. We can't travel </t>
  </si>
  <si>
    <t>Fri Jun 19 08:04:43 PDT 2009</t>
  </si>
  <si>
    <t>madisonleedej</t>
  </si>
  <si>
    <t xml:space="preserve">Sitting at the dentisi </t>
  </si>
  <si>
    <t>nutrihealthy</t>
  </si>
  <si>
    <t>been at the dentist  since i've lost a tooth-filling yesterday...</t>
  </si>
  <si>
    <t xml:space="preserve">T. Bell hurt my tummy. </t>
  </si>
  <si>
    <t>Fri Jun 19 08:04:44 PDT 2009</t>
  </si>
  <si>
    <t xml:space="preserve">http://twitpic.com/7sxto  Here's my board...she lives in SoCal with a friend.  </t>
  </si>
  <si>
    <t>Fri Jun 19 08:04:46 PDT 2009</t>
  </si>
  <si>
    <t xml:space="preserve">At court </t>
  </si>
  <si>
    <t xml:space="preserve">schoolÂ´s out  but iÂ´m a little bit sad </t>
  </si>
  <si>
    <t>Philip_Brown6</t>
  </si>
  <si>
    <t xml:space="preserve">cant believe Biggest loser is finishing </t>
  </si>
  <si>
    <t>Fri Jun 19 08:04:47 PDT 2009</t>
  </si>
  <si>
    <t>Farizafriz</t>
  </si>
  <si>
    <t>will be missing sch on monday to weds  so many things i'll miss! Again. I wish school has make up lessons.</t>
  </si>
  <si>
    <t>Fri Jun 19 08:04:50 PDT 2009</t>
  </si>
  <si>
    <t>MariaBrink</t>
  </si>
  <si>
    <t xml:space="preserve">Well i am off for the day..... thanks so everyone writing and welcoming me on here.. i adore you all..... i leave home in 2 day </t>
  </si>
  <si>
    <t>Fri Jun 19 08:04:51 PDT 2009</t>
  </si>
  <si>
    <t>@sfitchett : sad shaney didn't answer my call yesterday.    HAPPY BELATED B-DAY TRE!!!</t>
  </si>
  <si>
    <t>@brittabritt  You can make it. Hang in there.</t>
  </si>
  <si>
    <t>Fri Jun 19 08:04:57 PDT 2009</t>
  </si>
  <si>
    <t xml:space="preserve">I feel enslaved bc I'm paying 50 bucks for unlimited minutes and that's awesome but I use more data than actual minutes </t>
  </si>
  <si>
    <t>Fri Jun 19 08:04:59 PDT 2009</t>
  </si>
  <si>
    <t>@jeeemima  next week yeh?</t>
  </si>
  <si>
    <t>Fri Jun 19 08:05:03 PDT 2009</t>
  </si>
  <si>
    <t xml:space="preserve">is getting stressed with t-mobile </t>
  </si>
  <si>
    <t xml:space="preserve">Still sleepy! I hate waking up this early and not being able to sleep again </t>
  </si>
  <si>
    <t>Fri Jun 19 08:05:09 PDT 2009</t>
  </si>
  <si>
    <t xml:space="preserve">It's going to be in the 90's here today.  Better cut my grass before it's too hot </t>
  </si>
  <si>
    <t>jenn1811</t>
  </si>
  <si>
    <t xml:space="preserve">going to clean my room, move it around maybe, then read a book....i hate the rain..no beach today </t>
  </si>
  <si>
    <t>Fri Jun 19 08:05:10 PDT 2009</t>
  </si>
  <si>
    <t xml:space="preserve">@stewie__ Wish I could go to bed! Hmm. I love you. I'll see you when I get home at an ungodly hour. I really wanna go out tomorrow w/you! </t>
  </si>
  <si>
    <t>Fri Jun 19 08:05:11 PDT 2009</t>
  </si>
  <si>
    <t>I heard there's rumours about me having a crush on somebody at work which is untrue.  - http://tweet.sg</t>
  </si>
  <si>
    <t>jesskalynnx</t>
  </si>
  <si>
    <t xml:space="preserve">is going to take an exam </t>
  </si>
  <si>
    <t>senorbarrigas</t>
  </si>
  <si>
    <t xml:space="preserve">@Mel_81 well I guess that is &amp;quot;no go&amp;quot; for me </t>
  </si>
  <si>
    <t>Fri Jun 19 08:05:12 PDT 2009</t>
  </si>
  <si>
    <t>i misplaced my offer letter from Taylor's...  God, please help me to find it back! Or that Taylor's will print me another copy.</t>
  </si>
  <si>
    <t>Fri Jun 19 08:05:13 PDT 2009</t>
  </si>
  <si>
    <t xml:space="preserve">@MsPorkchop22  QUAY!!! Miss you.. And the rest of @TheGirls7! So sad I couldn't come last night! </t>
  </si>
  <si>
    <t xml:space="preserve">I hate getting out of the shower to a screaming baby </t>
  </si>
  <si>
    <t>Fri Jun 19 08:05:22 PDT 2009</t>
  </si>
  <si>
    <t>WeaversMeadow</t>
  </si>
  <si>
    <t xml:space="preserve">@sweethottaco Hmmm... Not so good! Its sooo boring, would rather be in school! </t>
  </si>
  <si>
    <t>Fri Jun 19 08:05:23 PDT 2009</t>
  </si>
  <si>
    <t>Cdachis</t>
  </si>
  <si>
    <t xml:space="preserve">Night time? NOPE, just terrifying storms in Evanston  </t>
  </si>
  <si>
    <t>Fri Jun 19 08:05:24 PDT 2009</t>
  </si>
  <si>
    <t xml:space="preserve">@spickler @briansavage @webstar26 i like it. i dont get why its so hard to find DJ's who spin this type of shit. i guess demand is low? </t>
  </si>
  <si>
    <t>Fri Jun 19 08:05:26 PDT 2009</t>
  </si>
  <si>
    <t>UC_CA13</t>
  </si>
  <si>
    <t>doctor's today   in LOVE with Kyle Schmid of Blood Ties and Death Row</t>
  </si>
  <si>
    <t xml:space="preserve">tweeting for Safari in OS X 10.5... I have to close it to install my Adobe apps... I thought that was the magic of Mac... no hold ups </t>
  </si>
  <si>
    <t xml:space="preserve">My eyes are so dry right now </t>
  </si>
  <si>
    <t>azianxhtml</t>
  </si>
  <si>
    <t xml:space="preserve">I want an English boy too. </t>
  </si>
  <si>
    <t>Fri Jun 19 08:05:27 PDT 2009</t>
  </si>
  <si>
    <t>LaurenEllisberg</t>
  </si>
  <si>
    <t xml:space="preserve">Ok, well...in all the excitement of getting an iPhone from NC...they cut off my service in NYC. Hrmmm...so I am sans phone until tomorrow </t>
  </si>
  <si>
    <t>Fri Jun 19 08:05:31 PDT 2009</t>
  </si>
  <si>
    <t>@Sweet_UpAndDown no hubby is in the army reserves &amp;amp; has drill this weekend. Son will be @ his dads.  cleanin &amp;amp; tweetin! how about urself?</t>
  </si>
  <si>
    <t>Fri Jun 19 08:05:32 PDT 2009</t>
  </si>
  <si>
    <t>amychudy</t>
  </si>
  <si>
    <t xml:space="preserve">im going to the walk in. i feel like garbage </t>
  </si>
  <si>
    <t>Fri Jun 19 08:05:34 PDT 2009</t>
  </si>
  <si>
    <t>Last day of vacation.    Had an awesome night hot tubbing and tubing with @certifiedcrush and Corey.</t>
  </si>
  <si>
    <t>its so rainy out!   its supposed to be sunny on summer vacay!</t>
  </si>
  <si>
    <t>Fri Jun 19 08:05:35 PDT 2009</t>
  </si>
  <si>
    <t>jvgonzales8</t>
  </si>
  <si>
    <t xml:space="preserve">will sleep in a while . sick </t>
  </si>
  <si>
    <t xml:space="preserve">@trilliannext Could've came if it was in August lol. That price is only valid for 5 days </t>
  </si>
  <si>
    <t>Fri Jun 19 08:05:37 PDT 2009</t>
  </si>
  <si>
    <t>SoDakRunner</t>
  </si>
  <si>
    <t xml:space="preserve">Finally on the twitter bus but feeling a bit left out because all my fam is in NYC and I'm stuck in SoDak </t>
  </si>
  <si>
    <t>Fri Jun 19 08:05:39 PDT 2009</t>
  </si>
  <si>
    <t>@fauntleroy i do  have you got down to the bottom of any of them?</t>
  </si>
  <si>
    <t>noorrocks</t>
  </si>
  <si>
    <t>My lappy crashed- reading through the minidump wasn't that much easy  http://bit.ly/NqFpH , @networkworld</t>
  </si>
  <si>
    <t>Fri Jun 19 08:05:40 PDT 2009</t>
  </si>
  <si>
    <t>davidelwell</t>
  </si>
  <si>
    <t>just woke up, still pretty tired though  #squarespace</t>
  </si>
  <si>
    <t>Fri Jun 19 08:05:41 PDT 2009</t>
  </si>
  <si>
    <t>Grey's Anatomy spoilers  http://tinyurl.com/klcj6s</t>
  </si>
  <si>
    <t>ROLAZ85</t>
  </si>
  <si>
    <t xml:space="preserve">Nonstop Rain!!!! Severe thunderstorm!!! . I hate it </t>
  </si>
  <si>
    <t>Fri Jun 19 08:05:43 PDT 2009</t>
  </si>
  <si>
    <t>tired still .. hate bad dreams that wake you up in the middle of the night  .. work 12-5 .</t>
  </si>
  <si>
    <t xml:space="preserve">Got a Â£50 parkin fine. Not havin a good month </t>
  </si>
  <si>
    <t>HannaBby</t>
  </si>
  <si>
    <t xml:space="preserve">So there's this gay couple who work at my restaurant, and i envy their love for one another&amp;lt;3 </t>
  </si>
  <si>
    <t>andrea_chiu</t>
  </si>
  <si>
    <t>@aliasgrace  I'm gonna miss our emails and conference calls.</t>
  </si>
  <si>
    <t>also, #FF 2 the girl that never gave me a chance..  @cmac34</t>
  </si>
  <si>
    <t>Fri Jun 19 08:05:44 PDT 2009</t>
  </si>
  <si>
    <t xml:space="preserve">I had a dream that my boyfriend dumped me for my friend </t>
  </si>
  <si>
    <t>Fri Jun 19 08:05:45 PDT 2009</t>
  </si>
  <si>
    <t>Crash2406</t>
  </si>
  <si>
    <t xml:space="preserve">is trying to prepare myself for court on Wed and the only person that would make it okay is...just gone </t>
  </si>
  <si>
    <t>diptanu</t>
  </si>
  <si>
    <t xml:space="preserve">@ashisha I had my anniversary just a week back </t>
  </si>
  <si>
    <t>Fri Jun 19 08:05:47 PDT 2009</t>
  </si>
  <si>
    <t>puzzieh</t>
  </si>
  <si>
    <t xml:space="preserve">wow, the closet from paris is amaziing! i want to have these clothes too </t>
  </si>
  <si>
    <t>Fri Jun 19 08:05:48 PDT 2009</t>
  </si>
  <si>
    <t xml:space="preserve">@booie2k1 tried that and it dont work, the only options for the extension is whether u want to copy to clipboard automatically </t>
  </si>
  <si>
    <t>Fri Jun 19 08:05:50 PDT 2009</t>
  </si>
  <si>
    <t>itsfabre14</t>
  </si>
  <si>
    <t xml:space="preserve">Rain Rain go away...come again some other day </t>
  </si>
  <si>
    <t>klandrus</t>
  </si>
  <si>
    <t xml:space="preserve">I know three people with the Swine Flu (Scary) </t>
  </si>
  <si>
    <t>htkunkel</t>
  </si>
  <si>
    <t xml:space="preserve">@flourishes </t>
  </si>
  <si>
    <t xml:space="preserve"> ive broke my finger!!!</t>
  </si>
  <si>
    <t>Fri Jun 19 08:05:52 PDT 2009</t>
  </si>
  <si>
    <t>@Maiybe I'm not sure I can... my grandmother wants me to clean the house to get it ready for small children.  Sorry ;_;</t>
  </si>
  <si>
    <t>Fri Jun 19 08:05:53 PDT 2009</t>
  </si>
  <si>
    <t>Going home, finished with the accountants for one week... need to study for my exam though  Home needs some work done too...</t>
  </si>
  <si>
    <t>Fri Jun 19 08:05:54 PDT 2009</t>
  </si>
  <si>
    <t>TyAsiaShaQua</t>
  </si>
  <si>
    <t xml:space="preserve">just woke up , still tired . im qoinq to miss my baby . </t>
  </si>
  <si>
    <t>Fri Jun 19 08:08:43 PDT 2009</t>
  </si>
  <si>
    <t xml:space="preserve">SLEEPING EARLY: FAILED because of Systems Analysis and Design subject.   Pls friends, pray for our group. Prof is super hay </t>
  </si>
  <si>
    <t>Fri Jun 19 08:08:44 PDT 2009</t>
  </si>
  <si>
    <t>tab_ramos</t>
  </si>
  <si>
    <t>is tired..kahit hindi naman toxic ang duty ko eh feeling tired parin ang lolah..wheww!  http://plurk.com/p/127zwd</t>
  </si>
  <si>
    <t xml:space="preserve">Aah!! Graduation is over!! Beach party and final goodbyes! </t>
  </si>
  <si>
    <t>so stressed so tired...then I miss the race weekend stuff  oh well I hope this year's camps worth it</t>
  </si>
  <si>
    <t>Fri Jun 19 08:08:45 PDT 2009</t>
  </si>
  <si>
    <t>tmit22</t>
  </si>
  <si>
    <t>working for free today      im  going to try to get out on the water later.</t>
  </si>
  <si>
    <t>Fri Jun 19 08:08:52 PDT 2009</t>
  </si>
  <si>
    <t>katlegoxx</t>
  </si>
  <si>
    <t xml:space="preserve">Noooooo, It's kicking off between @iamMarkRonson and @PerezHilton </t>
  </si>
  <si>
    <t>Fri Jun 19 08:08:54 PDT 2009</t>
  </si>
  <si>
    <t xml:space="preserve">@jellyybeannn aww :[ u poor thing. Did you like spend the night at the hospitl? I wish I was batman </t>
  </si>
  <si>
    <t>Fri Jun 19 08:08:55 PDT 2009</t>
  </si>
  <si>
    <t>I forgot how bad it hurts. and damn, does it hurt like hell. [I'm just going to sleep forever...  ]</t>
  </si>
  <si>
    <t>meandthevoices</t>
  </si>
  <si>
    <t xml:space="preserve">@herbadmother all I'm getting is the header </t>
  </si>
  <si>
    <t>Laura0413</t>
  </si>
  <si>
    <t>Sick with a bad cold...ugh and on top of that I got my period today and I have bad cramps...and I can't see brandon  It's a bad day.</t>
  </si>
  <si>
    <t>Fri Jun 19 08:09:00 PDT 2009</t>
  </si>
  <si>
    <t>sotarn</t>
  </si>
  <si>
    <t xml:space="preserve">i'm like a f***ing magnet. whenever i sit my ass down by the computer all kids comes running. </t>
  </si>
  <si>
    <t>MCBlizzard</t>
  </si>
  <si>
    <t xml:space="preserve">i woke up thinking that today was saturday  </t>
  </si>
  <si>
    <t>Fri Jun 19 08:09:01 PDT 2009</t>
  </si>
  <si>
    <t>@tyff1004 aww man we can't talk all the shit we use 2 talk bout breezy anymore  (nothing but good things) @snkrholic</t>
  </si>
  <si>
    <t>Fri Jun 19 08:09:03 PDT 2009</t>
  </si>
  <si>
    <t>robynakabob</t>
  </si>
  <si>
    <t xml:space="preserve">is not looking forward to work.. </t>
  </si>
  <si>
    <t>Fri Jun 19 08:09:04 PDT 2009</t>
  </si>
  <si>
    <t xml:space="preserve">@Gabreael he has not updated since may </t>
  </si>
  <si>
    <t>Kaybob09</t>
  </si>
  <si>
    <t xml:space="preserve">@judi_louise idk what i'm doing </t>
  </si>
  <si>
    <t>anddd im getting made fun of cause i snored last night  lmao</t>
  </si>
  <si>
    <t>Fri Jun 19 08:09:10 PDT 2009</t>
  </si>
  <si>
    <t>tryzxl</t>
  </si>
  <si>
    <t>Sweating over a proposal for a large conglomerate in qatar. No weekend for me looks line...  But its fun to have work especially now!</t>
  </si>
  <si>
    <t>Fri Jun 19 08:09:14 PDT 2009</t>
  </si>
  <si>
    <t xml:space="preserve">@DriveByBaptism Goddamnit that's out for you? We have to wait like a week. </t>
  </si>
  <si>
    <t>Fri Jun 19 08:09:15 PDT 2009</t>
  </si>
  <si>
    <t>@divvianne bet i didn't  Haha. Oh i need a lie down! Xxx</t>
  </si>
  <si>
    <t>Fri Jun 19 08:09:17 PDT 2009</t>
  </si>
  <si>
    <t>is still busy with the preparations for tomorrow's kiddie party. hoping that i could come  http://plurk.com/p/12803j</t>
  </si>
  <si>
    <t>Fri Jun 19 08:09:18 PDT 2009</t>
  </si>
  <si>
    <t>sarahsharp</t>
  </si>
  <si>
    <t xml:space="preserve">@fixedd Send email to the linux-usb mailing list about your usb2 problem. http://www.linux-usb.org/mailing.html Sorry for ignoring you. </t>
  </si>
  <si>
    <t>Fri Jun 19 08:09:21 PDT 2009</t>
  </si>
  <si>
    <t>Jaywhitby</t>
  </si>
  <si>
    <t xml:space="preserve"> Misses 8 out of 10 cats tonigggght</t>
  </si>
  <si>
    <t>just_tisha</t>
  </si>
  <si>
    <t xml:space="preserve">Yeah! On the plane! Next stop St. Maarten, Dutch side. Can't tweet from there. Too expensive </t>
  </si>
  <si>
    <t>Fri Jun 19 08:09:22 PDT 2009</t>
  </si>
  <si>
    <t>leftygirl221</t>
  </si>
  <si>
    <t xml:space="preserve">It's official; I will not be going to Lobby Days.   </t>
  </si>
  <si>
    <t>@drewmeyers Yes, in my reader! however I wish their pro memberships weren't so expensive  I like their stuff same can be said for hubspot</t>
  </si>
  <si>
    <t>Fri Jun 19 08:09:24 PDT 2009</t>
  </si>
  <si>
    <t>@megadactyl: i have to babysit next friday.  what restaurant?</t>
  </si>
  <si>
    <t>My P4 1.7GHz won't play 720p x264  I guess I'll have to survive for a couple of weeks without HD goodness.</t>
  </si>
  <si>
    <t xml:space="preserve">@MsTrecie he's gonna be at pier six in baltimore with musiq!! ...this Sunday. And ima miss the show </t>
  </si>
  <si>
    <t>Fri Jun 19 08:09:25 PDT 2009</t>
  </si>
  <si>
    <t>hihikouten</t>
  </si>
  <si>
    <t xml:space="preserve">I feel so hot!! time for taking a shower... </t>
  </si>
  <si>
    <t>Fri Jun 19 08:09:27 PDT 2009</t>
  </si>
  <si>
    <t>jasonmaxwell</t>
  </si>
  <si>
    <t xml:space="preserve">glad that it is friday! Gonna see if I can sneeze in some golf this weekend...it might end up Tiger Woods Golf or Wii golf though.. </t>
  </si>
  <si>
    <t>Fri Jun 19 08:09:28 PDT 2009</t>
  </si>
  <si>
    <t>Meeting cancelled... I could've taken the day off   Not having a good morning, grr.</t>
  </si>
  <si>
    <t>Fri Jun 19 08:09:29 PDT 2009</t>
  </si>
  <si>
    <t>SOLD1987</t>
  </si>
  <si>
    <t>@philtoronto no luck   he was hit by a cab yesterday, so i don't know if he was out.  hahaha</t>
  </si>
  <si>
    <t>Fri Jun 19 08:09:30 PDT 2009</t>
  </si>
  <si>
    <t>tracklvr08</t>
  </si>
  <si>
    <t xml:space="preserve">Last day of volleyball </t>
  </si>
  <si>
    <t xml:space="preserve">Still about half an hour left of school. Spending the time listening to TRL and enjoying my last class with Kelsey. </t>
  </si>
  <si>
    <t>Fri Jun 19 08:09:32 PDT 2009</t>
  </si>
  <si>
    <t>@neridra  we had a fantastic summer day here.but the next few days are going to be cold and rainy too. *sighs*</t>
  </si>
  <si>
    <t>Fri Jun 19 08:09:33 PDT 2009</t>
  </si>
  <si>
    <t>chrisarcher</t>
  </si>
  <si>
    <t xml:space="preserve">Isn't ready to head back to amsterdam </t>
  </si>
  <si>
    <t>Fri Jun 19 08:09:34 PDT 2009</t>
  </si>
  <si>
    <t xml:space="preserve">@GlamDeWstella71  hiya - am good thanks. development  day is a teacher training day ! they seem to have a lot of them </t>
  </si>
  <si>
    <t>Fri Jun 19 08:09:36 PDT 2009</t>
  </si>
  <si>
    <t>JennWebb</t>
  </si>
  <si>
    <t>@JimBrennan I have to work instead of playing with my MacBook  The iPhone still is enroute!!</t>
  </si>
  <si>
    <t>Fri Jun 19 08:09:40 PDT 2009</t>
  </si>
  <si>
    <t xml:space="preserve">just tried to make a cake but found loads of weevils in the flour. Had to throw it all away - about 10 bags full inc. bread flour  </t>
  </si>
  <si>
    <t xml:space="preserve">don't know what to do i'm extremely bored </t>
  </si>
  <si>
    <t>Fri Jun 19 08:09:41 PDT 2009</t>
  </si>
  <si>
    <t xml:space="preserve">@yankeegirl51680 do u know the exact location?  I'm off today and don't know where to go!  </t>
  </si>
  <si>
    <t>Fri Jun 19 08:09:42 PDT 2009</t>
  </si>
  <si>
    <t>Oooh i'm so happy! But I can't use it as a phone til the 28th  bummer</t>
  </si>
  <si>
    <t>Fri Jun 19 08:09:43 PDT 2009</t>
  </si>
  <si>
    <t>erinstroupe</t>
  </si>
  <si>
    <t xml:space="preserve">was in the Outer Banks this time last year.  wish I was there now </t>
  </si>
  <si>
    <t>@mykito I don't have hands  lol</t>
  </si>
  <si>
    <t>aggiechaplain</t>
  </si>
  <si>
    <t>Finally got my twitteriffic working again!  Had to delete and reinstall it  loving the new iPhone os!!</t>
  </si>
  <si>
    <t xml:space="preserve">Downtown, waiting for the bus to come... It doesn't come for 15 minutes though </t>
  </si>
  <si>
    <t>Fri Jun 19 08:09:44 PDT 2009</t>
  </si>
  <si>
    <t>donnana</t>
  </si>
  <si>
    <t xml:space="preserve">@OValencia sorry to hear that... </t>
  </si>
  <si>
    <t>iamdutch</t>
  </si>
  <si>
    <t xml:space="preserve">whyyyyyyyyyyyyyyyyyyyyyyyy did i dream that </t>
  </si>
  <si>
    <t>Fri Jun 19 08:09:45 PDT 2009</t>
  </si>
  <si>
    <t xml:space="preserve">Damn it @pandora_radio, what happened to 6 skips/station/hour. Just gonna end up using slacker or imeem more now I guess </t>
  </si>
  <si>
    <t>Fri Jun 19 08:09:46 PDT 2009</t>
  </si>
  <si>
    <t>hgrover</t>
  </si>
  <si>
    <t>so tired  why can't fridays end at noon</t>
  </si>
  <si>
    <t>cazziemcfly</t>
  </si>
  <si>
    <t xml:space="preserve">I wanna go to a concert... but no good bands ever comes to sweden </t>
  </si>
  <si>
    <t>Fri Jun 19 08:09:48 PDT 2009</t>
  </si>
  <si>
    <t xml:space="preserve">@MKRob  I am ok just a little sleepy </t>
  </si>
  <si>
    <t>My ipod it none responsive  www.tw3t.com/9cg</t>
  </si>
  <si>
    <t>Fri Jun 19 08:09:50 PDT 2009</t>
  </si>
  <si>
    <t xml:space="preserve">@Naytally *shakes head*  no, she's still missing. </t>
  </si>
  <si>
    <t>Hmm, Apple Store out of 32gig  Should be back in tomorrow. Wonder if I should book a personal shopping appointment with @eightlab ?</t>
  </si>
  <si>
    <t xml:space="preserve">@LiverpoolMich :/ hows the situation progressing? you may have to unzip rip off the clothing and run. there aren't alot of alternatives! </t>
  </si>
  <si>
    <t>Fri Jun 19 08:09:52 PDT 2009</t>
  </si>
  <si>
    <t>nataliearyal</t>
  </si>
  <si>
    <t xml:space="preserve">smashed my phone up </t>
  </si>
  <si>
    <t>CharmaineHM</t>
  </si>
  <si>
    <t xml:space="preserve">My stuff is missing in my OWN room! Who could have done that~ Pls return it to me...Pls~ </t>
  </si>
  <si>
    <t>Fri Jun 19 08:09:54 PDT 2009</t>
  </si>
  <si>
    <t xml:space="preserve">Hate going to the doctor </t>
  </si>
  <si>
    <t>amfergie</t>
  </si>
  <si>
    <t xml:space="preserve">@angelahverdi hi mama!! The lips looks really good!! I missed you last night </t>
  </si>
  <si>
    <t>Fri Jun 19 08:09:55 PDT 2009</t>
  </si>
  <si>
    <t>vrmens</t>
  </si>
  <si>
    <t xml:space="preserve">Got a phonecall from the police, someone broke into my car </t>
  </si>
  <si>
    <t>Fri Jun 19 08:09:56 PDT 2009</t>
  </si>
  <si>
    <t xml:space="preserve">long weekend.. lot of reading assignment </t>
  </si>
  <si>
    <t>Fri Jun 19 08:09:58 PDT 2009</t>
  </si>
  <si>
    <t>@misssammibaby aww..  why'd you go to work? you should've just called in sick..</t>
  </si>
  <si>
    <t>Fri Jun 19 08:10:00 PDT 2009</t>
  </si>
  <si>
    <t xml:space="preserve">@leeleykeel: aw i dint mean to hurt your feelings </t>
  </si>
  <si>
    <t>I been rippin CDs all mornin!  Oh no I  gotta get my olive ass out the door! Do the fam thing!  Ima kick it witcha guys later! Have Gday</t>
  </si>
  <si>
    <t>Fri Jun 19 08:10:01 PDT 2009</t>
  </si>
  <si>
    <t>@Teedoll Just Told me To HUSH  im sad now, come wipe my tears, lOl</t>
  </si>
  <si>
    <t>pasicrealestate</t>
  </si>
  <si>
    <t xml:space="preserve">I confess I've been asking for rain.  I'm caring for someone's house &amp;amp; hate watering the lawn...rules - Sun/Thurs from this time to that </t>
  </si>
  <si>
    <t>Fri Jun 19 08:10:02 PDT 2009</t>
  </si>
  <si>
    <t xml:space="preserve">@toyamarie I was just thinking the same thing... I never take pics anymore </t>
  </si>
  <si>
    <t>Fri Jun 19 08:10:06 PDT 2009</t>
  </si>
  <si>
    <t>v1neeth</t>
  </si>
  <si>
    <t xml:space="preserve">I just got locked out of my lab. Nobody hasn't come yet. </t>
  </si>
  <si>
    <t>Fri Jun 19 08:13:48 PDT 2009</t>
  </si>
  <si>
    <t xml:space="preserve">@OliverPhelps WHAT? It doesn't come out until July 15th for us..... </t>
  </si>
  <si>
    <t>Fri Jun 19 08:13:49 PDT 2009</t>
  </si>
  <si>
    <t>christyhardy</t>
  </si>
  <si>
    <t>im really sad that i have to miss my fri night abs and intervals work out to be at the bistro  can't wait until i can get paid to work out</t>
  </si>
  <si>
    <t xml:space="preserve">Damn! Sorry for the 140mafia public tweets. Didn't set some settings correctly. It's pretty noisy for a twitter stream. </t>
  </si>
  <si>
    <t>Fri Jun 19 08:13:50 PDT 2009</t>
  </si>
  <si>
    <t>ChristineNieves</t>
  </si>
  <si>
    <t xml:space="preserve">Enjoying the last day of vacation...back to work on Monday ugh </t>
  </si>
  <si>
    <t>Fri Jun 19 08:13:52 PDT 2009</t>
  </si>
  <si>
    <t xml:space="preserve">someone talk to me! </t>
  </si>
  <si>
    <t>Fri Jun 19 08:13:54 PDT 2009</t>
  </si>
  <si>
    <t xml:space="preserve">Scared cuz were behind a crazy drunk driver </t>
  </si>
  <si>
    <t>Fri Jun 19 08:13:55 PDT 2009</t>
  </si>
  <si>
    <t xml:space="preserve">is very tired and weeepy </t>
  </si>
  <si>
    <t>virtuouswoman83</t>
  </si>
  <si>
    <t xml:space="preserve">@_Lyve Sure thing my friend. You still didn't answer my ? about the tattoos </t>
  </si>
  <si>
    <t>Fri Jun 19 08:13:56 PDT 2009</t>
  </si>
  <si>
    <t>@Fenetta I wanna watch  @BlogTV is there anyway to watch one on the iPhone (without jailbreaking)</t>
  </si>
  <si>
    <t xml:space="preserve">Feeling really helpless at the moment </t>
  </si>
  <si>
    <t>Fri Jun 19 08:13:57 PDT 2009</t>
  </si>
  <si>
    <t>steppers</t>
  </si>
  <si>
    <t xml:space="preserve">@aamwilliams no I still have 6 months on 3G contract left </t>
  </si>
  <si>
    <t>Fri Jun 19 08:13:58 PDT 2009</t>
  </si>
  <si>
    <t xml:space="preserve">i am so confused whether to move to 8T or stay in 8B. part of me wants to move, the other part doesn't. i need help </t>
  </si>
  <si>
    <t>lovedogs</t>
  </si>
  <si>
    <t>Hey #DrawTutor can't connect.. i will try next time...   (Drawing Tutorials Online live &amp;gt; http://ustre.am/31UN)</t>
  </si>
  <si>
    <t>Fri Jun 19 08:14:00 PDT 2009</t>
  </si>
  <si>
    <t xml:space="preserve">good walk! not going to work today-no bears on set i was told. would stay with @punkrockblue but i cry a lot w/o mom &amp;amp; dad. sep anxiety. </t>
  </si>
  <si>
    <t xml:space="preserve">@xXMaggyXx I would! If I could... don't wanna go there alone. </t>
  </si>
  <si>
    <t>Fri Jun 19 08:14:01 PDT 2009</t>
  </si>
  <si>
    <t>Shyorongi</t>
  </si>
  <si>
    <t xml:space="preserve">@iyaDedE Apparently I can't follow u twice </t>
  </si>
  <si>
    <t xml:space="preserve">@julioanta, Aye that looks so fun. I want to be there </t>
  </si>
  <si>
    <t>Fri Jun 19 08:14:02 PDT 2009</t>
  </si>
  <si>
    <t>Just yanked my bar out of my tragus  ouch</t>
  </si>
  <si>
    <t>Fri Jun 19 08:14:06 PDT 2009</t>
  </si>
  <si>
    <t>@xox_Hannah_xox ok..  dont worry hannah they'll do loads things!! u will meet them! we'll make sure of it!! HAHA</t>
  </si>
  <si>
    <t xml:space="preserve">20 minutes ago work was calling &amp;quot;WHERE ARE YOU?!&amp;quot; hurry hurry hurry and now working until 7pm .. I already worked today </t>
  </si>
  <si>
    <t>Fri Jun 19 08:14:07 PDT 2009</t>
  </si>
  <si>
    <t>Will this cut fit me?   http://twitpic.com/7syoz</t>
  </si>
  <si>
    <t>Fri Jun 19 08:14:08 PDT 2009</t>
  </si>
  <si>
    <t xml:space="preserve">I am finally watching the Jon and Kate premiere, and it is breaking my heart </t>
  </si>
  <si>
    <t>Fri Jun 19 08:14:12 PDT 2009</t>
  </si>
  <si>
    <t>didnt get enough sleep las night so i refused to go doctors at 9 in the mornin. cudnt get up !  sowwiiiee mum..</t>
  </si>
  <si>
    <t>TechWorthy</t>
  </si>
  <si>
    <t>I'll tweet more in a bit! Got to go away from the web!  lol</t>
  </si>
  <si>
    <t>Fri Jun 19 08:14:13 PDT 2009</t>
  </si>
  <si>
    <t xml:space="preserve">Okay... the barren wasteland that is my office is starting to bug me... I need to decorate </t>
  </si>
  <si>
    <t>Fri Jun 19 08:14:16 PDT 2009</t>
  </si>
  <si>
    <t>saturday:dentisty sunday grandparents leave me  then paint vs. kayak on account of the rain and my hypothesized healing status</t>
  </si>
  <si>
    <t>Fri Jun 19 08:14:17 PDT 2009</t>
  </si>
  <si>
    <t>DaniBSchwartz</t>
  </si>
  <si>
    <t>Only 5 more days in this awesome city that I haven't explored nearly enough   Hanging w/ @BettyLouSpence in Londontown soon though!!</t>
  </si>
  <si>
    <t xml:space="preserve">@maxwell26690 saaame here </t>
  </si>
  <si>
    <t>Fri Jun 19 08:14:20 PDT 2009</t>
  </si>
  <si>
    <t>Getting out of bed seems like such a TASK. I scheduled the OT for 11-3.  I should have taken the day off dang it.</t>
  </si>
  <si>
    <t>paulomoreira</t>
  </si>
  <si>
    <t xml:space="preserve">@bit101 thks Keith... I just found that Kindle is not being sold in Europe too. </t>
  </si>
  <si>
    <t>mylestonnies</t>
  </si>
  <si>
    <t xml:space="preserve">@ phtoecs You never called me </t>
  </si>
  <si>
    <t>Fri Jun 19 08:14:25 PDT 2009</t>
  </si>
  <si>
    <t xml:space="preserve">Wow, if I'd run to the bus stop, I wouldn't have missed it. I was less than a minute away. </t>
  </si>
  <si>
    <t xml:space="preserve">@ElizabethAnn82 yeah, i really want to get a house. too bad the earliest is october at this point </t>
  </si>
  <si>
    <t xml:space="preserve">Feeling seriously ill </t>
  </si>
  <si>
    <t xml:space="preserve">i am a movie neard so going to the movies alone because my boyfriend don't want to spend time with me other than when we are home... </t>
  </si>
  <si>
    <t xml:space="preserve">@Lynn_McGoo Lol that is true, except there's noone in except the cats to listen to me. Just me, in here, with 3 cats and no brown sauce. </t>
  </si>
  <si>
    <t>Fri Jun 19 08:14:27 PDT 2009</t>
  </si>
  <si>
    <t>djdario</t>
  </si>
  <si>
    <t xml:space="preserve">I hear you, Thunderstorm. Can you please wait until I get to work? </t>
  </si>
  <si>
    <t>Fri Jun 19 08:14:30 PDT 2009</t>
  </si>
  <si>
    <t>CMerce00</t>
  </si>
  <si>
    <t xml:space="preserve">Tiger Woods, please get your act together before you piss away the 2009 US Open.... </t>
  </si>
  <si>
    <t>Fri Jun 19 08:14:31 PDT 2009</t>
  </si>
  <si>
    <t>polaroidbox</t>
  </si>
  <si>
    <t xml:space="preserve">@puncture hey gorgeous, how are youuuuu? feels like i haven't talked to you since forever </t>
  </si>
  <si>
    <t>Fri Jun 19 08:14:32 PDT 2009</t>
  </si>
  <si>
    <t>karinaaaax</t>
  </si>
  <si>
    <t>omgah i keeeep waking up early &amp;amp; its summer break!  i wish i could sleeep more LMAO</t>
  </si>
  <si>
    <t>Fri Jun 19 08:14:34 PDT 2009</t>
  </si>
  <si>
    <t xml:space="preserve">@espiritoart  oh dear </t>
  </si>
  <si>
    <t>Fri Jun 19 08:14:35 PDT 2009</t>
  </si>
  <si>
    <t>demixselenalove</t>
  </si>
  <si>
    <t xml:space="preserve">@disneyc_love I can't see the photos </t>
  </si>
  <si>
    <t>Fri Jun 19 08:14:36 PDT 2009</t>
  </si>
  <si>
    <t xml:space="preserve">@stevengarrett sadly enough I decoded that to check </t>
  </si>
  <si>
    <t>Fri Jun 19 08:14:39 PDT 2009</t>
  </si>
  <si>
    <t>Krazbutiful</t>
  </si>
  <si>
    <t>Ugh at work   if one more person named melody askes when we get to leave today. I'm goons lose it @ 19th St &amp;amp; ... http://loopt.us/t31xVA.t</t>
  </si>
  <si>
    <t xml:space="preserve">Like this site: http://www.idealist.org/ No equivalent of @IdealistJobsDC for San Francisco Bay Area? </t>
  </si>
  <si>
    <t xml:space="preserve">was around the edge of a trampoline in p.e to catch someone if they fell off...my friend did a flip and fell on me now i have a HUGE bump </t>
  </si>
  <si>
    <t>Fri Jun 19 08:14:40 PDT 2009</t>
  </si>
  <si>
    <t>@obnoxious_xb I won't b gettin mine 2day  they say in a week! Lame</t>
  </si>
  <si>
    <t>Fri Jun 19 08:14:41 PDT 2009</t>
  </si>
  <si>
    <t xml:space="preserve">@terrenceisdaman it's raining here as we'll </t>
  </si>
  <si>
    <t>Anjaaaaaa</t>
  </si>
  <si>
    <t xml:space="preserve">i kinda wish i could be at my bros graduation right now as well... aaaaaanyways... </t>
  </si>
  <si>
    <t>Fri Jun 19 08:14:42 PDT 2009</t>
  </si>
  <si>
    <t>Milky_Mina</t>
  </si>
  <si>
    <t xml:space="preserve">Everything's strange... noone to drive and nothing for gift </t>
  </si>
  <si>
    <t>Fri Jun 19 08:14:45 PDT 2009</t>
  </si>
  <si>
    <t xml:space="preserve">@mrstephens85 Yeah </t>
  </si>
  <si>
    <t>Fri Jun 19 08:14:46 PDT 2009</t>
  </si>
  <si>
    <t xml:space="preserve">Dave's contract has been renewed for 6 months I'm feeling better  Kids are being good  Weather is sunny  House is in a mess </t>
  </si>
  <si>
    <t>Fri Jun 19 08:14:48 PDT 2009</t>
  </si>
  <si>
    <t>mishphillips</t>
  </si>
  <si>
    <t xml:space="preserve">Didn't bike in today, I'm a fair weather biker you see and it's going to rain </t>
  </si>
  <si>
    <t>Fri Jun 19 08:14:49 PDT 2009</t>
  </si>
  <si>
    <t>Dalamon</t>
  </si>
  <si>
    <t>VPN download is taking tooooo long!!!!!  @ FMAY - West York http://loopt.us/lxNARA.t</t>
  </si>
  <si>
    <t>Fri Jun 19 08:14:50 PDT 2009</t>
  </si>
  <si>
    <t xml:space="preserve">not in the mood right now..........Gnight guys </t>
  </si>
  <si>
    <t>Fri Jun 19 08:14:51 PDT 2009</t>
  </si>
  <si>
    <t xml:space="preserve">@poblehteh haha yeahh...it sucks tho </t>
  </si>
  <si>
    <t>MollieLindsay</t>
  </si>
  <si>
    <t>Fri Jun 19 08:14:56 PDT 2009</t>
  </si>
  <si>
    <t xml:space="preserve">@r_banks ur twitter background is kinda scary!!! </t>
  </si>
  <si>
    <t>Fri Jun 19 08:14:58 PDT 2009</t>
  </si>
  <si>
    <t xml:space="preserve">@chuyeow heh? we are supposed to keep our little secret for ourselves, people will flock to the place, how can we do our private stuff </t>
  </si>
  <si>
    <t>Fri Jun 19 08:14:59 PDT 2009</t>
  </si>
  <si>
    <t>ravenvampire55</t>
  </si>
  <si>
    <t>HEY PPL ITS MY LAST DAY OF SKOOL. YAY!!!!!!!! CANT WAIT FOR SUMMER  THE FRIDAY NIGHT BOYS ARE THE AWESOMEST.</t>
  </si>
  <si>
    <t>@davidevertsen When Tiger is done for today - it will still be an afternoon with Johnny Miller on NBC  at US Open. GO Phil!</t>
  </si>
  <si>
    <t>Fri Jun 19 08:15:01 PDT 2009</t>
  </si>
  <si>
    <t xml:space="preserve">is NOT seeing Transformers 2.  Michael Bay = </t>
  </si>
  <si>
    <t>spiritgurl05</t>
  </si>
  <si>
    <t xml:space="preserve">going to the doctor..... </t>
  </si>
  <si>
    <t>Fri Jun 19 08:15:03 PDT 2009</t>
  </si>
  <si>
    <t>BUDDIEE18: gawd...am playing ALLLL the WRONG plays this week  http://tinyurl.com/mp5ajp</t>
  </si>
  <si>
    <t>Fri Jun 19 08:15:04 PDT 2009</t>
  </si>
  <si>
    <t>Fri Jun 19 08:15:05 PDT 2009</t>
  </si>
  <si>
    <t>@athfest @visitathensga  @davejmatthews  http://bit.ly/adJs0</t>
  </si>
  <si>
    <t xml:space="preserve">This has shown me that I suck at guitar and well never be in a band.  need a new goal in life now </t>
  </si>
  <si>
    <t>Fri Jun 19 08:15:06 PDT 2009</t>
  </si>
  <si>
    <t xml:space="preserve">I finally finish working  And i'm actually hungry. I planned to watch Absolute boyf at 11.3OPM </t>
  </si>
  <si>
    <t>evolutionofcat</t>
  </si>
  <si>
    <t>sad that PDX Mag is folding   I wish for great things for the entire team!</t>
  </si>
  <si>
    <t>Fri Jun 19 08:15:11 PDT 2009</t>
  </si>
  <si>
    <t>@MegaAerodyne  its all rain here in NY  7 days of rain!</t>
  </si>
  <si>
    <t xml:space="preserve">hates it when he accidentally leaves his phone at home...  </t>
  </si>
  <si>
    <t>Fri Jun 19 08:15:12 PDT 2009</t>
  </si>
  <si>
    <t>123McTom</t>
  </si>
  <si>
    <t xml:space="preserve">Just finished reading the Darren Shan books, powerful stuff, time for work now </t>
  </si>
  <si>
    <t>ollybz</t>
  </si>
  <si>
    <t xml:space="preserve">pfff about 20 minutes...  that's way too long ! next post, next month </t>
  </si>
  <si>
    <t>Fri Jun 19 08:15:13 PDT 2009</t>
  </si>
  <si>
    <t xml:space="preserve">The good news: It's not swine flu lol. The bad news: He's still waayyyy too sick to be traveling so vacation officially canceled. </t>
  </si>
  <si>
    <t>ltstark</t>
  </si>
  <si>
    <t>Check out @Eurway spot my friends shot for Film School...my part got cut for time tho.   http://bit.ly/oGTYE</t>
  </si>
  <si>
    <t>Fri Jun 19 08:15:15 PDT 2009</t>
  </si>
  <si>
    <t>@MariaGalea i havent heard any yet  ... i want moreeeeeee !</t>
  </si>
  <si>
    <t>erikjavier75</t>
  </si>
  <si>
    <t xml:space="preserve">today is the olimpic games in mu high school but i don't go because i have to go to de doctor </t>
  </si>
  <si>
    <t>sarahdumont</t>
  </si>
  <si>
    <t xml:space="preserve">At work!!!  It's Fridayyyy!!! &amp;lt;3  Roommate moves in today: BOOOOO!!!!! </t>
  </si>
  <si>
    <t>Fri Jun 19 08:15:16 PDT 2009</t>
  </si>
  <si>
    <t>@nikkiosita I'm really not sure  I won't know when people will cause mob-like line-ups until Sunday!</t>
  </si>
  <si>
    <t>Fri Jun 19 08:15:18 PDT 2009</t>
  </si>
  <si>
    <t>Oh no .. hwat should I sing ? IÂ´m so nervous because of Wednesday  aaaahhh</t>
  </si>
  <si>
    <t>Fri Jun 19 08:15:19 PDT 2009</t>
  </si>
  <si>
    <t xml:space="preserve">has a headache, feels dizzy amd has a HUGE bump   </t>
  </si>
  <si>
    <t>Fri Jun 19 08:15:21 PDT 2009</t>
  </si>
  <si>
    <t>christiexd</t>
  </si>
  <si>
    <t xml:space="preserve">cleaning my room out; this is gonna be joyfull </t>
  </si>
  <si>
    <t>damn songs making me want to cry though  aha</t>
  </si>
  <si>
    <t>LiteraryFeline</t>
  </si>
  <si>
    <t xml:space="preserve">@ChickwithBooks Thanks!  I do enjoy reading short stories.  I just rarely make time for them.  </t>
  </si>
  <si>
    <t>itspatchwork</t>
  </si>
  <si>
    <t xml:space="preserve">Going to Vaughn Mills with @justjacqueline. I want sushi and i'm going with only 26 cents </t>
  </si>
  <si>
    <t>Fri Jun 19 08:15:23 PDT 2009</t>
  </si>
  <si>
    <t>Maryann_B</t>
  </si>
  <si>
    <t xml:space="preserve">FINISHED THE 4TH PERCY JACKSON BOOK! unfortunately, there's a w8 list for the 5th containing 224 people </t>
  </si>
  <si>
    <t>Fri Jun 19 08:15:24 PDT 2009</t>
  </si>
  <si>
    <t>pinkksoupp</t>
  </si>
  <si>
    <t xml:space="preserve">i need a hot water bottle </t>
  </si>
  <si>
    <t>Fri Jun 19 08:15:26 PDT 2009</t>
  </si>
  <si>
    <t xml:space="preserve">I don't like you chem </t>
  </si>
  <si>
    <t>Fri Jun 19 08:15:27 PDT 2009</t>
  </si>
  <si>
    <t>Cinnoir</t>
  </si>
  <si>
    <t xml:space="preserve">is trying to get used to life back in Ireland!!! </t>
  </si>
  <si>
    <t>yourrwishh</t>
  </si>
  <si>
    <t>I want my mammy, my teddy bare and my blanky         nahh i'm totally kidding.</t>
  </si>
  <si>
    <t>Fri Jun 19 08:15:28 PDT 2009</t>
  </si>
  <si>
    <t>aoch92</t>
  </si>
  <si>
    <t>@haeresitic: hmm. the situation looks quite bad...  ahh tioman! hmm got rumour that we will have the first week of sch off.</t>
  </si>
  <si>
    <t>Fri Jun 19 08:15:30 PDT 2009</t>
  </si>
  <si>
    <t>@charlieskies That picture is amazing! Sorry to hear it's a down day  thinking of u my sweet x</t>
  </si>
  <si>
    <t xml:space="preserve">@CrackerCrumbie lucky. I finish work late tonight. </t>
  </si>
  <si>
    <t>Fri Jun 19 08:15:31 PDT 2009</t>
  </si>
  <si>
    <t xml:space="preserve">I wish I was there, but the crowd was just HUGE. And nobody would take me. </t>
  </si>
  <si>
    <t xml:space="preserve">@jessiepayo I wish i was there  come to floridaaaa </t>
  </si>
  <si>
    <t>Fri Jun 19 08:15:32 PDT 2009</t>
  </si>
  <si>
    <t xml:space="preserve">@german23 and damn that's a full car for you!  if I had a bigger car I would so drive you around but gahh I don't </t>
  </si>
  <si>
    <t>Fri Jun 19 08:15:34 PDT 2009</t>
  </si>
  <si>
    <t>SamCarelse</t>
  </si>
  <si>
    <t xml:space="preserve">@disappointment http://twitpic.com/7sxp2 - You have a Friday *axe*? Our office is relatively poorly stocked </t>
  </si>
  <si>
    <t>Fri Jun 19 08:15:35 PDT 2009</t>
  </si>
  <si>
    <t>fatima_ochl</t>
  </si>
  <si>
    <t>At State o Play conference in NY...no folks of color  but its interesting anyway.</t>
  </si>
  <si>
    <t>tyepye</t>
  </si>
  <si>
    <t xml:space="preserve">I might have to resign to the fact I have to get a glossy screened netbook. Why can't manufacturers stick with matte? </t>
  </si>
  <si>
    <t>Fri Jun 19 08:15:36 PDT 2009</t>
  </si>
  <si>
    <t>sosumi</t>
  </si>
  <si>
    <t xml:space="preserve">Coming to terms with a 100% full flight and a middle seat </t>
  </si>
  <si>
    <t xml:space="preserve">I hate how kiddkraddick in the morning is prerecorded i come on twitter and have to read about what already happened on the show </t>
  </si>
  <si>
    <t>Fri Jun 19 08:15:38 PDT 2009</t>
  </si>
  <si>
    <t>Tommayyy</t>
  </si>
  <si>
    <t xml:space="preserve">is going to jersey today for joanies wedding. my bunny is missing, and im not wanted anymore. sweeettt. text </t>
  </si>
  <si>
    <t>alissawoolery</t>
  </si>
  <si>
    <t>just got the doctors call back....not so great  ugh...</t>
  </si>
  <si>
    <t>Fri Jun 19 08:15:40 PDT 2009</t>
  </si>
  <si>
    <t>carolinetodd</t>
  </si>
  <si>
    <t xml:space="preserve">although I live in Memphis I've never seen Al Green </t>
  </si>
  <si>
    <t>Fri Jun 19 08:15:41 PDT 2009</t>
  </si>
  <si>
    <t xml:space="preserve">Being forced to go in the pool. I dont want to </t>
  </si>
  <si>
    <t xml:space="preserve">is not looking forward to school induction day..eugh its like been in year 7 again </t>
  </si>
  <si>
    <t>Fri Jun 19 08:15:42 PDT 2009</t>
  </si>
  <si>
    <t>twilightsfall</t>
  </si>
  <si>
    <t>is working on locally requested portraits today...and a little sick  http://bit.ly/52o2G</t>
  </si>
  <si>
    <t>VAzPRiNCeSS</t>
  </si>
  <si>
    <t xml:space="preserve">@Songzyuuup the lines is busy </t>
  </si>
  <si>
    <t>Fri Jun 19 08:15:45 PDT 2009</t>
  </si>
  <si>
    <t xml:space="preserve">@mac_feisty awww... I forgot the &amp;quot;DDub Soldier but Braveheart First&amp;quot; t-shirt I made. </t>
  </si>
  <si>
    <t>Fri Jun 19 08:15:48 PDT 2009</t>
  </si>
  <si>
    <t>Wait, &amp;quot;Disney doesn't pay&amp;quot;? Besides that, I want Utada to stay.  http://heartstation.org/?p=1303</t>
  </si>
  <si>
    <t>Fri Jun 19 08:15:49 PDT 2009</t>
  </si>
  <si>
    <t>@horrorshock666 well shit...looks like i'll be spending the night in shef train station  u got any money then? wanna occupy me 4 abit? xox</t>
  </si>
  <si>
    <t>Fri Jun 19 08:15:51 PDT 2009</t>
  </si>
  <si>
    <t xml:space="preserve">@Terry_McFly Awe  when I get my apartment you can come live w| me! </t>
  </si>
  <si>
    <t>Fri Jun 19 08:15:54 PDT 2009</t>
  </si>
  <si>
    <t xml:space="preserve">@wearingmascara COLDSTONE?? Now that just hurts... </t>
  </si>
  <si>
    <t>Fri Jun 19 08:15:55 PDT 2009</t>
  </si>
  <si>
    <t xml:space="preserve">I WANT TO DO FOLLOW FRIDAY! </t>
  </si>
  <si>
    <t>Fri Jun 19 08:15:56 PDT 2009</t>
  </si>
  <si>
    <t>monyetnyet</t>
  </si>
  <si>
    <t>i miss my friends. sis sucks  but i love being at home, dont wanna go back to prison...</t>
  </si>
  <si>
    <t>sharami</t>
  </si>
  <si>
    <t>i think I am the only one in America not in line for the iPhone today   maybe they will ship me one cause they feel sorry for me? #Apple</t>
  </si>
  <si>
    <t xml:space="preserve">leighton meester apparently has a sex tape. OMG. that makes me very sad. </t>
  </si>
  <si>
    <t>Fri Jun 19 08:15:59 PDT 2009</t>
  </si>
  <si>
    <t xml:space="preserve">Anybody know how to change the font size of the notes on the iPhone?it shrunk with the 3.0 </t>
  </si>
  <si>
    <t>Fri Jun 19 08:16:03 PDT 2009</t>
  </si>
  <si>
    <t>wlacucaracha</t>
  </si>
  <si>
    <t>@paparoach Hey guyz! Why the f don't you come in italy? We miss ya  x</t>
  </si>
  <si>
    <t>Fri Jun 19 08:16:04 PDT 2009</t>
  </si>
  <si>
    <t>Oxfam_reject</t>
  </si>
  <si>
    <t xml:space="preserve">I sad that she can't see Sophie E-B 2moz </t>
  </si>
  <si>
    <t>Fri Jun 19 08:16:05 PDT 2009</t>
  </si>
  <si>
    <t>Janaina_daRocha</t>
  </si>
  <si>
    <t xml:space="preserve">will try to go back to the store to exchange.. </t>
  </si>
  <si>
    <t>Fri Jun 19 08:16:06 PDT 2009</t>
  </si>
  <si>
    <t>ThanhVan</t>
  </si>
  <si>
    <t xml:space="preserve">@tdangkhoa Ã  hÃ¡... ... but I'm jobless now </t>
  </si>
  <si>
    <t>Fri Jun 19 08:16:07 PDT 2009</t>
  </si>
  <si>
    <t xml:space="preserve">Mira just ate the absolutely perfect German Chocolate Cake I made last night for Pete's party  dogs love that cake-Samba ate one too </t>
  </si>
  <si>
    <t>tonygeer</t>
  </si>
  <si>
    <t xml:space="preserve">can't believe darrell k. sweet of the wheel of time infamy did those awesome 70's cover artwork for lord of the rings </t>
  </si>
  <si>
    <t>Fri Jun 19 08:16:08 PDT 2009</t>
  </si>
  <si>
    <t>xxantisocialxx</t>
  </si>
  <si>
    <t xml:space="preserve">@Pop2Life oh it's so pretty, I wish I was there </t>
  </si>
  <si>
    <t>cspencer808</t>
  </si>
  <si>
    <t xml:space="preserve">lexi slept in too long and missed playing on the waterslide at daycare. i feel like a bad mommy. </t>
  </si>
  <si>
    <t>Fri Jun 19 08:16:10 PDT 2009</t>
  </si>
  <si>
    <t>@johncmayer just thought I would update you on some sad news, the Georgia Theater in Athens burned down last night.  .  So sorry.</t>
  </si>
  <si>
    <t>Fri Jun 19 08:16:11 PDT 2009</t>
  </si>
  <si>
    <t>abhilakshya</t>
  </si>
  <si>
    <t xml:space="preserve">needs sponsorships to survive.Help! </t>
  </si>
  <si>
    <t>TimJFox</t>
  </si>
  <si>
    <t>No presentation today  pushed back to Monday instead. Gives me more time to gather more intel though. @GonziAida robots have feelings too.</t>
  </si>
  <si>
    <t>Fri Jun 19 08:16:12 PDT 2009</t>
  </si>
  <si>
    <t>meganruff</t>
  </si>
  <si>
    <t xml:space="preserve">@SamAshBray why are you in the chi when i'm noooot! </t>
  </si>
  <si>
    <t>Fri Jun 19 08:16:13 PDT 2009</t>
  </si>
  <si>
    <t xml:space="preserve">too boring weekend :| &amp;gt; </t>
  </si>
  <si>
    <t>@SpellboundDeb Pah, rubbish, is that someone else then!     hehe</t>
  </si>
  <si>
    <t>Fri Jun 19 08:16:15 PDT 2009</t>
  </si>
  <si>
    <t>Swaybabes</t>
  </si>
  <si>
    <t xml:space="preserve">i have laryngitis </t>
  </si>
  <si>
    <t xml:space="preserve">Leaving the gym. All swoll and aching lol. Off to another 10 hour work day </t>
  </si>
  <si>
    <t>dantoth</t>
  </si>
  <si>
    <t xml:space="preserve">@pammelaaa Yeah but had to erase all your old data </t>
  </si>
  <si>
    <t>Fri Jun 19 08:16:16 PDT 2009</t>
  </si>
  <si>
    <t>@KittyKat_1988  bad times do you get grants?</t>
  </si>
  <si>
    <t>Fri Jun 19 08:16:17 PDT 2009</t>
  </si>
  <si>
    <t>kochidowel</t>
  </si>
  <si>
    <t xml:space="preserve">designing some crap </t>
  </si>
  <si>
    <t>Stellss</t>
  </si>
  <si>
    <t xml:space="preserve">I'm having a really hard time at the moment, but i remain positive.. for now! OH i just hope that all of this will end soon </t>
  </si>
  <si>
    <t>Fri Jun 19 08:16:19 PDT 2009</t>
  </si>
  <si>
    <t>e3na</t>
  </si>
  <si>
    <t xml:space="preserve">@NewYorkology mermaid parade!! Too bad the weather is crappy </t>
  </si>
  <si>
    <t>jackieekinns</t>
  </si>
  <si>
    <t xml:space="preserve">my head hurts and i cant breathe out of my nose </t>
  </si>
  <si>
    <t>Fri Jun 19 08:16:20 PDT 2009</t>
  </si>
  <si>
    <t>@Allieandra yeah, photobucket is blocked  (along with most other img/storage sites, networking/facebook, et al)</t>
  </si>
  <si>
    <t>Fri Jun 19 08:16:22 PDT 2009</t>
  </si>
  <si>
    <t>emyn</t>
  </si>
  <si>
    <t xml:space="preserve">@drunkengeebee Dammit, I clicked the link and the story made me cry too. </t>
  </si>
  <si>
    <t>Fri Jun 19 08:17:05 PDT 2009</t>
  </si>
  <si>
    <t xml:space="preserve">going to the dentist in a bit...afraid he's going to tell me I need to get my wisdom teeth pulled.  </t>
  </si>
  <si>
    <t>Fri Jun 19 08:17:06 PDT 2009</t>
  </si>
  <si>
    <t xml:space="preserve">ready to go back home.  Watching 3 nieces while 1 niece gets a cast put on.  She broke her wrist yesterday.  </t>
  </si>
  <si>
    <t>too early to be crying again...  saying Bye to all my besties.</t>
  </si>
  <si>
    <t>Fri Jun 19 08:17:07 PDT 2009</t>
  </si>
  <si>
    <t xml:space="preserve">@DBACKSpeeps hearing rumors that webby will be out for the season.... </t>
  </si>
  <si>
    <t>Fri Jun 19 08:17:08 PDT 2009</t>
  </si>
  <si>
    <t>Meldainiel</t>
  </si>
  <si>
    <t xml:space="preserve">Dr. went sooo great yesterday!  Not meeting rents tonight.  Apartment hunting! </t>
  </si>
  <si>
    <t>Spinz99</t>
  </si>
  <si>
    <t xml:space="preserve">I dont do jet fighter impersonations anymore. Must've bn pretty miffed w/ life those days </t>
  </si>
  <si>
    <t>daslimchik</t>
  </si>
  <si>
    <t xml:space="preserve">@BookLoveHer I'm trying. I guess I'm being dramatic. </t>
  </si>
  <si>
    <t>Fri Jun 19 08:17:10 PDT 2009</t>
  </si>
  <si>
    <t>katiewhelan</t>
  </si>
  <si>
    <t xml:space="preserve">so ill right now </t>
  </si>
  <si>
    <t>Fri Jun 19 08:17:11 PDT 2009</t>
  </si>
  <si>
    <t>I might have to cut a few more distractions! Not enough time in the day to take care of everything and give time to everyone! Sorry  #fb</t>
  </si>
  <si>
    <t>Philippa_H</t>
  </si>
  <si>
    <t xml:space="preserve">With ju, clare, elly and zoe about to leave marbella </t>
  </si>
  <si>
    <t>Fri Jun 19 08:17:12 PDT 2009</t>
  </si>
  <si>
    <t>kezikezia</t>
  </si>
  <si>
    <t xml:space="preserve">ooh brother got busted -__- baad report card kak </t>
  </si>
  <si>
    <t>SuriMaya</t>
  </si>
  <si>
    <t xml:space="preserve">oh goshh.just saw the photo,what happen to her. it's so hard to believe  </t>
  </si>
  <si>
    <t>Fri Jun 19 08:17:13 PDT 2009</t>
  </si>
  <si>
    <t>I &amp;lt;3 Aerosmith. Janie's Got a Gun is so sad though  &amp;lt;/3 #swagbucks</t>
  </si>
  <si>
    <t>Fri Jun 19 08:17:16 PDT 2009</t>
  </si>
  <si>
    <t>bruster69</t>
  </si>
  <si>
    <t xml:space="preserve">why o why do i drink? and why does it hate me so much!!!! </t>
  </si>
  <si>
    <t>sam_bley</t>
  </si>
  <si>
    <t xml:space="preserve">been iPodless for three looong months ;~; muuuuuusic i want my muuuusic </t>
  </si>
  <si>
    <t>amydimick</t>
  </si>
  <si>
    <t xml:space="preserve">I poured my cereal before I realized I'm out of milk.  Boo.  </t>
  </si>
  <si>
    <t>Fri Jun 19 08:17:22 PDT 2009</t>
  </si>
  <si>
    <t xml:space="preserve">http://twitpic.com/7sz1x - Who likes my Doremon pjs? XD merr I can't sleep </t>
  </si>
  <si>
    <t>Fri Jun 19 08:17:23 PDT 2009</t>
  </si>
  <si>
    <t xml:space="preserve">@GiaTeolis really?! Haven't felt any of that yet..bet its coming my way </t>
  </si>
  <si>
    <t>Fri Jun 19 08:17:25 PDT 2009</t>
  </si>
  <si>
    <t xml:space="preserve">@megadactyl: ha. noo you guys should still go. ya gotta eat. adam should be able to go..just not me </t>
  </si>
  <si>
    <t xml:space="preserve">@cfidel The only thing is...since you actually typed the &amp;quot;P&amp;quot; word...you will probably attract even more now! </t>
  </si>
  <si>
    <t>Fri Jun 19 08:17:26 PDT 2009</t>
  </si>
  <si>
    <t xml:space="preserve">@RaDikulus that sucks  moving and leaving are all hfdkjfdlsgjkfdj </t>
  </si>
  <si>
    <t xml:space="preserve">Seriously can't do this anymore </t>
  </si>
  <si>
    <t xml:space="preserve">@xruby I hear you on the creative block. </t>
  </si>
  <si>
    <t>Fri Jun 19 08:17:28 PDT 2009</t>
  </si>
  <si>
    <t xml:space="preserve">my sister's friend took the ds and told me to go back to revising so im revising </t>
  </si>
  <si>
    <t>Fri Jun 19 08:17:29 PDT 2009</t>
  </si>
  <si>
    <t>daphnehowe</t>
  </si>
  <si>
    <t xml:space="preserve">abs hurt from pilates... </t>
  </si>
  <si>
    <t>Fri Jun 19 08:17:30 PDT 2009</t>
  </si>
  <si>
    <t>Al_</t>
  </si>
  <si>
    <t xml:space="preserve">two exams are done with  two to go </t>
  </si>
  <si>
    <t>Fri Jun 19 08:17:31 PDT 2009</t>
  </si>
  <si>
    <t>NicoleByTheLake</t>
  </si>
  <si>
    <t xml:space="preserve">More awesome awesome thunderstorm. Really wish I was out at the lake...so close but I can't see it from here </t>
  </si>
  <si>
    <t>Fri Jun 19 08:17:32 PDT 2009</t>
  </si>
  <si>
    <t xml:space="preserve">@soco1187 I am extremely jealous. 3.0 is nice but I want the video and voice activated controls. </t>
  </si>
  <si>
    <t>lorenitatomars</t>
  </si>
  <si>
    <t xml:space="preserve">@30SECONDSTOMARS We are waiting info about Digital Summit!!! there's no summit planned for South America... </t>
  </si>
  <si>
    <t xml:space="preserve">@devlinof9 do you know how mean that was mentioning that.  It's 1 am here and now I want a cheeseburger &amp;amp; a shake.  Nothing's open now </t>
  </si>
  <si>
    <t>Fri Jun 19 08:17:36 PDT 2009</t>
  </si>
  <si>
    <t>saraconway1987</t>
  </si>
  <si>
    <t xml:space="preserve">'s mouth hurts a bit more than usual today </t>
  </si>
  <si>
    <t>Fri Jun 19 08:17:40 PDT 2009</t>
  </si>
  <si>
    <t>drewfeniello</t>
  </si>
  <si>
    <t xml:space="preserve">I DOnt Know what i am doing </t>
  </si>
  <si>
    <t>Fri Jun 19 08:17:41 PDT 2009</t>
  </si>
  <si>
    <t xml:space="preserve">i have a whistle lollipop that doesn't whistle </t>
  </si>
  <si>
    <t>Fri Jun 19 08:17:42 PDT 2009</t>
  </si>
  <si>
    <t>@stephenmcconell absolutely.  anyway I heard you came back to sg, i was abt to welcome you back but you have gone to indonesia! LOLOL!</t>
  </si>
  <si>
    <t xml:space="preserve">i would! sadly, i do t live in san diego </t>
  </si>
  <si>
    <t>sasaelephant</t>
  </si>
  <si>
    <t xml:space="preserve">Ohh poor you Meredith Grey </t>
  </si>
  <si>
    <t>Fri Jun 19 08:17:46 PDT 2009</t>
  </si>
  <si>
    <t xml:space="preserve">@indiefixx you'll never guess what just happened! my dog devoured that German Chocolate cake I made last night </t>
  </si>
  <si>
    <t>chelsealora</t>
  </si>
  <si>
    <t xml:space="preserve">I want my relaxed summer back </t>
  </si>
  <si>
    <t>Fri Jun 19 08:17:49 PDT 2009</t>
  </si>
  <si>
    <t xml:space="preserve">@jenandhearts hmm, I wanted to be there </t>
  </si>
  <si>
    <t>Fri Jun 19 08:17:51 PDT 2009</t>
  </si>
  <si>
    <t xml:space="preserve">@rejosco I have two games and I'm stuck on both of them </t>
  </si>
  <si>
    <t>Fri Jun 19 08:17:52 PDT 2009</t>
  </si>
  <si>
    <t>ohbernbern</t>
  </si>
  <si>
    <t xml:space="preserve">apparently Britney Spears tickets for the 2nd leg of her North American Tour also went on sale today. I'm missing everything </t>
  </si>
  <si>
    <t>Fri Jun 19 08:17:53 PDT 2009</t>
  </si>
  <si>
    <t xml:space="preserve">The good news: It's probably not swine flu. The bad news: He's still waayyyy too sick to be traveling, so vacation officially canceled. </t>
  </si>
  <si>
    <t>Fri Jun 19 08:17:54 PDT 2009</t>
  </si>
  <si>
    <t>sampirc</t>
  </si>
  <si>
    <t xml:space="preserve">Love makes you so vulnerable. It opens your chest and it opens up your heart and it means that someone can get inside you and mess you up </t>
  </si>
  <si>
    <t>ethansmama19</t>
  </si>
  <si>
    <t xml:space="preserve">Took Emma for her one month shots this morning </t>
  </si>
  <si>
    <t>Fri Jun 19 08:17:55 PDT 2009</t>
  </si>
  <si>
    <t xml:space="preserve">@TPIRhost That was YOU?! I thought it was that guy who was in the X-Files... the geek trio... I'm disappointed in myself </t>
  </si>
  <si>
    <t>Fri Jun 19 08:17:58 PDT 2009</t>
  </si>
  <si>
    <t>funkslapbass</t>
  </si>
  <si>
    <t xml:space="preserve">311 on Saturday!! Last one of the summer for me. </t>
  </si>
  <si>
    <t>Maddie is going home today  I am super bummed!</t>
  </si>
  <si>
    <t>Fri Jun 19 08:18:02 PDT 2009</t>
  </si>
  <si>
    <t xml:space="preserve">hiaa guys.. well im onlinee iss anybody out theree ?? ellee?? kirstenn?? okay then now for a songg.. lonley, i am soo lonley </t>
  </si>
  <si>
    <t xml:space="preserve">Gotta go to work in an hour  </t>
  </si>
  <si>
    <t>Fri Jun 19 08:18:03 PDT 2009</t>
  </si>
  <si>
    <t>tpetersen7702</t>
  </si>
  <si>
    <t xml:space="preserve">done with interview..who knows how that will go..gotta go to wrk </t>
  </si>
  <si>
    <t>Fri Jun 19 08:18:05 PDT 2009</t>
  </si>
  <si>
    <t>ergh maseera is ill  i hate being ill! today was shockingly crap!</t>
  </si>
  <si>
    <t xml:space="preserve">@DavidArchie I wish I could come. </t>
  </si>
  <si>
    <t>Fri Jun 19 08:18:06 PDT 2009</t>
  </si>
  <si>
    <t xml:space="preserve">I know what you mean @justAcliche @cathymccaughan @salonsoap raw cookie = bad, but choc. chips can be enticingly evil </t>
  </si>
  <si>
    <t xml:space="preserve">@DanAYC 1 thinks that 1 is having problems with the browsers again! </t>
  </si>
  <si>
    <t>Fri Jun 19 08:18:07 PDT 2009</t>
  </si>
  <si>
    <t>@nataliaberthet yall never go bowling with me  lol</t>
  </si>
  <si>
    <t>enidan84</t>
  </si>
  <si>
    <t>I messed with the follow friday  sh**!</t>
  </si>
  <si>
    <t>Fri Jun 19 08:18:08 PDT 2009</t>
  </si>
  <si>
    <t>zelrick</t>
  </si>
  <si>
    <t xml:space="preserve">now back to moving........ </t>
  </si>
  <si>
    <t>Fri Jun 19 08:18:09 PDT 2009</t>
  </si>
  <si>
    <t>i have a picture of nancy spungen on my tshirt and its scary ..my make up is all runny and my hair is messy ..i look quite like her  !</t>
  </si>
  <si>
    <t>danmcgrath</t>
  </si>
  <si>
    <t xml:space="preserve">@idris Not by choice </t>
  </si>
  <si>
    <t>JohnTrafik</t>
  </si>
  <si>
    <t xml:space="preserve">Just shorted the whole studio by trapping the power lead to the sandwich toaster in said toaster whilst making a toastie. </t>
  </si>
  <si>
    <t>@AndresAlanJaime from my understanding she was  and i sooo agree with you on that! but its all good</t>
  </si>
  <si>
    <t>Fri Jun 19 08:18:10 PDT 2009</t>
  </si>
  <si>
    <t>bringbackEarl</t>
  </si>
  <si>
    <t xml:space="preserve">  I miss Earl</t>
  </si>
  <si>
    <t>Fri Jun 19 08:18:13 PDT 2009</t>
  </si>
  <si>
    <t>carlos_18</t>
  </si>
  <si>
    <t xml:space="preserve">Watching click! god this movies sad </t>
  </si>
  <si>
    <t>Fri Jun 19 08:18:14 PDT 2009</t>
  </si>
  <si>
    <t>@ARluvira 100% agreed! We're hoping it doesn't get worse though  #iranelection #gr88</t>
  </si>
  <si>
    <t>Fri Jun 19 08:18:15 PDT 2009</t>
  </si>
  <si>
    <t>VictoriaRentals</t>
  </si>
  <si>
    <t xml:space="preserve">Better make lunch. A girl has to be nutrionally supplied for the day. I won't be using the bread, though. </t>
  </si>
  <si>
    <t>philly3</t>
  </si>
  <si>
    <t xml:space="preserve">Up and about, Tiger at +4 after the 1st round </t>
  </si>
  <si>
    <t>Fri Jun 19 08:18:18 PDT 2009</t>
  </si>
  <si>
    <t xml:space="preserve">Waiting for #QuickPwn... like everyone else </t>
  </si>
  <si>
    <t>Fri Jun 19 08:18:19 PDT 2009</t>
  </si>
  <si>
    <t xml:space="preserve">@jaybrannan just letting you know.. your recent tweet makes me feel bad because i was JUST about to go home and make ramen. </t>
  </si>
  <si>
    <t>gabeos</t>
  </si>
  <si>
    <t xml:space="preserve">@wachen @starkness @Mindzb ugh wish i were there instead of work </t>
  </si>
  <si>
    <t>Fri Jun 19 08:19:45 PDT 2009</t>
  </si>
  <si>
    <t xml:space="preserve">toothache,definetly a sick day for work,i plan on staying in bed ALLLL freakin day </t>
  </si>
  <si>
    <t xml:space="preserve">the chop fairy isn't being too kind. .. </t>
  </si>
  <si>
    <t>Fri Jun 19 08:19:46 PDT 2009</t>
  </si>
  <si>
    <t>soozenw</t>
  </si>
  <si>
    <t xml:space="preserve">@MelissaCrow Feels just like the end of last year. Looks like it's time for another ChaCha break. </t>
  </si>
  <si>
    <t>Fri Jun 19 08:19:47 PDT 2009</t>
  </si>
  <si>
    <t xml:space="preserve">missing the pre-event prep of headstart </t>
  </si>
  <si>
    <t>babyblueeyezs</t>
  </si>
  <si>
    <t xml:space="preserve">sitting at home bored thinking of him </t>
  </si>
  <si>
    <t>Fri Jun 19 08:19:48 PDT 2009</t>
  </si>
  <si>
    <t xml:space="preserve">@NadiaOh  Nadia, do you know where we could listen/download your song freak? I cant find it anywhere my friends &amp;amp; I are dying to hear </t>
  </si>
  <si>
    <t>Fri Jun 19 08:19:49 PDT 2009</t>
  </si>
  <si>
    <t xml:space="preserve">Off to have a wisdom tooth out </t>
  </si>
  <si>
    <t>Fri Jun 19 08:19:52 PDT 2009</t>
  </si>
  <si>
    <t>xedgeheadx</t>
  </si>
  <si>
    <t xml:space="preserve">just went shoppen needed an out fit for ma 21st but cudnt find out a liked </t>
  </si>
  <si>
    <t>Fri Jun 19 08:19:53 PDT 2009</t>
  </si>
  <si>
    <t>jharrison53</t>
  </si>
  <si>
    <t xml:space="preserve">So sleepy cause i got 5 hours of sleep last night </t>
  </si>
  <si>
    <t>ChesleyRose</t>
  </si>
  <si>
    <t xml:space="preserve">@mgfilion my day is a little sucktacular as well </t>
  </si>
  <si>
    <t>Fri Jun 19 08:19:54 PDT 2009</t>
  </si>
  <si>
    <t xml:space="preserve"> last day in TX. ill b home tmrw!! yay!</t>
  </si>
  <si>
    <t>Fri Jun 19 08:19:57 PDT 2009</t>
  </si>
  <si>
    <t xml:space="preserve">@xPidgex ohhh I know. It's rubbish. I may just take the plunge haha, I've been saving for weeks on end and it's boring! </t>
  </si>
  <si>
    <t>Fri Jun 19 08:19:59 PDT 2009</t>
  </si>
  <si>
    <t xml:space="preserve">@ratih25 i got in to a fight again with him huhu dia mrh ama gue tanpa alasan gitu ratttt sedih bgt sumpah,pelukkkkk dong </t>
  </si>
  <si>
    <t>Chalknurse</t>
  </si>
  <si>
    <t xml:space="preserve">i don't feel like i should be awake. bro is doing much better. wish i was home. </t>
  </si>
  <si>
    <t xml:space="preserve">Vacations, I'm waiting hopefully for them! A month, yeah, I definitely can't wait </t>
  </si>
  <si>
    <t>Fri Jun 19 08:20:00 PDT 2009</t>
  </si>
  <si>
    <t xml:space="preserve">@SomaFM: Sorry to hinder you, but I had to cancel my subscription for a little while until my finances are in better shape. </t>
  </si>
  <si>
    <t>Fri Jun 19 08:20:03 PDT 2009</t>
  </si>
  <si>
    <t xml:space="preserve">06/19/2009  8:00:10 Wind Spd: 0 Humidity: 90 Temp: 56.8 Barometer: 29.35 HourRain: 0.00 (via @bellevueweather) Summer in Seattle </t>
  </si>
  <si>
    <t>Fri Jun 19 08:20:05 PDT 2009</t>
  </si>
  <si>
    <t xml:space="preserve">@thirdhandworks send some my way? I think we're out of fresh strawberries (as in, for the season) </t>
  </si>
  <si>
    <t>Fri Jun 19 08:20:06 PDT 2009</t>
  </si>
  <si>
    <t>Sick  ... I'm going with swine flu just to be different.</t>
  </si>
  <si>
    <t>Fri Jun 19 08:20:07 PDT 2009</t>
  </si>
  <si>
    <t>I allreay ate all candies I bought! Not good for my diet!  now I feel mad!</t>
  </si>
  <si>
    <t>Fri Jun 19 08:20:09 PDT 2009</t>
  </si>
  <si>
    <t xml:space="preserve">Found my book on another website only to see that I got bad reviews. Very sad </t>
  </si>
  <si>
    <t>Fri Jun 19 08:20:11 PDT 2009</t>
  </si>
  <si>
    <t>m3rp</t>
  </si>
  <si>
    <t xml:space="preserve">i retract my damning of palm, as my work wifi has the ports needed for the app catalog blocked apparently. i fail at the interwebz </t>
  </si>
  <si>
    <t>Fri Jun 19 08:20:15 PDT 2009</t>
  </si>
  <si>
    <t xml:space="preserve">@awkwardduck what the... </t>
  </si>
  <si>
    <t xml:space="preserve">@melissamango I never get anything like that out of our windows </t>
  </si>
  <si>
    <t>Fri Jun 19 08:20:18 PDT 2009</t>
  </si>
  <si>
    <t>muir31</t>
  </si>
  <si>
    <t xml:space="preserve">@gconole ryanair just added that charge in last few weeks, we all need to be wary </t>
  </si>
  <si>
    <t>Fri Jun 19 08:20:21 PDT 2009</t>
  </si>
  <si>
    <t>kik143</t>
  </si>
  <si>
    <t>Its raining in New Hampshire   Headed to Chuck E Cheese with my favorite little girl...</t>
  </si>
  <si>
    <t>Fri Jun 19 08:20:23 PDT 2009</t>
  </si>
  <si>
    <t>i want chocolate buttons  ..</t>
  </si>
  <si>
    <t>Fri Jun 19 08:20:25 PDT 2009</t>
  </si>
  <si>
    <t xml:space="preserve">@PaigeVanessa :o i heard loadsa people are goin.. </t>
  </si>
  <si>
    <t>Roxymomof5</t>
  </si>
  <si>
    <t xml:space="preserve">IT'S FRIDAY !! WISH I COULD BE WITH MY MAN </t>
  </si>
  <si>
    <t xml:space="preserve">@OhEmGeeKatelyn: I miss you </t>
  </si>
  <si>
    <t>Fri Jun 19 08:20:28 PDT 2009</t>
  </si>
  <si>
    <t xml:space="preserve">@nicolidominn I wish... I'm going to another concert the day she comes to Boston. </t>
  </si>
  <si>
    <t>Fri Jun 19 08:20:29 PDT 2009</t>
  </si>
  <si>
    <t xml:space="preserve">http://twitpic.com/7szcv - my best friends (@georginaisback should be there too) gosh i miss them so much </t>
  </si>
  <si>
    <t>Fri Jun 19 08:20:30 PDT 2009</t>
  </si>
  <si>
    <t xml:space="preserve">Vacations! I'm waiting hopefully for them! A month, yeah, I definitely can't wait </t>
  </si>
  <si>
    <t>Fri Jun 19 08:20:32 PDT 2009</t>
  </si>
  <si>
    <t xml:space="preserve">@LibbyTMWTD Yup. But mum doesn't want me to go </t>
  </si>
  <si>
    <t>jpole1</t>
  </si>
  <si>
    <t xml:space="preserve">@JasonSobel Neither picture link works for Edfors or Moore </t>
  </si>
  <si>
    <t>Fri Jun 19 08:20:33 PDT 2009</t>
  </si>
  <si>
    <t>feelkeem</t>
  </si>
  <si>
    <t xml:space="preserve">is up, had to take grams to doctor by 8.. no sleeping in for me </t>
  </si>
  <si>
    <t>Fri Jun 19 08:20:34 PDT 2009</t>
  </si>
  <si>
    <t xml:space="preserve">damn. can't sleep again </t>
  </si>
  <si>
    <t xml:space="preserve">I would love to work for a company who has a volunteer day. Hasn't been since old days of United Way Day at Bank One. </t>
  </si>
  <si>
    <t>Fri Jun 19 08:20:35 PDT 2009</t>
  </si>
  <si>
    <t>hehthurrnicole</t>
  </si>
  <si>
    <t xml:space="preserve">getting a shower then going to the ortho... </t>
  </si>
  <si>
    <t xml:space="preserve">@victorvitug where did you guys ate last night? sorry wasnt able to text back asap, was super busy with the meeting. </t>
  </si>
  <si>
    <t>Fri Jun 19 08:20:37 PDT 2009</t>
  </si>
  <si>
    <t xml:space="preserve">:O Rob Pattinson got hit by a NYC cab </t>
  </si>
  <si>
    <t>Fri Jun 19 08:20:39 PDT 2009</t>
  </si>
  <si>
    <t xml:space="preserve">@herbadmother all i see is your header &amp;amp; the gray side columns, but no text or ads or anything. </t>
  </si>
  <si>
    <t>Fri Jun 19 08:20:42 PDT 2009</t>
  </si>
  <si>
    <t>@katieparkerrr  finnee i'll do it later! you should know we were first. um hello...like everyone landed here first. us virginians shou ...</t>
  </si>
  <si>
    <t>Fri Jun 19 08:20:43 PDT 2009</t>
  </si>
  <si>
    <t>i woke up too late to get them pre sale tickets  oh well. ill jus get them tomorrow wen the regular sale starts.. sssiiiiiigggghhhhh</t>
  </si>
  <si>
    <t>arianex</t>
  </si>
  <si>
    <t xml:space="preserve">Bored - itching to do some work for pocket money. But who's gonna hire a non-Brit for just a couple of weeks part-time? </t>
  </si>
  <si>
    <t>Fri Jun 19 08:20:44 PDT 2009</t>
  </si>
  <si>
    <t xml:space="preserve">but gosh i'm jealous on the @LyssaBrooke family! florida sounds sooo nice  sun, america, warm weather, bathing!!, can't get better hah </t>
  </si>
  <si>
    <t>Fri Jun 19 08:20:46 PDT 2009</t>
  </si>
  <si>
    <t>@skeetobite No  They didn't really ask anything where I felt it was appropriate to mention</t>
  </si>
  <si>
    <t>Seriously , it's time for me to tidy the studio  http://twitpic.com/7szdz</t>
  </si>
  <si>
    <t>Fri Jun 19 08:20:47 PDT 2009</t>
  </si>
  <si>
    <t>xx123amber</t>
  </si>
  <si>
    <t xml:space="preserve">about to do my chores         </t>
  </si>
  <si>
    <t>Fri Jun 19 08:20:50 PDT 2009</t>
  </si>
  <si>
    <t>beccaprimm</t>
  </si>
  <si>
    <t xml:space="preserve">goodbye Georgia Theater </t>
  </si>
  <si>
    <t>Fri Jun 19 08:20:51 PDT 2009</t>
  </si>
  <si>
    <t xml:space="preserve">@shellieshel @rankfish It looks like I missed all the Twitter-Tweeting fun last night </t>
  </si>
  <si>
    <t>Fri Jun 19 08:20:52 PDT 2009</t>
  </si>
  <si>
    <t>stephenalain</t>
  </si>
  <si>
    <t xml:space="preserve">@rjtoronto Is your monthly bill more than $100? Apparently that's the deal I think...I'm at $85 </t>
  </si>
  <si>
    <t>Fri Jun 19 08:20:53 PDT 2009</t>
  </si>
  <si>
    <t xml:space="preserve">My summer program students are going to the zoo today and the weather is horrible...I was hoping the sun would eventually cooperate </t>
  </si>
  <si>
    <t>@Michellemoon7 Awww  Lucky Youu..</t>
  </si>
  <si>
    <t>pararan</t>
  </si>
  <si>
    <t xml:space="preserve">i need your replies, guys. i'm in bad mood </t>
  </si>
  <si>
    <t>@Hannah_banana99 ohhh.. U pushed urself to hard?  sorry babe.</t>
  </si>
  <si>
    <t>Fri Jun 19 08:20:56 PDT 2009</t>
  </si>
  <si>
    <t>chic_freakk</t>
  </si>
  <si>
    <t>wants adventure, fun and extreme excitement. Now. I easily get bored.  pfft.</t>
  </si>
  <si>
    <t>Fri Jun 19 08:20:57 PDT 2009</t>
  </si>
  <si>
    <t>AshieMac1985</t>
  </si>
  <si>
    <t xml:space="preserve">is bummed, her vocal entry to win bon jovi tickets sucks at the first (rocks at the end)...and that's the only part ppl listen to </t>
  </si>
  <si>
    <t>@AWMAY I don't think I used new shampoo. I missed you this morning.  You left me. Ha.</t>
  </si>
  <si>
    <t>kelseyhale</t>
  </si>
  <si>
    <t>will be at the reds game 2nite!!!!! sucks it wont be the civil rights game  but it'll be a blast!!!!</t>
  </si>
  <si>
    <t>Fri Jun 19 08:20:58 PDT 2009</t>
  </si>
  <si>
    <t xml:space="preserve">@primaveron yeah yeah! Kill me, I'm turning 25 </t>
  </si>
  <si>
    <t>Fri Jun 19 08:20:59 PDT 2009</t>
  </si>
  <si>
    <t xml:space="preserve">#squarespace please grant my wish for a new iPhone 3GS. My current iPhone is seemingly dying and I need one to do my game reviews. </t>
  </si>
  <si>
    <t>Fri Jun 19 08:21:00 PDT 2009</t>
  </si>
  <si>
    <t>ThisIsNicolaC</t>
  </si>
  <si>
    <t>just found out how much camping is a nightmare. 2 and a half hours to put up a tent and wind and rain all night  bad times</t>
  </si>
  <si>
    <t>AustinAndrea</t>
  </si>
  <si>
    <t>@atxsarah Nothing.    I forgot to recharge my iPhone....</t>
  </si>
  <si>
    <t>Fri Jun 19 08:21:01 PDT 2009</t>
  </si>
  <si>
    <t xml:space="preserve">Woot Woot. Won a chair at work today for camping! Didn't win the 50/50 draw though </t>
  </si>
  <si>
    <t>Fri Jun 19 08:21:03 PDT 2009</t>
  </si>
  <si>
    <t xml:space="preserve">@DavidArchie I'm not in the area. Sooo I shouldn't come? </t>
  </si>
  <si>
    <t>Fri Jun 19 08:21:04 PDT 2009</t>
  </si>
  <si>
    <t xml:space="preserve">@mattobrien @jamesgiles working on DD 'fraid and I dont want to disturb the pace you guys have set, or for it to be gentler for me </t>
  </si>
  <si>
    <t>Fri Jun 19 08:21:05 PDT 2009</t>
  </si>
  <si>
    <t xml:space="preserve">all of a sudden, i dont feel like going tomorrow to the bikey </t>
  </si>
  <si>
    <t>Fri Jun 19 08:21:07 PDT 2009</t>
  </si>
  <si>
    <t>CupcakeRoyale05</t>
  </si>
  <si>
    <t xml:space="preserve">left my cellphone at the office then realised I'm not going to the office on Monday </t>
  </si>
  <si>
    <t>Fri Jun 19 08:21:08 PDT 2009</t>
  </si>
  <si>
    <t>annerwright</t>
  </si>
  <si>
    <t xml:space="preserve">Calling auto upholsterers.  Turns out there's ~1/2&amp;quot; of padding under auto carpet.  If it gets wet, gotta rip out + replace.  </t>
  </si>
  <si>
    <t>Sbuckslvr11</t>
  </si>
  <si>
    <t xml:space="preserve">@ashbash915 @Sbuckslvr11 did u hear the ones last nite my kitty was so scared </t>
  </si>
  <si>
    <t>Woke up Late  My hair isnt going to dry in time. Last Day, Thank god.</t>
  </si>
  <si>
    <t>@MCFC These links don't work for me - what am I missing?  Can you tell it's the closed season and ANYTHHING City helps? ;)</t>
  </si>
  <si>
    <t>Fri Jun 19 08:21:09 PDT 2009</t>
  </si>
  <si>
    <t>going to take my regents  wish me luck!</t>
  </si>
  <si>
    <t>Fri Jun 19 08:21:11 PDT 2009</t>
  </si>
  <si>
    <t>musicpirate</t>
  </si>
  <si>
    <t xml:space="preserve">Dayum, yesterday was tiight. Chilled wtih @jeffkloy and @eboase. Today; work. </t>
  </si>
  <si>
    <t>Fri Jun 19 08:21:16 PDT 2009</t>
  </si>
  <si>
    <t xml:space="preserve">I feel terrible  I hate pills. I hate (high) fever. My whole body is aching.  I need/want some comfort </t>
  </si>
  <si>
    <t>Fri Jun 19 08:21:18 PDT 2009</t>
  </si>
  <si>
    <t>Getting ready to leave. Goodbye Florida. Goodbye grant. Goodbye Band boy. Aww this makes me sad. Goodbye good times.   http://twitpic.com/</t>
  </si>
  <si>
    <t>Fri Jun 19 08:21:19 PDT 2009</t>
  </si>
  <si>
    <t>ctothehm</t>
  </si>
  <si>
    <t xml:space="preserve">tummy hurts. i want my 176 soft toy...... </t>
  </si>
  <si>
    <t>Fri Jun 19 08:21:21 PDT 2009</t>
  </si>
  <si>
    <t>FakeHollywood</t>
  </si>
  <si>
    <t>@mzlilipie LOL...i'm sorry  can check it out after work!</t>
  </si>
  <si>
    <t>Fri Jun 19 08:23:56 PDT 2009</t>
  </si>
  <si>
    <t>xXxsinead18xXx</t>
  </si>
  <si>
    <t xml:space="preserve">@E_L_E_V_E_N i cant believe u got miley cyrus ticket  im sooo jealous </t>
  </si>
  <si>
    <t>@MATTHARDYBRAND  told you it was storming here, its NOT pretty outside</t>
  </si>
  <si>
    <t>Fri Jun 19 08:23:57 PDT 2009</t>
  </si>
  <si>
    <t>cynful02</t>
  </si>
  <si>
    <t xml:space="preserve">Sumone else tried to holla n honk at me as I was walkin babygirl into the school again this morning. Wow! N*ggas r trife! </t>
  </si>
  <si>
    <t>Fri Jun 19 08:23:59 PDT 2009</t>
  </si>
  <si>
    <t>retead</t>
  </si>
  <si>
    <t xml:space="preserve">happy midsummer everyone! My little brother has a bd today and here are few relatives having a dinner.. not so sure is it very nice. </t>
  </si>
  <si>
    <t>awake. where is everybody? i should study for regents. but then again its a friday  o well.</t>
  </si>
  <si>
    <t>Fri Jun 19 08:24:02 PDT 2009</t>
  </si>
  <si>
    <t>AmandaSchisler</t>
  </si>
  <si>
    <t xml:space="preserve">97 degrees and i have to sit in it </t>
  </si>
  <si>
    <t>jerseyshorejen</t>
  </si>
  <si>
    <t xml:space="preserve">@MarthaRB Sorry I have to cancel today. Still in Cape May </t>
  </si>
  <si>
    <t>Fri Jun 19 08:24:03 PDT 2009</t>
  </si>
  <si>
    <t xml:space="preserve">@Carm823 what happened?????? </t>
  </si>
  <si>
    <t>Fri Jun 19 08:24:04 PDT 2009</t>
  </si>
  <si>
    <t>Porsidan</t>
  </si>
  <si>
    <t xml:space="preserve">@WhiteHotTruth When you come to Atlanta, we have at LEAST four different streets named &amp;quot;Peachtree&amp;quot;. Knowing the cross st. won't help </t>
  </si>
  <si>
    <t>Fri Jun 19 08:24:05 PDT 2009</t>
  </si>
  <si>
    <t>anarischevaughn</t>
  </si>
  <si>
    <t xml:space="preserve">missin my baby </t>
  </si>
  <si>
    <t>Fri Jun 19 08:24:07 PDT 2009</t>
  </si>
  <si>
    <t>tomparet</t>
  </si>
  <si>
    <t xml:space="preserve">So much time/$ on a new pool liner.... forecast = continued rain </t>
  </si>
  <si>
    <t>Fri Jun 19 08:24:08 PDT 2009</t>
  </si>
  <si>
    <t xml:space="preserve">gutted i couldn't go to rock night lastnigh </t>
  </si>
  <si>
    <t>Fri Jun 19 08:24:09 PDT 2009</t>
  </si>
  <si>
    <t>@marginatasnaily  tell him to sort it out n drag his ass to the indian.. xxx</t>
  </si>
  <si>
    <t xml:space="preserve">@MATTHARDYBRAND awww matt im sorry buddy </t>
  </si>
  <si>
    <t xml:space="preserve">oh yeah i forgot, i have cut my hair xD so no more Emo hair </t>
  </si>
  <si>
    <t>Fri Jun 19 08:24:12 PDT 2009</t>
  </si>
  <si>
    <t xml:space="preserve">@amymthomas That is really sad. You didn't bring me any the other day though </t>
  </si>
  <si>
    <t>Fri Jun 19 08:24:14 PDT 2009</t>
  </si>
  <si>
    <t>chris_langston</t>
  </si>
  <si>
    <t xml:space="preserve">I admit it... I watch &amp;quot;So You Think You Can Dance&amp;quot;.  I don't like when people get voted off </t>
  </si>
  <si>
    <t>Fri Jun 19 08:24:18 PDT 2009</t>
  </si>
  <si>
    <t xml:space="preserve">so many people with 3g iphones that they want to sell me! maybe i should limit it to white iphones? i don't even know how much </t>
  </si>
  <si>
    <t>straino</t>
  </si>
  <si>
    <t>@dnr1979 i checked mine on at&amp;amp;t, $100 penalty to upgrade   499 for a 32gig 3GS</t>
  </si>
  <si>
    <t>@darlingmargo I AM TOO BB  but I'll take pics and maybe even call you if I have service s oyou can hear some of it ;)</t>
  </si>
  <si>
    <t>Fri Jun 19 08:24:19 PDT 2009</t>
  </si>
  <si>
    <t>zbaerenlovesme</t>
  </si>
  <si>
    <t xml:space="preserve">@theESC why'd you do this to the pregnant lady. It's so sad, and so happy. </t>
  </si>
  <si>
    <t>Fri Jun 19 08:24:21 PDT 2009</t>
  </si>
  <si>
    <t>NikRouge</t>
  </si>
  <si>
    <t xml:space="preserve">@souljaboytellem &amp;amp;&amp;amp; @drakkarnoid bish'd B-More by not havin us on the itinerary for the America's Most Wanted Music Festival </t>
  </si>
  <si>
    <t>@UberDorkGirlie they do get pushy. My friends had em at their ranch to keep the horses company but mountain lions kept getting 'em.  #bait</t>
  </si>
  <si>
    <t>B_Knowles</t>
  </si>
  <si>
    <t xml:space="preserve">@CKova I'm still a novice at this whole iPhone thing, so no </t>
  </si>
  <si>
    <t xml:space="preserve">My car sounds like a machine gun when it tries to start. Alas, it will not start </t>
  </si>
  <si>
    <t>Fri Jun 19 08:24:26 PDT 2009</t>
  </si>
  <si>
    <t xml:space="preserve">@momfluential Why does it feel that I haven't seen you in 10 years!! </t>
  </si>
  <si>
    <t>Fri Jun 19 08:24:27 PDT 2009</t>
  </si>
  <si>
    <t>breannegill</t>
  </si>
  <si>
    <t xml:space="preserve">called @_kiernan and no reply </t>
  </si>
  <si>
    <t>n8s8e</t>
  </si>
  <si>
    <t xml:space="preserve">@davidlorvis Thanks for the #FF!  @fisc0292 and I are going out to P-Town on July 11th.  Too bad you won't be there this time! </t>
  </si>
  <si>
    <t>tammyyy</t>
  </si>
  <si>
    <t xml:space="preserve">Oh dear. Wheres the sun?! </t>
  </si>
  <si>
    <t>Fri Jun 19 08:24:28 PDT 2009</t>
  </si>
  <si>
    <t>kelbells26</t>
  </si>
  <si>
    <t xml:space="preserve">ouch!!! cant believe the iron fell on my head and burnt all my arm!!!! damn jen for trying to help tidy up!! </t>
  </si>
  <si>
    <t>Fri Jun 19 08:24:29 PDT 2009</t>
  </si>
  <si>
    <t>MaximeDIAMONDS</t>
  </si>
  <si>
    <t xml:space="preserve">I just want a cupcakes and a casting  </t>
  </si>
  <si>
    <t>Fri Jun 19 08:24:32 PDT 2009</t>
  </si>
  <si>
    <t xml:space="preserve">@MissSomething oh no! I'm so sorry </t>
  </si>
  <si>
    <t>Fri Jun 19 08:24:34 PDT 2009</t>
  </si>
  <si>
    <t xml:space="preserve">@LolaAM Very annoying. LOL. So I downloaded the upgrade &amp;amp; like it, but I'm having an issue w/it refreshing. I have to edit &amp;amp; re-open. </t>
  </si>
  <si>
    <t>Fri Jun 19 08:24:35 PDT 2009</t>
  </si>
  <si>
    <t>westendbar</t>
  </si>
  <si>
    <t xml:space="preserve">I've just realised that the first Old Firm game is when I'm in Magalluf </t>
  </si>
  <si>
    <t xml:space="preserve">@Slic_Vic up under the dryer the second time after getting it blown out and I still gotta get flat ironed. Ugh </t>
  </si>
  <si>
    <t xml:space="preserve">Just got home, so tired. Mommy i don't want to pack </t>
  </si>
  <si>
    <t>Fri Jun 19 08:24:38 PDT 2009</t>
  </si>
  <si>
    <t>Morrnning! Its too early!  haha</t>
  </si>
  <si>
    <t>OrrZee</t>
  </si>
  <si>
    <t xml:space="preserve">@BeckyinAtlanta Still waiting for summer to arrive!  It's been a cool wet June here. </t>
  </si>
  <si>
    <t>rachelr1977</t>
  </si>
  <si>
    <t>o man. everybody keeps talking about the end-of-days weather... we only have wind.  i was anticipating armageddon!</t>
  </si>
  <si>
    <t>Fri Jun 19 08:24:39 PDT 2009</t>
  </si>
  <si>
    <t>xtiantanja1015</t>
  </si>
  <si>
    <t xml:space="preserve">Had a blast last night with co workers watching the Dodgers earn another victory.  Tried to get on camera dancing with a blanket. Failed. </t>
  </si>
  <si>
    <t xml:space="preserve">@KourtneyKardash working like a dog shield from the miami sun </t>
  </si>
  <si>
    <t>Fri Jun 19 08:24:43 PDT 2009</t>
  </si>
  <si>
    <t>Fenugreek hates me. 2oz.  that is less than usual! Not more! Ugh.</t>
  </si>
  <si>
    <t>Fri Jun 19 08:24:46 PDT 2009</t>
  </si>
  <si>
    <t>LauraJane_22</t>
  </si>
  <si>
    <t>Fri Jun 19 08:24:48 PDT 2009</t>
  </si>
  <si>
    <t xml:space="preserve">@DonnieWahlberg where are the #Twugs today i didn't get one </t>
  </si>
  <si>
    <t>Fri Jun 19 08:24:49 PDT 2009</t>
  </si>
  <si>
    <t>Nephiko</t>
  </si>
  <si>
    <t xml:space="preserve">Oh great, 10 min before I finish work and a bloody monsoon kicks in, I'm in a shirt </t>
  </si>
  <si>
    <t>Fri Jun 19 08:24:51 PDT 2009</t>
  </si>
  <si>
    <t xml:space="preserve">@JustCallMeBean I don't think I will be able to meet up with you to give you on Thurs </t>
  </si>
  <si>
    <t>Fri Jun 19 08:24:52 PDT 2009</t>
  </si>
  <si>
    <t xml:space="preserve">@souljaboytellem &amp;amp;&amp;amp; @drakkardnoid bish'd B-More by not havin us on the itinerary for the America's Most Wanted Music Festival </t>
  </si>
  <si>
    <t>LibbyTMWTD</t>
  </si>
  <si>
    <t>@Juliaaa52 oh bummer  when is it? x</t>
  </si>
  <si>
    <t>Fri Jun 19 08:24:53 PDT 2009</t>
  </si>
  <si>
    <t>Fri Jun 19 08:24:54 PDT 2009</t>
  </si>
  <si>
    <t>rynthetyn</t>
  </si>
  <si>
    <t xml:space="preserve">Dang, bike tires are flat, the bike pump is busted. Guess that means a trip to ugh, walmart, to buy a bike pump </t>
  </si>
  <si>
    <t>Fri Jun 19 08:24:55 PDT 2009</t>
  </si>
  <si>
    <t>shalyceklimetz</t>
  </si>
  <si>
    <t xml:space="preserve">Well stopped to potty and the car won't crank. Timing belt broke. This is not good at all! </t>
  </si>
  <si>
    <t>Fri Jun 19 08:24:57 PDT 2009</t>
  </si>
  <si>
    <t xml:space="preserve">Feeling for you </t>
  </si>
  <si>
    <t>Fri Jun 19 08:25:00 PDT 2009</t>
  </si>
  <si>
    <t>Xtinemas</t>
  </si>
  <si>
    <t xml:space="preserve">@cypherpunk Yeah. Tonite is a boring Friday night in Boston. </t>
  </si>
  <si>
    <t>Fri Jun 19 08:25:01 PDT 2009</t>
  </si>
  <si>
    <t>@2mysurprise Aww  Congrats, @jannapha. What was the polydactyl bit referring to? I thought maybe 90 +7 = Alinghi.</t>
  </si>
  <si>
    <t>Fri Jun 19 08:25:02 PDT 2009</t>
  </si>
  <si>
    <t>mamatbear</t>
  </si>
  <si>
    <t xml:space="preserve">NO!!!!!!! The news today is that Nestle Toll House Cookie Dough is contaminated with ecoli. My world doesn't make sense anymore. </t>
  </si>
  <si>
    <t>Fri Jun 19 08:25:03 PDT 2009</t>
  </si>
  <si>
    <t xml:space="preserve">@JPat88 is right, GA Theatre will rise again for sure! But minus a lot of photos, furniture, and acquired history over the years... </t>
  </si>
  <si>
    <t xml:space="preserve">So shouldn't have ate that breakfast combo </t>
  </si>
  <si>
    <t>Fri Jun 19 08:25:04 PDT 2009</t>
  </si>
  <si>
    <t>steenerr</t>
  </si>
  <si>
    <t xml:space="preserve">Omg I am not taking my bus  twitter world is there anyone who can drive me homw </t>
  </si>
  <si>
    <t xml:space="preserve">Feeling sad now </t>
  </si>
  <si>
    <t>Fri Jun 19 08:25:06 PDT 2009</t>
  </si>
  <si>
    <t xml:space="preserve">I want to go to #AdobeMAX. It's going to be in town in October! Too bad I can't afford it. </t>
  </si>
  <si>
    <t>Fri Jun 19 08:25:08 PDT 2009</t>
  </si>
  <si>
    <t>@leneux It really doesn't.  Still, Awesome Sauceness would still fit. Not that I'm jealous, much.</t>
  </si>
  <si>
    <t>Fri Jun 19 08:25:09 PDT 2009</t>
  </si>
  <si>
    <t>MrsR0naldo</t>
  </si>
  <si>
    <t>Still don't understand this follow friday  didn't take this long for me to understand the off-side rule lol</t>
  </si>
  <si>
    <t>Fri Jun 19 08:25:10 PDT 2009</t>
  </si>
  <si>
    <t xml:space="preserve">Had to relinquish my Swiss Army keychain </t>
  </si>
  <si>
    <t>Fri Jun 19 08:25:11 PDT 2009</t>
  </si>
  <si>
    <t>QueenOfDaStitch</t>
  </si>
  <si>
    <t xml:space="preserve">no longer has a sore throat, but is yet sick. Runny nose and all. </t>
  </si>
  <si>
    <t>YouMakeMeSing</t>
  </si>
  <si>
    <t xml:space="preserve">@owlsdrinkcoffee </t>
  </si>
  <si>
    <t>Fri Jun 19 08:25:12 PDT 2009</t>
  </si>
  <si>
    <t>Tsululu</t>
  </si>
  <si>
    <t xml:space="preserve">@Miss_Fay I want new sims. Don't think my computer could handle it though </t>
  </si>
  <si>
    <t>treyOH12</t>
  </si>
  <si>
    <t>gettin ready 4 work  i really dont want 2 go!!!</t>
  </si>
  <si>
    <t>Fri Jun 19 08:25:13 PDT 2009</t>
  </si>
  <si>
    <t xml:space="preserve">got woken up by a big angry red truck. </t>
  </si>
  <si>
    <t>Fri Jun 19 08:25:14 PDT 2009</t>
  </si>
  <si>
    <t>srneubauer</t>
  </si>
  <si>
    <t>They denied me when I tried to give blood today!  Stupid colds that don't want to go away completely!!!</t>
  </si>
  <si>
    <t>Fri Jun 19 08:25:16 PDT 2009</t>
  </si>
  <si>
    <t xml:space="preserve">Got my hair colored n now its dun wat should i do wit the rest of my day 2 more weeks wit my Bestie den back to germany </t>
  </si>
  <si>
    <t>Fri Jun 19 08:26:40 PDT 2009</t>
  </si>
  <si>
    <t xml:space="preserve">@JKsGirlx2 @knsenn Tamara, I think ur the closest to me. Or maybe some of girls in the N-eastern states....neither of which is close </t>
  </si>
  <si>
    <t xml:space="preserve">Dtrace to the rescue! Though it is hard using the pid provider on C++ code </t>
  </si>
  <si>
    <t>Fri Jun 19 08:26:41 PDT 2009</t>
  </si>
  <si>
    <t xml:space="preserve">@sjdvda my pc is not an intel core pc  but am currently trying mac os 7 classic on my pc and i will re-try iPC during holidays </t>
  </si>
  <si>
    <t>Fri Jun 19 08:26:43 PDT 2009</t>
  </si>
  <si>
    <t xml:space="preserve">She's friends with Peter and Tim. But not me. Hang on, that's... Nigel. And Chris from accounts. And Dave W. And Dave C. John... Ian... </t>
  </si>
  <si>
    <t>Fri Jun 19 08:26:47 PDT 2009</t>
  </si>
  <si>
    <t xml:space="preserve">Hmmm -- I'm wondering if I'm eligible for an upgrade so that I can get 3gS? (even though I know I'm not) </t>
  </si>
  <si>
    <t xml:space="preserve">Oh, I haven't Twittered for a while. The reason is that i haven't used the compuer lately (Thanks to my bro) </t>
  </si>
  <si>
    <t xml:space="preserve">@amfergie cause my lips hurt </t>
  </si>
  <si>
    <t>Fri Jun 19 08:26:48 PDT 2009</t>
  </si>
  <si>
    <t>poodeymusic</t>
  </si>
  <si>
    <t>@kimpinaintez - LA; ive never performed in OC before   are you a fan?</t>
  </si>
  <si>
    <t>Fri Jun 19 08:26:49 PDT 2009</t>
  </si>
  <si>
    <t>geekboy</t>
  </si>
  <si>
    <t xml:space="preserve">@CCTjoh I don't think I can afford to win a iPhone 3GS from #squarespace today. </t>
  </si>
  <si>
    <t>Fri Jun 19 08:26:50 PDT 2009</t>
  </si>
  <si>
    <t>Hlizzb</t>
  </si>
  <si>
    <t>Friday. Love it. But miss Jacob  x</t>
  </si>
  <si>
    <t>indiethought</t>
  </si>
  <si>
    <t xml:space="preserve">still has a painful ear.  </t>
  </si>
  <si>
    <t>Fri Jun 19 08:26:51 PDT 2009</t>
  </si>
  <si>
    <t xml:space="preserve">Of course it's supposed to rain on my weekend off, my first weekend off in awhile, the weekend I wanted to go swimming. How could it not? </t>
  </si>
  <si>
    <t>shahshahshah</t>
  </si>
  <si>
    <t>@giraffeloves it didn't post  don't that suck! I have to find one today on my day off</t>
  </si>
  <si>
    <t>Fri Jun 19 08:26:55 PDT 2009</t>
  </si>
  <si>
    <t>Sooooooo tired today!  need a nap!</t>
  </si>
  <si>
    <t>ronaldx</t>
  </si>
  <si>
    <t xml:space="preserve">one of the fatties on The Biggest Loser final weighs less than I do </t>
  </si>
  <si>
    <t>Fri Jun 19 08:26:56 PDT 2009</t>
  </si>
  <si>
    <t xml:space="preserve">n im real sorri about the lack of tweetin </t>
  </si>
  <si>
    <t>Fri Jun 19 08:26:57 PDT 2009</t>
  </si>
  <si>
    <t>@itsbrittanyrae wtf??? I don't have time to read it today  DO NOT TELL ME WHAT HAPPENS</t>
  </si>
  <si>
    <t>Have to repack and drive a terribly boring drive home  at least I'll see my girls today!!</t>
  </si>
  <si>
    <t>Fri Jun 19 08:26:59 PDT 2009</t>
  </si>
  <si>
    <t>chemCal</t>
  </si>
  <si>
    <t>@crazysarsi &amp;quot;just hate moles...  &amp;quot; - moles are great, we would be in a real mess without them - http://cal.culate.it/whymoles</t>
  </si>
  <si>
    <t>@vicardave Bit far from South Worcs  Wonder if Cheltenham branch have same offer - maybe worth a visit!</t>
  </si>
  <si>
    <t>Fri Jun 19 08:27:04 PDT 2009</t>
  </si>
  <si>
    <t xml:space="preserve">Our turtle escaped!! Gaahh! </t>
  </si>
  <si>
    <t>Fri Jun 19 08:27:06 PDT 2009</t>
  </si>
  <si>
    <t>@deafjess Morning Jess, just crept outta work to get these damn eyebrows waxed. She taking forever with this big mama up here  Damn</t>
  </si>
  <si>
    <t xml:space="preserve">@vinsharma Yes, mainly the cinnamon chai, with honey to soothe the throat, but not able to keep down even cream crackers! </t>
  </si>
  <si>
    <t>Fri Jun 19 08:27:07 PDT 2009</t>
  </si>
  <si>
    <t xml:space="preserve">Just got awful news, my cousin's husband has pancreatic cancer and prognosis is not good.  </t>
  </si>
  <si>
    <t>julietcaryn</t>
  </si>
  <si>
    <t xml:space="preserve">totally looking forward to getting ready for an hour </t>
  </si>
  <si>
    <t>@DopeRah Awww  We'll get some well equipped models... Have faith</t>
  </si>
  <si>
    <t>Fri Jun 19 08:27:09 PDT 2009</t>
  </si>
  <si>
    <t xml:space="preserve">@sbendapudi I'm still going strong. I feel like you might need to go, because it could sell out... </t>
  </si>
  <si>
    <t>astoryandasong</t>
  </si>
  <si>
    <t xml:space="preserve">I cant listen to Tonic now without thinking of Sarver </t>
  </si>
  <si>
    <t>Fri Jun 19 08:27:12 PDT 2009</t>
  </si>
  <si>
    <t xml:space="preserve">looking for my cat.... he kind of ran away... nowhere to be seen </t>
  </si>
  <si>
    <t>Fri Jun 19 08:27:13 PDT 2009</t>
  </si>
  <si>
    <t>DaranHill</t>
  </si>
  <si>
    <t xml:space="preserve">Training day done, now the email inbox. Ain't gonna be out of here by 6 tonight </t>
  </si>
  <si>
    <t xml:space="preserve">I hate physics. Just got back and started trying to do physics and i don't get it. </t>
  </si>
  <si>
    <t>syeemah90</t>
  </si>
  <si>
    <t>Fri Jun 19 08:27:15 PDT 2009</t>
  </si>
  <si>
    <t>AbercrombiieMod</t>
  </si>
  <si>
    <t>is waiting in Luton to leave.. I'll miss London town..  ps. YouTube's Miranda + guests in concert was halarious!! X</t>
  </si>
  <si>
    <t xml:space="preserve">@souljaboytellem &amp;amp;&amp;amp; @drakkardnoir bish'd B-More when they didn't put us ont he itinerary for the America's Most Wanted Music Festival </t>
  </si>
  <si>
    <t>Fri Jun 19 08:27:16 PDT 2009</t>
  </si>
  <si>
    <t>RumbleKittie</t>
  </si>
  <si>
    <t xml:space="preserve">In experimenting w/ TweetDeck's search function, I've realized that noone appears to be tweeting about geology or geophysics. </t>
  </si>
  <si>
    <t>Fri Jun 19 08:27:19 PDT 2009</t>
  </si>
  <si>
    <t>@Nicole_Alexis dang  idk what else to tell you to try babes.</t>
  </si>
  <si>
    <t xml:space="preserve">@PaulaFanx13 im so sorry! you did not send in your name </t>
  </si>
  <si>
    <t>Fri Jun 19 08:27:20 PDT 2009</t>
  </si>
  <si>
    <t>@KelleeHR I dodn't want to get out of bed either   But the good news its FRIDAY!!!!!!!!! and its iPhone 3Gs day...LOL</t>
  </si>
  <si>
    <t>Brownie2109</t>
  </si>
  <si>
    <t xml:space="preserve">AAAAAAAA dad is nagging me about A levels </t>
  </si>
  <si>
    <t>@anonyw I dunno if he likes me too  ahhaahaha</t>
  </si>
  <si>
    <t>Fri Jun 19 08:27:21 PDT 2009</t>
  </si>
  <si>
    <t>Stupid douche who cut alberts nails made him bleed   I know he was only a student and albie wouldn't stay still but still!</t>
  </si>
  <si>
    <t>Fri Jun 19 08:27:22 PDT 2009</t>
  </si>
  <si>
    <t xml:space="preserve">@Candi_Cain lol...i WISh i cld b bored! I always have so much to do I nvr have time to sit back...half the time i dnt even take a lunch </t>
  </si>
  <si>
    <t>Fri Jun 19 08:27:23 PDT 2009</t>
  </si>
  <si>
    <t xml:space="preserve">Is done with the new auto-text on my phone... going to remove it. </t>
  </si>
  <si>
    <t>Fri Jun 19 08:27:24 PDT 2009</t>
  </si>
  <si>
    <t>Ifiwasabird</t>
  </si>
  <si>
    <t>@JordanXavier  damn you didn't have to put it like that!</t>
  </si>
  <si>
    <t>ainhd</t>
  </si>
  <si>
    <t>@Shaleyah You're welcome and thank YOU! BTW, I didn't realize it was a 12-week tour  Too long, sis, too long. But make the most of it!</t>
  </si>
  <si>
    <t xml:space="preserve">I feel like an old man today, i make moaning noises everytime i move and i can't walk properly.  I'm not a happy bunny </t>
  </si>
  <si>
    <t>Fri Jun 19 08:27:25 PDT 2009</t>
  </si>
  <si>
    <t xml:space="preserve">@stikr Haha that'll be so much fun! I'm working 4 till 8 </t>
  </si>
  <si>
    <t xml:space="preserve">@wonder_nat http://tr.im/p44T may give you some starting points although you may have seen it all before </t>
  </si>
  <si>
    <t xml:space="preserve">oh, and good morning! i can't hear anything. </t>
  </si>
  <si>
    <t>Fri Jun 19 08:27:28 PDT 2009</t>
  </si>
  <si>
    <t xml:space="preserve">school? school is very fun. speaking of school, gotta go do my homework. it's a lot i tell you. so have to start now. </t>
  </si>
  <si>
    <t>Fri Jun 19 08:27:30 PDT 2009</t>
  </si>
  <si>
    <t>lady_mumblekins</t>
  </si>
  <si>
    <t>lol @ Bee &amp;amp; Bells ^^  mehh i'm ill  38.5 this morning  blehhhh</t>
  </si>
  <si>
    <t>Fri Jun 19 08:27:36 PDT 2009</t>
  </si>
  <si>
    <t>lindzaysRUs</t>
  </si>
  <si>
    <t xml:space="preserve">so happy I survived the crazy thunderstorms last night </t>
  </si>
  <si>
    <t>Fri Jun 19 08:27:37 PDT 2009</t>
  </si>
  <si>
    <t>sgk88</t>
  </si>
  <si>
    <t xml:space="preserve">well...looks like I'll be stuck in the basement all day - bad weather </t>
  </si>
  <si>
    <t xml:space="preserve">I wish i was at tha beach </t>
  </si>
  <si>
    <t>Fri Jun 19 08:27:38 PDT 2009</t>
  </si>
  <si>
    <t>TazzyWazIsMajor</t>
  </si>
  <si>
    <t>This little boy is spitting apple that he's chewed up on the floor   I don't get paid enough.</t>
  </si>
  <si>
    <t xml:space="preserve">@amira4lyfe I am lost. Please help me find a good home. </t>
  </si>
  <si>
    <t xml:space="preserve">i wanna go to the LA IMATS </t>
  </si>
  <si>
    <t>Fri Jun 19 08:27:39 PDT 2009</t>
  </si>
  <si>
    <t>Trinity_Diabla</t>
  </si>
  <si>
    <t>omg!!!!! my head is killing me  make it go away please..grrrr getting ready gotta go to work m uuuhhhgg</t>
  </si>
  <si>
    <t>Fri Jun 19 08:27:40 PDT 2009</t>
  </si>
  <si>
    <t>@illorious:   well have fun call me when u get a change</t>
  </si>
  <si>
    <t>madisonlove09</t>
  </si>
  <si>
    <t>ewwww perforated eardrummm  dr's appt later, ughhh</t>
  </si>
  <si>
    <t>@Megaton thanks and i'm here this weekend in DC  hit me</t>
  </si>
  <si>
    <t>Fri Jun 19 08:27:42 PDT 2009</t>
  </si>
  <si>
    <t xml:space="preserve">@twizzle36  me too </t>
  </si>
  <si>
    <t xml:space="preserve">@ADPolicenaut Sorry to hear, it's never nice to put pets down. </t>
  </si>
  <si>
    <t>Fri Jun 19 08:27:43 PDT 2009</t>
  </si>
  <si>
    <t>annonymous</t>
  </si>
  <si>
    <t xml:space="preserve">@WhosHere - New update has much improved stability, but 'New' users still broken &amp;amp; empty </t>
  </si>
  <si>
    <t>Fri Jun 19 08:27:44 PDT 2009</t>
  </si>
  <si>
    <t>R_L_C</t>
  </si>
  <si>
    <t xml:space="preserve">never again will i take two benadryl in one night. i can't function. working at the J all day </t>
  </si>
  <si>
    <t xml:space="preserve">Needs to po my ears but can't </t>
  </si>
  <si>
    <t>Fri Jun 19 08:27:46 PDT 2009</t>
  </si>
  <si>
    <t>Want to go back to USA  - off for tattoo tomorrow - NOTHIN to do with NK or DW before anyone asks!!!! haha x</t>
  </si>
  <si>
    <t>Fri Jun 19 08:27:47 PDT 2009</t>
  </si>
  <si>
    <t xml:space="preserve">@mellow_D lmao, i miss L dot A period and Ive never been </t>
  </si>
  <si>
    <t>@PaulPortugal I feel ya  Sometimes I feel like it is my only friend to talk to lol J/K</t>
  </si>
  <si>
    <t>Fri Jun 19 08:27:49 PDT 2009</t>
  </si>
  <si>
    <t>Willis2011</t>
  </si>
  <si>
    <t xml:space="preserve">ANYBODY HAVE ANY SUGGESTIONS FOR DURABLE BATTING GLOVES !!!!!!!!!!!!????????!!!!!!!!!!!!  mine keep dying </t>
  </si>
  <si>
    <t>seychellesays</t>
  </si>
  <si>
    <t xml:space="preserve">i can't find a picture of myself! </t>
  </si>
  <si>
    <t>Fri Jun 19 08:27:50 PDT 2009</t>
  </si>
  <si>
    <t>yenisse</t>
  </si>
  <si>
    <t xml:space="preserve">@therealODM aghhh dont make me hm sick I moved from Redlands about 3 yrs ago. I miss Nick's burgers, Cha-Cha's and 99.1 of course </t>
  </si>
  <si>
    <t>Fri Jun 19 08:27:52 PDT 2009</t>
  </si>
  <si>
    <t>jtzeng730</t>
  </si>
  <si>
    <t>is sad to see Andi go  Come Monday, interns are on our own... check out Gadget Deals of the Day for a screwup!!</t>
  </si>
  <si>
    <t>Fri Jun 19 08:27:53 PDT 2009</t>
  </si>
  <si>
    <t>kimmzi</t>
  </si>
  <si>
    <t xml:space="preserve">What.. These auto msgs haven't stopped yet... Help twitter </t>
  </si>
  <si>
    <t>Fri Jun 19 08:27:55 PDT 2009</t>
  </si>
  <si>
    <t>finleyfilmmaker</t>
  </si>
  <si>
    <t xml:space="preserve">packing my desk up. </t>
  </si>
  <si>
    <t>gabbygabycraby</t>
  </si>
  <si>
    <t xml:space="preserve">Just spent a good portion if the night crying </t>
  </si>
  <si>
    <t>Fri Jun 19 08:28:38 PDT 2009</t>
  </si>
  <si>
    <t>Red_7403</t>
  </si>
  <si>
    <t xml:space="preserve">Feels like shit on a stick. Not just shit, mind you- but shit that has been placed on a stick. Head hurts, nauseous, dizzy, tired... </t>
  </si>
  <si>
    <t>Fri Jun 19 08:28:39 PDT 2009</t>
  </si>
  <si>
    <t>bobocollective</t>
  </si>
  <si>
    <t xml:space="preserve">@BrentO They have cures for that &amp;quot;yawwwn&amp;quot; thing.  Most good ones are short-working but effective illegal pick me ups, but ruin your life </t>
  </si>
  <si>
    <t xml:space="preserve">@Terracegirl It has been like that here for the last couple of days, but tonight is very overcast </t>
  </si>
  <si>
    <t>Fri Jun 19 08:28:40 PDT 2009</t>
  </si>
  <si>
    <t>Going. My mum gets back tomorrow. I hate myself  For reals.</t>
  </si>
  <si>
    <t>Fri Jun 19 08:28:41 PDT 2009</t>
  </si>
  <si>
    <t>vbdl</t>
  </si>
  <si>
    <t xml:space="preserve">could not find the lion king </t>
  </si>
  <si>
    <t xml:space="preserve">I need to lose weight </t>
  </si>
  <si>
    <t>Fri Jun 19 08:28:43 PDT 2009</t>
  </si>
  <si>
    <t xml:space="preserve">@MrsKnightBerg but he doesn't like the name Elijah.. I would think D.E. would be awesome.. but it's not going to happen.. </t>
  </si>
  <si>
    <t xml:space="preserve">@PrettyBoyB so why u complaining young bucc ? Get a blaccberry !!!! Sheesh ! Iphones rrr eehh </t>
  </si>
  <si>
    <t>Fri Jun 19 08:28:48 PDT 2009</t>
  </si>
  <si>
    <t>zanecarney</t>
  </si>
  <si>
    <t>@KevinCarachure Hey! Right now it's only on iTunes and at our shows  here's the link though - we'd LOVE a review  http://bit.ly/7UGgQ</t>
  </si>
  <si>
    <t>Fri Jun 19 08:28:49 PDT 2009</t>
  </si>
  <si>
    <t>papermelody</t>
  </si>
  <si>
    <t xml:space="preserve">@aliyaki 28th july, but due to cervical issues i should be prepared for anytime from now </t>
  </si>
  <si>
    <t>Fri Jun 19 08:28:50 PDT 2009</t>
  </si>
  <si>
    <t>JellyJody</t>
  </si>
  <si>
    <t>Is Readiing Closerr And The Workmen Are Over  Why Do They Have To Be So Loudd ! Haha I Love Joes Cheeseburger Song x</t>
  </si>
  <si>
    <t xml:space="preserve">Still cleaning my room... I am so ready to give up!!! </t>
  </si>
  <si>
    <t xml:space="preserve">Damn, i def dropped my cake too </t>
  </si>
  <si>
    <t>Fri Jun 19 08:28:51 PDT 2009</t>
  </si>
  <si>
    <t>@GlobeAlone74 awww .... that's probably a curse to her/him because CP haven't announced latin american tour dates yet  Blame CP!</t>
  </si>
  <si>
    <t>Fri Jun 19 08:28:52 PDT 2009</t>
  </si>
  <si>
    <t>Therock32_5</t>
  </si>
  <si>
    <t>studing utill 28  well see ya later i will be out of action for 9 days</t>
  </si>
  <si>
    <t>daniejb92</t>
  </si>
  <si>
    <t>my sister just graduated elementary school  tear tear</t>
  </si>
  <si>
    <t>Fri Jun 19 08:28:55 PDT 2009</t>
  </si>
  <si>
    <t xml:space="preserve">@chrispirillo I'm anxiously watching the FedEx tracking site, anticipating the delivery late in the afternoon for mine. </t>
  </si>
  <si>
    <t xml:space="preserve">The &amp;quot;Future&amp;quot; radar on weather.com is not looking very promising </t>
  </si>
  <si>
    <t>Fri Jun 19 08:28:56 PDT 2009</t>
  </si>
  <si>
    <t>Famousbobcat</t>
  </si>
  <si>
    <t xml:space="preserve">I am almost text my friend to meet me at Alden and I am in Cincinnati... </t>
  </si>
  <si>
    <t>Fri Jun 19 08:28:58 PDT 2009</t>
  </si>
  <si>
    <t>@Victoria__x Noooo, you're not thickkkkkk!  I'm alright ta. How's you chickennn??? xx</t>
  </si>
  <si>
    <t>Fri Jun 19 08:29:05 PDT 2009</t>
  </si>
  <si>
    <t>Ok, this is NOT good.   Nestle Recalls Cookie Dough Products - NYTimes.com - http://shar.es/qr2H</t>
  </si>
  <si>
    <t>cyndeZu</t>
  </si>
  <si>
    <t xml:space="preserve">Whoa's me, cookie contamination .  http://bit.ly/SbhPY #cookie  </t>
  </si>
  <si>
    <t>JoeyCarver</t>
  </si>
  <si>
    <t xml:space="preserve">I spent the night waking up every two hours or so because the weather radio was going off telling me of the storms that I missed... </t>
  </si>
  <si>
    <t>Fri Jun 19 08:29:06 PDT 2009</t>
  </si>
  <si>
    <t xml:space="preserve">@zombot I got it super cheap and I didn't think they'd have a SIGNIFIGANT update to the iPhone this year. I want the new graphics chip </t>
  </si>
  <si>
    <t>melodyisawesome</t>
  </si>
  <si>
    <t>@jduarte22 I know what you mean. I hate being sick!  Feel better soon!</t>
  </si>
  <si>
    <t>Fri Jun 19 08:29:07 PDT 2009</t>
  </si>
  <si>
    <t>premonition</t>
  </si>
  <si>
    <t xml:space="preserve">My fear has turned into reality, not being able to see my friend log on to his aim account no more </t>
  </si>
  <si>
    <t>Fri Jun 19 08:29:08 PDT 2009</t>
  </si>
  <si>
    <t xml:space="preserve">IDK whts goin on me me.. second day in a row ii got breakfast nd so0o0o dont want it </t>
  </si>
  <si>
    <t xml:space="preserve">@Buchanan415 oh no!... ur leaving me </t>
  </si>
  <si>
    <t>Fri Jun 19 08:29:11 PDT 2009</t>
  </si>
  <si>
    <t>kuv89</t>
  </si>
  <si>
    <t xml:space="preserve">having a really crap day </t>
  </si>
  <si>
    <t>HotSexiMama</t>
  </si>
  <si>
    <t xml:space="preserve">Up with my little girls..just gave jes her medicine. She STILL isnt feeling any better. My poor baby. </t>
  </si>
  <si>
    <t>Fri Jun 19 08:29:12 PDT 2009</t>
  </si>
  <si>
    <t>MutedSummer</t>
  </si>
  <si>
    <t xml:space="preserve">my finger hurts....    </t>
  </si>
  <si>
    <t>Fri Jun 19 08:29:13 PDT 2009</t>
  </si>
  <si>
    <t>Jasper8706</t>
  </si>
  <si>
    <t xml:space="preserve">i've only been up for a few minutes. now i have to figure out the finances </t>
  </si>
  <si>
    <t xml:space="preserve"> @ELYSIANFIELDZ=CLASS @ELYSIANFIELDZAJ=NO ANSWER @RON_NO4LYFE=WORK @_ETJ= ON THE ROAD @PLUSISAPLUS=N NOLA IM HUNGRY WITH NO1 2 EAT WITH!</t>
  </si>
  <si>
    <t>Fri Jun 19 08:29:14 PDT 2009</t>
  </si>
  <si>
    <t>@knightleyyeahh  wanna talk about it? &amp;lt;3333</t>
  </si>
  <si>
    <t>Fri Jun 19 08:29:19 PDT 2009</t>
  </si>
  <si>
    <t>Its so early for me to be up!!  im going campening!</t>
  </si>
  <si>
    <t>leoraw</t>
  </si>
  <si>
    <t xml:space="preserve">@njfamilymag You can check with @ForumTheatreNJ but I think Velveteen Rabbit this Sunday sadly got canceled. </t>
  </si>
  <si>
    <t>Fri Jun 19 08:29:20 PDT 2009</t>
  </si>
  <si>
    <t>ugh, im sooo tiredd!!  work until five, text me, adn we will hangout after!</t>
  </si>
  <si>
    <t xml:space="preserve">Nap time would be a lot better with my best friend here </t>
  </si>
  <si>
    <t>Fri Jun 19 08:29:21 PDT 2009</t>
  </si>
  <si>
    <t>jKathryn</t>
  </si>
  <si>
    <t>Urgghhh  that is all.</t>
  </si>
  <si>
    <t>Fri Jun 19 08:29:22 PDT 2009</t>
  </si>
  <si>
    <t xml:space="preserve">Looks like a queue all the way to Larvik </t>
  </si>
  <si>
    <t>Fri Jun 19 08:29:23 PDT 2009</t>
  </si>
  <si>
    <t xml:space="preserve">@miszsarahz lol but lindsey wasnt a part of the 'gang' in high school  haha. ah well  its not gonna be the same next season la </t>
  </si>
  <si>
    <t>Fri Jun 19 08:29:25 PDT 2009</t>
  </si>
  <si>
    <t xml:space="preserve">@jordanknight Good morning my love. it's 10.30pm in Indonesia, I already feel sleepy </t>
  </si>
  <si>
    <t>Fri Jun 19 08:29:27 PDT 2009</t>
  </si>
  <si>
    <t>@jakehumphreyf1 been looking out for you all day but had no luck  an enjoyable day otherwise</t>
  </si>
  <si>
    <t>Fri Jun 19 08:29:28 PDT 2009</t>
  </si>
  <si>
    <t xml:space="preserve">@SandraPersson I'm so sorry for your loss </t>
  </si>
  <si>
    <t>mz_minx</t>
  </si>
  <si>
    <t xml:space="preserve">Hey Tworld. Ur minxmaster is getting tires put on my ride! Hate waiting </t>
  </si>
  <si>
    <t>Fri Jun 19 08:29:33 PDT 2009</t>
  </si>
  <si>
    <t>At dans. I want some crap to eat!  Im proper boiling too!</t>
  </si>
  <si>
    <t>beat</t>
  </si>
  <si>
    <t xml:space="preserve">@oresteian Actually, I have, just not as much as I thought I was. </t>
  </si>
  <si>
    <t>Fri Jun 19 08:29:34 PDT 2009</t>
  </si>
  <si>
    <t>Nicky_Bee</t>
  </si>
  <si>
    <t xml:space="preserve">mopping up human waste (not mine) and remembering past glories. I've been Creme Brulee'd again. </t>
  </si>
  <si>
    <t>Fri Jun 19 08:29:38 PDT 2009</t>
  </si>
  <si>
    <t>Alexx_niggah</t>
  </si>
  <si>
    <t xml:space="preserve">I just ate a whole cinnamin roll. Ugh I feel sick </t>
  </si>
  <si>
    <t>Fri Jun 19 08:29:41 PDT 2009</t>
  </si>
  <si>
    <t>@twootter don't like that kinda movie  but I might go just to see him. Ha!</t>
  </si>
  <si>
    <t>Fri Jun 19 08:29:42 PDT 2009</t>
  </si>
  <si>
    <t>@thersa  who's mr mollica?</t>
  </si>
  <si>
    <t>Fri Jun 19 08:29:43 PDT 2009</t>
  </si>
  <si>
    <t>skinnyscandal</t>
  </si>
  <si>
    <t xml:space="preserve">just came back from a very disappointing supper  no tau huay,no sesame paste </t>
  </si>
  <si>
    <t>Fri Jun 19 08:29:44 PDT 2009</t>
  </si>
  <si>
    <t>Tmrw is my bday and im bummed!!   i dnt want to turn 26 yalllll ewwww</t>
  </si>
  <si>
    <t>Fri Jun 19 08:29:46 PDT 2009</t>
  </si>
  <si>
    <t>elevenideas</t>
  </si>
  <si>
    <t xml:space="preserve">@HOWmag is there a hashtag for the conference yet? Can't make it to Austin </t>
  </si>
  <si>
    <t>Fri Jun 19 08:29:51 PDT 2009</t>
  </si>
  <si>
    <t>MissAshuhlee</t>
  </si>
  <si>
    <t>@piliwili aaw pili I am so sorry.  Magwito will be missed.  please call me asap. id call your house but I don't wanna wake anyone...</t>
  </si>
  <si>
    <t>ColleensZooropa</t>
  </si>
  <si>
    <t>Rained in in Chicago!!  hope it passes soon!!</t>
  </si>
  <si>
    <t>jeremyk</t>
  </si>
  <si>
    <t>@cuddigan Yeah the crystal(s) got wet so they broke.  Water damage not covered by warranty/insurance on phone.</t>
  </si>
  <si>
    <t>Fri Jun 19 08:29:52 PDT 2009</t>
  </si>
  <si>
    <t>thetala</t>
  </si>
  <si>
    <t xml:space="preserve">@trohman Sounds like Chicago.  </t>
  </si>
  <si>
    <t>Fri Jun 19 08:29:53 PDT 2009</t>
  </si>
  <si>
    <t xml:space="preserve">i hate this time of year  not seeing some people for 7+ weeks is just so hard </t>
  </si>
  <si>
    <t>Fri Jun 19 08:29:55 PDT 2009</t>
  </si>
  <si>
    <t>crisstycrissty</t>
  </si>
  <si>
    <t xml:space="preserve">Assistant brought me popcorn as a healthy snack, I'll miss the Spanish churros </t>
  </si>
  <si>
    <t>naughtily030509</t>
  </si>
  <si>
    <t xml:space="preserve">Damn friday couldnt come soon enough!!! just got here to work and still wish i could be snoozing my alarm </t>
  </si>
  <si>
    <t>Fri Jun 19 08:29:56 PDT 2009</t>
  </si>
  <si>
    <t>hemeltsmyheart</t>
  </si>
  <si>
    <t xml:space="preserve">Sugarbutt just left to take Jluv back to Pensacola.  I wish I could have gone.  </t>
  </si>
  <si>
    <t>nattylight19</t>
  </si>
  <si>
    <t xml:space="preserve">ANOTHER thing wrong with my blazer!  just got new tires and ball joints now my stupid wheel bearrings &amp;amp; brakes &amp;amp; rotors need changed </t>
  </si>
  <si>
    <t>naiara1007</t>
  </si>
  <si>
    <t>I'm packing up my room  Sad times!</t>
  </si>
  <si>
    <t>Fri Jun 19 08:29:57 PDT 2009</t>
  </si>
  <si>
    <t>bbianca07</t>
  </si>
  <si>
    <t xml:space="preserve">needs something to do...kinda bored wish my boyfriend was intown </t>
  </si>
  <si>
    <t>Fri Jun 19 08:29:58 PDT 2009</t>
  </si>
  <si>
    <t>thisisburns</t>
  </si>
  <si>
    <t xml:space="preserve">Think someone has sharted themselves on this train! </t>
  </si>
  <si>
    <t>Fri Jun 19 08:29:59 PDT 2009</t>
  </si>
  <si>
    <t>lesleypatterson</t>
  </si>
  <si>
    <t xml:space="preserve">dosen't feel good at all  </t>
  </si>
  <si>
    <t>krissssssstinaa</t>
  </si>
  <si>
    <t xml:space="preserve">life right now is kinda depressing. </t>
  </si>
  <si>
    <t>Fri Jun 19 08:30:00 PDT 2009</t>
  </si>
  <si>
    <t xml:space="preserve">@Gemdread HAHAHA. It's stones like turquoise &amp;amp; onyx. I've had this bracelet for forever! I'm sad it's looking toothless right now </t>
  </si>
  <si>
    <t>Fri Jun 19 08:34:56 PDT 2009</t>
  </si>
  <si>
    <t>@WayMoreHomemade Yes it does  Not liking that part. My OB said after 37 wks &amp;amp; the hospital said after 38 wks. I'm hoping for my due date.</t>
  </si>
  <si>
    <t xml:space="preserve">@pbiegaj going to just miss standup. No more express trains </t>
  </si>
  <si>
    <t>Fri Jun 19 08:34:59 PDT 2009</t>
  </si>
  <si>
    <t xml:space="preserve">@yaeljk one more tonite...m&amp;amp;g too.  i gotta get at them all big tonite...my last show  </t>
  </si>
  <si>
    <t>beyabey</t>
  </si>
  <si>
    <t xml:space="preserve">I miss you already.  Goodnight! Swimming class tomorrow, hope that I'll float! ) I MISS YOU! </t>
  </si>
  <si>
    <t>Fri Jun 19 08:35:00 PDT 2009</t>
  </si>
  <si>
    <t xml:space="preserve">@MiMiD0LL did u leave yet? </t>
  </si>
  <si>
    <t>Fri Jun 19 08:35:01 PDT 2009</t>
  </si>
  <si>
    <t>beley</t>
  </si>
  <si>
    <t xml:space="preserve">@benku Congrats! Still waiting on ATT to fix my eligibility or I'd be paying $699 for one. Hopefully they'll get it SOMETIME today. </t>
  </si>
  <si>
    <t>Fri Jun 19 08:35:03 PDT 2009</t>
  </si>
  <si>
    <t>beccabonkers</t>
  </si>
  <si>
    <t>tonsilofthebladdyitus   mother best hurry up from asda with soothers before i die. ha. (:</t>
  </si>
  <si>
    <t>xoxgina</t>
  </si>
  <si>
    <t>Amy, this 1s 4 u. Rob Patzz got hit by a CAB in NYC    http://is.gd/15Jf0</t>
  </si>
  <si>
    <t>Fri Jun 19 08:35:04 PDT 2009</t>
  </si>
  <si>
    <t xml:space="preserve">@hopefullyjaded the 7 one sounds good. i can just meet you at the mall. my cell phone isn't working right now </t>
  </si>
  <si>
    <t>And I'm still hatin myself that I missed @joeymcintyre 's invitation to stand next to him @ the m&amp;amp;g  I feel awful</t>
  </si>
  <si>
    <t xml:space="preserve">About to watch desperate housewives then prob tan and to some summer reading </t>
  </si>
  <si>
    <t>Fri Jun 19 08:35:06 PDT 2009</t>
  </si>
  <si>
    <t xml:space="preserve">Local channel cut it last nite!  BOO!  HISS HISS!  </t>
  </si>
  <si>
    <t>Fri Jun 19 08:35:08 PDT 2009</t>
  </si>
  <si>
    <t>mochababe411</t>
  </si>
  <si>
    <t xml:space="preserve">@ibella_chic no love I'm only 25 mins away from my house...and it won't let me </t>
  </si>
  <si>
    <t>Fri Jun 19 08:35:09 PDT 2009</t>
  </si>
  <si>
    <t>@lynchua hey what happened? how come you couldn't come?  anyway, we'll definitely have another outing soon, or when julee gets back!</t>
  </si>
  <si>
    <t>Fri Jun 19 08:35:10 PDT 2009</t>
  </si>
  <si>
    <t xml:space="preserve">@nettpar Send it to bath.csc@firstgroup.com and my colleagues there will pass your comments on to the Area Ops Director. </t>
  </si>
  <si>
    <t>Fri Jun 19 08:35:11 PDT 2009</t>
  </si>
  <si>
    <t>DollfaceFBL</t>
  </si>
  <si>
    <t xml:space="preserve">Doesnt like things that are changing </t>
  </si>
  <si>
    <t>Fri Jun 19 08:35:12 PDT 2009</t>
  </si>
  <si>
    <t>limefiresmedia</t>
  </si>
  <si>
    <t>Michael is still waiting for money from a graphic design job carried out in September 2008  small claims court here I come . . .</t>
  </si>
  <si>
    <t xml:space="preserve">I think my power supply just died </t>
  </si>
  <si>
    <t>Fri Jun 19 08:35:14 PDT 2009</t>
  </si>
  <si>
    <t>AKAPoon</t>
  </si>
  <si>
    <t xml:space="preserve">@songzyuuup u slippin on yo twitt! I would have liked to know u were in my city today!! Now Imma miss u!! </t>
  </si>
  <si>
    <t xml:space="preserve">@jessicaxrevenge I wish I was going </t>
  </si>
  <si>
    <t>anpieber</t>
  </si>
  <si>
    <t>installing project open is THE killer task... it really kills you  never seen such a bad deployed and documented open source software...</t>
  </si>
  <si>
    <t>too many concerts to go to  i  can only pick a couple. so far im thinking warped tour and all time low</t>
  </si>
  <si>
    <t xml:space="preserve">@xconway </t>
  </si>
  <si>
    <t>ririmaulidina</t>
  </si>
  <si>
    <t xml:space="preserve">thinking about KL in July...I wanna go crazzyyy I wanna meet my babyyyyyy....  </t>
  </si>
  <si>
    <t>pixeldiva</t>
  </si>
  <si>
    <t xml:space="preserve">is feeling pukey again </t>
  </si>
  <si>
    <t>Fri Jun 19 08:35:15 PDT 2009</t>
  </si>
  <si>
    <t>asquibb</t>
  </si>
  <si>
    <t>@deluxecorp Argh! Sold out - I'm too late?!?  #smbmsp</t>
  </si>
  <si>
    <t>seolamp</t>
  </si>
  <si>
    <t xml:space="preserve">well it's finally Friday. But what do I care. I'm a lamp! I'm on an automatic timer, so no time off for me </t>
  </si>
  <si>
    <t>Fri Jun 19 08:35:16 PDT 2009</t>
  </si>
  <si>
    <t xml:space="preserve">@whatlindsaydid I want mine too </t>
  </si>
  <si>
    <t>Fri Jun 19 08:35:17 PDT 2009</t>
  </si>
  <si>
    <t>@Virgotex Well that sucks.  My hopes for a pony are dashed now.    Maybe I can get them to not prohibit me from collecting the pony? LOL</t>
  </si>
  <si>
    <t>Fri Jun 19 08:35:18 PDT 2009</t>
  </si>
  <si>
    <t>avalondior</t>
  </si>
  <si>
    <t xml:space="preserve">what is that the sun? uh wait  . . . no </t>
  </si>
  <si>
    <t>Fri Jun 19 08:35:19 PDT 2009</t>
  </si>
  <si>
    <t>@ChexK Is book 2 good? Tempted to start that today ^^ But Aftershock looks like it's going to go all spacey and ot  What you up to?</t>
  </si>
  <si>
    <t>I have the biggest headache!! I wish it would go away!  I want my bed!</t>
  </si>
  <si>
    <t>Fri Jun 19 08:35:21 PDT 2009</t>
  </si>
  <si>
    <t>mylilsunshin3</t>
  </si>
  <si>
    <t>No more Nestle Tollhouse cookie dough  Pillsbury is better anyway!!</t>
  </si>
  <si>
    <t xml:space="preserve">@ work, 2 hrs late but oh well i am here and still gettin paid!!! YAY! but i am ready to go now!!! </t>
  </si>
  <si>
    <t xml:space="preserve">@snipeyhead Aw you didnt like mine? </t>
  </si>
  <si>
    <t xml:space="preserve">I was gonna do some filming today... but it's raining </t>
  </si>
  <si>
    <t>Fri Jun 19 08:35:23 PDT 2009</t>
  </si>
  <si>
    <t>@alyssax i miss you mama  get better so i can see yew soonz!</t>
  </si>
  <si>
    <t>Fri Jun 19 08:35:24 PDT 2009</t>
  </si>
  <si>
    <t>crystallisms</t>
  </si>
  <si>
    <t xml:space="preserve">trying to find a baby sitter.... it looks hopeless </t>
  </si>
  <si>
    <t xml:space="preserve">@badcyclist well be safe...i crashed out in spectacular styleee earlier </t>
  </si>
  <si>
    <t>Fri Jun 19 08:35:25 PDT 2009</t>
  </si>
  <si>
    <t>RebeccaMarieM</t>
  </si>
  <si>
    <t xml:space="preserve">I have no idea what to get my dad for fathers day </t>
  </si>
  <si>
    <t>Fri Jun 19 08:35:26 PDT 2009</t>
  </si>
  <si>
    <t>Grantelectric</t>
  </si>
  <si>
    <t>@taylorharper i think we might actually be driving back home tonight!   will you be at the show though?? we'll talk then!</t>
  </si>
  <si>
    <t>Fri Jun 19 08:35:29 PDT 2009</t>
  </si>
  <si>
    <t xml:space="preserve"> feeling very down this friday morning... i hate when i have time to think... i just get myself down /sigh</t>
  </si>
  <si>
    <t>jsumps</t>
  </si>
  <si>
    <t xml:space="preserve">didnt go to work in order to find another summer gig but now I'm bored and cant go to work because I told them I'm sick </t>
  </si>
  <si>
    <t>LEE7114</t>
  </si>
  <si>
    <t>@steph62289 boo  stop working and do nothing with me ..pleaseee</t>
  </si>
  <si>
    <t>Fri Jun 19 08:35:32 PDT 2009</t>
  </si>
  <si>
    <t>Pearls  of wisdom: no matter how good it looks, never eat yellow Snow.   Lonelyandroid ):</t>
  </si>
  <si>
    <t>Fri Jun 19 08:35:33 PDT 2009</t>
  </si>
  <si>
    <t xml:space="preserve">Storm kept me up. Alllll night. </t>
  </si>
  <si>
    <t>@carrotcaker WTF ( Super magkasalungat uyng scheds natin! UGH! I'm sad.  Grabe you're up until 7 on Tuesdays and Thursdays! :|</t>
  </si>
  <si>
    <t>Fri Jun 19 08:35:34 PDT 2009</t>
  </si>
  <si>
    <t>K_Swaggerty</t>
  </si>
  <si>
    <t>why don't i get the hot teacher for competitive effectiveness?  a</t>
  </si>
  <si>
    <t>@MsBossyBeauty  ohhh ok.. anyway its friday.. i hope u find me 2day..</t>
  </si>
  <si>
    <t>Fri Jun 19 08:35:35 PDT 2009</t>
  </si>
  <si>
    <t xml:space="preserve">Today is my last day here.. </t>
  </si>
  <si>
    <t>Fri Jun 19 08:35:36 PDT 2009</t>
  </si>
  <si>
    <t>chrisilluminati</t>
  </si>
  <si>
    <t xml:space="preserve">@pgha you will be missed dear </t>
  </si>
  <si>
    <t>Fri Jun 19 08:35:37 PDT 2009</t>
  </si>
  <si>
    <t>Amberger0727</t>
  </si>
  <si>
    <t xml:space="preserve">sitting at home waiting for my hubby to get home before I have to go to work </t>
  </si>
  <si>
    <t>Fri Jun 19 08:35:41 PDT 2009</t>
  </si>
  <si>
    <t xml:space="preserve">@intyceswimwear </t>
  </si>
  <si>
    <t>Fri Jun 19 08:35:44 PDT 2009</t>
  </si>
  <si>
    <t>@blaq_majik Awww...thats sad  sorry to hear that friend.</t>
  </si>
  <si>
    <t>Fri Jun 19 08:35:46 PDT 2009</t>
  </si>
  <si>
    <t>@micheleeeex I'm so sorry bb.  *hugs*</t>
  </si>
  <si>
    <t xml:space="preserve">@Orchidflower Oh no - what's the problem? Too much sighing is not good </t>
  </si>
  <si>
    <t>Fri Jun 19 08:35:47 PDT 2009</t>
  </si>
  <si>
    <t>R.I.P to my ipod. It died. Sorry folks but i will be gone till after work.  try dot to miss me too much.</t>
  </si>
  <si>
    <t>Fri Jun 19 08:35:49 PDT 2009</t>
  </si>
  <si>
    <t>ianalis</t>
  </si>
  <si>
    <t xml:space="preserve">I guess I'm exclusively GTalk/XMPP until 2.6 is released unless I do the workaround </t>
  </si>
  <si>
    <t xml:space="preserve">@Ohmahlanta I'm cleaning too.... </t>
  </si>
  <si>
    <t>@lozzy nooooo! I posted my dad a very cool 3D father's day card today  Damn these strikes. Bring back Maggie for a day! :-P</t>
  </si>
  <si>
    <t>Fri Jun 19 08:35:51 PDT 2009</t>
  </si>
  <si>
    <t>spookhunter00</t>
  </si>
  <si>
    <t xml:space="preserve">I had a terrible day today. I was caught by police for carrying things on the temporary licensed car. They charged me 10000 kyat. </t>
  </si>
  <si>
    <t>hnisc</t>
  </si>
  <si>
    <t>I keep missing out on good deals  PS3 Â£200 in WH Smith &amp;amp; 29p albums on Amazon  #ps3 #amazon.co.uk</t>
  </si>
  <si>
    <t>Fri Jun 19 08:35:53 PDT 2009</t>
  </si>
  <si>
    <t xml:space="preserve">Always sad when you realize your growing away from mates you've had for over a decade. Living different lives now... </t>
  </si>
  <si>
    <t xml:space="preserve">One Litre of Tear has ended :'( .. I have nothing to watch every night </t>
  </si>
  <si>
    <t>Fri Jun 19 08:35:55 PDT 2009</t>
  </si>
  <si>
    <t>jaemclaugh</t>
  </si>
  <si>
    <t>iPhone 3GS not on sale in o2 until 26th of June  http://bit.ly/wiWby</t>
  </si>
  <si>
    <t>Fri Jun 19 08:35:57 PDT 2009</t>
  </si>
  <si>
    <t>Robscore24</t>
  </si>
  <si>
    <t>At the doc with my grandma. She's very sick.  http://myloc.me/4sSp</t>
  </si>
  <si>
    <t>catlinsays</t>
  </si>
  <si>
    <t>last day of school!!!  and its raining  after 29 days without rain! &amp;gt;:| stupid seattle weather...</t>
  </si>
  <si>
    <t>Fri Jun 19 08:35:59 PDT 2009</t>
  </si>
  <si>
    <t>ritamu</t>
  </si>
  <si>
    <t xml:space="preserve">Packing up.... </t>
  </si>
  <si>
    <t>Fri Jun 19 08:36:00 PDT 2009</t>
  </si>
  <si>
    <t xml:space="preserve">Omg, just got the intense need to play some drums.  No drumset available.  fffffffuck   </t>
  </si>
  <si>
    <t>stukiii</t>
  </si>
  <si>
    <t>a bit of techno music &amp;amp; the whole conference hall erups - funny - but we are not at SONAR     #m20eu  #m20eu</t>
  </si>
  <si>
    <t>maihtas</t>
  </si>
  <si>
    <t>twitter won't work with iframe  anyone got a solution, please tell me!</t>
  </si>
  <si>
    <t>lo2345</t>
  </si>
  <si>
    <t xml:space="preserve">@Vickiedoherty Have fun..I'm very jealous </t>
  </si>
  <si>
    <t>Fri Jun 19 08:36:02 PDT 2009</t>
  </si>
  <si>
    <t>aprlbrynt</t>
  </si>
  <si>
    <t xml:space="preserve">has no motivation </t>
  </si>
  <si>
    <t>Fri Jun 19 08:36:41 PDT 2009</t>
  </si>
  <si>
    <t>IvoryAshes</t>
  </si>
  <si>
    <t>Definitely started crying before the exam because I was thinking about Boris too much  Did well on the exam though.</t>
  </si>
  <si>
    <t>Fri Jun 19 08:36:42 PDT 2009</t>
  </si>
  <si>
    <t>MrRawkus</t>
  </si>
  <si>
    <t xml:space="preserve">just woke up and still singing john legend tunes! lol.... but gots ta head to work at some point...production dosnt get holidays! </t>
  </si>
  <si>
    <t>Fri Jun 19 08:36:45 PDT 2009</t>
  </si>
  <si>
    <t xml:space="preserve">just home from @subclubloyal we had a wee party last night, and he attempted at mixing  missed out on those donuts this morning though </t>
  </si>
  <si>
    <t>Fri Jun 19 08:36:46 PDT 2009</t>
  </si>
  <si>
    <t xml:space="preserve"> the final blow hits you, somebody else gets what you wanted again you know its all the same, another time and place, repeating history</t>
  </si>
  <si>
    <t>Fri Jun 19 08:36:51 PDT 2009</t>
  </si>
  <si>
    <t>JosetteSantos</t>
  </si>
  <si>
    <t xml:space="preserve">may get rid of her livejournal. I wish I could update it, but my life is too boring/I update tumblr more often </t>
  </si>
  <si>
    <t>termxwife32</t>
  </si>
  <si>
    <t xml:space="preserve">@luvlotsafun hey Kevin. Long time no talk. Guess you are not talkin to me any more </t>
  </si>
  <si>
    <t>Fri Jun 19 08:36:54 PDT 2009</t>
  </si>
  <si>
    <t xml:space="preserve">DAMNIT! I just broke a nail! </t>
  </si>
  <si>
    <t>Fri Jun 19 08:36:57 PDT 2009</t>
  </si>
  <si>
    <t>elisameyer</t>
  </si>
  <si>
    <t>@mvanduyne aaaaah, i really wanted to be you!  HAHAHA</t>
  </si>
  <si>
    <t xml:space="preserve">@shuttergirl Oh no! What happened? </t>
  </si>
  <si>
    <t xml:space="preserve">@therealsavannah envy....  here is raining.. </t>
  </si>
  <si>
    <t>Fri Jun 19 08:37:01 PDT 2009</t>
  </si>
  <si>
    <t>zoneviii</t>
  </si>
  <si>
    <t xml:space="preserve">@TheBeanCast I'm always up for games, even preschool ones... but no iPhone. </t>
  </si>
  <si>
    <t>Fri Jun 19 08:37:03 PDT 2009</t>
  </si>
  <si>
    <t xml:space="preserve">@astroboy Yeah... I can't log into the US sites though with my Canadian Sirius account. I don't think the app will work up here. </t>
  </si>
  <si>
    <t>meredithgobragh</t>
  </si>
  <si>
    <t xml:space="preserve">i miss the weirdest things about him, my bed was cold and lonely last night, i cant bully my technology into submission the way he can </t>
  </si>
  <si>
    <t xml:space="preserve">@ADPolicenaut Sorry to hear about your dog </t>
  </si>
  <si>
    <t>AbRoOkC</t>
  </si>
  <si>
    <t xml:space="preserve">really wanted to sleep in today, but ended up waking up at 9 ugggggg...im tired.......i have nothing to do today..boring </t>
  </si>
  <si>
    <t>Fri Jun 19 08:37:04 PDT 2009</t>
  </si>
  <si>
    <t>barryman</t>
  </si>
  <si>
    <t xml:space="preserve">My son came by to pick up a peddle, but i was on snooze at the CPU so he rode away </t>
  </si>
  <si>
    <t>Fri Jun 19 08:37:05 PDT 2009</t>
  </si>
  <si>
    <t>DennisPan</t>
  </si>
  <si>
    <t xml:space="preserve">Couldn't short MIPI this morning b/c TD Ameritrade couldn't borrowed any shares to short,MIPI is off only 8% </t>
  </si>
  <si>
    <t>Fri Jun 19 08:37:06 PDT 2009</t>
  </si>
  <si>
    <t xml:space="preserve">Feet are now hurting walking in the busy London town. </t>
  </si>
  <si>
    <t>Fri Jun 19 08:37:07 PDT 2009</t>
  </si>
  <si>
    <t>ThisJonasGirl</t>
  </si>
  <si>
    <t>@sugarscape i cant get onto sugarscape  is there something wrong completely, or is it just my comp playing up?</t>
  </si>
  <si>
    <t>ohcardigan</t>
  </si>
  <si>
    <t xml:space="preserve">i didn't realize there's 10,000+ plays on my last.fm already </t>
  </si>
  <si>
    <t>Fri Jun 19 08:37:08 PDT 2009</t>
  </si>
  <si>
    <t>@thisisbree yeah. Tried sleeping. Couldn't.  so supernatural instead.</t>
  </si>
  <si>
    <t>Fri Jun 19 08:37:09 PDT 2009</t>
  </si>
  <si>
    <t>netlurker</t>
  </si>
  <si>
    <t>$400 plumbing bill   On the plus side I can recommend Midwestern Plumbing Services (Cincinnati) http://tinyurl.com/kq7xnu</t>
  </si>
  <si>
    <t>saw a girl drown at the waterpark  was sad.</t>
  </si>
  <si>
    <t>Fri Jun 19 08:37:10 PDT 2009</t>
  </si>
  <si>
    <t>My_Ross</t>
  </si>
  <si>
    <t xml:space="preserve">It sucks to be sick </t>
  </si>
  <si>
    <t>Fri Jun 19 08:37:13 PDT 2009</t>
  </si>
  <si>
    <t>Baptizte</t>
  </si>
  <si>
    <t xml:space="preserve">@Lovemealldaylon I got a tooth ache that is preventing me from eatin the Spaghetti I made </t>
  </si>
  <si>
    <t>Fri Jun 19 08:37:16 PDT 2009</t>
  </si>
  <si>
    <t xml:space="preserve">Ok it was sunny abou an hour ago. Sun, plz come back ? </t>
  </si>
  <si>
    <t>Fri Jun 19 08:37:17 PDT 2009</t>
  </si>
  <si>
    <t>@backstreetboys  It's Great that you are coming Back! But.. I really don't like thep prize of the vip tickets!  Whyyyy????</t>
  </si>
  <si>
    <t>Fri Jun 19 08:37:18 PDT 2009</t>
  </si>
  <si>
    <t>prettykittybear</t>
  </si>
  <si>
    <t xml:space="preserve">@mattxmagnum u no wanna follow a cat? </t>
  </si>
  <si>
    <t>Fri Jun 19 08:37:20 PDT 2009</t>
  </si>
  <si>
    <t>Howker</t>
  </si>
  <si>
    <t xml:space="preserve">i'm a little disappointed with my screen printing stencils. took forever to wash out and now its ruined bits </t>
  </si>
  <si>
    <t xml:space="preserve">I miss my @BolaTheBoss!!! </t>
  </si>
  <si>
    <t xml:space="preserve">@Candi_Cain Yea im feelin al ittle distracted now...I hadn't noticed the weather, it's SO gloomy here! Its making me sweepy! </t>
  </si>
  <si>
    <t>Fri Jun 19 08:37:23 PDT 2009</t>
  </si>
  <si>
    <t>pere1ka</t>
  </si>
  <si>
    <t>Gettin my foils put on...can't beleev only 2 months left with my love  its goin by too fast</t>
  </si>
  <si>
    <t>ZomBi3TayL00</t>
  </si>
  <si>
    <t xml:space="preserve">I wish Hogwarts was real </t>
  </si>
  <si>
    <t xml:space="preserve">Just stood on a mini bottle of moisturiser. It went evrywhere all over my cushion and all </t>
  </si>
  <si>
    <t>Fri Jun 19 08:37:26 PDT 2009</t>
  </si>
  <si>
    <t xml:space="preserve">Sad News. The Georgia Theatre in Athens caught fire this morning. The roof has collapsed. </t>
  </si>
  <si>
    <t>Fri Jun 19 08:37:28 PDT 2009</t>
  </si>
  <si>
    <t>@jackwilliambell  bad iPhone!</t>
  </si>
  <si>
    <t>Fri Jun 19 08:37:29 PDT 2009</t>
  </si>
  <si>
    <t xml:space="preserve">Rescheduled my interview because I freaked out going over the practice math test they sent me. We can't use a calculator AND it's timed. </t>
  </si>
  <si>
    <t>Fri Jun 19 08:37:30 PDT 2009</t>
  </si>
  <si>
    <t xml:space="preserve">@pamelump-feel better soon....there's one that's going around that lasts days...I hope you don't have THAT one </t>
  </si>
  <si>
    <t>poopiescoopy</t>
  </si>
  <si>
    <t>Rain=wet poop...  (but we still LOVE to clean it up!)</t>
  </si>
  <si>
    <t>@MrKhaotik that was smart....  I want to be thereee</t>
  </si>
  <si>
    <t>Fri Jun 19 08:37:32 PDT 2009</t>
  </si>
  <si>
    <t xml:space="preserve">Today is a VERY sad day. Marcus died two months ago today. </t>
  </si>
  <si>
    <t>Fri Jun 19 08:37:34 PDT 2009</t>
  </si>
  <si>
    <t>Georgie4781</t>
  </si>
  <si>
    <t>Fri Jun 19 08:37:37 PDT 2009</t>
  </si>
  <si>
    <t>soo tired ..  my legs hurt because of yesterday.. -.-</t>
  </si>
  <si>
    <t>Fri Jun 19 08:37:39 PDT 2009</t>
  </si>
  <si>
    <t>sarahisahazzard</t>
  </si>
  <si>
    <t xml:space="preserve">getting extra cute for david. Last day with him </t>
  </si>
  <si>
    <t xml:space="preserve">@siobhana i posted a question in toucharcade forums, bluetooth p2p doesn't seem to work </t>
  </si>
  <si>
    <t>Fri Jun 19 08:37:41 PDT 2009</t>
  </si>
  <si>
    <t>@dominicdiesel How can you laugh at another person's misery  I lost my pics as well, guuuuuuuutted!</t>
  </si>
  <si>
    <t>AAPALynn</t>
  </si>
  <si>
    <t>Wish I was at #hcmd09 today, but it completely passed me by.  Can't wait to check out the stream though!</t>
  </si>
  <si>
    <t>Fri Jun 19 08:37:42 PDT 2009</t>
  </si>
  <si>
    <t>stoop_uk</t>
  </si>
  <si>
    <t xml:space="preserve">@Lush_London You're there already? I'm still stuck in this room. </t>
  </si>
  <si>
    <t>Fri Jun 19 08:37:43 PDT 2009</t>
  </si>
  <si>
    <t xml:space="preserve">It sucks being sick on the weekend </t>
  </si>
  <si>
    <t>Fri Jun 19 08:37:45 PDT 2009</t>
  </si>
  <si>
    <t xml:space="preserve">@Ellleh OUCH </t>
  </si>
  <si>
    <t>Fri Jun 19 08:37:47 PDT 2009</t>
  </si>
  <si>
    <t>DayMcLean</t>
  </si>
  <si>
    <t xml:space="preserve">Com colicaaaaaaaaaaaaaaaaaaaaaaa,buaaaaaahhhhhh </t>
  </si>
  <si>
    <t>Fri Jun 19 08:37:48 PDT 2009</t>
  </si>
  <si>
    <t xml:space="preserve">@l0riell i had a nightmare we werent myspaceing each other anymore </t>
  </si>
  <si>
    <t>Fri Jun 19 08:37:50 PDT 2009</t>
  </si>
  <si>
    <t>miszcbean</t>
  </si>
  <si>
    <t xml:space="preserve">can't believe she's missed like a whole months worth of so you think you can dance </t>
  </si>
  <si>
    <t xml:space="preserve">where is the happiness go ? i dont know </t>
  </si>
  <si>
    <t>Fri Jun 19 08:37:53 PDT 2009</t>
  </si>
  <si>
    <t>BellKing</t>
  </si>
  <si>
    <t>@selenagomez cant wait 2 c the piks =] LY! SEL! come 2 London Please!  &amp;amp; get itunes to sel Woah Oh! with u n FSTK here aswell please! =] x</t>
  </si>
  <si>
    <t>Fri Jun 19 08:37:54 PDT 2009</t>
  </si>
  <si>
    <t>anybody know german??  i follow @shaundasschaf and he twits in german  can't understand it</t>
  </si>
  <si>
    <t>Fri Jun 19 08:37:56 PDT 2009</t>
  </si>
  <si>
    <t>Today, the final end to Netizen, 8 years of my life   http://bit.ly/OeFpW</t>
  </si>
  <si>
    <t xml:space="preserve">Perfect, its raining again.. </t>
  </si>
  <si>
    <t>Fri Jun 19 08:38:01 PDT 2009</t>
  </si>
  <si>
    <t>@piglettoes text me  3G is so expensive</t>
  </si>
  <si>
    <t xml:space="preserve">@daveisanidiot Yeah, I know this. But it depends who you are working with. Not everyone is in the mood to embrace &amp;quot;new&amp;quot; tech. </t>
  </si>
  <si>
    <t>Fri Jun 19 08:38:02 PDT 2009</t>
  </si>
  <si>
    <t xml:space="preserve">Storms, Storms and more Storms!! My grass will be 4 ft tall before I get a chance to mow it! UGH! </t>
  </si>
  <si>
    <t>slightlytwizted</t>
  </si>
  <si>
    <t xml:space="preserve">woke up late, tired and pissy.. supposed to be hot as hell today </t>
  </si>
  <si>
    <t>Fri Jun 19 08:38:03 PDT 2009</t>
  </si>
  <si>
    <t>woke up all early cause my tummy is so hungry  watched dirty love last night.. SO funny.</t>
  </si>
  <si>
    <t>been poorly for like 6 days  uuuuuuuuuuurgggggggggggggggg</t>
  </si>
  <si>
    <t>Fri Jun 19 08:38:04 PDT 2009</t>
  </si>
  <si>
    <t xml:space="preserve">at least now mosso confirms the issue is a result of their maintenance last night - and now im told they expect to fix it by tonight </t>
  </si>
  <si>
    <t>Fri Jun 19 08:38:05 PDT 2009</t>
  </si>
  <si>
    <t>@toddanddon I called to say Save Lyons for Don's dad but was rejected  I think I should get Journey tickets as REPARATIONS!</t>
  </si>
  <si>
    <t>Fri Jun 19 08:38:06 PDT 2009</t>
  </si>
  <si>
    <t>ChronoloGT</t>
  </si>
  <si>
    <t xml:space="preserve">FINALLY done with SRP. CE and Eng and Lit to go </t>
  </si>
  <si>
    <t xml:space="preserve">And to top it off... the group I usually eat with at lunch, are going out.  I'm not invited cause I work in a different department.  </t>
  </si>
  <si>
    <t>Fri Jun 19 08:38:48 PDT 2009</t>
  </si>
  <si>
    <t>ErinBurbidge</t>
  </si>
  <si>
    <t xml:space="preserve">Lunch at The Keg cancelled. No steak for me </t>
  </si>
  <si>
    <t>Fri Jun 19 08:38:50 PDT 2009</t>
  </si>
  <si>
    <t>robinsyd06</t>
  </si>
  <si>
    <t xml:space="preserve">wants to know y my pic won't show up.... </t>
  </si>
  <si>
    <t>Fri Jun 19 08:38:52 PDT 2009</t>
  </si>
  <si>
    <t>jesseeka27</t>
  </si>
  <si>
    <t xml:space="preserve">lunch with my boy then working once again </t>
  </si>
  <si>
    <t>Fri Jun 19 08:38:53 PDT 2009</t>
  </si>
  <si>
    <t xml:space="preserve">@myotherhand maine lucrez la licenta. sorry </t>
  </si>
  <si>
    <t>Fri Jun 19 08:38:54 PDT 2009</t>
  </si>
  <si>
    <t>dtcb</t>
  </si>
  <si>
    <t xml:space="preserve">I have to work until 7 or so. You jies might have to go without me </t>
  </si>
  <si>
    <t>Fri Jun 19 08:38:57 PDT 2009</t>
  </si>
  <si>
    <t>itscheryl</t>
  </si>
  <si>
    <t>@dlfndreem Hey, not going to Vegas this time around!   Where have you been, you have been incognito!  Miss you!</t>
  </si>
  <si>
    <t xml:space="preserve">@RiddleSpider Sort of. Can't think of what to do to have a good day </t>
  </si>
  <si>
    <t>Fri Jun 19 08:38:58 PDT 2009</t>
  </si>
  <si>
    <t>Lolliland4Ever</t>
  </si>
  <si>
    <t>the others are burnt muffins  shame!</t>
  </si>
  <si>
    <t>chobie</t>
  </si>
  <si>
    <t xml:space="preserve">People r so desperate for utility $$. I hate being the 1 2 tell them no. </t>
  </si>
  <si>
    <t>Fri Jun 19 08:39:01 PDT 2009</t>
  </si>
  <si>
    <t>Christina_71087</t>
  </si>
  <si>
    <t xml:space="preserve">Working all day </t>
  </si>
  <si>
    <t xml:space="preserve">@fraserke try using Tweetdeck as your twitter client - it has an in-built translation tool...though Iranian isn't listed </t>
  </si>
  <si>
    <t>Fri Jun 19 08:39:05 PDT 2009</t>
  </si>
  <si>
    <t>jooleebee</t>
  </si>
  <si>
    <t>@Stony419  you'll get it!</t>
  </si>
  <si>
    <t>Fri Jun 19 08:39:08 PDT 2009</t>
  </si>
  <si>
    <t xml:space="preserve">im leaving soo soon and i m sad. my last day </t>
  </si>
  <si>
    <t>xxAlanaLRxx</t>
  </si>
  <si>
    <t xml:space="preserve">Is grafftin hard..earnin tha paper for tha fuckin bills!!! Boy - ALL WORK N NO PLAY IS MAKIN DIS GAL A VERY DULL GIRL!! </t>
  </si>
  <si>
    <t>Fri Jun 19 08:39:10 PDT 2009</t>
  </si>
  <si>
    <t xml:space="preserve">is off to work, to be miserable there....yippie </t>
  </si>
  <si>
    <t>Fri Jun 19 08:39:11 PDT 2009</t>
  </si>
  <si>
    <t>celebrity16</t>
  </si>
  <si>
    <t xml:space="preserve">I wanna be a SUPERSTAR  but I think this will always be a dream... </t>
  </si>
  <si>
    <t>Fri Jun 19 08:39:12 PDT 2009</t>
  </si>
  <si>
    <t>alexenko</t>
  </si>
  <si>
    <t xml:space="preserve">Yay! Just got my new iphone! It's a mess adding the second line though...still in store...1.5 hours later </t>
  </si>
  <si>
    <t>Fri Jun 19 08:39:13 PDT 2009</t>
  </si>
  <si>
    <t>Cincodemayobaby</t>
  </si>
  <si>
    <t xml:space="preserve">is hungover...very very VERY hungover. </t>
  </si>
  <si>
    <t>Fri Jun 19 08:39:17 PDT 2009</t>
  </si>
  <si>
    <t>lolapak</t>
  </si>
  <si>
    <t xml:space="preserve">@soooji just woke up and read about it. damn. i saw my first concert in athens there </t>
  </si>
  <si>
    <t>robcoyle</t>
  </si>
  <si>
    <t xml:space="preserve">can't say I've had a Friday go this bad this fast before! </t>
  </si>
  <si>
    <t>kortneykaye</t>
  </si>
  <si>
    <t>@Sashaalexa Your updates are making me sad  Champs will not be the same this summer  I will miss you terribly.</t>
  </si>
  <si>
    <t>Fri Jun 19 08:39:18 PDT 2009</t>
  </si>
  <si>
    <t>snatchdracula</t>
  </si>
  <si>
    <t xml:space="preserve">just realized I am going to one game for every series of the mets current homestand and in 2 (TB, STL) I want the other team to win. </t>
  </si>
  <si>
    <t xml:space="preserve">@thewebguyuk it's quite bad that it took me almost an hour to get that joke </t>
  </si>
  <si>
    <t xml:space="preserve">&amp;quot;If you text it i'll delete it, let's be clear&amp;quot; </t>
  </si>
  <si>
    <t>Fri Jun 19 08:39:20 PDT 2009</t>
  </si>
  <si>
    <t>abtink</t>
  </si>
  <si>
    <t xml:space="preserve">Cant find anything in this clean room </t>
  </si>
  <si>
    <t>Fri Jun 19 08:39:23 PDT 2009</t>
  </si>
  <si>
    <t>rammycrofts</t>
  </si>
  <si>
    <t>Fri Jun 19 08:39:24 PDT 2009</t>
  </si>
  <si>
    <t xml:space="preserve">Husband has found sports radio on the XM radio in the Nissan Hybrid </t>
  </si>
  <si>
    <t>Fri Jun 19 08:39:25 PDT 2009</t>
  </si>
  <si>
    <t>CaptNink</t>
  </si>
  <si>
    <t xml:space="preserve">@mentalward I probably won't get on early enough. Sorry about Burnout; I got on later than I thought I would.  </t>
  </si>
  <si>
    <t>Fri Jun 19 08:39:28 PDT 2009</t>
  </si>
  <si>
    <t>@slidingscale  *big hugs* Bright thoughts: Sendhil and Misha ~teaching Zach tennis! y/n/gtfo?</t>
  </si>
  <si>
    <t xml:space="preserve">Missin my bubba </t>
  </si>
  <si>
    <t>Fri Jun 19 08:39:30 PDT 2009</t>
  </si>
  <si>
    <t xml:space="preserve">@RickBakas hows it going my friend and raining here still </t>
  </si>
  <si>
    <t>Fri Jun 19 08:39:31 PDT 2009</t>
  </si>
  <si>
    <t>Samlovestiedye</t>
  </si>
  <si>
    <t xml:space="preserve">work work work and then some more work </t>
  </si>
  <si>
    <t>Fri Jun 19 08:39:32 PDT 2009</t>
  </si>
  <si>
    <t>Vivian17</t>
  </si>
  <si>
    <t xml:space="preserve">@spacecase517  im hungry now damn i should have taken the money </t>
  </si>
  <si>
    <t>Fri Jun 19 08:39:33 PDT 2009</t>
  </si>
  <si>
    <t>chenger</t>
  </si>
  <si>
    <t xml:space="preserve">Stupid sleep apnea kicked in last night. I was suffocating in my sleep and was semi-conscious for it </t>
  </si>
  <si>
    <t>Fri Jun 19 08:39:34 PDT 2009</t>
  </si>
  <si>
    <t>iDiamante</t>
  </si>
  <si>
    <t xml:space="preserve">at work ready to be off for the weekend... kinda missing this one girl </t>
  </si>
  <si>
    <t>Fri Jun 19 08:39:35 PDT 2009</t>
  </si>
  <si>
    <t xml:space="preserve">Still tired because a combination of thunder &amp;amp; bad dreams kept me up allll night </t>
  </si>
  <si>
    <t>Fri Jun 19 08:39:39 PDT 2009</t>
  </si>
  <si>
    <t>LuxuriousG</t>
  </si>
  <si>
    <t xml:space="preserve">I forgot my iPhone at home today and I feel so incomplete and detached from the world! Oh no I think i have an addiction to my phone! </t>
  </si>
  <si>
    <t>Fri Jun 19 08:39:40 PDT 2009</t>
  </si>
  <si>
    <t xml:space="preserve">I don't know what i can do </t>
  </si>
  <si>
    <t>Margit11</t>
  </si>
  <si>
    <t>@ahsanul Oh not still?  What is this? An exotic disease?</t>
  </si>
  <si>
    <t>Fri Jun 19 08:39:41 PDT 2009</t>
  </si>
  <si>
    <t xml:space="preserve">Can't believe the Georgia Theater burned down. </t>
  </si>
  <si>
    <t>Fri Jun 19 08:39:43 PDT 2009</t>
  </si>
  <si>
    <t>ADavies93</t>
  </si>
  <si>
    <t xml:space="preserve">Can't get into his FaceBook. </t>
  </si>
  <si>
    <t>@AngeKinder oh dear  Ours arrived 30 mins after we'd signed the papers with the Estate Agents !</t>
  </si>
  <si>
    <t>Fri Jun 19 08:39:45 PDT 2009</t>
  </si>
  <si>
    <t>Princecharmin10</t>
  </si>
  <si>
    <t xml:space="preserve">Its Raining out </t>
  </si>
  <si>
    <t>Fri Jun 19 08:39:49 PDT 2009</t>
  </si>
  <si>
    <t xml:space="preserve">@jaleena18 I don't think that u really care...sounds a little sarcastic if u ask me! </t>
  </si>
  <si>
    <t xml:space="preserve">@cycling_yokel i *love* it!!! ...when i'm not landlocked </t>
  </si>
  <si>
    <t>Currently missing the spins of obar's dj  - http://tweet.sg</t>
  </si>
  <si>
    <t>Fri Jun 19 08:39:50 PDT 2009</t>
  </si>
  <si>
    <t>Well, today's plans dissolved into disappointment. Won't get to see my boy until Monday at the earliest.  Ah, well. Tomorrow should be fun</t>
  </si>
  <si>
    <t xml:space="preserve">Been ill last couple of days  Better now though </t>
  </si>
  <si>
    <t>Fri Jun 19 08:39:52 PDT 2009</t>
  </si>
  <si>
    <t>@stephernaut she's playing again in somerset on saturday.    I love her.</t>
  </si>
  <si>
    <t>brianbird</t>
  </si>
  <si>
    <t xml:space="preserve">Someone hit a duck with their car </t>
  </si>
  <si>
    <t>ericssan</t>
  </si>
  <si>
    <t xml:space="preserve">@probigeorge11 keep getting error msg from new ubertwiter about IT policy conflict </t>
  </si>
  <si>
    <t>Fri Jun 19 08:39:54 PDT 2009</t>
  </si>
  <si>
    <t xml:space="preserve">@MzJae773 Que pasa bonita! U make the Rican parade? I was there Wed. Place was jumpin. Was lookin fwd 2 Borinquen aftr but it was closed </t>
  </si>
  <si>
    <t>Fri Jun 19 08:39:57 PDT 2009</t>
  </si>
  <si>
    <t xml:space="preserve">@maryyex yay babe , i cant wait to see youuuuuu! i miss u </t>
  </si>
  <si>
    <t>Fri Jun 19 08:39:58 PDT 2009</t>
  </si>
  <si>
    <t>darlenedukes</t>
  </si>
  <si>
    <t xml:space="preserve">Chillin at home with a broken baby toe.  Painful </t>
  </si>
  <si>
    <t>@speedshadow510 But I don't have serious time  Might just have to sample it then.</t>
  </si>
  <si>
    <t>Fri Jun 19 08:39:59 PDT 2009</t>
  </si>
  <si>
    <t>Lmullarkey1</t>
  </si>
  <si>
    <t>@justinescobar omg I'm addicted to Twitter now like it's crack haha I miss you  can we do breakfast/lunch this weekend?</t>
  </si>
  <si>
    <t xml:space="preserve">So wish i was seeing #paramore &amp;amp; #nodoubt tomorrow. </t>
  </si>
  <si>
    <t>Fri Jun 19 08:40:01 PDT 2009</t>
  </si>
  <si>
    <t>feistyfunk</t>
  </si>
  <si>
    <t xml:space="preserve">I don't want to clean </t>
  </si>
  <si>
    <t>Fri Jun 19 08:40:02 PDT 2009</t>
  </si>
  <si>
    <t>@lucylemon I know, my sis has been out of work for a long time  I'm red in support of the @britishredcross campaign this week.</t>
  </si>
  <si>
    <t>Fri Jun 19 08:40:03 PDT 2009</t>
  </si>
  <si>
    <t>digenger</t>
  </si>
  <si>
    <t xml:space="preserve">why did it stop raining in NY? </t>
  </si>
  <si>
    <t>OMG my prepaid ends today  no more twitter sms!</t>
  </si>
  <si>
    <t>Fri Jun 19 08:40:04 PDT 2009</t>
  </si>
  <si>
    <t>MikeyMoore64</t>
  </si>
  <si>
    <t>i am loving the weather right now. rainy and fall like. man i miss the fall and winter  #squarespace</t>
  </si>
  <si>
    <t>Fri Jun 19 08:40:05 PDT 2009</t>
  </si>
  <si>
    <t>somebody take me away from this life. i don't want it anymore  so sad</t>
  </si>
  <si>
    <t>marysfreebies</t>
  </si>
  <si>
    <t xml:space="preserve">I hope they fix this twitter reply problem I can't hit reply where I want to. </t>
  </si>
  <si>
    <t>Fri Jun 19 08:40:07 PDT 2009</t>
  </si>
  <si>
    <t>@DarisMusso I KNOW! there's this picture where they held HANDS  whats gina's full name?</t>
  </si>
  <si>
    <t>Fri Jun 19 08:40:45 PDT 2009</t>
  </si>
  <si>
    <t>I'm up still sleepy. I am hurting, glad I have my specialist appt today, I can't take this pain anymore.  Cruz's concert today! Yay!</t>
  </si>
  <si>
    <t>Fri Jun 19 08:40:48 PDT 2009</t>
  </si>
  <si>
    <t>franzipants</t>
  </si>
  <si>
    <t>Ahhhh going camping this weekend, ugh... Be back Sunday afternoon. I'll miss my bed  http://twitpic.com/7t1dv</t>
  </si>
  <si>
    <t>Fri Jun 19 08:40:51 PDT 2009</t>
  </si>
  <si>
    <t xml:space="preserve">@Brysonen sorry i can't help you more </t>
  </si>
  <si>
    <t>Fri Jun 19 08:40:52 PDT 2009</t>
  </si>
  <si>
    <t>missannelouise</t>
  </si>
  <si>
    <t xml:space="preserve">@Stevenmichaell rain. </t>
  </si>
  <si>
    <t>Fri Jun 19 08:40:53 PDT 2009</t>
  </si>
  <si>
    <t xml:space="preserve">At the science center. . . No baby machine though! </t>
  </si>
  <si>
    <t>faeryarbiter</t>
  </si>
  <si>
    <t xml:space="preserve">sooo tired.  the thunderstorm kept me up all night.  </t>
  </si>
  <si>
    <t>Fri Jun 19 08:40:57 PDT 2009</t>
  </si>
  <si>
    <t>can't afford all the things he wants atm  Here's hoping ebay works for me!</t>
  </si>
  <si>
    <t>Fri Jun 19 08:40:59 PDT 2009</t>
  </si>
  <si>
    <t>jedi1967</t>
  </si>
  <si>
    <t xml:space="preserve">Sad that his favorite coffee shop is closed forever. So long, Swedes.  </t>
  </si>
  <si>
    <t>charlie36751</t>
  </si>
  <si>
    <t xml:space="preserve">is not terribly optimistic about the prospects of getting out of Chicago on time today. </t>
  </si>
  <si>
    <t>PrincessSylvie</t>
  </si>
  <si>
    <t xml:space="preserve">@mollirot No, it doesn't. Rude, if you ask me. Test today. Wish me luck. I don't want to go. </t>
  </si>
  <si>
    <t>camila33</t>
  </si>
  <si>
    <t xml:space="preserve">hotel life ...missing my boi </t>
  </si>
  <si>
    <t>farmtownkitty</t>
  </si>
  <si>
    <t>thinks it's lame that Twitter won't let me use my normal username because of their dumb character limit.  I am now farmtownkitty LOL</t>
  </si>
  <si>
    <t>Fri Jun 19 08:41:02 PDT 2009</t>
  </si>
  <si>
    <t>mandieleigh</t>
  </si>
  <si>
    <t xml:space="preserve">waiting for hubby to come home so we can go on vacation. with stop in durham on sunday for grandfather-in-law's funeral.  </t>
  </si>
  <si>
    <t>thesunsayshello</t>
  </si>
  <si>
    <t xml:space="preserve">im soooooo sleepy but if i sleep now i wont wake up in time to do rj </t>
  </si>
  <si>
    <t>Fri Jun 19 08:41:04 PDT 2009</t>
  </si>
  <si>
    <t xml:space="preserve">Still feel like death! </t>
  </si>
  <si>
    <t>sabrinaobscura</t>
  </si>
  <si>
    <t xml:space="preserve">looking at pics of georgia theatre fire. it's amazing that from the street it looks fine, from air it's totally gutted. </t>
  </si>
  <si>
    <t>Fri Jun 19 08:41:05 PDT 2009</t>
  </si>
  <si>
    <t>angelmarie20090</t>
  </si>
  <si>
    <t xml:space="preserve">Tonya's grad party then work.....home around 10:30 </t>
  </si>
  <si>
    <t>Fri Jun 19 08:41:06 PDT 2009</t>
  </si>
  <si>
    <t>tracijordanbuse</t>
  </si>
  <si>
    <t xml:space="preserve">It is HOT in this building!! The AC is broken! Heat index is 107 today </t>
  </si>
  <si>
    <t>Fri Jun 19 08:41:07 PDT 2009</t>
  </si>
  <si>
    <t xml:space="preserve">@jonaslovato yeah :/ i really hope they do </t>
  </si>
  <si>
    <t xml:space="preserve">@peterfacinelli wait, so it didn't work? What?! But.....no! Stupid Twitter. </t>
  </si>
  <si>
    <t>Fri Jun 19 08:41:09 PDT 2009</t>
  </si>
  <si>
    <t>conoro</t>
  </si>
  <si>
    <t xml:space="preserve">Kyte live video streaming coming to Android in September. No news of @qik tho </t>
  </si>
  <si>
    <t>Fri Jun 19 08:41:10 PDT 2009</t>
  </si>
  <si>
    <t>invinciblewest</t>
  </si>
  <si>
    <t xml:space="preserve">@kc_concepcion u never answer my tweets! huhuhu! </t>
  </si>
  <si>
    <t>Fri Jun 19 08:41:11 PDT 2009</t>
  </si>
  <si>
    <t xml:space="preserve"> grrrrr. why can't they just go away for like 2 days! haha. this is stupid. i have to pack for mexico, bye! =]</t>
  </si>
  <si>
    <t xml:space="preserve">I WANT MY LUUUUUUUUNCH </t>
  </si>
  <si>
    <t>Fri Jun 19 08:41:13 PDT 2009</t>
  </si>
  <si>
    <t>Thiss wind Jus fucked my hair up  lol</t>
  </si>
  <si>
    <t>Fri Jun 19 08:41:14 PDT 2009</t>
  </si>
  <si>
    <t>MaximHarper</t>
  </si>
  <si>
    <t>FRIDAY - No party's  XBOX TIME!</t>
  </si>
  <si>
    <t>Fri Jun 19 08:41:15 PDT 2009</t>
  </si>
  <si>
    <t>ElhamFabe</t>
  </si>
  <si>
    <t xml:space="preserve">Work and trying to not go crazy when I really have the ugre to have a photoshoot </t>
  </si>
  <si>
    <t>Fri Jun 19 08:41:17 PDT 2009</t>
  </si>
  <si>
    <t>My ear still hurts. Ryan hugged me too hard.  @britney2boy youre mean.</t>
  </si>
  <si>
    <t>Fri Jun 19 08:41:19 PDT 2009</t>
  </si>
  <si>
    <t>merriabels</t>
  </si>
  <si>
    <t xml:space="preserve">Today: American eliminates direct service to Philly </t>
  </si>
  <si>
    <t xml:space="preserve">Granddaughter caught some kind of bug and can't keep anything down </t>
  </si>
  <si>
    <t xml:space="preserve">@brannon ...so not possible to re-use </t>
  </si>
  <si>
    <t>Fri Jun 19 08:41:20 PDT 2009</t>
  </si>
  <si>
    <t>gregwsmith</t>
  </si>
  <si>
    <t xml:space="preserve">Just sank a 30+ foot putt...for quadruple bogey.   </t>
  </si>
  <si>
    <t>Fri Jun 19 08:41:23 PDT 2009</t>
  </si>
  <si>
    <t>ellynevantie</t>
  </si>
  <si>
    <t xml:space="preserve">@DavidArchie Wish I were there, really want to come </t>
  </si>
  <si>
    <t>Fri Jun 19 08:41:24 PDT 2009</t>
  </si>
  <si>
    <t xml:space="preserve">I find it annoying in the 3.0 software that I have to unlock my device before I use the &amp;quot;shake to shuffle&amp;quot; feature. </t>
  </si>
  <si>
    <t>Ianjohnston2</t>
  </si>
  <si>
    <t xml:space="preserve">My local o2 shop don't have any iPhones left </t>
  </si>
  <si>
    <t>Fri Jun 19 08:41:26 PDT 2009</t>
  </si>
  <si>
    <t>Bellathatsme</t>
  </si>
  <si>
    <t xml:space="preserve">i have a friggin headache </t>
  </si>
  <si>
    <t>Fri Jun 19 08:41:27 PDT 2009</t>
  </si>
  <si>
    <t xml:space="preserve">Even tho I'm talking a lot.. Deep down I'm feeling really depressed and sad .. Don't know why but it's not a good feeling </t>
  </si>
  <si>
    <t>@PochaccoYoly awww, I didn't know he'd passed so recently  I'm sorry &amp;lt;3</t>
  </si>
  <si>
    <t>Fri Jun 19 08:41:28 PDT 2009</t>
  </si>
  <si>
    <t>miss_laura_lu</t>
  </si>
  <si>
    <t>is ditching brunette locks, will be coveting lots of hats this season until my roots grow out  horrendous!</t>
  </si>
  <si>
    <t>Fri Jun 19 08:41:31 PDT 2009</t>
  </si>
  <si>
    <t>lonsafko</t>
  </si>
  <si>
    <t xml:space="preserve">Standing at WTC Ground Zero in NYC...  </t>
  </si>
  <si>
    <t>Fri Jun 19 08:41:32 PDT 2009</t>
  </si>
  <si>
    <t>@SmittenKitten4D I'm 3 hrs away!!!!  http://myloc.me/4sVR</t>
  </si>
  <si>
    <t xml:space="preserve">@louieyao Why? </t>
  </si>
  <si>
    <t>SharonParker</t>
  </si>
  <si>
    <t xml:space="preserve">Jack Wills mmmm nice clothing, slow website </t>
  </si>
  <si>
    <t>Fri Jun 19 08:41:35 PDT 2009</t>
  </si>
  <si>
    <t xml:space="preserve">So Fred Penner had a heart attack..get well soon! No word bird tonite </t>
  </si>
  <si>
    <t>cynicalsweetie</t>
  </si>
  <si>
    <t xml:space="preserve">my head's been hurting for the past 3 days. i wish i knew why. </t>
  </si>
  <si>
    <t>Fri Jun 19 08:41:36 PDT 2009</t>
  </si>
  <si>
    <t>dang i thought the Jonas Brother's were done performing but there was more. Dang i'm an idiot.  i guess youtube.</t>
  </si>
  <si>
    <t>hannahhines</t>
  </si>
  <si>
    <t xml:space="preserve">feeling sick. stupid headache. </t>
  </si>
  <si>
    <t>cherrybitch</t>
  </si>
  <si>
    <t xml:space="preserve">enngh. stomach ache. </t>
  </si>
  <si>
    <t>Fri Jun 19 08:41:37 PDT 2009</t>
  </si>
  <si>
    <t xml:space="preserve">@mattkthxbi Severe delays sorry. Not sure when I'll get the controller </t>
  </si>
  <si>
    <t xml:space="preserve">@seadubbery, I've spent more time there in Athens than anywhere else, not even sure what to think for you guys who made that place happen </t>
  </si>
  <si>
    <t>Fri Jun 19 08:41:40 PDT 2009</t>
  </si>
  <si>
    <t xml:space="preserve">what if i was born pretty, would people like me even more? would YOU like me? </t>
  </si>
  <si>
    <t>noahtran</t>
  </si>
  <si>
    <t xml:space="preserve">Mom back in hospital as of 6/18/09 11pm </t>
  </si>
  <si>
    <t>Fri Jun 19 08:41:41 PDT 2009</t>
  </si>
  <si>
    <t xml:space="preserve">i used to have another cat, but it ran away when i got my dog  and i used to have a rabbit called &amp;quot;Sonic&amp;quot; </t>
  </si>
  <si>
    <t xml:space="preserve">@heyoliviaaaa omg yes, im so excited im going to cry. idk when ill get to the acoustic though because we have to go straight there </t>
  </si>
  <si>
    <t>Fri Jun 19 08:41:42 PDT 2009</t>
  </si>
  <si>
    <t>mborcherds</t>
  </si>
  <si>
    <t>What would I do with out Google??? Problem solving made easy... O'yes you have to read though  LOL</t>
  </si>
  <si>
    <t>Fri Jun 19 08:41:43 PDT 2009</t>
  </si>
  <si>
    <t xml:space="preserve">and now my teeth hurt from drinking sugary drinks and im lonely cos i dont have a boyfriend </t>
  </si>
  <si>
    <t>Fri Jun 19 08:41:45 PDT 2009</t>
  </si>
  <si>
    <t xml:space="preserve">@philclogo no worries. Its raining, hailing, thunderstorming.....no summer league this week. </t>
  </si>
  <si>
    <t>linrosben</t>
  </si>
  <si>
    <t xml:space="preserve">Sneezing my fucking ass off again!?!? Grrrrrrrrrrrr bloody pollen </t>
  </si>
  <si>
    <t>Fri Jun 19 08:41:46 PDT 2009</t>
  </si>
  <si>
    <t>JDP</t>
  </si>
  <si>
    <t>@kirstiecat so it looks like this week was not so good after all.  how's next week looking for you?</t>
  </si>
  <si>
    <t>klausthuesen</t>
  </si>
  <si>
    <t>Somebody please tell me thr's more than 1 OLD NAVY in SF? Otherwise I wld've walked past Apple Store w/out noticing  http://tr.im/p4cm</t>
  </si>
  <si>
    <t xml:space="preserve">Phone already is half dead </t>
  </si>
  <si>
    <t>Fri Jun 19 08:41:49 PDT 2009</t>
  </si>
  <si>
    <t>wensze</t>
  </si>
  <si>
    <t xml:space="preserve">Had a fab, relaxing time in this dreamland. Gonna watch our last sunset n head back to Athens on the overnight ferry! </t>
  </si>
  <si>
    <t>Fri Jun 19 08:41:51 PDT 2009</t>
  </si>
  <si>
    <t>@hufflepuff4ever  this time last week we were in Pickering together..   I Miss You</t>
  </si>
  <si>
    <t>Fri Jun 19 08:41:52 PDT 2009</t>
  </si>
  <si>
    <t>AHHH! They are hammering in the apartment upstairs again  Thank God I don't get hangovers cause I'd be screwed lol.</t>
  </si>
  <si>
    <t>Fri Jun 19 08:41:53 PDT 2009</t>
  </si>
  <si>
    <t>alexcarrollmn</t>
  </si>
  <si>
    <t xml:space="preserve">I dont think we will be able to take the puppy if we have to.  Buster is associating his hip pain to her and is being aggressive to her. </t>
  </si>
  <si>
    <t xml:space="preserve">I'm okay!  I can't reply to tweets though </t>
  </si>
  <si>
    <t>Fri Jun 19 08:41:55 PDT 2009</t>
  </si>
  <si>
    <t>JannetjeJol</t>
  </si>
  <si>
    <t>aaronworton</t>
  </si>
  <si>
    <t xml:space="preserve">@konobi But they're still on stupid Thursdays, the night that everyone organizes events on </t>
  </si>
  <si>
    <t>Fri Jun 19 08:41:57 PDT 2009</t>
  </si>
  <si>
    <t>elciosjr</t>
  </si>
  <si>
    <t xml:space="preserve">hungry... waiting for lunch.. </t>
  </si>
  <si>
    <t>Fri Jun 19 08:41:58 PDT 2009</t>
  </si>
  <si>
    <t>lorraine1991</t>
  </si>
  <si>
    <t>Fri Jun 19 08:42:00 PDT 2009</t>
  </si>
  <si>
    <t>Smokeys_Friend</t>
  </si>
  <si>
    <t xml:space="preserve">It's way too early for me to be awake! </t>
  </si>
  <si>
    <t>Fri Jun 19 08:42:01 PDT 2009</t>
  </si>
  <si>
    <t xml:space="preserve">not in a good mood... maybe i should take a rest... forget everything happens today.... </t>
  </si>
  <si>
    <t>@louiseeebrown ahhh noooo  not good lol. x</t>
  </si>
  <si>
    <t>Fri Jun 19 08:42:02 PDT 2009</t>
  </si>
  <si>
    <t xml:space="preserve">@thehottiedej im here at work ... smfh ... here till 8pm </t>
  </si>
  <si>
    <t xml:space="preserve">@sammygotswag it was dumb  not prettyy enough wahh haha but so glad we did it together </t>
  </si>
  <si>
    <t>Fri Jun 19 08:42:03 PDT 2009</t>
  </si>
  <si>
    <t>JonBawden</t>
  </si>
  <si>
    <t xml:space="preserve">@simonhill Damn, I was too late </t>
  </si>
  <si>
    <t>Fri Jun 19 08:42:41 PDT 2009</t>
  </si>
  <si>
    <t>@mandaxarchuleta aww i miss you tooo D; it sucksssss &amp;lt;3 i gotta go now though  iloveyouu&amp;lt;3</t>
  </si>
  <si>
    <t>Fri Jun 19 08:42:43 PDT 2009</t>
  </si>
  <si>
    <t xml:space="preserve">Maybe this is allergies, not sleep deprivation. My eyes are all raw underneath too </t>
  </si>
  <si>
    <t>Fri Jun 19 08:42:44 PDT 2009</t>
  </si>
  <si>
    <t xml:space="preserve">So nervous about the new computer. It feels like a blind date. I want my baby back ;_; I'm lonely </t>
  </si>
  <si>
    <t>Fri Jun 19 08:42:45 PDT 2009</t>
  </si>
  <si>
    <t>ASS_PoPwRiTeR</t>
  </si>
  <si>
    <t xml:space="preserve">@DBeck308 lol I just had breakfast not too long ago sorry love </t>
  </si>
  <si>
    <t>Fri Jun 19 08:42:46 PDT 2009</t>
  </si>
  <si>
    <t>Psychotic_Pixie</t>
  </si>
  <si>
    <t xml:space="preserve">@shanisrad sorry hunny cant i work till 10 pm </t>
  </si>
  <si>
    <t>Fri Jun 19 08:42:47 PDT 2009</t>
  </si>
  <si>
    <t>SteFFenCole</t>
  </si>
  <si>
    <t xml:space="preserve">i hate the weather here. </t>
  </si>
  <si>
    <t>Fri Jun 19 08:42:49 PDT 2009</t>
  </si>
  <si>
    <t xml:space="preserve">Heading to the actual gym now.. haven't been in about 6 weeks so I think it's gonna hurt </t>
  </si>
  <si>
    <t xml:space="preserve">Got a shot </t>
  </si>
  <si>
    <t>Fri Jun 19 08:42:50 PDT 2009</t>
  </si>
  <si>
    <t>Harry_Who</t>
  </si>
  <si>
    <t xml:space="preserve">@vaughnchicago did you go to the film screening? I had to miss it, had a bad cold </t>
  </si>
  <si>
    <t>Fri Jun 19 08:42:52 PDT 2009</t>
  </si>
  <si>
    <t>leaving for work  chat just after 8! xx</t>
  </si>
  <si>
    <t>Fri Jun 19 08:42:53 PDT 2009</t>
  </si>
  <si>
    <t>mariomora</t>
  </si>
  <si>
    <t xml:space="preserve">@soniavelez Why </t>
  </si>
  <si>
    <t>Fri Jun 19 08:42:56 PDT 2009</t>
  </si>
  <si>
    <t>pretzelcoatl</t>
  </si>
  <si>
    <t xml:space="preserve">@DraikeDawnfire Aw, I was hoping that I was special enough to get a Spanish message from you. I wanted to brush off my skills. </t>
  </si>
  <si>
    <t>Fri Jun 19 08:42:57 PDT 2009</t>
  </si>
  <si>
    <t>@BrookRiley Honest to goodness I think it's a gene - I think you're either an early or late person!  U poor girl.That's how I feel at 10P</t>
  </si>
  <si>
    <t>Fri Jun 19 08:42:58 PDT 2009</t>
  </si>
  <si>
    <t xml:space="preserve">Rly hungry--but for what;idk! </t>
  </si>
  <si>
    <t>Fri Jun 19 08:42:59 PDT 2009</t>
  </si>
  <si>
    <t>ShabadooJr</t>
  </si>
  <si>
    <t>@AmandaHeinl  Hard drive is pooched...   Can't get it fixed till Monday, though.  The place isn't open on weekends...BOO!!</t>
  </si>
  <si>
    <t>JamieRoberts81</t>
  </si>
  <si>
    <t>Brake pads and disks all round  bad times!!!</t>
  </si>
  <si>
    <t xml:space="preserve">i dont wanna wear this </t>
  </si>
  <si>
    <t>Fri Jun 19 08:43:02 PDT 2009</t>
  </si>
  <si>
    <t xml:space="preserve">@countryvicar to my blog? How annoying, it's driving me mad on here </t>
  </si>
  <si>
    <t>Fri Jun 19 08:43:03 PDT 2009</t>
  </si>
  <si>
    <t>vishakjai</t>
  </si>
  <si>
    <t xml:space="preserve">Trying to come out of the clutches of a week long flu </t>
  </si>
  <si>
    <t>Fri Jun 19 08:43:05 PDT 2009</t>
  </si>
  <si>
    <t>RememberBataan</t>
  </si>
  <si>
    <t xml:space="preserve">obviously not going to have time for the gym today </t>
  </si>
  <si>
    <t>Fri Jun 19 08:43:07 PDT 2009</t>
  </si>
  <si>
    <t>Cassiekov</t>
  </si>
  <si>
    <t xml:space="preserve">@peetscoffeetea not happy today with my iced coffee - </t>
  </si>
  <si>
    <t>arz823</t>
  </si>
  <si>
    <t xml:space="preserve">is with gabby! No emily </t>
  </si>
  <si>
    <t>Fri Jun 19 08:43:08 PDT 2009</t>
  </si>
  <si>
    <t xml:space="preserve">Watching Cupid TV again. I might troll the chat thing pretending to be either Richard Blackwood or Dean Gaffney. It's 50p a text tho </t>
  </si>
  <si>
    <t xml:space="preserve">I wish tiger wasn't done for the day... </t>
  </si>
  <si>
    <t>Fri Jun 19 08:43:09 PDT 2009</t>
  </si>
  <si>
    <t xml:space="preserve">Is tired and hopes there's no line up at work for people getting the new iphone!! </t>
  </si>
  <si>
    <t>Fri Jun 19 08:43:10 PDT 2009</t>
  </si>
  <si>
    <t>michaelannedye</t>
  </si>
  <si>
    <t xml:space="preserve">http://twitpic.com/7t1lq - Twittering for @georgiaaquarium paid off; @mrskutcher finally came to visit! I was out on vacation. Figures </t>
  </si>
  <si>
    <t>Fri Jun 19 08:43:12 PDT 2009</t>
  </si>
  <si>
    <t>PiperLauren</t>
  </si>
  <si>
    <t xml:space="preserve">Looks gloomy out </t>
  </si>
  <si>
    <t>Fri Jun 19 08:43:17 PDT 2009</t>
  </si>
  <si>
    <t>@SIX3INHEELS I can't believe I missed Dr Dre  11 kids, happy fathers day to him</t>
  </si>
  <si>
    <t>Fri Jun 19 08:43:18 PDT 2009</t>
  </si>
  <si>
    <t>liciavershawn</t>
  </si>
  <si>
    <t xml:space="preserve">@jaredleto how goes it? You havent tweeted in a while </t>
  </si>
  <si>
    <t>Fri Jun 19 08:43:19 PDT 2009</t>
  </si>
  <si>
    <t xml:space="preserve">OMG FIRST DAY OF SUMMER VACATION!!!!!!  but guess how i have to spend it... @ the orthodontist </t>
  </si>
  <si>
    <t>Fri Jun 19 08:43:20 PDT 2009</t>
  </si>
  <si>
    <t xml:space="preserve">Gonna go work out with bro for the last time </t>
  </si>
  <si>
    <t>sexyC53</t>
  </si>
  <si>
    <t>had to stay off school today as i have to rest it!  :S</t>
  </si>
  <si>
    <t>Fri Jun 19 08:43:22 PDT 2009</t>
  </si>
  <si>
    <t>needs a cup of vanilla ice cream,,  http://plurk.com/p/128dk8</t>
  </si>
  <si>
    <t xml:space="preserve">My throat is still in trouble </t>
  </si>
  <si>
    <t xml:space="preserve">need food, toffee popcorn gone </t>
  </si>
  <si>
    <t>Fri Jun 19 08:43:23 PDT 2009</t>
  </si>
  <si>
    <t>martinemde</t>
  </si>
  <si>
    <t xml:space="preserve">@MissSomething sorry to hear that </t>
  </si>
  <si>
    <t>TheJenKlein</t>
  </si>
  <si>
    <t xml:space="preserve">making &amp;quot;LOST&amp;quot; signs for my cat </t>
  </si>
  <si>
    <t>@brandileigh  I missed Blue Cross when I had to grow up and get my own health insurance through Best Buy. Now I just miss health insurance</t>
  </si>
  <si>
    <t>Fri Jun 19 08:43:25 PDT 2009</t>
  </si>
  <si>
    <t>JamieSpafford</t>
  </si>
  <si>
    <t xml:space="preserve">@JaffsDawson Either way...better than my feeble attempt...must try harder next time </t>
  </si>
  <si>
    <t>Fri Jun 19 08:43:27 PDT 2009</t>
  </si>
  <si>
    <t>admartinezjr</t>
  </si>
  <si>
    <t xml:space="preserve">@SherylBreuker yup! </t>
  </si>
  <si>
    <t>Fri Jun 19 08:43:31 PDT 2009</t>
  </si>
  <si>
    <t>hendrikpape</t>
  </si>
  <si>
    <t xml:space="preserve">grr so #Bell wants me to get an HD startup kit for $100 (which they will credit me on my bill) but I don't have $100 for that right now </t>
  </si>
  <si>
    <t>bootyspleen</t>
  </si>
  <si>
    <t xml:space="preserve">Working my booty off today. Ugh! Up waaaay too late last night to be so bored at work. </t>
  </si>
  <si>
    <t>Fri Jun 19 08:43:32 PDT 2009</t>
  </si>
  <si>
    <t xml:space="preserve">So, got my netbook (it's TINY and AWESOME) - but ofc, I forgot I would need to charge the battery before it can be played with </t>
  </si>
  <si>
    <t>SkyBee87</t>
  </si>
  <si>
    <t>ran out of contacts  this day is depressing  http://twitpic.com/7t1n5</t>
  </si>
  <si>
    <t>Fri Jun 19 08:43:34 PDT 2009</t>
  </si>
  <si>
    <t>Brockstar</t>
  </si>
  <si>
    <t xml:space="preserve">Had to abandon iPhone line to go to work </t>
  </si>
  <si>
    <t>Fri Jun 19 08:43:35 PDT 2009</t>
  </si>
  <si>
    <t>twitatjna</t>
  </si>
  <si>
    <t>Fri Jun 19 08:43:37 PDT 2009</t>
  </si>
  <si>
    <t>nickylohan</t>
  </si>
  <si>
    <t xml:space="preserve">and I miss you Paris! </t>
  </si>
  <si>
    <t>Fri Jun 19 08:43:39 PDT 2009</t>
  </si>
  <si>
    <t>Lexiemclean</t>
  </si>
  <si>
    <t xml:space="preserve">@clouddancefest sulking I am not on favourite list </t>
  </si>
  <si>
    <t>Fri Jun 19 08:43:40 PDT 2009</t>
  </si>
  <si>
    <t xml:space="preserve">@AmyNitrate I'm finding that too </t>
  </si>
  <si>
    <t>Fri Jun 19 08:43:43 PDT 2009</t>
  </si>
  <si>
    <t xml:space="preserve">@Giselleando shaiuehuaosea mas eu como </t>
  </si>
  <si>
    <t xml:space="preserve">@DisciplineCC Eek. I know how you feel... When I lived in Peru I always had to choose between having a freezing shower or a scolding one. </t>
  </si>
  <si>
    <t>Fri Jun 19 08:43:44 PDT 2009</t>
  </si>
  <si>
    <t>@justin_smile i have no hair  did you</t>
  </si>
  <si>
    <t>Fri Jun 19 08:43:45 PDT 2009</t>
  </si>
  <si>
    <t xml:space="preserve">@shaylay11 awww thats soo saad </t>
  </si>
  <si>
    <t>Fri Jun 19 08:43:48 PDT 2009</t>
  </si>
  <si>
    <t>FlightSchool412</t>
  </si>
  <si>
    <t xml:space="preserve">@itsmemorphious hey carlos cant wait for ur vid, glad u and mike got urs. P.S i half to wait till tuseday to get mine </t>
  </si>
  <si>
    <t>Fri Jun 19 08:43:49 PDT 2009</t>
  </si>
  <si>
    <t>janicetuh</t>
  </si>
  <si>
    <t xml:space="preserve">@_deebug hahah word that was me for the first month of summer vacation </t>
  </si>
  <si>
    <t>Fri Jun 19 08:43:50 PDT 2009</t>
  </si>
  <si>
    <t>lpatin1</t>
  </si>
  <si>
    <t xml:space="preserve">@bpaciorka but it looks so cool! Hey! You're by my house! ... Only, I'm in Louisiana... </t>
  </si>
  <si>
    <t>Fri Jun 19 08:43:52 PDT 2009</t>
  </si>
  <si>
    <t xml:space="preserve">@SamStreet69 really? Hope it picks up for the weekend, supposedly on holiday but still fielding work calls </t>
  </si>
  <si>
    <t xml:space="preserve">Ughhh I could have slept in but I'm soo used to waking up early. Work at 10 </t>
  </si>
  <si>
    <t>Fri Jun 19 08:43:53 PDT 2009</t>
  </si>
  <si>
    <t>CambriaAN</t>
  </si>
  <si>
    <t>My henna tattoo is fading...   Time to get it touched up!  Anyone know of a good place around SLC?</t>
  </si>
  <si>
    <t>Fri Jun 19 08:43:56 PDT 2009</t>
  </si>
  <si>
    <t>@mvanduyne http://twitpic.com/7t1b9 - yeha, i really wanted to be you  but someday, i'll meet jb! and you will em there! *-* than, can ...</t>
  </si>
  <si>
    <t>Fri Jun 19 08:43:57 PDT 2009</t>
  </si>
  <si>
    <t>@louiiseeeeee WOOO! It looks well good, I can only watch the first 20 minutes though  it'll be on all weekend anyway LOL.</t>
  </si>
  <si>
    <t>Fri Jun 19 08:43:58 PDT 2009</t>
  </si>
  <si>
    <t>Toinky</t>
  </si>
  <si>
    <t>helping friend w/ &amp;quot;grading&amp;quot; paperwork. i'm shocked and dismayed at the spelling level. CA continues to cut $ for school programs.  awful</t>
  </si>
  <si>
    <t>Fri Jun 19 08:43:59 PDT 2009</t>
  </si>
  <si>
    <t>Camo4x4s</t>
  </si>
  <si>
    <t xml:space="preserve">My macbook pro just froze doing particle effects in final cut pro... </t>
  </si>
  <si>
    <t>Fri Jun 19 08:44:02 PDT 2009</t>
  </si>
  <si>
    <t xml:space="preserve">@DMarioIsajerk It's blocked at work so I can't comment during the day. Get too busy in the evenings. </t>
  </si>
  <si>
    <t xml:space="preserve">@ErinScandalous Wish I could enter your giveaway I want bubbles </t>
  </si>
  <si>
    <t>Fri Jun 19 08:44:03 PDT 2009</t>
  </si>
  <si>
    <t>@Luceebell im sorry about tonight babe  i feel awful &amp;lt;3 btw, much better will ALWAYS remind me of you now ahah 'im not bitter' xxxxloveyou</t>
  </si>
  <si>
    <t>A_M_Tweedsmuir</t>
  </si>
  <si>
    <t xml:space="preserve">It's nearly the weekend. I pick up the monster truck at 8 tomorrow. Woo hoo. Hope it's not a lemon  The Foutrak  has sold on Ebay </t>
  </si>
  <si>
    <t>Fri Jun 19 08:44:05 PDT 2009</t>
  </si>
  <si>
    <t xml:space="preserve">Ouch!  Lots of back bends in my yoga class tonight.  And I flipped over during a half handstand jump </t>
  </si>
  <si>
    <t>Fri Jun 19 08:44:06 PDT 2009</t>
  </si>
  <si>
    <t>Back is rather ouchy  Bus was pretty painful!</t>
  </si>
  <si>
    <t>Fri Jun 19 08:44:07 PDT 2009</t>
  </si>
  <si>
    <t xml:space="preserve">@davejmatthews the little birdies miss our big bird. </t>
  </si>
  <si>
    <t>Fri Jun 19 08:46:59 PDT 2009</t>
  </si>
  <si>
    <t xml:space="preserve">New iPhone today. Will be trying to get one.. Hopefully. Most likely not though.. </t>
  </si>
  <si>
    <t>jadedsky</t>
  </si>
  <si>
    <t xml:space="preserve">Despite not really being into SNSD, the preview for ì†Œì—°ì?„ ë§?í•´ ë´? sounds awesome. Also, Sunny needs to stop being so hot. I covet her haaair </t>
  </si>
  <si>
    <t>Fri Jun 19 08:47:00 PDT 2009</t>
  </si>
  <si>
    <t>elishamae94</t>
  </si>
  <si>
    <t xml:space="preserve">Listening to It's America by Rodney Atkins, now it's ending </t>
  </si>
  <si>
    <t xml:space="preserve">@Fanny_Ingabout Will try hard not too </t>
  </si>
  <si>
    <t>Fri Jun 19 08:47:01 PDT 2009</t>
  </si>
  <si>
    <t>Me no like rain today. Me want sunshine &amp;amp; summer again. And only 57F right now?? I have to dig put a jacket...  #fb</t>
  </si>
  <si>
    <t>Fri Jun 19 08:47:03 PDT 2009</t>
  </si>
  <si>
    <t>looking at some hot stuff baby this eveninggggg    ow me  poorly arm &amp;amp; finger = fail     ohaihat(lo) http://tinyurl.com/nacnbr</t>
  </si>
  <si>
    <t>i finally unpacked.  Gonna get lots of cleaning and such done today, oh fun.</t>
  </si>
  <si>
    <t>Fri Jun 19 08:47:04 PDT 2009</t>
  </si>
  <si>
    <t>MorganMcA</t>
  </si>
  <si>
    <t>Water in my ear... Won't come out  didn't make it to work- again...</t>
  </si>
  <si>
    <t>Fri Jun 19 08:47:07 PDT 2009</t>
  </si>
  <si>
    <t>thecountryman</t>
  </si>
  <si>
    <t xml:space="preserve">I wish I had the new iPhone </t>
  </si>
  <si>
    <t>kycocreative</t>
  </si>
  <si>
    <t xml:space="preserve">@Niff they're making me wait </t>
  </si>
  <si>
    <t>Fri Jun 19 08:47:08 PDT 2009</t>
  </si>
  <si>
    <t xml:space="preserve">Ugh I'm all boogery </t>
  </si>
  <si>
    <t xml:space="preserve">Home from the denist </t>
  </si>
  <si>
    <t xml:space="preserve">@CharlesWBrown haha yeah your possibly right. I'm riding upon the peasent wagon as my friend just said .. </t>
  </si>
  <si>
    <t>Fri Jun 19 08:47:10 PDT 2009</t>
  </si>
  <si>
    <t xml:space="preserve">Am I the only one who does not think Zoe Saldana is fierce/stunning/whatever? </t>
  </si>
  <si>
    <t>Fri Jun 19 08:47:12 PDT 2009</t>
  </si>
  <si>
    <t xml:space="preserve">My wife &amp;amp; I are celebrating our 10 year anniversary today... feels like 20. Just kidding. Can you believe we haven't honeymooned yet </t>
  </si>
  <si>
    <t>leahmarie8390</t>
  </si>
  <si>
    <t>I neeeed to be at No Doubt.  so sad.</t>
  </si>
  <si>
    <t>sarahtmchiu</t>
  </si>
  <si>
    <t xml:space="preserve">Falling asleep in job training...also freezing in here </t>
  </si>
  <si>
    <t>Fri Jun 19 08:47:13 PDT 2009</t>
  </si>
  <si>
    <t>@OliJ i need to talk to you about leo  xxx</t>
  </si>
  <si>
    <t>Fri Jun 19 08:47:14 PDT 2009</t>
  </si>
  <si>
    <t>artchickhb</t>
  </si>
  <si>
    <t>@30lines  I thought it was friday for the NAA tweet up... Sad   I wont be there thursday</t>
  </si>
  <si>
    <t>Fri Jun 19 08:47:15 PDT 2009</t>
  </si>
  <si>
    <t>Incariol</t>
  </si>
  <si>
    <t xml:space="preserve">@librarymistress The DOI you requested -10.1080/08905490902981879-- cannot be found in the Handle System. </t>
  </si>
  <si>
    <t>Fri Jun 19 08:47:16 PDT 2009</t>
  </si>
  <si>
    <t>caitlintimmins</t>
  </si>
  <si>
    <t>Rainy day.  Lets all just go to Hawaii.</t>
  </si>
  <si>
    <t>nu3l</t>
  </si>
  <si>
    <t xml:space="preserve">Have to finish some half-done reviews soon, otherwise it won't be relevant anymore. Arrghh.... </t>
  </si>
  <si>
    <t>@missbrandii awwwwwwwwwww!!! I hate to see you  but I can't stop smiling!!! :-D</t>
  </si>
  <si>
    <t xml:space="preserve">At the pool by my lonesome. Too bad @smschulz is a bum and locking herself in her room with prego teenager </t>
  </si>
  <si>
    <t>Fri Jun 19 08:47:17 PDT 2009</t>
  </si>
  <si>
    <t xml:space="preserve">yesterday i had a carwash for flags, and today i have one for dance. i hate today. </t>
  </si>
  <si>
    <t>Fri Jun 19 08:47:20 PDT 2009</t>
  </si>
  <si>
    <t xml:space="preserve">ugh i feel so gross now after that TBell.. yuck... </t>
  </si>
  <si>
    <t>Fri Jun 19 08:47:21 PDT 2009</t>
  </si>
  <si>
    <t>angemelalala</t>
  </si>
  <si>
    <t>i can't stand this weather, it's almost the 4th of july and their hasnt been one hot day since i got back from vaca  fucking new england</t>
  </si>
  <si>
    <t>Fri Jun 19 08:47:26 PDT 2009</t>
  </si>
  <si>
    <t xml:space="preserve">@MsLierience I don't have a good partner to have fun tonight, he wants to go home </t>
  </si>
  <si>
    <t>Fri Jun 19 08:47:28 PDT 2009</t>
  </si>
  <si>
    <t>Watching The Dark Night!  damn good movie. Not the best date to watch it.</t>
  </si>
  <si>
    <t xml:space="preserve">@BrandyMeurer I'm down for whenever. I don't have any money though. </t>
  </si>
  <si>
    <t>@LoveMichy i kno i guess i cant handle bud and liqs at the same time  .. i.m me &amp;quot;mizzcopastetic&amp;quot;</t>
  </si>
  <si>
    <t>Fri Jun 19 08:47:29 PDT 2009</t>
  </si>
  <si>
    <t>@Julesiah aww  sorry to hear you lost her but sounds like you made her smile. that beats the old job any day, right ?</t>
  </si>
  <si>
    <t>Fri Jun 19 08:47:31 PDT 2009</t>
  </si>
  <si>
    <t xml:space="preserve">csc - J---, does that mean ur all going? </t>
  </si>
  <si>
    <t>Fri Jun 19 08:47:32 PDT 2009</t>
  </si>
  <si>
    <t xml:space="preserve">About to get ready for work... then working until close.... then home to be lame on a friday bcuz my baby is outta town </t>
  </si>
  <si>
    <t xml:space="preserve">@emily_stevens sad face </t>
  </si>
  <si>
    <t>Fri Jun 19 08:47:36 PDT 2009</t>
  </si>
  <si>
    <t>gemmacartwright</t>
  </si>
  <si>
    <t>@kahani alas, no  Thanks for looking though. I googled for AGES and couldn't find it anywhere. Know I'm not imagining it though!</t>
  </si>
  <si>
    <t>Fri Jun 19 08:47:37 PDT 2009</t>
  </si>
  <si>
    <t xml:space="preserve">@socialwhoreblog Yes!!! Unfortunately you'll have to give me a few years to come up with the money....the life of the student is such </t>
  </si>
  <si>
    <t>Fri Jun 19 08:47:38 PDT 2009</t>
  </si>
  <si>
    <t>laurastephaniee</t>
  </si>
  <si>
    <t xml:space="preserve">sitting here thinking of stuff to write but by the time i actually think of something i can't write it down on paper </t>
  </si>
  <si>
    <t>Fri Jun 19 08:47:40 PDT 2009</t>
  </si>
  <si>
    <t>U.S. climate report details energy, agriculture harm  http://snipr.com/kg63l</t>
  </si>
  <si>
    <t>Hollydancer</t>
  </si>
  <si>
    <t>@jedij i cried so hard after UP    and all during...</t>
  </si>
  <si>
    <t>Fri Jun 19 08:47:41 PDT 2009</t>
  </si>
  <si>
    <t>aleciapanpha</t>
  </si>
  <si>
    <t xml:space="preserve">haha! i know =] yeaa, it would have been pretty fun in com tech, ahh, i miss com tech </t>
  </si>
  <si>
    <t>Fri Jun 19 08:47:43 PDT 2009</t>
  </si>
  <si>
    <t>FashionableMF</t>
  </si>
  <si>
    <t xml:space="preserve">@datdeal2803 where we at tonight? I'm trying to hang with my friend but she never wants to be seen in public with me *tear* </t>
  </si>
  <si>
    <t>shares OHNO  TOTOO BA TO?! http://tinyurl.com/n7fyry http://plurk.com/p/128f5s</t>
  </si>
  <si>
    <t>Fri Jun 19 08:47:45 PDT 2009</t>
  </si>
  <si>
    <t>the_ninja_girl2</t>
  </si>
  <si>
    <t xml:space="preserve">can't believe that june is almost over.....that means school will be right around the corner </t>
  </si>
  <si>
    <t>Fri Jun 19 08:47:46 PDT 2009</t>
  </si>
  <si>
    <t>shiva_six</t>
  </si>
  <si>
    <t xml:space="preserve">@tokyofan Argh. Epic fail. Oh, I'm near Mitsuwa, and Loki-kitty is in Andersonville. </t>
  </si>
  <si>
    <t xml:space="preserve">My eyes are poofy and I'm late for work </t>
  </si>
  <si>
    <t>Fri Jun 19 08:47:47 PDT 2009</t>
  </si>
  <si>
    <t>@moanaah  that was me last night. Got to nj after work and was working on more stuff til 2 am BC I'm off today. Head barely above water!</t>
  </si>
  <si>
    <t>Fri Jun 19 08:47:49 PDT 2009</t>
  </si>
  <si>
    <t xml:space="preserve">Dammit, they fixed it and we're only leaving 2 minutes late </t>
  </si>
  <si>
    <t xml:space="preserve">i can always tell when i'm thinking of something depressing or painful because it feels like my brain is on fire. </t>
  </si>
  <si>
    <t>Fri Jun 19 08:47:50 PDT 2009</t>
  </si>
  <si>
    <t xml:space="preserve">@lilsil e fon wuld never tweet </t>
  </si>
  <si>
    <t>Fri Jun 19 08:47:52 PDT 2009</t>
  </si>
  <si>
    <t>HairyEmu</t>
  </si>
  <si>
    <t xml:space="preserve">@DynamicShock wait unsavoury = sweet.  i mean mean </t>
  </si>
  <si>
    <t>KerryannChant</t>
  </si>
  <si>
    <t xml:space="preserve">@781994 ohhh why? </t>
  </si>
  <si>
    <t>Fri Jun 19 08:47:53 PDT 2009</t>
  </si>
  <si>
    <t>In montebello. Can't believe they closed uncle robbie's  loved that place.</t>
  </si>
  <si>
    <t xml:space="preserve">@bryanBLG Wahhh!  I can't go tonight cuz I don't have a ride </t>
  </si>
  <si>
    <t>Fri Jun 19 08:47:55 PDT 2009</t>
  </si>
  <si>
    <t xml:space="preserve">The past 2 weeks I have been having night terrors. </t>
  </si>
  <si>
    <t>Fri Jun 19 08:47:59 PDT 2009</t>
  </si>
  <si>
    <t xml:space="preserve">@palisade14 yeah, it is a great one. too bad there's no linux version </t>
  </si>
  <si>
    <t>Fri Jun 19 08:48:00 PDT 2009</t>
  </si>
  <si>
    <t xml:space="preserve">@ChaseNCashe Ahhhh...the best side....I miss home </t>
  </si>
  <si>
    <t xml:space="preserve">@Loopy_1980 Yeah but only yesterday, sorry... </t>
  </si>
  <si>
    <t>Fri Jun 19 08:48:01 PDT 2009</t>
  </si>
  <si>
    <t>SCartierLiebel</t>
  </si>
  <si>
    <t xml:space="preserve">@timothyevans OK, you caught me.  My contract with T-mobile doesn't expire until January..plus not sure if can get AT&amp;amp;T service by me </t>
  </si>
  <si>
    <t>Fri Jun 19 08:48:02 PDT 2009</t>
  </si>
  <si>
    <t>@rudedoodle oh no  are you on a slope or anything?</t>
  </si>
  <si>
    <t>Fri Jun 19 08:48:05 PDT 2009</t>
  </si>
  <si>
    <t>Whittiker</t>
  </si>
  <si>
    <t xml:space="preserve">Power went out this morning knew that would be a bad sign of the doc apt </t>
  </si>
  <si>
    <t>Fri Jun 19 08:48:07 PDT 2009</t>
  </si>
  <si>
    <t>@swayswaystacey same same, im tired  night. xo</t>
  </si>
  <si>
    <t xml:space="preserve">OMG!!! I'm finally finish with my exams..like forever...WOW!!haha..I'm excited..just hope I don't have to go for a function tonight </t>
  </si>
  <si>
    <t>Fri Jun 19 08:48:09 PDT 2009</t>
  </si>
  <si>
    <t>T_Marie_85</t>
  </si>
  <si>
    <t xml:space="preserve">Thk god it's Friday...sore throat tht won't go away </t>
  </si>
  <si>
    <t>fool_on_thehill</t>
  </si>
  <si>
    <t xml:space="preserve">a big ol' belly ache to start the day off right. </t>
  </si>
  <si>
    <t>Fri Jun 19 08:48:10 PDT 2009</t>
  </si>
  <si>
    <t>CaseyTweedt</t>
  </si>
  <si>
    <t xml:space="preserve">I wish I was still sleeping but unfortunately I have to work until 6 </t>
  </si>
  <si>
    <t>Fri Jun 19 08:48:11 PDT 2009</t>
  </si>
  <si>
    <t xml:space="preserve">@jordanhowell I know I saw your earlier tweet but haven't been at a computer all day </t>
  </si>
  <si>
    <t>Fri Jun 19 08:48:14 PDT 2009</t>
  </si>
  <si>
    <t>If you put something together so it'll never come apart, it kinda sucks when you then have to take it apart  There's a lesson here...</t>
  </si>
  <si>
    <t>_Ace__</t>
  </si>
  <si>
    <t xml:space="preserve">ahhh so sleepy i want frosted flakes but they are home home </t>
  </si>
  <si>
    <t>Fri Jun 19 08:48:15 PDT 2009</t>
  </si>
  <si>
    <t>jeturner22</t>
  </si>
  <si>
    <t xml:space="preserve">one 3hr exam to go </t>
  </si>
  <si>
    <t>Fri Jun 19 08:48:16 PDT 2009</t>
  </si>
  <si>
    <t>@mrichwalsky I'm missing a few that I sent out.  The short of it, my boss has never heard of the them, mostly health care???</t>
  </si>
  <si>
    <t>Fri Jun 19 08:48:17 PDT 2009</t>
  </si>
  <si>
    <t>goodonestaken</t>
  </si>
  <si>
    <t xml:space="preserve">Just because it's the kick off of my long weekend it's raining... No beach for me today. </t>
  </si>
  <si>
    <t xml:space="preserve">fk.. twitter isnt working on my phone..  so forgive me for not replying or replying late.. </t>
  </si>
  <si>
    <t>Fri Jun 19 08:49:06 PDT 2009</t>
  </si>
  <si>
    <t>@foxhalltlawson  pleaseeeeeeeeeeeeeeee?</t>
  </si>
  <si>
    <t>Fri Jun 19 08:49:07 PDT 2009</t>
  </si>
  <si>
    <t xml:space="preserve">@mrjb3 you suck. xD  i want one </t>
  </si>
  <si>
    <t>Fri Jun 19 08:49:08 PDT 2009</t>
  </si>
  <si>
    <t xml:space="preserve">@missameliahooo sighs i feel chubby too. like char siew. sad. </t>
  </si>
  <si>
    <t>Fri Jun 19 08:49:10 PDT 2009</t>
  </si>
  <si>
    <t xml:space="preserve">Seriously upset by the fox with mange that was just in my garden. Poor thing! Having researched it further,its outlook doesn't look good </t>
  </si>
  <si>
    <t xml:space="preserve">my house is to hot and my granmother well not turn on the ac at all !!!! </t>
  </si>
  <si>
    <t>Fri Jun 19 08:49:11 PDT 2009</t>
  </si>
  <si>
    <t xml:space="preserve">why won't my terrible mood FINALLY go away? It's been weeks now </t>
  </si>
  <si>
    <t>Fri Jun 19 08:49:12 PDT 2009</t>
  </si>
  <si>
    <t xml:space="preserve">Errand running again.  Still hoping for the day I can use vacation days for vacation instead of caring for everybody </t>
  </si>
  <si>
    <t xml:space="preserve">woke up expectin to make a great breakfast...and much to my dismay all the ingredients weren't there </t>
  </si>
  <si>
    <t>Fri Jun 19 08:49:14 PDT 2009</t>
  </si>
  <si>
    <t>smallcrazy</t>
  </si>
  <si>
    <t xml:space="preserve">I'm still stuck here because I don't know where to go </t>
  </si>
  <si>
    <t>Fri Jun 19 08:49:15 PDT 2009</t>
  </si>
  <si>
    <t>umgalap</t>
  </si>
  <si>
    <t xml:space="preserve">@paulsheki wish you could join us for lunch </t>
  </si>
  <si>
    <t>Fri Jun 19 08:49:17 PDT 2009</t>
  </si>
  <si>
    <t>sugartownmama</t>
  </si>
  <si>
    <t xml:space="preserve">@robinlynne  I believe the driver's license offices are closed on MONDAY. Call today to be sure. Also, accd. at Bull River Bridge. </t>
  </si>
  <si>
    <t>Fri Jun 19 08:49:18 PDT 2009</t>
  </si>
  <si>
    <t xml:space="preserve">Just licked an envelop and gave my tongue a paper-cut! </t>
  </si>
  <si>
    <t xml:space="preserve">@781994 why no miley now? </t>
  </si>
  <si>
    <t>Fri Jun 19 08:49:19 PDT 2009</t>
  </si>
  <si>
    <t xml:space="preserve">Amazing how stressed you can get with a piece of plastic. </t>
  </si>
  <si>
    <t>Fri Jun 19 08:49:20 PDT 2009</t>
  </si>
  <si>
    <t>@kaylaatthedisco no i don't think so!  I wish i could go soo bad! but if I have to work either that night or the night b4 i would b tired!</t>
  </si>
  <si>
    <t>omgitsstargirl</t>
  </si>
  <si>
    <t>@TyrantKay I misses you.   sad panda</t>
  </si>
  <si>
    <t>Fri Jun 19 08:49:22 PDT 2009</t>
  </si>
  <si>
    <t xml:space="preserve">@StepUpFinance I would like to think of Book Jacket covers as works of art in their own right. Most illustrators are sadly under-paid </t>
  </si>
  <si>
    <t>Fri Jun 19 08:49:23 PDT 2009</t>
  </si>
  <si>
    <t xml:space="preserve">OMFG i had meting business thing ALL MORNING! ugh just got online for the first time today! i'm so late with everything </t>
  </si>
  <si>
    <t>Fri Jun 19 08:49:24 PDT 2009</t>
  </si>
  <si>
    <t xml:space="preserve">work is slow this morning </t>
  </si>
  <si>
    <t>Fri Jun 19 08:49:25 PDT 2009</t>
  </si>
  <si>
    <t xml:space="preserve">So, fucking tired, why am i always tired these days!?.. i had MATHS! all fucking day.. :/ i missed drama&amp;amp;DT </t>
  </si>
  <si>
    <t>Fri Jun 19 08:49:26 PDT 2009</t>
  </si>
  <si>
    <t>philkahn</t>
  </si>
  <si>
    <t xml:space="preserve">Tons of Webcomics... Many post-bootycon threads... 115 unviewed FOPs... Please come, Verizon Man </t>
  </si>
  <si>
    <t>I wish I didn't have to babysit today  then I could enjoy the excitement sooner.</t>
  </si>
  <si>
    <t>Fri Jun 19 08:49:29 PDT 2009</t>
  </si>
  <si>
    <t>RPetersPhoto</t>
  </si>
  <si>
    <t>my knee &amp;amp; elbow + hot black pavement = OUCH!  Bike ride FAIL</t>
  </si>
  <si>
    <t>Danielle_3727</t>
  </si>
  <si>
    <t>My feet hurt, still didn't see anything I wanted  Oh well ~x</t>
  </si>
  <si>
    <t>Fri Jun 19 08:49:32 PDT 2009</t>
  </si>
  <si>
    <t>TheStuBear</t>
  </si>
  <si>
    <t xml:space="preserve">Ok, 1st day back @work after Cardiff. D'ya ever have one of those days you wish you didn't? yeah, well add that to the fact I have a cold </t>
  </si>
  <si>
    <t>Radulfus</t>
  </si>
  <si>
    <t xml:space="preserve">Last day of senior week </t>
  </si>
  <si>
    <t>sitafatimah</t>
  </si>
  <si>
    <t xml:space="preserve">i'm not good enough for you.. </t>
  </si>
  <si>
    <t>Fri Jun 19 08:49:33 PDT 2009</t>
  </si>
  <si>
    <t>jpatrick2189</t>
  </si>
  <si>
    <t xml:space="preserve">Waiting for the attorney to send me a taxi. </t>
  </si>
  <si>
    <t>Fri Jun 19 08:49:36 PDT 2009</t>
  </si>
  <si>
    <t xml:space="preserve">@lauren_jackson thats good! i was so tired i feel asleep during the movie </t>
  </si>
  <si>
    <t>Keicyx3</t>
  </si>
  <si>
    <t xml:space="preserve">I'm overwhelmed. I don't speak Englisch, but this page is in this language. I don't understand it! </t>
  </si>
  <si>
    <t>Fri Jun 19 08:49:37 PDT 2009</t>
  </si>
  <si>
    <t xml:space="preserve">Had a blast in SD last night with my two fave boys. Farewell No Knife!!! </t>
  </si>
  <si>
    <t>Fri Jun 19 08:49:38 PDT 2009</t>
  </si>
  <si>
    <t>IDazzleMyselff</t>
  </si>
  <si>
    <t xml:space="preserve">Yay! I'm all paid off! And it only cost me my Purple Door fund. </t>
  </si>
  <si>
    <t>Fri Jun 19 08:49:39 PDT 2009</t>
  </si>
  <si>
    <t xml:space="preserve">&amp;amp;I used to like concentrate on my exam 4 like 5 mins thn my mind used to drift off 2guess whO?!A.G..ugh..I love him an all but that's bad </t>
  </si>
  <si>
    <t>Olivia0309</t>
  </si>
  <si>
    <t>omigosh! eww twitter hackers! sorry  ignore lame tweets! I think its fixed now! Hope everyone has an amazing day! hugs olivia XX</t>
  </si>
  <si>
    <t>Fri Jun 19 08:49:42 PDT 2009</t>
  </si>
  <si>
    <t>Curlybird1988</t>
  </si>
  <si>
    <t xml:space="preserve">im sorry if i ever moaned about  my job. restaurant is way worse.my feet kill </t>
  </si>
  <si>
    <t>Fri Jun 19 08:49:46 PDT 2009</t>
  </si>
  <si>
    <t>ColinTobin</t>
  </si>
  <si>
    <t xml:space="preserve">More job hunting out in this hot hot weather. Then it's off to pick up my prints from the print shop. I wish my shower was fixed. </t>
  </si>
  <si>
    <t xml:space="preserve">   rain rain go away!</t>
  </si>
  <si>
    <t>Fri Jun 19 08:49:47 PDT 2009</t>
  </si>
  <si>
    <t xml:space="preserve">I tried to make my pic go green but it didnt work right </t>
  </si>
  <si>
    <t>mathewsmith_com</t>
  </si>
  <si>
    <t xml:space="preserve">@misshemmett I think these guys - http://www.agfascala.com/ - are its last stand </t>
  </si>
  <si>
    <t>Fri Jun 19 08:49:48 PDT 2009</t>
  </si>
  <si>
    <t xml:space="preserve">y is they hatin to twitter on the VEIW? I love the VEIW but I LUV TWITTER TOO </t>
  </si>
  <si>
    <t>Fri Jun 19 08:49:49 PDT 2009</t>
  </si>
  <si>
    <t>@SamSterSaPixxie sammmmy I miss u  lol.. The weather looking right ;)</t>
  </si>
  <si>
    <t>dewisekararum</t>
  </si>
  <si>
    <t xml:space="preserve">mommy u're soo cruel.. why'd u gave me a really delicious almond pie for midnight snack.. </t>
  </si>
  <si>
    <t>Fri Jun 19 08:49:50 PDT 2009</t>
  </si>
  <si>
    <t xml:space="preserve">Texting Dar driving 2 work, im gonna be so late but im too embarrassed 2 call </t>
  </si>
  <si>
    <t xml:space="preserve">To Do: Register for London classes, edit articles, call China publishers, wish dad and Jason happy birthdays, make my wisdom teeth appt. </t>
  </si>
  <si>
    <t xml:space="preserve">@JULL1234 thats the lamest excuse ever lol you broke my heart, ill never love again </t>
  </si>
  <si>
    <t>Munch away.   Lonelyandroid ):</t>
  </si>
  <si>
    <t>Fri Jun 19 08:49:51 PDT 2009</t>
  </si>
  <si>
    <t>@mandalay_jay LMAO! u dont love me anymore  ....bc i havent talked to you in fooorrrrreeevvveer!!! hahahahahaa!</t>
  </si>
  <si>
    <t>Fri Jun 19 08:49:53 PDT 2009</t>
  </si>
  <si>
    <t>@1_cali_baby awe that sucks man  MY HUB COMES 4 R&amp;amp;R in 3 WEEKS !!!!Im so excited</t>
  </si>
  <si>
    <t>Fri Jun 19 08:49:55 PDT 2009</t>
  </si>
  <si>
    <t>antisinecurist</t>
  </si>
  <si>
    <t>@sonataozona ??? Why does no work make you go &amp;quot;  &amp;quot;? That's... odd. What's up?</t>
  </si>
  <si>
    <t xml:space="preserve">Naomi leaves tomorrow </t>
  </si>
  <si>
    <t>Fri Jun 19 08:49:56 PDT 2009</t>
  </si>
  <si>
    <t>KKoerk</t>
  </si>
  <si>
    <t xml:space="preserve">@0px @pinkmango @macosxfanboy Just arrived at Hollyfeld. But maths is calling so I have to get up tomorrow at 6am </t>
  </si>
  <si>
    <t>Klauddiaa</t>
  </si>
  <si>
    <t xml:space="preserve">@francescalovesu mee too! &amp;amp; i got like noo food; i wanntedd panera but no one is gunna bring mee </t>
  </si>
  <si>
    <t>Fri Jun 19 08:49:59 PDT 2009</t>
  </si>
  <si>
    <t>OmnitureCare</t>
  </si>
  <si>
    <t>@jleong I can't help but feel my failure to see a problem is partially the cause.  #apology</t>
  </si>
  <si>
    <t>Fri Jun 19 08:50:01 PDT 2009</t>
  </si>
  <si>
    <t>zookeeper2five</t>
  </si>
  <si>
    <t xml:space="preserve">Chillin' in Charlotte airport. Flight to Chicago grounded. If it does not take off by 12:30 I won't make my connecting flight home </t>
  </si>
  <si>
    <t xml:space="preserve">Hoping for a quick day today...  Got a little boy who woke up before me and was devastated that I had to go to work this morning </t>
  </si>
  <si>
    <t>Fri Jun 19 08:50:02 PDT 2009</t>
  </si>
  <si>
    <t>rwonderz</t>
  </si>
  <si>
    <t xml:space="preserve">what's wrong with me </t>
  </si>
  <si>
    <t>ruru2403</t>
  </si>
  <si>
    <t xml:space="preserve">I just ripped my fave Jack Wills jeans...they cost me so much!!! Im officially in mourning of the jeans!!! </t>
  </si>
  <si>
    <t>Fri Jun 19 08:50:03 PDT 2009</t>
  </si>
  <si>
    <t>ardhita</t>
  </si>
  <si>
    <t>@sashashaa NO i couldnt take photos with him because he went in when i approached  yeah he's kinda handsome! its individual not team</t>
  </si>
  <si>
    <t>Fri Jun 19 08:50:08 PDT 2009</t>
  </si>
  <si>
    <t>not in the best mood today.... coping skillz = zero  http://plurk.com/p/128g1g</t>
  </si>
  <si>
    <t>Fri Jun 19 08:50:10 PDT 2009</t>
  </si>
  <si>
    <t>thomasscriven</t>
  </si>
  <si>
    <t xml:space="preserve">Last night some woman asked my age. I made her guess. She said 31. It was a blow to my ego. I have never been told I look older than 25 </t>
  </si>
  <si>
    <t>Fri Jun 19 08:50:14 PDT 2009</t>
  </si>
  <si>
    <t>i feel so mean, im so plastic to her ..  i shouldn't be like this.</t>
  </si>
  <si>
    <t>Fri Jun 19 08:50:19 PDT 2009</t>
  </si>
  <si>
    <t xml:space="preserve">@Jessmicuh but its jonas </t>
  </si>
  <si>
    <t xml:space="preserve">Yoshi's still holding his leg a bit awkwardly </t>
  </si>
  <si>
    <t>Diaantje1991</t>
  </si>
  <si>
    <t xml:space="preserve">aaawe my lighter isabout to die </t>
  </si>
  <si>
    <t>ipiphanist</t>
  </si>
  <si>
    <t xml:space="preserve">@justinmhart Specialized Allez. Aluminium/Carbon fiber fork. All shimano components. Would love a CF frame, but they're spendy </t>
  </si>
  <si>
    <t>Fri Jun 19 08:50:44 PDT 2009</t>
  </si>
  <si>
    <t xml:space="preserve">@zachzachzack You are so male </t>
  </si>
  <si>
    <t>Fri Jun 19 08:50:47 PDT 2009</t>
  </si>
  <si>
    <t xml:space="preserve">@ddlovato so i'm super jealous that one of my friends met you last night at the PPP premier. </t>
  </si>
  <si>
    <t>Fri Jun 19 08:50:49 PDT 2009</t>
  </si>
  <si>
    <t xml:space="preserve">Here's the plan. I will not study until 10pm tonight, fine 12mn. Then I will study non-stop, no sleeping, no Law&amp;amp;Order, and no nap. </t>
  </si>
  <si>
    <t>Fri Jun 19 08:50:52 PDT 2009</t>
  </si>
  <si>
    <t>lalalabella</t>
  </si>
  <si>
    <t xml:space="preserve">@KeLLyKeLLs awwwww hunny...i feel so sorry for you i'm getting emotional </t>
  </si>
  <si>
    <t>Fri Jun 19 08:50:54 PDT 2009</t>
  </si>
  <si>
    <t>@osuheather aww, the poor baby  i'm sorry, hun!</t>
  </si>
  <si>
    <t>Fri Jun 19 08:50:57 PDT 2009</t>
  </si>
  <si>
    <t xml:space="preserve">is staying in tonight, but wants to go out </t>
  </si>
  <si>
    <t>Fri Jun 19 08:50:58 PDT 2009</t>
  </si>
  <si>
    <t>@journeyjoe pobre.  Haha well someday.</t>
  </si>
  <si>
    <t>Fri Jun 19 08:51:02 PDT 2009</t>
  </si>
  <si>
    <t xml:space="preserve">just woke up. mad rush for shower, laundry and errands. </t>
  </si>
  <si>
    <t>Fri Jun 19 08:51:04 PDT 2009</t>
  </si>
  <si>
    <t>helenarossi</t>
  </si>
  <si>
    <t xml:space="preserve">@inifitleycarol i sniffed my texta again </t>
  </si>
  <si>
    <t>Fri Jun 19 08:51:05 PDT 2009</t>
  </si>
  <si>
    <t>Think I've used up all of my real followers in two followfriday tweets  maybe I should start socialising on the social network site?</t>
  </si>
  <si>
    <t>Fri Jun 19 08:51:06 PDT 2009</t>
  </si>
  <si>
    <t xml:space="preserve">@4everBrandy come say hi! </t>
  </si>
  <si>
    <t>Fri Jun 19 08:51:09 PDT 2009</t>
  </si>
  <si>
    <t xml:space="preserve">Rain? Really? But it was so nice yesterday and I didn't bring a jacket </t>
  </si>
  <si>
    <t>Fri Jun 19 08:51:12 PDT 2009</t>
  </si>
  <si>
    <t>PaulBeverley</t>
  </si>
  <si>
    <t xml:space="preserve">Wrapping up for the weekend - working at the youth BBQ for church tomorrow and my niece's baptism on Sunday. No golf </t>
  </si>
  <si>
    <t>Forgot my phone at home today  Sorry if i miss your call</t>
  </si>
  <si>
    <t xml:space="preserve">@blue10shadow yea ur right about that. its really unfortunate and a little sad. </t>
  </si>
  <si>
    <t>Fri Jun 19 08:51:13 PDT 2009</t>
  </si>
  <si>
    <t>cathyfly</t>
  </si>
  <si>
    <t xml:space="preserve">Oh how I wish I could go to the ATP documentary screening in the IFI tomorrow night followed by DJ set from Barry Hogan </t>
  </si>
  <si>
    <t>Fri Jun 19 08:51:17 PDT 2009</t>
  </si>
  <si>
    <t xml:space="preserve">Working outside today, but the darn earth keeps orbiting around the sun &amp;amp; messing up my shade!  Glare on the screen may force me inside </t>
  </si>
  <si>
    <t>Mandy7171</t>
  </si>
  <si>
    <t xml:space="preserve">Looks like more rain </t>
  </si>
  <si>
    <t>Fri Jun 19 08:51:21 PDT 2009</t>
  </si>
  <si>
    <t>thisisfail</t>
  </si>
  <si>
    <t xml:space="preserve">@EliceClaire OMG I LOOK SHIT IN THAT </t>
  </si>
  <si>
    <t>Fri Jun 19 08:51:23 PDT 2009</t>
  </si>
  <si>
    <t>skuttle64</t>
  </si>
  <si>
    <t xml:space="preserve">Off to Boston for surprise baby shower for Alix. Too bad I'm stuck at the airport </t>
  </si>
  <si>
    <t>niggagrimes</t>
  </si>
  <si>
    <t xml:space="preserve">goin home in thirty </t>
  </si>
  <si>
    <t>Fri Jun 19 08:51:24 PDT 2009</t>
  </si>
  <si>
    <t>I am here, but only briefly.  The bright lights of Cardiff beckon, with that bloke who doesn't love me back  I think I'll get drunk!!</t>
  </si>
  <si>
    <t>Fri Jun 19 08:51:25 PDT 2009</t>
  </si>
  <si>
    <t xml:space="preserve">@PinkTrees: dead flowers after only one day?! oh thats not very fair </t>
  </si>
  <si>
    <t>Fri Jun 19 08:51:26 PDT 2009</t>
  </si>
  <si>
    <t>laquint25</t>
  </si>
  <si>
    <t xml:space="preserve">Ugh! Another day of rain! </t>
  </si>
  <si>
    <t xml:space="preserve">@MRGOULD Aw man, why you could not play Glasgow? I'm gutted! </t>
  </si>
  <si>
    <t>OliviaCasares</t>
  </si>
  <si>
    <t xml:space="preserve">@mlabaudiniere omggg it wont stop raining in the roc eitherrrrrr </t>
  </si>
  <si>
    <t>Fri Jun 19 08:51:29 PDT 2009</t>
  </si>
  <si>
    <t xml:space="preserve">Financial plan stinks! I want to go see my dad but only have 14 dollars </t>
  </si>
  <si>
    <t>jessicalomelin</t>
  </si>
  <si>
    <t xml:space="preserve">@paolojr  And we lost terribly to Brazil </t>
  </si>
  <si>
    <t>Fri Jun 19 08:51:32 PDT 2009</t>
  </si>
  <si>
    <t xml:space="preserve">Decal on the car in front of me today said &amp;quot;it is what it is.....&amp;quot; that's exactly how I feel about my life right now </t>
  </si>
  <si>
    <t xml:space="preserve">oh great - now the status says 24 hrs of outage </t>
  </si>
  <si>
    <t>@RubbaDuckyLuva KH good? Gotta go with my mum  Why're you getting your hair curled NOW? Prom's not for two weeks...</t>
  </si>
  <si>
    <t>Fri Jun 19 08:51:33 PDT 2009</t>
  </si>
  <si>
    <t xml:space="preserve">Heading to cemetary to lay Pap to rest.   </t>
  </si>
  <si>
    <t>Fri Jun 19 08:51:36 PDT 2009</t>
  </si>
  <si>
    <t xml:space="preserve">@ItsMissKaye what happened to your pic?  I can't see it anymore </t>
  </si>
  <si>
    <t>Yes, like Harlequin e-royalties ugh When I think of # of copies sold for my Desires and how much NOT making. Sick  @courtneymilan</t>
  </si>
  <si>
    <t>Fri Jun 19 08:51:37 PDT 2009</t>
  </si>
  <si>
    <t xml:space="preserve">GREEN-FACED NOW THAT MY YOUNGER BROTHER IS GONNA GO DUBAI WITH MY DAD &amp;amp; NOT ME CUS HE'S THE OBEDIENT ONE. NOW I WISH I DIDN'T HAD A BRO. </t>
  </si>
  <si>
    <t>Fri Jun 19 08:51:39 PDT 2009</t>
  </si>
  <si>
    <t>Stupid black eyeliner where are you????  I need you!!!!!!!</t>
  </si>
  <si>
    <t>Fri Jun 19 08:51:40 PDT 2009</t>
  </si>
  <si>
    <t>zazo</t>
  </si>
  <si>
    <t xml:space="preserve">wp 2.8 is giving me tough time. Orkutheroes is temporarily dead </t>
  </si>
  <si>
    <t>Fri Jun 19 08:51:41 PDT 2009</t>
  </si>
  <si>
    <t xml:space="preserve">@studiogenius negative! She even told us about her no bra saggyness </t>
  </si>
  <si>
    <t>Fri Jun 19 08:51:42 PDT 2009</t>
  </si>
  <si>
    <t xml:space="preserve">I AM SO BORED. THERE IS NOTHING TO DO. </t>
  </si>
  <si>
    <t>Fri Jun 19 08:51:45 PDT 2009</t>
  </si>
  <si>
    <t>LindaCork</t>
  </si>
  <si>
    <t xml:space="preserve">Waiting for a return phone call </t>
  </si>
  <si>
    <t>keepskatin</t>
  </si>
  <si>
    <t xml:space="preserve">@AaronSings Are we playing hockey on Saturday? I should be able to check out your show, can't bring the wife though, no babysitter </t>
  </si>
  <si>
    <t>Good morning all!! I so woke up on the wrong side of the bed this morning  it's ok got the rockstar I'm good to go!!!</t>
  </si>
  <si>
    <t>Fri Jun 19 08:51:46 PDT 2009</t>
  </si>
  <si>
    <t xml:space="preserve">@tonynewquay 25th June only 6 days now </t>
  </si>
  <si>
    <t>Fri Jun 19 08:51:47 PDT 2009</t>
  </si>
  <si>
    <t>Currently at the corner, haven't study the whole chaps  http://myloc.me/4t2U</t>
  </si>
  <si>
    <t xml:space="preserve">And I heard they're going to release the autopsy report on Caylee Anthony. Finally, we will get to know how the little girl died. </t>
  </si>
  <si>
    <t>Fri Jun 19 08:51:48 PDT 2009</t>
  </si>
  <si>
    <t xml:space="preserve">@shortneyb my pic doesn't work. </t>
  </si>
  <si>
    <t>Fri Jun 19 08:51:49 PDT 2009</t>
  </si>
  <si>
    <t xml:space="preserve">My iPhone 3GS is not out on the Fedex truck for delivery yet..... getting nervous </t>
  </si>
  <si>
    <t>Fri Jun 19 08:51:52 PDT 2009</t>
  </si>
  <si>
    <t>Pervis3</t>
  </si>
  <si>
    <t xml:space="preserve">@MHSimmons missed u last night bro </t>
  </si>
  <si>
    <t>Fri Jun 19 08:51:54 PDT 2009</t>
  </si>
  <si>
    <t>Rosey_Love</t>
  </si>
  <si>
    <t xml:space="preserve">@RoshMaayn i don't get it </t>
  </si>
  <si>
    <t>Fri Jun 19 08:51:56 PDT 2009</t>
  </si>
  <si>
    <t xml:space="preserve">I am really tired and bored and bleh! I feel crappy </t>
  </si>
  <si>
    <t>Fri Jun 19 08:51:58 PDT 2009</t>
  </si>
  <si>
    <t xml:space="preserve">@njlevy @NeonGypsies lost his right leg in a tragic waterskiing accident. He's pretty sensitive about it. </t>
  </si>
  <si>
    <t>toniajohnson14</t>
  </si>
  <si>
    <t xml:space="preserve">GudMorNin all! </t>
  </si>
  <si>
    <t>Fri Jun 19 08:52:00 PDT 2009</t>
  </si>
  <si>
    <t>nancyjparra</t>
  </si>
  <si>
    <t>Bad weather day.  Is that a siren? Most go. TGIF everyone- have a happy weekend!</t>
  </si>
  <si>
    <t>Fri Jun 19 08:52:03 PDT 2009</t>
  </si>
  <si>
    <t>@Dannymcfly I wish I could be there!!! I hate my dad...  xx</t>
  </si>
  <si>
    <t>jstam</t>
  </si>
  <si>
    <t xml:space="preserve">@AmberHarmon My need for the latest &amp;amp; greatest gadget is now jealous of you &amp;amp; your 3GS. I have to wait until 9/1/2010 for an upgrade.  </t>
  </si>
  <si>
    <t xml:space="preserve">My name is Butterflyshoes and it has been 4.5 months since my last cigarette. I wish they weren't so unhealthy </t>
  </si>
  <si>
    <t>Fri Jun 19 08:52:04 PDT 2009</t>
  </si>
  <si>
    <t>MrPfister</t>
  </si>
  <si>
    <t xml:space="preserve">@pbarone Regretably I'm off back to the shire tomorrow, no more Reading or TVP cheesecake for me </t>
  </si>
  <si>
    <t>Fri Jun 19 08:52:05 PDT 2009</t>
  </si>
  <si>
    <t>punkrette</t>
  </si>
  <si>
    <t xml:space="preserve">At work on lunch!!!!!!!!!!! 5 hours to go. Just found out i work tomorrow am </t>
  </si>
  <si>
    <t>Fri Jun 19 08:52:06 PDT 2009</t>
  </si>
  <si>
    <t>ahamilt5</t>
  </si>
  <si>
    <t xml:space="preserve">Hopes the Y doesnt close </t>
  </si>
  <si>
    <t>Fri Jun 19 08:52:07 PDT 2009</t>
  </si>
  <si>
    <t xml:space="preserve">Got bitten by a red ant or fire ant or whatever they're called! It stung and itched and everything all at the same time! Not very nice. </t>
  </si>
  <si>
    <t>Fri Jun 19 08:52:08 PDT 2009</t>
  </si>
  <si>
    <t xml:space="preserve">I am back  Prag was sooooo awesome &amp;lt;3 I love my clase thx for the week </t>
  </si>
  <si>
    <t>lktatum0508</t>
  </si>
  <si>
    <t xml:space="preserve">doesn't feel like friday....no job  </t>
  </si>
  <si>
    <t>Fri Jun 19 08:52:09 PDT 2009</t>
  </si>
  <si>
    <t xml:space="preserve">Bye Twitter. </t>
  </si>
  <si>
    <t>Fri Jun 19 08:52:10 PDT 2009</t>
  </si>
  <si>
    <t xml:space="preserve">After all of thar waiting, they couldnt give me an ipone because my dad had a business account. </t>
  </si>
  <si>
    <t xml:space="preserve">@natalielealand afloat* that did fit when I wrote it </t>
  </si>
  <si>
    <t xml:space="preserve">@PradaDaKing &amp;amp;&amp;amp; I Left Him He Went To Werk At 6:30am </t>
  </si>
  <si>
    <t xml:space="preserve">Nnnnooooooooo!!! She's gone.. </t>
  </si>
  <si>
    <t>Fri Jun 19 08:52:11 PDT 2009</t>
  </si>
  <si>
    <t>lili19601</t>
  </si>
  <si>
    <t xml:space="preserve">damn!!!! i missed dwight on twitter yesterday!!! ughhH!!!!!!!! </t>
  </si>
  <si>
    <t>Fri Jun 19 08:52:12 PDT 2009</t>
  </si>
  <si>
    <t xml:space="preserve">just woke up. had two dreams with him in it....i just wish those dreams could actually come true </t>
  </si>
  <si>
    <t>Fri Jun 19 08:52:13 PDT 2009</t>
  </si>
  <si>
    <t>SByrne</t>
  </si>
  <si>
    <t xml:space="preserve">You would think blackberry pomegranite yogurt would be good, but its not </t>
  </si>
  <si>
    <t>Fri Jun 19 08:52:15 PDT 2009</t>
  </si>
  <si>
    <t>Mr_Kick</t>
  </si>
  <si>
    <t xml:space="preserve">http://twitpic.com/7t2fw - Last day of vacation </t>
  </si>
  <si>
    <t>Fri Jun 19 08:52:17 PDT 2009</t>
  </si>
  <si>
    <t xml:space="preserve">@JamesandSons Re: Jam. Mentally scarred by the scene where the woman is giving birth and the father goes and sexes up the midwife! </t>
  </si>
  <si>
    <t>Fri Jun 19 08:52:18 PDT 2009</t>
  </si>
  <si>
    <t xml:space="preserve">@sclilavois thanks for the bad news steph </t>
  </si>
  <si>
    <t xml:space="preserve">Worried about CSE lab test and the phonetics class test... Time's closing upon me... </t>
  </si>
  <si>
    <t>Fri Jun 19 08:52:20 PDT 2009</t>
  </si>
  <si>
    <t>@amberrrniiicole yeah! i know!  i'm gonna try and get out of it. i really want to see blg/nsn. ughh i'm dying without my phone. haha</t>
  </si>
  <si>
    <t>Fri Jun 19 08:53:16 PDT 2009</t>
  </si>
  <si>
    <t xml:space="preserve">I'm sleepy and I don't like homework. </t>
  </si>
  <si>
    <t>Fri Jun 19 08:53:17 PDT 2009</t>
  </si>
  <si>
    <t xml:space="preserve">I can't believe the 3GS has outsold the 3G on release day stats... Not with that pricing.. i would say #o2fail but clearly it is #o2win </t>
  </si>
  <si>
    <t>Stefutz_K</t>
  </si>
  <si>
    <t>The Worst Day Since Yesterday! I can't even tell how worse...  xoxo</t>
  </si>
  <si>
    <t>Fri Jun 19 08:53:19 PDT 2009</t>
  </si>
  <si>
    <t>melzsheckler</t>
  </si>
  <si>
    <t xml:space="preserve">has to wake up at 5am tmr </t>
  </si>
  <si>
    <t xml:space="preserve">Wants Lottie Home Now </t>
  </si>
  <si>
    <t xml:space="preserve">my bff is changing of school </t>
  </si>
  <si>
    <t>Fri Jun 19 08:53:20 PDT 2009</t>
  </si>
  <si>
    <t>bibliotechie</t>
  </si>
  <si>
    <t xml:space="preserve">Have set up Tweetdeck  to view multiple accounts &amp;amp; registered for syncing. Still can't sync on iPhone though as have &amp;quot;-&amp;quot; in email address </t>
  </si>
  <si>
    <t>Fri Jun 19 08:53:21 PDT 2009</t>
  </si>
  <si>
    <t>thesoc</t>
  </si>
  <si>
    <t>@melonymckaye No way!  All u have to do is register on trackle.com ...right???</t>
  </si>
  <si>
    <t xml:space="preserve">On the train home after driving a van all day! I miss driving </t>
  </si>
  <si>
    <t>Fri Jun 19 08:53:22 PDT 2009</t>
  </si>
  <si>
    <t xml:space="preserve">Not feeling very inspired today </t>
  </si>
  <si>
    <t>clare_xD</t>
  </si>
  <si>
    <t xml:space="preserve">Don't make me work </t>
  </si>
  <si>
    <t>Fri Jun 19 08:53:23 PDT 2009</t>
  </si>
  <si>
    <t>ksalazar102</t>
  </si>
  <si>
    <t xml:space="preserve">@kingivn yesterday but u didn't answer so I figured u don't wanna have one with me... I'm not good enough to have a private session wit u </t>
  </si>
  <si>
    <t xml:space="preserve">@amon91 even more bored. </t>
  </si>
  <si>
    <t>Fri Jun 19 08:53:24 PDT 2009</t>
  </si>
  <si>
    <t xml:space="preserve">iSCSI bugs, dead WANs, and users... oh my </t>
  </si>
  <si>
    <t>Fri Jun 19 08:53:25 PDT 2009</t>
  </si>
  <si>
    <t>@itszMARYANNE i miss HP too  i miss the good old days when i was quite young, naive and totally innocent. i miss the NOT naked DAN!</t>
  </si>
  <si>
    <t>Fri Jun 19 08:53:26 PDT 2009</t>
  </si>
  <si>
    <t>yakamovich</t>
  </si>
  <si>
    <t xml:space="preserve">work 4-11... </t>
  </si>
  <si>
    <t>Fri Jun 19 08:53:28 PDT 2009</t>
  </si>
  <si>
    <t xml:space="preserve">got my ipod in for the 1 1/2 hr left of my work day! YaY! Its George Strait right now! Damn I ddnt jump on getting tix for his concert </t>
  </si>
  <si>
    <t>Fri Jun 19 08:53:30 PDT 2009</t>
  </si>
  <si>
    <t xml:space="preserve">@PaulaFanx13 Right hereee, lol. my pc is being SO dumb it wont lemme do nething but twitter &amp;amp; its even making twitter slow! </t>
  </si>
  <si>
    <t xml:space="preserve">@brennabeesmalls I love it! Now if only I had a nickname I could change it to. Poor abused me. </t>
  </si>
  <si>
    <t xml:space="preserve">woke up wit a damn headache </t>
  </si>
  <si>
    <t>@iammikeb I updated mine already.  It just has broken youtube   They are saying it will be the same for them.  Did you use pwnage tool?</t>
  </si>
  <si>
    <t>Fri Jun 19 08:53:31 PDT 2009</t>
  </si>
  <si>
    <t>anaris2</t>
  </si>
  <si>
    <t>nuradillaalias</t>
  </si>
  <si>
    <t xml:space="preserve">@tommcfly HEYY! shout out to dilly?! ILOVEMCFLY. wow. awesome. replyy please (: and follow? i wanted to go to forrest gig but mum said no </t>
  </si>
  <si>
    <t xml:space="preserve">@211me we aloready hit 500k though </t>
  </si>
  <si>
    <t>Fri Jun 19 08:53:32 PDT 2009</t>
  </si>
  <si>
    <t>@mayhemstudios @welshstew ...oh gosh dammit. that came out really really really wrong  sigh. I'm shutting up now ;)</t>
  </si>
  <si>
    <t>Fri Jun 19 08:53:33 PDT 2009</t>
  </si>
  <si>
    <t xml:space="preserve">PPl call me Lucky but sometimes I just don't believe it (right now) Why do I have to go again??? </t>
  </si>
  <si>
    <t>prettyboi713</t>
  </si>
  <si>
    <t xml:space="preserve">i reset my phone all my numbers all gone </t>
  </si>
  <si>
    <t>Fri Jun 19 08:53:34 PDT 2009</t>
  </si>
  <si>
    <t>greeneyes_becky</t>
  </si>
  <si>
    <t>Had last exam today! Feel so relieved! I don't know how I did in them all but fingers crossed! Still have a load of English course work  x</t>
  </si>
  <si>
    <t>Fri Jun 19 08:53:35 PDT 2009</t>
  </si>
  <si>
    <t>Janagam</t>
  </si>
  <si>
    <t xml:space="preserve">writing the same old boring, silly, ridiculous, crazy, chi - chi reports </t>
  </si>
  <si>
    <t xml:space="preserve">@irishprincess41 not where i live </t>
  </si>
  <si>
    <t>Fri Jun 19 08:53:36 PDT 2009</t>
  </si>
  <si>
    <t>steaprok</t>
  </si>
  <si>
    <t xml:space="preserve">@DarkNemesis618 ohhh, my buddy told me he had to pay an upgrade fee like $200 or something, oh well guess I dont feel better now </t>
  </si>
  <si>
    <t>Fri Jun 19 08:53:37 PDT 2009</t>
  </si>
  <si>
    <t>RetroGraffica</t>
  </si>
  <si>
    <t xml:space="preserve">@NeilRostance - The short answer is...Yes. The long answer is very much the same </t>
  </si>
  <si>
    <t>Fri Jun 19 08:53:38 PDT 2009</t>
  </si>
  <si>
    <t>prettyinpink114</t>
  </si>
  <si>
    <t xml:space="preserve">needs to go to the apple store. my iPhone doesnt send pictures </t>
  </si>
  <si>
    <t xml:space="preserve">http://twitpic.com/7t2kz - Isn't she lovvveeelllyyyy! Too bad this things costs a small fortune </t>
  </si>
  <si>
    <t xml:space="preserve">Watching Why did I get married? Jilly from Philly needs to beat his a$$!  Hate being up this early after being up so late. </t>
  </si>
  <si>
    <t xml:space="preserve">@siansa it will take a week to even see. </t>
  </si>
  <si>
    <t>Fri Jun 19 08:53:39 PDT 2009</t>
  </si>
  <si>
    <t>WXAudrey</t>
  </si>
  <si>
    <t xml:space="preserve">Getting away from this hole in the wall Missouri town for another one in Kansas. Spending the weekend with Ashley. A lot on my mind </t>
  </si>
  <si>
    <t>Fri Jun 19 08:53:40 PDT 2009</t>
  </si>
  <si>
    <t>fischfamily</t>
  </si>
  <si>
    <t>@colomolz why you no follow me??  i got no one!</t>
  </si>
  <si>
    <t>Fri Jun 19 08:53:41 PDT 2009</t>
  </si>
  <si>
    <t>This is the Sound of my Soul. Sorry, just having a 'George Michael' moment   and a 'Small Town Boy' mo' - ace these 12&amp;quot; singles on 1 CD!</t>
  </si>
  <si>
    <t>Fri Jun 19 08:53:43 PDT 2009</t>
  </si>
  <si>
    <t>whoaitskiley</t>
  </si>
  <si>
    <t xml:space="preserve">@averysays that really does suck! </t>
  </si>
  <si>
    <t>Fri Jun 19 08:53:44 PDT 2009</t>
  </si>
  <si>
    <t>johnieemma</t>
  </si>
  <si>
    <t>so depresse I can't afford PSU football tickets this year  hopefully the bf surprises me with one once and while!</t>
  </si>
  <si>
    <t>Fri Jun 19 08:53:46 PDT 2009</t>
  </si>
  <si>
    <t xml:space="preserve">@MissYuu which address did you send to? i checked everything </t>
  </si>
  <si>
    <t>Fri Jun 19 08:53:47 PDT 2009</t>
  </si>
  <si>
    <t>ChiLanta</t>
  </si>
  <si>
    <t xml:space="preserve">is mourning the loss of my extra mom -- my 3 older sisters' mother Betty Williams -- she is no longer in pain  but is sadly missed </t>
  </si>
  <si>
    <t>BBQ in the cold tonight.  Stupid parents</t>
  </si>
  <si>
    <t>Fri Jun 19 08:53:48 PDT 2009</t>
  </si>
  <si>
    <t xml:space="preserve">@EliceClaire ROFL I TTLY JUST TWEETED U ON MY PR'S ACC. but srsly, i look gross in that pic </t>
  </si>
  <si>
    <t>Fri Jun 19 08:53:49 PDT 2009</t>
  </si>
  <si>
    <t xml:space="preserve">Got bitten or stung by a red ant or fire ant or whatever they're called! It stung and itched all at the same time! Not very nice. </t>
  </si>
  <si>
    <t>Fri Jun 19 08:53:53 PDT 2009</t>
  </si>
  <si>
    <t xml:space="preserve">@Lynchie555 Does the F1 news count? Bad day for F1 fans everywhere </t>
  </si>
  <si>
    <t>car_uh</t>
  </si>
  <si>
    <t xml:space="preserve">Another long &amp;amp; busy day @ work. I can't believe I dont have a day off until next Saturday! </t>
  </si>
  <si>
    <t>Fri Jun 19 08:53:54 PDT 2009</t>
  </si>
  <si>
    <t xml:space="preserve">@ThriftyMamaB Yeah, that totally bites </t>
  </si>
  <si>
    <t>Fri Jun 19 08:53:55 PDT 2009</t>
  </si>
  <si>
    <t xml:space="preserve">@Slip_n_Slide lol you think that I am weird now lol. Sry </t>
  </si>
  <si>
    <t>calvinedunnan</t>
  </si>
  <si>
    <t>@khshannon mmm grilled cheese and milkshakes and sunshine?!!! It's always raining in new York  miss you!</t>
  </si>
  <si>
    <t>Fri Jun 19 08:53:56 PDT 2009</t>
  </si>
  <si>
    <t xml:space="preserve">@eBay_life4less What a nice deal. I just ate though </t>
  </si>
  <si>
    <t>Fri Jun 19 08:53:57 PDT 2009</t>
  </si>
  <si>
    <t>Oh my the school is all changing :O How sad   Pahhh... Gonna do the washing up.</t>
  </si>
  <si>
    <t>Fri Jun 19 08:53:59 PDT 2009</t>
  </si>
  <si>
    <t>XxDanijoannexX</t>
  </si>
  <si>
    <t xml:space="preserve">twitter is boring </t>
  </si>
  <si>
    <t>Fri Jun 19 08:54:00 PDT 2009</t>
  </si>
  <si>
    <t>Classyvssassy</t>
  </si>
  <si>
    <t>@flyguytray  ok thanks anyway</t>
  </si>
  <si>
    <t>Fri Jun 19 08:54:01 PDT 2009</t>
  </si>
  <si>
    <t xml:space="preserve">one wonders why peepsinsist on bringing squealling kids on the quiet carriage </t>
  </si>
  <si>
    <t>ReeceSmith13</t>
  </si>
  <si>
    <t xml:space="preserve">@crazyAE Youu should buy it causee there not making them no more </t>
  </si>
  <si>
    <t xml:space="preserve">Really hope that our laptop makes it here before I leave Thurs. Let someone borrow it, but he has been increasingly hard to get ahold of. </t>
  </si>
  <si>
    <t>Fri Jun 19 08:54:02 PDT 2009</t>
  </si>
  <si>
    <t>jakeashto</t>
  </si>
  <si>
    <t>(( hmmmmmm. loveyousomuchhhbabeee  xxxxxxxxxxxxx</t>
  </si>
  <si>
    <t>29design</t>
  </si>
  <si>
    <t>#inaperfectworld - Looks like thing will get bloody in Iran  Check out tweet at persiankiwi</t>
  </si>
  <si>
    <t>Fri Jun 19 08:54:04 PDT 2009</t>
  </si>
  <si>
    <t>jessi_g1987</t>
  </si>
  <si>
    <t>Fri Jun 19 08:54:05 PDT 2009</t>
  </si>
  <si>
    <t xml:space="preserve">@rainnwilson What about Transformers 2? I freaked out when I heard you in the new TV spot! I wish you had a bigger part... </t>
  </si>
  <si>
    <t>Fri Jun 19 08:54:06 PDT 2009</t>
  </si>
  <si>
    <t>xlittlefinn</t>
  </si>
  <si>
    <t xml:space="preserve">@ekara7 That sucks. </t>
  </si>
  <si>
    <t>Fri Jun 19 08:54:07 PDT 2009</t>
  </si>
  <si>
    <t xml:space="preserve">@0px @pinkmango77 @macosxfanboy Just arrived at Hollyfeld. But maths is calling so I have to get up tomorrow at 6am </t>
  </si>
  <si>
    <t xml:space="preserve">I need a vacation. </t>
  </si>
  <si>
    <t>Fri Jun 19 08:54:10 PDT 2009</t>
  </si>
  <si>
    <t xml:space="preserve">You can tell it hasn't rained much in seattle recently... traffic sucks! </t>
  </si>
  <si>
    <t xml:space="preserve">I already miss school </t>
  </si>
  <si>
    <t>smalls530</t>
  </si>
  <si>
    <t xml:space="preserve">i should be going to Philly tomorrow </t>
  </si>
  <si>
    <t xml:space="preserve">had a bad day, shouldnt have gone home </t>
  </si>
  <si>
    <t>Fri Jun 19 08:54:19 PDT 2009</t>
  </si>
  <si>
    <t>SuperKak</t>
  </si>
  <si>
    <t>@rudedoodle  - keep going girly! make sure ur shoes r tied right &amp;amp; that you're landin nice &amp;amp; solid, not too much on ur toes (my huby says)</t>
  </si>
  <si>
    <t>Fri Jun 19 08:54:25 PDT 2009</t>
  </si>
  <si>
    <t>malkymacleod</t>
  </si>
  <si>
    <t xml:space="preserve">On the rock. It's raining. </t>
  </si>
  <si>
    <t>Fri Jun 19 08:55:13 PDT 2009</t>
  </si>
  <si>
    <t>dnunez21</t>
  </si>
  <si>
    <t xml:space="preserve">@DavidArchie i really really want to meet u tomorrow!!! i have no idea where to go or when tho </t>
  </si>
  <si>
    <t>can't find what to wear for a graduation  not too smart not to casual :/ hmmm.</t>
  </si>
  <si>
    <t>Fri Jun 19 08:55:14 PDT 2009</t>
  </si>
  <si>
    <t>markrock</t>
  </si>
  <si>
    <t>@stephromanski Not at mo  However, good talks with other handset manufacturers going on. Can you hang in there?</t>
  </si>
  <si>
    <t>Fri Jun 19 08:55:17 PDT 2009</t>
  </si>
  <si>
    <t>LizaTee</t>
  </si>
  <si>
    <t>Listening to:Untouched by the Veronica's...what a fun song to dance to! Okay, have to get ready for dinner.going alone  hubby has to work.</t>
  </si>
  <si>
    <t>jessicafoch</t>
  </si>
  <si>
    <t>@SASBMJ working at my office during the day and bar tending tonight  i'm not gunna be much fun this weekend when are you leaving for FL?</t>
  </si>
  <si>
    <t>Fri Jun 19 08:55:18 PDT 2009</t>
  </si>
  <si>
    <t>@LibertyLndnGirl ah I'm so sorry, that's awful  xx</t>
  </si>
  <si>
    <t>Fri Jun 19 08:55:19 PDT 2009</t>
  </si>
  <si>
    <t>BSkeie</t>
  </si>
  <si>
    <t xml:space="preserve">3gs iphone is here - waiting for activiation - may take up to 48 hours..... </t>
  </si>
  <si>
    <t>Fri Jun 19 08:55:20 PDT 2009</t>
  </si>
  <si>
    <t>RanellasWorld</t>
  </si>
  <si>
    <t xml:space="preserve">DO I HAVE TO WAKE UP ALREADY? FEELS LIKE I JUST SLEPT.... I MISS MY BED </t>
  </si>
  <si>
    <t>Fri Jun 19 08:55:21 PDT 2009</t>
  </si>
  <si>
    <t xml:space="preserve">i'm so sad! Pa wont let me watch the mu match because there's no girls going! </t>
  </si>
  <si>
    <t>Fri Jun 19 08:55:22 PDT 2009</t>
  </si>
  <si>
    <t>Andrew_Parker</t>
  </si>
  <si>
    <t>@JadedTLC  I wish I could have a dog    However, let me know if you have a 'stuffed' dog, like the one in Scrubs</t>
  </si>
  <si>
    <t>Fri Jun 19 08:55:25 PDT 2009</t>
  </si>
  <si>
    <t>drama exam was awful  (n)</t>
  </si>
  <si>
    <t>Fri Jun 19 08:55:27 PDT 2009</t>
  </si>
  <si>
    <t>sfrench81</t>
  </si>
  <si>
    <t xml:space="preserve">@grevory You didn't win.  But neither did I.  </t>
  </si>
  <si>
    <t>Fri Jun 19 08:55:28 PDT 2009</t>
  </si>
  <si>
    <t>ratio326</t>
  </si>
  <si>
    <t>was all excited about argosy tonight  boo katie for bailing.</t>
  </si>
  <si>
    <t>@tommcfly Poor you Tom! hah I Soo wish I could be there tonight!!!  xx</t>
  </si>
  <si>
    <t>Fri Jun 19 08:55:29 PDT 2009</t>
  </si>
  <si>
    <t xml:space="preserve">my really good friend lost her purse today in town.. </t>
  </si>
  <si>
    <t>Fri Jun 19 08:55:31 PDT 2009</t>
  </si>
  <si>
    <t>mellie5</t>
  </si>
  <si>
    <t xml:space="preserve">just came back from college right leg is killing me  gonna stay in an watch movies </t>
  </si>
  <si>
    <t>Fri Jun 19 08:55:32 PDT 2009</t>
  </si>
  <si>
    <t>hey_chaz</t>
  </si>
  <si>
    <t xml:space="preserve">work today...  </t>
  </si>
  <si>
    <t>lasergypsy</t>
  </si>
  <si>
    <t>Georgia Theatre burned down this morning in Athens.  http://tinyurl.com/lsjgtp walls and marquee seem to be standing, tho. rebuild?</t>
  </si>
  <si>
    <t>Fri Jun 19 08:55:33 PDT 2009</t>
  </si>
  <si>
    <t xml:space="preserve">im really sick right now ! i have and awful cold  </t>
  </si>
  <si>
    <t>Fri Jun 19 08:55:35 PDT 2009</t>
  </si>
  <si>
    <t xml:space="preserve">@mckeay been having the same issue for weeks </t>
  </si>
  <si>
    <t>Fri Jun 19 08:55:36 PDT 2009</t>
  </si>
  <si>
    <t>DoctorJones</t>
  </si>
  <si>
    <t xml:space="preserve">@matwilcox doesn't work on Hulu.com anymore though... </t>
  </si>
  <si>
    <t>Fri Jun 19 08:55:37 PDT 2009</t>
  </si>
  <si>
    <t xml:space="preserve">I should soooo be working on a project, but being in a new location kinda messes with my flow.... </t>
  </si>
  <si>
    <t>MikeyWongy</t>
  </si>
  <si>
    <t xml:space="preserve">Veronika, all I can do is update my status like on facebook </t>
  </si>
  <si>
    <t>Fri Jun 19 08:55:38 PDT 2009</t>
  </si>
  <si>
    <t>@mulletmonitor  Crying wouldn't help?</t>
  </si>
  <si>
    <t>Fri Jun 19 08:55:39 PDT 2009</t>
  </si>
  <si>
    <t xml:space="preserve">Gonna post my FF...can't remember who I posted last week though. </t>
  </si>
  <si>
    <t xml:space="preserve">I'm going home for some major moping </t>
  </si>
  <si>
    <t>holamissola</t>
  </si>
  <si>
    <t>They wanna take BLOOD! I haaaaaaaate needles.  I think I'm bout to cry forreal.</t>
  </si>
  <si>
    <t>Fri Jun 19 08:55:40 PDT 2009</t>
  </si>
  <si>
    <t>Early for fitting.  no one here.</t>
  </si>
  <si>
    <t>Fri Jun 19 08:55:41 PDT 2009</t>
  </si>
  <si>
    <t xml:space="preserve">Need to get to library for books on cd to pass the time since my radio tv dont work anymore. </t>
  </si>
  <si>
    <t>Fri Jun 19 08:55:42 PDT 2009</t>
  </si>
  <si>
    <t xml:space="preserve">@AlSharpTongue I STILL haven't seen hangover </t>
  </si>
  <si>
    <t>Fri Jun 19 08:55:43 PDT 2009</t>
  </si>
  <si>
    <t>@chollis awww! i'm sorry  i'll have 2 or 3 of whatever you want for you!</t>
  </si>
  <si>
    <t xml:space="preserve">Back in Leeds now. Need to sleep, up at 6 this morning </t>
  </si>
  <si>
    <t>Fri Jun 19 08:55:44 PDT 2009</t>
  </si>
  <si>
    <t>icklesticks</t>
  </si>
  <si>
    <t xml:space="preserve">@FutureProject_ but its your weekend too in 5 mins!!!  </t>
  </si>
  <si>
    <t>Fri Jun 19 08:55:45 PDT 2009</t>
  </si>
  <si>
    <t>On the slave ship  bbl</t>
  </si>
  <si>
    <t>Fri Jun 19 08:55:47 PDT 2009</t>
  </si>
  <si>
    <t>Rosenho</t>
  </si>
  <si>
    <t xml:space="preserve">Couldn't bare driving in silence so I had to play music on my phone ~~ gotta get the car stereo ixed </t>
  </si>
  <si>
    <t>Fri Jun 19 08:55:48 PDT 2009</t>
  </si>
  <si>
    <t>AdamBranson</t>
  </si>
  <si>
    <t xml:space="preserve">Activision might stop supporting sony consoles. No mw2? </t>
  </si>
  <si>
    <t>Fri Jun 19 08:55:49 PDT 2009</t>
  </si>
  <si>
    <t>luisa_sorroche</t>
  </si>
  <si>
    <t xml:space="preserve">@tommcfly good show today! i would like to be there, but brazil is so far </t>
  </si>
  <si>
    <t>Fri Jun 19 08:55:53 PDT 2009</t>
  </si>
  <si>
    <t>@tommcfly @Dannymcfly have fun performing tonight, wish i could be there  i wanna know when your having your next album out! can't wait xx</t>
  </si>
  <si>
    <t>Fri Jun 19 08:55:54 PDT 2009</t>
  </si>
  <si>
    <t>ElleBelleB</t>
  </si>
  <si>
    <t>@RealBillBailey hope you've had a nice stay in mcr.I can't see yr show tonight as my daughter is poorly...  my friend going instead x</t>
  </si>
  <si>
    <t>m_sue_w</t>
  </si>
  <si>
    <t>man i slept sooo late 2day  i hate when i do tht lol</t>
  </si>
  <si>
    <t>Fri Jun 19 08:55:57 PDT 2009</t>
  </si>
  <si>
    <t>@Allieandra blurt, am too slow  plaaaaah</t>
  </si>
  <si>
    <t>Fri Jun 19 08:55:58 PDT 2009</t>
  </si>
  <si>
    <t xml:space="preserve">@loftongal that is so sad. Poor Stacie! </t>
  </si>
  <si>
    <t>Fri Jun 19 08:56:00 PDT 2009</t>
  </si>
  <si>
    <t>TwittenSmitten</t>
  </si>
  <si>
    <t xml:space="preserve">How about u talk to me </t>
  </si>
  <si>
    <t>Fri Jun 19 08:56:02 PDT 2009</t>
  </si>
  <si>
    <t>faythe13</t>
  </si>
  <si>
    <t>@roumagrl I rock too...  Hehe.</t>
  </si>
  <si>
    <t>Fri Jun 19 08:56:07 PDT 2009</t>
  </si>
  <si>
    <t>Fri Jun 19 08:56:09 PDT 2009</t>
  </si>
  <si>
    <t xml:space="preserve">i want long hairrrr! </t>
  </si>
  <si>
    <t>Fri Jun 19 08:56:10 PDT 2009</t>
  </si>
  <si>
    <t>babypellien</t>
  </si>
  <si>
    <t xml:space="preserve">damn, i gotta wait around aon a friggin ride home.. </t>
  </si>
  <si>
    <t>Fri Jun 19 08:56:11 PDT 2009</t>
  </si>
  <si>
    <t xml:space="preserve">looking @soap digest &amp;amp; saw a pic of Michael Leon who used to play on DOOL. He was such a hottie but it doesnt look like he did much else </t>
  </si>
  <si>
    <t>Fri Jun 19 08:56:12 PDT 2009</t>
  </si>
  <si>
    <t>THANX @nini1012 for getting that damn song stuck in my head  â™«â™ª LOL SMILEY FACE...LOL SMILEY FACE...â™«â™ª</t>
  </si>
  <si>
    <t>Fri Jun 19 08:56:13 PDT 2009</t>
  </si>
  <si>
    <t xml:space="preserve">@WeXAreXTheXSame ahahah! matt, fuck you. that was disgusting. </t>
  </si>
  <si>
    <t>threethreesix</t>
  </si>
  <si>
    <t xml:space="preserve">today was my day to get stuff done, instead i wanna go swimming cause it's finally pretty out </t>
  </si>
  <si>
    <t>Fri Jun 19 08:56:14 PDT 2009</t>
  </si>
  <si>
    <t xml:space="preserve">srsly i hate sleeping the day away </t>
  </si>
  <si>
    <t xml:space="preserve">@covergirl08 oh I see, bc I had a bunch of technical issues then things got all bad so I'm jus gon stay here </t>
  </si>
  <si>
    <t>Fri Jun 19 08:56:15 PDT 2009</t>
  </si>
  <si>
    <t>snucifora</t>
  </si>
  <si>
    <t xml:space="preserve">Got an email about something happening at noon today just now.  I thought it was 3 or 4 o'clock already </t>
  </si>
  <si>
    <t>Fri Jun 19 08:56:17 PDT 2009</t>
  </si>
  <si>
    <t>bispovj</t>
  </si>
  <si>
    <t xml:space="preserve">at the library, researching something for SAN homework. Pretty understandable! </t>
  </si>
  <si>
    <t xml:space="preserve">@M_Quinn @rawkwell @aligator5 you guys should thank me for not going. Otherwise you'd be sick in bed with a bad cough! </t>
  </si>
  <si>
    <t>Fri Jun 19 08:56:18 PDT 2009</t>
  </si>
  <si>
    <t xml:space="preserve">ugh, feel crappy. </t>
  </si>
  <si>
    <t xml:space="preserve">A cool afternoon, but i was bored </t>
  </si>
  <si>
    <t>Fri Jun 19 08:56:20 PDT 2009</t>
  </si>
  <si>
    <t xml:space="preserve">who the fuck is hammering in the morning!? gaah. </t>
  </si>
  <si>
    <t>Fri Jun 19 08:56:21 PDT 2009</t>
  </si>
  <si>
    <t>josherman9</t>
  </si>
  <si>
    <t xml:space="preserve">I didn't realize you can still get splinters past the age of 9.  This hurrrts </t>
  </si>
  <si>
    <t>Fri Jun 19 08:56:22 PDT 2009</t>
  </si>
  <si>
    <t>hollyhock100</t>
  </si>
  <si>
    <t xml:space="preserve">I wish Lewis Black didn't hate Twitter. Or emoticons. </t>
  </si>
  <si>
    <t>Fri Jun 19 08:56:24 PDT 2009</t>
  </si>
  <si>
    <t>tuccipaperco</t>
  </si>
  <si>
    <t xml:space="preserve">its gonna be a long day...my lil monster is sick. </t>
  </si>
  <si>
    <t xml:space="preserve">Somebody needs to make a show called &amp;quot;Powerpoint: CSI&amp;quot; This week I am &amp;quot;fixing&amp;quot; Powerpoint slides. 1 slide had over 39 custom animations </t>
  </si>
  <si>
    <t>Fri Jun 19 08:56:26 PDT 2009</t>
  </si>
  <si>
    <t>blanchemonster</t>
  </si>
  <si>
    <t xml:space="preserve">what happend to my facebook app. on my blackberry </t>
  </si>
  <si>
    <t xml:space="preserve">I have to go in 30 mintues!!  x I will miss my Kavanagh alot. </t>
  </si>
  <si>
    <t>Fri Jun 19 08:57:09 PDT 2009</t>
  </si>
  <si>
    <t>noelsun99</t>
  </si>
  <si>
    <t>watching the tv at firestone its hot in miami. what the hell is wrong with our goverment.  just ranting.. and iran loco prez needs a major</t>
  </si>
  <si>
    <t>Fri Jun 19 08:57:10 PDT 2009</t>
  </si>
  <si>
    <t>amantedehinata</t>
  </si>
  <si>
    <t>@rebecca_der aww  well I just got my wisdom teeth removed, so I'm there with you</t>
  </si>
  <si>
    <t xml:space="preserve">@ah__na Mine begins at 7 am and ends at 12 or sometimes at 11 am, I hate them </t>
  </si>
  <si>
    <t>Fri Jun 19 08:57:11 PDT 2009</t>
  </si>
  <si>
    <t xml:space="preserve">Just heard that a friend of mine is having to rehome her Boxer, very sad </t>
  </si>
  <si>
    <t>Fri Jun 19 08:57:12 PDT 2009</t>
  </si>
  <si>
    <t>SomayehA</t>
  </si>
  <si>
    <t xml:space="preserve">Finishing off a project with having a bad headache </t>
  </si>
  <si>
    <t>trentjohnson</t>
  </si>
  <si>
    <t>@tysiphonehelp I don't have any requests. I am on vacation with my friends family and I don't get mine until tomorrow night  depressing.</t>
  </si>
  <si>
    <t>Fri Jun 19 08:57:14 PDT 2009</t>
  </si>
  <si>
    <t xml:space="preserve">@vinnycoyne tried that and still no luck </t>
  </si>
  <si>
    <t>JennyLynn2009</t>
  </si>
  <si>
    <t xml:space="preserve">@alexaba: are you busy today?? i want to do something.. and i'm sorry that i didn't respond last night...i was a sleepy girl. </t>
  </si>
  <si>
    <t xml:space="preserve">Uh no! Tomorrow we'll know who'll be pass and fail on National Exam! </t>
  </si>
  <si>
    <t>Fri Jun 19 08:57:16 PDT 2009</t>
  </si>
  <si>
    <t xml:space="preserve">my one and only chance to watch alex ferguson chewing gum is gone! And wayne rooney  too bad christiano is gone </t>
  </si>
  <si>
    <t xml:space="preserve">@AmeNoTenshi *hugs you* good morning  I'm at the train station waiting for my ride to work </t>
  </si>
  <si>
    <t>Fri Jun 19 08:57:17 PDT 2009</t>
  </si>
  <si>
    <t>shtickemup</t>
  </si>
  <si>
    <t>@fifiraye Oh noes.  but Sims 2 is pretty grand as well</t>
  </si>
  <si>
    <t>Fri Jun 19 08:57:18 PDT 2009</t>
  </si>
  <si>
    <t xml:space="preserve">So irritating that I can't make calls or texts on my iPhone till 2moro. Included min and texts don't start till 2moro. </t>
  </si>
  <si>
    <t xml:space="preserve">@jessygrass junk food galore w/o you </t>
  </si>
  <si>
    <t xml:space="preserve">Damn I need a shoulder massage really bad...Shouldn't have put a heating packet on them overnight. </t>
  </si>
  <si>
    <t>Fri Jun 19 08:57:21 PDT 2009</t>
  </si>
  <si>
    <t>laurahartill</t>
  </si>
  <si>
    <t>Is so so upset her boyfriend is having his picture taken with Gok Wan right now. Ash... I hate you for ruining my dream  You big bumface.</t>
  </si>
  <si>
    <t>Fri Jun 19 08:57:22 PDT 2009</t>
  </si>
  <si>
    <t>artemouse</t>
  </si>
  <si>
    <t xml:space="preserve">Lack of bike maintenance= bike seizure = </t>
  </si>
  <si>
    <t xml:space="preserve">This is a bumpy a$$ flight </t>
  </si>
  <si>
    <t>@Owsler I'm afraid not  I am bad at doing nothing, I'll end up joining them anyways..  No cushions for me but torture ;-)</t>
  </si>
  <si>
    <t>Fri Jun 19 08:57:23 PDT 2009</t>
  </si>
  <si>
    <t>ashnab27</t>
  </si>
  <si>
    <t>chatting with my sis!! missing her!  come on FRIDAY!!! &amp;lt;3 well next friday..lol</t>
  </si>
  <si>
    <t>Fri Jun 19 08:57:24 PDT 2009</t>
  </si>
  <si>
    <t xml:space="preserve">Friday nite ..... very tired ..... still at offc ....  </t>
  </si>
  <si>
    <t xml:space="preserve">@dvyers Sorry DV. I did make that question for you but Ian already got it. </t>
  </si>
  <si>
    <t>caroline620</t>
  </si>
  <si>
    <t xml:space="preserve">@epicpetwars I can't access usable items or spells in battle...help! Pet name: happysquash  This has lost me two boss battles already. </t>
  </si>
  <si>
    <t>Fri Jun 19 08:57:26 PDT 2009</t>
  </si>
  <si>
    <t>BobbyBlackwolf</t>
  </si>
  <si>
    <t xml:space="preserve">Even though I can count on one hand how many times I've been there, still really bummed about the #gatheatre fire in Athens. </t>
  </si>
  <si>
    <t>karenichiban227</t>
  </si>
  <si>
    <t>Cooked breakfast for my fiance and now he's off to work  and the rest of the day is fam day with my mommy!!!</t>
  </si>
  <si>
    <t>Fri Jun 19 08:57:27 PDT 2009</t>
  </si>
  <si>
    <t>hlynnski</t>
  </si>
  <si>
    <t xml:space="preserve">Reloading macros to my Word on my new work computer. Looks like I have to rewrite one of them. Oh, well. </t>
  </si>
  <si>
    <t>geminiwlf</t>
  </si>
  <si>
    <t xml:space="preserve">Bummed that GRO doesn't have any Cali dates yet! </t>
  </si>
  <si>
    <t>Fri Jun 19 08:57:29 PDT 2009</t>
  </si>
  <si>
    <t>taylorlenz</t>
  </si>
  <si>
    <t xml:space="preserve">i hate hate hate this weather </t>
  </si>
  <si>
    <t>zakschwank</t>
  </si>
  <si>
    <t xml:space="preserve">@careyshair that's insane! Too bad I just bought 2 4gb's for my Lumix. </t>
  </si>
  <si>
    <t>Fri Jun 19 08:57:32 PDT 2009</t>
  </si>
  <si>
    <t>followpeggylee</t>
  </si>
  <si>
    <t xml:space="preserve">has to get up at 6 am tomorrow morning. </t>
  </si>
  <si>
    <t xml:space="preserve">@xFIRESPIRITx I don't have orange box and Team fortress 2 </t>
  </si>
  <si>
    <t>Fri Jun 19 08:57:33 PDT 2009</t>
  </si>
  <si>
    <t>jhilde</t>
  </si>
  <si>
    <t>I've done the postcard thing.  How do I get my people to actually invite people?  I still see a lot left in the pews.  #neumc</t>
  </si>
  <si>
    <t>Fri Jun 19 08:57:35 PDT 2009</t>
  </si>
  <si>
    <t>Her_Dryer</t>
  </si>
  <si>
    <t xml:space="preserve">@myroundbox I had a root removed once, it's a sensitive area alright. The jag you get makes you feel like a slobbering idiot too </t>
  </si>
  <si>
    <t>kissthedeejay</t>
  </si>
  <si>
    <t xml:space="preserve">Stuck on plane on the runway in Chicago. Flight is already an hour delayed. Feels like I'll never get home. </t>
  </si>
  <si>
    <t>Fri Jun 19 08:57:37 PDT 2009</t>
  </si>
  <si>
    <t>@octoberxswimmer xtina ricci is my absolute fave actress, but i heard that movie was horrid  is it true?!</t>
  </si>
  <si>
    <t>Fri Jun 19 08:57:38 PDT 2009</t>
  </si>
  <si>
    <t>Still got LSC tomorrow! And I need to east socks'! My poor feet!!  oh well.. Goodnight people!</t>
  </si>
  <si>
    <t>Fri Jun 19 08:57:41 PDT 2009</t>
  </si>
  <si>
    <t>TheJinzo</t>
  </si>
  <si>
    <t xml:space="preserve">ugh..my family is going camping, but josh has playoffs, so we'll be here alone all weekend </t>
  </si>
  <si>
    <t>Fri Jun 19 08:57:45 PDT 2009</t>
  </si>
  <si>
    <t>@Racheezy lol. 11-5  driving home from San diego tired and morning buzzed fml</t>
  </si>
  <si>
    <t>Fri Jun 19 08:57:46 PDT 2009</t>
  </si>
  <si>
    <t>davidkenobi</t>
  </si>
  <si>
    <t xml:space="preserve">&amp;quot;1.02 billion people suffer from hunger in the world.&amp;quot; Hard to imagine the lives of these people then we just have to open the fridge... </t>
  </si>
  <si>
    <t>Fri Jun 19 08:57:51 PDT 2009</t>
  </si>
  <si>
    <t xml:space="preserve">@nikanika1987 whats wrong honey? why u feel like that? i feel like shit too. my back hurts </t>
  </si>
  <si>
    <t>Fri Jun 19 08:57:53 PDT 2009</t>
  </si>
  <si>
    <t xml:space="preserve">Him indoors and daughter have had major row today so no harmonious household here </t>
  </si>
  <si>
    <t>Fri Jun 19 08:57:55 PDT 2009</t>
  </si>
  <si>
    <t>GabrielaVolturi</t>
  </si>
  <si>
    <t xml:space="preserve">Gosh, I need sleep, reaally need, </t>
  </si>
  <si>
    <t>Fri Jun 19 08:57:54 PDT 2009</t>
  </si>
  <si>
    <t>memoriesbymicha</t>
  </si>
  <si>
    <t>@LeslieRoark no niceville but yes headed there but have to go back to work  should have just took the day off!</t>
  </si>
  <si>
    <t>Fri Jun 19 08:57:56 PDT 2009</t>
  </si>
  <si>
    <t>@Drey_Lang  yep i do indeedy!! Workin tonite!!  Hows u?? xx</t>
  </si>
  <si>
    <t>Fri Jun 19 08:57:57 PDT 2009</t>
  </si>
  <si>
    <t>nellzrockz</t>
  </si>
  <si>
    <t xml:space="preserve">@joshmichael09 yeaa im half way donee!!! so I will b there. im starving tho </t>
  </si>
  <si>
    <t>IM_A_KING</t>
  </si>
  <si>
    <t xml:space="preserve">#inaperfectworld @imjacquihazel would really undertstand me.  </t>
  </si>
  <si>
    <t>@MrKhaotik   Well have maddd fun lol</t>
  </si>
  <si>
    <t>Fri Jun 19 08:57:58 PDT 2009</t>
  </si>
  <si>
    <t xml:space="preserve">@TickleMeJoey hmm, tough one. but i tried adding maya and i didnt get accepted </t>
  </si>
  <si>
    <t>Fri Jun 19 08:58:01 PDT 2009</t>
  </si>
  <si>
    <t xml:space="preserve">@akaczers ok missy u r working too much tell Reitmans I'm by myself, maybe they'll let u go outta pity...nah you're right didn't think so </t>
  </si>
  <si>
    <t>http://twitpic.com/7t2wk you can kinda see my scene hair! was really big earlier but the wind has flattened it  (@rachel_hills)</t>
  </si>
  <si>
    <t>Fri Jun 19 08:58:07 PDT 2009</t>
  </si>
  <si>
    <t>@miked_up  killing won't get anybody anywhere though. tell them that</t>
  </si>
  <si>
    <t>Fri Jun 19 08:58:08 PDT 2009</t>
  </si>
  <si>
    <t>danimal8302</t>
  </si>
  <si>
    <t xml:space="preserve">this rain is crazy. So tired. wanna go home. Dreading seeing Carlos tonight </t>
  </si>
  <si>
    <t>Fri Jun 19 08:58:10 PDT 2009</t>
  </si>
  <si>
    <t>@morphiine naah.  she was busy. But theek hain. I will just let her be. How are you? Friday night? No party?</t>
  </si>
  <si>
    <t>Fri Jun 19 08:58:11 PDT 2009</t>
  </si>
  <si>
    <t>@NankDatThang me toooo  I need a pep tlk from @coolthafool &amp;amp; some bubnly rt now!</t>
  </si>
  <si>
    <t>Fri Jun 19 08:58:12 PDT 2009</t>
  </si>
  <si>
    <t xml:space="preserve">@deidrefunk D:  yesterday no one came just a bunch of random people except my friend emily and then eventualy we just kicked everyone </t>
  </si>
  <si>
    <t>Fri Jun 19 08:58:15 PDT 2009</t>
  </si>
  <si>
    <t>khimithapa</t>
  </si>
  <si>
    <t xml:space="preserve">Guess what, it was veg pizza.. Poor me </t>
  </si>
  <si>
    <t xml:space="preserve">I need Kate online </t>
  </si>
  <si>
    <t>Fri Jun 19 08:58:17 PDT 2009</t>
  </si>
  <si>
    <t xml:space="preserve">Sharing my feelings with Benu. Thx nu, I could use a frined to talk to. Untitled - Simple Plan is really good for both of us </t>
  </si>
  <si>
    <t>darlene602</t>
  </si>
  <si>
    <t>alfredLHH</t>
  </si>
  <si>
    <t xml:space="preserve">i miss u super mush, i promise u give all the love u need so far as you are healthy </t>
  </si>
  <si>
    <t>D3viin</t>
  </si>
  <si>
    <t xml:space="preserve">finally done school and exams now feeling sick as a dog - goodnight </t>
  </si>
  <si>
    <t>Fri Jun 19 08:58:18 PDT 2009</t>
  </si>
  <si>
    <t>mary13</t>
  </si>
  <si>
    <t xml:space="preserve">@SteveMynett I have the memory of a goldfish. Forgot @likemindvan was this morning. </t>
  </si>
  <si>
    <t>Fri Jun 19 08:58:20 PDT 2009</t>
  </si>
  <si>
    <t xml:space="preserve">@Ataraxis00 this really sucks </t>
  </si>
  <si>
    <t xml:space="preserve">So, I read @nelsontejada 's post about vaca time and checked mine. About 3 days worth. Have to take it by 7/1. Immediately depressed. </t>
  </si>
  <si>
    <t>Fri Jun 19 08:58:22 PDT 2009</t>
  </si>
  <si>
    <t xml:space="preserve">@l_s Ugh... </t>
  </si>
  <si>
    <t xml:space="preserve">aw juno was good, nearly made me cryy </t>
  </si>
  <si>
    <t>jesims</t>
  </si>
  <si>
    <t xml:space="preserve">I really dislike sitting in traffic. </t>
  </si>
  <si>
    <t>Cptnodegard</t>
  </si>
  <si>
    <t xml:space="preserve">@TCPJ_Mickey Congrats!  It wont be out here until next month </t>
  </si>
  <si>
    <t>Fri Jun 19 08:58:26 PDT 2009</t>
  </si>
  <si>
    <t>Maandeyy</t>
  </si>
  <si>
    <t>&amp;quot;I'm not here for your entertainment...&amp;quot;- P!nk ( Damn! I didn't get a ticket for her concert  It's completely sold out )</t>
  </si>
  <si>
    <t>Fri Jun 19 08:58:27 PDT 2009</t>
  </si>
  <si>
    <t>bergieboo</t>
  </si>
  <si>
    <t xml:space="preserve">when Brian gets done pooping, we're going to the beach for the last time... </t>
  </si>
  <si>
    <t>Fri Jun 19 08:58:30 PDT 2009</t>
  </si>
  <si>
    <t>THAT CONFERENCE JUST MADE ME MISS BERN EVEN MORE.  URGH. I WISH SHE NEVER LEFT US.  @BERNALCANZO</t>
  </si>
  <si>
    <t>Fri Jun 19 09:00:39 PDT 2009</t>
  </si>
  <si>
    <t>green_freak07</t>
  </si>
  <si>
    <t>Just found out I'm being furloughed starting August 1  this is bad, very, very bad...</t>
  </si>
  <si>
    <t>Fri Jun 19 09:00:40 PDT 2009</t>
  </si>
  <si>
    <t xml:space="preserve">Realy dont want to go out tonight...would rather stay in and watch the big brother eviction....how sad am i </t>
  </si>
  <si>
    <t>bobbiegobbie</t>
  </si>
  <si>
    <t>I feel bad coz im still in love with someone else  I want him bak I want him now, but I hav a new 1 in my life and I can't let him go.</t>
  </si>
  <si>
    <t>Fri Jun 19 09:00:44 PDT 2009</t>
  </si>
  <si>
    <t>alicffs</t>
  </si>
  <si>
    <t>I didn't buy anything  no one wanted to come with me so i stayed at home.</t>
  </si>
  <si>
    <t>Looking for my skeleton hoody  i lose everything!:L</t>
  </si>
  <si>
    <t>Fri Jun 19 09:00:46 PDT 2009</t>
  </si>
  <si>
    <t>@sonataozona Awwww... I wish you didn't have work, too. Hope it isn't too bad...   Talk to you later, maybe?</t>
  </si>
  <si>
    <t>souljaboy1lady</t>
  </si>
  <si>
    <t>@souljaboytellem WTFFFFFF?!?!?! NOOOOOO...have yu lost ur mind?!?! dnt say dat!!!! DNT EVEN PLAY LIKE DAT!! think of da fansz  lolz</t>
  </si>
  <si>
    <t>Fri Jun 19 09:00:47 PDT 2009</t>
  </si>
  <si>
    <t xml:space="preserve">Working late due to system crash. Could be past 10pm </t>
  </si>
  <si>
    <t xml:space="preserve">I don't feel like doing anything. </t>
  </si>
  <si>
    <t>Fri Jun 19 09:00:49 PDT 2009</t>
  </si>
  <si>
    <t>asahipribangun</t>
  </si>
  <si>
    <t xml:space="preserve">messssuppp(12)!!! maybe tomorrow would be better night ... </t>
  </si>
  <si>
    <t>rebeccabari</t>
  </si>
  <si>
    <t xml:space="preserve">Boring day ahead of me. Why do I have to do stuff when I'd be perfectly fine with chocolate milk and my music...? </t>
  </si>
  <si>
    <t>Fri Jun 19 09:00:50 PDT 2009</t>
  </si>
  <si>
    <t>seansines</t>
  </si>
  <si>
    <t>http://bit.ly/5NMvY for this reason Pixar rock. This is a sad story  C/O @perezhilton</t>
  </si>
  <si>
    <t>Fri Jun 19 09:00:52 PDT 2009</t>
  </si>
  <si>
    <t>Wrenamon</t>
  </si>
  <si>
    <t xml:space="preserve">@casidhe It hasn't been logging in for me!  </t>
  </si>
  <si>
    <t>Fri Jun 19 09:00:53 PDT 2009</t>
  </si>
  <si>
    <t>miscelana</t>
  </si>
  <si>
    <t>@vval the kitten one is my favorite, hehe! And I didn't buy any at the 5$ sale! I forgot.  Which one did you get again? (Stupid memory!)</t>
  </si>
  <si>
    <t>Fri Jun 19 09:00:55 PDT 2009</t>
  </si>
  <si>
    <t>cmjohns</t>
  </si>
  <si>
    <t xml:space="preserve">@jrheam Terrible! About to storm,doesn't feel like summer since it's been cool &amp;amp; raining a lot. Supposed to play beach vball today too! </t>
  </si>
  <si>
    <t>Fri Jun 19 09:00:56 PDT 2009</t>
  </si>
  <si>
    <t>adam_schmadam</t>
  </si>
  <si>
    <t xml:space="preserve">Sushi today for lunch but with the rents mmhmm...when is this weather gonna get better </t>
  </si>
  <si>
    <t xml:space="preserve">oh! you know what i just noiticed? if a torando DID hit, i would have left my baby purple elephat behind! aww he must have beed scared </t>
  </si>
  <si>
    <t xml:space="preserve">@saucymiss never does me any good all I get are porn pages </t>
  </si>
  <si>
    <t>Fri Jun 19 09:00:57 PDT 2009</t>
  </si>
  <si>
    <t>Sucks! Last song wasn't complete. And it wasn't imeem! Sucks!  Especially cause I really like it!... â™« http://blip.fm/~8ieuy</t>
  </si>
  <si>
    <t>@PinkTrees: i should be fine in the morning, getting used to it by now, just can't afford to go the dentist to get it fixed  .. goodnight!</t>
  </si>
  <si>
    <t>Fri Jun 19 09:00:59 PDT 2009</t>
  </si>
  <si>
    <t>my #tweetdeck Horizontal scroll bar keeps breaking  have to keep restarting &amp;gt;_&amp;lt;</t>
  </si>
  <si>
    <t>Fri Jun 19 09:01:00 PDT 2009</t>
  </si>
  <si>
    <t xml:space="preserve">@woahgabbi nope, no miley  I'm going back to tybee monday to see if i can see her then </t>
  </si>
  <si>
    <t>Fri Jun 19 09:01:02 PDT 2009</t>
  </si>
  <si>
    <t xml:space="preserve">@arlenexo im sorry about ur brother </t>
  </si>
  <si>
    <t>Fri Jun 19 09:01:03 PDT 2009</t>
  </si>
  <si>
    <t>work is so dull today, everyone seems so depressed  what's happening in twitterverse today?</t>
  </si>
  <si>
    <t>Fri Jun 19 09:01:04 PDT 2009</t>
  </si>
  <si>
    <t xml:space="preserve">worrying about @aface1, who just got &amp;quot;car-ed&amp;quot; or &amp;quot;doored&amp;quot; on his commute. </t>
  </si>
  <si>
    <t>Fri Jun 19 09:01:06 PDT 2009</t>
  </si>
  <si>
    <t xml:space="preserve">I can't remember my MSN login and it's pissing me off. I want to chat with my bb </t>
  </si>
  <si>
    <t>Fri Jun 19 09:01:07 PDT 2009</t>
  </si>
  <si>
    <t>my @ thingy isnt working so i hav 2 type my follow fridays  so i cant do that many dis wk sorry tweoples u know i love u all mwah</t>
  </si>
  <si>
    <t>sarabedford</t>
  </si>
  <si>
    <t xml:space="preserve">@stuartsharpe You've seen Arsenal play recently ... </t>
  </si>
  <si>
    <t>sebchicka</t>
  </si>
  <si>
    <t xml:space="preserve">@chitownmandy thanks. You too! I miss you like Whoa </t>
  </si>
  <si>
    <t>jwfoxjr</t>
  </si>
  <si>
    <t xml:space="preserve">Time to find something for lunch, but I don't know what sounds good today. </t>
  </si>
  <si>
    <t>katie_miles</t>
  </si>
  <si>
    <t xml:space="preserve">Hopefully lots will get done today because my momma and daddy are leaving me tomorrow </t>
  </si>
  <si>
    <t>Fri Jun 19 09:01:09 PDT 2009</t>
  </si>
  <si>
    <t xml:space="preserve">@DudeItsToya im outta here @ 3:30! BUT i have school 2nite </t>
  </si>
  <si>
    <t>crazylikethat</t>
  </si>
  <si>
    <t xml:space="preserve">@haphilp Wishing @base10 had his pre-order sent there </t>
  </si>
  <si>
    <t>Fri Jun 19 09:01:11 PDT 2009</t>
  </si>
  <si>
    <t>Good News - I Didn't Have To Do My Detention   Bad News - I Almost Blinded Myself  x</t>
  </si>
  <si>
    <t>Fri Jun 19 09:01:12 PDT 2009</t>
  </si>
  <si>
    <t xml:space="preserve">@seregon I've only eaten chocolate cake </t>
  </si>
  <si>
    <t>Fri Jun 19 09:01:14 PDT 2009</t>
  </si>
  <si>
    <t>danni21021</t>
  </si>
  <si>
    <t>it's raining  hanging out inside with my bro!</t>
  </si>
  <si>
    <t>chrismtp</t>
  </si>
  <si>
    <t>@lindseydry np. I think I did a double order.  I'll figure it out. Trying to do the right thing.</t>
  </si>
  <si>
    <t>Fri Jun 19 09:01:16 PDT 2009</t>
  </si>
  <si>
    <t>@olivia_clark aww  haha i see them 11th july, got front row so (LLL)!! xx</t>
  </si>
  <si>
    <t xml:space="preserve">Appearantly vacation was a bad idea. Everyone wants to leave due to the heat. </t>
  </si>
  <si>
    <t>Moni_x</t>
  </si>
  <si>
    <t xml:space="preserve">It's almost sad that it's the weekend now and I can't go to school (to see my friends). </t>
  </si>
  <si>
    <t>Fri Jun 19 09:01:17 PDT 2009</t>
  </si>
  <si>
    <t>Sajwest2</t>
  </si>
  <si>
    <t xml:space="preserve">@icyspider Awwww.  You can still just about make out the pic. Maybe if ya reloaded and tried again? </t>
  </si>
  <si>
    <t>Fri Jun 19 09:01:19 PDT 2009</t>
  </si>
  <si>
    <t xml:space="preserve">Pretty sure PCB isn't going to be the sane without @amarielyons &amp;amp; @Deanna_hill and the holiday inn sunspree... </t>
  </si>
  <si>
    <t>Fri Jun 19 09:01:20 PDT 2009</t>
  </si>
  <si>
    <t>holdsheart</t>
  </si>
  <si>
    <t xml:space="preserve">Leaving the hotel to head to the airport.  We miss our kitties back home.  </t>
  </si>
  <si>
    <t>Fri Jun 19 09:01:21 PDT 2009</t>
  </si>
  <si>
    <t>ShaneSaldana</t>
  </si>
  <si>
    <t>It's iPhone 3GS day! Too bad I can't afford to upgrade to the new one  Maybe #squarespace or #trackle can help</t>
  </si>
  <si>
    <t xml:space="preserve">My Internet doesn't work. I'm just sitting here staring at the screen thinking of all the wondrous things I could be doing. </t>
  </si>
  <si>
    <t>Fri Jun 19 09:01:22 PDT 2009</t>
  </si>
  <si>
    <t>@rare_snowflake Yikes  booooo.</t>
  </si>
  <si>
    <t>Fri Jun 19 09:01:24 PDT 2009</t>
  </si>
  <si>
    <t xml:space="preserve">@katrchrdsn I can't find the follow on my twitter feed for @team_seattle!    I may have to wait til I can actually log into twitter! </t>
  </si>
  <si>
    <t>Fri Jun 19 09:01:25 PDT 2009</t>
  </si>
  <si>
    <t>kakaKargo</t>
  </si>
  <si>
    <t>@rebekahcarmen no you can't be sick. im sorry baby  i missed you this morning</t>
  </si>
  <si>
    <t>Fri Jun 19 09:01:27 PDT 2009</t>
  </si>
  <si>
    <t xml:space="preserve">Nothing new on NMM.   </t>
  </si>
  <si>
    <t>Fri Jun 19 09:01:29 PDT 2009</t>
  </si>
  <si>
    <t xml:space="preserve">@KittyKat_1988 i run on grants during uni term time but atm ive got to work 3-4 days a week </t>
  </si>
  <si>
    <t>Fri Jun 19 09:01:30 PDT 2009</t>
  </si>
  <si>
    <t xml:space="preserve">It's so hot/humid here. Heat index was 101 yesterday.  </t>
  </si>
  <si>
    <t>Fri Jun 19 09:01:31 PDT 2009</t>
  </si>
  <si>
    <t>The storm stopped.  hopefully it'll start again, it was beautiful.</t>
  </si>
  <si>
    <t>Fri Jun 19 09:01:32 PDT 2009</t>
  </si>
  <si>
    <t>scottcrossii</t>
  </si>
  <si>
    <t xml:space="preserve">get well soon @vegitaybles . i cant believe i cant help </t>
  </si>
  <si>
    <t>Fri Jun 19 09:01:34 PDT 2009</t>
  </si>
  <si>
    <t>princealberto</t>
  </si>
  <si>
    <t xml:space="preserve">@Ang3lito_86 I'll do it as soon as I log on. I didn't play at all yesterday because I was very busy </t>
  </si>
  <si>
    <t>@lionelcook aw sorry to hear that  happy bday tho...party after work! TGIF :]</t>
  </si>
  <si>
    <t>Fri Jun 19 09:01:36 PDT 2009</t>
  </si>
  <si>
    <t xml:space="preserve">@epsilon723 that sucks </t>
  </si>
  <si>
    <t>Fri Jun 19 09:01:39 PDT 2009</t>
  </si>
  <si>
    <t>MarieDenee</t>
  </si>
  <si>
    <t xml:space="preserve">Good Morning Twitter Family!! I hope we are all doing well... woke up with a crick in my shoulder- ouch </t>
  </si>
  <si>
    <t>Fri Jun 19 09:01:40 PDT 2009</t>
  </si>
  <si>
    <t xml:space="preserve">FYI - Waking up @ 9:45 when you have to work @ 10 is not a great way to start the day </t>
  </si>
  <si>
    <t>Way too busy to be online today   Sore from roof squats. Got my CHICKENFOOT blasting! Have a great weekend!!</t>
  </si>
  <si>
    <t>Fri Jun 19 09:01:43 PDT 2009</t>
  </si>
  <si>
    <t>I wish I started saving my American Apparel tags 2 years ago  this is almost all of this year... http://twitpic.com/7t3c8</t>
  </si>
  <si>
    <t>@SamLuminate hey have a great day! (: not sure if u read my other tweet but pray for us please. im worried  hope your doing good..peace xo</t>
  </si>
  <si>
    <t>Fri Jun 19 09:01:44 PDT 2009</t>
  </si>
  <si>
    <t>IMnoFREAK</t>
  </si>
  <si>
    <t xml:space="preserve">i am bored at grndparents.. no signal so i can barely stay in touch with morgan </t>
  </si>
  <si>
    <t>Fri Jun 19 09:01:45 PDT 2009</t>
  </si>
  <si>
    <t xml:space="preserve">@mswofford I'm talking to that person u don't like &amp;amp; she's going to italy &amp;amp; greece too </t>
  </si>
  <si>
    <t>Fri Jun 19 09:01:48 PDT 2009</t>
  </si>
  <si>
    <t xml:space="preserve">@manda903 We got both sets of parents a GC for a B&amp;amp;B in PA for Christmas last year. Neither have been used, so I'm afraid of another GC. </t>
  </si>
  <si>
    <t>Fri Jun 19 09:01:49 PDT 2009</t>
  </si>
  <si>
    <t>DonnaMK123</t>
  </si>
  <si>
    <t>@mitchelmusso Would you happen to know where I can buy your cd? Walmart did not have it   Can't wait to see u in New Orleans!</t>
  </si>
  <si>
    <t xml:space="preserve">@masterluke103 it wont update. I deleted it and re downloaded, restarted the bb and the mf wont update my timeline. it is on 2 min update </t>
  </si>
  <si>
    <t>Just got word they're closing my starbcks 2mrw. Sad face..  guess I gotta make coffee n. The morning n add ice, milk and caramel. Booo!</t>
  </si>
  <si>
    <t>@tribbling  *hugs*</t>
  </si>
  <si>
    <t>Fri Jun 19 09:01:51 PDT 2009</t>
  </si>
  <si>
    <t>paigeplp</t>
  </si>
  <si>
    <t xml:space="preserve">really bummed about georgia theatre! </t>
  </si>
  <si>
    <t>MNJ74</t>
  </si>
  <si>
    <t xml:space="preserve">Is raining in Copenhagen, Denmark  and have tickets to a out door concert tonight. is going to be at wet nite </t>
  </si>
  <si>
    <t>Fri Jun 19 09:01:53 PDT 2009</t>
  </si>
  <si>
    <t xml:space="preserve">playing guitar but still bad </t>
  </si>
  <si>
    <t>Fri Jun 19 09:03:15 PDT 2009</t>
  </si>
  <si>
    <t>heartbroken!!  agenn!</t>
  </si>
  <si>
    <t>Fri Jun 19 09:03:18 PDT 2009</t>
  </si>
  <si>
    <t xml:space="preserve">Did a good job of my ankle.. http://yfrog.com/3ycgmj it actually looks rather pretty </t>
  </si>
  <si>
    <t>Fri Jun 19 09:03:19 PDT 2009</t>
  </si>
  <si>
    <t>Yuzukelly</t>
  </si>
  <si>
    <t xml:space="preserve">MMusa isn't there anymore  I never got a birthday thread xD but dude  it sucks </t>
  </si>
  <si>
    <t>Fri Jun 19 09:03:21 PDT 2009</t>
  </si>
  <si>
    <t xml:space="preserve">@RareLtd Is that Banjo toy for Rare employees only!? They should put them up for sale. </t>
  </si>
  <si>
    <t>Fri Jun 19 09:03:22 PDT 2009</t>
  </si>
  <si>
    <t>mzla6484</t>
  </si>
  <si>
    <t>not feeling well think I'm coming down with the flu  but in the meantime I'm on my job search grind</t>
  </si>
  <si>
    <t>Fri Jun 19 09:03:24 PDT 2009</t>
  </si>
  <si>
    <t xml:space="preserve">@PatsyTravers we don't have class on friday.  i have a job on campus. so im just going to miss work. they aren't really cabs in alabama. </t>
  </si>
  <si>
    <t>Fri Jun 19 09:03:26 PDT 2009</t>
  </si>
  <si>
    <t>I'm so exhausted!! I went to sleep at 4 in the morning and woke up at  7......  and i can't go back to sleep</t>
  </si>
  <si>
    <t>Chullie_perez</t>
  </si>
  <si>
    <t>Missing my boo aint seen him in a week  Hope to see him this weekend!!</t>
  </si>
  <si>
    <t>yeyeyep</t>
  </si>
  <si>
    <t xml:space="preserve">@devilgirl7734 I told her its not a good idea to put too much penis as some dlister post from work </t>
  </si>
  <si>
    <t>Fri Jun 19 09:03:27 PDT 2009</t>
  </si>
  <si>
    <t>argh, that wasn't at all relaxing! so intense and upsetting!  plant trees!</t>
  </si>
  <si>
    <t>Fri Jun 19 09:03:30 PDT 2009</t>
  </si>
  <si>
    <t>jsambuo</t>
  </si>
  <si>
    <t xml:space="preserve">Only three days left </t>
  </si>
  <si>
    <t>Mr_Sands</t>
  </si>
  <si>
    <t xml:space="preserve">@HeyChinaski My Japanese ain't quite good enough yet </t>
  </si>
  <si>
    <t>Fri Jun 19 09:03:31 PDT 2009</t>
  </si>
  <si>
    <t>Mrs_Dillard</t>
  </si>
  <si>
    <t xml:space="preserve">What type of man won't give hIs child his address to send a FATHER'S DAY card????? Sad </t>
  </si>
  <si>
    <t>Fri Jun 19 09:03:32 PDT 2009</t>
  </si>
  <si>
    <t xml:space="preserve">Its sooo hot sitting here </t>
  </si>
  <si>
    <t>Fri Jun 19 09:03:33 PDT 2009</t>
  </si>
  <si>
    <t xml:space="preserve">@AmazingPhil i think matt and tom may leave tonight. and then i may stop watching </t>
  </si>
  <si>
    <t>RAIDINEH</t>
  </si>
  <si>
    <t xml:space="preserve">Daimn Travel Agent told me transaction would go though till next week; can you say 'Got suckered'.  Broke now </t>
  </si>
  <si>
    <t>kaseyfan09</t>
  </si>
  <si>
    <t xml:space="preserve">Wanting to spend time with friend but obviously they dont have the time!!! </t>
  </si>
  <si>
    <t>Fri Jun 19 09:03:36 PDT 2009</t>
  </si>
  <si>
    <t>srvenos</t>
  </si>
  <si>
    <t xml:space="preserve">@trifster no, but I should have - whites were sold out. </t>
  </si>
  <si>
    <t>Fri Jun 19 09:03:37 PDT 2009</t>
  </si>
  <si>
    <t>good morning. i think i'm coming down with a cold...  GREAT timing.</t>
  </si>
  <si>
    <t>Fri Jun 19 09:03:38 PDT 2009</t>
  </si>
  <si>
    <t>ShaneTinsley</t>
  </si>
  <si>
    <t xml:space="preserve">Grandma finaly passed away this morning </t>
  </si>
  <si>
    <t>axygene</t>
  </si>
  <si>
    <t xml:space="preserve">@thehypercube one bad thing 'bout the cube event, it's the same day as our Qc St-Jean celebration... </t>
  </si>
  <si>
    <t>Fri Jun 19 09:03:40 PDT 2009</t>
  </si>
  <si>
    <t xml:space="preserve">Just read the book &amp;quot;A Child called it!&amp;quot; very sad  but also inspirational </t>
  </si>
  <si>
    <t>Fri Jun 19 09:03:41 PDT 2009</t>
  </si>
  <si>
    <t>@brennabeesmalls  Lame. Smalls and Biggs are much cooler. I guess I'll live with my normal name.</t>
  </si>
  <si>
    <t>Fri Jun 19 09:03:42 PDT 2009</t>
  </si>
  <si>
    <t>oliviaenoki</t>
  </si>
  <si>
    <t xml:space="preserve">@tommcfly hello! all ok?i hope so..ur my fav McFly, come to Brazil again, I started to like u after u come back, lol! PLZ REPLY ME BACK </t>
  </si>
  <si>
    <t>Fri Jun 19 09:03:44 PDT 2009</t>
  </si>
  <si>
    <t xml:space="preserve">touring the hotels and camp sites today. crap weather today </t>
  </si>
  <si>
    <t>lizzie_newbury</t>
  </si>
  <si>
    <t xml:space="preserve">gahh!! i have  cold  sad sad times </t>
  </si>
  <si>
    <t>Fri Jun 19 09:03:45 PDT 2009</t>
  </si>
  <si>
    <t>aneel</t>
  </si>
  <si>
    <t xml:space="preserve">@Beaker wanted to see your hoffx2 badge, but twitpic says pic &amp;quot;doesn't exist anymore&amp;quot; </t>
  </si>
  <si>
    <t xml:space="preserve">@daveburkevt  - had an article deadline ... </t>
  </si>
  <si>
    <t>Fri Jun 19 09:03:46 PDT 2009</t>
  </si>
  <si>
    <t xml:space="preserve">Sad sad sad i work up looked at Sarah's couch then realized i'm really on my own now </t>
  </si>
  <si>
    <t>Fri Jun 19 09:03:49 PDT 2009</t>
  </si>
  <si>
    <t>milewis1</t>
  </si>
  <si>
    <t>My awesome Friday has been foiled by a lack of support for thread process shared synchronization on Mac OS X  Damn you Apple.</t>
  </si>
  <si>
    <t xml:space="preserve">So sad when my playlists don't fit - Baby has needed a new ipod for the longest time.. One that actually holds all my songs!!! </t>
  </si>
  <si>
    <t>Fri Jun 19 09:03:52 PDT 2009</t>
  </si>
  <si>
    <t xml:space="preserve">@Ryler It is a complete pain trying to re-install stuff and it takes so long </t>
  </si>
  <si>
    <t xml:space="preserve">I want to take dance classes!! </t>
  </si>
  <si>
    <t>Fri Jun 19 09:03:55 PDT 2009</t>
  </si>
  <si>
    <t xml:space="preserve">went past The Leaking Boot earlier. Was still burning a bit. Near enough pulled down </t>
  </si>
  <si>
    <t>Fri Jun 19 09:03:57 PDT 2009</t>
  </si>
  <si>
    <t xml:space="preserve">Well this sucks, my cable and internet are out. </t>
  </si>
  <si>
    <t>Fri Jun 19 09:03:59 PDT 2009</t>
  </si>
  <si>
    <t>ster3361</t>
  </si>
  <si>
    <t xml:space="preserve">FP2 fried my brain a bit </t>
  </si>
  <si>
    <t xml:space="preserve">Ugh. Just found the nicest quilted members only jacket but its HUGE. </t>
  </si>
  <si>
    <t>Fri Jun 19 09:04:00 PDT 2009</t>
  </si>
  <si>
    <t>xXRock8StarXx</t>
  </si>
  <si>
    <t xml:space="preserve">I like acoustic music... but it makes me sad. </t>
  </si>
  <si>
    <t>Fri Jun 19 09:04:01 PDT 2009</t>
  </si>
  <si>
    <t>WhoKarezBoutBre</t>
  </si>
  <si>
    <t xml:space="preserve">YAY! 'nother interview on monday!!!! im a lil worried about this one she said the don't pay what I should be getting </t>
  </si>
  <si>
    <t>Fri Jun 19 09:04:02 PDT 2009</t>
  </si>
  <si>
    <t>@sdanielleon and others!!    I just dont get it... why would you do that unless you are an investor at FF and wants to send traffic</t>
  </si>
  <si>
    <t>Fri Jun 19 09:04:03 PDT 2009</t>
  </si>
  <si>
    <t xml:space="preserve">Tequila and I are still mortal enemies. One drink last night = headache last night, all night, and still this morning. Oh well </t>
  </si>
  <si>
    <t xml:space="preserve">is having a really good day so far.. but ready to see wes.. </t>
  </si>
  <si>
    <t>Fri Jun 19 09:04:05 PDT 2009</t>
  </si>
  <si>
    <t>Gigijurado</t>
  </si>
  <si>
    <t xml:space="preserve">Going to Ash's bday party.... but feeling a bit sick </t>
  </si>
  <si>
    <t>Fri Jun 19 09:04:06 PDT 2009</t>
  </si>
  <si>
    <t>sezzio</t>
  </si>
  <si>
    <t xml:space="preserve">I'm not having a good day </t>
  </si>
  <si>
    <t>miss_bethxx</t>
  </si>
  <si>
    <t>when am i gunna get better ??  ;(</t>
  </si>
  <si>
    <t>Fri Jun 19 09:04:07 PDT 2009</t>
  </si>
  <si>
    <t xml:space="preserve">@ChiBlackhawks Spreadsheet? Sad. </t>
  </si>
  <si>
    <t xml:space="preserve">@lewisholland im in on my own and no-one wants to go out  </t>
  </si>
  <si>
    <t>Fri Jun 19 09:04:08 PDT 2009</t>
  </si>
  <si>
    <t>JN00</t>
  </si>
  <si>
    <t xml:space="preserve">Freedom for a week and then taking Biology all July </t>
  </si>
  <si>
    <t>Fri Jun 19 09:04:09 PDT 2009</t>
  </si>
  <si>
    <t xml:space="preserve">I'm watching Grease,  I miss choir </t>
  </si>
  <si>
    <t>Fri Jun 19 09:04:11 PDT 2009</t>
  </si>
  <si>
    <t xml:space="preserve">does anyone know if Oracle AQ is available in Oracle XE? if so, what is required to configure it? digging for docs and finding nothing </t>
  </si>
  <si>
    <t>XxXJordzXxX</t>
  </si>
  <si>
    <t xml:space="preserve">http://bit.ly/5NMvY @PerezHilton Shame how sad </t>
  </si>
  <si>
    <t>Fri Jun 19 09:04:13 PDT 2009</t>
  </si>
  <si>
    <t xml:space="preserve">@bree_bear D: thats not good  why did they do the surgery </t>
  </si>
  <si>
    <t xml:space="preserve">Hoping my books are delivered today. I left my outdated (but still useful) copy of Hillegrass's book @ @siegel's house on Tuesday. </t>
  </si>
  <si>
    <t>Fri Jun 19 09:04:15 PDT 2009</t>
  </si>
  <si>
    <t>tarin2011149</t>
  </si>
  <si>
    <t xml:space="preserve">just think about him </t>
  </si>
  <si>
    <t>SoccerChick103</t>
  </si>
  <si>
    <t xml:space="preserve">I'M BACK, but just for about 45 min. Home computer sucks can't use it, laptop gone. After this 1 have 2 wait 3 months til I can come back </t>
  </si>
  <si>
    <t>Fri Jun 19 09:04:16 PDT 2009</t>
  </si>
  <si>
    <t xml:space="preserve">i hate seetickets. i feel so mergh =/ </t>
  </si>
  <si>
    <t>Fri Jun 19 09:04:18 PDT 2009</t>
  </si>
  <si>
    <t>JaMaalBuster</t>
  </si>
  <si>
    <t xml:space="preserve">Its a beautiful day today...Wish I had a special someone to share it with..  </t>
  </si>
  <si>
    <t>avadelonge182</t>
  </si>
  <si>
    <t xml:space="preserve">IS OUT FOR THE DAY, BEING A GROWN UP </t>
  </si>
  <si>
    <t>SwineWelfareVet</t>
  </si>
  <si>
    <t xml:space="preserve">My car was the unfortuate victim of a bird with what looks like severe diarrhea. </t>
  </si>
  <si>
    <t>Fri Jun 19 09:04:20 PDT 2009</t>
  </si>
  <si>
    <t>samanthapeterz</t>
  </si>
  <si>
    <t xml:space="preserve">skipping school today... this is the first reeal time derek's ever been sick and i'm soo worried </t>
  </si>
  <si>
    <t>Fri Jun 19 09:04:23 PDT 2009</t>
  </si>
  <si>
    <t xml:space="preserve">@peterfacinelli You know it's just not fair... Everybody saw 400 followers and what now </t>
  </si>
  <si>
    <t xml:space="preserve">it's only 11am, but outside it looks like it should be 8pm. hello storms. off to work a 12 hour day. </t>
  </si>
  <si>
    <t>Fri Jun 19 09:04:24 PDT 2009</t>
  </si>
  <si>
    <t>Just saw 20 min of the Sweden-Italy game  but I have to sayof just the little I saw, it was our game to win!!! Olsson is the next Zlatan?</t>
  </si>
  <si>
    <t>Fri Jun 19 09:04:25 PDT 2009</t>
  </si>
  <si>
    <t>iamTatii</t>
  </si>
  <si>
    <t xml:space="preserve">Smfh. Did anyone other than me hear about the lady who did some crazy voodoo shyt to her daughter in Queens Village? </t>
  </si>
  <si>
    <t>Fri Jun 19 09:04:26 PDT 2009</t>
  </si>
  <si>
    <t>DADDYc_OOL</t>
  </si>
  <si>
    <t xml:space="preserve">i Will sIng aBout a gReatamerIcan tragEdy toDay. iT's imporTand to learnf Rom hIstorY! </t>
  </si>
  <si>
    <t>Fri Jun 19 09:04:28 PDT 2009</t>
  </si>
  <si>
    <t>kylerow</t>
  </si>
  <si>
    <t xml:space="preserve">you might be a grownup (or just really lame) if -- you have to plan 20 minutes to grab fast food.... </t>
  </si>
  <si>
    <t xml:space="preserve">@JessNStuff twitter owns facebook. no question about it. you do a question, im running out of ideas </t>
  </si>
  <si>
    <t>Fri Jun 19 09:04:29 PDT 2009</t>
  </si>
  <si>
    <t xml:space="preserve">Wanting to hang out with friends but obviously they have better things to do!! </t>
  </si>
  <si>
    <t>Yaaammii</t>
  </si>
  <si>
    <t xml:space="preserve">Talkin with Paula about NILEY  I'm so sadddd  </t>
  </si>
  <si>
    <t>Fri Jun 19 09:04:33 PDT 2009</t>
  </si>
  <si>
    <t xml:space="preserve">@TheRootBuzz So sad, but true about Vick </t>
  </si>
  <si>
    <t>Fri Jun 19 09:04:34 PDT 2009</t>
  </si>
  <si>
    <t>AfidaAzis</t>
  </si>
  <si>
    <t xml:space="preserve">I can't believe I just watched the last ep of Prison Break. Sadness </t>
  </si>
  <si>
    <t>Fri Jun 19 09:04:35 PDT 2009</t>
  </si>
  <si>
    <t>fares_</t>
  </si>
  <si>
    <t>Is having headache and blur vision problems in wrong time...while studying for the finals.  yallah....</t>
  </si>
  <si>
    <t>Fri Jun 19 09:04:36 PDT 2009</t>
  </si>
  <si>
    <t>jenna_rater</t>
  </si>
  <si>
    <t xml:space="preserve">@daveg38 9 years old! All the other kids were doing the same thing and he was the only one to get d.q'd!! </t>
  </si>
  <si>
    <t>Fri Jun 19 09:06:42 PDT 2009</t>
  </si>
  <si>
    <t>niniboo2009</t>
  </si>
  <si>
    <t xml:space="preserve">just put thha baby ta sleep &amp;amp; is going thru sum emotional problems please help me!! </t>
  </si>
  <si>
    <t>Fri Jun 19 09:06:44 PDT 2009</t>
  </si>
  <si>
    <t xml:space="preserve">My head feels like its going to explode </t>
  </si>
  <si>
    <t>Barnahog</t>
  </si>
  <si>
    <t>Agh just one design to crank out today, then I can head to the Rogers store.    What a time to be drawing a blank, dammit.</t>
  </si>
  <si>
    <t>Fri Jun 19 09:06:45 PDT 2009</t>
  </si>
  <si>
    <t xml:space="preserve">feel a tad deceived  ... might just go out tonight then seeing as you already made other plans </t>
  </si>
  <si>
    <t>Fri Jun 19 09:06:46 PDT 2009</t>
  </si>
  <si>
    <t xml:space="preserve">@Silverlush They said last week's was the last of the series, guess the extended one is a repeat? Series are too short </t>
  </si>
  <si>
    <t>Fri Jun 19 09:06:49 PDT 2009</t>
  </si>
  <si>
    <t>Melissa_Teague</t>
  </si>
  <si>
    <t xml:space="preserve">isn't going to London anymore </t>
  </si>
  <si>
    <t xml:space="preserve">@dayyoldhate wake up! lets get tacossss. im sho hungryyyyy </t>
  </si>
  <si>
    <t>Fri Jun 19 09:06:50 PDT 2009</t>
  </si>
  <si>
    <t xml:space="preserve">i've got to get up early tomorrow  and i really need to sleep </t>
  </si>
  <si>
    <t>Fri Jun 19 09:06:51 PDT 2009</t>
  </si>
  <si>
    <t xml:space="preserve">applied for a job in LA but nervous cuz Ill be out there by myself </t>
  </si>
  <si>
    <t>Fri Jun 19 09:06:52 PDT 2009</t>
  </si>
  <si>
    <t xml:space="preserve">missed the jonas brothers on the today show UGH </t>
  </si>
  <si>
    <t>Fri Jun 19 09:06:54 PDT 2009</t>
  </si>
  <si>
    <t xml:space="preserve">@alitherunner Thanks..he's been sick for a long time.  Alzheimers </t>
  </si>
  <si>
    <t>Fri Jun 19 09:06:55 PDT 2009</t>
  </si>
  <si>
    <t>my birthday tomorrow  ? i feel so UNLOVED. like 8 people remembered, you GAYS.</t>
  </si>
  <si>
    <t>FYI im not upgrading to the new 3GS because I'm not eligible  but it's ok cuz I can wait for video and a compass lol</t>
  </si>
  <si>
    <t xml:space="preserve">@sockseii on my mumma's phone but nw shes gone out WITH her phone </t>
  </si>
  <si>
    <t>Fri Jun 19 09:06:56 PDT 2009</t>
  </si>
  <si>
    <t>notperfectisgud</t>
  </si>
  <si>
    <t xml:space="preserve">I meant @ajchevalier I don't have any here </t>
  </si>
  <si>
    <t xml:space="preserve">Rafa will have a press conference to announce whether he'll play Wimbledon. Tbh, I think we all know what he'll say. </t>
  </si>
  <si>
    <t xml:space="preserve">Still super scared. Ugh, I HATE being home alone. I ESPECIALLY hate being home alone when I'm terrified. Scratch that. I hate being alone </t>
  </si>
  <si>
    <t>JenPacheco</t>
  </si>
  <si>
    <t xml:space="preserve">Have emerged from my dungeon to find it's unexpectedly raining </t>
  </si>
  <si>
    <t>steviewright01</t>
  </si>
  <si>
    <t xml:space="preserve">Isn't gunna see her love for three weeks. </t>
  </si>
  <si>
    <t>Fri Jun 19 09:06:57 PDT 2009</t>
  </si>
  <si>
    <t>ERockSans</t>
  </si>
  <si>
    <t xml:space="preserve">@UsefulTheory This only infuriates me more... I should be going to that concert!! Enjoy it twice as hard for your pal here </t>
  </si>
  <si>
    <t>Fri Jun 19 09:06:58 PDT 2009</t>
  </si>
  <si>
    <t xml:space="preserve">Kinda embarrassed some guy hit on me n front of my mother </t>
  </si>
  <si>
    <t xml:space="preserve">I want that black kitten at the humane society... I haven't been able to stop thinking about it. </t>
  </si>
  <si>
    <t xml:space="preserve">@RachaelFlatt oh i know...in chicago right now and i can't go outside </t>
  </si>
  <si>
    <t>@elesbells  im so sorry *hug* it'll be okay</t>
  </si>
  <si>
    <t>Fri Jun 19 09:06:59 PDT 2009</t>
  </si>
  <si>
    <t>Maz</t>
  </si>
  <si>
    <t xml:space="preserve">Rafa likely to resign from defending his Wimb crown... </t>
  </si>
  <si>
    <t>Fri Jun 19 09:07:00 PDT 2009</t>
  </si>
  <si>
    <t>@DavidArchie hi! If I'm only in the area I will really come but unfortunately I'm here now in the Philippines  . Enjoy your day â˜º</t>
  </si>
  <si>
    <t xml:space="preserve">So much packing to do!! </t>
  </si>
  <si>
    <t>Fri Jun 19 09:07:01 PDT 2009</t>
  </si>
  <si>
    <t xml:space="preserve">@papayasf Hang in there...I will call you later... </t>
  </si>
  <si>
    <t>Fri Jun 19 09:07:03 PDT 2009</t>
  </si>
  <si>
    <t>whoisray</t>
  </si>
  <si>
    <t>@Tayzor Haha congrats, I was sad to hear you were laid off  I need my Hollywood connection</t>
  </si>
  <si>
    <t>AaronDoyle</t>
  </si>
  <si>
    <t xml:space="preserve">It's 5pm now in Dublin / I'm tired / I have to drive 3 hours at 11pm tonight! </t>
  </si>
  <si>
    <t>Fri Jun 19 09:07:04 PDT 2009</t>
  </si>
  <si>
    <t>ZOMGpaige__</t>
  </si>
  <si>
    <t xml:space="preserve">want to put the speakers into my computer but dont know how </t>
  </si>
  <si>
    <t>Fri Jun 19 09:07:06 PDT 2009</t>
  </si>
  <si>
    <t>RichCopeland</t>
  </si>
  <si>
    <t xml:space="preserve">Holy smokes! My Wii Fit age is 54! </t>
  </si>
  <si>
    <t xml:space="preserve">Not a very pretty day here in Chicago   @Casshole1122 I want banana chips..haha hey Marcella </t>
  </si>
  <si>
    <t>Fri Jun 19 09:07:07 PDT 2009</t>
  </si>
  <si>
    <t>greeneyeris</t>
  </si>
  <si>
    <t xml:space="preserve">honda car battery dead </t>
  </si>
  <si>
    <t>Fri Jun 19 09:07:08 PDT 2009</t>
  </si>
  <si>
    <t>Twisted_Jo</t>
  </si>
  <si>
    <t xml:space="preserve">@georgiaface yes and yes just dropped an I'll Nikki off I do not have your number </t>
  </si>
  <si>
    <t>Fri Jun 19 09:07:10 PDT 2009</t>
  </si>
  <si>
    <t>denisejulia</t>
  </si>
  <si>
    <t xml:space="preserve">Was a great day! i'll be missing you guys so much. </t>
  </si>
  <si>
    <t>Fri Jun 19 09:07:11 PDT 2009</t>
  </si>
  <si>
    <t>making85</t>
  </si>
  <si>
    <t>Officially on my way back to the STL  in Strasburg, VA http://loopt.us/-TJimQ.t</t>
  </si>
  <si>
    <t xml:space="preserve">Gah, last days suck. :/ bye first year teachers </t>
  </si>
  <si>
    <t>cyndiluwho</t>
  </si>
  <si>
    <t xml:space="preserve">@nevikingal Sadly the rain is coming back. </t>
  </si>
  <si>
    <t>Fri Jun 19 09:07:12 PDT 2009</t>
  </si>
  <si>
    <t xml:space="preserve">#squarespace #trackle IPHONE, ME NEEDS! :O :O :O cant come up with anything more creative   </t>
  </si>
  <si>
    <t>Fri Jun 19 09:07:13 PDT 2009</t>
  </si>
  <si>
    <t xml:space="preserve">my dog chewed my compurer charger cable </t>
  </si>
  <si>
    <t>nitehawk85</t>
  </si>
  <si>
    <t xml:space="preserve">wishing for more motivation.. </t>
  </si>
  <si>
    <t>Fri Jun 19 09:07:14 PDT 2009</t>
  </si>
  <si>
    <t xml:space="preserve">Another thunderstorm? Guess no bike ride today </t>
  </si>
  <si>
    <t>this is soooo sad read it if you havent already  http://bit.ly/5NMvY</t>
  </si>
  <si>
    <t>Fri Jun 19 09:07:15 PDT 2009</t>
  </si>
  <si>
    <t>I think my lettuce might be bad! No salad for me @ lunch today!!?  I've been waiting all week to finally eat my salad.</t>
  </si>
  <si>
    <t>sweetblissss</t>
  </si>
  <si>
    <t xml:space="preserve">only have one more exam to go then it summer. i have a feeling that summer is going to suck this year. I wish i could change some things </t>
  </si>
  <si>
    <t xml:space="preserve">Gt a mad stomach- ache... </t>
  </si>
  <si>
    <t>Fri Jun 19 09:07:17 PDT 2009</t>
  </si>
  <si>
    <t>Cosmotastic</t>
  </si>
  <si>
    <t xml:space="preserve">I feel really shit and old anxieties are reappearing </t>
  </si>
  <si>
    <t>Fri Jun 19 09:07:18 PDT 2009</t>
  </si>
  <si>
    <t>j_z_t</t>
  </si>
  <si>
    <t xml:space="preserve">do you know you make some noise?? yeah you my clever voices.. you see a beautiful boys and it's not me,and it's not me </t>
  </si>
  <si>
    <t>am feeling very fat.  working tmr and my legs hurt with all those squats.</t>
  </si>
  <si>
    <t>Fri Jun 19 09:07:19 PDT 2009</t>
  </si>
  <si>
    <t>ruidoblanco</t>
  </si>
  <si>
    <t xml:space="preserve">@beat_ ay, quiereme </t>
  </si>
  <si>
    <t>Fri Jun 19 09:07:20 PDT 2009</t>
  </si>
  <si>
    <t>kempokid</t>
  </si>
  <si>
    <t>@secondtries I know!  but yeah, 'tis amazing. The first thing I'm doing when I get home is getting wireless</t>
  </si>
  <si>
    <t>Fri Jun 19 09:07:21 PDT 2009</t>
  </si>
  <si>
    <t xml:space="preserve">so very hot n humid in st.louis </t>
  </si>
  <si>
    <t>George dies and Izzie lives in the season premiere of Grey's Anatomy - so sad  (via @usweekly)</t>
  </si>
  <si>
    <t xml:space="preserve">WTF! WHY IS ITUNES SO FUCKING FUCKED! IT KEEPS ADDING SHIT WHEN I NEED 2 ADD THE LINDSEY LOHAN HAIR I WANT BUT NOW THERE IS NO ROOM 4 IT! </t>
  </si>
  <si>
    <t>Fri Jun 19 09:07:23 PDT 2009</t>
  </si>
  <si>
    <t>AllyB338</t>
  </si>
  <si>
    <t xml:space="preserve"> i only 45 min lunch break today... stupid dead filing</t>
  </si>
  <si>
    <t>Fri Jun 19 09:07:22 PDT 2009</t>
  </si>
  <si>
    <t xml:space="preserve">but u DONT see it  n u hurt hurt hurt me sooomuch  u dont know how </t>
  </si>
  <si>
    <t>Fri Jun 19 09:07:28 PDT 2009</t>
  </si>
  <si>
    <t xml:space="preserve">It's so gloomy today! </t>
  </si>
  <si>
    <t>Fri Jun 19 09:07:30 PDT 2009</t>
  </si>
  <si>
    <t xml:space="preserve">@mamlamarquise so far so good. Can't wait to go home. They won't let me go until the skin infection stop spreading.  Earlier tonight. </t>
  </si>
  <si>
    <t>@misskaykay707 Mike's doesn't open till 11  lol</t>
  </si>
  <si>
    <t>@MrsArchuletaa i know that's what i thought.  grrr. lol.</t>
  </si>
  <si>
    <t>Fri Jun 19 09:07:32 PDT 2009</t>
  </si>
  <si>
    <t>MsASS10_7</t>
  </si>
  <si>
    <t xml:space="preserve">Leaving my desk for lunch... gotta use stupid tiny twitter now </t>
  </si>
  <si>
    <t>Fri Jun 19 09:07:33 PDT 2009</t>
  </si>
  <si>
    <t>schultzkd</t>
  </si>
  <si>
    <t xml:space="preserve">Drinking lots of OJ and hoping I feel better by tomorrow </t>
  </si>
  <si>
    <t>Fri Jun 19 09:07:36 PDT 2009</t>
  </si>
  <si>
    <t xml:space="preserve">@RyansGarden It's my first iPhone so can't really comment on what's changed from the last model. It's still sat in the box til I get home </t>
  </si>
  <si>
    <t>Fri Jun 19 09:07:39 PDT 2009</t>
  </si>
  <si>
    <t xml:space="preserve">@PerezHilton yes, It's so sad </t>
  </si>
  <si>
    <t xml:space="preserve">@rjorgenson nope and I am having wonky sensitivity issues </t>
  </si>
  <si>
    <t>Fri Jun 19 09:07:40 PDT 2009</t>
  </si>
  <si>
    <t>Denied an iPhone on launch day  Rogers' system is messed up at retail and won't show my device, so have to wait for a shipped unit.</t>
  </si>
  <si>
    <t>Fri Jun 19 09:07:41 PDT 2009</t>
  </si>
  <si>
    <t>actuallyandrea</t>
  </si>
  <si>
    <t xml:space="preserve">Can't believe Boots is being taken away </t>
  </si>
  <si>
    <t>Fri Jun 19 09:07:42 PDT 2009</t>
  </si>
  <si>
    <t xml:space="preserve">Just finished doing round of plotting. Got more pages to add to the summary outline. Cheesecake is gone. </t>
  </si>
  <si>
    <t>aoibhe</t>
  </si>
  <si>
    <t xml:space="preserve">@elanorofcastile I wondered where you were last night. </t>
  </si>
  <si>
    <t>Fri Jun 19 09:07:44 PDT 2009</t>
  </si>
  <si>
    <t>@Karinaland from that veet thing  it really hurts</t>
  </si>
  <si>
    <t>Fri Jun 19 09:09:18 PDT 2009</t>
  </si>
  <si>
    <t>watch_over_me</t>
  </si>
  <si>
    <t>This headache sucks! I didn't even drink that much..   Hoping things will be okay again someday..</t>
  </si>
  <si>
    <t>Fri Jun 19 09:09:21 PDT 2009</t>
  </si>
  <si>
    <t xml:space="preserve">@Stephanie9683 CT - and its like 63 and overcast... </t>
  </si>
  <si>
    <t xml:space="preserve">we get one nice day then the rain comes again </t>
  </si>
  <si>
    <t>Fri Jun 19 09:09:22 PDT 2009</t>
  </si>
  <si>
    <t xml:space="preserve">Wishing I could go to Rudd's for some ice cream </t>
  </si>
  <si>
    <t xml:space="preserve">@KittyKat_1988 Dont have it either hun, soz </t>
  </si>
  <si>
    <t>Fri Jun 19 09:09:25 PDT 2009</t>
  </si>
  <si>
    <t>&amp;quot;Pixar Grants Dying Girl's Wish&amp;quot; Holy cow this story ruined my day   http://bit.ly/BaWFD</t>
  </si>
  <si>
    <t>Fri Jun 19 09:09:26 PDT 2009</t>
  </si>
  <si>
    <t>babe2u</t>
  </si>
  <si>
    <t xml:space="preserve">Hometown radio station not supporting homegrown artist, sucks major lollipops </t>
  </si>
  <si>
    <t>Fri Jun 19 09:09:27 PDT 2009</t>
  </si>
  <si>
    <t xml:space="preserve">@RayWJ Gratz, Ray! I so want to go back to school! I miss it. </t>
  </si>
  <si>
    <t xml:space="preserve">Good Morning everyone! Have a great day...I'm off to work </t>
  </si>
  <si>
    <t>Fri Jun 19 09:09:30 PDT 2009</t>
  </si>
  <si>
    <t xml:space="preserve">phoenix is nack! just not on the rpg i wanted her on. </t>
  </si>
  <si>
    <t>Fri Jun 19 09:09:31 PDT 2009</t>
  </si>
  <si>
    <t>Chrchaves</t>
  </si>
  <si>
    <t xml:space="preserve">Veanme veanme ya tengo twitter! Alguien pongame atencion </t>
  </si>
  <si>
    <t xml:space="preserve">#inaperfectworld I could eat anything I want and actually LOSE pounds instead of GAINING them </t>
  </si>
  <si>
    <t>Fri Jun 19 09:09:32 PDT 2009</t>
  </si>
  <si>
    <t>@avitania that sucks  poor chad</t>
  </si>
  <si>
    <t xml:space="preserve">Couldn't stay for the #cvilletweetup at #EatAtEppies - WAY too much work today! </t>
  </si>
  <si>
    <t>Fri Jun 19 09:09:33 PDT 2009</t>
  </si>
  <si>
    <t>@ElainaDanielle haha sorry  didn't mean offensivly, i understand both sides ..</t>
  </si>
  <si>
    <t>Fri Jun 19 09:09:34 PDT 2009</t>
  </si>
  <si>
    <t>INTERPUPS - a quality puppy delivered to your door &amp;amp; relax....it's insured for 6mths! I couldn't believe this!!    (via @auntywainright)</t>
  </si>
  <si>
    <t>dotybear</t>
  </si>
  <si>
    <t xml:space="preserve">@disil429 cuz I am depressed says the doc and need to see a shrink. Well she sch. Me an appt at the end of July. And no meds yet </t>
  </si>
  <si>
    <t>Fri Jun 19 09:09:35 PDT 2009</t>
  </si>
  <si>
    <t>Maddiemjm</t>
  </si>
  <si>
    <t xml:space="preserve">I need my best friends </t>
  </si>
  <si>
    <t>Fri Jun 19 09:09:38 PDT 2009</t>
  </si>
  <si>
    <t>MisakiSawada</t>
  </si>
  <si>
    <t>@wackypaki  You don't look over 30....</t>
  </si>
  <si>
    <t>Fri Jun 19 09:09:40 PDT 2009</t>
  </si>
  <si>
    <t xml:space="preserve">i want to go to the movie night so badly but my cramps are killing me </t>
  </si>
  <si>
    <t xml:space="preserve">Aw! Passed the Orlando exit! </t>
  </si>
  <si>
    <t>Yidhen</t>
  </si>
  <si>
    <t xml:space="preserve">I have a throbbing headache that seems to be recurring every now and again (&amp;amp; I'm heaving); starting to give myself a bit of a scare. </t>
  </si>
  <si>
    <t>Fri Jun 19 09:09:43 PDT 2009</t>
  </si>
  <si>
    <t xml:space="preserve">phoenix is back! just not on the rpg i wanted her on. </t>
  </si>
  <si>
    <t>Fri Jun 19 09:09:46 PDT 2009</t>
  </si>
  <si>
    <t xml:space="preserve">@RenoRaiders It looks like it ... at least all her new ones are archived </t>
  </si>
  <si>
    <t xml:space="preserve">@David_Tennant Too bad competition is only open to UK residents. Would LOVE to be able to enter, but I'm in the U.S. </t>
  </si>
  <si>
    <t>Fri Jun 19 09:09:48 PDT 2009</t>
  </si>
  <si>
    <t>I feel like i'm gonna puke  ...2 more hours of work</t>
  </si>
  <si>
    <t>Fri Jun 19 09:09:51 PDT 2009</t>
  </si>
  <si>
    <t>melyzmom</t>
  </si>
  <si>
    <t>akkkkk I'm a sicky poo  in need of some tlc</t>
  </si>
  <si>
    <t>Fri Jun 19 09:09:52 PDT 2009</t>
  </si>
  <si>
    <t xml:space="preserve">Just kidding.  We cant watch it cuz the sound is being weird and we cant hear the people talk.  Stupid Disney Channel.  </t>
  </si>
  <si>
    <t>shan_bot</t>
  </si>
  <si>
    <t xml:space="preserve">Too sick to bike to work. Actually likely too sick to even go to work, but I don't wanna leave them short staffed </t>
  </si>
  <si>
    <t>Fri Jun 19 09:09:59 PDT 2009</t>
  </si>
  <si>
    <t>WendyjHR</t>
  </si>
  <si>
    <t xml:space="preserve">So sad! This will make you cry http://bit.ly/5NMvY </t>
  </si>
  <si>
    <t>trisima</t>
  </si>
  <si>
    <t xml:space="preserve">Thinking of going back to sleep for abit while waiting for my Baby xoxox I Miss You Baby </t>
  </si>
  <si>
    <t>Fri Jun 19 09:10:00 PDT 2009</t>
  </si>
  <si>
    <t>jksgirltina</t>
  </si>
  <si>
    <t xml:space="preserve">@jordanknight M&amp;amp;G sold out here in like 1 min! my computer wasn't fast enf to get tickets </t>
  </si>
  <si>
    <t xml:space="preserve">MY POOR YAYA BELLA DIDN'T GET HER SHOTS. HER COLD TURNED INTO BRONCHITIS </t>
  </si>
  <si>
    <t>Fri Jun 19 09:10:01 PDT 2009</t>
  </si>
  <si>
    <t>Tanuja91101</t>
  </si>
  <si>
    <t xml:space="preserve">TGIF! Too bad I'm at the dentist though </t>
  </si>
  <si>
    <t>Fri Jun 19 09:10:03 PDT 2009</t>
  </si>
  <si>
    <t>hurts so bad  i'm miss pms-pants. ahhh</t>
  </si>
  <si>
    <t>Fri Jun 19 09:10:04 PDT 2009</t>
  </si>
  <si>
    <t>Poor kid sprained his shoulder by doin too many hand/head stands!  today's gonna b a mellow day...</t>
  </si>
  <si>
    <t>Fri Jun 19 09:10:05 PDT 2009</t>
  </si>
  <si>
    <t>leandromd</t>
  </si>
  <si>
    <t xml:space="preserve">@PerezHilton grrrrr i can't DM to u! </t>
  </si>
  <si>
    <t>Fri Jun 19 09:10:07 PDT 2009</t>
  </si>
  <si>
    <t>marcoshammer</t>
  </si>
  <si>
    <t>its gonna be a long day at work  and vye's gonna be mad that my tardiness is becoming persistent. :/</t>
  </si>
  <si>
    <t>racer_x77Ash</t>
  </si>
  <si>
    <t xml:space="preserve">heading up to the mts for some ruf camping. possibly no mobile tweeting </t>
  </si>
  <si>
    <t>Fri Jun 19 09:10:08 PDT 2009</t>
  </si>
  <si>
    <t>Jessica706</t>
  </si>
  <si>
    <t xml:space="preserve">jus missn my baby </t>
  </si>
  <si>
    <t>Fri Jun 19 09:10:09 PDT 2009</t>
  </si>
  <si>
    <t>YourNewBuddy</t>
  </si>
  <si>
    <t>Gah! I'm such a n00b! I forgot my pedometer in the car  Well, I picked up a FastPass for Space Mountain to returm in 40 minners.</t>
  </si>
  <si>
    <t>Fri Jun 19 09:10:10 PDT 2009</t>
  </si>
  <si>
    <t>carimcfly</t>
  </si>
  <si>
    <t xml:space="preserve">@tommcfly hahah , have a great show tonight, i know you will tho hope to see you soon </t>
  </si>
  <si>
    <t>paigebanee</t>
  </si>
  <si>
    <t xml:space="preserve">Im not lookin forward ta later taday cuz i have ta go ta the dr and find out wats wrong with ma throt cuz its sore and red </t>
  </si>
  <si>
    <t>Fri Jun 19 09:10:11 PDT 2009</t>
  </si>
  <si>
    <t xml:space="preserve">@ votetocracy Votetocracy FTW. Re the sign up: there are many Americans abroad. We don't all have US addresses.. I'm one of them for now! </t>
  </si>
  <si>
    <t>renrojas</t>
  </si>
  <si>
    <t>is annoyed that the murderous villain Diego got out and is killing chipmunks and bringing them to me.  Will his ruthless killing ever end?</t>
  </si>
  <si>
    <t>Leaving jay's  work at 6</t>
  </si>
  <si>
    <t>Fri Jun 19 09:10:12 PDT 2009</t>
  </si>
  <si>
    <t xml:space="preserve">I'm sad. We are getting rid of George tonight </t>
  </si>
  <si>
    <t>aTatter</t>
  </si>
  <si>
    <t xml:space="preserve">@carolaskyn im sick toooo </t>
  </si>
  <si>
    <t>Fri Jun 19 09:10:13 PDT 2009</t>
  </si>
  <si>
    <t>geakazoid</t>
  </si>
  <si>
    <t xml:space="preserve">MY UPS is beeping incessantly. I think it's about to die. </t>
  </si>
  <si>
    <t xml:space="preserve">I'm knackered. And I haven't even gone OUT yet. </t>
  </si>
  <si>
    <t>Fri Jun 19 09:10:15 PDT 2009</t>
  </si>
  <si>
    <t>meanreds</t>
  </si>
  <si>
    <t xml:space="preserve">goodnight moon. goodnight fierce hair </t>
  </si>
  <si>
    <t>photoscanningca</t>
  </si>
  <si>
    <t>Missed the iPhone development seminar today because of a number of big orders  Guess thats life! Sad though!</t>
  </si>
  <si>
    <t>Fri Jun 19 09:10:16 PDT 2009</t>
  </si>
  <si>
    <t>cosleia</t>
  </si>
  <si>
    <t xml:space="preserve">Hungry. Didn't pack any food. </t>
  </si>
  <si>
    <t xml:space="preserve">@nicolerichie Haha good point.. I wish I had blackout curtains </t>
  </si>
  <si>
    <t>Misty_Hunt</t>
  </si>
  <si>
    <t xml:space="preserve">I have to feel better... and have to study really hard </t>
  </si>
  <si>
    <t>franch68</t>
  </si>
  <si>
    <t>finished work @ 2 .....sick to death of cleaning....  going to play THE ELDER SCROLLS...ON MY LAPPY.</t>
  </si>
  <si>
    <t>Fri Jun 19 09:10:18 PDT 2009</t>
  </si>
  <si>
    <t xml:space="preserve">@Anddh wow! so cool you're going to see Taylor Swift! I'd like to go to her concert so much </t>
  </si>
  <si>
    <t>omg, all the cookies are gone!1! *alligator tears of sadness* I only got one this time    My life sucks, i want a refund or a lizard!</t>
  </si>
  <si>
    <t>Fri Jun 19 09:10:20 PDT 2009</t>
  </si>
  <si>
    <t>emmatothebeat</t>
  </si>
  <si>
    <t xml:space="preserve">@nicolerichie I do love my blackout curtains but not when I wake up completely in the dark </t>
  </si>
  <si>
    <t>Fri Jun 19 09:10:21 PDT 2009</t>
  </si>
  <si>
    <t>cassiehicks</t>
  </si>
  <si>
    <t>Finally home from the Dr. Poor baby boy dont feel good @ all..had to get a steroid shot  ~Cassie~</t>
  </si>
  <si>
    <t>Fri Jun 19 09:10:24 PDT 2009</t>
  </si>
  <si>
    <t>smirkitty</t>
  </si>
  <si>
    <t xml:space="preserve">Dave says I can't play Viva Pinata on the Xbox360 cuz I'd get cooties on the controller </t>
  </si>
  <si>
    <t>Fri Jun 19 09:10:27 PDT 2009</t>
  </si>
  <si>
    <t>jgd15</t>
  </si>
  <si>
    <t xml:space="preserve">I am trying to figure it out.  I am just old and dumb </t>
  </si>
  <si>
    <t xml:space="preserve">So Hungry I Can Hear My Stomach Over The Movie </t>
  </si>
  <si>
    <t>Fri Jun 19 09:10:29 PDT 2009</t>
  </si>
  <si>
    <t>claudiacarty</t>
  </si>
  <si>
    <t xml:space="preserve">Last day of work before vacation. I can't even tweet... I have no energy. </t>
  </si>
  <si>
    <t>Fri Jun 19 09:10:30 PDT 2009</t>
  </si>
  <si>
    <t>HloveN</t>
  </si>
  <si>
    <t xml:space="preserve">ChÃ¡n ghÃª, cÃ¡i add-ons nÃ y khÃ´ng tá»± load cm </t>
  </si>
  <si>
    <t>jenellef</t>
  </si>
  <si>
    <t>Just finished my last Zumbs class  I'll miss you Rebecca! Now back to the garage sale.</t>
  </si>
  <si>
    <t>ProbablyLucy</t>
  </si>
  <si>
    <t>just ate a whole pizza.     but the diet starts on monday, promise!!</t>
  </si>
  <si>
    <t>Fri Jun 19 09:10:32 PDT 2009</t>
  </si>
  <si>
    <t>justinsane98</t>
  </si>
  <si>
    <t>OH NO! The cookie dough I have in my fridge is tainted!  http://bit.ly/147fwO</t>
  </si>
  <si>
    <t xml:space="preserve">@DDRaines I could possibly sing every song at the crack, i worked there for 3 years. i miss it </t>
  </si>
  <si>
    <t>Fri Jun 19 09:11:02 PDT 2009</t>
  </si>
  <si>
    <t>Jjacks48</t>
  </si>
  <si>
    <t xml:space="preserve">@xsparkage  I wish I'd bought tix. I'm gonna need those promised tweet overloads and pictures so I can live vicariously </t>
  </si>
  <si>
    <t>Fri Jun 19 09:11:03 PDT 2009</t>
  </si>
  <si>
    <t xml:space="preserve">@KirstyHilton I'm still at work at the min </t>
  </si>
  <si>
    <t xml:space="preserve">I just realized Kae doesn't have a last name </t>
  </si>
  <si>
    <t>Fri Jun 19 09:11:06 PDT 2009</t>
  </si>
  <si>
    <t xml:space="preserve"> why oh why did my parents have to get rid of Disney Channel???? no PPP for me tonight </t>
  </si>
  <si>
    <t>Fri Jun 19 09:11:07 PDT 2009</t>
  </si>
  <si>
    <t>brennadenexter</t>
  </si>
  <si>
    <t xml:space="preserve">thinking if i should text him or not.. i want to but im worried i might start to cry ! </t>
  </si>
  <si>
    <t>Fri Jun 19 09:11:09 PDT 2009</t>
  </si>
  <si>
    <t xml:space="preserve">today was great.. i slept :L now iv to go clean my room </t>
  </si>
  <si>
    <t>Fri Jun 19 09:11:10 PDT 2009</t>
  </si>
  <si>
    <t xml:space="preserve">@Chrismorris528 my iphone has fallen into water and now it's dead! </t>
  </si>
  <si>
    <t>DanaTaylorMix</t>
  </si>
  <si>
    <t xml:space="preserve">FDA - Nestle Toll House cookie dough recall - E-Coli risk. Includes dough as well as ice cream with cookie dough </t>
  </si>
  <si>
    <t>Fri Jun 19 09:11:12 PDT 2009</t>
  </si>
  <si>
    <t xml:space="preserve">@JTaddeiFlix I miss U S ma! *sniff sniff, tear* I'll b in city 2nite for a happy hr, wanna hang after? gotta go to f*kn mississippi 2moro </t>
  </si>
  <si>
    <t>Fri Jun 19 09:11:14 PDT 2009</t>
  </si>
  <si>
    <t>BrandNew0824</t>
  </si>
  <si>
    <t xml:space="preserve">Y in the hell is it so dark?! Chicago weather aint suppose to be like this </t>
  </si>
  <si>
    <t>Fri Jun 19 09:11:15 PDT 2009</t>
  </si>
  <si>
    <t xml:space="preserve">Flying to cali for the night. Then off to colorado tomorrow morning. I miss everyone </t>
  </si>
  <si>
    <t>mark488</t>
  </si>
  <si>
    <t>This says so much for PIXAR!  SO SAD  http://bit.ly/5NMvY</t>
  </si>
  <si>
    <t xml:space="preserve">is a gentleman, one who has no enemies; none of his frens like him </t>
  </si>
  <si>
    <t>Fri Jun 19 09:11:18 PDT 2009</t>
  </si>
  <si>
    <t>bubblez04</t>
  </si>
  <si>
    <t xml:space="preserve">@songzyuuup give me a min now my comp froze  </t>
  </si>
  <si>
    <t>Fri Jun 19 09:11:19 PDT 2009</t>
  </si>
  <si>
    <t xml:space="preserve">@B_M_R wtf!? On my way to philly!!!! On the nj turnpike still I guess </t>
  </si>
  <si>
    <t>Fri Jun 19 09:11:20 PDT 2009</t>
  </si>
  <si>
    <t>alamp72</t>
  </si>
  <si>
    <t xml:space="preserve">What!?! Toll House cookie dough recalled!  We just ate cookies 2 nights ago.  I guess we would already be sick if we have ecoli poisoning </t>
  </si>
  <si>
    <t>Fri Jun 19 09:11:23 PDT 2009</t>
  </si>
  <si>
    <t xml:space="preserve">@mynx I hope everything is ok </t>
  </si>
  <si>
    <t xml:space="preserve">hey .. i just saw that i'm loosing followers .. i know i'm boring most of the time ..but that kinda hurts !!! </t>
  </si>
  <si>
    <t>Fri Jun 19 09:11:25 PDT 2009</t>
  </si>
  <si>
    <t xml:space="preserve">Listening to BBC Radio 1..it's going to be a LONG day in the Library today </t>
  </si>
  <si>
    <t>Fri Jun 19 09:11:28 PDT 2009</t>
  </si>
  <si>
    <t>banditcarol</t>
  </si>
  <si>
    <t xml:space="preserve">MARK COME HOME! </t>
  </si>
  <si>
    <t>LBlazevich</t>
  </si>
  <si>
    <t>On my way to Ohio! Just passed the Fair Oaks farm, but my dad said we couldn't go...  lol</t>
  </si>
  <si>
    <t>kicknpirate10</t>
  </si>
  <si>
    <t>@hammbh yeah i know  but like i said i want to be able to say i 100% did it, and sell them.</t>
  </si>
  <si>
    <t>Fri Jun 19 09:11:29 PDT 2009</t>
  </si>
  <si>
    <t xml:space="preserve">the birthday boy must be living it up...cuz he soo aint answering the phone/texts </t>
  </si>
  <si>
    <t>Fri Jun 19 09:11:30 PDT 2009</t>
  </si>
  <si>
    <t xml:space="preserve">should lighten up on diet- woke up @ mdnght to swear a cupcake w fluffy white icing was sitting in middle of moonlit floor... just a sock </t>
  </si>
  <si>
    <t>Fri Jun 19 09:11:31 PDT 2009</t>
  </si>
  <si>
    <t xml:space="preserve">Holy god a bunch of football campers are eating the same time as us... They are all sweaty and terrifying </t>
  </si>
  <si>
    <t>Fri Jun 19 09:11:32 PDT 2009</t>
  </si>
  <si>
    <t>TromanAtor_3</t>
  </si>
  <si>
    <t xml:space="preserve">ooooh! What will i wear?? grrr... </t>
  </si>
  <si>
    <t xml:space="preserve">ha anybody i need help wat should i put in my automatic skate i got half pipe and this thing call the X-files help </t>
  </si>
  <si>
    <t>Fri Jun 19 09:11:33 PDT 2009</t>
  </si>
  <si>
    <t>X_Summah_X</t>
  </si>
  <si>
    <t xml:space="preserve">Omg Sum Wan Help I Cant Find My Friends Page On Twitter </t>
  </si>
  <si>
    <t>Fri Jun 19 09:11:35 PDT 2009</t>
  </si>
  <si>
    <t>arthur try on my skinnys now i hope he like and arron has my other pair on   they steal lol</t>
  </si>
  <si>
    <t>Fri Jun 19 09:11:36 PDT 2009</t>
  </si>
  <si>
    <t>allenyuarata</t>
  </si>
  <si>
    <t>just finished the weights. my arms ache so much i can barely lift a thing.  -via www.isip.ph</t>
  </si>
  <si>
    <t>Fri Jun 19 09:11:37 PDT 2009</t>
  </si>
  <si>
    <t xml:space="preserve">playing some guitar and regretting not going to the victoria secret sale </t>
  </si>
  <si>
    <t>Fri Jun 19 09:11:39 PDT 2009</t>
  </si>
  <si>
    <t xml:space="preserve">Someone sent me a &amp;quot;fun&amp;quot; video and I opened it on my blacberry at work... It was a porn video! Everyone's staring at me now </t>
  </si>
  <si>
    <t>Fri Jun 19 09:11:38 PDT 2009</t>
  </si>
  <si>
    <t>Coldplayer94</t>
  </si>
  <si>
    <t xml:space="preserve">Omg, Coldplay is in San Diego today! WHY DONÂ´T I HAVE TICKETS!? </t>
  </si>
  <si>
    <t>Fri Jun 19 09:11:42 PDT 2009</t>
  </si>
  <si>
    <t>tigereyedangel</t>
  </si>
  <si>
    <t xml:space="preserve">feeling a wee bit better.  Had to pass on all the chocolate that was on offer at work the day though </t>
  </si>
  <si>
    <t xml:space="preserve">how did my room get so messy? </t>
  </si>
  <si>
    <t>Fri Jun 19 09:11:44 PDT 2009</t>
  </si>
  <si>
    <t>lakiki82</t>
  </si>
  <si>
    <t>@svtcurious I use to love &amp;quot;HEROES&amp;quot; the 1st season was amazing I own it! But then season 2 sucked and I missed 3  but yeah he is!</t>
  </si>
  <si>
    <t>Fri Jun 19 09:11:48 PDT 2009</t>
  </si>
  <si>
    <t>holliekey</t>
  </si>
  <si>
    <t>I don't feel good  waaaah!</t>
  </si>
  <si>
    <t>Fri Jun 19 09:11:49 PDT 2009</t>
  </si>
  <si>
    <t xml:space="preserve">@RandomNickname My girls are fraidy dogs, too, but mostly because they can't tell thunderclaps from gunshots.  Poor things. </t>
  </si>
  <si>
    <t xml:space="preserve">My bed sucks!!!! My back hurts so bad </t>
  </si>
  <si>
    <t>Fri Jun 19 09:11:50 PDT 2009</t>
  </si>
  <si>
    <t>@liesegardner that sux.  they were a staple @ TSE and h ad great stuff.     http://bit.ly/sg5VY</t>
  </si>
  <si>
    <t>bee_hill</t>
  </si>
  <si>
    <t xml:space="preserve">is sick on a beautiful day </t>
  </si>
  <si>
    <t xml:space="preserve">@Damien_Mills ewww. Jealous. iPhone 3G S sounds cool. But stuck in 3G contract until June 2010 </t>
  </si>
  <si>
    <t>Fri Jun 19 09:11:52 PDT 2009</t>
  </si>
  <si>
    <t xml:space="preserve">I didn't eat since 11:30 am ... Yesterday! And I'm still not hungry. Damn flu. Or whatever it is that I have ... </t>
  </si>
  <si>
    <t>meganxxxxx</t>
  </si>
  <si>
    <t xml:space="preserve">HOMEWORK!!!!!!!!!!!! MAJOR ---&amp;gt; </t>
  </si>
  <si>
    <t>Fri Jun 19 09:11:53 PDT 2009</t>
  </si>
  <si>
    <t>philpowell</t>
  </si>
  <si>
    <t xml:space="preserve">Most people are just winding down for the day, I'm only just getting started... </t>
  </si>
  <si>
    <t>Fri Jun 19 09:11:55 PDT 2009</t>
  </si>
  <si>
    <t>Fri Jun 19 09:11:56 PDT 2009</t>
  </si>
  <si>
    <t xml:space="preserve">I don't know if it is cause I slept all wonky last night and woke up 3 times or what, but I am really loopy today... </t>
  </si>
  <si>
    <t>Fri Jun 19 09:11:57 PDT 2009</t>
  </si>
  <si>
    <t xml:space="preserve">@ketansoni I don't have any good ones.  </t>
  </si>
  <si>
    <t>mamachula37</t>
  </si>
  <si>
    <t xml:space="preserve">at home chatin i can't go out cuz it rainin </t>
  </si>
  <si>
    <t>Fri Jun 19 09:11:58 PDT 2009</t>
  </si>
  <si>
    <t xml:space="preserve">@jessiiemcfly I wish I was seeing McFly too. They're spending way too much time in other countries and in forests far away from my house! </t>
  </si>
  <si>
    <t>Fri Jun 19 09:11:59 PDT 2009</t>
  </si>
  <si>
    <t xml:space="preserve">@Allieandra i obviously just have dirty/warped mind when it comes to knee bruising :\ should possibly stop doing that though, is painful </t>
  </si>
  <si>
    <t>Fri Jun 19 09:12:00 PDT 2009</t>
  </si>
  <si>
    <t>I feel like I've been hit by a Mack truck..I'm so exhausted   xx</t>
  </si>
  <si>
    <t>Fri Jun 19 09:12:01 PDT 2009</t>
  </si>
  <si>
    <t xml:space="preserve">@ericssan u need to do a hard wipe </t>
  </si>
  <si>
    <t>Fri Jun 19 09:12:02 PDT 2009</t>
  </si>
  <si>
    <t xml:space="preserve">The gloomy weather is definitely making it harder to actually get up and get ready for work. </t>
  </si>
  <si>
    <t>Fri Jun 19 09:12:04 PDT 2009</t>
  </si>
  <si>
    <t>avitania</t>
  </si>
  <si>
    <t>@blynch23 that's what i'm thinking.   hopefully i can get some love with AT&amp;amp;T</t>
  </si>
  <si>
    <t>Fri Jun 19 09:12:06 PDT 2009</t>
  </si>
  <si>
    <t>MatthewGrund</t>
  </si>
  <si>
    <t xml:space="preserve">&amp;quot;Advised&amp;quot; to withdraw at mile 16 for heat exhaustion. It's going to be a long drive back to Atlanta. </t>
  </si>
  <si>
    <t>DavidMai</t>
  </si>
  <si>
    <t xml:space="preserve">My iPhone 3GS was shipped via UPS 2days yesterday from Texas. Won't be recieving it till Mon. </t>
  </si>
  <si>
    <t>Fri Jun 19 09:12:07 PDT 2009</t>
  </si>
  <si>
    <t xml:space="preserve">Stuck in traaaffffic stilllll </t>
  </si>
  <si>
    <t xml:space="preserve">is not partying tonight </t>
  </si>
  <si>
    <t>Fri Jun 19 09:12:09 PDT 2009</t>
  </si>
  <si>
    <t xml:space="preserve">@degrassinsider is there newhere I can full episodes from season 4,5&amp;amp;6? There are sum on the-n website, but not the ones I am looking for </t>
  </si>
  <si>
    <t>Fri Jun 19 09:12:12 PDT 2009</t>
  </si>
  <si>
    <t>Friday Nyt &amp;amp; still in office  #fb</t>
  </si>
  <si>
    <t>Fri Jun 19 09:12:14 PDT 2009</t>
  </si>
  <si>
    <t xml:space="preserve">round 2 ding ding ding </t>
  </si>
  <si>
    <t>Fri Jun 19 09:12:16 PDT 2009</t>
  </si>
  <si>
    <t xml:space="preserve">@peaceloveobx @barbiebeach Ohmygosh! Divorce?! Oh I'm so sad, say it isn't so!! </t>
  </si>
  <si>
    <t>Fri Jun 19 09:12:17 PDT 2009</t>
  </si>
  <si>
    <t>NickyDaKat</t>
  </si>
  <si>
    <t>this day stinks, first it is raining out blah! and now my pic is a lil x  I'm gonna go take a cat nap</t>
  </si>
  <si>
    <t>Fri Jun 19 09:12:19 PDT 2009</t>
  </si>
  <si>
    <t>jennysneyd</t>
  </si>
  <si>
    <t>just had a game of wii tennis with @bradj and lost  but i did beat @simonbu - yaaayyy!</t>
  </si>
  <si>
    <t>Fri Jun 19 09:13:28 PDT 2009</t>
  </si>
  <si>
    <t xml:space="preserve">@kimi69 i wanted to be a more blueish green </t>
  </si>
  <si>
    <t xml:space="preserve">sooo im suppose to go to the OAR concert 2nite....which would be way fun! but its suppose to storm bad so i dunno if its gonna happen now </t>
  </si>
  <si>
    <t>OnAFriday_</t>
  </si>
  <si>
    <t xml:space="preserve">rain has ruined my day </t>
  </si>
  <si>
    <t>Fri Jun 19 09:13:30 PDT 2009</t>
  </si>
  <si>
    <t>@elegantmusings oh, hope it's not a cold. i'm sick too  got a horrible cold</t>
  </si>
  <si>
    <t>Lypearl</t>
  </si>
  <si>
    <t xml:space="preserve">Is thy anybody i know...... </t>
  </si>
  <si>
    <t>MissyM3lo15</t>
  </si>
  <si>
    <t>@jesssrocks o yea smh  lol kinda bitter sweet man!!! lol so r u goin to lauren party 2 day?</t>
  </si>
  <si>
    <t>Fri Jun 19 09:13:31 PDT 2009</t>
  </si>
  <si>
    <t xml:space="preserve">TGIF..........wait, not looking forward to driving to Oklahoma tomorrow. </t>
  </si>
  <si>
    <t>zae88</t>
  </si>
  <si>
    <t xml:space="preserve">I want to go somewhere so bad, but i look so bad because i need a haircut which is kinda forcing me to stay in, but its so beautiful out! </t>
  </si>
  <si>
    <t>katherinestolp</t>
  </si>
  <si>
    <t xml:space="preserve">The FDA &amp;amp; CDC say don't eat Nestle Toll House refrigerated cookie dough b/c risk of contamination of E. coli. (Nooooooo!) </t>
  </si>
  <si>
    <t>Fri Jun 19 09:13:36 PDT 2009</t>
  </si>
  <si>
    <t>RoRoBeckley</t>
  </si>
  <si>
    <t>my phone has been deactivated   ....but its all good cause my new one is coming today!!!!!!!!!!!!!!!!!!!!</t>
  </si>
  <si>
    <t>Fri Jun 19 09:13:37 PDT 2009</t>
  </si>
  <si>
    <t>@Mr_Marty I'd love to but I don't have L4D here - it's down south!!  /kidney</t>
  </si>
  <si>
    <t>Fri Jun 19 09:13:38 PDT 2009</t>
  </si>
  <si>
    <t>xforgetdecembuh</t>
  </si>
  <si>
    <t xml:space="preserve">Fml no blue icees. </t>
  </si>
  <si>
    <t>@JoeSabino Sorry to hear about your mom's Koi!  Check out our Predator control products http://u.nu/533d &amp;amp; Blog post http://u.nu/5dmc</t>
  </si>
  <si>
    <t xml:space="preserve">right - I got half an hour to find a 2 x 30th pressies with about Â£30 budget - shite I think is the expression </t>
  </si>
  <si>
    <t>Fri Jun 19 09:13:39 PDT 2009</t>
  </si>
  <si>
    <t>@GirlzLoveMusica  missing my girl  waiting 4 you babe stop working  just kidding.. gimme a call when u leave so i can fix dinner ;-)</t>
  </si>
  <si>
    <t>Dlucky21</t>
  </si>
  <si>
    <t xml:space="preserve">One of those rainy days in chicago..I wanna stay in bed all day </t>
  </si>
  <si>
    <t>Fri Jun 19 09:13:40 PDT 2009</t>
  </si>
  <si>
    <t>@jaceypants LOL we're supposed to get them this afternoon.  I've had enough rain for a weel</t>
  </si>
  <si>
    <t>Fri Jun 19 09:13:42 PDT 2009</t>
  </si>
  <si>
    <t xml:space="preserve">@kenji_8055 haha im just grateful sophie hasnt seen that.. she would ruin me </t>
  </si>
  <si>
    <t>jonesabi</t>
  </si>
  <si>
    <t xml:space="preserve">A tortilla company is offering free samples for review on Heat Eat Review. The Mexican in me says 'Woo!' but I can't take them. </t>
  </si>
  <si>
    <t>Fri Jun 19 09:13:45 PDT 2009</t>
  </si>
  <si>
    <t>kyrengraves</t>
  </si>
  <si>
    <t xml:space="preserve">Lunchtime @ Subway; This place stays pretty busy; I am last in line. </t>
  </si>
  <si>
    <t>GalleryGraphics</t>
  </si>
  <si>
    <t>is I really am having a hard time findin friends here. I guess I have 2b patient  http://plurk.com/p/128pci</t>
  </si>
  <si>
    <t>Fri Jun 19 09:13:46 PDT 2009</t>
  </si>
  <si>
    <t>cgoodwyn</t>
  </si>
  <si>
    <t xml:space="preserve">Pixar flies employee and copy of UP for private viewing for 10 year old cancer patient.  http://tr.im/p4r1 She died 7 hours after </t>
  </si>
  <si>
    <t>Fri Jun 19 09:13:48 PDT 2009</t>
  </si>
  <si>
    <t>Still at work.. Can't believe I've got like 3hrs to go yet!  http://myloc.me/4thC</t>
  </si>
  <si>
    <t>Fri Jun 19 09:13:51 PDT 2009</t>
  </si>
  <si>
    <t>russclaydon</t>
  </si>
  <si>
    <t xml:space="preserve">Have a back wheel puncture. I ll be walking home then </t>
  </si>
  <si>
    <t>Fri Jun 19 09:13:53 PDT 2009</t>
  </si>
  <si>
    <t xml:space="preserve">@columalmighty really need to find someone to buy it </t>
  </si>
  <si>
    <t>evilturtlebot</t>
  </si>
  <si>
    <t xml:space="preserve">@jsr7 when are you coming back </t>
  </si>
  <si>
    <t>Fri Jun 19 09:13:55 PDT 2009</t>
  </si>
  <si>
    <t>chestoncornelio</t>
  </si>
  <si>
    <t xml:space="preserve">@sarahkathrina sabi smart casual lang daw. im confused na. </t>
  </si>
  <si>
    <t>Fri Jun 19 09:14:02 PDT 2009</t>
  </si>
  <si>
    <t>djskorpion</t>
  </si>
  <si>
    <t xml:space="preserve">This morning the historic Georgia Theater caught fire.  </t>
  </si>
  <si>
    <t>Fri Jun 19 09:14:03 PDT 2009</t>
  </si>
  <si>
    <t xml:space="preserve">@shakira is now on twitter! i've been &amp;quot;following&amp;quot; her since before she was   the shakira she is today. 1996ish!  thats so long ago. </t>
  </si>
  <si>
    <t xml:space="preserve">My tummy is effing painful. That kind of piercing pain around the womb area. </t>
  </si>
  <si>
    <t>Fri Jun 19 09:14:07 PDT 2009</t>
  </si>
  <si>
    <t>rpatni</t>
  </si>
  <si>
    <t xml:space="preserve">Time to pack and move again </t>
  </si>
  <si>
    <t>SarahLGreenwood</t>
  </si>
  <si>
    <t>@StephenMulhern heyy stephen. i hope you're having fun on tour. gutted i cant come  say hi to stavros flatley. i LOVE THEM!!! xoxo</t>
  </si>
  <si>
    <t>Fri Jun 19 09:14:11 PDT 2009</t>
  </si>
  <si>
    <t>mizzkellz_</t>
  </si>
  <si>
    <t xml:space="preserve">Okaay, so 2 hours ago, i opened the door &amp;amp; hit my face wit it. Very sorez i know have a BIG BUMP on my head </t>
  </si>
  <si>
    <t>Fri Jun 19 09:14:12 PDT 2009</t>
  </si>
  <si>
    <t>madisongomo</t>
  </si>
  <si>
    <t xml:space="preserve">Cleaning all day long </t>
  </si>
  <si>
    <t>JAM1382008</t>
  </si>
  <si>
    <t xml:space="preserve">wants a new car..... badly. </t>
  </si>
  <si>
    <t>Fri Jun 19 09:14:13 PDT 2009</t>
  </si>
  <si>
    <t xml:space="preserve">no matter how hard I try, I can not make the net present value of my project positive #pmot </t>
  </si>
  <si>
    <t>Fri Jun 19 09:14:14 PDT 2009</t>
  </si>
  <si>
    <t xml:space="preserve">$430 later all the animals have their shots, tests, and preventative stuff! Do not like annuals. </t>
  </si>
  <si>
    <t>Fri Jun 19 09:14:16 PDT 2009</t>
  </si>
  <si>
    <t>ewwwchelsey</t>
  </si>
  <si>
    <t xml:space="preserve">all i want right now is a cheesy bacon cheese burger from my work wtfffffffffff </t>
  </si>
  <si>
    <t>Fri Jun 19 09:14:18 PDT 2009</t>
  </si>
  <si>
    <t xml:space="preserve">@votetocracy Votetocracy FTW. Re the sign up: there are many Americans abroad. We don't all have US addresses.. I'm one of them for now! </t>
  </si>
  <si>
    <t>JennyAdelmann</t>
  </si>
  <si>
    <t xml:space="preserve">cheer competition tomorrow...ahhhh xD and I can't practice </t>
  </si>
  <si>
    <t xml:space="preserve">can't sleep. so nervous about tomorrow. </t>
  </si>
  <si>
    <t>Fri Jun 19 09:14:21 PDT 2009</t>
  </si>
  <si>
    <t>@samjane  want me to kick someone's ass?</t>
  </si>
  <si>
    <t>Fri Jun 19 09:14:22 PDT 2009</t>
  </si>
  <si>
    <t>EU QUERO IIIIIIIIIIIIIIIIR  it's not fair, and it's really not okay.</t>
  </si>
  <si>
    <t>Fri Jun 19 09:14:23 PDT 2009</t>
  </si>
  <si>
    <t>wendycrewsonfan</t>
  </si>
  <si>
    <t>@LESMITH820  Sorry but I was just asking. No AUL part 2.   Someone get Lee Rose on Twitter!</t>
  </si>
  <si>
    <t>Fri Jun 19 09:14:24 PDT 2009</t>
  </si>
  <si>
    <t>jillithd</t>
  </si>
  <si>
    <t xml:space="preserve">@gfrancie I hope your family is ok.  </t>
  </si>
  <si>
    <t>Fri Jun 19 09:14:25 PDT 2009</t>
  </si>
  <si>
    <t>Maggielovesyou</t>
  </si>
  <si>
    <t xml:space="preserve"> Well ima go be emo now and cry. Thanks guys. Thanks.</t>
  </si>
  <si>
    <t xml:space="preserve">i have a sore throat  i think im comming down with something </t>
  </si>
  <si>
    <t xml:space="preserve">Work all day </t>
  </si>
  <si>
    <t>shawnpkemp</t>
  </si>
  <si>
    <t xml:space="preserve">Downloading the new 3.0 update for my new iPHONE, so the new phone is out of commission for the morning. </t>
  </si>
  <si>
    <t>Fri Jun 19 09:14:26 PDT 2009</t>
  </si>
  <si>
    <t xml:space="preserve">@gnoserif dammit, I wish I could have attended.. </t>
  </si>
  <si>
    <t>Fri Jun 19 09:14:28 PDT 2009</t>
  </si>
  <si>
    <t>Six31</t>
  </si>
  <si>
    <t xml:space="preserve">Passed a car vs. motorcycle accident on the highway this morning. I don't usually pray, but in this case I'll make an exception </t>
  </si>
  <si>
    <t xml:space="preserve">I'd really like to go down to Ballybunion this weekend but working </t>
  </si>
  <si>
    <t xml:space="preserve">Of course I spill juice down my white dress </t>
  </si>
  <si>
    <t>Fri Jun 19 09:14:31 PDT 2009</t>
  </si>
  <si>
    <t xml:space="preserve">@rschummer /sock &amp;amp; duct tape/ Mikey Likely but worry it might have an effect on my current employment status </t>
  </si>
  <si>
    <t>Fri Jun 19 09:14:33 PDT 2009</t>
  </si>
  <si>
    <t xml:space="preserve">failest day at work ever </t>
  </si>
  <si>
    <t>darthchavie</t>
  </si>
  <si>
    <t xml:space="preserve">@Dili that's a very touching story! beautiful little girl too... sad! </t>
  </si>
  <si>
    <t>Fri Jun 19 09:14:34 PDT 2009</t>
  </si>
  <si>
    <t xml:space="preserve">@aBitGone I presume my Â£35 contract isn't enough to update after one year </t>
  </si>
  <si>
    <t>Fri Jun 19 09:14:35 PDT 2009</t>
  </si>
  <si>
    <t>Ow! I just got a splinter in my toe off the living room floor  oww D:</t>
  </si>
  <si>
    <t>Fri Jun 19 09:14:36 PDT 2009</t>
  </si>
  <si>
    <t xml:space="preserve">@Lecinqblog Thank you!  I'm about to get a new one, sometime soon.  Hope.  Still lots of protests...still lots of tension.  </t>
  </si>
  <si>
    <t>txpinkberry</t>
  </si>
  <si>
    <t xml:space="preserve">I love my BlackBerry soo much! It has every thing I need and want! Buttttt Spencer makes me want an iPhone!!! </t>
  </si>
  <si>
    <t xml:space="preserve">*screams* @god &amp;amp; @godthemother: can i have a bit of a break with the feuding families? This is very important to me. </t>
  </si>
  <si>
    <t>Fri Jun 19 09:14:38 PDT 2009</t>
  </si>
  <si>
    <t>bentadych</t>
  </si>
  <si>
    <t xml:space="preserve">Working on website for the last 20 hours </t>
  </si>
  <si>
    <t>Fri Jun 19 09:14:39 PDT 2009</t>
  </si>
  <si>
    <t>ejhiltner</t>
  </si>
  <si>
    <t>@Cld819 i tried that, and i think it told me that i was gay.  oh well. i guess some website knows more about me than me.</t>
  </si>
  <si>
    <t>Fri Jun 19 09:14:41 PDT 2009</t>
  </si>
  <si>
    <t xml:space="preserve">#inaperfectworld @whybluematters would b comin 2 visit me in Australia now instead of at the end of the yr (too far away) </t>
  </si>
  <si>
    <t>Fri Jun 19 09:14:42 PDT 2009</t>
  </si>
  <si>
    <t xml:space="preserve">I have to cut 3 pounds today, no eating for me </t>
  </si>
  <si>
    <t>Fri Jun 19 09:19:28 PDT 2009</t>
  </si>
  <si>
    <t xml:space="preserve">&amp;quot;severe weather outbreak in the midwest,&amp;quot; says weather channel. </t>
  </si>
  <si>
    <t xml:space="preserve">@tommcfly oh Tom, poor person doesn't know what a wookie is, and you reply! my tweets are awesome, but you still never reply me! </t>
  </si>
  <si>
    <t>Fri Jun 19 09:19:29 PDT 2009</t>
  </si>
  <si>
    <t>NOLFXceptMe</t>
  </si>
  <si>
    <t xml:space="preserve">@_vasanth Lucky you, @dsriharsha is _my_ senior too. Respect, sigh. </t>
  </si>
  <si>
    <t>Fri Jun 19 09:19:30 PDT 2009</t>
  </si>
  <si>
    <t xml:space="preserve">Sam and I will be out of town until the 28th. I'm going to miss my best friend so much </t>
  </si>
  <si>
    <t>JerseyGirl2205</t>
  </si>
  <si>
    <t xml:space="preserve">Misu is not feeling too good, we're taking him to the doctor tomorrow morning </t>
  </si>
  <si>
    <t xml:space="preserve">I am going to be bored for three house...  nothing to do, know one to talk to.. </t>
  </si>
  <si>
    <t>Fri Jun 19 09:19:31 PDT 2009</t>
  </si>
  <si>
    <t>JustinAWilliams</t>
  </si>
  <si>
    <t xml:space="preserve">Thoughing up hurts so much! I'm thinking I shouldn't eat pork any more </t>
  </si>
  <si>
    <t>Fri Jun 19 09:19:34 PDT 2009</t>
  </si>
  <si>
    <t>KofoSwagnificnt</t>
  </si>
  <si>
    <t xml:space="preserve">feelin ill...need rest </t>
  </si>
  <si>
    <t>Fri Jun 19 09:19:35 PDT 2009</t>
  </si>
  <si>
    <t xml:space="preserve">@farrahnanda ugh... not just boring... it's more than that. hahaha.... now i feel really tired but i cant sleep </t>
  </si>
  <si>
    <t>Fri Jun 19 09:19:36 PDT 2009</t>
  </si>
  <si>
    <t>Guitar-ing it with baby. My stum is hurting at the momentÃ³  blehhh morning twitties! Dream Big</t>
  </si>
  <si>
    <t>Fri Jun 19 09:19:37 PDT 2009</t>
  </si>
  <si>
    <t>hoasen</t>
  </si>
  <si>
    <t xml:space="preserve">without music I can't live anymore, it's the best thing in life, I wish I could play the drums -&amp;gt; I'm so sad  </t>
  </si>
  <si>
    <t>Fri Jun 19 09:19:39 PDT 2009</t>
  </si>
  <si>
    <t>Bo0kano0</t>
  </si>
  <si>
    <t xml:space="preserve">Tawna's going back to Utah </t>
  </si>
  <si>
    <t>dorkus322</t>
  </si>
  <si>
    <t>Bella is sicky   at the doctor</t>
  </si>
  <si>
    <t xml:space="preserve">getting ready, leaving at three. be home sunday </t>
  </si>
  <si>
    <t>Fri Jun 19 09:19:43 PDT 2009</t>
  </si>
  <si>
    <t xml:space="preserve">@youwatchme Hahahaha I'm sorry! I honestly couldn't help it. Now you're making me feel bad! Haha. How did you not notice &amp;amp; I did? </t>
  </si>
  <si>
    <t>Fri Jun 19 09:19:44 PDT 2009</t>
  </si>
  <si>
    <t xml:space="preserve">If I wouldn't have had to work tonight (which I really shouldn't have) I would be at a b-day party. with cake and bbq ... </t>
  </si>
  <si>
    <t>Fri Jun 19 09:19:46 PDT 2009</t>
  </si>
  <si>
    <t>ITsZxKIMMIE</t>
  </si>
  <si>
    <t xml:space="preserve">@JoseHott fuck man! i wish i can get some fresh air </t>
  </si>
  <si>
    <t xml:space="preserve">@sistahe thanks sis,wont be a late late one tho...work tomorrow &amp;amp; sunday </t>
  </si>
  <si>
    <t>Fri Jun 19 09:19:47 PDT 2009</t>
  </si>
  <si>
    <t>Summer class homework  Drinking tea  Listening to @jonasbrothers &amp;lt;3</t>
  </si>
  <si>
    <t xml:space="preserve">@meestersteph Nice dude! Picking up the 3GS today? Jealous, mine's still on its way. </t>
  </si>
  <si>
    <t>Fri Jun 19 09:19:48 PDT 2009</t>
  </si>
  <si>
    <t>alanhill02</t>
  </si>
  <si>
    <t xml:space="preserve">I have just endured the worlds most annoying wind whilst cycling home from work. I am not happy and I have a &amp;quot;do.&amp;quot; </t>
  </si>
  <si>
    <t>Fri Jun 19 09:19:49 PDT 2009</t>
  </si>
  <si>
    <t>francisdc</t>
  </si>
  <si>
    <t xml:space="preserve">Goin to Kent Island wont be back for a minute by twitters cuz i aint got no internet on mi phone no more </t>
  </si>
  <si>
    <t>Fri Jun 19 09:19:50 PDT 2009</t>
  </si>
  <si>
    <t xml:space="preserve">wanting to see the dinosaurs at the TU Center. No time, though </t>
  </si>
  <si>
    <t>Fri Jun 19 09:19:51 PDT 2009</t>
  </si>
  <si>
    <t>MyNameIsVanityX</t>
  </si>
  <si>
    <t xml:space="preserve">@MrFord lol I wish. But these chilren don't come in on fridays so its jus the adults </t>
  </si>
  <si>
    <t xml:space="preserve">@eilidhlive - I was in the middle of texting you when my phone died... </t>
  </si>
  <si>
    <t>i jsut wanted to be like my friends bhut instead  i pooped  [8]</t>
  </si>
  <si>
    <t>Fri Jun 19 09:19:52 PDT 2009</t>
  </si>
  <si>
    <t>@yooedward OMG cheryl leaves larry?!?!  i bet it's for ted danson!!</t>
  </si>
  <si>
    <t>Fri Jun 19 09:19:53 PDT 2009</t>
  </si>
  <si>
    <t>Alovinghate</t>
  </si>
  <si>
    <t xml:space="preserve">totally dissapointed i cant go home next week </t>
  </si>
  <si>
    <t>Fri Jun 19 09:19:54 PDT 2009</t>
  </si>
  <si>
    <t>sunnygilluk</t>
  </si>
  <si>
    <t>@majornelson Red faction rocks, Also ive heard good things about Ghostbuster but cant play it on 360 yet  (in UK)</t>
  </si>
  <si>
    <t>ImAPlanner</t>
  </si>
  <si>
    <t xml:space="preserve">@sdidat So you won't be there for the huge family pic after Jess' wedding?  I'm with you- Friday night weddings = </t>
  </si>
  <si>
    <t>Fri Jun 19 09:19:57 PDT 2009</t>
  </si>
  <si>
    <t>MaiconMoreira</t>
  </si>
  <si>
    <t>O Trent Reznor vai excluir o twitter dele  ...</t>
  </si>
  <si>
    <t>Fri Jun 19 09:20:00 PDT 2009</t>
  </si>
  <si>
    <t>Fri Jun 19 09:20:03 PDT 2009</t>
  </si>
  <si>
    <t>dsgirl4987</t>
  </si>
  <si>
    <t xml:space="preserve">blah...not going to be a good day. </t>
  </si>
  <si>
    <t>Fri Jun 19 09:20:04 PDT 2009</t>
  </si>
  <si>
    <t xml:space="preserve">never thought you be like THIS! </t>
  </si>
  <si>
    <t>Fri Jun 19 09:20:06 PDT 2009</t>
  </si>
  <si>
    <t>@thereisaseason yea we grew them, but don't be fooled I usually can't grow anything  I think homemade wine is in the future!</t>
  </si>
  <si>
    <t>Fri Jun 19 09:20:08 PDT 2009</t>
  </si>
  <si>
    <t>@Mikey1969 wish I still had Sky Sports  Would watch US Open too</t>
  </si>
  <si>
    <t>Fri Jun 19 09:20:09 PDT 2009</t>
  </si>
  <si>
    <t>candyxpants</t>
  </si>
  <si>
    <t xml:space="preserve">@littleboo2002 I wish I could go. </t>
  </si>
  <si>
    <t xml:space="preserve">@stelfa MY FATHER AH? haha okay lah can i say his name here? pls </t>
  </si>
  <si>
    <t>Fri Jun 19 09:20:11 PDT 2009</t>
  </si>
  <si>
    <t xml:space="preserve">I have to admit........I'm having a pretty shitty day </t>
  </si>
  <si>
    <t>Fri Jun 19 09:20:12 PDT 2009</t>
  </si>
  <si>
    <t xml:space="preserve">Just dawned on me... I forgot to get bacon to take... Al will not be happy... </t>
  </si>
  <si>
    <t xml:space="preserve">@WeAreMarketing the shoot went so fast &amp;amp; the shoot assistant had my phone so I was only able 2 get pics of outfit 1 and 4 </t>
  </si>
  <si>
    <t>lorrainedn</t>
  </si>
  <si>
    <t xml:space="preserve">Need to talk Mariana immediate </t>
  </si>
  <si>
    <t>Fri Jun 19 09:20:13 PDT 2009</t>
  </si>
  <si>
    <t>@Vibez_ I'm Sorry Love I hope you Feel Better  &amp;lt;333</t>
  </si>
  <si>
    <t>Fri Jun 19 09:20:14 PDT 2009</t>
  </si>
  <si>
    <t xml:space="preserve">Air India asks senior staff to forgo July pay </t>
  </si>
  <si>
    <t>Fri Jun 19 09:20:16 PDT 2009</t>
  </si>
  <si>
    <t xml:space="preserve">Still terrfied.  Joe just seems snotty with cold, but never had anything quite like this to deal with.  lost my invulnerability in 2007 </t>
  </si>
  <si>
    <t>ericwarmstrong</t>
  </si>
  <si>
    <t xml:space="preserve">last day at Juxt as an intern </t>
  </si>
  <si>
    <t>Fri Jun 19 09:20:19 PDT 2009</t>
  </si>
  <si>
    <t>jaejae316</t>
  </si>
  <si>
    <t xml:space="preserve">I can't believe I got Back to the future part 1 &amp;amp; part 2 mixed up, I feel like I let @Ryan_Shelton down. Forgive me Mr. Shelton </t>
  </si>
  <si>
    <t>Fri Jun 19 09:20:22 PDT 2009</t>
  </si>
  <si>
    <t xml:space="preserve">we win the tuna competition!! but i am missing our victory lunch. </t>
  </si>
  <si>
    <t>bigdinaz</t>
  </si>
  <si>
    <t xml:space="preserve">@goodyk  too bad that doesnt bump you up in line to get your work done </t>
  </si>
  <si>
    <t>Fri Jun 19 09:20:24 PDT 2009</t>
  </si>
  <si>
    <t xml:space="preserve">@herevilroyalty Ooooh, hot pink. Pretty! I had hot pink chunks one time. I loved it! Just work got stricter and can't do it anymore </t>
  </si>
  <si>
    <t>Fri Jun 19 09:20:27 PDT 2009</t>
  </si>
  <si>
    <t xml:space="preserve">@icantstanyiu   </t>
  </si>
  <si>
    <t>lost another neon yesterday    The little fish don't seem to last long at all, but Connor, Duncan, and William all seem like they're fine.</t>
  </si>
  <si>
    <t xml:space="preserve">i wanna delete my sig  im scared people are gonna steal my ideas... </t>
  </si>
  <si>
    <t xml:space="preserve">my third eye is visible to the naked eye. its red, huge and smack in the middle of my forehead </t>
  </si>
  <si>
    <t>Fri Jun 19 09:20:28 PDT 2009</t>
  </si>
  <si>
    <t>Sandie093</t>
  </si>
  <si>
    <t>Just got back from work... Exhausted! and got it 7am tomorrow!!!   xxFollowxx</t>
  </si>
  <si>
    <t>Fri Jun 19 09:20:30 PDT 2009</t>
  </si>
  <si>
    <t>@_acey wow jealous wish i was going with you guys  stupid work!</t>
  </si>
  <si>
    <t xml:space="preserve">@Rossdp Well done. I will now attempt to get it up. May be hard due to my erectile disfunction. </t>
  </si>
  <si>
    <t>Fri Jun 19 09:20:32 PDT 2009</t>
  </si>
  <si>
    <t>hitpicks</t>
  </si>
  <si>
    <t xml:space="preserve">wishin my son was better i hate it when is bad </t>
  </si>
  <si>
    <t>Fri Jun 19 09:20:33 PDT 2009</t>
  </si>
  <si>
    <t xml:space="preserve">The vote is split. It's just as well, I can only stomach SJP for the duration of an Encounter commercial. i do miss Merritt Buttrick </t>
  </si>
  <si>
    <t>Fri Jun 19 09:20:35 PDT 2009</t>
  </si>
  <si>
    <t xml:space="preserve">@paulinemullin i know </t>
  </si>
  <si>
    <t>@Paezmp Thanks Girl, yes I'm not work on the Weekend @ least my Reg. #Job.  sorry U gotta work...</t>
  </si>
  <si>
    <t>Fri Jun 19 09:20:36 PDT 2009</t>
  </si>
  <si>
    <t>paige89nicole</t>
  </si>
  <si>
    <t xml:space="preserve">i hate waking up two minutes before my alarm is to go off. its like my body knows it pisses me off and has a vengeance towards me. </t>
  </si>
  <si>
    <t>Fri Jun 19 09:20:37 PDT 2009</t>
  </si>
  <si>
    <t xml:space="preserve">SIGGRAPH posts their Computer Animation Festival '09 Preview Video http://bit.ly/NRKjz  So much to see but no opportunity to go this year </t>
  </si>
  <si>
    <t>Fri Jun 19 09:20:38 PDT 2009</t>
  </si>
  <si>
    <t>xxoBriannaox</t>
  </si>
  <si>
    <t xml:space="preserve">t.v. isnt working supposed to storm alllllll day </t>
  </si>
  <si>
    <t xml:space="preserve">One dog done. Potentially hours more rain to go </t>
  </si>
  <si>
    <t>laugall</t>
  </si>
  <si>
    <t>@Jaclynbrush  wish i ws therreee</t>
  </si>
  <si>
    <t>Fri Jun 19 09:20:39 PDT 2009</t>
  </si>
  <si>
    <t xml:space="preserve">Really hungry, really tired, really hungover and generally quite ill. Best stay in this evening </t>
  </si>
  <si>
    <t>Fri Jun 19 09:20:41 PDT 2009</t>
  </si>
  <si>
    <t xml:space="preserve">@amysav83 nup! i don't think even talking smutty to you would get me out of this funk i'm in </t>
  </si>
  <si>
    <t xml:space="preserve">@azelmer Yeah, it is good exercise, but it sucks dripping with sweat by the time I get to my desk! </t>
  </si>
  <si>
    <t>Fri Jun 19 09:20:42 PDT 2009</t>
  </si>
  <si>
    <t>BEATRICEBEBS16</t>
  </si>
  <si>
    <t xml:space="preserve">Training tomorrow. I'm too tired to wake up early. </t>
  </si>
  <si>
    <t>Fri Jun 19 09:21:17 PDT 2009</t>
  </si>
  <si>
    <t>just said my goodbyes to my Hubby  on the way to the airport!</t>
  </si>
  <si>
    <t>joemochas</t>
  </si>
  <si>
    <t xml:space="preserve">@oliviatan i know!!  </t>
  </si>
  <si>
    <t>Fri Jun 19 09:21:18 PDT 2009</t>
  </si>
  <si>
    <t>LaLa_912</t>
  </si>
  <si>
    <t xml:space="preserve">I Hate Hangovers </t>
  </si>
  <si>
    <t xml:space="preserve">I turned off my mobile phone while it did an update, now I don't know how to turn it back on </t>
  </si>
  <si>
    <t>Fri Jun 19 09:21:20 PDT 2009</t>
  </si>
  <si>
    <t>anibas48</t>
  </si>
  <si>
    <t xml:space="preserve">@Xhumonne Shuumee!! I have mixxd u! </t>
  </si>
  <si>
    <t>Fri Jun 19 09:21:21 PDT 2009</t>
  </si>
  <si>
    <t>joedunn</t>
  </si>
  <si>
    <t>@AlexRGardner damn, I missed hwata vs ret, it was too early in the morning  Any ggs? From the TL thread it seems the games were silly</t>
  </si>
  <si>
    <t>Fri Jun 19 09:21:24 PDT 2009</t>
  </si>
  <si>
    <t>itsTimLoe</t>
  </si>
  <si>
    <t xml:space="preserve">got D of E final during the weekend so i wont be updating </t>
  </si>
  <si>
    <t>Fri Jun 19 09:21:27 PDT 2009</t>
  </si>
  <si>
    <t>ryancweg</t>
  </si>
  <si>
    <t xml:space="preserve">We are coming to Family Camp! The down side is we do not get to camp </t>
  </si>
  <si>
    <t>Fri Jun 19 09:21:29 PDT 2009</t>
  </si>
  <si>
    <t>kristin_leighh</t>
  </si>
  <si>
    <t xml:space="preserve">its incredibly hot out...  </t>
  </si>
  <si>
    <t>Fri Jun 19 09:21:30 PDT 2009</t>
  </si>
  <si>
    <t>@AstheniaRocks Yeah, my star sign wants me to be healthy.  movies on at 10, 10:40..too late? will see what dads having and plan from there</t>
  </si>
  <si>
    <t>Fri Jun 19 09:21:31 PDT 2009</t>
  </si>
  <si>
    <t>LadiiGeneralPYT</t>
  </si>
  <si>
    <t xml:space="preserve">@GLAMOURHOLLY I didn't kno that either...still a dum dum azz kid at tha end of tha day..smh...she's goin by tha monsters this week.. </t>
  </si>
  <si>
    <t>Fri Jun 19 09:21:33 PDT 2009</t>
  </si>
  <si>
    <t>kdough</t>
  </si>
  <si>
    <t>@jsmecham And by December, we'll be that much closer to the iPhone 4G (or something)   *shakes fist*</t>
  </si>
  <si>
    <t>Fri Jun 19 09:21:34 PDT 2009</t>
  </si>
  <si>
    <t>elizabethcarole</t>
  </si>
  <si>
    <t xml:space="preserve">@amyfelker Guess who's at work?? ME. </t>
  </si>
  <si>
    <t>Fri Jun 19 09:21:36 PDT 2009</t>
  </si>
  <si>
    <t>AlexCornett</t>
  </si>
  <si>
    <t xml:space="preserve">@brettnolan I haven't read book 7 for a while, but I remember feeling the same...I wish there were more than 7 books! </t>
  </si>
  <si>
    <t>TopherCouch</t>
  </si>
  <si>
    <t xml:space="preserve">Looks like we might be sold out of iPhones in Greenville sc </t>
  </si>
  <si>
    <t>Fri Jun 19 09:21:37 PDT 2009</t>
  </si>
  <si>
    <t xml:space="preserve">Has got a cold </t>
  </si>
  <si>
    <t>Fri Jun 19 09:21:38 PDT 2009</t>
  </si>
  <si>
    <t>akshatgait</t>
  </si>
  <si>
    <t>@suddentwilight Too bad for you and us.. Most females just fail at that crucial first step..   :p :p</t>
  </si>
  <si>
    <t>Fri Jun 19 09:21:44 PDT 2009</t>
  </si>
  <si>
    <t>Sethsmom92</t>
  </si>
  <si>
    <t>Yes the only thing missing is you  xxx</t>
  </si>
  <si>
    <t>Fri Jun 19 09:21:45 PDT 2009</t>
  </si>
  <si>
    <t xml:space="preserve">@christinezegers lol I knew it!!! But yeah saly coming over! Suck your not </t>
  </si>
  <si>
    <t>Fri Jun 19 09:21:46 PDT 2009</t>
  </si>
  <si>
    <t>lampi1</t>
  </si>
  <si>
    <t xml:space="preserve">Can't believe I jus ate a 5 dollar foot long and I'm still mad hungry </t>
  </si>
  <si>
    <t>Fri Jun 19 09:21:48 PDT 2009</t>
  </si>
  <si>
    <t xml:space="preserve">@CanonThom tell me if you think it's worth it! I can't believe I just had to replace mine a month ago and now a new one comes out. </t>
  </si>
  <si>
    <t>Fri Jun 19 09:21:50 PDT 2009</t>
  </si>
  <si>
    <t>wish i was seeing mcfly either tonight or tomorrow  arrrh well, at least i've seen them once this week already aha</t>
  </si>
  <si>
    <t xml:space="preserve">@dannymcfly @tommcfly oh my gosh, this is SO not fair, I totally wanted to go 2 ur concert today, but still... i'm sooo far away </t>
  </si>
  <si>
    <t>Fri Jun 19 09:21:51 PDT 2009</t>
  </si>
  <si>
    <t xml:space="preserve">Have to go get lab work done -.- who knew getting your wisdom teeth out was such serious buisiness </t>
  </si>
  <si>
    <t>Fri Jun 19 09:21:52 PDT 2009</t>
  </si>
  <si>
    <t xml:space="preserve">I miss my Joe. What happened, your not yourself anymore </t>
  </si>
  <si>
    <t>Fri Jun 19 09:21:53 PDT 2009</t>
  </si>
  <si>
    <t>catheekay</t>
  </si>
  <si>
    <t>@Virginia_5   That story made me tear up.    I haven't seen the movie yet, but I will eventually.</t>
  </si>
  <si>
    <t>Fri Jun 19 09:21:54 PDT 2009</t>
  </si>
  <si>
    <t>AnthonyJusi</t>
  </si>
  <si>
    <t xml:space="preserve">Fuuuuuuuu I wish I was getting a new iPhone today </t>
  </si>
  <si>
    <t>Fri Jun 19 09:21:55 PDT 2009</t>
  </si>
  <si>
    <t>joshjs</t>
  </si>
  <si>
    <t xml:space="preserve">@bananza Me too, but they're sold out. </t>
  </si>
  <si>
    <t xml:space="preserve">crying like never before, its OFFICIAL im done </t>
  </si>
  <si>
    <t>Fri Jun 19 09:21:56 PDT 2009</t>
  </si>
  <si>
    <t>jonmoseley8</t>
  </si>
  <si>
    <t xml:space="preserve">Just bought Big Surf Island for Burnout Paradise. Problem is that I now have to download all 7 patches to play it. </t>
  </si>
  <si>
    <t>Fri Jun 19 09:21:57 PDT 2009</t>
  </si>
  <si>
    <t>nitanilla</t>
  </si>
  <si>
    <t xml:space="preserve">      rinitis sucks!!!!!</t>
  </si>
  <si>
    <t>alyssa_amz44</t>
  </si>
  <si>
    <t xml:space="preserve">@Dannymcfly I SAW A GUY YESTERDAY WHO LOOKED JUST LIKE YOU BUT IT WASN'T YOU </t>
  </si>
  <si>
    <t>Fri Jun 19 09:21:58 PDT 2009</t>
  </si>
  <si>
    <t>kittykittymraow</t>
  </si>
  <si>
    <t xml:space="preserve">@fionalaughton Oh. I see what you mean. </t>
  </si>
  <si>
    <t>Fri Jun 19 09:21:59 PDT 2009</t>
  </si>
  <si>
    <t>ErinRuby</t>
  </si>
  <si>
    <t xml:space="preserve">Long line at the apple store </t>
  </si>
  <si>
    <t>Fri Jun 19 09:22:00 PDT 2009</t>
  </si>
  <si>
    <t>HeyIAmNixo</t>
  </si>
  <si>
    <t>OH GOD  I need a hug plz&amp;lt;3</t>
  </si>
  <si>
    <t>@tommcfly Lol! I Really Wanna Go To Your Forest Concert In Notts But Cant Affored It!  Bummer! xx</t>
  </si>
  <si>
    <t>Fri Jun 19 09:22:06 PDT 2009</t>
  </si>
  <si>
    <t>ariark79</t>
  </si>
  <si>
    <t xml:space="preserve">I'm going to hit the sack now with my belly full.. not good.. but am just too damn sleepy to wait or give a little push up..f*k it..sedih </t>
  </si>
  <si>
    <t>Fri Jun 19 09:22:09 PDT 2009</t>
  </si>
  <si>
    <t xml:space="preserve">ugh I still feel super duper sick...maybe I wont go out this weekend </t>
  </si>
  <si>
    <t>Fri Jun 19 09:22:10 PDT 2009</t>
  </si>
  <si>
    <t xml:space="preserve">@sarahgb Have you seen the one baked in the loaf that @danpalmer65 just posted up? I think I'm off pre-prepared food for good now </t>
  </si>
  <si>
    <t>Fri Jun 19 09:22:11 PDT 2009</t>
  </si>
  <si>
    <t>thatbobguy</t>
  </si>
  <si>
    <t xml:space="preserve">@jbruin Don't feel bad Jenn, I've got to wait until September when I'm cleared for early upgrade...You'll be posting videos WAY before me </t>
  </si>
  <si>
    <t>Fri Jun 19 09:22:13 PDT 2009</t>
  </si>
  <si>
    <t>jillbarkhouse</t>
  </si>
  <si>
    <t>I'm in a weird mood  I hate it - I wanna snap out of it!!!! Help me!</t>
  </si>
  <si>
    <t>Fri Jun 19 09:22:14 PDT 2009</t>
  </si>
  <si>
    <t>Fri Jun 19 09:22:18 PDT 2009</t>
  </si>
  <si>
    <t>lalachar</t>
  </si>
  <si>
    <t>Leaving winch  going to really miss the 3rd years  sucky</t>
  </si>
  <si>
    <t>Fri Jun 19 09:22:20 PDT 2009</t>
  </si>
  <si>
    <t xml:space="preserve">Omg my stomach is touching my back </t>
  </si>
  <si>
    <t>Fri Jun 19 09:22:21 PDT 2009</t>
  </si>
  <si>
    <t>BashMeNtGyaL</t>
  </si>
  <si>
    <t xml:space="preserve">@ work soo tired </t>
  </si>
  <si>
    <t>Fri Jun 19 09:22:24 PDT 2009</t>
  </si>
  <si>
    <t>sregister04</t>
  </si>
  <si>
    <t xml:space="preserve">Paisley is minutes away from landing only to leave again Sunday for a month!!!!!   </t>
  </si>
  <si>
    <t>Fri Jun 19 09:22:25 PDT 2009</t>
  </si>
  <si>
    <t>PaigeButtercups</t>
  </si>
  <si>
    <t xml:space="preserve">for gods sake, i hate being alonee </t>
  </si>
  <si>
    <t>Kellsieem</t>
  </si>
  <si>
    <t xml:space="preserve">My neck hurts so bad </t>
  </si>
  <si>
    <t>Fri Jun 19 09:22:26 PDT 2009</t>
  </si>
  <si>
    <t>chipster67</t>
  </si>
  <si>
    <t xml:space="preserve">Bad storms rolling in. So much for yard work today.  It's 11:21 and looks like it's 9:30pm here . Yikes big boomers as well </t>
  </si>
  <si>
    <t>Fri Jun 19 09:22:28 PDT 2009</t>
  </si>
  <si>
    <t xml:space="preserve">@ronnietucker Oh god, I feel the same way about Ghostbusters. </t>
  </si>
  <si>
    <t>viccsmith</t>
  </si>
  <si>
    <t>Didn't realise that the train stopped in Bristol so I am now in Wales  hopefully getting another train soon.</t>
  </si>
  <si>
    <t>Fri Jun 19 09:22:32 PDT 2009</t>
  </si>
  <si>
    <t>redballoon2007</t>
  </si>
  <si>
    <t xml:space="preserve">I wish the weather would just stop being rainy and let us play with hot air balloons </t>
  </si>
  <si>
    <t>mekablu</t>
  </si>
  <si>
    <t xml:space="preserve">Good afternoon!!!! Twitteralley!!! Working hard today. Hadn't had enough time to visit the past 2days. </t>
  </si>
  <si>
    <t xml:space="preserve">@TheChampion1215 really?? Awww I miss her </t>
  </si>
  <si>
    <t>Fri Jun 19 09:22:33 PDT 2009</t>
  </si>
  <si>
    <t>Sleepy town  But loving being in Charleston!!!</t>
  </si>
  <si>
    <t>Fri Jun 19 09:22:34 PDT 2009</t>
  </si>
  <si>
    <t xml:space="preserve">arghhh! </t>
  </si>
  <si>
    <t>Missatomica</t>
  </si>
  <si>
    <t xml:space="preserve">Ah feck it!!!  My order arrived today but I have to pay an extra u$100 in custom fees, that sucks ass </t>
  </si>
  <si>
    <t>Fri Jun 19 09:22:35 PDT 2009</t>
  </si>
  <si>
    <t>Real_Superman</t>
  </si>
  <si>
    <t>@2thfairy76 ha ha sorry    I just wanna make sure you know what I'm doing</t>
  </si>
  <si>
    <t>Fri Jun 19 09:22:36 PDT 2009</t>
  </si>
  <si>
    <t>Pfeh. Some truck came by spewing so much pollution it's coming in my window.  #airpollution</t>
  </si>
  <si>
    <t>Fri Jun 19 09:22:37 PDT 2009</t>
  </si>
  <si>
    <t>twiterpated4JK</t>
  </si>
  <si>
    <t xml:space="preserve">Mental note 2 self..do not let dog eat left ovr broccoli </t>
  </si>
  <si>
    <t>Fri Jun 19 09:22:38 PDT 2009</t>
  </si>
  <si>
    <t>@ToujoursFrais  upsetting news...reminds me of the time i had to hide my stuffed animals in @tessBK's rm or theyd get thrown away...</t>
  </si>
  <si>
    <t>shatbass</t>
  </si>
  <si>
    <t xml:space="preserve">@magicstick Does Tweetdeck for iPhone not show your own tweets under the default column or am I missing something? They're my favourites </t>
  </si>
  <si>
    <t>gethin_aj</t>
  </si>
  <si>
    <t>@esselis  so what is it?</t>
  </si>
  <si>
    <t>Fri Jun 19 09:22:40 PDT 2009</t>
  </si>
  <si>
    <t xml:space="preserve">The iPhone is taking over the world. It's gonna be like terminator and take over us. </t>
  </si>
  <si>
    <t>Fri Jun 19 09:22:41 PDT 2009</t>
  </si>
  <si>
    <t>Oookkk..I have a baaaaaaaaaaaaaaaaaaaaaaaaaad hangover..and I dont remember NONE of the things i wrote on here last night  sad times</t>
  </si>
  <si>
    <t>Fri Jun 19 09:22:49 PDT 2009</t>
  </si>
  <si>
    <t>slhelland</t>
  </si>
  <si>
    <t xml:space="preserve">@PerezHilton I didn't think it would but it did. </t>
  </si>
  <si>
    <t>Fri Jun 19 09:22:51 PDT 2009</t>
  </si>
  <si>
    <t>xxstephanie16xx</t>
  </si>
  <si>
    <t xml:space="preserve">What a way to start the weekend. </t>
  </si>
  <si>
    <t>Fri Jun 19 09:22:57 PDT 2009</t>
  </si>
  <si>
    <t>johnnyboy610</t>
  </si>
  <si>
    <t xml:space="preserve">Not feeling well today...I've been having stomach pains a lot lately...might have to swallow the pill and actually go see a doctor. </t>
  </si>
  <si>
    <t>@TheEliteJustin: SUCCESS!!!!!!!  It wrked, but it only let me do 3   Thxs a lot @TheEliteJustin!!  *dlc*</t>
  </si>
  <si>
    <t>Fri Jun 19 09:22:58 PDT 2009</t>
  </si>
  <si>
    <t>cw1981</t>
  </si>
  <si>
    <t xml:space="preserve">i am saying bye to my hubby who is going for a night out, lonely night in for me </t>
  </si>
  <si>
    <t>Fri Jun 19 09:22:59 PDT 2009</t>
  </si>
  <si>
    <t>xxflojoxx</t>
  </si>
  <si>
    <t xml:space="preserve">is sccared abbout speech day !! :O and wishing *someone* would come online... </t>
  </si>
  <si>
    <t>jealous of who's finished exams already  Mah c'mon Monday! I may scream with joy when the invigilators have collected all the papers in =P</t>
  </si>
  <si>
    <t>Fri Jun 19 09:23:00 PDT 2009</t>
  </si>
  <si>
    <t>typingsucks</t>
  </si>
  <si>
    <t xml:space="preserve">@wardkip, hi ward. i can't believe aj almost call you _________. Baka naman he's referring to himself. hahahahaXD MEAN ko. </t>
  </si>
  <si>
    <t>Fri Jun 19 09:23:01 PDT 2009</t>
  </si>
  <si>
    <t>LocoLuna</t>
  </si>
  <si>
    <t xml:space="preserve">Hubby having hard time of it though. Making himself one big ball of stress which isn't good because he can't switch off in evenings... </t>
  </si>
  <si>
    <t>Fri Jun 19 09:23:05 PDT 2009</t>
  </si>
  <si>
    <t xml:space="preserve">@seblefebvre @dannymcfly Today is my b-day and i'm feeling so bad you guys are doin' concerts today and i'm not going to any of them </t>
  </si>
  <si>
    <t>tim_shelbourne</t>
  </si>
  <si>
    <t xml:space="preserve">30 years doing this, and I'm still scared to death about my new course at DAA going live! </t>
  </si>
  <si>
    <t>Fri Jun 19 09:23:07 PDT 2009</t>
  </si>
  <si>
    <t>jnettlesfan1</t>
  </si>
  <si>
    <t>@billycurrington I am SO upset I can't be there!!!! I live in Evansville but am in Florida right now  I tried so hard to get out of coming</t>
  </si>
  <si>
    <t>Fri Jun 19 09:23:06 PDT 2009</t>
  </si>
  <si>
    <t>chchristenson</t>
  </si>
  <si>
    <t xml:space="preserve">going to work...all weekend...sad bout hearing of the GA Theater in Athens... </t>
  </si>
  <si>
    <t xml:space="preserve">@MontyRules Oops! mea culpa! </t>
  </si>
  <si>
    <t>ms_aramis</t>
  </si>
  <si>
    <t xml:space="preserve">@lady_athos Awe, I'm sorry hun </t>
  </si>
  <si>
    <t>Fri Jun 19 09:23:09 PDT 2009</t>
  </si>
  <si>
    <t>TheDMgroup</t>
  </si>
  <si>
    <t xml:space="preserve">@JackieNBB you can say that again. </t>
  </si>
  <si>
    <t>Fri Jun 19 09:23:10 PDT 2009</t>
  </si>
  <si>
    <t xml:space="preserve">With Anita right now, later i'm watching the Proposalllll ....well if i don't have work </t>
  </si>
  <si>
    <t>Fri Jun 19 09:23:12 PDT 2009</t>
  </si>
  <si>
    <t xml:space="preserve">@iMBA want to attend tomo man but hopefully next time its on a sunday! m workin tomo </t>
  </si>
  <si>
    <t>Fri Jun 19 09:23:14 PDT 2009</t>
  </si>
  <si>
    <t xml:space="preserve">A lady speaks her text message......so cool. But she has sprint </t>
  </si>
  <si>
    <t xml:space="preserve">Just had blood drawn. Apparently I have bad veins. My Dr. is a bitch. My arm hurts </t>
  </si>
  <si>
    <t xml:space="preserve">has had a very crappy day </t>
  </si>
  <si>
    <t>Fri Jun 19 09:23:16 PDT 2009</t>
  </si>
  <si>
    <t>dancinjess87</t>
  </si>
  <si>
    <t xml:space="preserve">Ok so it's definitely not so sunny...lame </t>
  </si>
  <si>
    <t>Harveyvics</t>
  </si>
  <si>
    <t xml:space="preserve">Not twitted for ages! Thanks for nothing Oz Clarke. Quit smoking, looking forward to weekend - have to work tomorrow thats sad </t>
  </si>
  <si>
    <t>Fri Jun 19 09:23:18 PDT 2009</t>
  </si>
  <si>
    <t>RoyClark04</t>
  </si>
  <si>
    <t>missing miss abigail pope as she's flew off to ibiza without me  xxxx</t>
  </si>
  <si>
    <t>Fri Jun 19 09:23:19 PDT 2009</t>
  </si>
  <si>
    <t>PNemiroff</t>
  </si>
  <si>
    <t xml:space="preserve">Starting the weekend early  Only one more week left at Reel Talk </t>
  </si>
  <si>
    <t>Fri Jun 19 09:23:22 PDT 2009</t>
  </si>
  <si>
    <t>tstar7</t>
  </si>
  <si>
    <t xml:space="preserve">still in last night's gown </t>
  </si>
  <si>
    <t>Fri Jun 19 09:23:23 PDT 2009</t>
  </si>
  <si>
    <t>kelsturr</t>
  </si>
  <si>
    <t xml:space="preserve">Feeling sickish </t>
  </si>
  <si>
    <t>Fri Jun 19 09:23:28 PDT 2009</t>
  </si>
  <si>
    <t>Sssmash</t>
  </si>
  <si>
    <t>@samsthehero..yeah...  missing him is sinking in.lol</t>
  </si>
  <si>
    <t>Fri Jun 19 09:23:31 PDT 2009</t>
  </si>
  <si>
    <t xml:space="preserve">I just fell asleep and had a dream about Bill, but now I cannot remember what it was </t>
  </si>
  <si>
    <t>@kiwinut I'm sorry!  I was watching for you!</t>
  </si>
  <si>
    <t>@Effing_ Hey, nothing new, I'm sure all the news will come while I'm at work.    Don't get in too much trouble.  lol</t>
  </si>
  <si>
    <t>Keofa_2010</t>
  </si>
  <si>
    <t xml:space="preserve">*just wishing i could talk to somebody famous !!! lol* besides dat im sick and i dont feel good !!! </t>
  </si>
  <si>
    <t>pandazgrr</t>
  </si>
  <si>
    <t xml:space="preserve">it's Naynay's last day </t>
  </si>
  <si>
    <t>Fri Jun 19 09:23:33 PDT 2009</t>
  </si>
  <si>
    <t>veromar122</t>
  </si>
  <si>
    <t xml:space="preserve">T-minus 3 days until I take the Step. Please pray for me. </t>
  </si>
  <si>
    <t xml:space="preserve">I'm trapped in my room bc these ppl r redoing the hallways floors  and I gotta pee..grrrrrrrrr </t>
  </si>
  <si>
    <t>Fri Jun 19 09:23:34 PDT 2009</t>
  </si>
  <si>
    <t>saraackermann</t>
  </si>
  <si>
    <t xml:space="preserve">just broke my chi...mid way through straightening my hair </t>
  </si>
  <si>
    <t>Fri Jun 19 09:23:35 PDT 2009</t>
  </si>
  <si>
    <t>legobuff</t>
  </si>
  <si>
    <t xml:space="preserve">blood donation sad fact: Only about 5% of the eligible population actually donates blood. </t>
  </si>
  <si>
    <t xml:space="preserve">My dad just called me from LA...he's so lucky </t>
  </si>
  <si>
    <t>@jaaayjaaay12 i knowww  where is the sun jenny?!</t>
  </si>
  <si>
    <t>mattie1985</t>
  </si>
  <si>
    <t xml:space="preserve">God just had the day from hell at work. Glad to be home just a shame im working tomorrow </t>
  </si>
  <si>
    <t>Fri Jun 19 09:23:36 PDT 2009</t>
  </si>
  <si>
    <t xml:space="preserve">Just finished a service call at a house infested with roaches! They were EVERYWHERE! People are just fucking nasty! My skin is crawling. </t>
  </si>
  <si>
    <t>LoveMariela</t>
  </si>
  <si>
    <t xml:space="preserve">It's Friday and I'm excited for dinner at Dolce tonight. It's closing </t>
  </si>
  <si>
    <t>Fri Jun 19 09:23:38 PDT 2009</t>
  </si>
  <si>
    <t xml:space="preserve">I saw this really pretty girl around my age. . . And she's big. Pregnant type of big. </t>
  </si>
  <si>
    <t>Fri Jun 19 09:23:40 PDT 2009</t>
  </si>
  <si>
    <t xml:space="preserve">@RickeyJACKets you would really hate scotland cos its always cold here </t>
  </si>
  <si>
    <t>jassyyloove18</t>
  </si>
  <si>
    <t xml:space="preserve">Just woke up.. And missed a MAJOR phone call this morning. </t>
  </si>
  <si>
    <t>Fri Jun 19 09:23:41 PDT 2009</t>
  </si>
  <si>
    <t>CourtneyJo12</t>
  </si>
  <si>
    <t xml:space="preserve">payday! to bad its all goin to rent </t>
  </si>
  <si>
    <t>Fri Jun 19 09:23:42 PDT 2009</t>
  </si>
  <si>
    <t>MissMdMorgan</t>
  </si>
  <si>
    <t>@elledeepea yes  they got me good, father daughter bruncheon @ church and sunday AM, both services...sigh, be sure to tell Mother for me</t>
  </si>
  <si>
    <t>Fri Jun 19 09:23:43 PDT 2009</t>
  </si>
  <si>
    <t xml:space="preserve">So apparently I need a new tire. Ugh </t>
  </si>
  <si>
    <t>Fri Jun 19 09:23:44 PDT 2009</t>
  </si>
  <si>
    <t>cpikeville</t>
  </si>
  <si>
    <t>Blair Witch Project. Now. I wish I had someone to watch it with me  I have no friends. Might watch with my dad.</t>
  </si>
  <si>
    <t xml:space="preserve">@katiemw I've been to Tibet as well, My fave place in the world. I was meant to be going back there in Aug but they have it on lock down </t>
  </si>
  <si>
    <t>Fri Jun 19 09:23:45 PDT 2009</t>
  </si>
  <si>
    <t>Mareena123</t>
  </si>
  <si>
    <t xml:space="preserve">@rainbowbrite15 no silly! i wuz using my sisters friend's iTouch... i wish i had 1 </t>
  </si>
  <si>
    <t>Fri Jun 19 09:23:46 PDT 2009</t>
  </si>
  <si>
    <t>CarrieEva</t>
  </si>
  <si>
    <t>has to work all day and then gets to do the final Adults only night  &amp;lt;Sad face.</t>
  </si>
  <si>
    <t>Fri Jun 19 09:23:48 PDT 2009</t>
  </si>
  <si>
    <t>Sorry guys julie said I have to take my location off she don't want u guys knowing where I live!   http://myloc.me/4to4</t>
  </si>
  <si>
    <t>nick_jastix</t>
  </si>
  <si>
    <t xml:space="preserve">reading about job abroad. According to forums all not so bad. But i can't find any junior positions </t>
  </si>
  <si>
    <t>weekend's finally here!! but still has so much to do  hahah nyt</t>
  </si>
  <si>
    <t>Fri Jun 19 09:23:50 PDT 2009</t>
  </si>
  <si>
    <t>https://twitter.com/sabrina_01 weÂ´ra nervous too!!!!   Just studyed but still have a lot of problems...</t>
  </si>
  <si>
    <t>stacybond</t>
  </si>
  <si>
    <t xml:space="preserve">@tishgrier No, alas, too poor right now. </t>
  </si>
  <si>
    <t xml:space="preserve">@BrittMarshall Message me you and Dante's pin if you can, I had to swap out the BB and lost my bbm contacts sadly </t>
  </si>
  <si>
    <t>Fri Jun 19 09:23:54 PDT 2009</t>
  </si>
  <si>
    <t>shayy</t>
  </si>
  <si>
    <t xml:space="preserve">I have tweeted @shmanders in so longggg. I miss you </t>
  </si>
  <si>
    <t>Fri Jun 19 09:23:55 PDT 2009</t>
  </si>
  <si>
    <t>@Merrygoldalways loooool yeahh i want him 2  .. i want all of JLS but cant have them  lool xxxx</t>
  </si>
  <si>
    <t xml:space="preserve">@SHIHospitality missing HHI this summer </t>
  </si>
  <si>
    <t>Fri Jun 19 09:23:56 PDT 2009</t>
  </si>
  <si>
    <t xml:space="preserve">retweeted the wrong tweet at first sorry </t>
  </si>
  <si>
    <t>thiswildflowr</t>
  </si>
  <si>
    <t xml:space="preserve">http://bit.ly/5NMvY check this out.. girls last dyin wish to see movie.. </t>
  </si>
  <si>
    <t>Fri Jun 19 09:23:57 PDT 2009</t>
  </si>
  <si>
    <t xml:space="preserve">puking at work=no fun </t>
  </si>
  <si>
    <t xml:space="preserve">Thinking either MSamateurradio isn't getting my texts or is ignorming me </t>
  </si>
  <si>
    <t>GrownGeek</t>
  </si>
  <si>
    <t>Fri Jun 19 09:23:58 PDT 2009</t>
  </si>
  <si>
    <t xml:space="preserve">just got Facebook raped by his girlfriend </t>
  </si>
  <si>
    <t>probhangshu</t>
  </si>
  <si>
    <t>Friday night &amp;amp; still staring at those red lights to turn green  Delhi is so crowded..man &amp;amp; machines.. Wish I cud do s'thing!</t>
  </si>
  <si>
    <t>Fri Jun 19 09:24:00 PDT 2009</t>
  </si>
  <si>
    <t>dancingfrg</t>
  </si>
  <si>
    <t xml:space="preserve">At closing ceremony for Be Wise. I hate that It's over. </t>
  </si>
  <si>
    <t>Fri Jun 19 09:24:04 PDT 2009</t>
  </si>
  <si>
    <t xml:space="preserve">dear shot: ouch, just ouch </t>
  </si>
  <si>
    <t>Fri Jun 19 09:25:35 PDT 2009</t>
  </si>
  <si>
    <t xml:space="preserve">@princessatan @tedmustard I've got a little burning hatred for you...I'm not getting mine til 3 and I won't get to play w/it til after 11 </t>
  </si>
  <si>
    <t>Fri Jun 19 09:25:40 PDT 2009</t>
  </si>
  <si>
    <t>about to take my baby to the DRs  he's going to get his shots..poor baby!</t>
  </si>
  <si>
    <t>Fri Jun 19 09:25:42 PDT 2009</t>
  </si>
  <si>
    <t>@lands13 BUMMER.   Thanks for finding out.  If I find something, just have 2 bribe 1 of my friends in the states to hold on to it for me.</t>
  </si>
  <si>
    <t>Fri Jun 19 09:25:43 PDT 2009</t>
  </si>
  <si>
    <t>RadioCass</t>
  </si>
  <si>
    <t xml:space="preserve">@kasibaker sadly, when you work 4 PT jobs, there's no such thing as overtime </t>
  </si>
  <si>
    <t>mandayyy</t>
  </si>
  <si>
    <t>It's supposed to rain all the way to NEXT Saturday!  Ugh</t>
  </si>
  <si>
    <t>Fri Jun 19 09:25:45 PDT 2009</t>
  </si>
  <si>
    <t xml:space="preserve">@debiguity That fawn story is ridiculous!!! </t>
  </si>
  <si>
    <t>Fri Jun 19 09:25:46 PDT 2009</t>
  </si>
  <si>
    <t xml:space="preserve">soo excited i cant wait!! gonna miss marc soo muchy </t>
  </si>
  <si>
    <t>Fri Jun 19 09:25:47 PDT 2009</t>
  </si>
  <si>
    <t>mark_olson</t>
  </si>
  <si>
    <t xml:space="preserve">My dog hurt his hip and might have to be put down. Swell </t>
  </si>
  <si>
    <t>Fri Jun 19 09:25:49 PDT 2009</t>
  </si>
  <si>
    <t>@Surpreyes yep that would start to annoy me too to be honest  so hard to find work that is bearable.</t>
  </si>
  <si>
    <t>yay for invoicing   nothing like the joys of paperwork to chase money...</t>
  </si>
  <si>
    <t>Fri Jun 19 09:25:50 PDT 2009</t>
  </si>
  <si>
    <t>@CMalachi I have a feature in Bmore tonight &amp;amp; Storytellers on Sunday  I would love 2 b @ both shows! Knock 'em dead!</t>
  </si>
  <si>
    <t>Sexyandsassyone</t>
  </si>
  <si>
    <t xml:space="preserve">Just had a great workout! At the dentist now </t>
  </si>
  <si>
    <t>chcoz</t>
  </si>
  <si>
    <t xml:space="preserve">#followfriday  No one ever follows me  </t>
  </si>
  <si>
    <t>Fri Jun 19 09:25:52 PDT 2009</t>
  </si>
  <si>
    <t xml:space="preserve">@pixelfader Well, it's only a week away from Flashpitt, for starters. Bad timing </t>
  </si>
  <si>
    <t>@stelfa i pelat lah i cannot say R  didi boleh? heehee.</t>
  </si>
  <si>
    <t>Fri Jun 19 09:25:56 PDT 2009</t>
  </si>
  <si>
    <t xml:space="preserve">@GuyKawasaki Kinetic Parking Lots sounds interesting, but the link is broken </t>
  </si>
  <si>
    <t>AmyyLipss</t>
  </si>
  <si>
    <t xml:space="preserve">Fish died. </t>
  </si>
  <si>
    <t>Antoniothagreat</t>
  </si>
  <si>
    <t xml:space="preserve">Ugh...... ED2nd </t>
  </si>
  <si>
    <t>Fri Jun 19 09:25:57 PDT 2009</t>
  </si>
  <si>
    <t xml:space="preserve">iPhone was locked for 3.0 </t>
  </si>
  <si>
    <t>Fri Jun 19 09:25:58 PDT 2009</t>
  </si>
  <si>
    <t>kellie_graham</t>
  </si>
  <si>
    <t xml:space="preserve">sooo excited going boat today with annie. so mad my screen shattered on my iPhone </t>
  </si>
  <si>
    <t>jononeum</t>
  </si>
  <si>
    <t xml:space="preserve">@PerezHilton You're so lucky! </t>
  </si>
  <si>
    <t>Fri Jun 19 09:26:03 PDT 2009</t>
  </si>
  <si>
    <t>@PerezHilton That is sad  at least she got to watch the movie!</t>
  </si>
  <si>
    <t>Fri Jun 19 09:26:06 PDT 2009</t>
  </si>
  <si>
    <t>neonkittens143</t>
  </si>
  <si>
    <t xml:space="preserve">I love the library... even if I still don't have Eclipse to read before Breaking Dawn yet... *sigh* trying to be patient! but it's hard!! </t>
  </si>
  <si>
    <t>Fri Jun 19 09:26:07 PDT 2009</t>
  </si>
  <si>
    <t xml:space="preserve">@TMAN51092 haha sorru dude. i know only one physics final seperating you from summer </t>
  </si>
  <si>
    <t>Fri Jun 19 09:26:10 PDT 2009</t>
  </si>
  <si>
    <t xml:space="preserve">@ShonaBalla r we talkin about love? </t>
  </si>
  <si>
    <t>Fri Jun 19 09:26:11 PDT 2009</t>
  </si>
  <si>
    <t>live4themelody</t>
  </si>
  <si>
    <t xml:space="preserve">Makes you wonder..  </t>
  </si>
  <si>
    <t>@djmissbehavior I'm home if you wanna come chill witcha BESTIE! I'd come over there but I'm kinda sick  Call Me xoxoxoxoxoxo</t>
  </si>
  <si>
    <t>Fri Jun 19 09:26:12 PDT 2009</t>
  </si>
  <si>
    <t>KiraAUWilson</t>
  </si>
  <si>
    <t>Fri Jun 19 09:26:13 PDT 2009</t>
  </si>
  <si>
    <t>Fri Jun 19 09:26:14 PDT 2009</t>
  </si>
  <si>
    <t>Fri Jun 19 09:26:15 PDT 2009</t>
  </si>
  <si>
    <t>pugyd</t>
  </si>
  <si>
    <t>omg i jest fininshed cleaning the tolets it was sooooooo gross   ew</t>
  </si>
  <si>
    <t>jbisdamon</t>
  </si>
  <si>
    <t>JEALOUS!  Of brianmhite ad all the others who received their iphone 3g s today.   fools</t>
  </si>
  <si>
    <t>Fri Jun 19 09:26:16 PDT 2009</t>
  </si>
  <si>
    <t>katieactive</t>
  </si>
  <si>
    <t xml:space="preserve">russell was amazing. stupid edinburgh being sold out now! </t>
  </si>
  <si>
    <t>HannahForDinner</t>
  </si>
  <si>
    <t xml:space="preserve">left with a huge hangover. and my daughter woke me up at 8 </t>
  </si>
  <si>
    <t>Fri Jun 19 09:26:17 PDT 2009</t>
  </si>
  <si>
    <t>Fri Jun 19 09:26:18 PDT 2009</t>
  </si>
  <si>
    <t>bossladi1</t>
  </si>
  <si>
    <t xml:space="preserve">trying to understand why bad things always seems to happend to me when things are supposedly going so well </t>
  </si>
  <si>
    <t>Fri Jun 19 09:26:21 PDT 2009</t>
  </si>
  <si>
    <t xml:space="preserve">@FutureMrsKimner I really miss you </t>
  </si>
  <si>
    <t>Fri Jun 19 09:26:22 PDT 2009</t>
  </si>
  <si>
    <t>sami_mardell</t>
  </si>
  <si>
    <t xml:space="preserve">I'm at work, here til 10pm !!! </t>
  </si>
  <si>
    <t>Fri Jun 19 09:26:25 PDT 2009</t>
  </si>
  <si>
    <t>MegaLuWiigi</t>
  </si>
  <si>
    <t xml:space="preserve">@Max_of_S2D @yoann007 C'est un scandale ! </t>
  </si>
  <si>
    <t>Fri Jun 19 09:26:29 PDT 2009</t>
  </si>
  <si>
    <t>tflynn17</t>
  </si>
  <si>
    <t xml:space="preserve">Storm knocked out TV at work, lunch is ruined </t>
  </si>
  <si>
    <t>(@HeyIAmNixo) OH GOD  I need a hug plz&amp;lt;3</t>
  </si>
  <si>
    <t xml:space="preserve">Wow... Just missed the bus. </t>
  </si>
  <si>
    <t>Fri Jun 19 09:26:30 PDT 2009</t>
  </si>
  <si>
    <t>jyllish</t>
  </si>
  <si>
    <t xml:space="preserve">The solemn occasion of wearing  a white shirt does not prevent me from spilling things all over it. Will miss working with @mossdogmusic. </t>
  </si>
  <si>
    <t xml:space="preserve">Buggin off these new laundry sheets! Detergent, anti-satic, &amp;amp; fabric softener ALL IN ONE SHEET, craziness! I miss wu-tang </t>
  </si>
  <si>
    <t>suzannebouwes</t>
  </si>
  <si>
    <t>@home doing some facial dammage control, since everybody today said I looked so tired  Yep at Vodafone it's all about honesty....</t>
  </si>
  <si>
    <t>Fri Jun 19 09:26:31 PDT 2009</t>
  </si>
  <si>
    <t>Veronique32</t>
  </si>
  <si>
    <t>@witchfic  When i'm done crying cause your latest chapter... I'll go comment   It was just so BEAUTIFULLY written...</t>
  </si>
  <si>
    <t>Fri Jun 19 09:26:32 PDT 2009</t>
  </si>
  <si>
    <t>HopeDaniKa</t>
  </si>
  <si>
    <t>Ordered Connie and Carla from netflix, and it came broken... So now i have to wait for it to be delivered again  sad day!</t>
  </si>
  <si>
    <t>Fri Jun 19 09:26:34 PDT 2009</t>
  </si>
  <si>
    <t>ikukoalabear</t>
  </si>
  <si>
    <t xml:space="preserve">now i cant sleep </t>
  </si>
  <si>
    <t>Fri Jun 19 09:26:35 PDT 2009</t>
  </si>
  <si>
    <t>MeghanBagan</t>
  </si>
  <si>
    <t xml:space="preserve">@CameronW11 a) I'm sure she's fine. Her grandparents are coming up and b) why is my name spelt wrong on that reply!? </t>
  </si>
  <si>
    <t>Fri Jun 19 09:26:37 PDT 2009</t>
  </si>
  <si>
    <t>_alia__</t>
  </si>
  <si>
    <t>Fri Jun 19 09:26:38 PDT 2009</t>
  </si>
  <si>
    <t>rocky91</t>
  </si>
  <si>
    <t xml:space="preserve">Friends bachlorette party today! woot woot! I'm really worried tho, I don't think he's the right guy... </t>
  </si>
  <si>
    <t>Fri Jun 19 09:26:39 PDT 2009</t>
  </si>
  <si>
    <t>alexandergoerke</t>
  </si>
  <si>
    <t xml:space="preserve">Another late Friday evening telco with US </t>
  </si>
  <si>
    <t xml:space="preserve">@conii_star i miss u sooooo much! I wanna see yaa like now! </t>
  </si>
  <si>
    <t>Fri Jun 19 09:26:41 PDT 2009</t>
  </si>
  <si>
    <t>ripflcl7</t>
  </si>
  <si>
    <t>Disappointed by the Palm pre battery.  There's no Iphone killer...</t>
  </si>
  <si>
    <t>Fri Jun 19 09:26:43 PDT 2009</t>
  </si>
  <si>
    <t>Filming right near my home. Trying to see famous people but no luck  I never have random celeb spottings</t>
  </si>
  <si>
    <t>Fri Jun 19 09:26:44 PDT 2009</t>
  </si>
  <si>
    <t xml:space="preserve">@fossiloflife  I am a mortal.. indeed ! </t>
  </si>
  <si>
    <t>Fri Jun 19 09:26:45 PDT 2009</t>
  </si>
  <si>
    <t xml:space="preserve">#anewday at home 4 me means 0 H2O, pot of coffee, and 0 food intake </t>
  </si>
  <si>
    <t xml:space="preserve">Fome,fome,fome!! </t>
  </si>
  <si>
    <t>@trvsbrkr http://twitpic.com/7t5d9 - I will be away ...just not there...super bummed  ;)</t>
  </si>
  <si>
    <t>Fri Jun 19 09:26:46 PDT 2009</t>
  </si>
  <si>
    <t xml:space="preserve">bull frog sound is leaving but now the hubby is starting to bark </t>
  </si>
  <si>
    <t>tlatzotzontli</t>
  </si>
  <si>
    <t xml:space="preserve">Oh Seattle. Gonna wander around downtown and Queen Anne until Ashley gets off work. Already missing @xxbadmuffinxx who's back in Sequim </t>
  </si>
  <si>
    <t>LoresG</t>
  </si>
  <si>
    <t>ExtraÃ±o el internet de Noche...    //   I miss the internet</t>
  </si>
  <si>
    <t>Fri Jun 19 09:26:48 PDT 2009</t>
  </si>
  <si>
    <t xml:space="preserve">Woot! Going out tonight. I so need it after last night and this morning. Not a gr8 start to my weekend. </t>
  </si>
  <si>
    <t>Fri Jun 19 09:26:49 PDT 2009</t>
  </si>
  <si>
    <t>today was the last day of my period of training  omg i'm so sad</t>
  </si>
  <si>
    <t>Fri Jun 19 09:26:50 PDT 2009</t>
  </si>
  <si>
    <t>marrriannne</t>
  </si>
  <si>
    <t xml:space="preserve">@Miighty_B my camera's broken </t>
  </si>
  <si>
    <t>Haley005</t>
  </si>
  <si>
    <t xml:space="preserve">Dressin up.. I HATE EVERYTHING </t>
  </si>
  <si>
    <t>Fri Jun 19 09:26:54 PDT 2009</t>
  </si>
  <si>
    <t xml:space="preserve">@infobunny i wanna be in SCOTLAND too. @bunnyspony made me homesick when must stay in London and work on book! </t>
  </si>
  <si>
    <t>Fri Jun 19 09:26:55 PDT 2009</t>
  </si>
  <si>
    <t>julieeeisme</t>
  </si>
  <si>
    <t xml:space="preserve">@JesseMcCartney sucks it's raining while you're in Mass </t>
  </si>
  <si>
    <t>Fri Jun 19 09:26:56 PDT 2009</t>
  </si>
  <si>
    <t xml:space="preserve">aw man i'm missing @SongzYuuup live cause im at work lol </t>
  </si>
  <si>
    <t>Fri Jun 19 09:27:01 PDT 2009</t>
  </si>
  <si>
    <t>This is my last weekend in Europe! I'm kinda sad I could really use a hug now  #tear</t>
  </si>
  <si>
    <t>Fri Jun 19 09:27:00 PDT 2009</t>
  </si>
  <si>
    <t>Emma24xXx</t>
  </si>
  <si>
    <t xml:space="preserve">HOWS EVERY1 DOIN? ANY PLANS FOR THE WEEKEND? TWIT ME BACK!! PLEASE!! IM BORED!! </t>
  </si>
  <si>
    <t>breakneck001</t>
  </si>
  <si>
    <t>Fri Jun 19 09:27:05 PDT 2009</t>
  </si>
  <si>
    <t>RikaRose09</t>
  </si>
  <si>
    <t xml:space="preserve">@ChrissyCole I still dont like my nickname...i feel like an old stinky wrinkled woman </t>
  </si>
  <si>
    <t xml:space="preserve">I just counted my pros &amp;amp; cons list: six on each side </t>
  </si>
  <si>
    <t>Fri Jun 19 09:27:06 PDT 2009</t>
  </si>
  <si>
    <t>@RemoveMyFatSuit Oh yeah?? What about?? I was sick last night  Otherwise I would have been on!</t>
  </si>
  <si>
    <t>Fri Jun 19 09:27:07 PDT 2009</t>
  </si>
  <si>
    <t xml:space="preserve">going home! ah, I don't want to leave Paris </t>
  </si>
  <si>
    <t xml:space="preserve">@Allieandra ahh ok. loudtwitter confuses me too  luckily no one looks at my lj so it's not an issue! </t>
  </si>
  <si>
    <t>Fri Jun 19 09:27:08 PDT 2009</t>
  </si>
  <si>
    <t>DanielH</t>
  </si>
  <si>
    <t xml:space="preserve">I went to a fortune teller. She told me I have no chance of winning the #squarespace competition. Dammit </t>
  </si>
  <si>
    <t xml:space="preserve">Lunch was like chewing on a block of orrgeno </t>
  </si>
  <si>
    <t>Fri Jun 19 09:27:09 PDT 2009</t>
  </si>
  <si>
    <t xml:space="preserve">@BodyGuardz I'm a rpt cust from original iPhone, ordered screen set &amp;amp; cloth Sun. Email for 15% off Mon, now free cloth offer today. </t>
  </si>
  <si>
    <t xml:space="preserve">@PodCulture yes - very silly </t>
  </si>
  <si>
    <t>Fri Jun 19 09:27:12 PDT 2009</t>
  </si>
  <si>
    <t>ill be over at like 930 or 945  stupid workkk</t>
  </si>
  <si>
    <t>Fri Jun 19 09:27:14 PDT 2009</t>
  </si>
  <si>
    <t xml:space="preserve">Woke up with a cold just in time for the weekend </t>
  </si>
  <si>
    <t>@rogbi200 I have to wait until Dec to run my contract down  Unless....</t>
  </si>
  <si>
    <t>Fri Jun 19 09:27:15 PDT 2009</t>
  </si>
  <si>
    <t>wernotalone</t>
  </si>
  <si>
    <t xml:space="preserve">Paycheck that finally came was 90$ less than expected. The creepy bossman is looking into it. </t>
  </si>
  <si>
    <t>Fri Jun 19 09:27:16 PDT 2009</t>
  </si>
  <si>
    <t xml:space="preserve">It is so hot in my room </t>
  </si>
  <si>
    <t>Fri Jun 19 09:27:17 PDT 2009</t>
  </si>
  <si>
    <t xml:space="preserve">I need to shut my mouth up about L0VE, MARRiAGE, AND BABiES or else he will go ByE bYe!!!  </t>
  </si>
  <si>
    <t>Fri Jun 19 09:27:18 PDT 2009</t>
  </si>
  <si>
    <t>my internet is GONE!!!!!!!  on de plus side am in roxy's house atm waiting for de princess protection programme !! ahhhhhhhhhh cant wait!</t>
  </si>
  <si>
    <t>EmmaScott</t>
  </si>
  <si>
    <t xml:space="preserve">@squisheroo That's like YouData earnings that automatically deposit every Friday.  43 cents seems so puny when it's all alone.  </t>
  </si>
  <si>
    <t>Fri Jun 19 09:27:20 PDT 2009</t>
  </si>
  <si>
    <t>TechPark2009</t>
  </si>
  <si>
    <t>Also very disappointed to know that I wont be able to make awakenings this year!  Very upsetting......</t>
  </si>
  <si>
    <t>Fri Jun 19 09:27:21 PDT 2009</t>
  </si>
  <si>
    <t>@passionshaker seriously? I never got it  I'm sorry, my computer/phone is an asswhore I'm not mad though, takes a lot to piss me off</t>
  </si>
  <si>
    <t>Laphroaigwhisky</t>
  </si>
  <si>
    <t xml:space="preserve">@Britt_W virtual whisky may be the way forward, hopefully not or i am out of work </t>
  </si>
  <si>
    <t>Fri Jun 19 09:27:23 PDT 2009</t>
  </si>
  <si>
    <t>whatevsbro</t>
  </si>
  <si>
    <t xml:space="preserve">@mama_zarah about that...apple peeps told me one per customer. I tried but I guess I won't be able to get you an iPhone </t>
  </si>
  <si>
    <t>Fri Jun 19 09:27:24 PDT 2009</t>
  </si>
  <si>
    <t xml:space="preserve">my shoulders really hurt today from my sunburn </t>
  </si>
  <si>
    <t>Fri Jun 19 09:27:25 PDT 2009</t>
  </si>
  <si>
    <t>@TIFFkrink -- I want cereal but I think the milk is spoiled.  &amp;amp; is that a G-Shock in your display pic!? 'Cause it is nice! I want one bad!</t>
  </si>
  <si>
    <t>Fri Jun 19 09:31:36 PDT 2009</t>
  </si>
  <si>
    <t>lovelylisapie</t>
  </si>
  <si>
    <t xml:space="preserve">Friday night ... what to do? Home and bed yet again by the looks of it </t>
  </si>
  <si>
    <t>Fri Jun 19 09:31:38 PDT 2009</t>
  </si>
  <si>
    <t>guisijm</t>
  </si>
  <si>
    <t xml:space="preserve">Soooo many bills soooo little money.....    </t>
  </si>
  <si>
    <t>Fri Jun 19 09:31:39 PDT 2009</t>
  </si>
  <si>
    <t xml:space="preserve">Got a test 2morrow... Sheesh! </t>
  </si>
  <si>
    <t>@Sacred_Silence he doesn't know he's my crush *lol* he's 30 - see, I &amp;lt;3 older guys... ;-) 1000s of miles away  but he deserved holiday!</t>
  </si>
  <si>
    <t>Fri Jun 19 09:31:40 PDT 2009</t>
  </si>
  <si>
    <t xml:space="preserve">@athl3ticQt4  @Marissacre we're totally still on, I'm just letting Dylan sleep in since he went to bed Ã¼ber late </t>
  </si>
  <si>
    <t>Fri Jun 19 09:31:41 PDT 2009</t>
  </si>
  <si>
    <t>ronagoesellalas</t>
  </si>
  <si>
    <t xml:space="preserve">Thinking of him.. Im badly missing him.. </t>
  </si>
  <si>
    <t>Fri Jun 19 09:31:42 PDT 2009</t>
  </si>
  <si>
    <t xml:space="preserve">This seat is makin my azz hurt </t>
  </si>
  <si>
    <t>Fri Jun 19 09:31:44 PDT 2009</t>
  </si>
  <si>
    <t>Wait a second...the bat data *is* online!  In HTML tables.  http://www.fort.usgs.gov/BPD/</t>
  </si>
  <si>
    <t>Fri Jun 19 09:31:45 PDT 2009</t>
  </si>
  <si>
    <t xml:space="preserve">@va1d1v1a i want #Bose headphones. </t>
  </si>
  <si>
    <t>Is Good Good afternoon followers, Im going to get ready for work   Have a great day: Good afternoon fol.. http://tinyurl.com/mlse6f</t>
  </si>
  <si>
    <t>Fri Jun 19 09:31:49 PDT 2009</t>
  </si>
  <si>
    <t>had an horrible day   this weather duznt help either lol x</t>
  </si>
  <si>
    <t>SilverTreeFrog</t>
  </si>
  <si>
    <t xml:space="preserve">Realizing I should've taken the whole day off. Falling asleep after the event. </t>
  </si>
  <si>
    <t>Fri Jun 19 09:31:51 PDT 2009</t>
  </si>
  <si>
    <t>Brant_Ivey</t>
  </si>
  <si>
    <t xml:space="preserve">it's raining in wrigleyville </t>
  </si>
  <si>
    <t>Fri Jun 19 09:31:55 PDT 2009</t>
  </si>
  <si>
    <t>Rajid</t>
  </si>
  <si>
    <t xml:space="preserve">Waking up with a slight headache is just not a good way to start the day.  I think I didn't get enough caffeine yesterday.  </t>
  </si>
  <si>
    <t>Fri Jun 19 09:31:54 PDT 2009</t>
  </si>
  <si>
    <t xml:space="preserve">My window at work is leaking </t>
  </si>
  <si>
    <t xml:space="preserve">@coyoteshipcheck dang... bye Reino </t>
  </si>
  <si>
    <t>Fri Jun 19 09:31:56 PDT 2009</t>
  </si>
  <si>
    <t xml:space="preserve">@lindyhot na... i'm working tonight!! </t>
  </si>
  <si>
    <t>OhItsChelsea</t>
  </si>
  <si>
    <t>UGH Why is it thats everyone insits on waking me up?  Just let me sleep pleaseeeeeee. Too late now -___-</t>
  </si>
  <si>
    <t>Fri Jun 19 09:31:58 PDT 2009</t>
  </si>
  <si>
    <t xml:space="preserve">@gruber &amp;quot;we're sorry we missed you&amp;quot;  </t>
  </si>
  <si>
    <t>Fri Jun 19 09:31:59 PDT 2009</t>
  </si>
  <si>
    <t>Rise and shine already?  ....its too early.</t>
  </si>
  <si>
    <t xml:space="preserve">@JOEsus crime? wtf are you talking about baby? i is confused </t>
  </si>
  <si>
    <t>Fri Jun 19 09:32:00 PDT 2009</t>
  </si>
  <si>
    <t xml:space="preserve">No more picnic. </t>
  </si>
  <si>
    <t>Fri Jun 19 09:32:02 PDT 2009</t>
  </si>
  <si>
    <t>themothership</t>
  </si>
  <si>
    <t xml:space="preserve">http://twitpic.com/7t6fh - Museum of Childhood was very twinkly today but they have taken away the jukebox! No more MC Hammer </t>
  </si>
  <si>
    <t>Fri Jun 19 09:32:03 PDT 2009</t>
  </si>
  <si>
    <t xml:space="preserve">going to a family meal tonight. SO TIRED </t>
  </si>
  <si>
    <t xml:space="preserve">Its friday night and i dunno wht to do! Would like to watch new movie &amp;quot;Drag me to hell&amp;quot; but noone's comin with me </t>
  </si>
  <si>
    <t>Fri Jun 19 09:32:04 PDT 2009</t>
  </si>
  <si>
    <t>@gardenadventure Thanks!  I'm on annual leave now and some of next week. RHS exams!    All good otherwise!</t>
  </si>
  <si>
    <t>Fri Jun 19 09:32:05 PDT 2009</t>
  </si>
  <si>
    <t>@Ktlou_ why am i a freak ?  sad face lol</t>
  </si>
  <si>
    <t>Fri Jun 19 09:32:07 PDT 2009</t>
  </si>
  <si>
    <t>smeddley</t>
  </si>
  <si>
    <t xml:space="preserve">Long day is looooooooooong.  </t>
  </si>
  <si>
    <t>Fri Jun 19 09:32:09 PDT 2009</t>
  </si>
  <si>
    <t>marycressler</t>
  </si>
  <si>
    <t xml:space="preserve">@WineExpo  no </t>
  </si>
  <si>
    <t>Fri Jun 19 09:32:11 PDT 2009</t>
  </si>
  <si>
    <t xml:space="preserve">I think my cat is gonna miss me when I move out! He's acting super lovey dovey rite now! I wish @domobow15 felt lovey 2day. </t>
  </si>
  <si>
    <t>Fri Jun 19 09:32:12 PDT 2009</t>
  </si>
  <si>
    <t xml:space="preserve">i want to work out! but oy, it's so hot! </t>
  </si>
  <si>
    <t>youradouche</t>
  </si>
  <si>
    <t xml:space="preserve">is that too much to ask ? </t>
  </si>
  <si>
    <t>Fri Jun 19 09:32:13 PDT 2009</t>
  </si>
  <si>
    <t xml:space="preserve">wow Im sooo hungry! I didnt have my protein powder shake that I have every morning .. im starving.. </t>
  </si>
  <si>
    <t>Fri Jun 19 09:32:14 PDT 2009</t>
  </si>
  <si>
    <t>Saraa11</t>
  </si>
  <si>
    <t xml:space="preserve">Feeling down ...  ... or ... FEELING CRAZY </t>
  </si>
  <si>
    <t>Fri Jun 19 09:32:15 PDT 2009</t>
  </si>
  <si>
    <t>maiert1</t>
  </si>
  <si>
    <t xml:space="preserve">Woke up at 10 thinking, &amp;quot;surely this virus is on it's way out!&amp;quot; But nooooo, it's still there! </t>
  </si>
  <si>
    <t>ImWalkingOnAir</t>
  </si>
  <si>
    <t xml:space="preserve">There's a little creepy house in a little creepy place. little creepy town in a little creepy world .. &amp;lt;3.. .. I love him so much </t>
  </si>
  <si>
    <t>Fri Jun 19 09:32:16 PDT 2009</t>
  </si>
  <si>
    <t>cuponeando</t>
  </si>
  <si>
    <t xml:space="preserve">Going to Wags to try to catch a deal on a Friday is just silly...There's never RR deals by the EOW. I guess to many couponers in the area </t>
  </si>
  <si>
    <t>Fri Jun 19 09:32:18 PDT 2009</t>
  </si>
  <si>
    <t>Viggos_Girl</t>
  </si>
  <si>
    <t xml:space="preserve">making noodles but idk mum told me too </t>
  </si>
  <si>
    <t>Fri Jun 19 09:32:19 PDT 2009</t>
  </si>
  <si>
    <t xml:space="preserve">@benpike but i stream a lot of music to my iphone from my desktop through my 192 network.  EVDO would be a lot less efficient </t>
  </si>
  <si>
    <t>Fri Jun 19 09:32:21 PDT 2009</t>
  </si>
  <si>
    <t xml:space="preserve">the weather outside is frightful </t>
  </si>
  <si>
    <t>amandakaywarner</t>
  </si>
  <si>
    <t>Taking a nap at adams.  i have to go into work early.  so sad.</t>
  </si>
  <si>
    <t>Fri Jun 19 09:32:22 PDT 2009</t>
  </si>
  <si>
    <t>thugratman84</t>
  </si>
  <si>
    <t xml:space="preserve">Happy Friday! I miss those days in high school where I use to get Happy Friday stickers. </t>
  </si>
  <si>
    <t>Fri Jun 19 09:32:25 PDT 2009</t>
  </si>
  <si>
    <t>iluvphotography</t>
  </si>
  <si>
    <t xml:space="preserve">Worst day everr and its only 9:30 </t>
  </si>
  <si>
    <t>Fri Jun 19 09:32:27 PDT 2009</t>
  </si>
  <si>
    <t xml:space="preserve">@Effing_ I remember that!!! So AWEsome!  You've got to think of something else, I'm not that creative.  </t>
  </si>
  <si>
    <t>Fri Jun 19 09:32:28 PDT 2009</t>
  </si>
  <si>
    <t>stephstephsteph</t>
  </si>
  <si>
    <t xml:space="preserve">i thought i got my phone to work....epic fail going back to sleep before work cuz i feel terrible </t>
  </si>
  <si>
    <t>Fri Jun 19 09:32:29 PDT 2009</t>
  </si>
  <si>
    <t>Mel_Odys</t>
  </si>
  <si>
    <t xml:space="preserve">A Fine Frenzy - Almost Lover ... - I love it! </t>
  </si>
  <si>
    <t>Fri Jun 19 09:32:30 PDT 2009</t>
  </si>
  <si>
    <t>Meliissa_</t>
  </si>
  <si>
    <t>Now it's holidays  i miss smoking and i miss my silk cut  can't wait to see them. i won't go to algeria!! OK ? London is better . .</t>
  </si>
  <si>
    <t>Fri Jun 19 09:32:33 PDT 2009</t>
  </si>
  <si>
    <t>griffingoddess</t>
  </si>
  <si>
    <t xml:space="preserve">my tummy hurts, but i have too much houswork to do to lay around and cry about it </t>
  </si>
  <si>
    <t xml:space="preserve">@Kinoma Good lord, how embarrassing. </t>
  </si>
  <si>
    <t>Fri Jun 19 09:32:34 PDT 2009</t>
  </si>
  <si>
    <t xml:space="preserve">@boydhilton I wish the BBC would tell us when Torchwood is going to air </t>
  </si>
  <si>
    <t>Fri Jun 19 09:32:35 PDT 2009</t>
  </si>
  <si>
    <t xml:space="preserve">BACK! Her cat is SO CUTE, I seriously wanna steal him~ </t>
  </si>
  <si>
    <t>No fair that so many people are listening to @skydiver live and I'm stuck doing a SWOT chart.  #prville</t>
  </si>
  <si>
    <t>ibeauty_love</t>
  </si>
  <si>
    <t>At the DMV changing my license to Tennessee...  sad day for GEORGIA PEACH!!! {putN_ME--&amp;gt;1st}</t>
  </si>
  <si>
    <t>Fri Jun 19 09:32:37 PDT 2009</t>
  </si>
  <si>
    <t>enemyreign</t>
  </si>
  <si>
    <t xml:space="preserve">C: Is freezing in a computer lab...with no metal </t>
  </si>
  <si>
    <t xml:space="preserve">@hubmum thanks hun - but this written for existing iPhone 3G customer - am existing XDA customer with a 3G enabled SIM - not quite same.. </t>
  </si>
  <si>
    <t>Fri Jun 19 09:32:39 PDT 2009</t>
  </si>
  <si>
    <t>Joke2far</t>
  </si>
  <si>
    <t>@Hypefactor lol it's all worth it! Sorry we won't be able to make it  It will be such an incredible time- congrats again!!!</t>
  </si>
  <si>
    <t xml:space="preserve">Jb was on the today show?! How did I miss hearing about that </t>
  </si>
  <si>
    <t>Fri Jun 19 09:32:40 PDT 2009</t>
  </si>
  <si>
    <t>WineandRoses</t>
  </si>
  <si>
    <t xml:space="preserve">thinks that playing Cod5 by herself is boring. </t>
  </si>
  <si>
    <t>TRiNiAPPLe</t>
  </si>
  <si>
    <t>@bUGGaBaby she so is leaving  i wont even be able to spend the last night with her.</t>
  </si>
  <si>
    <t>Fri Jun 19 09:32:41 PDT 2009</t>
  </si>
  <si>
    <t>Olivia0</t>
  </si>
  <si>
    <t>Chin Chin, project visa a success. They kept my passport  I feel domestic.</t>
  </si>
  <si>
    <t xml:space="preserve">This day started too early </t>
  </si>
  <si>
    <t>Fri Jun 19 09:32:42 PDT 2009</t>
  </si>
  <si>
    <t>amayamya</t>
  </si>
  <si>
    <t xml:space="preserve">@paurubio wish we had dat radio station here... bomber... </t>
  </si>
  <si>
    <t>Fri Jun 19 09:32:43 PDT 2009</t>
  </si>
  <si>
    <t xml:space="preserve">@chriskeene Yes, working for me too again. Now there some issues with my links to the SemWeb stuff at Free university Berlin </t>
  </si>
  <si>
    <t xml:space="preserve">CRAP! Just found out I DON'T have a cable outlet where I thought I did.  </t>
  </si>
  <si>
    <t>Fri Jun 19 09:32:44 PDT 2009</t>
  </si>
  <si>
    <t xml:space="preserve">@notperfectisgud long story..didn't get to go to the movies </t>
  </si>
  <si>
    <t>@ddlovato I wish I could go to one of your concerts  but theyre all too far away.. come to ottawa, canada! &amp;lt;3</t>
  </si>
  <si>
    <t>Fri Jun 19 09:32:45 PDT 2009</t>
  </si>
  <si>
    <t xml:space="preserve">@jenncutter I wish i had my 360 so I can play MP with my friends. I feel as though I am missing out on half of the game </t>
  </si>
  <si>
    <t>Fri Jun 19 09:32:46 PDT 2009</t>
  </si>
  <si>
    <t xml:space="preserve">Cant type of use twitter anymore </t>
  </si>
  <si>
    <t>Fri Jun 19 09:32:51 PDT 2009</t>
  </si>
  <si>
    <t xml:space="preserve">@XxMolliexX that sucks </t>
  </si>
  <si>
    <t>Fri Jun 19 09:32:55 PDT 2009</t>
  </si>
  <si>
    <t>pretobasico</t>
  </si>
  <si>
    <t xml:space="preserve">@deadcrow </t>
  </si>
  <si>
    <t>Fri Jun 19 09:32:56 PDT 2009</t>
  </si>
  <si>
    <t xml:space="preserve">@morrow a ticket? I wish. Dude, everything's just crap today. Just everything. There are these days... argh. </t>
  </si>
  <si>
    <t xml:space="preserve">Ahhhhh I have 1 1/2 hrs to finish 3 posts </t>
  </si>
  <si>
    <t>Fri Jun 19 09:33:44 PDT 2009</t>
  </si>
  <si>
    <t xml:space="preserve">@andygriffwozere I bet they've gone better than they think. I hope so anyway, you have to get in </t>
  </si>
  <si>
    <t>DJPHiLLYPHiL</t>
  </si>
  <si>
    <t>@JESSSUPERIORENT UHH FORGETTING ABOUT ME ? SMH  LOL</t>
  </si>
  <si>
    <t>@DWslipsnhipsgrl Yeaaaah,  it's okay.</t>
  </si>
  <si>
    <t xml:space="preserve">@ForeverUK Lol, I will do! I am finishing up now. Wanted the day off today but it didnt happen.. </t>
  </si>
  <si>
    <t>Fri Jun 19 09:33:45 PDT 2009</t>
  </si>
  <si>
    <t>Tokyopopstar</t>
  </si>
  <si>
    <t>throat infection - feels like i've swallowed a mad amount of razorblades.  OWIEE</t>
  </si>
  <si>
    <t>Fri Jun 19 09:33:46 PDT 2009</t>
  </si>
  <si>
    <t>I wanna go to the warped tour  friends, let's pack our bags and ditch this bitchtown!</t>
  </si>
  <si>
    <t>Fri Jun 19 09:33:49 PDT 2009</t>
  </si>
  <si>
    <t xml:space="preserve">doesn't wlreally wan to work today or tommorow ugh </t>
  </si>
  <si>
    <t xml:space="preserve">8-12 : still at the hairdresser. Haven't been under the dryer and I still gotta go to the Nail Salon. This turning into  an all day thing </t>
  </si>
  <si>
    <t>Fri Jun 19 09:33:50 PDT 2009</t>
  </si>
  <si>
    <t>WarrenLong2009</t>
  </si>
  <si>
    <t xml:space="preserve">Warren Attempted to rescue a beautiful Jedi from a Sarlacc pit and failed horribly </t>
  </si>
  <si>
    <t>Fri Jun 19 09:33:51 PDT 2009</t>
  </si>
  <si>
    <t>erin_milligan</t>
  </si>
  <si>
    <t xml:space="preserve">yeah definitely sickkk </t>
  </si>
  <si>
    <t>Fri Jun 19 09:33:52 PDT 2009</t>
  </si>
  <si>
    <t xml:space="preserve">@ddlovato Pfft. You could've atleast did one England date </t>
  </si>
  <si>
    <t>Fri Jun 19 09:33:53 PDT 2009</t>
  </si>
  <si>
    <t xml:space="preserve">@bex_1210 yay! i'm so excited now. except i want to go to disneyland too </t>
  </si>
  <si>
    <t>Fri Jun 19 09:33:57 PDT 2009</t>
  </si>
  <si>
    <t xml:space="preserve">Damn why did Tamia have to be such a bitch when I met her? Now I just can't appreciate her music anymore, I feel its a front </t>
  </si>
  <si>
    <t>Fri Jun 19 09:33:58 PDT 2009</t>
  </si>
  <si>
    <t>Saciel</t>
  </si>
  <si>
    <t>Ruined the chinese test with 50.1 points  20% off...still got a test of 60% and an oral exam. What do I need to pass? Whish I'd do maths.</t>
  </si>
  <si>
    <t>Fri Jun 19 09:33:59 PDT 2009</t>
  </si>
  <si>
    <t xml:space="preserve">@wildfire198 - oh balls!  tbh i'm seeing how the last lot of painkillers affects me b4 I leave the flat so it's still not a def </t>
  </si>
  <si>
    <t>Lindsaymoore</t>
  </si>
  <si>
    <t xml:space="preserve">Enjoying our last day on the beach. </t>
  </si>
  <si>
    <t>frankbranches</t>
  </si>
  <si>
    <t xml:space="preserve">Packing still isnt fun </t>
  </si>
  <si>
    <t xml:space="preserve">@andygriffwozere I bet they've gone better than you think. I hope so anyway, you have to get in </t>
  </si>
  <si>
    <t>Fri Jun 19 09:34:00 PDT 2009</t>
  </si>
  <si>
    <t>michaeljonf</t>
  </si>
  <si>
    <t xml:space="preserve">Working late on a Friday, bad times </t>
  </si>
  <si>
    <t>Fri Jun 19 09:34:01 PDT 2009</t>
  </si>
  <si>
    <t>Bstarquality</t>
  </si>
  <si>
    <t xml:space="preserve">boom boom pow! okay okay okay so I jusst really want to say, I missed him </t>
  </si>
  <si>
    <t>jas8522</t>
  </si>
  <si>
    <t xml:space="preserve">@DirectorOfTech Thanks! I don't really use the YouTube app though. I didn't see anything in the blog about Locate Me, which I do use </t>
  </si>
  <si>
    <t>KeepinUpwME</t>
  </si>
  <si>
    <t>already missing my bff 1.2!!  &amp;quot;Chipmunk!&amp;quot; (dog, UP/pixar movie) LATERS twittizens! since my blackberry died i won't be able to twitter ;)</t>
  </si>
  <si>
    <t>Fri Jun 19 09:34:03 PDT 2009</t>
  </si>
  <si>
    <t xml:space="preserve">i haven't sleeeeeep!!! last nigth i couldn't dunno why when i was abot to sleep my alarm rang :@ </t>
  </si>
  <si>
    <t>Fri Jun 19 09:34:04 PDT 2009</t>
  </si>
  <si>
    <t>Lost another 8 pounds this week...guess there are some advantages to being sick.  #weightwatchers</t>
  </si>
  <si>
    <t>the_real_bene</t>
  </si>
  <si>
    <t xml:space="preserve">is sick and wont swim tomorrow </t>
  </si>
  <si>
    <t>@xbllygbsn mmhm! Ooo okayy :$ what she saying about everyone like? :$. *hrmph*  lol ;). 4, 4, 4, 4  ;) cause we got names sorted for 4;)</t>
  </si>
  <si>
    <t>Fri Jun 19 09:34:05 PDT 2009</t>
  </si>
  <si>
    <t>elmian0</t>
  </si>
  <si>
    <t xml:space="preserve">I'm finally in Utah with my hubby... he's working all the way into tomorrow... tear! Poor Baby!!! </t>
  </si>
  <si>
    <t>Fri Jun 19 09:34:06 PDT 2009</t>
  </si>
  <si>
    <t>Mac_Steph</t>
  </si>
  <si>
    <t xml:space="preserve">Joe's interview with Kiss108 in online now! He says they will take at least a year off starting in July </t>
  </si>
  <si>
    <t>Fri Jun 19 09:34:08 PDT 2009</t>
  </si>
  <si>
    <t xml:space="preserve">@mikel33 I feel ya, I'm getting mine around that time too </t>
  </si>
  <si>
    <t>Fri Jun 19 09:34:09 PDT 2009</t>
  </si>
  <si>
    <t>kittyk80</t>
  </si>
  <si>
    <t xml:space="preserve">nothing as per usual need a new job </t>
  </si>
  <si>
    <t xml:space="preserve">Looking at lenses online, kinda wanna buy one...not so smart about lenses </t>
  </si>
  <si>
    <t>mylicious</t>
  </si>
  <si>
    <t xml:space="preserve">@i_am_joey yes kinda shocking. But apparently the rumor was true. It's the real deal.  </t>
  </si>
  <si>
    <t>Fri Jun 19 09:34:10 PDT 2009</t>
  </si>
  <si>
    <t xml:space="preserve">I really want to see Boys Like Girls tonight! </t>
  </si>
  <si>
    <t>Fri Jun 19 09:34:11 PDT 2009</t>
  </si>
  <si>
    <t>World hunger hits one billion people.  So Sad  http://news.bbc.co.uk/2/hi/europe/8109698.stm</t>
  </si>
  <si>
    <t>Fri Jun 19 09:34:12 PDT 2009</t>
  </si>
  <si>
    <t>@jennettemccurdy I can't eat apples because I'm allergic to them  I used to love them and I really miss eatig apples.</t>
  </si>
  <si>
    <t xml:space="preserve">Goodmorning y'all. Last day in buffalo. </t>
  </si>
  <si>
    <t xml:space="preserve">@chrisdior06 but even with &amp;quot;thunderstorms&amp;quot; here it eill still be this hot . Good thing that's not in the forecast tho . Aw rain sux </t>
  </si>
  <si>
    <t>Fri Jun 19 09:34:13 PDT 2009</t>
  </si>
  <si>
    <t>http://twitpic.com/7t6op - Hear that? That's the sound of me crying! #deepzoom that was a publish to deepzoompix  #fail</t>
  </si>
  <si>
    <t>Fri Jun 19 09:34:14 PDT 2009</t>
  </si>
  <si>
    <t>@LisaManna That stinks!    Poor mom! I had to scramble for a babysitter this morning since Maceo's daycare was closed due to flooding!</t>
  </si>
  <si>
    <t>Fri Jun 19 09:34:15 PDT 2009</t>
  </si>
  <si>
    <t>jadorepink_22</t>
  </si>
  <si>
    <t xml:space="preserve">@emotions14 Because I'm by myself </t>
  </si>
  <si>
    <t>drford</t>
  </si>
  <si>
    <t xml:space="preserve">@ARMCnctdMobile http://tinyurl.com/nrqpg - Ur link didn't work </t>
  </si>
  <si>
    <t xml:space="preserve">@thedanyoung The Freshmen 5 is over in 2 hours and you're only ahead by a percent. </t>
  </si>
  <si>
    <t>Fri Jun 19 09:34:18 PDT 2009</t>
  </si>
  <si>
    <t>maria_varon</t>
  </si>
  <si>
    <t>ugh! trying so hard to go 2 ibague! and i have the perfect way, but the mother has another plan in mind......  help!</t>
  </si>
  <si>
    <t>Fri Jun 19 09:34:19 PDT 2009</t>
  </si>
  <si>
    <t>VivaLaCarden</t>
  </si>
  <si>
    <t xml:space="preserve">Awww im so sad to see everyone go... Summers upset me. </t>
  </si>
  <si>
    <t>Fri Jun 19 09:34:20 PDT 2009</t>
  </si>
  <si>
    <t xml:space="preserve">I think I found the cause of the headaches of death... my fish oil pills. Now if I could get rid of the headache right now. </t>
  </si>
  <si>
    <t>Fri Jun 19 09:34:22 PDT 2009</t>
  </si>
  <si>
    <t>eStatic</t>
  </si>
  <si>
    <t xml:space="preserve">I think that TweetDeck has some bugs. </t>
  </si>
  <si>
    <t>Fri Jun 19 09:34:21 PDT 2009</t>
  </si>
  <si>
    <t>wensley</t>
  </si>
  <si>
    <t xml:space="preserve">@winterblink So it turns out AFK mining in a Mammoth is a crap way of making ISK </t>
  </si>
  <si>
    <t xml:space="preserve">I'm at page 80/400 pages of my text. How much am I supposed to memorize?! My brain can't take it! I'm not a prc! </t>
  </si>
  <si>
    <t>weebelswobble</t>
  </si>
  <si>
    <t xml:space="preserve">Wish I was dinering </t>
  </si>
  <si>
    <t>Fri Jun 19 09:34:23 PDT 2009</t>
  </si>
  <si>
    <t>bridgetaj</t>
  </si>
  <si>
    <t xml:space="preserve">Pissed my usb cable is bad i cnt download anything to my ipod </t>
  </si>
  <si>
    <t>Fri Jun 19 09:34:24 PDT 2009</t>
  </si>
  <si>
    <t xml:space="preserve">So jealouz of @loiusedizon! I AM SOGONNA FIGURE IT OUT TOMORROW. HAHA. I saw the preview of it in iTunes. I like also!. </t>
  </si>
  <si>
    <t>Fri Jun 19 09:34:25 PDT 2009</t>
  </si>
  <si>
    <t xml:space="preserve">Already managed to get hole in new tshirt. Sounds like me. Sad. I like this one </t>
  </si>
  <si>
    <t>Fri Jun 19 09:34:27 PDT 2009</t>
  </si>
  <si>
    <t>MadisonPaige1</t>
  </si>
  <si>
    <t>@MzYun thx for the ff mention. I'm away &amp;amp; using Iphone tweetdeck.  thanks!</t>
  </si>
  <si>
    <t xml:space="preserve">@ResaFace there are consiquences for actions, are they worth it? sometimes...other times, its better to wait, such as my situation. </t>
  </si>
  <si>
    <t>Fri Jun 19 09:34:28 PDT 2009</t>
  </si>
  <si>
    <t xml:space="preserve">Now I'm waiting on my credit check </t>
  </si>
  <si>
    <t>Fri Jun 19 09:34:29 PDT 2009</t>
  </si>
  <si>
    <t>oobaCreative</t>
  </si>
  <si>
    <t xml:space="preserve">Lovin' CSS 3 with rounded corner....FireFox - Yummy, Safari - Yummy... Surprise surprise IE8 just doesn't deliver.. but nor does Opera </t>
  </si>
  <si>
    <t>Fri Jun 19 09:34:31 PDT 2009</t>
  </si>
  <si>
    <t xml:space="preserve"> hiccuuppsss </t>
  </si>
  <si>
    <t>Fri Jun 19 09:34:32 PDT 2009</t>
  </si>
  <si>
    <t xml:space="preserve">@BevyJean72 Thanks! It was so great meeting @angieODT too! Have u heard from her? I ended up leaving the club so I didn't get to say bye </t>
  </si>
  <si>
    <t>Fri Jun 19 09:34:33 PDT 2009</t>
  </si>
  <si>
    <t xml:space="preserve">Is so mad i dont have my old phone now i cant tweet like i use too </t>
  </si>
  <si>
    <t>Fri Jun 19 09:34:35 PDT 2009</t>
  </si>
  <si>
    <t>sarahcbaker</t>
  </si>
  <si>
    <t xml:space="preserve">Sitting at work for the past 2 hours without power </t>
  </si>
  <si>
    <t>1wilco12</t>
  </si>
  <si>
    <t xml:space="preserve">I measured @1wilco12's e-Penis on http://www.epenis.nl and his e-Penis is 5.9cm! Lol so small </t>
  </si>
  <si>
    <t xml:space="preserve">i reaalllyyy need to call @jess_0000 but i doubt she'll be awake at 2:35am </t>
  </si>
  <si>
    <t>trnz_22</t>
  </si>
  <si>
    <t>i really love youtube but i hate it 'coz it made me cry..  make sense..?weew..</t>
  </si>
  <si>
    <t>Fri Jun 19 09:34:36 PDT 2009</t>
  </si>
  <si>
    <t>beaobviously</t>
  </si>
  <si>
    <t xml:space="preserve">@Guylashes oh yes please! </t>
  </si>
  <si>
    <t xml:space="preserve">water...Waterrrrr..WAterrrr...WATerrrr....WATErrr...WATERRRR...!!! oki doki i have a bath! too much heat </t>
  </si>
  <si>
    <t>Fri Jun 19 09:34:37 PDT 2009</t>
  </si>
  <si>
    <t xml:space="preserve">@FOEtweets Ouch! Hate it when that happens! Try eating cold stuff, like icecream or a smoothie, may help but most likely just has 2 heal! </t>
  </si>
  <si>
    <t>put flea/tick ointment on my yorkie Jimmy Choo...now the house smells like citronella  yuck...</t>
  </si>
  <si>
    <t>I miss seeing my friends every day but i guess it's time for me to see new people  fun</t>
  </si>
  <si>
    <t>Fri Jun 19 09:34:39 PDT 2009</t>
  </si>
  <si>
    <t>@itsmeduh oh jeeeeees your moter is out  !!!! Ugh that's the worst on our lil cars.. Pretty penny happend to joey before, in my 1st one!</t>
  </si>
  <si>
    <t>Fri Jun 19 09:34:40 PDT 2009</t>
  </si>
  <si>
    <t>shadesofelle</t>
  </si>
  <si>
    <t xml:space="preserve">so fresh...juz finished my bath. uhmmm....fab not replying my message </t>
  </si>
  <si>
    <t>Fri Jun 19 09:34:41 PDT 2009</t>
  </si>
  <si>
    <t>tamara1988</t>
  </si>
  <si>
    <t xml:space="preserve">@1Omarion did you ever regret cutting off your braid? how long did you think about it before cutting them? i regret my haircut, too short </t>
  </si>
  <si>
    <t xml:space="preserve">Just looked through the Glastonbury line-up, no Duffy?! Duffy MADE Glasto last year. </t>
  </si>
  <si>
    <t>Fri Jun 19 09:34:42 PDT 2009</t>
  </si>
  <si>
    <t>dictatorrabbit</t>
  </si>
  <si>
    <t>work  @ Work http://loopt.us/lIUX5A.t</t>
  </si>
  <si>
    <t>Fri Jun 19 09:34:43 PDT 2009</t>
  </si>
  <si>
    <t>Morganz65</t>
  </si>
  <si>
    <t>lost a dear old auntie  this is a sad day....................</t>
  </si>
  <si>
    <t>Rallew</t>
  </si>
  <si>
    <t xml:space="preserve">I miss having a boyfriend who talks to me </t>
  </si>
  <si>
    <t>@DavidArchie i live in california but now in san diego  wish i can go though!</t>
  </si>
  <si>
    <t>Fri Jun 19 09:34:46 PDT 2009</t>
  </si>
  <si>
    <t xml:space="preserve">@Maximilus Darl...call if you need me. You sound mad. </t>
  </si>
  <si>
    <t>Fri Jun 19 09:34:48 PDT 2009</t>
  </si>
  <si>
    <t>rprasad32</t>
  </si>
  <si>
    <t xml:space="preserve">Im sick of waiting!! downgrading to 2.2.1 jailbreak is to slow </t>
  </si>
  <si>
    <t>Fri Jun 19 09:34:49 PDT 2009</t>
  </si>
  <si>
    <t>@Woth2982 @valentinegirl20 can't dooooooooooo Tejas!!!   Actually it IS on a weekend.. hmmm.. leave Fri morn fly back Sun morn..HMMM!</t>
  </si>
  <si>
    <t>Fri Jun 19 09:34:50 PDT 2009</t>
  </si>
  <si>
    <t>@creativitis Rays weren't WS-champs though.  i wish....    plus the Rays have been pretty avg this year. (in AL east standards at least)</t>
  </si>
  <si>
    <t>Fri Jun 19 09:34:51 PDT 2009</t>
  </si>
  <si>
    <t xml:space="preserve">My family is on their way to take my brother to The airport. He's going to Cabo. So sad I'm not going </t>
  </si>
  <si>
    <t>Fri Jun 19 09:34:52 PDT 2009</t>
  </si>
  <si>
    <t xml:space="preserve">@bengoldacre You clash with Horace Andy </t>
  </si>
  <si>
    <t>Fri Jun 19 09:36:11 PDT 2009</t>
  </si>
  <si>
    <t>hbdiamond</t>
  </si>
  <si>
    <t xml:space="preserve">@49diamond I miss you way more than you can imagine </t>
  </si>
  <si>
    <t>Fri Jun 19 09:36:13 PDT 2009</t>
  </si>
  <si>
    <t xml:space="preserve">Feel a bit sick from too much skittle nommage now. </t>
  </si>
  <si>
    <t>Fri Jun 19 09:36:15 PDT 2009</t>
  </si>
  <si>
    <t xml:space="preserve">@eviepolden seriously, shit. it had to come right on our doorstep didn't it </t>
  </si>
  <si>
    <t>Fri Jun 19 09:36:16 PDT 2009</t>
  </si>
  <si>
    <t xml:space="preserve">i'm not short.., i'm just vertically challenged   </t>
  </si>
  <si>
    <t>Fri Jun 19 09:36:18 PDT 2009</t>
  </si>
  <si>
    <t>JulieCupcakes</t>
  </si>
  <si>
    <t>The cab is in la tonight. I'm sad I'm not seeing them  They are literally one of my favorite bands. Sooo much love for them.</t>
  </si>
  <si>
    <t>mercerboy</t>
  </si>
  <si>
    <t xml:space="preserve">@xbluedragon723x Thank you...too bad my video did not render properly, so my footage is useless. </t>
  </si>
  <si>
    <t>@She_With_Teeth so wish I could be outside instead of stuck in the office.   Booo real jobs</t>
  </si>
  <si>
    <t>Fri Jun 19 09:36:19 PDT 2009</t>
  </si>
  <si>
    <t>Cyn_amon2</t>
  </si>
  <si>
    <t>Wishing I had played hookie from work to go see Dane Cook, in Omaha on June 12  !!!</t>
  </si>
  <si>
    <t>I was really hoping that the Fedex guy would come around 11 so I could spend some time with my computer before work.  8.5 hours of hell.</t>
  </si>
  <si>
    <t>Fri Jun 19 09:36:21 PDT 2009</t>
  </si>
  <si>
    <t>Zefronfan</t>
  </si>
  <si>
    <t xml:space="preserve">found out how to listen to music on my new laptop. about to get ready for work today </t>
  </si>
  <si>
    <t>Fri Jun 19 09:36:22 PDT 2009</t>
  </si>
  <si>
    <t>CcFoxx</t>
  </si>
  <si>
    <t>my nieces are going home today.   it wasn't an easy job being a mama.</t>
  </si>
  <si>
    <t>#zombieninja I'm under attack! *girino, *jessicastrust, *partayboy almost all my cars are gone  checked doesfollow - none are ZN</t>
  </si>
  <si>
    <t xml:space="preserve">@IvanSF It's funny... when dealing with Rogers so far, I've either talked to someone who's totally awesome or totally useless </t>
  </si>
  <si>
    <t>Fri Jun 19 09:36:23 PDT 2009</t>
  </si>
  <si>
    <t>Genn333</t>
  </si>
  <si>
    <t>Wow, it's not raining at the moment...oh but we're supposed to have thunderstorms all weekend  I want sunshine not a cloudy day</t>
  </si>
  <si>
    <t>@Immortal_Kiss I get out at 1:30  ugh.1 more hour!!!   &amp;amp; lol. i'm the opposite, I like them more than Twilight! Lol.</t>
  </si>
  <si>
    <t>@andygriffwozere you're not making me feel any more confident about mine  it's so bad those on TSR are all happy with theirs...</t>
  </si>
  <si>
    <t>Fri Jun 19 09:36:24 PDT 2009</t>
  </si>
  <si>
    <t xml:space="preserve">Ughhhhh 2day I really don't feel like hitting the gym but I gotta do it </t>
  </si>
  <si>
    <t>Fri Jun 19 09:36:25 PDT 2009</t>
  </si>
  <si>
    <t xml:space="preserve">Park under some shade and get pooped on </t>
  </si>
  <si>
    <t>nhra_gmom</t>
  </si>
  <si>
    <t xml:space="preserve">Where is the sun? Clouds are so depressing </t>
  </si>
  <si>
    <t>Fri Jun 19 09:36:28 PDT 2009</t>
  </si>
  <si>
    <t>el_Goleador</t>
  </si>
  <si>
    <t>doing overtime instead of workout  ...at least I'm not last man standing. #fb</t>
  </si>
  <si>
    <t>Fri Jun 19 09:36:29 PDT 2009</t>
  </si>
  <si>
    <t xml:space="preserve">@thisisnicole can't gomy cousins want me to go help volunteer at their school and its for a week i sorry but we can go again later right? </t>
  </si>
  <si>
    <t>Fri Jun 19 09:36:31 PDT 2009</t>
  </si>
  <si>
    <t xml:space="preserve">Where's DotP for the PS3?  I can't afford an XBOX360 </t>
  </si>
  <si>
    <t>Fri Jun 19 09:36:32 PDT 2009</t>
  </si>
  <si>
    <t>IamDG_2014</t>
  </si>
  <si>
    <t xml:space="preserve">isn't going to get to hang out with the bestie until next weekend. Sad day. </t>
  </si>
  <si>
    <t>rockyxcore</t>
  </si>
  <si>
    <t xml:space="preserve">Might have to take Bart to the vet </t>
  </si>
  <si>
    <t>Fri Jun 19 09:36:33 PDT 2009</t>
  </si>
  <si>
    <t xml:space="preserve">Still feeling pretty crappy </t>
  </si>
  <si>
    <t xml:space="preserve">I think last night was one of the best nights sleep ive gotten in a loong time! That tells you how rarely I sleep well... </t>
  </si>
  <si>
    <t>melguera</t>
  </si>
  <si>
    <t>This is sad, because I have a half-empty tub of TollHouse cookie dough in my fridge  http://tinyurl.com/netx7y</t>
  </si>
  <si>
    <t>Fri Jun 19 09:36:36 PDT 2009</t>
  </si>
  <si>
    <t>@mrscrob She can't make it It's Hamish's posh night out! Gutted  Thank you for the ff though  I should really start doing that!</t>
  </si>
  <si>
    <t xml:space="preserve">@DayyummPuspos lol, well its just kinda weird......i hope he can make it.... </t>
  </si>
  <si>
    <t>ianli</t>
  </si>
  <si>
    <t xml:space="preserve">Sitting one seat away from Jenn. Thanks to Martina </t>
  </si>
  <si>
    <t>Fri Jun 19 09:36:37 PDT 2009</t>
  </si>
  <si>
    <t xml:space="preserve">@peta2 hope you will forgive me... I unfollowed you by accident... Have now re-followed! *hangs head in shame* </t>
  </si>
  <si>
    <t>Fri Jun 19 09:36:38 PDT 2009</t>
  </si>
  <si>
    <t>AlyssaMilani</t>
  </si>
  <si>
    <t>HEDLEY AT THE VIRGIN FESTIVAL TODAY &amp;lt;3 SO EXCITED.....  please don't rain ...</t>
  </si>
  <si>
    <t>Fri Jun 19 09:36:39 PDT 2009</t>
  </si>
  <si>
    <t xml:space="preserve">I cannot sleep AT ALL. </t>
  </si>
  <si>
    <t>hilary_17</t>
  </si>
  <si>
    <t xml:space="preserve">sometimes life can be tough .... </t>
  </si>
  <si>
    <t>Fri Jun 19 09:36:40 PDT 2009</t>
  </si>
  <si>
    <t>Edie327</t>
  </si>
  <si>
    <t xml:space="preserve">Wish it were sunny </t>
  </si>
  <si>
    <t>Fri Jun 19 09:36:41 PDT 2009</t>
  </si>
  <si>
    <t>@DanielleMoinet OMG such fun! I wanna see the pics! Awwh I miss you guys.  we need to hang out in Chi when I go there for the race</t>
  </si>
  <si>
    <t>Shizukaaaaaaa</t>
  </si>
  <si>
    <t>@MaxChangmin Do not U update it?   Are U busy? I love &amp;quot;Stand by U&amp;quot;  TOKYO DOME soon!!! xoxo</t>
  </si>
  <si>
    <t>lizzy1982</t>
  </si>
  <si>
    <t xml:space="preserve">so my GPS got stolen again!!! i had to call the cop again!! awwww what way to start off your day. this day better get better!!!!! </t>
  </si>
  <si>
    <t>Fri Jun 19 09:36:42 PDT 2009</t>
  </si>
  <si>
    <t>Mgul</t>
  </si>
  <si>
    <t xml:space="preserve">signed up for my &amp;quot;new&amp;quot; coarse in college  Health,English, and Math  no music </t>
  </si>
  <si>
    <t>Fri Jun 19 09:36:43 PDT 2009</t>
  </si>
  <si>
    <t xml:space="preserve">Frustrated with my day </t>
  </si>
  <si>
    <t>@Canariecruz you never gave me one  x infinity</t>
  </si>
  <si>
    <t>Fri Jun 19 09:36:44 PDT 2009</t>
  </si>
  <si>
    <t>@cheesecakemc all we do is walk up and down rundle  hate being under 18 in this city!!</t>
  </si>
  <si>
    <t>Fri Jun 19 09:36:46 PDT 2009</t>
  </si>
  <si>
    <t>vinod83</t>
  </si>
  <si>
    <t xml:space="preserve">have 2 go 2 office 2morow 2.................. with a lot of work in pending  </t>
  </si>
  <si>
    <t xml:space="preserve">i feel really rather ill, shame really i dont have time for a nap </t>
  </si>
  <si>
    <t xml:space="preserve">@Treagus that's not very nice </t>
  </si>
  <si>
    <t>Fri Jun 19 09:36:47 PDT 2009</t>
  </si>
  <si>
    <t xml:space="preserve">Confession. #worstwifeever @forrestfyr needed ride because of rain and I couldn't find him. Hope you weren't soaked hun. </t>
  </si>
  <si>
    <t>Fri Jun 19 09:36:48 PDT 2009</t>
  </si>
  <si>
    <t xml:space="preserve">picking up the car today yay..but its still slightly brusied </t>
  </si>
  <si>
    <t>bugaboo1992</t>
  </si>
  <si>
    <t>Fri Jun 19 09:36:52 PDT 2009</t>
  </si>
  <si>
    <t>LindsayLT</t>
  </si>
  <si>
    <t xml:space="preserve">@babygirlparis Do you know anyone who lives in Charlotte, NC? I'm moving there and cannot for the life of me find a job. </t>
  </si>
  <si>
    <t>Fri Jun 19 09:36:53 PDT 2009</t>
  </si>
  <si>
    <t>nicholeberger</t>
  </si>
  <si>
    <t xml:space="preserve">@ansleytime no no no way!!! hahaha. I want to get mine so bad but I have to wait till the end of the month! </t>
  </si>
  <si>
    <t>KleineMue</t>
  </si>
  <si>
    <t xml:space="preserve">@papelpicado I feel your pain!! At the beginning of the sunshine this year I had two pairs of trousers do that to me in short succession! </t>
  </si>
  <si>
    <t>@ChrisAGriffin HOLY COW CAKES .. another C-Mobile win - gee wiz!  Tweetdeck website won't evern open on this computer  technology!</t>
  </si>
  <si>
    <t>Fri Jun 19 09:36:54 PDT 2009</t>
  </si>
  <si>
    <t>garazi</t>
  </si>
  <si>
    <t xml:space="preserve">@rufusd And I was just about to call you... </t>
  </si>
  <si>
    <t>Fri Jun 19 09:36:55 PDT 2009</t>
  </si>
  <si>
    <t>triscuit13</t>
  </si>
  <si>
    <t xml:space="preserve">Just spent another $700 on a tooth! Ouch </t>
  </si>
  <si>
    <t>Fri Jun 19 09:36:56 PDT 2009</t>
  </si>
  <si>
    <t>PPP soon, I won't be here to watch it though  I'll watch it when I'm home laterr</t>
  </si>
  <si>
    <t>Fri Jun 19 09:36:59 PDT 2009</t>
  </si>
  <si>
    <t>zoelaine011</t>
  </si>
  <si>
    <t xml:space="preserve">I just found out the pair of TOMS shoes that I realllllly want are sold out, sad day </t>
  </si>
  <si>
    <t>Fri Jun 19 09:37:00 PDT 2009</t>
  </si>
  <si>
    <t>bellaluna221</t>
  </si>
  <si>
    <t xml:space="preserve">oh crap, Colorado Blvd is guna be crazy today with the Apple store. ugh. </t>
  </si>
  <si>
    <t>ChloeHyde</t>
  </si>
  <si>
    <t xml:space="preserve">@LishyyBaba i wish to be back in London, if only i had one day notcie we could have been going back there, with mum this time. </t>
  </si>
  <si>
    <t xml:space="preserve">i knew that , that day 'll came some time .. but im not ready for THIS </t>
  </si>
  <si>
    <t>@jesusiswithyou  go away jesus.. i think you should change your picture too   http://bit.ly/4z77wy</t>
  </si>
  <si>
    <t>amaraduna</t>
  </si>
  <si>
    <t xml:space="preserve">I'm beyond worried about my boyfriend driving up to Michigan on his motorcycle right now </t>
  </si>
  <si>
    <t>Fri Jun 19 09:37:02 PDT 2009</t>
  </si>
  <si>
    <t xml:space="preserve">why do we have a year left on our company mobile contract, want an iphone gs </t>
  </si>
  <si>
    <t>Fri Jun 19 09:37:05 PDT 2009</t>
  </si>
  <si>
    <t>geikri</t>
  </si>
  <si>
    <t>Fri Jun 19 09:37:06 PDT 2009</t>
  </si>
  <si>
    <t>Getting ready to go out to a &amp;quot;Race night&amp;quot;. Could be expensive...  Anybody got a good suggestion for our horse's name?</t>
  </si>
  <si>
    <t>Awaaaakkkeee. And fuckin tired still. I wanna go back to sleeep.  damn this body for not letting me!</t>
  </si>
  <si>
    <t>Fri Jun 19 09:37:07 PDT 2009</t>
  </si>
  <si>
    <t>Just feeling so bummed out today  I'm not bitter... Hahaha yeahh righttt.</t>
  </si>
  <si>
    <t>@SilkeG oh nothing special..got the same news as in march  my examinations are good..get my reportcard on the 09/07/2009</t>
  </si>
  <si>
    <t>Fri Jun 19 09:37:11 PDT 2009</t>
  </si>
  <si>
    <t>ostentexas</t>
  </si>
  <si>
    <t>back from washington  gotta go mow the lawn!</t>
  </si>
  <si>
    <t>Fri Jun 19 09:37:13 PDT 2009</t>
  </si>
  <si>
    <t>@iaintnohomo  that's now how i feel about it.</t>
  </si>
  <si>
    <t>Fri Jun 19 09:37:12 PDT 2009</t>
  </si>
  <si>
    <t>A mosquito is staying my room now. That sucks  cannot sleep!</t>
  </si>
  <si>
    <t>Fri Jun 19 09:37:40 PDT 2009</t>
  </si>
  <si>
    <t>jouleinthepool</t>
  </si>
  <si>
    <t xml:space="preserve">@karlie48 Puked 3 times last night </t>
  </si>
  <si>
    <t>Fri Jun 19 09:37:42 PDT 2009</t>
  </si>
  <si>
    <t>Analogist</t>
  </si>
  <si>
    <t>not this year  â™« http://blip.fm/~8ihj7</t>
  </si>
  <si>
    <t>Fri Jun 19 09:37:46 PDT 2009</t>
  </si>
  <si>
    <t>mommystar9802</t>
  </si>
  <si>
    <t xml:space="preserve">Not playing tennis today (  Schedule conflicts...  my tennis buddy (u know who) is going home early. </t>
  </si>
  <si>
    <t xml:space="preserve">soursally </t>
  </si>
  <si>
    <t>Fri Jun 19 09:37:50 PDT 2009</t>
  </si>
  <si>
    <t>twlohagirl</t>
  </si>
  <si>
    <t>@LeahLeprosy aww I'm sorry  How are things going with Cole?</t>
  </si>
  <si>
    <t xml:space="preserve">@Suw Ha lucky. I'm here till 8pm then in again tomorrow and Sunday to get my report complete for Monday morning. Bummer. </t>
  </si>
  <si>
    <t>Fri Jun 19 09:37:51 PDT 2009</t>
  </si>
  <si>
    <t xml:space="preserve">is so sad she cannot watch @ddlovato and @selenagomez in PPP....it will come on disney channel here in India  </t>
  </si>
  <si>
    <t>Fri Jun 19 09:37:54 PDT 2009</t>
  </si>
  <si>
    <t>Fri Jun 19 09:37:55 PDT 2009</t>
  </si>
  <si>
    <t>@iheartjenny bahahahahaha!!!!!! I don't discriminate my niqqa you should know that haha.. but seriously no lie I think he's adorable  ..</t>
  </si>
  <si>
    <t>Fri Jun 19 09:37:56 PDT 2009</t>
  </si>
  <si>
    <t>DeucesGirl</t>
  </si>
  <si>
    <t>ahhhh my squirrel almost ran away from me today  but hes home safe now</t>
  </si>
  <si>
    <t>@ScholasticLooks  that's what got me last week. stupid allergies.</t>
  </si>
  <si>
    <t>Fri Jun 19 09:37:58 PDT 2009</t>
  </si>
  <si>
    <t>bellizzima</t>
  </si>
  <si>
    <t>@LatinNKlover Aww Sorry latin  they're detailing my cadi as we speak. I'm packed. My dogs&amp;amp;house r bein watched. Its turnin out 2 b a</t>
  </si>
  <si>
    <t>Fri Jun 19 09:37:59 PDT 2009</t>
  </si>
  <si>
    <t>eliafierce</t>
  </si>
  <si>
    <t xml:space="preserve">@peachonice I wanted to get my dad gps for his and my mom's car, but my mom said no because he doesn't really want it. I want it. </t>
  </si>
  <si>
    <t xml:space="preserve"> It feels like I'm the only one who isn't green! Franky it's giving me a heeadache &amp;amp; I wish the Iranians would sort themselves out already</t>
  </si>
  <si>
    <t>Fri Jun 19 09:38:00 PDT 2009</t>
  </si>
  <si>
    <t xml:space="preserve">can't do anything right today... I'm logging off before anything else happens *very sad* </t>
  </si>
  <si>
    <t xml:space="preserve">http://bit.ly/6mBca  Poor #Cat </t>
  </si>
  <si>
    <t>Fri Jun 19 09:38:04 PDT 2009</t>
  </si>
  <si>
    <t>Fri Jun 19 09:38:05 PDT 2009</t>
  </si>
  <si>
    <t xml:space="preserve">@rumpledoodles That Uniqlo store, Japanese tidbit store, Rive Gauche Cake store... don't remember le. </t>
  </si>
  <si>
    <t>Fri Jun 19 09:38:07 PDT 2009</t>
  </si>
  <si>
    <t xml:space="preserve">I want another Frapp now </t>
  </si>
  <si>
    <t>Fri Jun 19 09:38:10 PDT 2009</t>
  </si>
  <si>
    <t>Ignaura</t>
  </si>
  <si>
    <t xml:space="preserve">It sucks when everybody gets paid... and you don't </t>
  </si>
  <si>
    <t>Ah, the cab is gonna be at chain tomorrow  no fair.</t>
  </si>
  <si>
    <t>Fri Jun 19 09:38:11 PDT 2009</t>
  </si>
  <si>
    <t xml:space="preserve">@becci2708 omg it was so sad :'( i nearly cried!  i just knew it when jim was there in the hospital  no jim and no andrea anymore </t>
  </si>
  <si>
    <t>Fri Jun 19 09:38:13 PDT 2009</t>
  </si>
  <si>
    <t>kelseyycollard</t>
  </si>
  <si>
    <t xml:space="preserve">Is going on 3 hours of sleep. Im sad to be going home </t>
  </si>
  <si>
    <t>Fri Jun 19 09:38:15 PDT 2009</t>
  </si>
  <si>
    <t>@BT Yeah, but im sorry that i didnt do that sonifi translation yet  if you would have me on follow id dm you my cell.</t>
  </si>
  <si>
    <t>Fri Jun 19 09:38:17 PDT 2009</t>
  </si>
  <si>
    <t>@markdrew argh... got me on that one  http://myloc.me/4txI</t>
  </si>
  <si>
    <t>kimjudogirl</t>
  </si>
  <si>
    <t>Wanted to go see @DavidArchie 2moro @ the San Diego State Fair but it's competition day  oh well maybe next time. On the way to San Diego!</t>
  </si>
  <si>
    <t>Fri Jun 19 09:38:18 PDT 2009</t>
  </si>
  <si>
    <t>sunburn101</t>
  </si>
  <si>
    <t xml:space="preserve">@rararawr: i see... Hmmm... Went out thursday and friday already. Wanted to get some coffee awhile ago but no ones around to join me.. </t>
  </si>
  <si>
    <t>Fri Jun 19 09:38:19 PDT 2009</t>
  </si>
  <si>
    <t>hair0ld</t>
  </si>
  <si>
    <t xml:space="preserve">dying at work </t>
  </si>
  <si>
    <t>Fri Jun 19 09:38:24 PDT 2009</t>
  </si>
  <si>
    <t>last day of vacation  Have to drive home tomorrow</t>
  </si>
  <si>
    <t>Fri Jun 19 09:38:25 PDT 2009</t>
  </si>
  <si>
    <t>@headphones4two Oh. Weird.  I'll talk to you later though. Bed, for me. D:</t>
  </si>
  <si>
    <t>Fri Jun 19 09:38:26 PDT 2009</t>
  </si>
  <si>
    <t>@KrystalSim Uncy Bri-Bri would definitely have a kagoul to lend me  I want my uncy bri-bri.</t>
  </si>
  <si>
    <t xml:space="preserve">I got absolutely soaked today. My hair went into lots of ringlets... </t>
  </si>
  <si>
    <t>Fri Jun 19 09:38:27 PDT 2009</t>
  </si>
  <si>
    <t xml:space="preserve">@luclatulippe Back where they used to be. </t>
  </si>
  <si>
    <t>Fri Jun 19 09:38:29 PDT 2009</t>
  </si>
  <si>
    <t xml:space="preserve">setting up the PHP LastFM api webservice on my site, right now some features not working </t>
  </si>
  <si>
    <t>Fri Jun 19 09:38:32 PDT 2009</t>
  </si>
  <si>
    <t>EWANN_</t>
  </si>
  <si>
    <t>Kinda Rainy  BUTTT its La weekend.</t>
  </si>
  <si>
    <t>Fri Jun 19 09:38:33 PDT 2009</t>
  </si>
  <si>
    <t>sarahrabby</t>
  </si>
  <si>
    <t>computer crashed for sure  should have kept a seperate hard-drive, duh. waiting at the agency for a casting.. and waiting..</t>
  </si>
  <si>
    <t>Fri Jun 19 09:38:35 PDT 2009</t>
  </si>
  <si>
    <t xml:space="preserve">@j_nunnbetter umm in the beginning it was just once or twice.. So yea maybe it got worse! </t>
  </si>
  <si>
    <t>fanceypance</t>
  </si>
  <si>
    <t xml:space="preserve">@mileycyrus Could you not tweet so much your filling up my entire home page. </t>
  </si>
  <si>
    <t>Charliegirl79</t>
  </si>
  <si>
    <t xml:space="preserve">@wiskigirl that seems to be what cj's cousin is going through. 2 yo molars. I just really hope it's the teeth. </t>
  </si>
  <si>
    <t>Fri Jun 19 09:38:37 PDT 2009</t>
  </si>
  <si>
    <t>@NettyNotAChance I ddin't get to see The Hangover.  BUT I did see The Land of the Lost. Awesome! Even as Chalka, Jorma makes me smile. ;)</t>
  </si>
  <si>
    <t>MissAmberClark</t>
  </si>
  <si>
    <t xml:space="preserve">That's embarresing. The e-mail on boundmuse.com has been bad for unknown length of time. It's fixed now, but no idea how much was lost. </t>
  </si>
  <si>
    <t>Fri Jun 19 09:38:40 PDT 2009</t>
  </si>
  <si>
    <t>IBTerri</t>
  </si>
  <si>
    <t>@timepilot  I'm having the same problem.   but sorry I don't have an answer for you.</t>
  </si>
  <si>
    <t>Fri Jun 19 09:38:41 PDT 2009</t>
  </si>
  <si>
    <t>ChakatSunstreak</t>
  </si>
  <si>
    <t xml:space="preserve">@SolarFlare2007 Seattle. </t>
  </si>
  <si>
    <t>Fri Jun 19 09:38:43 PDT 2009</t>
  </si>
  <si>
    <t>benardo</t>
  </si>
  <si>
    <t>@CatherinVentura Hi, I was in the cab as wellâ€”but we got separated   Look forward to continuing the conversation. d</t>
  </si>
  <si>
    <t>Fri Jun 19 09:38:44 PDT 2009</t>
  </si>
  <si>
    <t xml:space="preserve">@MizJordanlove23  Yeah, I hate that show. But its the truth... kids be out the pregnant even younger than that now. </t>
  </si>
  <si>
    <t>Fri Jun 19 09:38:47 PDT 2009</t>
  </si>
  <si>
    <t xml:space="preserve">have a distinct feeling that i've got a cold coming </t>
  </si>
  <si>
    <t xml:space="preserve">I'm completely wiped out today - time for lunch.  Skipping #ff because I don't have time and don't want to leave anyone out.  </t>
  </si>
  <si>
    <t>Fri Jun 19 09:38:49 PDT 2009</t>
  </si>
  <si>
    <t xml:space="preserve">I really hate wearing makeup sometimes! Everyone I work with has perfect skin </t>
  </si>
  <si>
    <t>Fri Jun 19 09:38:50 PDT 2009</t>
  </si>
  <si>
    <t>sivaji_boss</t>
  </si>
  <si>
    <t>im4n</t>
  </si>
  <si>
    <t xml:space="preserve">I don't know what to do with research. </t>
  </si>
  <si>
    <t>tooloudmacleod</t>
  </si>
  <si>
    <t xml:space="preserve">@KarlaTerry sorry I missed the first swim of the year </t>
  </si>
  <si>
    <t>Fri Jun 19 09:38:51 PDT 2009</t>
  </si>
  <si>
    <t>still no phone  i'm about to start blowin up the ups guy's cell lol</t>
  </si>
  <si>
    <t>Fri Jun 19 09:38:52 PDT 2009</t>
  </si>
  <si>
    <t>daydreamermaria</t>
  </si>
  <si>
    <t>My teeth hurt so bad i cant even eat my honey bunches of oats  (ultra sad!!!)</t>
  </si>
  <si>
    <t xml:space="preserve">@chechunor and the video clip is excellent too. great voice </t>
  </si>
  <si>
    <t>Fri Jun 19 09:38:54 PDT 2009</t>
  </si>
  <si>
    <t>annabanana34</t>
  </si>
  <si>
    <t xml:space="preserve">I hope by july 18 the weather will actually be like summer weather </t>
  </si>
  <si>
    <t>Fri Jun 19 09:38:55 PDT 2009</t>
  </si>
  <si>
    <t xml:space="preserve">@MaryeAudet Sorry can't get to the site </t>
  </si>
  <si>
    <t xml:space="preserve">@aguycalledAdam lucky for some. No ice cream for me </t>
  </si>
  <si>
    <t>Fri Jun 19 09:38:57 PDT 2009</t>
  </si>
  <si>
    <t xml:space="preserve">@ddlovato do a world tour, do a london date ;D OR CAMBRIDGE! i want to see you </t>
  </si>
  <si>
    <t>Fri Jun 19 09:39:00 PDT 2009</t>
  </si>
  <si>
    <t>i should be making dinner.. but cant face food just now  think i will regret this later....</t>
  </si>
  <si>
    <t>CorinneKarpf</t>
  </si>
  <si>
    <t xml:space="preserve">george is officaillllyyy not returning to greys.. </t>
  </si>
  <si>
    <t>Fri Jun 19 09:39:01 PDT 2009</t>
  </si>
  <si>
    <t>MaxsyA</t>
  </si>
  <si>
    <t xml:space="preserve">Very emotional today, thinking about my kids growing up. Gabe turning 12 and toria going into jhs. </t>
  </si>
  <si>
    <t>benay_k</t>
  </si>
  <si>
    <t>@raizabuddy my to do list. i have separate ones for work and home  the comment about my biz partners is true -- 3 weeks. no word. nice?</t>
  </si>
  <si>
    <t>Fri Jun 19 09:39:02 PDT 2009</t>
  </si>
  <si>
    <t>xbubbles1986x</t>
  </si>
  <si>
    <t xml:space="preserve">Mmmm my victoria sponge cake n scones i baked looked n smelled delicious! i wana scoff em all but they aint 4 me </t>
  </si>
  <si>
    <t>Fri Jun 19 09:39:03 PDT 2009</t>
  </si>
  <si>
    <t>mrlittlejeans</t>
  </si>
  <si>
    <t xml:space="preserve">@bonofree i eat plants, sleep a lot, and sometimes forget to use the litter box when i go </t>
  </si>
  <si>
    <t xml:space="preserve">@MANGOMIGHTYWOO I can't come seeee yoouu today. My Mom is being bitchy because she has to work at 12 and shes making me to chores. </t>
  </si>
  <si>
    <t xml:space="preserve">Sakit jari. Nak main lagu Anyone Else But Youuuuuuuuu </t>
  </si>
  <si>
    <t>Fri Jun 19 09:39:05 PDT 2009</t>
  </si>
  <si>
    <t>kingnike</t>
  </si>
  <si>
    <t xml:space="preserve">3 letters to describe how I'm feeling. HOT </t>
  </si>
  <si>
    <t>Fri Jun 19 09:39:06 PDT 2009</t>
  </si>
  <si>
    <t>@laulau88 I want Particle Illusion but I dont think it's formatted for my computer.  *cries*</t>
  </si>
  <si>
    <t xml:space="preserve">@becci2708 btw oth is on 1st week of july according to e4  i read something i shouldn't have tho </t>
  </si>
  <si>
    <t>Fri Jun 19 09:39:07 PDT 2009</t>
  </si>
  <si>
    <t xml:space="preserve">i'm really disappointed with ewebguru's customer support and service. </t>
  </si>
  <si>
    <t>@kabojnk I have no idea  maybe I'm just to used to the bike now. Maybe I just accepted it like it was before!</t>
  </si>
  <si>
    <t>Fri Jun 19 09:39:44 PDT 2009</t>
  </si>
  <si>
    <t xml:space="preserve">@markosaar But I can't see my mentions and 'faves' feed in one column. I have to keep scrolling to the left or right. </t>
  </si>
  <si>
    <t>Fri Jun 19 09:39:46 PDT 2009</t>
  </si>
  <si>
    <t>Nightelf_Aphra</t>
  </si>
  <si>
    <t xml:space="preserve">Got all in my kitchen *happy*. had a fun afternoon, now I have to clean up everything </t>
  </si>
  <si>
    <t>Fri Jun 19 09:39:47 PDT 2009</t>
  </si>
  <si>
    <t xml:space="preserve">arghhhh  20 to 6  on a friday is not the best time to finish a blog post </t>
  </si>
  <si>
    <t>All the horrible smelling purple flowers are in bloom. Having an asthma attack  why an i allergic to all living plant things?!</t>
  </si>
  <si>
    <t>Fri Jun 19 09:39:48 PDT 2009</t>
  </si>
  <si>
    <t>@Zeenat_x LOOOOOOOOOOOOOOOOOOL!!!! NOOOOO!!! IT WAS SUPPOSED TO BE ME! IVE BEEN REPLACED  LOOOOOOOOOOOOOOL!!</t>
  </si>
  <si>
    <t>Fri Jun 19 09:39:49 PDT 2009</t>
  </si>
  <si>
    <t>Cathyrinee</t>
  </si>
  <si>
    <t xml:space="preserve">Haven't been this down down for a while. </t>
  </si>
  <si>
    <t>brerawks</t>
  </si>
  <si>
    <t>leaving hermosa beach  now i have to go to work! ughh</t>
  </si>
  <si>
    <t>Fri Jun 19 09:39:52 PDT 2009</t>
  </si>
  <si>
    <t>is probably going to be an iphone and Grand Prix widow this weekend  Although I do get see @loonytune on Saturday  - yay!</t>
  </si>
  <si>
    <t>@imtsintsi uhhuhuhhuh  better luck next time!</t>
  </si>
  <si>
    <t>Fri Jun 19 09:39:53 PDT 2009</t>
  </si>
  <si>
    <t>CleazzleBby</t>
  </si>
  <si>
    <t>not looking forward to next weeks exams and i know i faled today on the maths     :/</t>
  </si>
  <si>
    <t>@Brandonroberts1 aww rob-lin  sorry to hear about ur granny. My condolences to u and ur family!</t>
  </si>
  <si>
    <t>Fri Jun 19 09:39:54 PDT 2009</t>
  </si>
  <si>
    <t>love_bj</t>
  </si>
  <si>
    <t xml:space="preserve">5 days. I feel like I'm going to puke </t>
  </si>
  <si>
    <t>mmap</t>
  </si>
  <si>
    <t xml:space="preserve">@bikevibes I renamed your java class from whitespace killer to total HTML annihilator </t>
  </si>
  <si>
    <t>Fri Jun 19 09:39:57 PDT 2009</t>
  </si>
  <si>
    <t>chelbycat</t>
  </si>
  <si>
    <t xml:space="preserve">hmph will not be gettn 3gs- dont have 1.5 hours to wait </t>
  </si>
  <si>
    <t>Fri Jun 19 09:39:58 PDT 2009</t>
  </si>
  <si>
    <t>sheswagg81</t>
  </si>
  <si>
    <t xml:space="preserve">At home in the bed...I sick </t>
  </si>
  <si>
    <t>Fri Jun 19 09:39:59 PDT 2009</t>
  </si>
  <si>
    <t>BenGroppe</t>
  </si>
  <si>
    <t xml:space="preserve">@Raptiles Waiting for an update too... The iphone is just a sad device without it's jailbreak ! </t>
  </si>
  <si>
    <t>Fri Jun 19 09:40:01 PDT 2009</t>
  </si>
  <si>
    <t xml:space="preserve">I am too tired </t>
  </si>
  <si>
    <t>Fri Jun 19 09:40:02 PDT 2009</t>
  </si>
  <si>
    <t xml:space="preserve">Would you say &amp;quot;hello&amp;quot; 2 me for the 1st time?? Huuu </t>
  </si>
  <si>
    <t>Fri Jun 19 09:40:03 PDT 2009</t>
  </si>
  <si>
    <t>ill  feeel like shit x</t>
  </si>
  <si>
    <t>Fri Jun 19 09:40:04 PDT 2009</t>
  </si>
  <si>
    <t>LadyDBM</t>
  </si>
  <si>
    <t>afternoon twitts...didnt sleep long today  whats the 1st thing u guys do after u put ur feet on the floor? if its twitter, ur addicted..</t>
  </si>
  <si>
    <t>Fri Jun 19 09:40:08 PDT 2009</t>
  </si>
  <si>
    <t>aldrichang</t>
  </si>
  <si>
    <t>@_bunnie_  I asked him about it hagahagdg</t>
  </si>
  <si>
    <t>Fri Jun 19 09:40:11 PDT 2009</t>
  </si>
  <si>
    <t xml:space="preserve">I just broke a nail </t>
  </si>
  <si>
    <t>Fri Jun 19 09:40:14 PDT 2009</t>
  </si>
  <si>
    <t>Also follow the amazing mitchellgreg @mitchellgreg Im sorry babe  I try to get everyone</t>
  </si>
  <si>
    <t>Flyprincess80</t>
  </si>
  <si>
    <t xml:space="preserve">is still confused on this twitter thing!!!! Relaxing today and back on call at 4am tomorrow! </t>
  </si>
  <si>
    <t>judifer</t>
  </si>
  <si>
    <t xml:space="preserve">Man i need an I-pod gotta listen to music rite now! </t>
  </si>
  <si>
    <t>JHNabors</t>
  </si>
  <si>
    <t xml:space="preserve">Sad day in Athens, GA - fire burned down Georgia Theatre this morning </t>
  </si>
  <si>
    <t>Fri Jun 19 09:40:15 PDT 2009</t>
  </si>
  <si>
    <t>robertbaker13</t>
  </si>
  <si>
    <t xml:space="preserve">twitter app for my iphone has been broken for a week.  iphone updated, no change.  </t>
  </si>
  <si>
    <t xml:space="preserve">I don't like invisible stalkers </t>
  </si>
  <si>
    <t>Fri Jun 19 09:40:17 PDT 2009</t>
  </si>
  <si>
    <t>tymummy</t>
  </si>
  <si>
    <t xml:space="preserve">is really bored and needs sum 1 to talk to my fella is working late baby is asleep face book is boring </t>
  </si>
  <si>
    <t>Fri Jun 19 09:40:20 PDT 2009</t>
  </si>
  <si>
    <t xml:space="preserve">Modest Mouse at the Wilma 9/04!! Now.. why can't I buy tickets? </t>
  </si>
  <si>
    <t>Fri Jun 19 09:40:19 PDT 2009</t>
  </si>
  <si>
    <t>@BeaWise  Sorry to hear that. Hope everything works itself out.</t>
  </si>
  <si>
    <t>tinycastles</t>
  </si>
  <si>
    <t>@brookethelame everything annoying  i miss you! summer is almost over/halfway in</t>
  </si>
  <si>
    <t>Fri Jun 19 09:40:21 PDT 2009</t>
  </si>
  <si>
    <t>@ddlovato oceanup?and im so excited to see you in florida.i missed you at the ppp premiere cause of my finals  btw, here we go again is &amp;lt;3</t>
  </si>
  <si>
    <t>Fri Jun 19 09:40:23 PDT 2009</t>
  </si>
  <si>
    <t>j2thelo</t>
  </si>
  <si>
    <t xml:space="preserve">@appleweed - @regalbeagle and i will probably not have any fun with out you and @yumiteelee </t>
  </si>
  <si>
    <t>Fri Jun 19 09:40:25 PDT 2009</t>
  </si>
  <si>
    <t>applefruit911</t>
  </si>
  <si>
    <t>@andysmailes didn't watch it in the end  my friends wanted to watch transformers, they didn't think star trek was going to be good...</t>
  </si>
  <si>
    <t xml:space="preserve">@starbucksapron  They are most definitely................not.  I feel your pain.  </t>
  </si>
  <si>
    <t xml:space="preserve">is bored at home. I hate being sick </t>
  </si>
  <si>
    <t>Fri Jun 19 09:40:26 PDT 2009</t>
  </si>
  <si>
    <t>jacknight1231</t>
  </si>
  <si>
    <t xml:space="preserve">miss school already...  i wanna go to school and listen to all the business things and do business test and see all my classmates!! </t>
  </si>
  <si>
    <t>Fri Jun 19 09:40:27 PDT 2009</t>
  </si>
  <si>
    <t>MomalomJen</t>
  </si>
  <si>
    <t xml:space="preserve">@ShannanB HUGS. So sad. </t>
  </si>
  <si>
    <t xml:space="preserve">chatting with my sister via YM.  Skype's not working in Oman... </t>
  </si>
  <si>
    <t>Fri Jun 19 09:40:28 PDT 2009</t>
  </si>
  <si>
    <t>LauraRaeJohnson</t>
  </si>
  <si>
    <t xml:space="preserve">not excited about slangin' alone today </t>
  </si>
  <si>
    <t>Fri Jun 19 09:40:30 PDT 2009</t>
  </si>
  <si>
    <t>Josh329</t>
  </si>
  <si>
    <t>Just waking up.  The Proposal was good! Now on to yardwork.  --Josh</t>
  </si>
  <si>
    <t>Fri Jun 19 09:40:31 PDT 2009</t>
  </si>
  <si>
    <t xml:space="preserve">@kaylagotzskillz but now Sadie's MIA, so I don't have anyone to talk to about kol stuff in jgg </t>
  </si>
  <si>
    <t>Fri Jun 19 09:40:34 PDT 2009</t>
  </si>
  <si>
    <t xml:space="preserve">Aint recommend you to make me pissed btch ! .. omg I feels like a bitch too. chill diss chill , she's just a kid, but older than me .. </t>
  </si>
  <si>
    <t>Fri Jun 19 09:40:35 PDT 2009</t>
  </si>
  <si>
    <t>FeministBreeder</t>
  </si>
  <si>
    <t>@manhattanspeak  Daycare costs nearly what I make each month, but I carry our health insurance/benefits.    it's a Catch 22.</t>
  </si>
  <si>
    <t xml:space="preserve">ok done. 7-10 days for them to connect the line </t>
  </si>
  <si>
    <t xml:space="preserve">@butadream Hope you're okay. </t>
  </si>
  <si>
    <t>Fri Jun 19 09:40:36 PDT 2009</t>
  </si>
  <si>
    <t>Going to hikari san's house. Yay i get to hang out with luca, taiko, and junna    oh wea and my sis</t>
  </si>
  <si>
    <t>MrsStacie</t>
  </si>
  <si>
    <t>In Ohio again! But going to go west soon   I'll miss Ohio</t>
  </si>
  <si>
    <t>@frankmpc as of last check..nope, i'm afraid not   I'm done for i'm afraid</t>
  </si>
  <si>
    <t>Fri Jun 19 09:40:40 PDT 2009</t>
  </si>
  <si>
    <t>Reesemjc</t>
  </si>
  <si>
    <t>@bigmoney1029: I just bought some yesterday  and ate them last night. Oh man. I'm in trouble</t>
  </si>
  <si>
    <t>Fri Jun 19 09:40:42 PDT 2009</t>
  </si>
  <si>
    <t>BrisOwnWorld</t>
  </si>
  <si>
    <t xml:space="preserve">According to the man at Traders, I look like I'm working really hard. I am, but I think my progress is finally slowing down. </t>
  </si>
  <si>
    <t xml:space="preserve">@leslieveg I'm disappointed in you. You read my blog! I announce winnings there regularly!  </t>
  </si>
  <si>
    <t>Fri Jun 19 09:40:46 PDT 2009</t>
  </si>
  <si>
    <t xml:space="preserve">I have headache. Fantastic!! </t>
  </si>
  <si>
    <t>Fri Jun 19 09:40:48 PDT 2009</t>
  </si>
  <si>
    <t xml:space="preserve">Just got back from Manchester. I went to the Trafford Centre Motor Show it was very small and sucked </t>
  </si>
  <si>
    <t>@cynthia_123 YAYY ! Dasia was goin in on me  . . .@crazyforday26 =P</t>
  </si>
  <si>
    <t>Fri Jun 19 09:40:49 PDT 2009</t>
  </si>
  <si>
    <t>Cbnx333</t>
  </si>
  <si>
    <t>yeah, i was right, there is now sand in my yard. joy  it's gonna kill the grass again.</t>
  </si>
  <si>
    <t>No!!! Was writing a 1200 word review on WordPress and Firefox crashed  Lets see how much is recovered...</t>
  </si>
  <si>
    <t>Fri Jun 19 09:40:56 PDT 2009</t>
  </si>
  <si>
    <t>BRB tweets gonna take this math final  wish me luck</t>
  </si>
  <si>
    <t>Fri Jun 19 09:40:57 PDT 2009</t>
  </si>
  <si>
    <t>ChandlerPerry</t>
  </si>
  <si>
    <t xml:space="preserve">playing roblox watching TV cant do anything cuz my foot broke </t>
  </si>
  <si>
    <t>I for got to bring a pan of my cupcakes to work  and they are sooo good</t>
  </si>
  <si>
    <t>Fri Jun 19 09:40:59 PDT 2009</t>
  </si>
  <si>
    <t xml:space="preserve">Wednesday gave me her cold </t>
  </si>
  <si>
    <t>Fri Jun 19 09:41:00 PDT 2009</t>
  </si>
  <si>
    <t>@backstreetboys aw u guys r rly going overseas 1st again?  pls don't 4get your faithful US fans. pls make sure we get lots of dates early</t>
  </si>
  <si>
    <t>Fri Jun 19 09:41:01 PDT 2009</t>
  </si>
  <si>
    <t xml:space="preserve">http://twitpic.com/7t76q - Tennis buddy's wife, Sam. Our last outing before they move back to East Coast. </t>
  </si>
  <si>
    <t xml:space="preserve">@sosayssarah http://twitpic.com/7t7bq - i refused to disect the frog and pig in school. it's sad </t>
  </si>
  <si>
    <t>On train back from ascot. Won nothing.  feet now hurting from vertigrounous high heels. But a good day out</t>
  </si>
  <si>
    <t>Fri Jun 19 09:41:02 PDT 2009</t>
  </si>
  <si>
    <t>muhshell2012</t>
  </si>
  <si>
    <t>painting my room. the floorboards look like crap  ugh.</t>
  </si>
  <si>
    <t>Fri Jun 19 09:41:03 PDT 2009</t>
  </si>
  <si>
    <t>@Faithful20 i'm so mad bc i had floor seats  but my friend needed money so she sold hers..so i sold mine..dang oh well</t>
  </si>
  <si>
    <t>Fri Jun 19 09:41:04 PDT 2009</t>
  </si>
  <si>
    <t>ranoya</t>
  </si>
  <si>
    <t xml:space="preserve">firmware 3.0 do ipod touch nÃ£o acessa headset bluetooth comum, sÃ³ stereo.... valeu apple. </t>
  </si>
  <si>
    <t>Fri Jun 19 09:41:05 PDT 2009</t>
  </si>
  <si>
    <t xml:space="preserve">We tried to break into Holiday In with the key-card we found, so we could go swimming. Didn't work. </t>
  </si>
  <si>
    <t>Fri Jun 19 09:41:07 PDT 2009</t>
  </si>
  <si>
    <t>orbit1dj</t>
  </si>
  <si>
    <t xml:space="preserve">@b_richhh barrett I envy you. I'm not on vacation </t>
  </si>
  <si>
    <t>Fri Jun 19 09:41:08 PDT 2009</t>
  </si>
  <si>
    <t xml:space="preserve">@LiliMayBaby that's ridiculous! waste of time makes you wonder why we bother getting the police involved </t>
  </si>
  <si>
    <t>Fri Jun 19 09:41:09 PDT 2009</t>
  </si>
  <si>
    <t>Tasharoxyou</t>
  </si>
  <si>
    <t>so very tired  wish i could just go home bleh!</t>
  </si>
  <si>
    <t>Fri Jun 19 09:41:11 PDT 2009</t>
  </si>
  <si>
    <t>team_lor</t>
  </si>
  <si>
    <t xml:space="preserve">been painting all day </t>
  </si>
  <si>
    <t>Fri Jun 19 09:41:12 PDT 2009</t>
  </si>
  <si>
    <t>joiseymike</t>
  </si>
  <si>
    <t>@MissSomething Really sorry to hear that  what sort of thing are you looking for? NYC area only?</t>
  </si>
  <si>
    <t>Fri Jun 19 09:41:14 PDT 2009</t>
  </si>
  <si>
    <t>CarAmelDayDreem</t>
  </si>
  <si>
    <t>@songzyuuup HOW COME U NEVER DO ANY CLUBS IN PATERSON NJ??? NO LOVE..   (treysongz live &amp;gt; http://ustre.am/2txz)</t>
  </si>
  <si>
    <t>Fri Jun 19 09:42:01 PDT 2009</t>
  </si>
  <si>
    <t>LRWiley20</t>
  </si>
  <si>
    <t xml:space="preserve">The Hunchback of Notre Dame has to be the darkest, scariest Disney movie. </t>
  </si>
  <si>
    <t xml:space="preserve">@FaithfulChosen I suck at sims, they always end up burning the house down or something with me. </t>
  </si>
  <si>
    <t>Fri Jun 19 09:42:02 PDT 2009</t>
  </si>
  <si>
    <t>mistymay50</t>
  </si>
  <si>
    <t>@chrisportela that sucks  im sorry</t>
  </si>
  <si>
    <t>Fri Jun 19 09:42:04 PDT 2009</t>
  </si>
  <si>
    <t>@reneritchie Rogers systems remain un-updated for me here in Ottawa.  How did you manage to get yours with their systems still lagging?</t>
  </si>
  <si>
    <t xml:space="preserve">@ComcastSteve Can't d you because you aren't following me </t>
  </si>
  <si>
    <t>Fri Jun 19 09:42:05 PDT 2009</t>
  </si>
  <si>
    <t>amberleighh3</t>
  </si>
  <si>
    <t>If only I could keep a friend...   Sleepless nights,hours thinking about how I want it so much..</t>
  </si>
  <si>
    <t>im going wake boarding by myself  byeee love you guys</t>
  </si>
  <si>
    <t>Fri Jun 19 09:42:09 PDT 2009</t>
  </si>
  <si>
    <t>zachmb</t>
  </si>
  <si>
    <t xml:space="preserve">Uploading to YouTube now. Time remaining: about 26 minutes. Blah </t>
  </si>
  <si>
    <t>Fri Jun 19 09:42:13 PDT 2009</t>
  </si>
  <si>
    <t xml:space="preserve">Absentee freeholder means we have to pay LOTS to find them just so we can offer to pay them LOTS more. Thousands of Â£ we dont have </t>
  </si>
  <si>
    <t>Fri Jun 19 09:42:14 PDT 2009</t>
  </si>
  <si>
    <t>sherryj</t>
  </si>
  <si>
    <t xml:space="preserve">@PerryBelcher   Just finished  Resilience by Eliz Edwards, not good </t>
  </si>
  <si>
    <t>Fri Jun 19 09:42:15 PDT 2009</t>
  </si>
  <si>
    <t>@kevinjholmes aw, bad luck.  hope it goes smoothly.</t>
  </si>
  <si>
    <t xml:space="preserve">@heycaitie I'm gonna be at the Kingfisher Park from 7pm to 7am walking. </t>
  </si>
  <si>
    <t xml:space="preserve">is hanging out at home with her lil man...he has a sore throat today  </t>
  </si>
  <si>
    <t>Fri Jun 19 09:42:17 PDT 2009</t>
  </si>
  <si>
    <t>lassloxDD</t>
  </si>
  <si>
    <t xml:space="preserve">preparing a presentation for school </t>
  </si>
  <si>
    <t>Fri Jun 19 09:42:20 PDT 2009</t>
  </si>
  <si>
    <t>Oh how I wish I could be some the people that got the iphone3gS but saddly I'm not  have fun with ur new iPhone's !</t>
  </si>
  <si>
    <t>@mayorsam Sorry to hear that.   Well luckily there is always more fish in the sea.</t>
  </si>
  <si>
    <t>Fri Jun 19 09:42:21 PDT 2009</t>
  </si>
  <si>
    <t>brianlltdhq</t>
  </si>
  <si>
    <t xml:space="preserve">@brianeltdhq My comment is awaiting moderation????  That's not nice. </t>
  </si>
  <si>
    <t>Fri Jun 19 09:42:22 PDT 2009</t>
  </si>
  <si>
    <t>@ChaoticBullets mmhmnnn and you didn't make any for me. Thanks  *grumbles*</t>
  </si>
  <si>
    <t>Fri Jun 19 09:42:24 PDT 2009</t>
  </si>
  <si>
    <t>Something has bitten me! I've got an stiff, swollen pinky!  not cool!</t>
  </si>
  <si>
    <t>TrishieAnn</t>
  </si>
  <si>
    <t xml:space="preserve">YEAH it's FRIDAY at last!!  Its gonna rain all weekend and this makes me very sad </t>
  </si>
  <si>
    <t>Fri Jun 19 09:42:25 PDT 2009</t>
  </si>
  <si>
    <t xml:space="preserve">..jus left frm by him imma miss him </t>
  </si>
  <si>
    <t>Fri Jun 19 09:42:28 PDT 2009</t>
  </si>
  <si>
    <t xml:space="preserve">My Hair Is A Flippin' Mess. I Deserve it..No One Told Me To Chop It ALL OFF!! </t>
  </si>
  <si>
    <t>j3r3myjf</t>
  </si>
  <si>
    <t xml:space="preserve">@andrewmcintyre Oh yeah, Youtube, Delicious etc. all work for me....Just the one thing I use the most (reader) has to be done manually. </t>
  </si>
  <si>
    <t>Fri Jun 19 09:42:29 PDT 2009</t>
  </si>
  <si>
    <t xml:space="preserve">@ChloeJadex3  It was until it didn't come up with an epic song. it failed me </t>
  </si>
  <si>
    <t>Fri Jun 19 09:42:31 PDT 2009</t>
  </si>
  <si>
    <t xml:space="preserve">@lauragrene If only I didn't work in a basement </t>
  </si>
  <si>
    <t>Fri Jun 19 09:42:33 PDT 2009</t>
  </si>
  <si>
    <t>@nyckyred I'd love to but I'm in a show in Stonehaven that night. Grrrr....would've been good fun  go #csiabz!!!!</t>
  </si>
  <si>
    <t>Fri Jun 19 09:42:35 PDT 2009</t>
  </si>
  <si>
    <t xml:space="preserve">Reco tom. ugh. It's a Sat. Don't want to go to school </t>
  </si>
  <si>
    <t>ieke85</t>
  </si>
  <si>
    <t>@katscratched Two doggies in the ER in one week?  Well, Kahlua can play with Cooper now. *sympathizes* I'm sorry.</t>
  </si>
  <si>
    <t>Fri Jun 19 09:42:36 PDT 2009</t>
  </si>
  <si>
    <t xml:space="preserve">Im Hungry, Tired &amp;amp; just blah.. but my doggie is getting groomed! How complicated! </t>
  </si>
  <si>
    <t xml:space="preserve">@ragamunchkins I don't see a pic of spidey. </t>
  </si>
  <si>
    <t>Fri Jun 19 09:42:39 PDT 2009</t>
  </si>
  <si>
    <t>emmah27</t>
  </si>
  <si>
    <t xml:space="preserve">thinking of renting movies at the REDBOX at lunch and then heading out of town for the weekend...no stillwater trip for me </t>
  </si>
  <si>
    <t xml:space="preserve">well it stopped raining for the moment....still extremely humid </t>
  </si>
  <si>
    <t>lorajocollins</t>
  </si>
  <si>
    <t xml:space="preserve">just finished a chick-fil-a sandwich. Wont have one for awhile </t>
  </si>
  <si>
    <t>Fri Jun 19 09:42:40 PDT 2009</t>
  </si>
  <si>
    <t>@DeanJamesSmith Boo to that  Afraid I'm already out tomorrow.  Ah well - it was a nice attempt.</t>
  </si>
  <si>
    <t>simply_whiteboi</t>
  </si>
  <si>
    <t xml:space="preserve">no delaware state university for me </t>
  </si>
  <si>
    <t>Fri Jun 19 09:42:41 PDT 2009</t>
  </si>
  <si>
    <t>dodo_lovato</t>
  </si>
  <si>
    <t xml:space="preserve">@ddlovato plz come 2 KUWAIT u have lots of fans here!! ur so huge here!! i wish there's a way that i can show u all ur fans     </t>
  </si>
  <si>
    <t>Luckynumbr22</t>
  </si>
  <si>
    <t>PS: I have exams end June/beginning July. Crazy? YES! Cruel? Definitely! Optional? No...  Well, at least I don't need a high mark to pass.</t>
  </si>
  <si>
    <t>Fri Jun 19 09:42:42 PDT 2009</t>
  </si>
  <si>
    <t>jrholbrook</t>
  </si>
  <si>
    <t xml:space="preserve">Gotta eat lunch alone today </t>
  </si>
  <si>
    <t>jboriss</t>
  </si>
  <si>
    <t>Yep broken toe.    Well...fractured toe. Ice and elevation here I come</t>
  </si>
  <si>
    <t xml:space="preserve">@brettcarlson really? boohoo </t>
  </si>
  <si>
    <t>Skyler817</t>
  </si>
  <si>
    <t xml:space="preserve">hahah i still want my sushi dammit </t>
  </si>
  <si>
    <t>Fri Jun 19 09:42:43 PDT 2009</t>
  </si>
  <si>
    <t xml:space="preserve">@greenova Gonna be out of town...sorry man </t>
  </si>
  <si>
    <t>quinnjames</t>
  </si>
  <si>
    <t xml:space="preserve">@AlexTalks clearly one that tranny @brigidjennings didn't tell us about/invite us to </t>
  </si>
  <si>
    <t>Fri Jun 19 09:42:46 PDT 2009</t>
  </si>
  <si>
    <t>No Ask Erin Live today Tweeps... I'm sick and doing quiet projects from bed.  Sometimes I wish I could take a &amp;quot;sick day&amp;quot; but clients await</t>
  </si>
  <si>
    <t>littlelouwho</t>
  </si>
  <si>
    <t xml:space="preserve">#inaperfectworld I would not be twittering right now, because I was too busy getting laid. </t>
  </si>
  <si>
    <t>Fri Jun 19 09:42:48 PDT 2009</t>
  </si>
  <si>
    <t xml:space="preserve">Today's going to be a sadish day. Saying goodbye to family is always sad </t>
  </si>
  <si>
    <t>Fri Jun 19 09:42:50 PDT 2009</t>
  </si>
  <si>
    <t xml:space="preserve">@eevon92  the vid </t>
  </si>
  <si>
    <t>BeoNick</t>
  </si>
  <si>
    <t xml:space="preserve">Car passed MOT Hurrah need 4 tyres soon boo </t>
  </si>
  <si>
    <t>@eman1110 I wish I could fall asleep that quickly...  How's your day going? It's PISSING rain here today!</t>
  </si>
  <si>
    <t>@itsmejdn No  Can you install something like that on Blogger?</t>
  </si>
  <si>
    <t>Fri Jun 19 09:42:53 PDT 2009</t>
  </si>
  <si>
    <t>@tuttle88 I'm not  first rejection and then a stupid spider and then my nail. Woe is me ...Lol</t>
  </si>
  <si>
    <t>Fri Jun 19 09:42:55 PDT 2009</t>
  </si>
  <si>
    <t xml:space="preserve">damn, cdwow delayed my simple minds-order, amazon canceld the Biomekkanik-album and my copy of the new vnv nation arrived on monday   </t>
  </si>
  <si>
    <t>Fri Jun 19 09:42:58 PDT 2009</t>
  </si>
  <si>
    <t>JessKinsella</t>
  </si>
  <si>
    <t xml:space="preserve">@lumikey lol Just joined...thought I was a decently quick witted person with some good one-liners...but I think I overestimated myself. </t>
  </si>
  <si>
    <t>Fri Jun 19 09:42:59 PDT 2009</t>
  </si>
  <si>
    <t xml:space="preserve">@tanyafw tan, just stop talking about the sims 3. I'm envying you </t>
  </si>
  <si>
    <t>Fri Jun 19 09:43:01 PDT 2009</t>
  </si>
  <si>
    <t>Im worried for Iranians  ...but I am hopeful for them to win!! love you Iran!</t>
  </si>
  <si>
    <t>Fri Jun 19 09:43:03 PDT 2009</t>
  </si>
  <si>
    <t>Hmn still no word from the dude that is supposed to be picking up the bike this morning  I guess &amp;quot;early morning&amp;quot; isn't early anymore.</t>
  </si>
  <si>
    <t>RatRaceEscapee</t>
  </si>
  <si>
    <t xml:space="preserve">@pageoneresults Very interesting work on Twitter SEO. 250xt tweet - wow. More surprised @ accts like maxoutfollow though. </t>
  </si>
  <si>
    <t>Fri Jun 19 09:43:04 PDT 2009</t>
  </si>
  <si>
    <t>KellyAA</t>
  </si>
  <si>
    <t xml:space="preserve">love my allergist specialist - calls me kid!  not feeling that i need to continue weekly shots though </t>
  </si>
  <si>
    <t>justynroark</t>
  </si>
  <si>
    <t xml:space="preserve">why isn't it saturday yet?? </t>
  </si>
  <si>
    <t>Fri Jun 19 09:43:05 PDT 2009</t>
  </si>
  <si>
    <t>leannitar</t>
  </si>
  <si>
    <t xml:space="preserve">I'm going to get so sunburned. </t>
  </si>
  <si>
    <t>snoobits</t>
  </si>
  <si>
    <t>watching animal cops    so sad       my dad is going glastonberry</t>
  </si>
  <si>
    <t>Fri Jun 19 09:43:06 PDT 2009</t>
  </si>
  <si>
    <t xml:space="preserve">@cassowaryjewel let me clarify, i bought one but had to make 5 returns so hopefully this one will work longer than 2 months! </t>
  </si>
  <si>
    <t xml:space="preserve">@xthemusic WHY DON'T YOU SHUT THE H- yeah, that's something I've been considering, actually. Bloody northern weather </t>
  </si>
  <si>
    <t>Fri Jun 19 09:43:07 PDT 2009</t>
  </si>
  <si>
    <t>elenakits</t>
  </si>
  <si>
    <t xml:space="preserve">i m not in the mood!!i can t remember the feeling of happiness!  </t>
  </si>
  <si>
    <t xml:space="preserve">@miriana_bini me too  My 3G is just old crap now </t>
  </si>
  <si>
    <t xml:space="preserve">I'm missing grad and I'm really upset. I know I shouldn't have left it so long, but I did. And now it sucks. </t>
  </si>
  <si>
    <t>Fri Jun 19 09:43:08 PDT 2009</t>
  </si>
  <si>
    <t>leesa20</t>
  </si>
  <si>
    <t xml:space="preserve">@frankblas ...haha, me too.  Great </t>
  </si>
  <si>
    <t>Fri Jun 19 09:43:10 PDT 2009</t>
  </si>
  <si>
    <t xml:space="preserve">shall be a good boy and sleep early tonight since internet's down </t>
  </si>
  <si>
    <t>Fri Jun 19 09:43:11 PDT 2009</t>
  </si>
  <si>
    <t>isabel1711</t>
  </si>
  <si>
    <t xml:space="preserve">Thomas Vermaelen moved to Arsenal </t>
  </si>
  <si>
    <t>Fri Jun 19 09:43:13 PDT 2009</t>
  </si>
  <si>
    <t>#openvideo stream went down  @mindzb, did you break the camera?</t>
  </si>
  <si>
    <t>Fri Jun 19 09:43:14 PDT 2009</t>
  </si>
  <si>
    <t>mercyskye</t>
  </si>
  <si>
    <t xml:space="preserve">@AndrewOrtolano Yikes! I sympathize! Sending you LOTS of patience. Hope it helps. </t>
  </si>
  <si>
    <t>Fri Jun 19 09:43:15 PDT 2009</t>
  </si>
  <si>
    <t>cutekk13</t>
  </si>
  <si>
    <t xml:space="preserve">Missing someone very much </t>
  </si>
  <si>
    <t xml:space="preserve">@dzhimbo ...but...but...we're the City of Brotherly Love... </t>
  </si>
  <si>
    <t>ok so walang sumapi sakin na marunong mag capoeira.. boo! i have no idea how weird my performance looked.  but o well!</t>
  </si>
  <si>
    <t>Fri Jun 19 09:44:08 PDT 2009</t>
  </si>
  <si>
    <t>danicicc</t>
  </si>
  <si>
    <t xml:space="preserve">i dont wanna make my own dinner </t>
  </si>
  <si>
    <t>Fri Jun 19 09:44:09 PDT 2009</t>
  </si>
  <si>
    <t>iceicemaevey</t>
  </si>
  <si>
    <t xml:space="preserve">getting ready for a 10k road rac. . ..  . im screwed! </t>
  </si>
  <si>
    <t>Fri Jun 19 09:44:10 PDT 2009</t>
  </si>
  <si>
    <t xml:space="preserve">feeling lost without net connection at home </t>
  </si>
  <si>
    <t>Fri Jun 19 09:44:11 PDT 2009</t>
  </si>
  <si>
    <t>shycat11</t>
  </si>
  <si>
    <t xml:space="preserve">@markhoppus nothing that interesting. Sitting at boring dead end job.  </t>
  </si>
  <si>
    <t>Fri Jun 19 09:44:12 PDT 2009</t>
  </si>
  <si>
    <t>@xNICKYURINEx I'm here baby!  I'm like an hour late,... (</t>
  </si>
  <si>
    <t>JessicahDD</t>
  </si>
  <si>
    <t xml:space="preserve"> I wants to plaayyyy</t>
  </si>
  <si>
    <t>Fri Jun 19 09:44:13 PDT 2009</t>
  </si>
  <si>
    <t>I would kill for a friend.   wait... actually that just sounds really desperate and psychotic.  *</t>
  </si>
  <si>
    <t>Fri Jun 19 09:44:14 PDT 2009</t>
  </si>
  <si>
    <t>Baz69</t>
  </si>
  <si>
    <t xml:space="preserve">@aion_ayase gah no beta key here*ragequitsTwitter* </t>
  </si>
  <si>
    <t>Fri Jun 19 09:44:16 PDT 2009</t>
  </si>
  <si>
    <t xml:space="preserve">@jmbisbee I don't think I've ever gotten to leave early on a Friday </t>
  </si>
  <si>
    <t>Fri Jun 19 09:44:17 PDT 2009</t>
  </si>
  <si>
    <t xml:space="preserve">I think its about to rain </t>
  </si>
  <si>
    <t>Fri Jun 19 09:44:18 PDT 2009</t>
  </si>
  <si>
    <t>amanda_morato</t>
  </si>
  <si>
    <t xml:space="preserve">IÂ´m tired to wait for New Moon. </t>
  </si>
  <si>
    <t>Fri Jun 19 09:44:20 PDT 2009</t>
  </si>
  <si>
    <t>orrays</t>
  </si>
  <si>
    <t xml:space="preserve">@feryariskadewi ah really wish i could go with y'all tomorrow </t>
  </si>
  <si>
    <t>*tears* I feel like shit  and I have to work  I should sleep...</t>
  </si>
  <si>
    <t>Fri Jun 19 09:44:24 PDT 2009</t>
  </si>
  <si>
    <t xml:space="preserve">@jonrog1 Hey, it'd be better than Keanu Reeves as Spike </t>
  </si>
  <si>
    <t>sarahmacx3</t>
  </si>
  <si>
    <t xml:space="preserve">soooo much rain! its not even a little summer-ish and it's almost JULY </t>
  </si>
  <si>
    <t>Fri Jun 19 09:44:25 PDT 2009</t>
  </si>
  <si>
    <t>Kay67</t>
  </si>
  <si>
    <t>slept to long my head hurts  bah!</t>
  </si>
  <si>
    <t>Fri Jun 19 09:44:26 PDT 2009</t>
  </si>
  <si>
    <t>camertes</t>
  </si>
  <si>
    <t xml:space="preserve">@Mom2Amara I love me some duct tape fest...unfortunately, I'll be HERE all weekend </t>
  </si>
  <si>
    <t>Fri Jun 19 09:44:27 PDT 2009</t>
  </si>
  <si>
    <t>jmac122578</t>
  </si>
  <si>
    <t xml:space="preserve">I am out of green leaf lettuce. No iceberg is not a good substitute. I am not even sure why it is in my house. </t>
  </si>
  <si>
    <t>jchatraw</t>
  </si>
  <si>
    <t>Mourning the loss of my favorite theater  ... http://cli.gs/ere7MA</t>
  </si>
  <si>
    <t>Fri Jun 19 09:44:28 PDT 2009</t>
  </si>
  <si>
    <t xml:space="preserve">stormy weather... sucks makes me depressed </t>
  </si>
  <si>
    <t>Fri Jun 19 09:44:29 PDT 2009</t>
  </si>
  <si>
    <t>hastiekandg</t>
  </si>
  <si>
    <t>Looking forward to seeing my old Pastor!  If my phone worked, I would call him.    Anyway I'm off to therapy again today...yeah</t>
  </si>
  <si>
    <t xml:space="preserve">@xQuietStormx You told her not to come anymore? LMAO! She has no purpose! Poor you got no sleep. U and Bull </t>
  </si>
  <si>
    <t>@srh_natalia oww no  but i would like to... Tell something about germany, i bet is very cool there</t>
  </si>
  <si>
    <t>Fri Jun 19 09:44:31 PDT 2009</t>
  </si>
  <si>
    <t xml:space="preserve">Ugh! I'm tired I don't wanna do Outreach! </t>
  </si>
  <si>
    <t>Missin Bonaroo  one day when I can go without parental consent...I will be there!</t>
  </si>
  <si>
    <t>JeffJade</t>
  </si>
  <si>
    <t xml:space="preserve">@squarespace if I won the #Squarespace gift card I couldn't buy an iPhone with it, I'd need 3 of them... </t>
  </si>
  <si>
    <t>Fri Jun 19 09:44:32 PDT 2009</t>
  </si>
  <si>
    <t>dutchiegirl6</t>
  </si>
  <si>
    <t xml:space="preserve">Livid at ATT right now for their CS and false advertising.  I ordered early AM June 11th and my phone definitely won't be here today.  </t>
  </si>
  <si>
    <t>Fri Jun 19 09:44:33 PDT 2009</t>
  </si>
  <si>
    <t>clnsnts</t>
  </si>
  <si>
    <t>hwwa @c_jem wag naman.  i will never go near that place!! yay!</t>
  </si>
  <si>
    <t>@choley Sorry hon.  If you wanna talk about it, you know where you can find me.</t>
  </si>
  <si>
    <t>Holl92</t>
  </si>
  <si>
    <t xml:space="preserve">Ahh, On crutches!! </t>
  </si>
  <si>
    <t>Fri Jun 19 09:44:34 PDT 2009</t>
  </si>
  <si>
    <t xml:space="preserve">i just sneezed and hurt my back. ouch </t>
  </si>
  <si>
    <t>Fri Jun 19 09:44:35 PDT 2009</t>
  </si>
  <si>
    <t xml:space="preserve">@amberausten i thought i fell off ur map </t>
  </si>
  <si>
    <t xml:space="preserve">@alenadoma ooh what beautiful things?? Just got to Chicago! Gray outside </t>
  </si>
  <si>
    <t xml:space="preserve">i really need some money; i don't have much left. </t>
  </si>
  <si>
    <t>Fri Jun 19 09:44:37 PDT 2009</t>
  </si>
  <si>
    <t xml:space="preserve">just cooked scrambled eggs and fried mushrooms for dinner. neither the eggs nor the mushrooms survived! feel so bad now  ... not </t>
  </si>
  <si>
    <t>Fri Jun 19 09:44:41 PDT 2009</t>
  </si>
  <si>
    <t xml:space="preserve">@meghandono You weren't able to score a pair? Say it aint so </t>
  </si>
  <si>
    <t>Fri Jun 19 09:44:42 PDT 2009</t>
  </si>
  <si>
    <t xml:space="preserve">@ddlovato ya- i feel sorry 4 ya.  ppl can get WAYYY too personal! </t>
  </si>
  <si>
    <t>Fri Jun 19 09:44:44 PDT 2009</t>
  </si>
  <si>
    <t xml:space="preserve">missing BB right about now </t>
  </si>
  <si>
    <t>Fri Jun 19 09:44:48 PDT 2009</t>
  </si>
  <si>
    <t xml:space="preserve">What do you do when ur brother has an attitude with you for no reason </t>
  </si>
  <si>
    <t>tiagofgarcia</t>
  </si>
  <si>
    <t>@EducationalPsyc  c'mon now....</t>
  </si>
  <si>
    <t>danrivero</t>
  </si>
  <si>
    <t xml:space="preserve">ohhh u.u I want to see Cory </t>
  </si>
  <si>
    <t>Fri Jun 19 09:44:50 PDT 2009</t>
  </si>
  <si>
    <t>stedo85</t>
  </si>
  <si>
    <t>@peterfacinelli are there any plans when nurse jackie would be available on dvd??? i cant watch it in europe...  i'm bored of dr. house ;)</t>
  </si>
  <si>
    <t>Fri Jun 19 09:44:52 PDT 2009</t>
  </si>
  <si>
    <t>itsnadii</t>
  </si>
  <si>
    <t xml:space="preserve">Being dragged to a work fair for syep </t>
  </si>
  <si>
    <t>JessicaThumser</t>
  </si>
  <si>
    <t xml:space="preserve">I guess this recession is real.  Freight for my truck driving husband is either &amp;quot;feast or famine.&amp;quot;  Definitely in a famine this month </t>
  </si>
  <si>
    <t>Bad morning! I'm sick  my throat hurts.. my nose is runny.. my eyes are swollen. I'm super sick :[</t>
  </si>
  <si>
    <t>Fri Jun 19 09:44:54 PDT 2009</t>
  </si>
  <si>
    <t>dancing4meg</t>
  </si>
  <si>
    <t>http://twitpic.com/7t7vp - Jonas brothers taking their bow but sad cuz it was over  was the best concert ive evaa been to seriously!</t>
  </si>
  <si>
    <t>Fri Jun 19 09:44:56 PDT 2009</t>
  </si>
  <si>
    <t>melzz</t>
  </si>
  <si>
    <t xml:space="preserve">@belsk i think i'm gonna lose it lose it lose it!! yeah friday night! lol but fuck, tomorrow we have school. </t>
  </si>
  <si>
    <t>memoryofpink</t>
  </si>
  <si>
    <t xml:space="preserve">Maybe it's too late to return a father's day gift?  </t>
  </si>
  <si>
    <t>Fri Jun 19 09:44:58 PDT 2009</t>
  </si>
  <si>
    <t>FrancesMitchell</t>
  </si>
  <si>
    <t xml:space="preserve">my bike has a life threatening injury </t>
  </si>
  <si>
    <t>Cedar home sick from camp  I'm betting camp kid germs attacked. Darn it.</t>
  </si>
  <si>
    <t>Fri Jun 19 09:45:02 PDT 2009</t>
  </si>
  <si>
    <t>jeremypoon</t>
  </si>
  <si>
    <t xml:space="preserve">@lancearmstrong Won't be changed back, check the CN forum. Only if advertisers pull out will they do something </t>
  </si>
  <si>
    <t xml:space="preserve">Just downloaded ifuck app 4 me iPhone ,,, a small minge comes out the bottom so u can mount it !!!  I only gave it 1 star </t>
  </si>
  <si>
    <t>Fri Jun 19 09:45:03 PDT 2009</t>
  </si>
  <si>
    <t>haileyrowe</t>
  </si>
  <si>
    <t xml:space="preserve">I need to get my allergy shots, I need to STOP watching so much Freaks and Geeks, and I need to not be so bummed. </t>
  </si>
  <si>
    <t>Fri Jun 19 09:45:04 PDT 2009</t>
  </si>
  <si>
    <t xml:space="preserve">@peekinc I activated one for me and one for my gf on Tuesday.  I wish I would have known about the free 3 months for a referral then.  </t>
  </si>
  <si>
    <t>Fri Jun 19 09:45:05 PDT 2009</t>
  </si>
  <si>
    <t xml:space="preserve">@nzp1998 i cant answer... sometimes i am happy, when iÂ´m with you!, sometimes i miss u, then im not happy with it... </t>
  </si>
  <si>
    <t>Fri Jun 19 09:45:07 PDT 2009</t>
  </si>
  <si>
    <t>Emma__Smith</t>
  </si>
  <si>
    <t xml:space="preserve">WAHAYYYY! ohno, was last day in college 2day before summer </t>
  </si>
  <si>
    <t>hlinki</t>
  </si>
  <si>
    <t xml:space="preserve">Ahhhhhh, what a beautiful day in Newport Beach.....NOT! Where is the sun today? June gloom is looming!  </t>
  </si>
  <si>
    <t>Fri Jun 19 09:45:08 PDT 2009</t>
  </si>
  <si>
    <t>LinkedCV</t>
  </si>
  <si>
    <t xml:space="preserve">Oregon unemployment No. 2 in nation,again, second-highest jobless rate, at 12.4 percent in May, behind only Michigan http://bit.ly/gFNcx </t>
  </si>
  <si>
    <t>@TehranBureau i think they will continue to resist but there's a price that comes with that, their lives  they are brave people!</t>
  </si>
  <si>
    <t xml:space="preserve">CreÃ­a que venÃ­amos a almorzar, @roxannaguillen get out of that store!!!  ... mmmm, que jodienda la perdÃ­. </t>
  </si>
  <si>
    <t>Fri Jun 19 09:45:09 PDT 2009</t>
  </si>
  <si>
    <t xml:space="preserve">Matt and I are dressed the same today... </t>
  </si>
  <si>
    <t xml:space="preserve">@LUVSEBBiiECAKES Noo Flushing HS </t>
  </si>
  <si>
    <t>Fri Jun 19 09:45:12 PDT 2009</t>
  </si>
  <si>
    <t xml:space="preserve">If you love me, or just follow, send some love to @skyeye1996. She really needs some support from the universe right now, however slight. </t>
  </si>
  <si>
    <t>pantsoptional</t>
  </si>
  <si>
    <t xml:space="preserve">Stupidfuckingboys goddammit get out of my head </t>
  </si>
  <si>
    <t>MissNiki3</t>
  </si>
  <si>
    <t xml:space="preserve">@1MartyMcFly missses ya </t>
  </si>
  <si>
    <t>Fri Jun 19 09:45:13 PDT 2009</t>
  </si>
  <si>
    <t>webasdf</t>
  </si>
  <si>
    <t xml:space="preserve">Would like to find a VMWare appliance that will actually function in ESXi.  </t>
  </si>
  <si>
    <t>Fri Jun 19 09:45:16 PDT 2009</t>
  </si>
  <si>
    <t>today was so so funny ! - we had a water fight and it wasnt even that warmÂ !! i got completly soaked  http://tumblr.com/xsn23bz26</t>
  </si>
  <si>
    <t>Fri Jun 19 09:45:17 PDT 2009</t>
  </si>
  <si>
    <t>i'm semihungover and eating a frozen pizza,,, unfortunately it has sausage on it  i don't like sausage... and i might still be drunk,</t>
  </si>
  <si>
    <t>amberlyblair</t>
  </si>
  <si>
    <t xml:space="preserve">My twitter won't let me add a picture </t>
  </si>
  <si>
    <t>lalala_lisa_</t>
  </si>
  <si>
    <t xml:space="preserve">if they can't give me the medicine the baby needs? and now the pharmacy doesnt even have it. poor baby is so fussy. </t>
  </si>
  <si>
    <t>Fri Jun 19 09:45:18 PDT 2009</t>
  </si>
  <si>
    <t>Omg Songz is live &amp;amp; I'm missin it!  This movie is a must c tho!</t>
  </si>
  <si>
    <t>Fri Jun 19 09:46:11 PDT 2009</t>
  </si>
  <si>
    <t xml:space="preserve">agh i feel gross today </t>
  </si>
  <si>
    <t>Fri Jun 19 09:46:12 PDT 2009</t>
  </si>
  <si>
    <t>@Sbre53 ahahha parttaaay time with grammmy! lmao and awwee  we shall hang tomorrow or sometime soon! hahah</t>
  </si>
  <si>
    <t>@Lill300 you ain't the only one beer'o'clock ruined by complete lack of friends  xx</t>
  </si>
  <si>
    <t>Fri Jun 19 09:46:14 PDT 2009</t>
  </si>
  <si>
    <t>Dawn_in_Queens</t>
  </si>
  <si>
    <t xml:space="preserve">Dawn_in_Queens@jordanknight I was wondering that too!!! You don't look very happy in my meet n' greet pic. </t>
  </si>
  <si>
    <t>opinion8ed_dyke</t>
  </si>
  <si>
    <t xml:space="preserve">@ThisisDavina  At last c4 have FINALLY posted last night's ep. Re Sree~see what pain Noirin caused by being too nice &amp;amp; not clear to start </t>
  </si>
  <si>
    <t>Fri Jun 19 09:46:15 PDT 2009</t>
  </si>
  <si>
    <t>HermitDude</t>
  </si>
  <si>
    <t xml:space="preserve">someone stole my only shoes - need to replace them later on today. Sucks man </t>
  </si>
  <si>
    <t>Fri Jun 19 09:46:16 PDT 2009</t>
  </si>
  <si>
    <t>Bri_Cooley</t>
  </si>
  <si>
    <t xml:space="preserve">Sometimes all you can do is pray... heading to the emergency room to make sure my mom is ok..... </t>
  </si>
  <si>
    <t>Fri Jun 19 09:46:17 PDT 2009</t>
  </si>
  <si>
    <t>kajkogirl2</t>
  </si>
  <si>
    <t xml:space="preserve">i'm sick at school and my mom wont pick me up. </t>
  </si>
  <si>
    <t>Fri Jun 19 09:46:18 PDT 2009</t>
  </si>
  <si>
    <t>manwe4u</t>
  </si>
  <si>
    <t>just taugh mu last class  awwww. But i cant wait to get home</t>
  </si>
  <si>
    <t>Fri Jun 19 09:46:19 PDT 2009</t>
  </si>
  <si>
    <t xml:space="preserve">Urgh...just cleaned out hamster cage...so smelly...thought it had died </t>
  </si>
  <si>
    <t>Fri Jun 19 09:46:20 PDT 2009</t>
  </si>
  <si>
    <t>My last Friday at The Tonight Show.  But hey, Wilco on Wednesday!</t>
  </si>
  <si>
    <t xml:space="preserve">@lindseylossing Did they say all day? </t>
  </si>
  <si>
    <t>Fri Jun 19 09:46:21 PDT 2009</t>
  </si>
  <si>
    <t>JLucky419</t>
  </si>
  <si>
    <t xml:space="preserve">OMG!! I can't believe I just watch someone run over a poor squirrel trying to cross the street! I feel sad now! </t>
  </si>
  <si>
    <t>I want @tommcfly 's reply! I'm sad! Please love! Reply me! I'm so sad today, almost crying...  By mandy.-ggt</t>
  </si>
  <si>
    <t>Fri Jun 19 09:46:23 PDT 2009</t>
  </si>
  <si>
    <t xml:space="preserve">@bowwow614 Can u send me the new song some how i cant get zshare to work </t>
  </si>
  <si>
    <t>Fri Jun 19 09:46:25 PDT 2009</t>
  </si>
  <si>
    <t xml:space="preserve">songbird needs to get its shit together when it releases an update.  all add-ons gone after update </t>
  </si>
  <si>
    <t>kaitlinbrian</t>
  </si>
  <si>
    <t xml:space="preserve">sitting at work...have nothing to do. </t>
  </si>
  <si>
    <t>Fri Jun 19 09:46:26 PDT 2009</t>
  </si>
  <si>
    <t>phpmachine</t>
  </si>
  <si>
    <t xml:space="preserve">Dang, not allowed to upgrade, so it looks like a new number for my iPhone 3G s. </t>
  </si>
  <si>
    <t>Fri Jun 19 09:46:29 PDT 2009</t>
  </si>
  <si>
    <t xml:space="preserve">exams exams exams... </t>
  </si>
  <si>
    <t>Dawdles</t>
  </si>
  <si>
    <t xml:space="preserve">@Arjailer Sorry if any of the needed guitarness was my fault. </t>
  </si>
  <si>
    <t>@aTruUrbanL no I have to study  but I'm going to the ball nxt wknd r u?</t>
  </si>
  <si>
    <t>Fri Jun 19 09:46:30 PDT 2009</t>
  </si>
  <si>
    <t xml:space="preserve">And also sad about the GA Theatre news I heard this morning.  Historical to our Athens community </t>
  </si>
  <si>
    <t xml:space="preserve">I am so tired.. terrible week. So glad it's Friday. Shame the logical conclusion to Sunday night is next week </t>
  </si>
  <si>
    <t>Fri Jun 19 09:46:31 PDT 2009</t>
  </si>
  <si>
    <t>1st time in my career (7 years ~100 weddings) I have to send another photog in my place  Thank God for a great network of awesome photogs</t>
  </si>
  <si>
    <t>daisy3853</t>
  </si>
  <si>
    <t xml:space="preserve">Don't know what to do now that BAT's over </t>
  </si>
  <si>
    <t>Fri Jun 19 09:46:36 PDT 2009</t>
  </si>
  <si>
    <t>Its not a good day  I'm trying though...</t>
  </si>
  <si>
    <t>Fri Jun 19 09:46:37 PDT 2009</t>
  </si>
  <si>
    <t xml:space="preserve">@linne  Trae Howard - but you'll be hard pressed to hear her music </t>
  </si>
  <si>
    <t>NosyFoodDude</t>
  </si>
  <si>
    <t>Walter Cronkite isn't doing too well  http://bit.ly/VKznK</t>
  </si>
  <si>
    <t>Fri Jun 19 09:46:38 PDT 2009</t>
  </si>
  <si>
    <t>My son has bad #eczema days, but we both saw another kid that had it REALLY  bad. Hate to see when kids are robbed of their fun</t>
  </si>
  <si>
    <t>Fri Jun 19 09:46:39 PDT 2009</t>
  </si>
  <si>
    <t>lfur</t>
  </si>
  <si>
    <t xml:space="preserve">3GS launch a million times better than the 3G launch... downfall, no new shirts </t>
  </si>
  <si>
    <t>Fri Jun 19 09:46:40 PDT 2009</t>
  </si>
  <si>
    <t>dhooyenga</t>
  </si>
  <si>
    <t xml:space="preserve">Still 4 months and 4 days till #thereality IX </t>
  </si>
  <si>
    <t>Fri Jun 19 09:46:41 PDT 2009</t>
  </si>
  <si>
    <t xml:space="preserve">whaaaiiii ohh whaaaiii won't tweet deck change my picture ?! </t>
  </si>
  <si>
    <t>Fri Jun 19 09:46:42 PDT 2009</t>
  </si>
  <si>
    <t>Boydeejay</t>
  </si>
  <si>
    <t xml:space="preserve">So nice out. But gotta work. </t>
  </si>
  <si>
    <t>jemio</t>
  </si>
  <si>
    <t>hopes that she's fine.  http://plurk.com/p/128zrp</t>
  </si>
  <si>
    <t>Fri Jun 19 09:46:45 PDT 2009</t>
  </si>
  <si>
    <t>2BcomeLengenda</t>
  </si>
  <si>
    <t xml:space="preserve">I need a boyfriend too.... </t>
  </si>
  <si>
    <t>Fri Jun 19 09:46:46 PDT 2009</t>
  </si>
  <si>
    <t xml:space="preserve">@jsusgrl aww I was so sad when I saw those pics of Rob kissing Emilie today </t>
  </si>
  <si>
    <t>Fri Jun 19 09:46:47 PDT 2009</t>
  </si>
  <si>
    <t>Masondouglas444</t>
  </si>
  <si>
    <t xml:space="preserve">running errands but in pain </t>
  </si>
  <si>
    <t>Fri Jun 19 09:46:48 PDT 2009</t>
  </si>
  <si>
    <t>Hankypants4</t>
  </si>
  <si>
    <t xml:space="preserve">@AngeltownDesign thanks for that concerned good night message. feel exhausted today. </t>
  </si>
  <si>
    <t>twitcouver</t>
  </si>
  <si>
    <t xml:space="preserve">@abatko Tag is #vanchangecamp ... I keep forgetting to put it on mine </t>
  </si>
  <si>
    <t>Fri Jun 19 09:46:49 PDT 2009</t>
  </si>
  <si>
    <t>joe_13_</t>
  </si>
  <si>
    <t xml:space="preserve">Xbox ring of death... </t>
  </si>
  <si>
    <t>thecatenelson</t>
  </si>
  <si>
    <t xml:space="preserve">@YourOrganicLife Ideal Bite is owned by disney, so I just &amp;quot;unfollowed&amp;quot; them. </t>
  </si>
  <si>
    <t>Fri Jun 19 09:46:51 PDT 2009</t>
  </si>
  <si>
    <t>@ForLondon it's beautyfulbriit and I've been at wrk since 6am I will catch y'all later  she's really mad at me but new iPhone came out...</t>
  </si>
  <si>
    <t>Fri Jun 19 09:46:52 PDT 2009</t>
  </si>
  <si>
    <t>my boobs don't fit in my new bikini.. they're too big!!!  haha how often do you hear someone complaining about big boobies? THEY SUCK!</t>
  </si>
  <si>
    <t>Fri Jun 19 09:46:53 PDT 2009</t>
  </si>
  <si>
    <t xml:space="preserve">@rhys_isterix  why am I funny?  (ps: @SimbaCatOG is not a happy kitty with u you </t>
  </si>
  <si>
    <t>LorenaQu</t>
  </si>
  <si>
    <t xml:space="preserve">@DianaHin im going to be in ORLANDOO and its like on a wednesday i think so its not even like i can come down for the weekend </t>
  </si>
  <si>
    <t>Fri Jun 19 09:46:55 PDT 2009</t>
  </si>
  <si>
    <t xml:space="preserve">@marco_BTOYZFP and she was very non-chalant, dry, and bitchy she didn't even say thank you. It was very awkward and rude </t>
  </si>
  <si>
    <t>Fri Jun 19 09:46:57 PDT 2009</t>
  </si>
  <si>
    <t>kaydunrun</t>
  </si>
  <si>
    <t xml:space="preserve">wishes work wasnt cancelled </t>
  </si>
  <si>
    <t>Fri Jun 19 09:46:58 PDT 2009</t>
  </si>
  <si>
    <t>I can't send pics.   how do I fix that.</t>
  </si>
  <si>
    <t>Fri Jun 19 09:47:00 PDT 2009</t>
  </si>
  <si>
    <t>Doesn't like men with long dirty fingernails and those who chew like animals  FML</t>
  </si>
  <si>
    <t>Fri Jun 19 09:47:01 PDT 2009</t>
  </si>
  <si>
    <t>Hey @songzyuuup you shouldda came to Summer Jam Boston!!!   (treysongz live &amp;gt; http://ustre.am/2txz)</t>
  </si>
  <si>
    <t>Fri Jun 19 09:47:02 PDT 2009</t>
  </si>
  <si>
    <t>micheleunderwoo</t>
  </si>
  <si>
    <t xml:space="preserve">Jobless rate rises in nearly all states - http://bit.ly/ya8I9 #cnnmoney i thought it was getting better. </t>
  </si>
  <si>
    <t>Fri Jun 19 09:47:03 PDT 2009</t>
  </si>
  <si>
    <t xml:space="preserve">think im going to calvin harris in august now  hopefully it doesn't sell out soon, cause i have literally no money </t>
  </si>
  <si>
    <t>Fri Jun 19 09:47:04 PDT 2009</t>
  </si>
  <si>
    <t>vinceduquette</t>
  </si>
  <si>
    <t xml:space="preserve">downtown T.dot sure has changed a lot... Younge Dundas Square is trying to be Times Square? and where did Sam the Record Man go??? </t>
  </si>
  <si>
    <t>garrigus</t>
  </si>
  <si>
    <t xml:space="preserve">@techchat Any plans for the day? -- Work. </t>
  </si>
  <si>
    <t>Fri Jun 19 09:47:05 PDT 2009</t>
  </si>
  <si>
    <t>LaurenWT</t>
  </si>
  <si>
    <t xml:space="preserve">research paper...due tonight. what kind of a friday is this? boo! </t>
  </si>
  <si>
    <t>Fri Jun 19 09:47:06 PDT 2009</t>
  </si>
  <si>
    <t>The korean guy in my class is so cute  too bad he's a fob</t>
  </si>
  <si>
    <t>Fri Jun 19 09:47:07 PDT 2009</t>
  </si>
  <si>
    <t>autumnwee</t>
  </si>
  <si>
    <t xml:space="preserve">Sorbitol in my cough syrup causes loose bowels. </t>
  </si>
  <si>
    <t>SageMoonFeather</t>
  </si>
  <si>
    <t xml:space="preserve">@Solocrone swimming sounds soooo good! the water is just too COLD up here! </t>
  </si>
  <si>
    <t>Fri Jun 19 09:47:08 PDT 2009</t>
  </si>
  <si>
    <t>egranado</t>
  </si>
  <si>
    <t>@shmorrow i won't get a day off until at least December  i'm not kidding</t>
  </si>
  <si>
    <t xml:space="preserve">@evanmetz yanno the picture on my myspace with the polka dotted one-piece thing? That's my romper </t>
  </si>
  <si>
    <t>Fri Jun 19 09:47:11 PDT 2009</t>
  </si>
  <si>
    <t>karolynef</t>
  </si>
  <si>
    <t xml:space="preserve">I'm going to school, God saves me!!!!! </t>
  </si>
  <si>
    <t>Fri Jun 19 09:47:12 PDT 2009</t>
  </si>
  <si>
    <t>DH_JK</t>
  </si>
  <si>
    <t>@kyuhyunnie But I'm very mad that at the end, when u guys were talking to the MC, she stood right in front of u  I couldn't see ur face &amp;gt;&amp;lt;</t>
  </si>
  <si>
    <t>Fri Jun 19 09:47:13 PDT 2009</t>
  </si>
  <si>
    <t>@morphisgirl he did  you're gonna be missed around here. we should still hang out sometime, yeah?</t>
  </si>
  <si>
    <t>Fri Jun 19 09:47:18 PDT 2009</t>
  </si>
  <si>
    <t xml:space="preserve">@squarespace can you buy #squarespace umbrellas with it since you'll need one to stand in line in washington today </t>
  </si>
  <si>
    <t>Fri Jun 19 09:47:19 PDT 2009</t>
  </si>
  <si>
    <t xml:space="preserve">at work watching the rain!!!!what a life i have,wish i was with my babies.miss you </t>
  </si>
  <si>
    <t>Fri Jun 19 09:47:20 PDT 2009</t>
  </si>
  <si>
    <t xml:space="preserve">@lynnnein With Hulu DH can see pretty much anything he would be missing on cable. I'm not that lucky though </t>
  </si>
  <si>
    <t>kaaatiedarlin</t>
  </si>
  <si>
    <t xml:space="preserve">why are tests soo hard im soo gonna get a back mark </t>
  </si>
  <si>
    <t>Fri Jun 19 09:47:21 PDT 2009</t>
  </si>
  <si>
    <t xml:space="preserve">is worried her head might explode from the work she have to do for school.  It will be worth it in the long run.  </t>
  </si>
  <si>
    <t>LetyRoxtar</t>
  </si>
  <si>
    <t>@OscarBalencia guess he doesn't follow any &amp;quot;dating rules&amp;quot; LMAO he hasn't text me today tho  *sighs* lol</t>
  </si>
  <si>
    <t>Fri Jun 19 09:49:45 PDT 2009</t>
  </si>
  <si>
    <t xml:space="preserve">twitter has been reduced to 'iphone 3gs blah blah blah'...i'm just jealous, i can only samsung camera-flip blah blah blah. </t>
  </si>
  <si>
    <t>@WillKelley your niece just turned 15? Damn Im getting old as shit   Yes play that song on repeat!! no babies pls. lol</t>
  </si>
  <si>
    <t>Fri Jun 19 09:49:46 PDT 2009</t>
  </si>
  <si>
    <t>@skycherish  but I don't want 2 (poutin lip)</t>
  </si>
  <si>
    <t>beetific</t>
  </si>
  <si>
    <t xml:space="preserve">and tweetdeck crashed again </t>
  </si>
  <si>
    <t>CupcakeJP</t>
  </si>
  <si>
    <t xml:space="preserve">Hangover tonight... and I don't mean from drinking </t>
  </si>
  <si>
    <t>Fri Jun 19 09:49:47 PDT 2009</t>
  </si>
  <si>
    <t>dquack</t>
  </si>
  <si>
    <t xml:space="preserve">@mxwll BTW, Julia Child really was tall. We saw her kitchen at the Smithsonian. Fascinating. Too bad the photos were crap. </t>
  </si>
  <si>
    <t>jakepalumbo</t>
  </si>
  <si>
    <t xml:space="preserve">I truly wanna live here...takes crazy bank, though.  Having a blast except I havent been on the beach yet cause it hasnt stopped raining </t>
  </si>
  <si>
    <t>Fri Jun 19 09:49:48 PDT 2009</t>
  </si>
  <si>
    <t xml:space="preserve">@Tsunflower11 Yes </t>
  </si>
  <si>
    <t>Fri Jun 19 09:49:49 PDT 2009</t>
  </si>
  <si>
    <t xml:space="preserve">@Jason_Segel Marlon Wayans playing Ripcord makes me die a little inside </t>
  </si>
  <si>
    <t>Fri Jun 19 09:49:51 PDT 2009</t>
  </si>
  <si>
    <t xml:space="preserve">@KatherineTweets GOD SAME I WANNA BE IN DALLAS RIGHT NOW </t>
  </si>
  <si>
    <t>@dangroves I know but..I dunno  I don't like admitting I'm &amp;quot;disabled&amp;quot; 'cause I don't feel like I am.</t>
  </si>
  <si>
    <t>Fri Jun 19 09:49:52 PDT 2009</t>
  </si>
  <si>
    <t>narcotic_mint</t>
  </si>
  <si>
    <t xml:space="preserve">Sadness. I has it. </t>
  </si>
  <si>
    <t>Fri Jun 19 09:49:53 PDT 2009</t>
  </si>
  <si>
    <t>sheppy01</t>
  </si>
  <si>
    <t xml:space="preserve">@saphiresheppard Nope. No drinking for me this weekend </t>
  </si>
  <si>
    <t>Fri Jun 19 09:49:57 PDT 2009</t>
  </si>
  <si>
    <t>jbully21</t>
  </si>
  <si>
    <t>And i STILL want my mommy.. I told her n she said she didnt want me..  lol</t>
  </si>
  <si>
    <t>Fri Jun 19 09:49:58 PDT 2009</t>
  </si>
  <si>
    <t xml:space="preserve">well, last night didn't go nearly as well, so i gave in and had coffee this morning.  it's just too hard to function on such little sleep </t>
  </si>
  <si>
    <t xml:space="preserve">@AndreaDesigner So glad I'm inside during the storm! But I am expected downtown later tonight </t>
  </si>
  <si>
    <t>Fri Jun 19 09:49:59 PDT 2009</t>
  </si>
  <si>
    <t>Err. so I'm suffering from some major sleep deprivation  why am I going out again tonight?? Because I CAN'T STOP WON'T STOP!! ;)</t>
  </si>
  <si>
    <t>Fri Jun 19 09:50:01 PDT 2009</t>
  </si>
  <si>
    <t>hottyfrommiami</t>
  </si>
  <si>
    <t>upset   people are mean to the point.</t>
  </si>
  <si>
    <t xml:space="preserve">@arataka ignore him/her    It's Friday!  Time to be happy!  Do what I'm doing later today... take pics!  </t>
  </si>
  <si>
    <t>Fri Jun 19 09:50:02 PDT 2009</t>
  </si>
  <si>
    <t xml:space="preserve">I forgot I had to go to the bank </t>
  </si>
  <si>
    <t>Fri Jun 19 09:50:04 PDT 2009</t>
  </si>
  <si>
    <t>@luclatulippe Ah.  You'll like this version then. It's really a lot more stable. I liked the top tabs, though. :p</t>
  </si>
  <si>
    <t>Fri Jun 19 09:50:06 PDT 2009</t>
  </si>
  <si>
    <t xml:space="preserve">so not one of you can recommend me a DS game? disappointing </t>
  </si>
  <si>
    <t>Fri Jun 19 09:50:05 PDT 2009</t>
  </si>
  <si>
    <t>sophiestar101</t>
  </si>
  <si>
    <t xml:space="preserve">I hate getting sick!!! it really bites! </t>
  </si>
  <si>
    <t>HoneyCristy</t>
  </si>
  <si>
    <t xml:space="preserve">Why some people just doesn't care?.. </t>
  </si>
  <si>
    <t>Fri Jun 19 09:50:07 PDT 2009</t>
  </si>
  <si>
    <t>MarkChadForever</t>
  </si>
  <si>
    <t>@pchafeehily oh right :L i thought that he'd hurt himself or something  aww i bet your going to miss him  xxx</t>
  </si>
  <si>
    <t xml:space="preserve">I'm so ronery </t>
  </si>
  <si>
    <t>anandanjaria</t>
  </si>
  <si>
    <t xml:space="preserve">Having &amp;quot;Haldi ka Doodh&amp;quot; (Turmeric Powder mixed in Milk)... Pathetic.... I hate it... Can't help it.. have loads of cough... </t>
  </si>
  <si>
    <t>i think I passed my math final. I think I did. I hope. :\ btw today was the last day I see my bff!  i miss her already so hard 2 say bye</t>
  </si>
  <si>
    <t>i just got home from my last day of middle school! it's sooo sad  but i have to get my gown on now and put on a happy face!</t>
  </si>
  <si>
    <t>Fri Jun 19 09:50:12 PDT 2009</t>
  </si>
  <si>
    <t xml:space="preserve">oh noes... Win7 Blue Screened on me in VMWFusion </t>
  </si>
  <si>
    <t>Fri Jun 19 09:50:13 PDT 2009</t>
  </si>
  <si>
    <t>am not!  i was just kidding! jeez! *</t>
  </si>
  <si>
    <t>Fri Jun 19 09:50:14 PDT 2009</t>
  </si>
  <si>
    <t>IRENEGUCCIGIRL</t>
  </si>
  <si>
    <t xml:space="preserve">@LezQ NO WAY </t>
  </si>
  <si>
    <t>Fri Jun 19 09:50:15 PDT 2009</t>
  </si>
  <si>
    <t>Alee93</t>
  </si>
  <si>
    <t xml:space="preserve">Getting ready to leave Vegas... </t>
  </si>
  <si>
    <t>Fri Jun 19 09:50:17 PDT 2009</t>
  </si>
  <si>
    <t>saraharends</t>
  </si>
  <si>
    <t xml:space="preserve">@EricaFinley That hit me yesterday, too. It actually makes me a little sick to think about </t>
  </si>
  <si>
    <t>lexamill</t>
  </si>
  <si>
    <t xml:space="preserve">rainy days suck </t>
  </si>
  <si>
    <t>Fri Jun 19 09:50:18 PDT 2009</t>
  </si>
  <si>
    <t xml:space="preserve">Miss you badly this days </t>
  </si>
  <si>
    <t>Fri Jun 19 09:50:19 PDT 2009</t>
  </si>
  <si>
    <t>I got a bad haircut today.  no fun.</t>
  </si>
  <si>
    <t xml:space="preserve">fml. i waited too long to buy pitchfork tickets and sunday sold out. no M83 for me. </t>
  </si>
  <si>
    <t>Fri Jun 19 09:50:24 PDT 2009</t>
  </si>
  <si>
    <t xml:space="preserve"> PPP in 11 mins... I wish I had Disney Channel *lame*</t>
  </si>
  <si>
    <t>IAMDAVISB</t>
  </si>
  <si>
    <t xml:space="preserve">@eSubias  hi its friday! i phone3gs day... </t>
  </si>
  <si>
    <t xml:space="preserve">Rainy day. To match my mood. </t>
  </si>
  <si>
    <t>Fri Jun 19 09:50:25 PDT 2009</t>
  </si>
  <si>
    <t xml:space="preserve">@The_Tyree Damn right cause I shol' don't have none and gotta $275 perscription I need filled. </t>
  </si>
  <si>
    <t>iluvmusique</t>
  </si>
  <si>
    <t xml:space="preserve">talking to my bestest friend ever ashton taylor c. !!!!! her bf just broke up with her </t>
  </si>
  <si>
    <t>jaxchapsteve</t>
  </si>
  <si>
    <t xml:space="preserve">@mikekuder unfortunately, that guy just renewed his expensive VZW contract </t>
  </si>
  <si>
    <t>Fri Jun 19 09:50:26 PDT 2009</t>
  </si>
  <si>
    <t xml:space="preserve">@manx_cat No. </t>
  </si>
  <si>
    <t>KingKan</t>
  </si>
  <si>
    <t xml:space="preserve">I'm hating AAAAAAAAAAAAAAAAAAAAAAAAAAAAALL iPhone 3Gs owners today..yes I'm sorry   </t>
  </si>
  <si>
    <t>Fri Jun 19 09:50:27 PDT 2009</t>
  </si>
  <si>
    <t>Rachelm1234</t>
  </si>
  <si>
    <t>no sorrieee i don't anna, probs get it in the centry or summut  lol x</t>
  </si>
  <si>
    <t>Fri Jun 19 09:50:31 PDT 2009</t>
  </si>
  <si>
    <t xml:space="preserve">@ilmv where are you watching that? Can't see it on tv </t>
  </si>
  <si>
    <t>@ddlovato hello, how are you? if you had individual show here in Brazil, I would, but it was with the JoBros  i don't like them, xx</t>
  </si>
  <si>
    <t>Fri Jun 19 09:50:35 PDT 2009</t>
  </si>
  <si>
    <t>sarahbbyxx3</t>
  </si>
  <si>
    <t xml:space="preserve">Last day of school and its raining </t>
  </si>
  <si>
    <t>Fri Jun 19 09:50:36 PDT 2009</t>
  </si>
  <si>
    <t>jessprice</t>
  </si>
  <si>
    <t xml:space="preserve">@ebgordon Software upgrade, yes.  Hardware upgrade, no </t>
  </si>
  <si>
    <t>Is having a really bad time!!   everything is going wrong in my life, has god put a curse on me!!</t>
  </si>
  <si>
    <t>avivra</t>
  </si>
  <si>
    <t xml:space="preserve">@tnicholson I hope it's not only you.. e.g. I can't explain this: http://www.devexp.eu/?p=834 </t>
  </si>
  <si>
    <t>Fri Jun 19 09:50:37 PDT 2009</t>
  </si>
  <si>
    <t>upset  people are mean to the core.</t>
  </si>
  <si>
    <t>@Sbre53 they emailedd me and gave me some info. but they didnt say anything bout you  but i dont wanna do it if you canttt hahah</t>
  </si>
  <si>
    <t>Fri Jun 19 09:50:38 PDT 2009</t>
  </si>
  <si>
    <t>loveandbobbies</t>
  </si>
  <si>
    <t xml:space="preserve">Ugh!  Just wasted a whole avacado!  The concoction I made was not good </t>
  </si>
  <si>
    <t>Fri Jun 19 09:50:39 PDT 2009</t>
  </si>
  <si>
    <t xml:space="preserve">@HannahNoellee haha sorry. i just want ONE reply </t>
  </si>
  <si>
    <t>bensonk42</t>
  </si>
  <si>
    <t>@wsdot  You don't follow me.</t>
  </si>
  <si>
    <t>Fri Jun 19 09:50:40 PDT 2009</t>
  </si>
  <si>
    <t xml:space="preserve">@heloloser aww, whats wrong? i'm boredd </t>
  </si>
  <si>
    <t>Fri Jun 19 09:50:44 PDT 2009</t>
  </si>
  <si>
    <t>Sugababyxoxo</t>
  </si>
  <si>
    <t>cold  hotel babylon starts 2 night  n corrie n eastenders</t>
  </si>
  <si>
    <t>Fri Jun 19 09:50:47 PDT 2009</t>
  </si>
  <si>
    <t>haselwand</t>
  </si>
  <si>
    <t>@Colk10 I wish it did! It doesn't include half of them.  LOVE YOU!</t>
  </si>
  <si>
    <t>jovzkee</t>
  </si>
  <si>
    <t>I received no text message. Guess sunday is all we have to have fun again  nyaks! may meeting pala ang metro  SAD.</t>
  </si>
  <si>
    <t>Fri Jun 19 09:50:48 PDT 2009</t>
  </si>
  <si>
    <t>JustStyleJonas</t>
  </si>
  <si>
    <t>Whats hurts the most... I love this song and the video of Jemi , Make me crying  t.t</t>
  </si>
  <si>
    <t>Fri Jun 19 09:50:49 PDT 2009</t>
  </si>
  <si>
    <t xml:space="preserve">Shoot me now! The copier stopped workin! Been sittin here waitin for sum1 to come fix it for the past 20mins! </t>
  </si>
  <si>
    <t>Fri Jun 19 09:50:50 PDT 2009</t>
  </si>
  <si>
    <t xml:space="preserve">Anyone know where I can find a list good campsites that don't cost the earth? All the sites I find have nil information </t>
  </si>
  <si>
    <t>Fri Jun 19 09:50:51 PDT 2009</t>
  </si>
  <si>
    <t>conbro</t>
  </si>
  <si>
    <t xml:space="preserve">@aion_ayase pre-order from game 3 weeks ago and still no beta key </t>
  </si>
  <si>
    <t>hey_jude1968</t>
  </si>
  <si>
    <t>Jonah hill has no twitter  sad</t>
  </si>
  <si>
    <t>@o_0robertpatt   sniff sniff you are being mean...sniff sniff</t>
  </si>
  <si>
    <t>notorzexplorz</t>
  </si>
  <si>
    <t>does ma hair look ok for prom??? D= i hate no hats  http://tinyurl.com/kwksv7</t>
  </si>
  <si>
    <t>Fri Jun 19 09:50:53 PDT 2009</t>
  </si>
  <si>
    <t xml:space="preserve">@iLiveandiLove Sadly, no. The back is covered with smudgy prints. Too bad they didn't go with the matte finish. </t>
  </si>
  <si>
    <t>Fri Jun 19 09:50:55 PDT 2009</t>
  </si>
  <si>
    <t>pickashockk</t>
  </si>
  <si>
    <t>2 months until vichy and ruby leave.  3 months for me. im gonna be alone for one month in hollister.</t>
  </si>
  <si>
    <t xml:space="preserve">@iam_joybryant  </t>
  </si>
  <si>
    <t>Fri Jun 19 09:50:57 PDT 2009</t>
  </si>
  <si>
    <t>Kaylzzzzzzz</t>
  </si>
  <si>
    <t>Tidying room  not good</t>
  </si>
  <si>
    <t>Fri Jun 19 09:50:58 PDT 2009</t>
  </si>
  <si>
    <t xml:space="preserve">Dog day at Dalton. I miss Ludwig </t>
  </si>
  <si>
    <t>Fri Jun 19 09:53:53 PDT 2009</t>
  </si>
  <si>
    <t>techcoach</t>
  </si>
  <si>
    <t xml:space="preserve">Downside of working outside....you can't control when your neighbours mow their lawns! And this lawn mower is louddddd! </t>
  </si>
  <si>
    <t>Fri Jun 19 09:53:54 PDT 2009</t>
  </si>
  <si>
    <t>marchesajane</t>
  </si>
  <si>
    <t>@MichelleIvy i know  sorry chelle. btw: i'm jealous of all your vacas!!!</t>
  </si>
  <si>
    <t>Fri Jun 19 09:53:55 PDT 2009</t>
  </si>
  <si>
    <t xml:space="preserve">http://bit.ly/17wcK4  Holy crap!!!! Just look at her closet!! Extreme jealousy!!! </t>
  </si>
  <si>
    <t>Fri Jun 19 09:53:56 PDT 2009</t>
  </si>
  <si>
    <t xml:space="preserve">@lunaerica me too! I have two tests today </t>
  </si>
  <si>
    <t>Fri Jun 19 09:53:58 PDT 2009</t>
  </si>
  <si>
    <t xml:space="preserve">TGIF. Gonna be pretty HOT again  yuck! Got up @8am &amp;amp; knocked out my laundry . Spending last nite's paycheck on all bills. Broke time </t>
  </si>
  <si>
    <t>Fri Jun 19 09:54:00 PDT 2009</t>
  </si>
  <si>
    <t xml:space="preserve">&amp;amp; in need of a bowl of pho tai. baaaaddddd </t>
  </si>
  <si>
    <t>Fri Jun 19 09:54:01 PDT 2009</t>
  </si>
  <si>
    <t>MandaBB</t>
  </si>
  <si>
    <t xml:space="preserve">@vcami I wish you were gonna be in FL next wknd..i miss u </t>
  </si>
  <si>
    <t>Fri Jun 19 09:54:05 PDT 2009</t>
  </si>
  <si>
    <t>rose4421</t>
  </si>
  <si>
    <t xml:space="preserve">bye people </t>
  </si>
  <si>
    <t>Fri Jun 19 09:54:08 PDT 2009</t>
  </si>
  <si>
    <t>Jazmin_Monkey</t>
  </si>
  <si>
    <t>the first outfit is MINE!! If i had enough money  http://www.marcjacobs.com/#folder=/marcbymarcjacobs/women/springsummer09/runwayvideo</t>
  </si>
  <si>
    <t>Dewyleaf</t>
  </si>
  <si>
    <t xml:space="preserve">Good luck to everyone at the Jr. Nationals in Chicago! Sorry about the weather... </t>
  </si>
  <si>
    <t>Fri Jun 19 09:54:10 PDT 2009</t>
  </si>
  <si>
    <t>Just made my belly button bleed  these things take forever to heal</t>
  </si>
  <si>
    <t>Fri Jun 19 09:54:16 PDT 2009</t>
  </si>
  <si>
    <t xml:space="preserve">Made Betty Crocker GF brownies last night w/o following high altitude recipe, not as good. More fudgey, hard to pick up and eat whole </t>
  </si>
  <si>
    <t>Fri Jun 19 09:54:18 PDT 2009</t>
  </si>
  <si>
    <t>is going to sleep now.. nyt everyone  (sleeping) http://plurk.com/p/129200</t>
  </si>
  <si>
    <t>Fri Jun 19 09:54:19 PDT 2009</t>
  </si>
  <si>
    <t>Parchier</t>
  </si>
  <si>
    <t xml:space="preserve">GAH, just remembered that I gave my friend the dress I wanted to wear tonight and she never returned it... EVERYTHING's going wrong </t>
  </si>
  <si>
    <t>michaelalves</t>
  </si>
  <si>
    <t>does not have 3.0 yet.  http://tumblr.com/xbh23c2eu</t>
  </si>
  <si>
    <t>Fri Jun 19 09:54:25 PDT 2009</t>
  </si>
  <si>
    <t>Power_SEM</t>
  </si>
  <si>
    <t>By @TheWebChimp New #-Adwords UI keeps popping up a 'Warning: Unresponsive script' warning when I try to post changes  #adwordgripes</t>
  </si>
  <si>
    <t>Nickig88</t>
  </si>
  <si>
    <t xml:space="preserve">Hace calor....  It's hot...  </t>
  </si>
  <si>
    <t>Fri Jun 19 09:54:28 PDT 2009</t>
  </si>
  <si>
    <t>@soysauce714 I am so sorry about ur parking ticket!!!! u didnt plan on sleeping here  boo</t>
  </si>
  <si>
    <t>Fri Jun 19 09:54:29 PDT 2009</t>
  </si>
  <si>
    <t>My first video with my iPhone (not very exciting at all) and I can't even activate my phone yet. AT&amp;amp;T  http://bit.ly/11RM9t</t>
  </si>
  <si>
    <t>Fri Jun 19 09:54:30 PDT 2009</t>
  </si>
  <si>
    <t xml:space="preserve">I wanna take a nap. I don't feel good. </t>
  </si>
  <si>
    <t>Fri Jun 19 09:54:31 PDT 2009</t>
  </si>
  <si>
    <t>Frisbee4Sierra</t>
  </si>
  <si>
    <t xml:space="preserve">Not happy about being at work without any bffls. </t>
  </si>
  <si>
    <t>Fri Jun 19 09:54:34 PDT 2009</t>
  </si>
  <si>
    <t xml:space="preserve">IM DYING WITHOUT MY PHONE RITE NOW </t>
  </si>
  <si>
    <t xml:space="preserve">Have been sooo busy! Am terribly excited for BBQ at Bre's tonight! However, not excited to be awake right now </t>
  </si>
  <si>
    <t>Fri Jun 19 09:54:37 PDT 2009</t>
  </si>
  <si>
    <t>Fri Jun 19 09:54:38 PDT 2009</t>
  </si>
  <si>
    <t>@dvautier @cmajor I thought #followfriday comments were supposed to all be friendly and fun.   I think you too are WAY interesting!</t>
  </si>
  <si>
    <t>Fri Jun 19 09:54:39 PDT 2009</t>
  </si>
  <si>
    <t>Jinnzor</t>
  </si>
  <si>
    <t xml:space="preserve">Hmmm, my half broken nail broke off completely. Looks fugly </t>
  </si>
  <si>
    <t>Fri Jun 19 09:54:40 PDT 2009</t>
  </si>
  <si>
    <t>@noelrodriguez stop bRing on my ayyys.  ...can you please explain to me how Follow Fridays work? I don't get it.</t>
  </si>
  <si>
    <t>skulnik</t>
  </si>
  <si>
    <t xml:space="preserve">@AlexaRPD My brother and I miss you over at Facebook.  </t>
  </si>
  <si>
    <t xml:space="preserve">will miss K... </t>
  </si>
  <si>
    <t>@tiffaknee  sorry....?</t>
  </si>
  <si>
    <t>Fri Jun 19 09:54:42 PDT 2009</t>
  </si>
  <si>
    <t xml:space="preserve">Man can't seem to get out of bed... But I must </t>
  </si>
  <si>
    <t>Fri Jun 19 09:54:44 PDT 2009</t>
  </si>
  <si>
    <t xml:space="preserve">Off to Sandy to see my nan tomorrow - going to be lovely to see her. It's been too long </t>
  </si>
  <si>
    <t>Fri Jun 19 09:54:47 PDT 2009</t>
  </si>
  <si>
    <t xml:space="preserve">eugh- i apparently make bad instant coffeee - that or its just crap coffeee... whaaaaat. i want the train to be now. </t>
  </si>
  <si>
    <t>sweetlife4me98</t>
  </si>
  <si>
    <t xml:space="preserve">found 2 baby birds yesterday 1 of them had a broken wing i think so me, my dad &amp;amp; liv made a nest 4 them hope they r ok </t>
  </si>
  <si>
    <t>Fri Jun 19 09:54:49 PDT 2009</t>
  </si>
  <si>
    <t>Carrie_SatC</t>
  </si>
  <si>
    <t>is feeling like I'm getting the flu...just in time for the weekend  Hasn't stopped me from eating or drinking though lol ;)</t>
  </si>
  <si>
    <t>Fri Jun 19 09:54:51 PDT 2009</t>
  </si>
  <si>
    <t>DJMaroona</t>
  </si>
  <si>
    <t>@peterfacinelli hey peter, sorry to ask but have you spoken to rpattz today? i was wondering if he was ok bc he was almost run over  xxx</t>
  </si>
  <si>
    <t>MerelXMusic</t>
  </si>
  <si>
    <t>I feel sick  I don't want to be sick, --' Not right before the vacation.  Uh,, njah byyeee xxxxx Merel</t>
  </si>
  <si>
    <t>Fri Jun 19 09:54:52 PDT 2009</t>
  </si>
  <si>
    <t>sarthakganguly</t>
  </si>
  <si>
    <t>@Wordlotto Apart from tweeting ???? nop  .. wt abt u?</t>
  </si>
  <si>
    <t xml:space="preserve">@dahifi dang it, I dont even make the top 50, I'm lame </t>
  </si>
  <si>
    <t>Fri Jun 19 09:54:53 PDT 2009</t>
  </si>
  <si>
    <t xml:space="preserve">NO! why!? well that just ruined everything! </t>
  </si>
  <si>
    <t>Fri Jun 19 09:54:55 PDT 2009</t>
  </si>
  <si>
    <t>Why won't the BlackBerry App World let me make a purchase   #blackberry  #fb http://myloc.me/4tIx</t>
  </si>
  <si>
    <t>Fri Jun 19 09:54:56 PDT 2009</t>
  </si>
  <si>
    <t xml:space="preserve">@1Omarion did you ever regret cutting off your braids? how long did you think about it before cutting them? i regret my haircut too short </t>
  </si>
  <si>
    <t xml:space="preserve">@chicklet7 what you get cookies! </t>
  </si>
  <si>
    <t xml:space="preserve">@tiffaknee Why? What's wrong? </t>
  </si>
  <si>
    <t>justinpcarlson</t>
  </si>
  <si>
    <t xml:space="preserve">Setting up desks at one of the new centers, the ac is set to 75 and i dont know how to change it </t>
  </si>
  <si>
    <t>Fri Jun 19 09:54:58 PDT 2009</t>
  </si>
  <si>
    <t xml:space="preserve">britney spears tickets are out on the market! and i need some </t>
  </si>
  <si>
    <t>Fri Jun 19 09:55:01 PDT 2009</t>
  </si>
  <si>
    <t>ealvarezgibson</t>
  </si>
  <si>
    <t xml:space="preserve">@loops91 @kellysims Thanks. </t>
  </si>
  <si>
    <t>Fri Jun 19 09:55:03 PDT 2009</t>
  </si>
  <si>
    <t xml:space="preserve">@minkus That's crazy... even my small town in ohio has those! I'm sad for you </t>
  </si>
  <si>
    <t xml:space="preserve">@SisterDiane aw, I knew my answer was lame! I didn't make the cut. </t>
  </si>
  <si>
    <t>Fri Jun 19 09:55:04 PDT 2009</t>
  </si>
  <si>
    <t xml:space="preserve">I feel like not wanting to update my blog until that person read the latest post and reply to me. It's driving me crazy! </t>
  </si>
  <si>
    <t>Fri Jun 19 09:55:05 PDT 2009</t>
  </si>
  <si>
    <t>I miss my baby  Why isn't he calling me?</t>
  </si>
  <si>
    <t>Fri Jun 19 09:55:06 PDT 2009</t>
  </si>
  <si>
    <t xml:space="preserve">I want to go to Ichiban for lunch but no one will go!  </t>
  </si>
  <si>
    <t>Fri Jun 19 09:55:07 PDT 2009</t>
  </si>
  <si>
    <t>ChloeLawless</t>
  </si>
  <si>
    <t>@Bacon25 i so agree..i wish i was friends with patrick  hes amazing haha</t>
  </si>
  <si>
    <t>Ludanto</t>
  </si>
  <si>
    <t>Bah!  It seems the more that @topwebcomics gets done, the less that I do.   Will breakfast burrito lift my spirits?  We'll see!</t>
  </si>
  <si>
    <t>Fri Jun 19 09:55:09 PDT 2009</t>
  </si>
  <si>
    <t xml:space="preserve">I want to trade my iPhone 3G for the iPhone 3G S. The 16gb 3G S costs the same as my 8gb 3G - how unfair </t>
  </si>
  <si>
    <t xml:space="preserve">@SLIMCUTENPAID YEA BOUT TO LEAVE IN LIKE 10 MIN </t>
  </si>
  <si>
    <t>Fri Jun 19 09:55:11 PDT 2009</t>
  </si>
  <si>
    <t xml:space="preserve">I hate when people show their true colors. You've changed, and i wish you'd come back. I miss, and love you. </t>
  </si>
  <si>
    <t>Fri Jun 19 09:55:12 PDT 2009</t>
  </si>
  <si>
    <t xml:space="preserve">@arecknor ah, I was wondering if you were still 1st Gen. You always have the fun toys </t>
  </si>
  <si>
    <t>Fri Jun 19 09:55:13 PDT 2009</t>
  </si>
  <si>
    <t>@Nurseholistic Oh my  *positive energy*</t>
  </si>
  <si>
    <t>Fri Jun 19 09:55:14 PDT 2009</t>
  </si>
  <si>
    <t xml:space="preserve">@Janciepants thanks, I'll let you know </t>
  </si>
  <si>
    <t>Fri Jun 19 09:55:15 PDT 2009</t>
  </si>
  <si>
    <t>vannah_ross</t>
  </si>
  <si>
    <t>jjjjammmmiiiinn&amp;lt;3 tieler is gooone  it's like death.</t>
  </si>
  <si>
    <t>Fri Jun 19 09:55:16 PDT 2009</t>
  </si>
  <si>
    <t xml:space="preserve">hot day in sigillo....the temperature is very high! </t>
  </si>
  <si>
    <t>Fri Jun 19 09:55:51 PDT 2009</t>
  </si>
  <si>
    <t xml:space="preserve">wants some  more cantelope but theres none left </t>
  </si>
  <si>
    <t>Fri Jun 19 09:55:52 PDT 2009</t>
  </si>
  <si>
    <t>ChanelBenton</t>
  </si>
  <si>
    <t>@marianntoinette ahhhh i need to see you pieeee. i have your letter tooo  sorry i havnt posted</t>
  </si>
  <si>
    <t>tombert</t>
  </si>
  <si>
    <t xml:space="preserve">@daysies Once again I am screwed </t>
  </si>
  <si>
    <t>Fri Jun 19 09:55:53 PDT 2009</t>
  </si>
  <si>
    <t>zanmarie</t>
  </si>
  <si>
    <t>At work, my laptop and desktop are not working  at least I have my BB to check email, FB &amp;amp; twitter.</t>
  </si>
  <si>
    <t>Fri Jun 19 09:55:56 PDT 2009</t>
  </si>
  <si>
    <t>Luskica</t>
  </si>
  <si>
    <t xml:space="preserve">Still havin a sore throat </t>
  </si>
  <si>
    <t>Fri Jun 19 09:55:57 PDT 2009</t>
  </si>
  <si>
    <t>undra</t>
  </si>
  <si>
    <t xml:space="preserve">@MaybeBabyRo what makes you think i'd invent something today? i am struggling! </t>
  </si>
  <si>
    <t xml:space="preserve">Just got back from the LAST good bye dinner!!! </t>
  </si>
  <si>
    <t xml:space="preserve">I wanna go out tonight </t>
  </si>
  <si>
    <t xml:space="preserve">Although i love the patriots i fucking hate new england. I miss jersey. </t>
  </si>
  <si>
    <t>Fri Jun 19 09:56:00 PDT 2009</t>
  </si>
  <si>
    <t>Lockie83</t>
  </si>
  <si>
    <t xml:space="preserve">Great start to the season for Liverpool, Glen Johnson is going to get poached, Alonso and Mascha both want out </t>
  </si>
  <si>
    <t>Fri Jun 19 09:56:01 PDT 2009</t>
  </si>
  <si>
    <t xml:space="preserve">@jamielizz too bad he's paralized from the waist down </t>
  </si>
  <si>
    <t>Fri Jun 19 09:56:04 PDT 2009</t>
  </si>
  <si>
    <t xml:space="preserve">facking blocked nose </t>
  </si>
  <si>
    <t>Fri Jun 19 09:56:07 PDT 2009</t>
  </si>
  <si>
    <t>BecFinch87</t>
  </si>
  <si>
    <t xml:space="preserve">@its10ft ur not getting drunk with me </t>
  </si>
  <si>
    <t>Fri Jun 19 09:56:08 PDT 2009</t>
  </si>
  <si>
    <t xml:space="preserve">Just got up and no ones home </t>
  </si>
  <si>
    <t xml:space="preserve">OSHI- I JUST ATE MOFO GELETAIN </t>
  </si>
  <si>
    <t>Fri Jun 19 09:56:09 PDT 2009</t>
  </si>
  <si>
    <t>sinemb</t>
  </si>
  <si>
    <t xml:space="preserve">waiting for a summer-job reply.. please god , i dont want to sit at home this summer </t>
  </si>
  <si>
    <t xml:space="preserve">Will never understand...BFG @ 2:30... I hope Henry feels better </t>
  </si>
  <si>
    <t>Fri Jun 19 09:56:16 PDT 2009</t>
  </si>
  <si>
    <t>spidermonkie182</t>
  </si>
  <si>
    <t xml:space="preserve">@docdorn I didn't get an email from you.... </t>
  </si>
  <si>
    <t>Fri Jun 19 09:56:19 PDT 2009</t>
  </si>
  <si>
    <t>effo</t>
  </si>
  <si>
    <t xml:space="preserve">maybe I should have said hi? ha </t>
  </si>
  <si>
    <t>Superpopcorn25</t>
  </si>
  <si>
    <t xml:space="preserve">Just got home from exam no. 2, My grandma just died </t>
  </si>
  <si>
    <t xml:space="preserve">is stuck at work, yet again relying on BBC sport for SL/WI cricket score, and no mates to cheer with </t>
  </si>
  <si>
    <t>Fri Jun 19 09:56:24 PDT 2009</t>
  </si>
  <si>
    <t>@brideonbudget yes  I am getting pulled into the iphone group!</t>
  </si>
  <si>
    <t>latavee</t>
  </si>
  <si>
    <t xml:space="preserve">@Tinkerlink Aww...that story was so sad...teaches me I need to stop complaining about the little things that goes wrong </t>
  </si>
  <si>
    <t>Fri Jun 19 09:56:25 PDT 2009</t>
  </si>
  <si>
    <t xml:space="preserve">Woke up to being in trouble... </t>
  </si>
  <si>
    <t>Fri Jun 19 09:56:26 PDT 2009</t>
  </si>
  <si>
    <t>Ravish30</t>
  </si>
  <si>
    <t>@Faithful_Mommie Sorry your not feeling well  I hope you feel better soon!</t>
  </si>
  <si>
    <t>mahreesuh</t>
  </si>
  <si>
    <t xml:space="preserve">i'm becoming quite the gym rat. when did that happen? @ericdee i'm going to miss you halfway across the world </t>
  </si>
  <si>
    <t>Fri Jun 19 09:56:27 PDT 2009</t>
  </si>
  <si>
    <t>@GoGlady_dot_com I know  I hate iphone too lol</t>
  </si>
  <si>
    <t>Fri Jun 19 09:56:31 PDT 2009</t>
  </si>
  <si>
    <t xml:space="preserve">@websiteowner  Its not sunny here </t>
  </si>
  <si>
    <t>Fri Jun 19 09:56:32 PDT 2009</t>
  </si>
  <si>
    <t>Rooobeeert</t>
  </si>
  <si>
    <t xml:space="preserve">Just Woke Up And Wants To Go To Marine World But Dosent Have Anybody To Go With </t>
  </si>
  <si>
    <t>Fri Jun 19 09:56:33 PDT 2009</t>
  </si>
  <si>
    <t>Lancimus1</t>
  </si>
  <si>
    <t xml:space="preserve">I do not miss working at at&amp;amp;t on days like this.  Apple people are mean. </t>
  </si>
  <si>
    <t>Fri Jun 19 09:56:34 PDT 2009</t>
  </si>
  <si>
    <t>Havin a very bbbbaaaaddddd head-ache   very painful.</t>
  </si>
  <si>
    <t>Fri Jun 19 09:56:35 PDT 2009</t>
  </si>
  <si>
    <t>@Nicolecollas oh man  i want to watch it i need to get the dvds ;)</t>
  </si>
  <si>
    <t xml:space="preserve">@ImajicArt 3 month cancer battle. </t>
  </si>
  <si>
    <t>Fri Jun 19 09:56:36 PDT 2009</t>
  </si>
  <si>
    <t>andydoodles</t>
  </si>
  <si>
    <t xml:space="preserve">Aparently the extra inch makes all the difference. </t>
  </si>
  <si>
    <t>Fri Jun 19 09:56:37 PDT 2009</t>
  </si>
  <si>
    <t>pjvox</t>
  </si>
  <si>
    <t xml:space="preserve">@madlyv oh those are so cool, i especially love the sound...hey i'm jealous now damnit..stuck in the flyover atm...waaahh.. </t>
  </si>
  <si>
    <t>lalashanaa</t>
  </si>
  <si>
    <t xml:space="preserve">Getting ready for graduation. Yesterday was the last day of middle school life, and it was VERY emotional. </t>
  </si>
  <si>
    <t>Fri Jun 19 09:56:38 PDT 2009</t>
  </si>
  <si>
    <t>JennyDixon</t>
  </si>
  <si>
    <t xml:space="preserve">off to run the race for life in a bit, I cant see myself doing it tbh, I havnt done sports in like a month!!! So unfitttt </t>
  </si>
  <si>
    <t>Fri Jun 19 09:56:40 PDT 2009</t>
  </si>
  <si>
    <t>Classes are over!!!(for the week  ) what I going to do??uuuummm lets c rest!but naw I have to find me something to do b4I kill over!</t>
  </si>
  <si>
    <t>SL coming to their senses  #t20</t>
  </si>
  <si>
    <t>Fri Jun 19 09:56:41 PDT 2009</t>
  </si>
  <si>
    <t xml:space="preserve">@Jazzy813 FAV i cant go to that link my job blocked it </t>
  </si>
  <si>
    <t>Fri Jun 19 09:56:42 PDT 2009</t>
  </si>
  <si>
    <t>@BuddingGenius Sadly yes  First day back after 2 weeks. Never good ha ha. I'll be ok when I've found a brick wall for my head to connect.</t>
  </si>
  <si>
    <t>Fri Jun 19 09:56:43 PDT 2009</t>
  </si>
  <si>
    <t>MadnessSugar</t>
  </si>
  <si>
    <t xml:space="preserve">my extempers went down in the semi-final round. </t>
  </si>
  <si>
    <t>Fri Jun 19 09:56:44 PDT 2009</t>
  </si>
  <si>
    <t xml:space="preserve">ah! my picture has disappeared and the other ones are too big </t>
  </si>
  <si>
    <t>Fri Jun 19 09:56:45 PDT 2009</t>
  </si>
  <si>
    <t xml:space="preserve"> we should be getting ready for another show like we were this time last fri </t>
  </si>
  <si>
    <t>Fri Jun 19 09:56:51 PDT 2009</t>
  </si>
  <si>
    <t>becki6686</t>
  </si>
  <si>
    <t xml:space="preserve">I can't believe the Chinese doesn't deliver. I can't drive </t>
  </si>
  <si>
    <t>Fri Jun 19 09:56:53 PDT 2009</t>
  </si>
  <si>
    <t>is stuck at work, yet again relying on BBC sport for SL/WI cricket score, and no mates to cheer with  #fb</t>
  </si>
  <si>
    <t xml:space="preserve">@ms_cornwall Wow that's fantastic well done you, i really struggle to lose weight, i do everything right but it don't seem to shift </t>
  </si>
  <si>
    <t>Fri Jun 19 09:56:54 PDT 2009</t>
  </si>
  <si>
    <t>Miss_Gee</t>
  </si>
  <si>
    <t>@TheresaRockFace I do not have my KOL tix. Being a college student leaves you poor  haha</t>
  </si>
  <si>
    <t>ayDesiree</t>
  </si>
  <si>
    <t xml:space="preserve">@C_Salem your so lucky; i was gona go but ill be in Daytona around that time </t>
  </si>
  <si>
    <t>Fri Jun 19 09:56:56 PDT 2009</t>
  </si>
  <si>
    <t>@jordanknight Time to rally the Knight troops again, you're at #2   http://bit.ly/G8Er7</t>
  </si>
  <si>
    <t>JadePennock</t>
  </si>
  <si>
    <t>cant believe Transformers is out and i havent seen it yet  i have to wait but i cant!!</t>
  </si>
  <si>
    <t>Fri Jun 19 09:56:57 PDT 2009</t>
  </si>
  <si>
    <t>@eutony oh dear  bet your in trouble!</t>
  </si>
  <si>
    <t xml:space="preserve">why do some ppl not want to see me </t>
  </si>
  <si>
    <t>Fri Jun 19 09:56:58 PDT 2009</t>
  </si>
  <si>
    <t>cristiemar</t>
  </si>
  <si>
    <t xml:space="preserve">wearing new sandles... my feet hirr </t>
  </si>
  <si>
    <t>Fri Jun 19 09:56:59 PDT 2009</t>
  </si>
  <si>
    <t xml:space="preserve">can anyone confirm that Karoubi called for #iranelection cancellation, if only I had studied more Farsi </t>
  </si>
  <si>
    <t>Fri Jun 19 09:57:00 PDT 2009</t>
  </si>
  <si>
    <t>adamtstephenson</t>
  </si>
  <si>
    <t xml:space="preserve">Friday in Hangzhou with not a pub in site </t>
  </si>
  <si>
    <t>Fri Jun 19 09:57:01 PDT 2009</t>
  </si>
  <si>
    <t>@djblaze2007 i didn't get a dm.   am i following you?</t>
  </si>
  <si>
    <t>Fri Jun 19 09:57:05 PDT 2009</t>
  </si>
  <si>
    <t xml:space="preserve">Natasha's fever is rapidly raising again ... getting really worried now </t>
  </si>
  <si>
    <t>Fri Jun 19 09:57:10 PDT 2009</t>
  </si>
  <si>
    <t xml:space="preserve">@Ahmad_Alharthi Ù…Ø³ÙƒÙŠÙŠÙŠÙŠÙŠÙŠÙŠÙŠÙŠÙŠÙŠÙŠÙŠÙŠÙŠÙŠÙŠÙŠÙŠÙŠÙŠÙŠÙŠÙŠÙŠÙŠÙŠÙŠÙŠÙŠÙ† Ù…Ø³ÙƒÙŠÙŠÙŠÙŠÙŠÙ† </t>
  </si>
  <si>
    <t>Fri Jun 19 09:57:12 PDT 2009</t>
  </si>
  <si>
    <t>@traviswilliams no.  best buy had a preorder, which kills the mood completely.</t>
  </si>
  <si>
    <t>Fri Jun 19 09:57:13 PDT 2009</t>
  </si>
  <si>
    <t xml:space="preserve">No letter yet this week... Usually it's come by now. </t>
  </si>
  <si>
    <t>hollielauren</t>
  </si>
  <si>
    <t xml:space="preserve">@leahkateee i want one tooooo ...asif we never got to go to ours last year!! </t>
  </si>
  <si>
    <t>Fri Jun 19 09:57:14 PDT 2009</t>
  </si>
  <si>
    <t>Jessicahouston</t>
  </si>
  <si>
    <t>Sick.  not cool.</t>
  </si>
  <si>
    <t>Fri Jun 19 09:57:15 PDT 2009</t>
  </si>
  <si>
    <t xml:space="preserve">@suegelber @moose2911 Obviously a bad decision by a misguided HR manager... </t>
  </si>
  <si>
    <t>Fri Jun 19 09:57:17 PDT 2009</t>
  </si>
  <si>
    <t>GArox</t>
  </si>
  <si>
    <t xml:space="preserve">SCHOOLS OUT!! but on the way home i broke my tech ed worked-on-it-for-2-months project </t>
  </si>
  <si>
    <t>Fri Jun 19 09:57:18 PDT 2009</t>
  </si>
  <si>
    <t xml:space="preserve">really wishes she could go see taylor swift this summer, but seeing jonas instead. ugh, i wish i had more money so i could see her live! </t>
  </si>
  <si>
    <t>says i was confined in the hospital due to gastritis  http://plurk.com/p/1292u0</t>
  </si>
  <si>
    <t>Fri Jun 19 09:57:20 PDT 2009</t>
  </si>
  <si>
    <t>cynthriot</t>
  </si>
  <si>
    <t xml:space="preserve">scary movies , txt or call cell  . shivers , im cold . hug me </t>
  </si>
  <si>
    <t>Fri Jun 19 09:57:21 PDT 2009</t>
  </si>
  <si>
    <t>2willhampton</t>
  </si>
  <si>
    <t>Not going home today - D is too sick and said it wasn't a good idea for me to come home; probably just get sick myself.       &amp;lt;big.tears&amp;gt;</t>
  </si>
  <si>
    <t>Fri Jun 19 09:57:25 PDT 2009</t>
  </si>
  <si>
    <t>oh my gosh!! why it could be happening!!? i dont want to be like this!!  huuwaaaa,,, :'(</t>
  </si>
  <si>
    <t xml:space="preserve">@JazzoRenee ha ...im good,i need to find sum food and hit the road Jack lol,gotta send my Morgan stuff n today before I have no housing </t>
  </si>
  <si>
    <t>Fri Jun 19 09:57:28 PDT 2009</t>
  </si>
  <si>
    <t>Ready for the WKEND!?  But not going to Vegas sucks! I guess I will just stay home, watching movies, going to Target. Daisy will tag</t>
  </si>
  <si>
    <t>Fri Jun 19 09:57:29 PDT 2009</t>
  </si>
  <si>
    <t>Adamolenchick</t>
  </si>
  <si>
    <t xml:space="preserve">Very disappointed, Christmas is ruined, Preordered my iphone from stupid ATT over a week ago.  Will not get for 1 to 2 weeks more </t>
  </si>
  <si>
    <t>Fri Jun 19 09:58:06 PDT 2009</t>
  </si>
  <si>
    <t xml:space="preserve">@ShalinMurphy I know same! it's bull </t>
  </si>
  <si>
    <t>Fri Jun 19 09:58:08 PDT 2009</t>
  </si>
  <si>
    <t>@erikaANGEL ugh  i have the money!!!!!!!! id buy it for us but my mom wont let me use her credit card to get them!!!!</t>
  </si>
  <si>
    <t>richardgiddings</t>
  </si>
  <si>
    <t xml:space="preserve">Damn you o2 changing your upgrade policy and making me wait 8 months. May as well wait for 3GS+1 </t>
  </si>
  <si>
    <t>Fri Jun 19 09:58:09 PDT 2009</t>
  </si>
  <si>
    <t>fetts</t>
  </si>
  <si>
    <t>@trina_tr0n I have 3 McSnowtroopers, 2 opened though.  McSolo was the hardest to find for me, only got 1.</t>
  </si>
  <si>
    <t>Fri Jun 19 09:58:12 PDT 2009</t>
  </si>
  <si>
    <t>MissMikaila</t>
  </si>
  <si>
    <t xml:space="preserve">Still figuring if there might be a way to STOP BY this bachelorette party tonight... SO bummed that I can't go. </t>
  </si>
  <si>
    <t>Fri Jun 19 09:58:16 PDT 2009</t>
  </si>
  <si>
    <t>about to have California pizza kitchen for lunch, then off to work  im so sick of work. glad i have the weekend off though.</t>
  </si>
  <si>
    <t>Fri Jun 19 09:58:19 PDT 2009</t>
  </si>
  <si>
    <t xml:space="preserve">Brb tweeps got to actually do some work for a sec </t>
  </si>
  <si>
    <t>Fri Jun 19 09:58:22 PDT 2009</t>
  </si>
  <si>
    <t xml:space="preserve">know i'm a bit late on this, but: the season final of heroes was... ridiculous </t>
  </si>
  <si>
    <t>Fri Jun 19 09:58:23 PDT 2009</t>
  </si>
  <si>
    <t xml:space="preserve">i guess its true- once your dating someone then all the guys ask you out and flirt- but when you are single they all STOP </t>
  </si>
  <si>
    <t>Fri Jun 19 09:58:24 PDT 2009</t>
  </si>
  <si>
    <t>krissijn</t>
  </si>
  <si>
    <t xml:space="preserve">TGIF. BIHTWT (ButIHaveToWorkTomorrow) </t>
  </si>
  <si>
    <t>Fri Jun 19 09:58:25 PDT 2009</t>
  </si>
  <si>
    <t>heatherlyshaw</t>
  </si>
  <si>
    <t>River is sick AGAIN, though not quite as bad as last week &amp;amp; Tylenol is kicking in. No gym for me  but I do get lots of baby snuggles !</t>
  </si>
  <si>
    <t>Fri Jun 19 09:58:27 PDT 2009</t>
  </si>
  <si>
    <t>dollydoom</t>
  </si>
  <si>
    <t xml:space="preserve">I came into work on my day off  </t>
  </si>
  <si>
    <t>Fri Jun 19 09:58:28 PDT 2009</t>
  </si>
  <si>
    <t>tye76</t>
  </si>
  <si>
    <t xml:space="preserve">Off to town... eat Chinese, go to Wal-Mart. Then I have to finish cleaning the house. Then off to work. No nap for me today! </t>
  </si>
  <si>
    <t>Fri Jun 19 09:58:29 PDT 2009</t>
  </si>
  <si>
    <t>gamehead200</t>
  </si>
  <si>
    <t xml:space="preserve">trying to do upgrade work on a sql 2000 database that's already been upgraded to a sql 2005 server </t>
  </si>
  <si>
    <t>My dad is getting me the dualit mixer  wanted to get it myself at least he can see if glacier blue will match my ice blue kitchenaid!</t>
  </si>
  <si>
    <t>Fri Jun 19 09:58:30 PDT 2009</t>
  </si>
  <si>
    <t xml:space="preserve">wth man i broke my tank top strap </t>
  </si>
  <si>
    <t>Fri Jun 19 09:58:32 PDT 2009</t>
  </si>
  <si>
    <t xml:space="preserve">@adriarichards there;s no easy way to do it as far as i know! Not got safari so not much help </t>
  </si>
  <si>
    <t>Fri Jun 19 09:58:33 PDT 2009</t>
  </si>
  <si>
    <t xml:space="preserve">i have a feelin this wknd is gunna suck </t>
  </si>
  <si>
    <t xml:space="preserve">@redvers rubbish </t>
  </si>
  <si>
    <t>Fri Jun 19 09:58:35 PDT 2009</t>
  </si>
  <si>
    <t>markng</t>
  </si>
  <si>
    <t xml:space="preserve">watching video http://vimeo.com/4717981 of @foe talking about @primesky (which I helped build), and wondering when it will be alive again </t>
  </si>
  <si>
    <t>evaKivs</t>
  </si>
  <si>
    <t>@memerylane ow ow ow ow!!! It hurts just to look at that!  this is gonna sound nasty but putting milk or cold oatmeal on it really helps</t>
  </si>
  <si>
    <t>Fri Jun 19 09:58:38 PDT 2009</t>
  </si>
  <si>
    <t xml:space="preserve">Oh please IT, don't find a way to block it before the end of the day! </t>
  </si>
  <si>
    <t>Fri Jun 19 09:58:39 PDT 2009</t>
  </si>
  <si>
    <t xml:space="preserve">@goodtwindesign I wish I was as cool as those model thugs </t>
  </si>
  <si>
    <t>@revjesse Awww poopily   you know what helps?  Comedy.  I prescribe Father Ted, or maybe Charlie Brooker's Screenwipe</t>
  </si>
  <si>
    <t>Fri Jun 19 09:58:40 PDT 2009</t>
  </si>
  <si>
    <t>@LittleLiverbird Ahem, I gave you an #ff as well you know  *spins on heal and minces off in a huff*</t>
  </si>
  <si>
    <t>Fri Jun 19 09:58:42 PDT 2009</t>
  </si>
  <si>
    <t>hkearl</t>
  </si>
  <si>
    <t>@emilymaynot good luck!! i just tried to get on the website to listen in &amp;amp; my work has the site blocked  i hope they record it! c u tomrw</t>
  </si>
  <si>
    <t>Fri Jun 19 09:58:44 PDT 2009</t>
  </si>
  <si>
    <t>Kaitohkay</t>
  </si>
  <si>
    <t xml:space="preserve">Just got a call from my wnec friends... I miss them! </t>
  </si>
  <si>
    <t xml:space="preserve">just woke up... meaning i missed my call to my exchange student because she already left. fail. </t>
  </si>
  <si>
    <t>Fri Jun 19 09:58:46 PDT 2009</t>
  </si>
  <si>
    <t>Dan didn't pick up the stuff from Andre Photog today.  We'll pick 'em up later. Can't wait to see our wedding video, album, &amp;amp; portrait!</t>
  </si>
  <si>
    <t>@ParanoidMarvin Aww... you're missing out on Prom?  Poor you! No hot guy for you to take? :p</t>
  </si>
  <si>
    <t>Fri Jun 19 09:58:47 PDT 2009</t>
  </si>
  <si>
    <t xml:space="preserve">Peter is my hero... he killed the earwig!  I HATE those disgusting little wig's!! </t>
  </si>
  <si>
    <t>Fri Jun 19 09:58:51 PDT 2009</t>
  </si>
  <si>
    <t xml:space="preserve">@lozzington I listened to Lily Allen's song &amp;quot;Chinese&amp;quot; and it makes me want beans on toast or chow mein biiiig time </t>
  </si>
  <si>
    <t>Fri Jun 19 09:58:56 PDT 2009</t>
  </si>
  <si>
    <t xml:space="preserve">@Jefftakeover oh, that's awful. I'm so sorry. </t>
  </si>
  <si>
    <t xml:space="preserve">Must get back to my desk </t>
  </si>
  <si>
    <t>Fri Jun 19 09:58:57 PDT 2009</t>
  </si>
  <si>
    <t>GeraldineAngila</t>
  </si>
  <si>
    <t>TGIF. BIHTWT (ButIHaveToWorkTomorrow)  lol http://tinyurl.com/lwkumd</t>
  </si>
  <si>
    <t>Fri Jun 19 09:58:59 PDT 2009</t>
  </si>
  <si>
    <t>abrielromero</t>
  </si>
  <si>
    <t xml:space="preserve">http://twitpic.com/7t9g9 - i don't know if you can tell...but its raining badly and thunderstorming here... </t>
  </si>
  <si>
    <t>LunatorianDream</t>
  </si>
  <si>
    <t>Ok, so I got up on my one day off and my sister is apparently sick....  .....</t>
  </si>
  <si>
    <t>Fri Jun 19 09:59:02 PDT 2009</t>
  </si>
  <si>
    <t xml:space="preserve">@Shaker_ ØªØ­Ø²Ø²Ø²Ø²Ø²Ù† </t>
  </si>
  <si>
    <t>Fri Jun 19 09:59:03 PDT 2009</t>
  </si>
  <si>
    <t xml:space="preserve">@erikaANGEL yea trust me..i was bawling my eyes out again this morning..its like shes holding a grudge against him or something! idky!! </t>
  </si>
  <si>
    <t>Fri Jun 19 09:59:05 PDT 2009</t>
  </si>
  <si>
    <t>im hungry  i want a kebab!</t>
  </si>
  <si>
    <t>jaytothehizalt</t>
  </si>
  <si>
    <t xml:space="preserve">just started the 6 hour trek home... alone this time </t>
  </si>
  <si>
    <t>Fri Jun 19 09:59:06 PDT 2009</t>
  </si>
  <si>
    <t xml:space="preserve">I don't even think he cares how much he hurt me. Not really. He promised to never hurt me. </t>
  </si>
  <si>
    <t>Fri Jun 19 09:59:07 PDT 2009</t>
  </si>
  <si>
    <t>@KimNCarswell I left around 8. had another event.  we have to meet</t>
  </si>
  <si>
    <t>Fri Jun 19 09:59:08 PDT 2009</t>
  </si>
  <si>
    <t>Luffyaab3tch3z</t>
  </si>
  <si>
    <t>im jus at home  i wanna do sumthimngg</t>
  </si>
  <si>
    <t>Fri Jun 19 09:59:09 PDT 2009</t>
  </si>
  <si>
    <t>navin_l</t>
  </si>
  <si>
    <t xml:space="preserve">Seems to be a very lazy day </t>
  </si>
  <si>
    <t>Chuthis</t>
  </si>
  <si>
    <t xml:space="preserve">oh verizon, why won't you offer the iphone </t>
  </si>
  <si>
    <t>Fri Jun 19 09:59:10 PDT 2009</t>
  </si>
  <si>
    <t>@GeorgieMakeup why did you delete your account? we'll miss you  xoxo</t>
  </si>
  <si>
    <t>Fri Jun 19 09:59:12 PDT 2009</t>
  </si>
  <si>
    <t>shupp</t>
  </si>
  <si>
    <t xml:space="preserve">Stockholm was breathtaking.  The Vasa museum was worth the trip alone.  Perfect weather today, don't want to leave here.  </t>
  </si>
  <si>
    <t>Silkspikes</t>
  </si>
  <si>
    <t>@DeeTheAwesome1 wouldn't it be  pharama!!</t>
  </si>
  <si>
    <t>Fri Jun 19 09:59:13 PDT 2009</t>
  </si>
  <si>
    <t>@ainakobets made me miss london.  hahahaha.</t>
  </si>
  <si>
    <t>Fri Jun 19 09:59:15 PDT 2009</t>
  </si>
  <si>
    <t>oh well, no shoes for me today  Cstore for lunch it is</t>
  </si>
  <si>
    <t>Fri Jun 19 09:59:16 PDT 2009</t>
  </si>
  <si>
    <t xml:space="preserve">Very shocked about Georgia Theatre burning down today </t>
  </si>
  <si>
    <t>Fri Jun 19 09:59:17 PDT 2009</t>
  </si>
  <si>
    <t>Hero_of_Times</t>
  </si>
  <si>
    <t xml:space="preserve">just got out of my one and only class College Algebra, didn't do so well at the test </t>
  </si>
  <si>
    <t>Heading to Jimmy John's because they don't deliver to us  I guess they won't be cpmming to put out any fires here #AdvertisingFAIL #fb</t>
  </si>
  <si>
    <t>Fri Jun 19 09:59:20 PDT 2009</t>
  </si>
  <si>
    <t xml:space="preserve">Just got a sharp stabbing pain in my side. It hoitz!! </t>
  </si>
  <si>
    <t>Fri Jun 19 09:59:21 PDT 2009</t>
  </si>
  <si>
    <t>ferlinecchua</t>
  </si>
  <si>
    <t>says don't be sad  http://plurk.com/p/1293dy</t>
  </si>
  <si>
    <t>Fri Jun 19 09:59:22 PDT 2009</t>
  </si>
  <si>
    <t>adamkirkland</t>
  </si>
  <si>
    <t xml:space="preserve">I want to get lunch in #barharbor but no one is responding to me.. </t>
  </si>
  <si>
    <t>kittysanchez</t>
  </si>
  <si>
    <t>A/C repair guy running late     . . .</t>
  </si>
  <si>
    <t>ElusiveCharm</t>
  </si>
  <si>
    <t>not doing well at the moment  I am sick of these mood swings...</t>
  </si>
  <si>
    <t>Fri Jun 19 09:59:24 PDT 2009</t>
  </si>
  <si>
    <t>rcpestano</t>
  </si>
  <si>
    <t xml:space="preserve">~~ hello long forgotten twitter ~~ can't believe I missed the fiasco yesterday </t>
  </si>
  <si>
    <t>Fri Jun 19 09:59:30 PDT 2009</t>
  </si>
  <si>
    <t>NeonUnicorn</t>
  </si>
  <si>
    <t>@guyt2030 ahh I can't get my record player to workk I don't understand.   aaand I'm gonna steal you next week for photos</t>
  </si>
  <si>
    <t>Fri Jun 19 10:02:17 PDT 2009</t>
  </si>
  <si>
    <t xml:space="preserve">i just realised that my high school education is officially over!  gonna miss it! </t>
  </si>
  <si>
    <t>Fri Jun 19 10:02:18 PDT 2009</t>
  </si>
  <si>
    <t xml:space="preserve">I don't know how I did it! </t>
  </si>
  <si>
    <t>Fri Jun 19 10:02:20 PDT 2009</t>
  </si>
  <si>
    <t>HnrySrgnt</t>
  </si>
  <si>
    <t>Brace Face  x</t>
  </si>
  <si>
    <t>fitriadarwin</t>
  </si>
  <si>
    <t xml:space="preserve">ooohh somebody help meeee! proposal jogja indie movie fest!! </t>
  </si>
  <si>
    <t>Fri Jun 19 10:02:22 PDT 2009</t>
  </si>
  <si>
    <t xml:space="preserve">@Thaflyguy yes I love it with a gator punch u will b set but I can't get d gator punch right now because I'm at work </t>
  </si>
  <si>
    <t xml:space="preserve">@Souletic my first car was a 96 spyder eclipse convert. damn I miss that car </t>
  </si>
  <si>
    <t>Fri Jun 19 10:02:25 PDT 2009</t>
  </si>
  <si>
    <t>abduzar</t>
  </si>
  <si>
    <t xml:space="preserve">RIP my HDD  </t>
  </si>
  <si>
    <t>Fri Jun 19 10:02:30 PDT 2009</t>
  </si>
  <si>
    <t>erinmariotti</t>
  </si>
  <si>
    <t>outside feeding the hurculean goldfish, why am i missing about 50 of em  dang pelicans!</t>
  </si>
  <si>
    <t>Fri Jun 19 10:02:31 PDT 2009</t>
  </si>
  <si>
    <t>Albo_3</t>
  </si>
  <si>
    <t>Just got back to work from lunch  ehk lol out at five  ~*Allie*~</t>
  </si>
  <si>
    <t>Fri Jun 19 10:02:33 PDT 2009</t>
  </si>
  <si>
    <t xml:space="preserve">@TPPCtv I would totally love that.  I think they would, too.  Alas, it's not to be.  </t>
  </si>
  <si>
    <t xml:space="preserve">@raj6 Be careful in the attic .. friends bought a house with that problem and got sick from the mold .. masks wouldn't hurt  </t>
  </si>
  <si>
    <t>Fri Jun 19 10:02:35 PDT 2009</t>
  </si>
  <si>
    <t xml:space="preserve">just read that my hometown's firework show is canceled this year due to lack of funds.  So sad </t>
  </si>
  <si>
    <t>Fri Jun 19 10:02:39 PDT 2009</t>
  </si>
  <si>
    <t>alias452</t>
  </si>
  <si>
    <t xml:space="preserve">Great to get bk online, my own net was down </t>
  </si>
  <si>
    <t xml:space="preserve"> still tired after nap</t>
  </si>
  <si>
    <t>Fri Jun 19 10:02:40 PDT 2009</t>
  </si>
  <si>
    <t>AnthonyyMB16</t>
  </si>
  <si>
    <t xml:space="preserve">@secondhandjohn please sort out the london reschedule soon!! </t>
  </si>
  <si>
    <t>@rotflmao94   your a disgrace (spelled wrong) to all hsm lovers! im turning my back to you.lol. did you see goofy, and tell him i said hi?</t>
  </si>
  <si>
    <t>Fri Jun 19 10:02:41 PDT 2009</t>
  </si>
  <si>
    <t xml:space="preserve">Huh.. Today is such a lowsy day, hot day.. </t>
  </si>
  <si>
    <t xml:space="preserve">Went out to get the mail.. the heat almost knocked me over. I'm reading 86 here in Marion! </t>
  </si>
  <si>
    <t>Fri Jun 19 10:02:44 PDT 2009</t>
  </si>
  <si>
    <t xml:space="preserve">I dont have a fork to eat my lunch with. </t>
  </si>
  <si>
    <t xml:space="preserve">home. FML -- academic failure. &amp;amp; dissapointment... thanks . keeping to myself tday; no hit ups, no txts. idc . . </t>
  </si>
  <si>
    <t>jellysjelly</t>
  </si>
  <si>
    <t>Jelly just left dentist! Root canal  but Im headed to Rehearsal cause Im A Bad Ass Mothafucka  hahahaha</t>
  </si>
  <si>
    <t>Fri Jun 19 10:02:47 PDT 2009</t>
  </si>
  <si>
    <t xml:space="preserve">I feel like crap no bowling party tonight </t>
  </si>
  <si>
    <t>Fri Jun 19 10:02:51 PDT 2009</t>
  </si>
  <si>
    <t>erikajwaters</t>
  </si>
  <si>
    <t xml:space="preserve">Just got off the phone with the vet, Dixie made it through with flying colors, but is not a happy camper </t>
  </si>
  <si>
    <t>Fri Jun 19 10:02:52 PDT 2009</t>
  </si>
  <si>
    <t>Bright_Eyes09</t>
  </si>
  <si>
    <t>missing michael  but i got to talk to him yesterday</t>
  </si>
  <si>
    <t>vaniarosa</t>
  </si>
  <si>
    <t>got my hair done but not the highlights  hopefully next week i wil x</t>
  </si>
  <si>
    <t>Fri Jun 19 10:02:54 PDT 2009</t>
  </si>
  <si>
    <t xml:space="preserve">is going to miss the fashion show tonight, and mayhaps the blockparty tomorrow hope i get better soooon </t>
  </si>
  <si>
    <t>Fri Jun 19 10:02:56 PDT 2009</t>
  </si>
  <si>
    <t xml:space="preserve">I feel so left out not having an iphone.  There's no such thing as a 3.0 update for a HTC ToUCHpro </t>
  </si>
  <si>
    <t>Fri Jun 19 10:02:59 PDT 2009</t>
  </si>
  <si>
    <t xml:space="preserve">@ARoadRetraveled hi simone! long time no tweet my dear friend. how are you doing? i miss you </t>
  </si>
  <si>
    <t>Fri Jun 19 10:03:01 PDT 2009</t>
  </si>
  <si>
    <t>z0mbiewh0re</t>
  </si>
  <si>
    <t xml:space="preserve">I love Two And A Half Men..rofl(: I'm guna miss talking to Calum this weekend </t>
  </si>
  <si>
    <t>charly_23</t>
  </si>
  <si>
    <t>doesnt know where to rave tonight  but jam night on sunday will be ace! x</t>
  </si>
  <si>
    <t>Fri Jun 19 10:03:02 PDT 2009</t>
  </si>
  <si>
    <t>This storm has me feeling sick to my stomach sitting in a ball on my couch shaking.  I am terrified right now.</t>
  </si>
  <si>
    <t>Fri Jun 19 10:03:05 PDT 2009</t>
  </si>
  <si>
    <t>ahphoto</t>
  </si>
  <si>
    <t xml:space="preserve">I am going to lay by the pool, Brian has to work... On our vacation... In our hotel... </t>
  </si>
  <si>
    <t>@smearedeyes really? Aww  at least it was an experience.</t>
  </si>
  <si>
    <t xml:space="preserve">keeps working, as the day goes by. She needs 5:30 to come by sooner than later. I wonder if I'm getting burned working here </t>
  </si>
  <si>
    <t>Fri Jun 19 10:03:08 PDT 2009</t>
  </si>
  <si>
    <t>Donnachain</t>
  </si>
  <si>
    <t xml:space="preserve">Passed my exams have a degree in HR Scored winning try in Tag but was denied a try by ref guess it dont help his wife is on da other team </t>
  </si>
  <si>
    <t>Fri Jun 19 10:03:09 PDT 2009</t>
  </si>
  <si>
    <t>themunna</t>
  </si>
  <si>
    <t>just loose a hour from life  #Bangladeshdstchange</t>
  </si>
  <si>
    <t>Fri Jun 19 10:03:10 PDT 2009</t>
  </si>
  <si>
    <t>FluffyDonut</t>
  </si>
  <si>
    <t xml:space="preserve">I want my mommy. I want my blankie. I want my voice back... </t>
  </si>
  <si>
    <t>Fri Jun 19 10:03:11 PDT 2009</t>
  </si>
  <si>
    <t>jtsogoo</t>
  </si>
  <si>
    <t xml:space="preserve">@jbertot How far did you in that Cargo game... I got as far as the level the chest drops... I spent 3 hours no success </t>
  </si>
  <si>
    <t xml:space="preserve">@laurenfisch let's pickup together if they don't deliver! I'm trying to make it to the picnic - meeting runs til 12 and will go late </t>
  </si>
  <si>
    <t xml:space="preserve">Just woke up .... I miss the sun </t>
  </si>
  <si>
    <t>Fri Jun 19 10:03:12 PDT 2009</t>
  </si>
  <si>
    <t xml:space="preserve">Hmzz.. I'm feeling a bit stuck with the new design for @spryit. I need help </t>
  </si>
  <si>
    <t>UhMAEzing</t>
  </si>
  <si>
    <t xml:space="preserve">my aunt's in the hospital. </t>
  </si>
  <si>
    <t>Fri Jun 19 10:03:13 PDT 2009</t>
  </si>
  <si>
    <t>Amberly pushed me off the bed  Lol.</t>
  </si>
  <si>
    <t>@dangerdee let me cut you fingers off  so sad, if she gets out she'll be totally defenseless try spraying with water</t>
  </si>
  <si>
    <t>Fri Jun 19 10:03:15 PDT 2009</t>
  </si>
  <si>
    <t xml:space="preserve">BBC Comedies are my only solace...  </t>
  </si>
  <si>
    <t>brunoalcantara</t>
  </si>
  <si>
    <t>@darshany  !</t>
  </si>
  <si>
    <t>Just learned that Slavko Zgonjanin, an artist from whom I purchased a very interesting triptych, passed away.  http://bit.ly/wUI06</t>
  </si>
  <si>
    <t>Fri Jun 19 10:03:16 PDT 2009</t>
  </si>
  <si>
    <t xml:space="preserve">@immasuperstar yea it's been for at least 6 weeks now </t>
  </si>
  <si>
    <t>Fri Jun 19 10:03:17 PDT 2009</t>
  </si>
  <si>
    <t xml:space="preserve">Listenin to Meatloaf and checkin out the laydees bleh too bad I can't make myself physically attracted to them </t>
  </si>
  <si>
    <t>Fri Jun 19 10:03:18 PDT 2009</t>
  </si>
  <si>
    <t>i am poorly sick  Sympathy please and lots of it!</t>
  </si>
  <si>
    <t>Fri Jun 19 10:03:22 PDT 2009</t>
  </si>
  <si>
    <t>torisavannah</t>
  </si>
  <si>
    <t xml:space="preserve">leighton meester has a sex tape?! whyyyyyyy, i still love her but seriously </t>
  </si>
  <si>
    <t>SisiAbebi</t>
  </si>
  <si>
    <t>Sippin on some green tea...craving veggie sticks. MD is out the window  ... perhaps NY?</t>
  </si>
  <si>
    <t>Fri Jun 19 10:03:23 PDT 2009</t>
  </si>
  <si>
    <t>sedola</t>
  </si>
  <si>
    <t xml:space="preserve">Going upstate for the weekend, but can't find the cat </t>
  </si>
  <si>
    <t>Fri Jun 19 10:03:24 PDT 2009</t>
  </si>
  <si>
    <t xml:space="preserve">I miss my friends!!! </t>
  </si>
  <si>
    <t xml:space="preserve">@KatieAlender Hey you, I just saw on your reviews page for BGDD that I'm not on there with my review. </t>
  </si>
  <si>
    <t>Fri Jun 19 10:03:28 PDT 2009</t>
  </si>
  <si>
    <t>scottarlidge</t>
  </si>
  <si>
    <t>No Sprints tonight  hopefully we will get some done tomorrow morning. Our new house is nifty</t>
  </si>
  <si>
    <t xml:space="preserve">Ahhhh really bad cold </t>
  </si>
  <si>
    <t xml:space="preserve">I miss Randy so, so much. </t>
  </si>
  <si>
    <t>Fri Jun 19 10:03:31 PDT 2009</t>
  </si>
  <si>
    <t xml:space="preserve">ewwww I just did 'xD' instead of 'XD' by accident </t>
  </si>
  <si>
    <t>Fri Jun 19 10:03:33 PDT 2009</t>
  </si>
  <si>
    <t xml:space="preserve">Just got up to 100 followers, but one of them was a pornwit </t>
  </si>
  <si>
    <t>Fri Jun 19 10:03:34 PDT 2009</t>
  </si>
  <si>
    <t>amariee88</t>
  </si>
  <si>
    <t xml:space="preserve">My baby's not feelinn good </t>
  </si>
  <si>
    <t>Fri Jun 19 10:04:22 PDT 2009</t>
  </si>
  <si>
    <t xml:space="preserve">supposedly i have a tiny cavity in one of my teeth from when i had braces. dnw, i hate the dentist </t>
  </si>
  <si>
    <t>Fri Jun 19 10:04:24 PDT 2009</t>
  </si>
  <si>
    <t>prncssfrh</t>
  </si>
  <si>
    <t xml:space="preserve">failed history, mom gonna kill me, dad too </t>
  </si>
  <si>
    <t>durkader</t>
  </si>
  <si>
    <t xml:space="preserve">eating breakfast on my break... It's gonna be a really long day </t>
  </si>
  <si>
    <t xml:space="preserve">Has just been reading some old mail from my ex so many happy  memorys better delete them b 4 i start crying again </t>
  </si>
  <si>
    <t>Fri Jun 19 10:04:25 PDT 2009</t>
  </si>
  <si>
    <t xml:space="preserve">@Biiancaa_Renae we found out that thats not dday </t>
  </si>
  <si>
    <t>Fri Jun 19 10:04:26 PDT 2009</t>
  </si>
  <si>
    <t xml:space="preserve">Half of the team is on its way to meet Lou and his team on the Coolsign stand - we running out of time now to meet all those we want to </t>
  </si>
  <si>
    <t>Fri Jun 19 10:04:29 PDT 2009</t>
  </si>
  <si>
    <t>RisaImperial</t>
  </si>
  <si>
    <t xml:space="preserve">is feeling blue &amp;amp; alone  What to do something evil </t>
  </si>
  <si>
    <t>Fri Jun 19 10:04:31 PDT 2009</t>
  </si>
  <si>
    <t>vero_baybee</t>
  </si>
  <si>
    <t>hello everyone .. guesss what im sick and im still going to a damn sweet 16 tomorrow   &amp;amp;nd in just a few i have to go to the southside</t>
  </si>
  <si>
    <t>Fri Jun 19 10:04:32 PDT 2009</t>
  </si>
  <si>
    <t>kyleperison</t>
  </si>
  <si>
    <t xml:space="preserve">@laura_dolcepics thank you. she was almost 3 years old... </t>
  </si>
  <si>
    <t>Fri Jun 19 10:04:33 PDT 2009</t>
  </si>
  <si>
    <t>@earthware I know the problem  just bought an Aeron instead</t>
  </si>
  <si>
    <t>Fri Jun 19 10:04:34 PDT 2009</t>
  </si>
  <si>
    <t>@Rebekah_Mcfly not alot just had a very emotional last day at college  x</t>
  </si>
  <si>
    <t xml:space="preserve">But others, maybe cant. so how are we gonna be rdy for 10mins all tgt?! If one is not in time, all also kena the punishment. </t>
  </si>
  <si>
    <t>Fri Jun 19 10:04:37 PDT 2009</t>
  </si>
  <si>
    <t>hollywoodponed</t>
  </si>
  <si>
    <t xml:space="preserve">@theblish Socials </t>
  </si>
  <si>
    <t>Fri Jun 19 10:04:36 PDT 2009</t>
  </si>
  <si>
    <t>ChloeKirby</t>
  </si>
  <si>
    <t xml:space="preserve">is at home watching Twilight - boring! oo and i am missing Asa looads </t>
  </si>
  <si>
    <t>Fri Jun 19 10:04:38 PDT 2009</t>
  </si>
  <si>
    <t>dallamiacucina</t>
  </si>
  <si>
    <t>The sugar free meringues colapsed. I incorporated cocoa and espresso powder into the Splenda.. It was satiny and stiff but then..    QueÂ´?</t>
  </si>
  <si>
    <t>Fri Jun 19 10:04:40 PDT 2009</t>
  </si>
  <si>
    <t>RalphSimmons</t>
  </si>
  <si>
    <t>@mari_possa I wish I was still in bed.   On my way to help a friend move...but at least she's supplying tacos and beer afterwards.;)</t>
  </si>
  <si>
    <t xml:space="preserve">inaperfectworld i would not feel so sick </t>
  </si>
  <si>
    <t>Fri Jun 19 10:04:41 PDT 2009</t>
  </si>
  <si>
    <t>@LetTheWookieWin  I donno what your Betsey is, but this sounds sad...</t>
  </si>
  <si>
    <t>Fri Jun 19 10:04:42 PDT 2009</t>
  </si>
  <si>
    <t>@helenthornber I dont know  I think you'd need email notification turned on.</t>
  </si>
  <si>
    <t>Fri Jun 19 10:04:43 PDT 2009</t>
  </si>
  <si>
    <t>finezt_lady</t>
  </si>
  <si>
    <t xml:space="preserve">@THEREALTWEET71 i can't see the video, it's private </t>
  </si>
  <si>
    <t>Fri Jun 19 10:04:44 PDT 2009</t>
  </si>
  <si>
    <t>http://twitpic.com/7ta3w - beyond pouring and we on the way 2 wrigleyville...not looking good  STOP RAINING!!!</t>
  </si>
  <si>
    <t>Fri Jun 19 10:04:45 PDT 2009</t>
  </si>
  <si>
    <t xml:space="preserve">i need to lose like 30 pounds by tonight! carbs don't look good on me </t>
  </si>
  <si>
    <t>Fri Jun 19 10:04:46 PDT 2009</t>
  </si>
  <si>
    <t xml:space="preserve">Not feeling well and in a really bad mood. </t>
  </si>
  <si>
    <t>Fri Jun 19 10:04:47 PDT 2009</t>
  </si>
  <si>
    <t xml:space="preserve">eww paper round </t>
  </si>
  <si>
    <t>Fri Jun 19 10:04:48 PDT 2009</t>
  </si>
  <si>
    <t>jvalz</t>
  </si>
  <si>
    <t xml:space="preserve">we have to wear our visors at work now. </t>
  </si>
  <si>
    <t>eru_panda</t>
  </si>
  <si>
    <t>Yawn. So bored. On lockdown again.  save meh!</t>
  </si>
  <si>
    <t>Fri Jun 19 10:04:50 PDT 2009</t>
  </si>
  <si>
    <t xml:space="preserve">I bit my tongue yesterday... I can feel a pice of it hanging loose.... ewwww and it hurts! </t>
  </si>
  <si>
    <t>Fri Jun 19 10:04:51 PDT 2009</t>
  </si>
  <si>
    <t>brknshps</t>
  </si>
  <si>
    <t>sad my computer is broken  this picture thing is hard to do without it....</t>
  </si>
  <si>
    <t>Fri Jun 19 10:04:53 PDT 2009</t>
  </si>
  <si>
    <t xml:space="preserve">http://twitpic.com/7ta4m - the girls, not all of them, theres some missing! </t>
  </si>
  <si>
    <t xml:space="preserve">@dannisaywhat why why? </t>
  </si>
  <si>
    <t>Fri Jun 19 10:04:54 PDT 2009</t>
  </si>
  <si>
    <t xml:space="preserve">ahhh fingers sore...hands inflamed...muscles hurting...this is the work of only one thing.....MAJOR assessmenting </t>
  </si>
  <si>
    <t>Fri Jun 19 10:04:55 PDT 2009</t>
  </si>
  <si>
    <t>eastbaynow</t>
  </si>
  <si>
    <t xml:space="preserve">#inaperfectworld I would be married to tila  tequila... </t>
  </si>
  <si>
    <t>Fri Jun 19 10:04:57 PDT 2009</t>
  </si>
  <si>
    <t>@HolleyMonelle me too!! When I say I wanna go to the movies by myself.. My friends look at me weird  is something wrong with that?</t>
  </si>
  <si>
    <t>Fri Jun 19 10:04:58 PDT 2009</t>
  </si>
  <si>
    <t>anotherfamous18</t>
  </si>
  <si>
    <t xml:space="preserve">Making  tea in the new kitchen! All packed and ready to move </t>
  </si>
  <si>
    <t>Fri Jun 19 10:04:59 PDT 2009</t>
  </si>
  <si>
    <t>@Zaraa_x sadness!  did you hear that Joe and Kevin have admitted to having girlfriends now  AHHHH And joe kinda dropped nick in it too!</t>
  </si>
  <si>
    <t>Fri Jun 19 10:05:00 PDT 2009</t>
  </si>
  <si>
    <t>j_saal</t>
  </si>
  <si>
    <t xml:space="preserve">just returned from taking my LEED exam.  Scored 165.  Passing is 170.  I failed </t>
  </si>
  <si>
    <t>Fri Jun 19 10:05:01 PDT 2009</t>
  </si>
  <si>
    <t>anismaris29</t>
  </si>
  <si>
    <t xml:space="preserve">tired!! I want to sleep more but I have to work!! </t>
  </si>
  <si>
    <t>BelleDanie</t>
  </si>
  <si>
    <t>i miss my sisters &amp;amp; wish i can be with them this weekend  have some butta 4 me!</t>
  </si>
  <si>
    <t>Fri Jun 19 10:05:02 PDT 2009</t>
  </si>
  <si>
    <t>jentgr</t>
  </si>
  <si>
    <t xml:space="preserve">is bummed my car got egged </t>
  </si>
  <si>
    <t>Fri Jun 19 10:05:03 PDT 2009</t>
  </si>
  <si>
    <t>towlie</t>
  </si>
  <si>
    <t>Went to the dentist over 2 hours ago and i can still taste blood  yuk</t>
  </si>
  <si>
    <t>Had the army day today although tr zip wire got closed because of the wind  o well driving lesson now !</t>
  </si>
  <si>
    <t>Fri Jun 19 10:05:06 PDT 2009</t>
  </si>
  <si>
    <t>vhermann0704</t>
  </si>
  <si>
    <t xml:space="preserve">Sitting at home with my sick kinder graduate </t>
  </si>
  <si>
    <t>Fri Jun 19 10:05:07 PDT 2009</t>
  </si>
  <si>
    <t>curiousidiot</t>
  </si>
  <si>
    <t xml:space="preserve">@dr_glow_monkey that is really weird @lalo_lost me, only if  i had money though  </t>
  </si>
  <si>
    <t>Fri Jun 19 10:05:08 PDT 2009</t>
  </si>
  <si>
    <t xml:space="preserve">#inaperfectworld i would not feel so sick </t>
  </si>
  <si>
    <t>Fri Jun 19 10:05:09 PDT 2009</t>
  </si>
  <si>
    <t xml:space="preserve"> Seriously!? I was on ticketmaster for 10 minutes spam refreshing and right at 10 I tried to buy and there are NO tickets?! WTF </t>
  </si>
  <si>
    <t>Fri Jun 19 10:05:10 PDT 2009</t>
  </si>
  <si>
    <t>sm_arts</t>
  </si>
  <si>
    <t xml:space="preserve">Sick on a summer day - that's just not right </t>
  </si>
  <si>
    <t>Fri Jun 19 10:05:11 PDT 2009</t>
  </si>
  <si>
    <t>the weather this week has been amazing . ugh, i bet next week when i actually can go outside it will be raining alllll the time  damn.</t>
  </si>
  <si>
    <t>kellyhuckvale</t>
  </si>
  <si>
    <t>@OfficialBB i dont want either of them to  sree NEEEEDS to go!!</t>
  </si>
  <si>
    <t>Fri Jun 19 10:05:14 PDT 2009</t>
  </si>
  <si>
    <t>@seangalbraith Yes...YouTube darkened the video and messed with the sound.  The hearing impaired people were right in front of him.</t>
  </si>
  <si>
    <t>Fri Jun 19 10:05:18 PDT 2009</t>
  </si>
  <si>
    <t xml:space="preserve">@Rafael__ i havent had my moms home cooking in over a year </t>
  </si>
  <si>
    <t>Fri Jun 19 10:05:20 PDT 2009</t>
  </si>
  <si>
    <t>bianchaj</t>
  </si>
  <si>
    <t>i wanna go to topshop  please open in torontooo.</t>
  </si>
  <si>
    <t>Fri Jun 19 10:05:22 PDT 2009</t>
  </si>
  <si>
    <t>annelouisefrye</t>
  </si>
  <si>
    <t xml:space="preserve">at subaru getting my car washed then to the grocery....still no internet or cable at home </t>
  </si>
  <si>
    <t>szhjunkie</t>
  </si>
  <si>
    <t xml:space="preserve">@Kaliedeskope  and you are offline, why? </t>
  </si>
  <si>
    <t>Fri Jun 19 10:05:23 PDT 2009</t>
  </si>
  <si>
    <t xml:space="preserve">Today is free Orange Julius Smoothie Day! (with coupon).  But i have to work at 4, so i guess i cant go </t>
  </si>
  <si>
    <t>Fri Jun 19 10:05:26 PDT 2009</t>
  </si>
  <si>
    <t>ladyluckL</t>
  </si>
  <si>
    <t xml:space="preserve">@maddoxhardcore nuh forgot to apply </t>
  </si>
  <si>
    <t>Fri Jun 19 10:05:29 PDT 2009</t>
  </si>
  <si>
    <t>Crispychickin</t>
  </si>
  <si>
    <t>Fri Jun 19 10:05:31 PDT 2009</t>
  </si>
  <si>
    <t>flowerchild7</t>
  </si>
  <si>
    <t>no date tonite  so i guess I'll clean LOL!</t>
  </si>
  <si>
    <t>Fri Jun 19 10:05:32 PDT 2009</t>
  </si>
  <si>
    <t>@kirstiealley MORNING! It's raining here  But we needed it I suppose.</t>
  </si>
  <si>
    <t>themagicunicorn</t>
  </si>
  <si>
    <t xml:space="preserve">Im sorry sam.that really sucks. </t>
  </si>
  <si>
    <t>I forgot my leftover thai food that i was going to have for lunch  sad day.</t>
  </si>
  <si>
    <t>Fri Jun 19 10:05:33 PDT 2009</t>
  </si>
  <si>
    <t>MixG</t>
  </si>
  <si>
    <t>I am sooooooo bored.  Video games? Bah! I need more chic friends, this is ridiculous...</t>
  </si>
  <si>
    <t>Fri Jun 19 10:08:22 PDT 2009</t>
  </si>
  <si>
    <t>sharonronronron</t>
  </si>
  <si>
    <t xml:space="preserve">Found the whole lot... http://dp.eca.ac.uk/  Loved Anna Simpson's framed matchbooks. Can't find anything of hers online </t>
  </si>
  <si>
    <t>Fri Jun 19 10:08:23 PDT 2009</t>
  </si>
  <si>
    <t xml:space="preserve">@retemirabile  sounds good... here a lot of &amp;quot;Death by powerpoint&amp;quot; </t>
  </si>
  <si>
    <t>TheDiamondsClub</t>
  </si>
  <si>
    <t xml:space="preserve">@mondosalvo @Dmuper left me fr anothert lady </t>
  </si>
  <si>
    <t>Fri Jun 19 10:08:24 PDT 2009</t>
  </si>
  <si>
    <t>I could not download Taylors vid for P  its beautiful though! link below.</t>
  </si>
  <si>
    <t>Fri Jun 19 10:08:27 PDT 2009</t>
  </si>
  <si>
    <t xml:space="preserve">At the bank trying to figure out what's going on with my account </t>
  </si>
  <si>
    <t xml:space="preserve">@chette Wow! i got some 1000+ feeds  looks like mark as read button calling me </t>
  </si>
  <si>
    <t>Fri Jun 19 10:08:28 PDT 2009</t>
  </si>
  <si>
    <t xml:space="preserve">@Sweena i bust my left arm a few months back, not been able to do proper weights for about 2 months now </t>
  </si>
  <si>
    <t xml:space="preserve">@hollyvossen omg i am sooo jealous!!! i wanna go camping :'( mom and cody are this weekend for a ball tournament..i have to babysit sat. </t>
  </si>
  <si>
    <t xml:space="preserve">@dawnhallybone really sorry to hear that </t>
  </si>
  <si>
    <t>Fri Jun 19 10:08:30 PDT 2009</t>
  </si>
  <si>
    <t xml:space="preserve">my mouth hurts from burning it by eating chips! </t>
  </si>
  <si>
    <t>mpathy</t>
  </si>
  <si>
    <t xml:space="preserve">@secretcristina @jessbrandi that sounds like an awesome show but i am not going to be able to make it sunday night. </t>
  </si>
  <si>
    <t>Fri Jun 19 10:08:32 PDT 2009</t>
  </si>
  <si>
    <t>just got stung by something on my neck it hurts like a bitch!!  but in a few i'm gonna cut the grass. hopefully nothng else attacks me !</t>
  </si>
  <si>
    <t>Fri Jun 19 10:08:34 PDT 2009</t>
  </si>
  <si>
    <t xml:space="preserve">I offered to help with house cleaning and now I don't hear a word... ok, sounds like midnight-cleaning... and getting up early tomorrow </t>
  </si>
  <si>
    <t>Fri Jun 19 10:08:35 PDT 2009</t>
  </si>
  <si>
    <t xml:space="preserve">@ddlovato oh noooo. what happened </t>
  </si>
  <si>
    <t>Fri Jun 19 10:08:36 PDT 2009</t>
  </si>
  <si>
    <t xml:space="preserve">Can't believe I'm missing #Shayne Ward in Cork </t>
  </si>
  <si>
    <t xml:space="preserve">(@betsyyyyyy) I don't know what to do and i need a hug </t>
  </si>
  <si>
    <t>Fri Jun 19 10:08:37 PDT 2009</t>
  </si>
  <si>
    <t xml:space="preserve">@azbycxdwevfugt My frined is moving here from Maine, I'm soo excited! Shayne will be pitting the ARCA race in OHIO, Will return Sunday </t>
  </si>
  <si>
    <t>Fri Jun 19 10:08:39 PDT 2009</t>
  </si>
  <si>
    <t xml:space="preserve">Wow! Just received a SPAM SMS. Fwd from number I don't know. Looks like viagra email or something. Somebody shoot them. </t>
  </si>
  <si>
    <t>Fri Jun 19 10:08:40 PDT 2009</t>
  </si>
  <si>
    <t xml:space="preserve">at work I Want to go to the cube eventttt </t>
  </si>
  <si>
    <t>Fri Jun 19 10:08:41 PDT 2009</t>
  </si>
  <si>
    <t>soyjournalista</t>
  </si>
  <si>
    <t xml:space="preserve">@MatthewK1Beard2 You are going to miss KIP day... </t>
  </si>
  <si>
    <t>Fri Jun 19 10:08:42 PDT 2009</t>
  </si>
  <si>
    <t xml:space="preserve">@jiphex Sadly not, bizarre weekend of busy. House inspection, F1 and Bill Bailey </t>
  </si>
  <si>
    <t>Fri Jun 19 10:08:44 PDT 2009</t>
  </si>
  <si>
    <t>i bet jls will do a signing on the 16th n i wont be able to go coz i have such bad luck!  lol</t>
  </si>
  <si>
    <t>always_hope_94</t>
  </si>
  <si>
    <t>waitin 4 my mom so i can go shopping i might be moving to currituck&amp;lt;3  im happy &amp;amp; sad</t>
  </si>
  <si>
    <t>Fri Jun 19 10:08:47 PDT 2009</t>
  </si>
  <si>
    <t xml:space="preserve">Tea time . Im cooking again. At least it,ll be what I want and not veggie food </t>
  </si>
  <si>
    <t>Fri Jun 19 10:08:48 PDT 2009</t>
  </si>
  <si>
    <t xml:space="preserve">Omg sometimes I feel like I live for days off. Today is one of those times. Too bad I'm not off till Tuesday! Bullpuckey. </t>
  </si>
  <si>
    <t>Fri Jun 19 10:08:49 PDT 2009</t>
  </si>
  <si>
    <t xml:space="preserve">@josordoni what a pain </t>
  </si>
  <si>
    <t>Fri Jun 19 10:08:51 PDT 2009</t>
  </si>
  <si>
    <t xml:space="preserve">@StarrBurst I wanted to click the x but it was like looking at a bad accident... </t>
  </si>
  <si>
    <t>Fri Jun 19 10:08:52 PDT 2009</t>
  </si>
  <si>
    <t>diddelmausal</t>
  </si>
  <si>
    <t xml:space="preserve">it is boring at the time now nobody who I can is here!!!!  </t>
  </si>
  <si>
    <t xml:space="preserve">Finally back home it was fun, the only bad thing is that I lost my 30 Day Unlimited Metro Card </t>
  </si>
  <si>
    <t>Fri Jun 19 10:08:54 PDT 2009</t>
  </si>
  <si>
    <t xml:space="preserve">&amp;quot;If you like cats so much, why don't you get a CAT scan!?&amp;quot; ... You know what, MAYBE I WILL!! </t>
  </si>
  <si>
    <t>Fri Jun 19 10:08:55 PDT 2009</t>
  </si>
  <si>
    <t>art_alyssa</t>
  </si>
  <si>
    <t xml:space="preserve">I can't find Mr. Bouncer man on facebook </t>
  </si>
  <si>
    <t>Fri Jun 19 10:08:57 PDT 2009</t>
  </si>
  <si>
    <t xml:space="preserve">@eeshkapeesh I KNOW! I hate it too! It messes up and makes my typing confusing! </t>
  </si>
  <si>
    <t>Fri Jun 19 10:08:58 PDT 2009</t>
  </si>
  <si>
    <t>NelleBelle</t>
  </si>
  <si>
    <t xml:space="preserve">@kmack1023 I missed the FedX truck!! Only have a slip to pick it up after 6!!!  </t>
  </si>
  <si>
    <t xml:space="preserve">aww no cant watch tv to see solaris </t>
  </si>
  <si>
    <t>Fri Jun 19 10:08:59 PDT 2009</t>
  </si>
  <si>
    <t>stephanysexface</t>
  </si>
  <si>
    <t xml:space="preserve">@hbcjames i'm sorry to hear that james </t>
  </si>
  <si>
    <t>Fri Jun 19 10:09:01 PDT 2009</t>
  </si>
  <si>
    <t xml:space="preserve">Hello all. #fb Busy day ahead.. Our rain is not materializing. Very little last night and none today yet. The river is really low. </t>
  </si>
  <si>
    <t>Fri Jun 19 10:09:02 PDT 2009</t>
  </si>
  <si>
    <t>rhiannon553</t>
  </si>
  <si>
    <t xml:space="preserve">my turkey sandwich and apple is looking pretty sad </t>
  </si>
  <si>
    <t>sukelicious</t>
  </si>
  <si>
    <t>Be sure to help me.  # Follow Friday</t>
  </si>
  <si>
    <t>Fri Jun 19 10:09:03 PDT 2009</t>
  </si>
  <si>
    <t>JavidM</t>
  </si>
  <si>
    <t xml:space="preserve">I really hope the weather isn't like this all weekend </t>
  </si>
  <si>
    <t>Fri Jun 19 10:09:04 PDT 2009</t>
  </si>
  <si>
    <t>CharChar_R</t>
  </si>
  <si>
    <t xml:space="preserve">i wanna watch princess protection program but don't have disney!! </t>
  </si>
  <si>
    <t>Fri Jun 19 10:09:05 PDT 2009</t>
  </si>
  <si>
    <t>deviouspianist</t>
  </si>
  <si>
    <t xml:space="preserve">I have at least... 5 homeworks to do. :\ First week only, ah. Take it easy, teachers. </t>
  </si>
  <si>
    <t>Fri Jun 19 10:09:06 PDT 2009</t>
  </si>
  <si>
    <t>@reneritchie What a pain in the butt.  Well, I'll just keep my fingers crossed until then. Cheers!</t>
  </si>
  <si>
    <t xml:space="preserve">@Sinkingwithyou I havn't got a jacket and it probably will rain </t>
  </si>
  <si>
    <t>Fri Jun 19 10:09:07 PDT 2009</t>
  </si>
  <si>
    <t>@snazzzy714 oh wait... I don't have a touch...  Matte for iPhone coming?</t>
  </si>
  <si>
    <t>melle23</t>
  </si>
  <si>
    <t>Im a bit hurt that aburke didnt call me to go to lunch.  Melle</t>
  </si>
  <si>
    <t xml:space="preserve">i'm so pissed i can't go meet lauren conrad at the  mall today! </t>
  </si>
  <si>
    <t>Fri Jun 19 10:09:08 PDT 2009</t>
  </si>
  <si>
    <t xml:space="preserve">Gotta clean my room before going to the party </t>
  </si>
  <si>
    <t xml:space="preserve">michelle me and jael cant get into your party </t>
  </si>
  <si>
    <t>Fri Jun 19 10:09:09 PDT 2009</t>
  </si>
  <si>
    <t>jp_s</t>
  </si>
  <si>
    <t xml:space="preserve">Metro Station is on stage in 52 min... Too bad I have to work </t>
  </si>
  <si>
    <t>Fri Jun 19 10:09:11 PDT 2009</t>
  </si>
  <si>
    <t xml:space="preserve">@Wuss912 they beat me to it </t>
  </si>
  <si>
    <t>Fri Jun 19 10:09:13 PDT 2009</t>
  </si>
  <si>
    <t xml:space="preserve">@martydwyer True ... but in the meantime he's all cranky and fussy. </t>
  </si>
  <si>
    <t>Fri Jun 19 10:09:15 PDT 2009</t>
  </si>
  <si>
    <t xml:space="preserve">@ImajicArt @DavidCousens i think it is </t>
  </si>
  <si>
    <t xml:space="preserve">@followthreaper I'm sorry to hear that </t>
  </si>
  <si>
    <t xml:space="preserve">I just ate some fajhetas for my tea, and they were really spicy! I hat spicy food! It was way too strong! Ouch! </t>
  </si>
  <si>
    <t>Fri Jun 19 10:09:16 PDT 2009</t>
  </si>
  <si>
    <t xml:space="preserve">..oh and not to mention the friggin greenflys...urgh,where have all the ladybirds gone? i never see any anymore </t>
  </si>
  <si>
    <t>Fri Jun 19 10:09:19 PDT 2009</t>
  </si>
  <si>
    <t>Kaiminsh</t>
  </si>
  <si>
    <t xml:space="preserve">Bad bad day..........., my dog is dead-this is not a joke </t>
  </si>
  <si>
    <t>djfluffkins</t>
  </si>
  <si>
    <t xml:space="preserve">@jacssap nope I didn't. But based on last year I was worried. </t>
  </si>
  <si>
    <t>KarlKickback</t>
  </si>
  <si>
    <t xml:space="preserve">@plutoniumpage Not surprising, sadly </t>
  </si>
  <si>
    <t>tCope</t>
  </si>
  <si>
    <t xml:space="preserve">@lindsey_young still no word on the house </t>
  </si>
  <si>
    <t>Fri Jun 19 10:09:20 PDT 2009</t>
  </si>
  <si>
    <t>stephbryan</t>
  </si>
  <si>
    <t xml:space="preserve">First time I've had to go out and block  spam followers, gotten about 20 bogus followers in the last hour. </t>
  </si>
  <si>
    <t>mrsjessicadoll</t>
  </si>
  <si>
    <t xml:space="preserve">It's raining it's pouring </t>
  </si>
  <si>
    <t xml:space="preserve">searches just throw up bloody 'cartoon themed' templates!!!!! </t>
  </si>
  <si>
    <t>Fri Jun 19 10:09:23 PDT 2009</t>
  </si>
  <si>
    <t xml:space="preserve">and i cant do the nicole comp now </t>
  </si>
  <si>
    <t>Fri Jun 19 10:09:24 PDT 2009</t>
  </si>
  <si>
    <t>@marieiris I wasn't. Was gonna go but was home sick in bed by 4  Hopefully the next one! Kinda glad I missed the smell from why I've heard</t>
  </si>
  <si>
    <t>Fri Jun 19 10:09:27 PDT 2009</t>
  </si>
  <si>
    <t xml:space="preserve">@twin_squirrel whats the sense then? lol </t>
  </si>
  <si>
    <t>Fri Jun 19 10:09:29 PDT 2009</t>
  </si>
  <si>
    <t xml:space="preserve">Did someone say Rogers will be charging $55 a month for tethering??  If so I'll be calling them to complain. I hate Rogers so much!! </t>
  </si>
  <si>
    <t>Fri Jun 19 10:09:30 PDT 2009</t>
  </si>
  <si>
    <t xml:space="preserve">too many people from syosset die </t>
  </si>
  <si>
    <t>Fri Jun 19 10:09:33 PDT 2009</t>
  </si>
  <si>
    <t>katelynnx</t>
  </si>
  <si>
    <t xml:space="preserve">@rachelfresh i work 5-close </t>
  </si>
  <si>
    <t>Fri Jun 19 10:09:34 PDT 2009</t>
  </si>
  <si>
    <t xml:space="preserve">ran out to get sugar bliss cupcakes in between downpours, but got stuck in round 2. now my pants are soaked! </t>
  </si>
  <si>
    <t>Fri Jun 19 10:09:36 PDT 2009</t>
  </si>
  <si>
    <t xml:space="preserve">@YunGKooLiE omgg but I love there food </t>
  </si>
  <si>
    <t>Fri Jun 19 10:09:37 PDT 2009</t>
  </si>
  <si>
    <t>Xander2020</t>
  </si>
  <si>
    <t>@ashleyskyy Fuck, Ashley, I wanna give you a cock ride  I'll do all the things you like and more ;)</t>
  </si>
  <si>
    <t>Fri Jun 19 10:09:40 PDT 2009</t>
  </si>
  <si>
    <t>rickoma</t>
  </si>
  <si>
    <t xml:space="preserve">Feeling angry cause Marketing exam </t>
  </si>
  <si>
    <t>Fri Jun 19 10:09:42 PDT 2009</t>
  </si>
  <si>
    <t xml:space="preserve">@haylenothaley i'm seriously about to go get them since scotty broke my pencil </t>
  </si>
  <si>
    <t>wwostrander</t>
  </si>
  <si>
    <t xml:space="preserve">@radhallman I wasn't wearing my hammer pants. he wasn't either </t>
  </si>
  <si>
    <t>Fri Jun 19 10:09:43 PDT 2009</t>
  </si>
  <si>
    <t>kayla_tran</t>
  </si>
  <si>
    <t xml:space="preserve">Going camping tonight </t>
  </si>
  <si>
    <t>enflmdphnx</t>
  </si>
  <si>
    <t>3 gay men were assaulted in a nearby town this morning (hate crime)  so sad. I wish I could hug them.</t>
  </si>
  <si>
    <t>Fri Jun 19 10:09:44 PDT 2009</t>
  </si>
  <si>
    <t>deli4e</t>
  </si>
  <si>
    <t xml:space="preserve">sad ... again </t>
  </si>
  <si>
    <t xml:space="preserve">@andyheron My vote is cast! Was going to play with TwtPoll and some others later. Got to get my blog up and running but no time </t>
  </si>
  <si>
    <t>Fri Jun 19 10:09:45 PDT 2009</t>
  </si>
  <si>
    <t>@CarrieHill ohhh I'm so sorry to hear that.     Let me know if there's anything I can help with work wise.</t>
  </si>
  <si>
    <t>Fri Jun 19 10:09:46 PDT 2009</t>
  </si>
  <si>
    <t xml:space="preserve">{7 weeks, 2 days} off to work </t>
  </si>
  <si>
    <t>Fri Jun 19 10:09:47 PDT 2009</t>
  </si>
  <si>
    <t>lelagrl</t>
  </si>
  <si>
    <t xml:space="preserve">Haven't had a chance to hook up my page yet. Got too much work to do. </t>
  </si>
  <si>
    <t>_Huda</t>
  </si>
  <si>
    <t>@Jessicaveronica ooh !! i don't like to see you not happy  ...i'm really SAD right now !!</t>
  </si>
  <si>
    <t>Fri Jun 19 10:09:48 PDT 2009</t>
  </si>
  <si>
    <t>lainepike</t>
  </si>
  <si>
    <t xml:space="preserve">Just saw a man freak out at the bank screaming &amp;quot;our money is gone&amp;quot; </t>
  </si>
  <si>
    <t>Fri Jun 19 10:09:49 PDT 2009</t>
  </si>
  <si>
    <t>sianharris90</t>
  </si>
  <si>
    <t>@sammountjoy Stuart has bin fired as he got arrested last nite, &amp;amp; he keeps missing work, so I aint gonna see anymore  x</t>
  </si>
  <si>
    <t>Fri Jun 19 10:09:50 PDT 2009</t>
  </si>
  <si>
    <t>acrichards</t>
  </si>
  <si>
    <t xml:space="preserve">@JenMartin1 hey no fair. Although I am following wlbt my last update from it was 15 hrs ago. </t>
  </si>
  <si>
    <t>Fri Jun 19 10:09:51 PDT 2009</t>
  </si>
  <si>
    <t xml:space="preserve">@ShropshirePixie Sounds like a good way to start a Sunday, will you be up for the sunrise?Been packing again and realized how much I have </t>
  </si>
  <si>
    <t>Fri Jun 19 10:09:52 PDT 2009</t>
  </si>
  <si>
    <t>peach0pear</t>
  </si>
  <si>
    <t xml:space="preserve">Blah it's rainy and gross and humid. Which means lame hair day. </t>
  </si>
  <si>
    <t>@KierDarby  Sad to see you go. Do you have any plans yet? Are you going to continue developing software?</t>
  </si>
  <si>
    <t>Fri Jun 19 10:09:53 PDT 2009</t>
  </si>
  <si>
    <t>lovegourd</t>
  </si>
  <si>
    <t xml:space="preserve">@zombielynx21 I was rather upset...I couldn't walk near it until someone else buried it. </t>
  </si>
  <si>
    <t>jenn_yap</t>
  </si>
  <si>
    <t>@kinndle Really?? I've used Safari 4 before, and it always closes by itself.  I'll try Google Chrome. Thanksss!</t>
  </si>
  <si>
    <t>Fri Jun 19 10:09:54 PDT 2009</t>
  </si>
  <si>
    <t>@PoisonedMonkey Ouch - Poor you  how long will that take to get better?</t>
  </si>
  <si>
    <t>Fri Jun 19 10:09:57 PDT 2009</t>
  </si>
  <si>
    <t>sweetie565</t>
  </si>
  <si>
    <t xml:space="preserve">at stupid work .... </t>
  </si>
  <si>
    <t>MuthaFknGina</t>
  </si>
  <si>
    <t xml:space="preserve">@jarnoldisnotemo haha.... aww I'm sorry to hear that </t>
  </si>
  <si>
    <t>Fri Jun 19 10:09:59 PDT 2009</t>
  </si>
  <si>
    <t xml:space="preserve">@ashvalla UGH MY SIDEKICK IS DOING IT AGAINNNN! make it stop </t>
  </si>
  <si>
    <t>@tomzer1 cool!  I'm curious how they handle the amalgams in the manga.  Wait--you mean you didn't order the Amanda body pillow?  ;)</t>
  </si>
  <si>
    <t>Fri Jun 19 10:10:01 PDT 2009</t>
  </si>
  <si>
    <t>Gabster62808</t>
  </si>
  <si>
    <t xml:space="preserve">To gigi..becuz i dnt know how to direct a tweet! umm that was mean </t>
  </si>
  <si>
    <t>Fri Jun 19 10:10:04 PDT 2009</t>
  </si>
  <si>
    <t>JF23</t>
  </si>
  <si>
    <t xml:space="preserve">Twitter hasn't been cooperating with me lately. I can't see my updates. Did I hurt you twitter? </t>
  </si>
  <si>
    <t>Fri Jun 19 10:10:05 PDT 2009</t>
  </si>
  <si>
    <t>atllove</t>
  </si>
  <si>
    <t xml:space="preserve">Just going to help with dinner. God, i miss working in TK-Maxx!!!! </t>
  </si>
  <si>
    <t xml:space="preserve">When the cats away the mice will play ... &amp;quot;Work&amp;quot;!! </t>
  </si>
  <si>
    <t xml:space="preserve">2day was pretty nice...wish i culd go out thou...am bored at here </t>
  </si>
  <si>
    <t>@theleadingbrand  Maybe I'll stop in after work anyway, if you will be there until 6ish.</t>
  </si>
  <si>
    <t>Fri Jun 19 10:10:06 PDT 2009</t>
  </si>
  <si>
    <t>DougBlemker</t>
  </si>
  <si>
    <t xml:space="preserve">FedEx messed up my iPhone delivery. I am NOT happy. </t>
  </si>
  <si>
    <t>Fri Jun 19 10:10:09 PDT 2009</t>
  </si>
  <si>
    <t xml:space="preserve">@KDtwtr im so jealous i want to see it! Its taping, dont get the channel here  getting a Mcds too hehe </t>
  </si>
  <si>
    <t>nesiologist</t>
  </si>
  <si>
    <t xml:space="preserve">i'm leading an unhealthy life. will be dead very soon. </t>
  </si>
  <si>
    <t>Damn it iPhone battery low again  î?“</t>
  </si>
  <si>
    <t xml:space="preserve">@supercoolkp In Oxford that month.  </t>
  </si>
  <si>
    <t xml:space="preserve">@SalvadorRivera how's the weather at home? It's not looking good here in Chicago. </t>
  </si>
  <si>
    <t>bernadetterz</t>
  </si>
  <si>
    <t xml:space="preserve">TGIF!!!! the weather is not looking too good..the option of biking the seawall tomorrow is out </t>
  </si>
  <si>
    <t>Fri Jun 19 10:10:10 PDT 2009</t>
  </si>
  <si>
    <t>berticus</t>
  </si>
  <si>
    <t>Out of 16gb's  time just started moving slowly</t>
  </si>
  <si>
    <t>Fri Jun 19 10:10:11 PDT 2009</t>
  </si>
  <si>
    <t xml:space="preserve">@koreekreeper i can still update from my phone. i just dont get anyones updates </t>
  </si>
  <si>
    <t xml:space="preserve">lost my phone last night </t>
  </si>
  <si>
    <t>Fri Jun 19 10:10:14 PDT 2009</t>
  </si>
  <si>
    <t xml:space="preserve">Very sad face </t>
  </si>
  <si>
    <t>anyone know how to get rid of this recycler virus thing :| I think its messing with my PSP to PC connection. My PC cant read the psp  &amp;gt;&amp;lt;</t>
  </si>
  <si>
    <t>sarahface86</t>
  </si>
  <si>
    <t xml:space="preserve">@smk777 coulda called that one... </t>
  </si>
  <si>
    <t>Fri Jun 19 10:10:16 PDT 2009</t>
  </si>
  <si>
    <t>rtaz78</t>
  </si>
  <si>
    <t xml:space="preserve">The delays at the airport have started </t>
  </si>
  <si>
    <t>khannaprateek</t>
  </si>
  <si>
    <t xml:space="preserve">@SidK85 started few days back. May be I need to switch to firefox and install plugin to unleash the full potential. Not liking in chrome </t>
  </si>
  <si>
    <t>Fri Jun 19 10:10:18 PDT 2009</t>
  </si>
  <si>
    <t xml:space="preserve">Got my breath back. Not a good final leg of journey home. Strong head wind all the way and got stung on the lip by flying stinging thing </t>
  </si>
  <si>
    <t>candyscreamer</t>
  </si>
  <si>
    <t xml:space="preserve">brooding. why don't I know any boys like KHJ / LMH  I don't ever wanna get married unless its someone that perfect oh maaan </t>
  </si>
  <si>
    <t>One more week! And noone is down to go to midnight showing of transformers with me  i guess i'll go by myself</t>
  </si>
  <si>
    <t>Fri Jun 19 10:10:19 PDT 2009</t>
  </si>
  <si>
    <t>chrizei</t>
  </si>
  <si>
    <t>@burpcola it actually does translate! should be as sporty As you though  my Love handles Need to Hit the road, too!!!</t>
  </si>
  <si>
    <t>nurturing</t>
  </si>
  <si>
    <t xml:space="preserve">Itching to see some ballet. No possibilities on the horizon. </t>
  </si>
  <si>
    <t>Fri Jun 19 10:10:20 PDT 2009</t>
  </si>
  <si>
    <t>Jake___Moore</t>
  </si>
  <si>
    <t xml:space="preserve">Shouldn'tve stayed up so late. I'm gonna be tired all day again </t>
  </si>
  <si>
    <t>Fri Jun 19 10:10:21 PDT 2009</t>
  </si>
  <si>
    <t>emilyygracee</t>
  </si>
  <si>
    <t xml:space="preserve">i got these new jeans yesterday and i've already got a blob of ketchup on them </t>
  </si>
  <si>
    <t>And now it's time to job search  this is gonna take a while</t>
  </si>
  <si>
    <t>Fri Jun 19 10:10:22 PDT 2009</t>
  </si>
  <si>
    <t>caitlinbbz</t>
  </si>
  <si>
    <t>i miss @Bekkaa  where you at foool!</t>
  </si>
  <si>
    <t xml:space="preserve">when got home got a BT bill for Â£194, usually Â£49, so phoned to complain and ask why so high. Will continue in a few mins </t>
  </si>
  <si>
    <t>Fri Jun 19 10:10:24 PDT 2009</t>
  </si>
  <si>
    <t>Jules_Party934</t>
  </si>
  <si>
    <t xml:space="preserve">I think my chair is telling me I do too much chair dancing.  One of the arm spindles just broke </t>
  </si>
  <si>
    <t>Fri Jun 19 10:10:26 PDT 2009</t>
  </si>
  <si>
    <t xml:space="preserve">I'm in twitter jail... again!! </t>
  </si>
  <si>
    <t>Fri Jun 19 10:10:27 PDT 2009</t>
  </si>
  <si>
    <t>Tember_Malayna</t>
  </si>
  <si>
    <t>is still trying to figure this out and its still not working  hehe...ox</t>
  </si>
  <si>
    <t>Fri Jun 19 10:10:28 PDT 2009</t>
  </si>
  <si>
    <t xml:space="preserve">feelin awfully dizzy </t>
  </si>
  <si>
    <t>Fri Jun 19 10:10:29 PDT 2009</t>
  </si>
  <si>
    <t xml:space="preserve">Missing my day </t>
  </si>
  <si>
    <t>mjmaloney</t>
  </si>
  <si>
    <t xml:space="preserve">Why am I continuously prevented from going to the pool? I'm getting the feeling that a tan is not in my near future </t>
  </si>
  <si>
    <t>Fri Jun 19 10:10:30 PDT 2009</t>
  </si>
  <si>
    <t>dwdawson1</t>
  </si>
  <si>
    <t xml:space="preserve">My iPhone has arrived! Now it's study time... </t>
  </si>
  <si>
    <t xml:space="preserve">why get peanut butter with the chunks? </t>
  </si>
  <si>
    <t>Fri Jun 19 10:10:31 PDT 2009</t>
  </si>
  <si>
    <t>Jhosy23</t>
  </si>
  <si>
    <t xml:space="preserve">@MDotPerez I love u. I wanna c u n the kids before u leave me </t>
  </si>
  <si>
    <t>Fri Jun 19 10:10:32 PDT 2009</t>
  </si>
  <si>
    <t>Rebecca__Louise</t>
  </si>
  <si>
    <t xml:space="preserve">That mean lady in Tesco made me very upset!!  </t>
  </si>
  <si>
    <t>@chelseasms  you killed me with that...</t>
  </si>
  <si>
    <t>Parriissx</t>
  </si>
  <si>
    <t>@Bradders1994 BRADD! ive missed uuu  best hurry up and get backk haa x</t>
  </si>
  <si>
    <t>Fri Jun 19 10:10:33 PDT 2009</t>
  </si>
  <si>
    <t>@mcflyharry i wish i'd be there tonight  ah well, i'll see you on toms bday in rochester  my first mcfly gig!! love from Germany xx</t>
  </si>
  <si>
    <t>Fri Jun 19 10:11:46 PDT 2009</t>
  </si>
  <si>
    <t>AngelKittin</t>
  </si>
  <si>
    <t xml:space="preserve">I hate hanging out with my parents I feel like a five year old </t>
  </si>
  <si>
    <t>College sucked  Not feeling it at all anymore :\  But wheyyyy should be out tonight XD</t>
  </si>
  <si>
    <t>Fri Jun 19 10:11:47 PDT 2009</t>
  </si>
  <si>
    <t xml:space="preserve">Getting ready to leave for Robin's funeral - our daughter April's childhood friend </t>
  </si>
  <si>
    <t>Fri Jun 19 10:11:49 PDT 2009</t>
  </si>
  <si>
    <t xml:space="preserve">I miss you debby </t>
  </si>
  <si>
    <t>Fri Jun 19 10:11:50 PDT 2009</t>
  </si>
  <si>
    <t xml:space="preserve">@ncacensorship &amp;quot;Now put the Hemmingway down sweetheart, and get back to your Grand Theft Auto&amp;quot; </t>
  </si>
  <si>
    <t xml:space="preserve">Now i want a chicken chow mein, and some vodka lime and lemonade. Going to the pub would be quite nice too,but that ain't going to happen </t>
  </si>
  <si>
    <t>Fri Jun 19 10:11:51 PDT 2009</t>
  </si>
  <si>
    <t>hannahMCFLY6</t>
  </si>
  <si>
    <t>@mcflyharry  really upset i cant go  , you arent doing one in scotland , other wise i would have lol , well enjoy your show , i love youx</t>
  </si>
  <si>
    <t>liz_srader</t>
  </si>
  <si>
    <t xml:space="preserve">Tarp back on. </t>
  </si>
  <si>
    <t>Fri Jun 19 10:11:52 PDT 2009</t>
  </si>
  <si>
    <t xml:space="preserve">Can't leave for lunch, lock down mode. Also, can't activate my new iPhone til I get off work. </t>
  </si>
  <si>
    <t>Fri Jun 19 10:11:53 PDT 2009</t>
  </si>
  <si>
    <t xml:space="preserve">Going to  take a nap. This Benadril is taking me out... </t>
  </si>
  <si>
    <t>Fri Jun 19 10:11:54 PDT 2009</t>
  </si>
  <si>
    <t>jerrytcher</t>
  </si>
  <si>
    <t xml:space="preserve">@wmchamberlain It has good information, but geared more to HS+ and policy makers, not much there for policy followers  </t>
  </si>
  <si>
    <t>Fri Jun 19 10:11:55 PDT 2009</t>
  </si>
  <si>
    <t xml:space="preserve">owww i just burnt tounge </t>
  </si>
  <si>
    <t>londonsfoggy</t>
  </si>
  <si>
    <t xml:space="preserve">iPhone upgrade pricing is stupid expensive. Would sell my body but the three bucks I'd get would not really help </t>
  </si>
  <si>
    <t>Fri Jun 19 10:11:56 PDT 2009</t>
  </si>
  <si>
    <t>Film exam went alright. Documentary was a awful subject with a confusing question  In the fandom question i even mention Mr @KevinSpacey!</t>
  </si>
  <si>
    <t>Fri Jun 19 10:11:57 PDT 2009</t>
  </si>
  <si>
    <t xml:space="preserve">@WannaBeSkinny They really are. They're a tad expensive though. </t>
  </si>
  <si>
    <t>Fri Jun 19 10:11:59 PDT 2009</t>
  </si>
  <si>
    <t>cant sleep  agh.</t>
  </si>
  <si>
    <t xml:space="preserve">@maddsketch But it's the middle of the day! I wanna watch but Mr.BlackBerry won't allow it </t>
  </si>
  <si>
    <t>Fri Jun 19 10:12:00 PDT 2009</t>
  </si>
  <si>
    <t xml:space="preserve">My hair is breaking apart at an alarming rate </t>
  </si>
  <si>
    <t>Fri Jun 19 10:12:01 PDT 2009</t>
  </si>
  <si>
    <t xml:space="preserve">Gonna go to bed, it's late. Work tomorrow plus sending girlfriend to campus. </t>
  </si>
  <si>
    <t>Fri Jun 19 10:12:05 PDT 2009</t>
  </si>
  <si>
    <t>tommypjr</t>
  </si>
  <si>
    <t xml:space="preserve">seems gmail dumped the location signature...  barely knew you, so sad </t>
  </si>
  <si>
    <t>Fri Jun 19 10:12:08 PDT 2009</t>
  </si>
  <si>
    <t>one_luv_hawaii</t>
  </si>
  <si>
    <t xml:space="preserve">@tweekmeek Aw!  That's so scary.   I can't imagine not having my little baby pup Pip.  </t>
  </si>
  <si>
    <t>Fri Jun 19 10:12:10 PDT 2009</t>
  </si>
  <si>
    <t>@HELLOJANI I was about to text you Good Morning but your phone's dead.  So, TwitterGoodMorning!</t>
  </si>
  <si>
    <t>Fri Jun 19 10:12:12 PDT 2009</t>
  </si>
  <si>
    <t>charitycaroline</t>
  </si>
  <si>
    <t xml:space="preserve">@butynski you are kidding me?!  The sadness continues for them </t>
  </si>
  <si>
    <t>Fri Jun 19 10:12:14 PDT 2009</t>
  </si>
  <si>
    <t xml:space="preserve">@VirginAmerica why don't you fly from LA to LAS? I don't want to be in the sky with anyone else but you!!! </t>
  </si>
  <si>
    <t xml:space="preserve">@Moneyklip lol I knoooow </t>
  </si>
  <si>
    <t>Fri Jun 19 10:12:15 PDT 2009</t>
  </si>
  <si>
    <t>@Nuff55 Yeah was okay thanks, been quite busy but had had enough by this afternoon.  What u upto tonight??xxx</t>
  </si>
  <si>
    <t>@Peeeete aww  what happened your old laptop anyway? why don't you just get it fixed?</t>
  </si>
  <si>
    <t>Fri Jun 19 10:12:16 PDT 2009</t>
  </si>
  <si>
    <t xml:space="preserve">The dhaba where i usually eat have hiked their prices </t>
  </si>
  <si>
    <t>aliciam0915</t>
  </si>
  <si>
    <t xml:space="preserve">#squarespace hook a girl up! New phone coming out now and I can't get one </t>
  </si>
  <si>
    <t>Fri Jun 19 10:12:18 PDT 2009</t>
  </si>
  <si>
    <t>dangg</t>
  </si>
  <si>
    <t xml:space="preserve">I am really wanting this day to go by quickly...but early wake-up tomorrow morning </t>
  </si>
  <si>
    <t>Fri Jun 19 10:12:19 PDT 2009</t>
  </si>
  <si>
    <t>Slave2three</t>
  </si>
  <si>
    <t xml:space="preserve">@pixie_82 Oh no i forgot about the color of the month and its all gone!!! Boo </t>
  </si>
  <si>
    <t>JHampson1</t>
  </si>
  <si>
    <t xml:space="preserve">Car failed MOT then I got the new parts needed and they couldn't retest till Monday </t>
  </si>
  <si>
    <t>Fri Jun 19 10:12:21 PDT 2009</t>
  </si>
  <si>
    <t>sarraaxparker</t>
  </si>
  <si>
    <t xml:space="preserve">goinggg to workk </t>
  </si>
  <si>
    <t>Fri Jun 19 10:12:22 PDT 2009</t>
  </si>
  <si>
    <t>@mcflyharry Harry!! brazlian fan here, u don't know how i missed u, thanks god you're back! answer me, please, just send a hi,please  xx</t>
  </si>
  <si>
    <t>Fri Jun 19 10:12:23 PDT 2009</t>
  </si>
  <si>
    <t>wsmith140</t>
  </si>
  <si>
    <t>Fri Jun 19 10:12:24 PDT 2009</t>
  </si>
  <si>
    <t>ITSMOHAMMAD</t>
  </si>
  <si>
    <t xml:space="preserve">my pools gettin drained </t>
  </si>
  <si>
    <t>Fri Jun 19 10:12:25 PDT 2009</t>
  </si>
  <si>
    <t xml:space="preserve">@trishkaa I don't have anything open that isn't normally open. </t>
  </si>
  <si>
    <t>xakcole</t>
  </si>
  <si>
    <t xml:space="preserve">my surgeon called me early this morning and told me to come in right away, did some tests and think some nerve damage mite have happened. </t>
  </si>
  <si>
    <t>Fri Jun 19 10:12:26 PDT 2009</t>
  </si>
  <si>
    <t xml:space="preserve">@ZS_v2 pics don't work </t>
  </si>
  <si>
    <t>Fri Jun 19 10:12:29 PDT 2009</t>
  </si>
  <si>
    <t xml:space="preserve">@chorizotaco omg yay!!! i am so happy for u, i had visions of u being attacked by screaming boost mobile customers </t>
  </si>
  <si>
    <t>Fri Jun 19 10:12:30 PDT 2009</t>
  </si>
  <si>
    <t xml:space="preserve">@foulmonkeys I did t want to wake up early today so I am trying Fedex. I don't think it have arrive yet </t>
  </si>
  <si>
    <t>neongranola</t>
  </si>
  <si>
    <t xml:space="preserve">My dad ordered it, therefore it is something boring like auto parts or computer-related nonsense. </t>
  </si>
  <si>
    <t>Fri Jun 19 10:12:31 PDT 2009</t>
  </si>
  <si>
    <t>SisterLera</t>
  </si>
  <si>
    <t xml:space="preserve">is tryn to graft hard! eish this aint fun </t>
  </si>
  <si>
    <t>Fri Jun 19 10:12:32 PDT 2009</t>
  </si>
  <si>
    <t xml:space="preserve">@toreo lol, I was just talking to @evearoundworld about that song. The beat makes me want to hit up a club </t>
  </si>
  <si>
    <t>Fri Jun 19 10:12:33 PDT 2009</t>
  </si>
  <si>
    <t>the dimwits in the o2 shop wont fix it tho    or they say its fixed an its actually not :@</t>
  </si>
  <si>
    <t>Fri Jun 19 10:12:36 PDT 2009</t>
  </si>
  <si>
    <t>tiagoand</t>
  </si>
  <si>
    <t xml:space="preserve">I'm doing the house of english </t>
  </si>
  <si>
    <t>Fri Jun 19 10:12:39 PDT 2009</t>
  </si>
  <si>
    <t xml:space="preserve">Stop complaining about iPhones and whatnot! At least you HAVE a cell phone. </t>
  </si>
  <si>
    <t>Fri Jun 19 10:12:40 PDT 2009</t>
  </si>
  <si>
    <t>nat601</t>
  </si>
  <si>
    <t xml:space="preserve">Just had the phonecall I was dreading from the garage, the 601mobile needs a new engine, looking a 7 large </t>
  </si>
  <si>
    <t>Fri Jun 19 10:12:41 PDT 2009</t>
  </si>
  <si>
    <t>chellez12</t>
  </si>
  <si>
    <t>@CliffGQ ura freak lol lamee. I really want a job tho  and w| the bread u got, u need 2 spread the wealth.</t>
  </si>
  <si>
    <t xml:space="preserve">@ShikhaAgrawal hmm .. well thats what I thought .. and then I got bored fast </t>
  </si>
  <si>
    <t xml:space="preserve">@Phenomejon lol.  I have all the golf gear, even have a big bertha.  But I suck.  I did place 2nd in a longest drive.  My mom won </t>
  </si>
  <si>
    <t>Fri Jun 19 10:12:43 PDT 2009</t>
  </si>
  <si>
    <t>Jennifer_kb</t>
  </si>
  <si>
    <t xml:space="preserve">@RICKatFOX I called the fox hotline and they said they HOPE to have the problem fixed next week.... I hope so too </t>
  </si>
  <si>
    <t>Fri Jun 19 10:12:44 PDT 2009</t>
  </si>
  <si>
    <t xml:space="preserve">Forgive me jaz for saying that </t>
  </si>
  <si>
    <t>Fri Jun 19 10:12:50 PDT 2009</t>
  </si>
  <si>
    <t>oldweiler</t>
  </si>
  <si>
    <t>Think happy thawts for poor Rocky. He's spending the night in the hospital.  Hopefully he will be all better tomorrow.</t>
  </si>
  <si>
    <t xml:space="preserve">2day was pretty nice...wish i culd go out thou...am bored here </t>
  </si>
  <si>
    <t>Fri Jun 19 10:12:51 PDT 2009</t>
  </si>
  <si>
    <t>pr0phet491</t>
  </si>
  <si>
    <t>Bored.  Want me a job   SEND ME TO BOOT!!</t>
  </si>
  <si>
    <t>Fri Jun 19 10:12:53 PDT 2009</t>
  </si>
  <si>
    <t xml:space="preserve">I am very well!! </t>
  </si>
  <si>
    <t>Fri Jun 19 10:12:54 PDT 2009</t>
  </si>
  <si>
    <t>Dr_So_Good</t>
  </si>
  <si>
    <t>The Envy On the Coast, Anberlin and Taking Back Sunday concert in Baltimore is sold out.  Serious sad face...</t>
  </si>
  <si>
    <t xml:space="preserve">@Nameless_DES I can't </t>
  </si>
  <si>
    <t>Fri Jun 19 10:12:55 PDT 2009</t>
  </si>
  <si>
    <t xml:space="preserve">@FBRFOB We didn't even end up watching Pleasantville. </t>
  </si>
  <si>
    <t>Fri Jun 19 10:12:56 PDT 2009</t>
  </si>
  <si>
    <t xml:space="preserve">is missing @meiem already </t>
  </si>
  <si>
    <t>Fri Jun 19 10:12:57 PDT 2009</t>
  </si>
  <si>
    <t>kasumelissa</t>
  </si>
  <si>
    <t xml:space="preserve">Linster's room swallowed my iPod cable. </t>
  </si>
  <si>
    <t>Fri Jun 19 10:12:58 PDT 2009</t>
  </si>
  <si>
    <t>My ipods run out of battery - stuck in traffic  text me - 07595758075</t>
  </si>
  <si>
    <t>Fri Jun 19 10:12:59 PDT 2009</t>
  </si>
  <si>
    <t xml:space="preserve"> whys there no britbrit official fan club anymore i need to join</t>
  </si>
  <si>
    <t>Fri Jun 19 10:13:01 PDT 2009</t>
  </si>
  <si>
    <t>mralanl</t>
  </si>
  <si>
    <t xml:space="preserve">Im at the Ropes potluck! Boy I hate double dippers </t>
  </si>
  <si>
    <t>Fri Jun 19 10:13:02 PDT 2009</t>
  </si>
  <si>
    <t xml:space="preserve">@littledotty i dont know what to do though....hmmm </t>
  </si>
  <si>
    <t>Apin9</t>
  </si>
  <si>
    <t xml:space="preserve">huuuf.. hari ini sibuk ngurusin project,mdah2an deal yah amien,cuz ngerjainnya dah sampe tengah malem ginii.. </t>
  </si>
  <si>
    <t xml:space="preserve">@JimmyTheMonkey my turkey sandwich and apple are looking pretty sad </t>
  </si>
  <si>
    <t>t2100ex9</t>
  </si>
  <si>
    <t xml:space="preserve">i tried to screw JayPanda87 with snatch, but it was unsuccessful... </t>
  </si>
  <si>
    <t>Fri Jun 19 10:13:03 PDT 2009</t>
  </si>
  <si>
    <t xml:space="preserve">working 7-11 tonight then off for six days! unless i feel like picking up my shoulder is killing me... cant move my left arm </t>
  </si>
  <si>
    <t>Fri Jun 19 10:13:04 PDT 2009</t>
  </si>
  <si>
    <t>FuzeMeeting</t>
  </si>
  <si>
    <t xml:space="preserve">@pcnova Consider our app -- www.fuzemeeting.com for your next meeting!  Sorry for the interruption but saw your tweet about WebEx.  </t>
  </si>
  <si>
    <t>Fri Jun 19 10:16:45 PDT 2009</t>
  </si>
  <si>
    <t>Vickyvargas</t>
  </si>
  <si>
    <t xml:space="preserve">Just finished VBS </t>
  </si>
  <si>
    <t>Fri Jun 19 10:16:46 PDT 2009</t>
  </si>
  <si>
    <t xml:space="preserve">@Hooded payday for me is not until a week on tuesday! </t>
  </si>
  <si>
    <t>Funnyface850</t>
  </si>
  <si>
    <t>@NatashaVeee  I feel bad for you  you have no ride to go anywhere...</t>
  </si>
  <si>
    <t xml:space="preserve">Someone wanna let me know where I can find a good bike basket? </t>
  </si>
  <si>
    <t>Fri Jun 19 10:16:47 PDT 2009</t>
  </si>
  <si>
    <t>BrotherFrankie</t>
  </si>
  <si>
    <t xml:space="preserve">i need to help my wife then get to work.. i am about two days behind and a dollar short with everything.. </t>
  </si>
  <si>
    <t>Fri Jun 19 10:16:49 PDT 2009</t>
  </si>
  <si>
    <t xml:space="preserve">My foot hurts!!  And I'm not even wearing my new shoes. </t>
  </si>
  <si>
    <t>Fri Jun 19 10:16:50 PDT 2009</t>
  </si>
  <si>
    <t xml:space="preserve">@allie_kat Unfortunately not. The local suppliers don't have right size. Overseas suppliers will have to order. Exploring other options. </t>
  </si>
  <si>
    <t>Fri Jun 19 10:16:51 PDT 2009</t>
  </si>
  <si>
    <t xml:space="preserve">@x__rachh92 youtube was failing for me all day today  do you think we'll ever see sunshine woman again ? i think i'll miss her </t>
  </si>
  <si>
    <t>I'm so tired! I feel out of breath. I donr like this feeling  booooo!</t>
  </si>
  <si>
    <t>Fri Jun 19 10:16:52 PDT 2009</t>
  </si>
  <si>
    <t>nyce87</t>
  </si>
  <si>
    <t xml:space="preserve">Can someone teach me how to twitter </t>
  </si>
  <si>
    <t>Fri Jun 19 10:16:55 PDT 2009</t>
  </si>
  <si>
    <t xml:space="preserve">first time in 2 years i'm not lined up for an iPhone on day one... what is this world coming to </t>
  </si>
  <si>
    <t>Fri Jun 19 10:16:56 PDT 2009</t>
  </si>
  <si>
    <t>Afri_Jam_luv</t>
  </si>
  <si>
    <t>america aint right. why did the us embassy deny my husband his visa. they said they need mo proof we married. iwanna cry   ~*~Mrs.Reid~*~</t>
  </si>
  <si>
    <t xml:space="preserve">Has been food deprived </t>
  </si>
  <si>
    <t>Fri Jun 19 10:16:58 PDT 2009</t>
  </si>
  <si>
    <t>jewbles</t>
  </si>
  <si>
    <t xml:space="preserve">is kind of a Nancy Negative today </t>
  </si>
  <si>
    <t xml:space="preserve">@numberjohnny5 that sucks about your cube mate, I'm sorry </t>
  </si>
  <si>
    <t xml:space="preserve">I see a mom.  pushing a stroller. On a cell. Swatting her toddler walking next to stroller. I want to punt her and give the kids a hug </t>
  </si>
  <si>
    <t>Fri Jun 19 10:16:59 PDT 2009</t>
  </si>
  <si>
    <t>apha4me</t>
  </si>
  <si>
    <t>@jimheem interesting! well it didn't  Bummer</t>
  </si>
  <si>
    <t xml:space="preserve">Ugh had an even worse dream. I'm scared to drive today now </t>
  </si>
  <si>
    <t>Fri Jun 19 10:17:00 PDT 2009</t>
  </si>
  <si>
    <t>Tweetdeck for iPhone doesn't let you tap links from the feed view, you have to go to the tweet detail screen.  Back to Twitterfon for now.</t>
  </si>
  <si>
    <t xml:space="preserve">woke up at 9am! craziness i tell ya! watev last night was a good night besodes my cwll flyin across the backyard </t>
  </si>
  <si>
    <t>Fri Jun 19 10:17:01 PDT 2009</t>
  </si>
  <si>
    <t xml:space="preserve">i lost my phone and threw up neon yellow yuckness all morning.. yay... </t>
  </si>
  <si>
    <t>Pure_Tone</t>
  </si>
  <si>
    <t xml:space="preserve">@TomDavenport big brothers picking on the hippies again </t>
  </si>
  <si>
    <t>Fri Jun 19 10:17:02 PDT 2009</t>
  </si>
  <si>
    <t>GoodallMomma</t>
  </si>
  <si>
    <t>Just heard T.R. Knight is officially leaving Grey's Anatomy!!!  I had so hoped he would be back.  I &amp;lt;3 Dr. George O'Malley</t>
  </si>
  <si>
    <t>Fri Jun 19 10:17:03 PDT 2009</t>
  </si>
  <si>
    <t xml:space="preserve">Finished playing mechanic.  Put 6 brand new tires on 2 cars and installed a new bat.  All cars are up and running...  just need gas </t>
  </si>
  <si>
    <t>Fri Jun 19 10:17:04 PDT 2009</t>
  </si>
  <si>
    <t>@iLuPJA I think ur right...  Oh, well... at least we have the other interview.</t>
  </si>
  <si>
    <t xml:space="preserve">Wellllll don't I feel like a complete jackass. </t>
  </si>
  <si>
    <t>Fri Jun 19 10:17:05 PDT 2009</t>
  </si>
  <si>
    <t>besterz</t>
  </si>
  <si>
    <t xml:space="preserve">now he's really gone. R.I.P. </t>
  </si>
  <si>
    <t>Fri Jun 19 10:17:06 PDT 2009</t>
  </si>
  <si>
    <t>CAM_nunnenkamp</t>
  </si>
  <si>
    <t>Thank you notes here I come  ughhhh I don't feel good</t>
  </si>
  <si>
    <t xml:space="preserve">@mageuzi A guy found him last week&amp;amp;was trying to find his owner,but Lee's Summit is 20 mins from here,so he never saw our signs til 2day </t>
  </si>
  <si>
    <t>tsaiklops</t>
  </si>
  <si>
    <t xml:space="preserve">Sunlight! what a welcome surprise... too bad we still have group meeting </t>
  </si>
  <si>
    <t>Fri Jun 19 10:17:07 PDT 2009</t>
  </si>
  <si>
    <t xml:space="preserve"> Damn, I missed Kindergarden Cop on showtime, I'll have to catch the replay later. &amp;lt;3 that movie</t>
  </si>
  <si>
    <t>brandywine1220</t>
  </si>
  <si>
    <t xml:space="preserve">Man, I hate stupid allergies.  I'm sneezing, my eyes itch.  I'm miserable. Any suggestions? </t>
  </si>
  <si>
    <t>Fri Jun 19 10:17:09 PDT 2009</t>
  </si>
  <si>
    <t>Hayaaaaa !! Cism sampaaa niii  I hate reading! http://myloc.me/4tYM</t>
  </si>
  <si>
    <t>Fri Jun 19 10:17:12 PDT 2009</t>
  </si>
  <si>
    <t xml:space="preserve">The cupboard is empty! Gotta go to the store..peanut butter no bread, milk no cereal, ham no burger, sugar no koolaid..Hungry </t>
  </si>
  <si>
    <t>Fri Jun 19 10:17:13 PDT 2009</t>
  </si>
  <si>
    <t>bradhull</t>
  </si>
  <si>
    <t xml:space="preserve">And by the way, we miss you Matt! </t>
  </si>
  <si>
    <t>Fri Jun 19 10:17:14 PDT 2009</t>
  </si>
  <si>
    <t>krndta</t>
  </si>
  <si>
    <t xml:space="preserve">nooooo! Camera Obscura cancelled their show tonight </t>
  </si>
  <si>
    <t>Fri Jun 19 10:17:15 PDT 2009</t>
  </si>
  <si>
    <t xml:space="preserve">@nickjonas my dad watched it and really liked it. i was at cedar point and missed it </t>
  </si>
  <si>
    <t xml:space="preserve">@Sweena i kinda tried working thru the pain for 2 months and made it a lot worse! Can't lift at all now </t>
  </si>
  <si>
    <t>Fri Jun 19 10:17:16 PDT 2009</t>
  </si>
  <si>
    <t>leffingk</t>
  </si>
  <si>
    <t xml:space="preserve">@RadioU haha that look has some real potential for you Sam!! Sorry I'm missing out! </t>
  </si>
  <si>
    <t xml:space="preserve">@EmeraldDiscount Hey hun. What's up? Under the weather or something else? </t>
  </si>
  <si>
    <t>Fri Jun 19 10:17:17 PDT 2009</t>
  </si>
  <si>
    <t>dbrownie85</t>
  </si>
  <si>
    <t xml:space="preserve">@SongzYuuup  I don't have that station in San Diego. I want to hear it too. </t>
  </si>
  <si>
    <t xml:space="preserve">is it bad sign..to find a dead bird outside of the shop this morning! </t>
  </si>
  <si>
    <t>Fri Jun 19 10:17:19 PDT 2009</t>
  </si>
  <si>
    <t xml:space="preserve">@PlanetXbox360 She makes my danglies tingle  I like @Teanah more though she is cute. Olivia looks a bit scary </t>
  </si>
  <si>
    <t>mskatiekat</t>
  </si>
  <si>
    <t xml:space="preserve">Right now, I am seriously craving ice cream. I am trying hard to resist the urge. REALLY trying hard </t>
  </si>
  <si>
    <t>Fri Jun 19 10:17:21 PDT 2009</t>
  </si>
  <si>
    <t xml:space="preserve">awww, the weather outside is so nice... I wish I had a good laptop akku, so I could sit in the park now </t>
  </si>
  <si>
    <t>Fri Jun 19 10:17:22 PDT 2009</t>
  </si>
  <si>
    <t>URGHHHH! work 2night  got tht lush top frm dp's i wanted tho WOOP =P xo</t>
  </si>
  <si>
    <t>Fri Jun 19 10:17:24 PDT 2009</t>
  </si>
  <si>
    <t xml:space="preserve">The stupid beagle just had to jump into my pool, didn't he? Now I have to clean it </t>
  </si>
  <si>
    <t>Fri Jun 19 10:17:25 PDT 2009</t>
  </si>
  <si>
    <t xml:space="preserve">@smmithyyy and it has a gorgeous UI, but it was buggered by OS3.0 and the twitpocalypse </t>
  </si>
  <si>
    <t>Fri Jun 19 10:17:26 PDT 2009</t>
  </si>
  <si>
    <t xml:space="preserve">@jordanknight I think you just gave the Jordan girls a great visual! Wish I had a tub... But my bathroom is the size of a closet... </t>
  </si>
  <si>
    <t>Fri Jun 19 10:17:27 PDT 2009</t>
  </si>
  <si>
    <t xml:space="preserve">@GunGunXBangBang the slide show....thats all. We didn't do much! But I got TONS of pictures...I have non of you though </t>
  </si>
  <si>
    <t>Fri Jun 19 10:17:29 PDT 2009</t>
  </si>
  <si>
    <t>dangergrrlie</t>
  </si>
  <si>
    <t xml:space="preserve">US ship to intercept a N Korean ship when it leaves off the coast of China. (via @BreakingNews) || Oh noes. Not again. </t>
  </si>
  <si>
    <t>Fri Jun 19 10:17:31 PDT 2009</t>
  </si>
  <si>
    <t>nilssonemann</t>
  </si>
  <si>
    <t xml:space="preserve">@MirandaBuzz you are an amazing good-looking girl! Would love to meet you - too bad i'm living in germany  Saw you today in german TV </t>
  </si>
  <si>
    <t>briangst</t>
  </si>
  <si>
    <t xml:space="preserve">I didnt know Ballbusting was a fetish?? no....really!! dude like that  </t>
  </si>
  <si>
    <t>DouglasMallette</t>
  </si>
  <si>
    <t xml:space="preserve">@michelleLII Loving the Spaceport.  Hating the loss of feed though.  </t>
  </si>
  <si>
    <t>Fri Jun 19 10:17:32 PDT 2009</t>
  </si>
  <si>
    <t>@BELIZEJNY loungin' its so damn hot.  whats good for the weekend?</t>
  </si>
  <si>
    <t>Fri Jun 19 10:17:35 PDT 2009</t>
  </si>
  <si>
    <t xml:space="preserve">nooooooo couldnt get the tickets for jonas brothers in wembly </t>
  </si>
  <si>
    <t>Fri Jun 19 10:17:38 PDT 2009</t>
  </si>
  <si>
    <t xml:space="preserve">This day is dragging on! I want to be done here and get on with my weekend! </t>
  </si>
  <si>
    <t>cnk2007</t>
  </si>
  <si>
    <t xml:space="preserve">@Sara6590 let me know how it is!! Miss you sooo much </t>
  </si>
  <si>
    <t>@lindork What @SculptureGarden said... THanks LInda!! i was fighting w/my tv last night &amp;amp; missed the opening #  ....Mia's still got it ;)</t>
  </si>
  <si>
    <t>featurerama</t>
  </si>
  <si>
    <t xml:space="preserve">@jimi_cps It hurts too much to be brushing that crap out.  That's why I don't tease my hair anymore.  </t>
  </si>
  <si>
    <t>Fri Jun 19 10:17:40 PDT 2009</t>
  </si>
  <si>
    <t xml:space="preserve">@johnlim its painful sometimes </t>
  </si>
  <si>
    <t>Fri Jun 19 10:17:41 PDT 2009</t>
  </si>
  <si>
    <t xml:space="preserve">So how's everyone enjoying their new iPhones? I'm a tad jealous, but that service plan is still stopping me </t>
  </si>
  <si>
    <t>hwsportschick</t>
  </si>
  <si>
    <t xml:space="preserve">wishes she was not stuck inside when we are finally having a nice summer day in LA </t>
  </si>
  <si>
    <t>Fri Jun 19 10:17:42 PDT 2009</t>
  </si>
  <si>
    <t>WolfGang1358</t>
  </si>
  <si>
    <t xml:space="preserve">Still playinng 360 but having to wait since there is no one else playing Fracture... </t>
  </si>
  <si>
    <t>Fri Jun 19 10:17:44 PDT 2009</t>
  </si>
  <si>
    <t>@lovelylux LOL. At least they're not baby daddy problems! but I think every girl I know got a retarded daddy  SMH!!</t>
  </si>
  <si>
    <t>Fri Jun 19 10:17:47 PDT 2009</t>
  </si>
  <si>
    <t>candy4lyfe</t>
  </si>
  <si>
    <t xml:space="preserve">everyone talking bout thier new iphone!! </t>
  </si>
  <si>
    <t xml:space="preserve">@aianna21 it is a good place to stay. I have not had much transfer pain yet but I know it's coming like a looming storm </t>
  </si>
  <si>
    <t xml:space="preserve">I miss my childhood </t>
  </si>
  <si>
    <t>Fri Jun 19 10:17:49 PDT 2009</t>
  </si>
  <si>
    <t>lilllunn</t>
  </si>
  <si>
    <t xml:space="preserve">Im freaked out coz there's a huge bee on the bus </t>
  </si>
  <si>
    <t xml:space="preserve">oh no, i ran out of paint to paint this smile on my face.... </t>
  </si>
  <si>
    <t>Fri Jun 19 10:17:51 PDT 2009</t>
  </si>
  <si>
    <t>Meesh1001</t>
  </si>
  <si>
    <t xml:space="preserve">Wish I lived closer to Reno so retirees wouldn't snag up Craigslist goods before I could get to 'em.  </t>
  </si>
  <si>
    <t>Fri Jun 19 10:17:52 PDT 2009</t>
  </si>
  <si>
    <t>Fri Jun 19 10:17:54 PDT 2009</t>
  </si>
  <si>
    <t xml:space="preserve">@theDebbyRyan you have private profile in myspace </t>
  </si>
  <si>
    <t>ninabeltran</t>
  </si>
  <si>
    <t xml:space="preserve">@megandickinson Oh I forgot he doesn't get a lunch break today! </t>
  </si>
  <si>
    <t>S.O.S: im having sharp yet random abdominal pains  like when ipush down/ when i move too suddenly.</t>
  </si>
  <si>
    <t>Fri Jun 19 10:17:57 PDT 2009</t>
  </si>
  <si>
    <t xml:space="preserve">@londonsfoggy Hmm, I know this kind of people... although it's not me </t>
  </si>
  <si>
    <t>Pish_Posh</t>
  </si>
  <si>
    <t xml:space="preserve">Going to lunch with Rob, then I need to get my dad's Father's Day present! Have no clue what to get </t>
  </si>
  <si>
    <t>Fri Jun 19 10:17:58 PDT 2009</t>
  </si>
  <si>
    <t>jansenangkasa</t>
  </si>
  <si>
    <t>I need her  http://myloc.me/4tZt</t>
  </si>
  <si>
    <t>Fri Jun 19 10:18:04 PDT 2009</t>
  </si>
  <si>
    <t>akn988</t>
  </si>
  <si>
    <t>still sick...   there goes my weekend</t>
  </si>
  <si>
    <t>Fri Jun 19 10:18:05 PDT 2009</t>
  </si>
  <si>
    <t>Fri Jun 19 10:18:06 PDT 2009</t>
  </si>
  <si>
    <t>frannington</t>
  </si>
  <si>
    <t>Thank you wind, for smashing my pumpkin-shaped pen holder.   http://twitpic.com/7tbou</t>
  </si>
  <si>
    <t>Fri Jun 19 10:18:09 PDT 2009</t>
  </si>
  <si>
    <t xml:space="preserve">Aw noooo! That sucks for Leighton Meester. People really suck. I feel bad for her </t>
  </si>
  <si>
    <t xml:space="preserve">Can I get Wi-Fi for my iPhone on the plane tomorrow? Do I have to put it in Airplane mode? Please help </t>
  </si>
  <si>
    <t>Fri Jun 19 10:18:10 PDT 2009</t>
  </si>
  <si>
    <t xml:space="preserve">@janiecwales you just did it again! you mentioned one of the 'c' words!! *cake and chocolate* There now I've mentioned them both! </t>
  </si>
  <si>
    <t>@JohnnyMarines aww well the best buy ppl told us that if we had no bracelet we weren't gonna see you guys  ..glad you loved chicago though</t>
  </si>
  <si>
    <t>Fri Jun 19 10:18:11 PDT 2009</t>
  </si>
  <si>
    <t>KyleRay</t>
  </si>
  <si>
    <t xml:space="preserve">@LisaMongold I do have one, but it fell out of my pocket and the screen cracked </t>
  </si>
  <si>
    <t>princess22rina</t>
  </si>
  <si>
    <t>Going to drop off my baby girl at her grandmas! Then gotta get ready for work boo   but do get paid!!! *..::Bz.F.VayVay::..*</t>
  </si>
  <si>
    <t>Fri Jun 19 10:18:12 PDT 2009</t>
  </si>
  <si>
    <t xml:space="preserve">@starleigh2000 oh boy do i miss having her around </t>
  </si>
  <si>
    <t>Fri Jun 19 10:18:13 PDT 2009</t>
  </si>
  <si>
    <t>elurophobia</t>
  </si>
  <si>
    <t xml:space="preserve">All hopes crushed, no bookout. National Service ruins relationship </t>
  </si>
  <si>
    <t>Fri Jun 19 10:18:14 PDT 2009</t>
  </si>
  <si>
    <t xml:space="preserve">How the heck did I give birth to such a lazy kid? He wont go for a bike ride with me... ONLY a 12 mile ride.. </t>
  </si>
  <si>
    <t>Fri Jun 19 10:18:15 PDT 2009</t>
  </si>
  <si>
    <t>carla1215</t>
  </si>
  <si>
    <t xml:space="preserve">workin then brooke's recital then more wedding planning alone </t>
  </si>
  <si>
    <t xml:space="preserve">@dahammer54 probably not </t>
  </si>
  <si>
    <t>Fri Jun 19 10:18:16 PDT 2009</t>
  </si>
  <si>
    <t xml:space="preserve">wonders why a person just can't depend on some people!! </t>
  </si>
  <si>
    <t xml:space="preserve">Damn it all, I don't want to go back to work </t>
  </si>
  <si>
    <t>Fri Jun 19 10:18:17 PDT 2009</t>
  </si>
  <si>
    <t>billings3458</t>
  </si>
  <si>
    <t xml:space="preserve">Already miss my kids. </t>
  </si>
  <si>
    <t>Sputters</t>
  </si>
  <si>
    <t>@sohmer Caan i has yer old one? did you have an old one? I want an iphone  :p</t>
  </si>
  <si>
    <t>Fri Jun 19 10:18:19 PDT 2009</t>
  </si>
  <si>
    <t>jacksavage</t>
  </si>
  <si>
    <t xml:space="preserve">I hate Interviews </t>
  </si>
  <si>
    <t xml:space="preserve">Sitting in car outside chippie whilst wife joins the queue which is outside the door! I'm not allowed them tho </t>
  </si>
  <si>
    <t xml:space="preserve">@hellcatinheels I hope I didnt give you guys this when you were here. I didnt figure I was contageous since no one but me has it. </t>
  </si>
  <si>
    <t>Fri Jun 19 10:18:21 PDT 2009</t>
  </si>
  <si>
    <t xml:space="preserve">@Swati1010 Today is supposed to be much better... though the weekend is gonna suck </t>
  </si>
  <si>
    <t>Fri Jun 19 10:18:22 PDT 2009</t>
  </si>
  <si>
    <t>TekMate24</t>
  </si>
  <si>
    <t xml:space="preserve">@MelBee85 i never got an email from you </t>
  </si>
  <si>
    <t xml:space="preserve">So so so so bored, </t>
  </si>
  <si>
    <t>Fri Jun 19 10:18:23 PDT 2009</t>
  </si>
  <si>
    <t>Charr_jane</t>
  </si>
  <si>
    <t>I miss steel panther dude  COME BACK</t>
  </si>
  <si>
    <t>Fri Jun 19 10:18:25 PDT 2009</t>
  </si>
  <si>
    <t>I miss my grandma  today is her bday. RIP</t>
  </si>
  <si>
    <t>Fri Jun 19 10:18:24 PDT 2009</t>
  </si>
  <si>
    <t>iiMafuknSTAR</t>
  </si>
  <si>
    <t xml:space="preserve">Aww t0days thee last dayy 0ff sk0ol  iim g0iing t0 miss myy LiiL MunchkiinS &amp;lt;3 w0rk is actuallyy g0na be missed </t>
  </si>
  <si>
    <t>Fri Jun 19 10:18:26 PDT 2009</t>
  </si>
  <si>
    <t xml:space="preserve">lmao my mum just asked me what i thought of her new top i told her it was hidious cause it is, and she in a huff now </t>
  </si>
  <si>
    <t>trainwreck101</t>
  </si>
  <si>
    <t xml:space="preserve">@mileycyrus Its all your fault i feel this way </t>
  </si>
  <si>
    <t>Fri Jun 19 10:18:27 PDT 2009</t>
  </si>
  <si>
    <t>capriguy84</t>
  </si>
  <si>
    <t xml:space="preserve">Got my wisdom tooth extracted!! In sheer pain. </t>
  </si>
  <si>
    <t xml:space="preserve">Noooo! I forgot today is Friday/work day. </t>
  </si>
  <si>
    <t>Fri Jun 19 10:18:28 PDT 2009</t>
  </si>
  <si>
    <t xml:space="preserve">@jamalhbryant it'll prob be a while were under severe thunderstorm watch until 3 </t>
  </si>
  <si>
    <t>Fri Jun 19 10:18:29 PDT 2009</t>
  </si>
  <si>
    <t xml:space="preserve">@dianajo That's worse than waiting for the cable or phone guy! Like you don't have anything better to do today </t>
  </si>
  <si>
    <t>Fri Jun 19 10:18:30 PDT 2009</t>
  </si>
  <si>
    <t xml:space="preserve">Just got to babes for the night, work all weekend </t>
  </si>
  <si>
    <t>@punch_yo_face  sleep now.</t>
  </si>
  <si>
    <t>Fri Jun 19 10:18:31 PDT 2009</t>
  </si>
  <si>
    <t xml:space="preserve">Wanna go off soon. Really very tired to think anything. </t>
  </si>
  <si>
    <t>Schaeffaaaa</t>
  </si>
  <si>
    <t xml:space="preserve">Won the bball camp championship!!!! Week went by too fast </t>
  </si>
  <si>
    <t xml:space="preserve">Was suppose to go kick it with my girls tonight...but can't find a babysitter </t>
  </si>
  <si>
    <t>Fri Jun 19 10:18:32 PDT 2009</t>
  </si>
  <si>
    <t>@tipp_princess i have a stinking cold / flu not sure yet  but feel awful ! ah well have to plough , at least its the weekend i can relax</t>
  </si>
  <si>
    <t>Fri Jun 19 10:18:33 PDT 2009</t>
  </si>
  <si>
    <t>hastleona</t>
  </si>
  <si>
    <t>@LemonPillows so sorry about the job  It was not meant to be.</t>
  </si>
  <si>
    <t>Fri Jun 19 10:18:35 PDT 2009</t>
  </si>
  <si>
    <t>God's love in me, so he do this to me. forgive me please  omgz</t>
  </si>
  <si>
    <t>Fri Jun 19 10:18:41 PDT 2009</t>
  </si>
  <si>
    <t xml:space="preserve">@brookeburke Feed to her dragon??  Where do you get one of those?  That is so sad.  Poor lil guy. </t>
  </si>
  <si>
    <t>had a bit of a rubbish day  ... i hope tomorrow's nicer!</t>
  </si>
  <si>
    <t>Fri Jun 19 10:18:42 PDT 2009</t>
  </si>
  <si>
    <t>5ironeagle</t>
  </si>
  <si>
    <t xml:space="preserve">Is about to leave for work </t>
  </si>
  <si>
    <t>Fri Jun 19 10:18:43 PDT 2009</t>
  </si>
  <si>
    <t xml:space="preserve">Why is tweetie search still broken after the twitocaplyse </t>
  </si>
  <si>
    <t>Fri Jun 19 10:18:46 PDT 2009</t>
  </si>
  <si>
    <t>@KevTheBaptist cheers kev! My comb is actually massive and my hair isn't big enough yet  but I do have one!</t>
  </si>
  <si>
    <t>lilbutterfly</t>
  </si>
  <si>
    <t>Classical Indian musician Ali Akbar Khan passed away last night.  I'm very grateful that I got to spend time with him. http://bit.ly/TwK9z</t>
  </si>
  <si>
    <t xml:space="preserve">@keremk How's the activation there working? totally crashing where i went </t>
  </si>
  <si>
    <t>Fri Jun 19 10:18:50 PDT 2009</t>
  </si>
  <si>
    <t>ThatGeigerGirl</t>
  </si>
  <si>
    <t xml:space="preserve">@AMInnovative uuuuuuughh.  Yeah... we just tried so hard to make me a gluten-free lunch, and it appears to have backfired. </t>
  </si>
  <si>
    <t>@RESI1IENT I MISS MINE TOO  BUUUT WHO SAYS WE CAN'T RELIVE SOME OF OUR CHILDHOOD MEMORIES?</t>
  </si>
  <si>
    <t>Fri Jun 19 10:18:52 PDT 2009</t>
  </si>
  <si>
    <t xml:space="preserve"> i want to b happy n content. tell me hw. - http://tweet.sg</t>
  </si>
  <si>
    <t>Fri Jun 19 10:18:55 PDT 2009</t>
  </si>
  <si>
    <t>reneesporer</t>
  </si>
  <si>
    <t xml:space="preserve">Gah what a stupid dream.. It makes me want it more. </t>
  </si>
  <si>
    <t>Fri Jun 19 10:18:57 PDT 2009</t>
  </si>
  <si>
    <t>dragonsowl</t>
  </si>
  <si>
    <t xml:space="preserve">is heading off to work at 2:50ish.... </t>
  </si>
  <si>
    <t>Fri Jun 19 10:18:58 PDT 2009</t>
  </si>
  <si>
    <t xml:space="preserve">I am sitting in the anual meeting. Butt had gone numb! </t>
  </si>
  <si>
    <t>Fri Jun 19 10:18:59 PDT 2009</t>
  </si>
  <si>
    <t>theboaters</t>
  </si>
  <si>
    <t>Rob Williams is anchored/docked at  work  http://bit.ly/1PsOZ8</t>
  </si>
  <si>
    <t>Is sad!!    taking a chunk of my dvd collection in to sell.... Hopefully I will be able to buy them back someday.</t>
  </si>
  <si>
    <t>Fri Jun 19 10:19:00 PDT 2009</t>
  </si>
  <si>
    <t>jeffisedge</t>
  </si>
  <si>
    <t>@kwistaaal sorry I can't  how's about guys come with us when we go hahah . Are you on the road yet ?</t>
  </si>
  <si>
    <t>Fri Jun 19 10:19:03 PDT 2009</t>
  </si>
  <si>
    <t>Fri Jun 19 10:19:05 PDT 2009</t>
  </si>
  <si>
    <t xml:space="preserve">Ah! My pc is so bad to me!!! </t>
  </si>
  <si>
    <t>Fri Jun 19 10:19:06 PDT 2009</t>
  </si>
  <si>
    <t>dlachapelle</t>
  </si>
  <si>
    <t>@8three No camera phone  If I had one, I would've posted.</t>
  </si>
  <si>
    <t>Takin' K to get his shots ( poor little guy  ) BBL!</t>
  </si>
  <si>
    <t>Fri Jun 19 10:19:08 PDT 2009</t>
  </si>
  <si>
    <t>jack_k</t>
  </si>
  <si>
    <t>ravens release drew willy  i think he should go to the UFL.  apparently thats what JP losman is doing...god i hate him</t>
  </si>
  <si>
    <t>transguys</t>
  </si>
  <si>
    <t xml:space="preserve">Oh no, please no, that story about Raychel Roo... is it true? via @nykaren I just went from warm/fuzzy to angry/sick and oh so </t>
  </si>
  <si>
    <t>Fri Jun 19 10:19:11 PDT 2009</t>
  </si>
  <si>
    <t>Tiyanaxvfc</t>
  </si>
  <si>
    <t>oouuuch! i burned myself  it hurts</t>
  </si>
  <si>
    <t xml:space="preserve">@yuglook join the club </t>
  </si>
  <si>
    <t>Fri Jun 19 10:19:12 PDT 2009</t>
  </si>
  <si>
    <t>Ahmanda</t>
  </si>
  <si>
    <t xml:space="preserve">ugh a pimple just popped up below my bottom lip </t>
  </si>
  <si>
    <t>With my cousin whilst she's getting ready for prom  I wish we had a prom nowww ;[</t>
  </si>
  <si>
    <t xml:space="preserve">So I found out my screen is so easy to put back in.. but only from the outside. </t>
  </si>
  <si>
    <t>Fri Jun 19 10:19:14 PDT 2009</t>
  </si>
  <si>
    <t>sivi_cuk</t>
  </si>
  <si>
    <t xml:space="preserve">@marycressler did you see schedule for NYC Food &amp;amp; Wine festival. whoa.  http://tinyurl.com/nt3kyu Bourdain is full </t>
  </si>
  <si>
    <t>Fri Jun 19 10:19:16 PDT 2009</t>
  </si>
  <si>
    <t>ZthePirateGirl</t>
  </si>
  <si>
    <t xml:space="preserve">2000 piece puzzle gives me a headache...i will never get it done.. </t>
  </si>
  <si>
    <t>Fri Jun 19 10:19:17 PDT 2009</t>
  </si>
  <si>
    <t>Jen41586</t>
  </si>
  <si>
    <t>@Michelled8186 I really wish I was there too. I'm such an idiot!!  Can I atleast get a raincheck to see you ASAP?</t>
  </si>
  <si>
    <t>Fri Jun 19 10:19:19 PDT 2009</t>
  </si>
  <si>
    <t>laurendunning</t>
  </si>
  <si>
    <t>Photo: Iâ€™ve been gone for only about 5 hours. But I want to go back.  http://tumblr.com/xmv23cb4x</t>
  </si>
  <si>
    <t>Fri Jun 19 10:19:20 PDT 2009</t>
  </si>
  <si>
    <t>Fri Jun 19 10:19:21 PDT 2009</t>
  </si>
  <si>
    <t>http://twitpic.com/7tbus - R.I.p kitty's  now my mom is cryingg histarocly greatt (I can't spell)</t>
  </si>
  <si>
    <t>Fri Jun 19 10:19:23 PDT 2009</t>
  </si>
  <si>
    <t>Sorry if i forgot you.  Haha</t>
  </si>
  <si>
    <t>lieutfaber</t>
  </si>
  <si>
    <t xml:space="preserve">I has a OMG I'VE BEEN AT WORK FOR 8 HOURS AND IT'S 1:30 headache. </t>
  </si>
  <si>
    <t>cj1211</t>
  </si>
  <si>
    <t xml:space="preserve">Sitting in the urgent care center waiting on mom and daddy to come back out with nate. Baby brother isn't feeling great. </t>
  </si>
  <si>
    <t>Fri Jun 19 10:19:24 PDT 2009</t>
  </si>
  <si>
    <t>@Gary_TheGreat Not a hope in hell of that happening. Hell, even BaltiCon '10 is looking iffy for me at the moment.  Financial situation.</t>
  </si>
  <si>
    <t>Fri Jun 19 10:19:25 PDT 2009</t>
  </si>
  <si>
    <t>jsherlock</t>
  </si>
  <si>
    <t xml:space="preserve">@screwzluse yea I didn't read one page of the book </t>
  </si>
  <si>
    <t>Fri Jun 19 10:19:26 PDT 2009</t>
  </si>
  <si>
    <t xml:space="preserve">Newfoundland! Really wanna go </t>
  </si>
  <si>
    <t>Fri Jun 19 10:19:27 PDT 2009</t>
  </si>
  <si>
    <t>KristalY</t>
  </si>
  <si>
    <t xml:space="preserve">&amp;quot;Early nights&amp;quot; dropped out of my dictionary </t>
  </si>
  <si>
    <t>Fri Jun 19 10:19:31 PDT 2009</t>
  </si>
  <si>
    <t>alettertoalex</t>
  </si>
  <si>
    <t xml:space="preserve">My stomach is killing me !@&amp;amp;~* ugh </t>
  </si>
  <si>
    <t>DinoMite87</t>
  </si>
  <si>
    <t xml:space="preserve">Tired only slept two hours..  </t>
  </si>
  <si>
    <t>Fri Jun 19 10:19:34 PDT 2009</t>
  </si>
  <si>
    <t>joylee06</t>
  </si>
  <si>
    <t>Fatboy slim on the radio......  screw him seriously.</t>
  </si>
  <si>
    <t>Fri Jun 19 10:19:35 PDT 2009</t>
  </si>
  <si>
    <t>Fri Jun 19 10:22:39 PDT 2009</t>
  </si>
  <si>
    <t xml:space="preserve">i need to get better!!! </t>
  </si>
  <si>
    <t>Fri Jun 19 10:22:40 PDT 2009</t>
  </si>
  <si>
    <t>Anyone having trouble buying stuff from the iPhone with 3.0? The song I bought will not show up in iPod  rebooted.. Still nuttin ..</t>
  </si>
  <si>
    <t xml:space="preserve">Ehh  they say theyre not gonna let me be happy. Wtf is wrong with them. Then theyll rather see me fkkn sad or like what? </t>
  </si>
  <si>
    <t>Fri Jun 19 10:22:41 PDT 2009</t>
  </si>
  <si>
    <t xml:space="preserve">@DingDong2112 Havent worked out in 2 days. Feel like a snail. </t>
  </si>
  <si>
    <t>Fri Jun 19 10:22:42 PDT 2009</t>
  </si>
  <si>
    <t>billneufeld</t>
  </si>
  <si>
    <t>@MeghanMBiro Wasn't my lemony mess.  Just a gastronomic craving bordering on lust for someone else's b'fast concoction.</t>
  </si>
  <si>
    <t xml:space="preserve">@zandra88 awww poor baby! Is she ok?! What happened? ...plz don't tell me a car </t>
  </si>
  <si>
    <t>Fri Jun 19 10:22:43 PDT 2009</t>
  </si>
  <si>
    <t>Fri Jun 19 10:22:45 PDT 2009</t>
  </si>
  <si>
    <t xml:space="preserve">@all_is_one84 I'd be driving alone though </t>
  </si>
  <si>
    <t>Fri Jun 19 10:22:46 PDT 2009</t>
  </si>
  <si>
    <t>@lindork What @SculptureGarden said... THanks LInda! i was fighting w/my tv last night &amp;amp; missed the opening #  ....Mia's still got it!</t>
  </si>
  <si>
    <t xml:space="preserve">Well that was a real eye opener.  My oldest is a spoiled rotten brat </t>
  </si>
  <si>
    <t>Fri Jun 19 10:22:48 PDT 2009</t>
  </si>
  <si>
    <t xml:space="preserve">BELLYBELLYBELLY   </t>
  </si>
  <si>
    <t>dmgfilms</t>
  </si>
  <si>
    <t>Soccer camp shoot all day, Rained out yesterday  Very cool listening to all the English Accents from the coaches.</t>
  </si>
  <si>
    <t>Fri Jun 19 10:22:51 PDT 2009</t>
  </si>
  <si>
    <t xml:space="preserve">A hometown landmark, the Georgia Theatre, was completely destroyed by fire this morning. Owner isn't sure he can rebuild. So sad.   </t>
  </si>
  <si>
    <t>Fri Jun 19 10:22:52 PDT 2009</t>
  </si>
  <si>
    <t>Sarabeth921</t>
  </si>
  <si>
    <t>cleaning  boo. then hanging out with kali and rachael !</t>
  </si>
  <si>
    <t>Fri Jun 19 10:22:54 PDT 2009</t>
  </si>
  <si>
    <t xml:space="preserve">@Jenoki No more chris            No More period girl </t>
  </si>
  <si>
    <t>Fri Jun 19 10:22:57 PDT 2009</t>
  </si>
  <si>
    <t xml:space="preserve">- eaten some steak!!! im feeling good! much better!! missing my lady though </t>
  </si>
  <si>
    <t>@NA9D @Tireguy  Yeah, but it's been acting a bit funny lately   Won't charge fully and doesn't always work. Might have to get a new one.</t>
  </si>
  <si>
    <t>Fri Jun 19 10:23:00 PDT 2009</t>
  </si>
  <si>
    <t xml:space="preserve">@eelizaku Why?????   Noooooo...you can''t leave.  What happened?  </t>
  </si>
  <si>
    <t>Fri Jun 19 10:23:01 PDT 2009</t>
  </si>
  <si>
    <t xml:space="preserve">@JBpike1644 aw JB i'm glad you got a twitter! i miss you </t>
  </si>
  <si>
    <t>Fri Jun 19 10:23:02 PDT 2009</t>
  </si>
  <si>
    <t>avargas10785</t>
  </si>
  <si>
    <t xml:space="preserve">@zonanext Que mal lo de Virgin Records... </t>
  </si>
  <si>
    <t>Fri Jun 19 10:23:05 PDT 2009</t>
  </si>
  <si>
    <t xml:space="preserve">@JennetteMcCTeam Any info on Jeanette? Some forums report she was fired from iCarly </t>
  </si>
  <si>
    <t xml:space="preserve">@STANGLES1993 yeahh its not too bad, but not as great as i expected </t>
  </si>
  <si>
    <t>Fri Jun 19 10:23:07 PDT 2009</t>
  </si>
  <si>
    <t>Marco just left for work. Feeling nervous and sad to leave him for the weekend  I'm going to miss him a lot!!</t>
  </si>
  <si>
    <t>Fri Jun 19 10:23:08 PDT 2009</t>
  </si>
  <si>
    <t xml:space="preserve">@natalielealand I think it's prophecised, but oh well. Pretty much As in them all </t>
  </si>
  <si>
    <t>Fri Jun 19 10:23:09 PDT 2009</t>
  </si>
  <si>
    <t>ShaniBeeGirl</t>
  </si>
  <si>
    <t xml:space="preserve">@southernbell_69 @abbielicious613 I think Twitter swallowed Abbie's idea to me - I can't find it! </t>
  </si>
  <si>
    <t>Fri Jun 19 10:23:11 PDT 2009</t>
  </si>
  <si>
    <t>TashaNicole0618</t>
  </si>
  <si>
    <t xml:space="preserve">SP3NT MY B-DAY SiCK &amp;amp; iN TH3 HOSPiTAL..SUCKSZ </t>
  </si>
  <si>
    <t>@varin Awww!   I'm so sorry you're going to have to give yourself shots   At least you won't be in the hospital though, right?</t>
  </si>
  <si>
    <t>Writing a song... none of my songs have lyrics.  usually</t>
  </si>
  <si>
    <t>Fri Jun 19 10:23:12 PDT 2009</t>
  </si>
  <si>
    <t>@theoneinpink SV widget 2 FB but says wrong co.  Thought U'd wanna kno. Also blogd abt @SocialVibe http://bit.ly/LJB9W Thnx!</t>
  </si>
  <si>
    <t>Fri Jun 19 10:23:13 PDT 2009</t>
  </si>
  <si>
    <t>@x__rachh92 no im not, working in the afternoon  i definatly wont see her then  may have to stay all day friday are you going in then?</t>
  </si>
  <si>
    <t xml:space="preserve">@iwontbelieve i cannot stop laughing whenever i see &amp;quot;copy and paste fail&amp;quot; hahahaha oh my god. ily bb i hope you are feeling better </t>
  </si>
  <si>
    <t>elteto</t>
  </si>
  <si>
    <t xml:space="preserve">no me anda el twitterfox </t>
  </si>
  <si>
    <t>Fri Jun 19 10:23:17 PDT 2009</t>
  </si>
  <si>
    <t>MelyMor</t>
  </si>
  <si>
    <t xml:space="preserve">just dropped by house for lunch and now it's back to work! </t>
  </si>
  <si>
    <t>@Kat_LB  Oh sounds like shes taken over with the plans then  Sorry to hear shes being a pain with it all hun, esp with how much you</t>
  </si>
  <si>
    <t>Fri Jun 19 10:23:18 PDT 2009</t>
  </si>
  <si>
    <t>greenyoghurt</t>
  </si>
  <si>
    <t xml:space="preserve">feels like being infected. H1N1... oh my god, I'm so hypochondriac,... just did a tiny #triathlon and less regeneration this week </t>
  </si>
  <si>
    <t>Fri Jun 19 10:23:20 PDT 2009</t>
  </si>
  <si>
    <t>@ashboob lol . because.. u said you'll leave.  what if i want u to stay?</t>
  </si>
  <si>
    <t>Fri Jun 19 10:23:23 PDT 2009</t>
  </si>
  <si>
    <t>larrylee</t>
  </si>
  <si>
    <t xml:space="preserve">Probably missing a concert to sit in a test beam control room. </t>
  </si>
  <si>
    <t>Fri Jun 19 10:23:25 PDT 2009</t>
  </si>
  <si>
    <t xml:space="preserve">@ashleyskyy Wish I could do your vids... Hell I wish I could just give you a new cam so you would make a personal vid for me </t>
  </si>
  <si>
    <t>Fri Jun 19 10:23:28 PDT 2009</t>
  </si>
  <si>
    <t>Joy. My 1TB backup drive has failed   time to scrape together some funds for drobo.</t>
  </si>
  <si>
    <t>Fri Jun 19 10:23:33 PDT 2009</t>
  </si>
  <si>
    <t>pixy88</t>
  </si>
  <si>
    <t xml:space="preserve">I am sooo fed up...its unbelievable! </t>
  </si>
  <si>
    <t>Fri Jun 19 10:23:34 PDT 2009</t>
  </si>
  <si>
    <t>aaronwhite</t>
  </si>
  <si>
    <t xml:space="preserve">Can anyone help? I need to get in touch w/ someone in CafePress, their tech support / customer service process is repeatedly failing </t>
  </si>
  <si>
    <t>Fri Jun 19 10:23:35 PDT 2009</t>
  </si>
  <si>
    <t>TaDymon</t>
  </si>
  <si>
    <t>@QUEFROMWASH lol damn dats sad hahaha lmfao!!!  (:</t>
  </si>
  <si>
    <t>lucas_podolski</t>
  </si>
  <si>
    <t xml:space="preserve">I Blink182 in Brazil </t>
  </si>
  <si>
    <t>Fri Jun 19 10:23:38 PDT 2009</t>
  </si>
  <si>
    <t>mikeymikeymikey</t>
  </si>
  <si>
    <t xml:space="preserve">@steph_superbtch I HAVE NO MONEY </t>
  </si>
  <si>
    <t>Idontcare69</t>
  </si>
  <si>
    <t xml:space="preserve">i wanna be on the beach too! </t>
  </si>
  <si>
    <t>Fri Jun 19 10:23:39 PDT 2009</t>
  </si>
  <si>
    <t xml:space="preserve">@azulskies i wanna see it but im not near internet </t>
  </si>
  <si>
    <t>Fri Jun 19 10:23:40 PDT 2009</t>
  </si>
  <si>
    <t>whatsNAdoing</t>
  </si>
  <si>
    <t xml:space="preserve">im goin to the dentist now, eww </t>
  </si>
  <si>
    <t>Fri Jun 19 10:23:41 PDT 2009</t>
  </si>
  <si>
    <t xml:space="preserve">im gutted im not at ascot wid @Lucy_Dodds </t>
  </si>
  <si>
    <t>Fri Jun 19 10:23:43 PDT 2009</t>
  </si>
  <si>
    <t>JiLLRuBio</t>
  </si>
  <si>
    <t>@djenrie sounds like a fun filled day!! I wish mine was as fun as yours.  I have to go to work  saddest place on earth!</t>
  </si>
  <si>
    <t>Fri Jun 19 10:23:44 PDT 2009</t>
  </si>
  <si>
    <t>NEW CAR IS HERE. I'm excited at last. It's the first time i've felt any emotioion apart from   in weeks! Wonder how long it'll last...</t>
  </si>
  <si>
    <t xml:space="preserve">Morning tweeps! Have a v. busy day today; working in InDesign, which takes all my brain capacity, LOL. I'm feeling a bit stressed! </t>
  </si>
  <si>
    <t>RealMariaPop</t>
  </si>
  <si>
    <t xml:space="preserve">OMG I just saw a fire </t>
  </si>
  <si>
    <t>Fri Jun 19 10:23:46 PDT 2009</t>
  </si>
  <si>
    <t>jesser010</t>
  </si>
  <si>
    <t xml:space="preserve">@motheronabrooms sorry to hear about your allergies... mine have been bothering me too </t>
  </si>
  <si>
    <t>aginda</t>
  </si>
  <si>
    <t>Stongehenge was cancelled  walking tour of london tonight.</t>
  </si>
  <si>
    <t xml:space="preserve">Watching the tender hearted hostess at Westend Bistro try to save a dying baby bird </t>
  </si>
  <si>
    <t xml:space="preserve">summer.  yard work means hives. means allergy meds. means sleepiness. means no sleep because of thinking about yard work to do. </t>
  </si>
  <si>
    <t>Fri Jun 19 10:23:47 PDT 2009</t>
  </si>
  <si>
    <t xml:space="preserve">@MissChriis OH my goooosh how I HATE this song xD I'm sorry if the artist is hearing this now but it's just ugly </t>
  </si>
  <si>
    <t>Fri Jun 19 10:23:48 PDT 2009</t>
  </si>
  <si>
    <t>warr1979</t>
  </si>
  <si>
    <t>No going to Miami this weekend  ...lol Oh well</t>
  </si>
  <si>
    <t>Fri Jun 19 10:23:49 PDT 2009</t>
  </si>
  <si>
    <t>MissFerrari6</t>
  </si>
  <si>
    <t>Doing stupid Algebra 2 work for high school next year   Not fun, trust me!</t>
  </si>
  <si>
    <t>Fri Jun 19 10:23:51 PDT 2009</t>
  </si>
  <si>
    <t>ssodhani</t>
  </si>
  <si>
    <t xml:space="preserve">Headache..!! </t>
  </si>
  <si>
    <t>Fri Jun 19 10:24:27 PDT 2009</t>
  </si>
  <si>
    <t xml:space="preserve">@MakeUpByTierra My BF is moving 2 DC so I have 2do the allday thang...ffresh out the shower in baby oil, imma fry outside </t>
  </si>
  <si>
    <t>johntracy</t>
  </si>
  <si>
    <t xml:space="preserve">Dead battery in jeep </t>
  </si>
  <si>
    <t>Fri Jun 19 10:24:28 PDT 2009</t>
  </si>
  <si>
    <t>Joeliza86</t>
  </si>
  <si>
    <t>I donÂ´t like the rain :S____m baja todo el romanticismo  #BSB #AC ãƒ„</t>
  </si>
  <si>
    <t>Fri Jun 19 10:24:29 PDT 2009</t>
  </si>
  <si>
    <t>AJ2869</t>
  </si>
  <si>
    <t>@jamthedirtybird jam we miss ya on facebook my guy lol, oh and you're superbowl is going to be on today  too bad e. rob couldnt tackle rod</t>
  </si>
  <si>
    <t>Fri Jun 19 10:24:30 PDT 2009</t>
  </si>
  <si>
    <t xml:space="preserve">@OFFICIALFTSK, no, all of the cool people are in NY. I only met 1/2 of ftsk when they were here </t>
  </si>
  <si>
    <t>Fri Jun 19 10:24:33 PDT 2009</t>
  </si>
  <si>
    <t xml:space="preserve">@badass_sparrow That counter is gorgeous. I want it. </t>
  </si>
  <si>
    <t>Fri Jun 19 10:24:35 PDT 2009</t>
  </si>
  <si>
    <t xml:space="preserve">Stupidly left my homework on the computer at college, and it's due first thing on Monday morning Â¬Â¬ Will have to start again </t>
  </si>
  <si>
    <t>Fri Jun 19 10:24:39 PDT 2009</t>
  </si>
  <si>
    <t>Joveth</t>
  </si>
  <si>
    <t xml:space="preserve">@bobechi apparently, I still need it as well. Note that I was &amp;quot;trying&amp;quot; </t>
  </si>
  <si>
    <t>genystartup</t>
  </si>
  <si>
    <t>#tweetmeme won't let me change setting s  are people still whitelisted to change @tweetmeme to usernames??</t>
  </si>
  <si>
    <t>@aTruUrbanL I can't  I'm sorry babes..bff will disown my ass if I'm not there..she always supports my events so I gotta b there..</t>
  </si>
  <si>
    <t>Fri Jun 19 10:24:42 PDT 2009</t>
  </si>
  <si>
    <t xml:space="preserve">@MitsyRamos how come u never invite my ass anywhere? Aren't we e-friends?? </t>
  </si>
  <si>
    <t>Laptop got a virus, kept crashing, had to restore factory settings.  I lost everything.</t>
  </si>
  <si>
    <t>Fri Jun 19 10:24:43 PDT 2009</t>
  </si>
  <si>
    <t xml:space="preserve">Getting impatient. </t>
  </si>
  <si>
    <t>AHKlein</t>
  </si>
  <si>
    <t>I'm ill. Coughing, and my chest hurts  Husband is a doc. and suggested he feel my chest. Alot. To figure out problem. Nice try Mr. PhD.</t>
  </si>
  <si>
    <t>BuryTheWorries</t>
  </si>
  <si>
    <t xml:space="preserve">I have chinese and no one to share it with </t>
  </si>
  <si>
    <t>Fri Jun 19 10:24:44 PDT 2009</t>
  </si>
  <si>
    <t xml:space="preserve">@brandy_xo yikes! </t>
  </si>
  <si>
    <t>kassrhunt</t>
  </si>
  <si>
    <t xml:space="preserve">Dr. A: I think I did read that email, but I haven't looked at it again.  Man, you guys are so mean... </t>
  </si>
  <si>
    <t>Fri Jun 19 10:24:46 PDT 2009</t>
  </si>
  <si>
    <t>Blaykh</t>
  </si>
  <si>
    <t xml:space="preserve"> wish I had more</t>
  </si>
  <si>
    <t xml:space="preserve">@Stefmara that sun is blinding.  I miss the sun. </t>
  </si>
  <si>
    <t>Fri Jun 19 10:24:48 PDT 2009</t>
  </si>
  <si>
    <t xml:space="preserve">I am so bothered Opera Unite services are stopping working after few minutes and needing to be restarted </t>
  </si>
  <si>
    <t>AbbyCameron</t>
  </si>
  <si>
    <t xml:space="preserve">Is there any way that lunch can take any longer !? I'm about to dieeee. And no wireless. </t>
  </si>
  <si>
    <t xml:space="preserve">@dollforlife and the vid is cheap xD today sarah (the girl i worked with)played this song and now i dont get it outa my head </t>
  </si>
  <si>
    <t xml:space="preserve">Omfg I love the killers so much my heart is actually swelling lmao </t>
  </si>
  <si>
    <t>Fri Jun 19 10:24:49 PDT 2009</t>
  </si>
  <si>
    <t>@foxydeedeepatra I wish I was there too  it would be amazing</t>
  </si>
  <si>
    <t xml:space="preserve">is getting impatient for tomorrow to come </t>
  </si>
  <si>
    <t>Fri Jun 19 10:24:50 PDT 2009</t>
  </si>
  <si>
    <t xml:space="preserve">nooooooooo! he's back </t>
  </si>
  <si>
    <t>Fri Jun 19 10:24:52 PDT 2009</t>
  </si>
  <si>
    <t>iguanasdefuego</t>
  </si>
  <si>
    <t xml:space="preserve">I guess it was thunderstorming today....I miss all the fun </t>
  </si>
  <si>
    <t>Fri Jun 19 10:24:53 PDT 2009</t>
  </si>
  <si>
    <t>VictimsOfLove</t>
  </si>
  <si>
    <t xml:space="preserve">; Is stressed, I've lost my fucking physics work </t>
  </si>
  <si>
    <t>charlie0223</t>
  </si>
  <si>
    <t xml:space="preserve">Time for my workout! It's been a while...hope I don't pull my groin again. </t>
  </si>
  <si>
    <t>Fri Jun 19 10:24:54 PDT 2009</t>
  </si>
  <si>
    <t>racheltee</t>
  </si>
  <si>
    <t xml:space="preserve">my foot hurts i jammed it in the door </t>
  </si>
  <si>
    <t>Fri Jun 19 10:24:58 PDT 2009</t>
  </si>
  <si>
    <t xml:space="preserve">@Cadistra Quest isn't available until you get the epic flying skill </t>
  </si>
  <si>
    <t>Fri Jun 19 10:25:00 PDT 2009</t>
  </si>
  <si>
    <t xml:space="preserve">@Melanie_Atkins Brownies and lattes FTW!  Sorry about the crap news on a Friday.  </t>
  </si>
  <si>
    <t>Fri Jun 19 10:25:08 PDT 2009</t>
  </si>
  <si>
    <t xml:space="preserve">@HudsonHomeTeam I am lost. Please help me find a good home. </t>
  </si>
  <si>
    <t>Fri Jun 19 10:25:11 PDT 2009</t>
  </si>
  <si>
    <t>RevConwell</t>
  </si>
  <si>
    <t xml:space="preserve">Need to find Tums and/or Pepcid immediately.  </t>
  </si>
  <si>
    <t>Fri Jun 19 10:25:18 PDT 2009</t>
  </si>
  <si>
    <t>Holy shit it is hot out there.  I just got done mowing the lawn and I am turning into a puddle on my new flooring  Thank goodness for AC!!</t>
  </si>
  <si>
    <t>Fri Jun 19 10:25:20 PDT 2009</t>
  </si>
  <si>
    <t xml:space="preserve">@vaironp cuz I came where they sent me, but then my prtnr changed me, &amp;amp; bro didn't even wait for me making me hunt him down for 3 blcks </t>
  </si>
  <si>
    <t>Fri Jun 19 10:25:21 PDT 2009</t>
  </si>
  <si>
    <t xml:space="preserve">@BREEZYBABE05 39 followers lurkyy bitchh'x...i onlyy got 34 </t>
  </si>
  <si>
    <t>Fri Jun 19 10:25:23 PDT 2009</t>
  </si>
  <si>
    <t>FF: @ruthiedot @nayweezy @thatchicktina @kingcash3 @seize_texas @divalive15 @ashleyscherri @rooox3 (even tho she unfollowin me  )</t>
  </si>
  <si>
    <t>Fri Jun 19 10:25:24 PDT 2009</t>
  </si>
  <si>
    <t xml:space="preserve">Jailbreak for iPhone OS 3.0 is available on tpb; only for mac so far - and my hack-mac is at work </t>
  </si>
  <si>
    <t>Fri Jun 19 10:25:25 PDT 2009</t>
  </si>
  <si>
    <t xml:space="preserve">@jdp23 That link isn't working for me </t>
  </si>
  <si>
    <t>Fri Jun 19 10:25:27 PDT 2009</t>
  </si>
  <si>
    <t xml:space="preserve">my last friday working in birthdays..... boohoo </t>
  </si>
  <si>
    <t>Fri Jun 19 10:25:28 PDT 2009</t>
  </si>
  <si>
    <t>Feeling really Bad today !      Paris .. I miss nicole</t>
  </si>
  <si>
    <t>Fri Jun 19 10:25:30 PDT 2009</t>
  </si>
  <si>
    <t xml:space="preserve">@littledotty it's just who to go out and have some drinks with either tonight or tomorrow night </t>
  </si>
  <si>
    <t>@ttybear Ooh! Not you! Venting about customers and other random nimrods. You're awesome. I'm sorry things stink for you right now.  *HUG!*</t>
  </si>
  <si>
    <t>Fri Jun 19 10:25:31 PDT 2009</t>
  </si>
  <si>
    <t xml:space="preserve">oioioi I've good a big headache.... not even in the mood of dancin..hold up! OMG it must be bad! xD yeah it is </t>
  </si>
  <si>
    <t>Fri Jun 19 10:25:33 PDT 2009</t>
  </si>
  <si>
    <t>samantha_robo</t>
  </si>
  <si>
    <t xml:space="preserve">had an enjoyable evening last night....very tired now </t>
  </si>
  <si>
    <t>Fri Jun 19 10:25:35 PDT 2009</t>
  </si>
  <si>
    <t>The4Crows</t>
  </si>
  <si>
    <t xml:space="preserve">@tammigirl Yummy, Don Pablos, they closed ours in Tulsa- that was where my DH and I went on our 1st date </t>
  </si>
  <si>
    <t>Fri Jun 19 10:25:37 PDT 2009</t>
  </si>
  <si>
    <t xml:space="preserve">threw her back out yesterday and is stuck in bed all day. So much pain. </t>
  </si>
  <si>
    <t>Fri Jun 19 10:25:38 PDT 2009</t>
  </si>
  <si>
    <t>byhisgrace1031</t>
  </si>
  <si>
    <t xml:space="preserve">Is officially, totally packed &amp;amp; ready for Mission Trip!! :-D Headed back to Ocean Springs to sit with Ms. Joyce. </t>
  </si>
  <si>
    <t>Fri Jun 19 10:25:39 PDT 2009</t>
  </si>
  <si>
    <t>AspireEnvy</t>
  </si>
  <si>
    <t xml:space="preserve">@aion_ayase #aionbeta I want to play! Dang it, Im at work with only my lame cell phone. No beta for me </t>
  </si>
  <si>
    <t>Fri Jun 19 10:25:41 PDT 2009</t>
  </si>
  <si>
    <t>@devon_moos awww   that stinks.  keep looking!</t>
  </si>
  <si>
    <t>Fri Jun 19 10:25:42 PDT 2009</t>
  </si>
  <si>
    <t xml:space="preserve">@lyss1223 I'm sorry it doesn't sound like you had a very good time of things </t>
  </si>
  <si>
    <t>Fri Jun 19 10:25:43 PDT 2009</t>
  </si>
  <si>
    <t>NoamiJames</t>
  </si>
  <si>
    <t xml:space="preserve">i hate this, i dont know if i am doing it proper </t>
  </si>
  <si>
    <t>Fri Jun 19 10:25:44 PDT 2009</t>
  </si>
  <si>
    <t>iadairu</t>
  </si>
  <si>
    <t xml:space="preserve">Gotta get some work done before I he'd down south to see the girls. No dinner with a boy tonight </t>
  </si>
  <si>
    <t>Fri Jun 19 10:25:46 PDT 2009</t>
  </si>
  <si>
    <t>tuVixen</t>
  </si>
  <si>
    <t xml:space="preserve">It would rain today! </t>
  </si>
  <si>
    <t>Fri Jun 19 10:25:47 PDT 2009</t>
  </si>
  <si>
    <t>heatherduh334</t>
  </si>
  <si>
    <t xml:space="preserve">on my way to Georgia with the family, i hate long car rides </t>
  </si>
  <si>
    <t>maryhbogart</t>
  </si>
  <si>
    <t xml:space="preserve">I should be going to the movies with the swimteam </t>
  </si>
  <si>
    <t xml:space="preserve">Ppl talkin crap. They get me worse and aghhh </t>
  </si>
  <si>
    <t>Fri Jun 19 10:25:48 PDT 2009</t>
  </si>
  <si>
    <t xml:space="preserve">I can't get to sleep  i'm like spamming twitter. I have to get t early tomorrow. I wanna  sleep </t>
  </si>
  <si>
    <t>Fri Jun 19 10:25:49 PDT 2009</t>
  </si>
  <si>
    <t xml:space="preserve">Hmmm.. Look's like everyone is off to the party </t>
  </si>
  <si>
    <t>Fri Jun 19 10:25:50 PDT 2009</t>
  </si>
  <si>
    <t>Lyricalsoul5</t>
  </si>
  <si>
    <t xml:space="preserve">@Jeremih u in the chi!? We only got one nah </t>
  </si>
  <si>
    <t>Fri Jun 19 10:25:55 PDT 2009</t>
  </si>
  <si>
    <t>ratih_r</t>
  </si>
  <si>
    <t xml:space="preserve">is trusting no one at the moment </t>
  </si>
  <si>
    <t>Fri Jun 19 10:26:39 PDT 2009</t>
  </si>
  <si>
    <t>So my swimsuit came but I have to return it  back to looking for one</t>
  </si>
  <si>
    <t>Fri Jun 19 10:26:40 PDT 2009</t>
  </si>
  <si>
    <t>lo_sterling</t>
  </si>
  <si>
    <t xml:space="preserve">Whaaat! Warped Tour is gonna be awesome! I wanna go. </t>
  </si>
  <si>
    <t>Fri Jun 19 10:26:41 PDT 2009</t>
  </si>
  <si>
    <t>Uhm ; I want my video  it would make my day. A million times better !!</t>
  </si>
  <si>
    <t>Fri Jun 19 10:26:42 PDT 2009</t>
  </si>
  <si>
    <t>Bdray</t>
  </si>
  <si>
    <t xml:space="preserve">@VNessa22 ewww... that sux </t>
  </si>
  <si>
    <t>Fri Jun 19 10:26:44 PDT 2009</t>
  </si>
  <si>
    <t xml:space="preserve">Am waiting for sleep to takeover me.. Gotta wake up early tml.. </t>
  </si>
  <si>
    <t>Fri Jun 19 10:26:45 PDT 2009</t>
  </si>
  <si>
    <t>@shellethkin  don't let our wedding or party be like that! Low stress! No anxiety required!</t>
  </si>
  <si>
    <t>Fri Jun 19 10:26:47 PDT 2009</t>
  </si>
  <si>
    <t>FelinaKrystalle</t>
  </si>
  <si>
    <t xml:space="preserve">Not feeling too great. Haven't eatem all day? My lip is still kinda hurty. </t>
  </si>
  <si>
    <t>Fri Jun 19 10:26:51 PDT 2009</t>
  </si>
  <si>
    <t>Lovenightsparks</t>
  </si>
  <si>
    <t>Cant believe i did this.  not telling Anyone.</t>
  </si>
  <si>
    <t xml:space="preserve">@karliehustle great. you just ruined my afternoon plans of gettin off work and &amp;quot;making it rain&amp;quot; in the studio everytime u crack the mic. </t>
  </si>
  <si>
    <t>Fri Jun 19 10:26:52 PDT 2009</t>
  </si>
  <si>
    <t xml:space="preserve">@spotlightfairy i know the feeling... the never ending list... the worst </t>
  </si>
  <si>
    <t>ChrisHutchy</t>
  </si>
  <si>
    <t xml:space="preserve">The puppies are leaving now. Its strange, i've only had them for a day and i'm going to miss them </t>
  </si>
  <si>
    <t>Fri Jun 19 10:26:54 PDT 2009</t>
  </si>
  <si>
    <t xml:space="preserve">@frani_lieberman we need to get drinks but after-work is so hard! ugh </t>
  </si>
  <si>
    <t>gnet</t>
  </si>
  <si>
    <t xml:space="preserve">is having a hard time sleeping because of my itchy throat. </t>
  </si>
  <si>
    <t>Fri Jun 19 10:26:58 PDT 2009</t>
  </si>
  <si>
    <t>@neekel HOW'S THAT? Please teach me  ))</t>
  </si>
  <si>
    <t>Fri Jun 19 10:27:02 PDT 2009</t>
  </si>
  <si>
    <t xml:space="preserve">Excuses.... Lol j/k ill b out thr even if its SOLO n just me n lbc </t>
  </si>
  <si>
    <t>Fri Jun 19 10:27:03 PDT 2009</t>
  </si>
  <si>
    <t xml:space="preserve">@amberbanana my basement(besides my room) flooded </t>
  </si>
  <si>
    <t>Fri Jun 19 10:27:05 PDT 2009</t>
  </si>
  <si>
    <t>mcarroll779</t>
  </si>
  <si>
    <t xml:space="preserve">Feeling sick  Only one more day of tests then off for summer holidays  then on pc all day  sick </t>
  </si>
  <si>
    <t xml:space="preserve">I WANT DINIE'S CAMMY </t>
  </si>
  <si>
    <t>Fri Jun 19 10:27:07 PDT 2009</t>
  </si>
  <si>
    <t>I hurt my right hip yesterday  but it got better! and then i wake up this morning and my right knee feels like it is filled with lava! :'(</t>
  </si>
  <si>
    <t xml:space="preserve">Why can no one cover my shift?!? I cover ppls shifts all the time!! This sucks </t>
  </si>
  <si>
    <t>mollyduignan</t>
  </si>
  <si>
    <t xml:space="preserve">Sushi time for fabulous Jesse's last day on dragons den </t>
  </si>
  <si>
    <t>Sky_69</t>
  </si>
  <si>
    <t>@Tuitsu 14 hours?!?! Puuuh...  But try to enjoy your own midsummer &amp;quot;party&amp;quot; a little bit hun - want some red wine? ;) Kippis! See you soon!</t>
  </si>
  <si>
    <t>Fri Jun 19 10:27:10 PDT 2009</t>
  </si>
  <si>
    <t xml:space="preserve">@pollyling lol try burn-in-your-clothes-but-going-naked-is-not-an-option hot in malaysia </t>
  </si>
  <si>
    <t>Fri Jun 19 10:27:11 PDT 2009</t>
  </si>
  <si>
    <t>my bonnie  love you puppy dog xxxx</t>
  </si>
  <si>
    <t>Fri Jun 19 10:27:13 PDT 2009</t>
  </si>
  <si>
    <t>wickett55</t>
  </si>
  <si>
    <t>Been trying to upload pictures from my phone, but it won't seem to work.  http://mobog.com/p/wickett55/1e6si40</t>
  </si>
  <si>
    <t>Fri Jun 19 10:27:14 PDT 2009</t>
  </si>
  <si>
    <t>JayPr1me</t>
  </si>
  <si>
    <t xml:space="preserve">Gabe is playing at the waterpark today and I'm stuck at work. </t>
  </si>
  <si>
    <t>Fri Jun 19 10:27:15 PDT 2009</t>
  </si>
  <si>
    <t xml:space="preserve">Today is going to be so boring without my best friend. </t>
  </si>
  <si>
    <t>florninvisible</t>
  </si>
  <si>
    <t xml:space="preserve">ok i cant watch the fish tank ....i wanna cry </t>
  </si>
  <si>
    <t xml:space="preserve">Cant find my slide </t>
  </si>
  <si>
    <t>Fri Jun 19 10:27:16 PDT 2009</t>
  </si>
  <si>
    <t>I fell asleep in class.. for a bit.  But still tryna stay awake until class is over. 2 more hours. -_-</t>
  </si>
  <si>
    <t>Fri Jun 19 10:27:17 PDT 2009</t>
  </si>
  <si>
    <t xml:space="preserve">@faffypants The cupcakes finally made their way home.  I don't have any to eat at work </t>
  </si>
  <si>
    <t>Fri Jun 19 10:27:18 PDT 2009</t>
  </si>
  <si>
    <t>DajuanToliver</t>
  </si>
  <si>
    <t xml:space="preserve">I need to get the lil one some sneakers but dont know what kind to get. </t>
  </si>
  <si>
    <t>@ryee40007 So, is it gonna be beer or gin? I guess it's only 1:30.  Gin, then.</t>
  </si>
  <si>
    <t>Fri Jun 19 10:27:20 PDT 2009</t>
  </si>
  <si>
    <t>@squarespace This my last tweet to you.  I would LOVE to win an iphone but my luck hasn't been the best here lately. #squarespace</t>
  </si>
  <si>
    <t xml:space="preserve">@bnewendorp Sweet!!! Tell us how great it is, we have Verizon, so no iPhone fo rus </t>
  </si>
  <si>
    <t xml:space="preserve">Headed out with Tami &amp;amp; the kids to reload on some heathy foods! Freakin rain is killing my MC mojo.... </t>
  </si>
  <si>
    <t>Fri Jun 19 10:27:21 PDT 2009</t>
  </si>
  <si>
    <t>Spoiled lil la girl is no a sad lil la girl  @blowd @fashionismylife.... I'm back!!!!</t>
  </si>
  <si>
    <t>Fri Jun 19 10:27:22 PDT 2009</t>
  </si>
  <si>
    <t>KalMiller</t>
  </si>
  <si>
    <t xml:space="preserve">@danialexis I noticed they put in a Jimmy Johns when we were there last month.  So jealous...there's just one JJs in the whole DC Metro. </t>
  </si>
  <si>
    <t>Fri Jun 19 10:27:25 PDT 2009</t>
  </si>
  <si>
    <t>harlemdiva814</t>
  </si>
  <si>
    <t xml:space="preserve">am so tried... I want 2 F**K N go home... </t>
  </si>
  <si>
    <t>Fri Jun 19 10:27:26 PDT 2009</t>
  </si>
  <si>
    <t>simplyemily</t>
  </si>
  <si>
    <t xml:space="preserve">eating KFC &amp;amp; working on extra credit with @EMiLY673 we miss you @MERRiViNSON </t>
  </si>
  <si>
    <t>Fri Jun 19 10:27:27 PDT 2009</t>
  </si>
  <si>
    <t xml:space="preserve">@JelliBeen92 nooo, you posted your fic whilst PPP is on, now I'm torn  </t>
  </si>
  <si>
    <t xml:space="preserve">Thunderstorming outside. I miss babe </t>
  </si>
  <si>
    <t>Katja_online</t>
  </si>
  <si>
    <t>@LennyKravitz Lenny my friend - I cannot come to Krakow!!  I won't be there. Had to change plans. Have a great time. Love, yours Katja.</t>
  </si>
  <si>
    <t>@TGatez it did?  mannnn did you get to make the calls that you had to?</t>
  </si>
  <si>
    <t>Fri Jun 19 10:27:28 PDT 2009</t>
  </si>
  <si>
    <t xml:space="preserve">@happylovesChuck No... I was kidding.  But I hurt my lips too many times. </t>
  </si>
  <si>
    <t>Fri Jun 19 10:27:29 PDT 2009</t>
  </si>
  <si>
    <t>EricaCorvasce</t>
  </si>
  <si>
    <t>@CNHSChemistwee Aw ms silverstone  He isnt even worth it if he couldnt treat u right. 'He' didnt come around yet if he's not giving yo ...</t>
  </si>
  <si>
    <t>Fri Jun 19 10:27:31 PDT 2009</t>
  </si>
  <si>
    <t>Minishlink</t>
  </si>
  <si>
    <t>@iphone_dev There's nothing there  http://bit.ly/2Rqdq</t>
  </si>
  <si>
    <t>Fri Jun 19 10:27:34 PDT 2009</t>
  </si>
  <si>
    <t xml:space="preserve">ugh its gunna be another one of those monsoon summers </t>
  </si>
  <si>
    <t>Ciel7</t>
  </si>
  <si>
    <t xml:space="preserve">@WindyCityGators crawfish boils sounds lovely!  If only I weren't due to chase the sun in AZ next week </t>
  </si>
  <si>
    <t xml:space="preserve">So tired! And got a blister on my ankle. Also can't find tim </t>
  </si>
  <si>
    <t>Fri Jun 19 10:27:35 PDT 2009</t>
  </si>
  <si>
    <t xml:space="preserve">@lars10 yup. 12 hour layover </t>
  </si>
  <si>
    <t>Fri Jun 19 10:27:36 PDT 2009</t>
  </si>
  <si>
    <t>uicukie</t>
  </si>
  <si>
    <t xml:space="preserve">last day in Chicago office. i miss it already. </t>
  </si>
  <si>
    <t>Fri Jun 19 10:27:37 PDT 2009</t>
  </si>
  <si>
    <t>thedoosra</t>
  </si>
  <si>
    <t>I don't wanna go alone to the community cookout they're having like 40 ft away from my house. I'm too shy  But there's free food there...</t>
  </si>
  <si>
    <t xml:space="preserve">@Denpasar can you imagine... I'm now wondering what I've eaten without knowing </t>
  </si>
  <si>
    <t>Fri Jun 19 10:27:39 PDT 2009</t>
  </si>
  <si>
    <t xml:space="preserve">@jadiefever  i think you are older and i am smaller,but i dont belong to your country </t>
  </si>
  <si>
    <t>Fri Jun 19 10:27:38 PDT 2009</t>
  </si>
  <si>
    <t>McMarte</t>
  </si>
  <si>
    <t xml:space="preserve">shaking with anger! someone stole my purse at work. A purse containing keys to both my work, and house, and also my adress... awesome day </t>
  </si>
  <si>
    <t xml:space="preserve">#inaperfectworld this wouldn't be happening to me right </t>
  </si>
  <si>
    <t>Fri Jun 19 10:27:40 PDT 2009</t>
  </si>
  <si>
    <t xml:space="preserve">I must say.. T.G.I.F!!!! Lol I love Fridays, I just hope it decent outside. Sun is trying to peak out but clouds is here. Blah </t>
  </si>
  <si>
    <t>Brenderous</t>
  </si>
  <si>
    <t xml:space="preserve">I really want an iPhone, but I have to pay a few things off first. Why do I have to be so dang responsible?! </t>
  </si>
  <si>
    <t>Fri Jun 19 10:27:41 PDT 2009</t>
  </si>
  <si>
    <t xml:space="preserve">@Jasminexoxo Yeah i am sorry! </t>
  </si>
  <si>
    <t>Fri Jun 19 10:27:43 PDT 2009</t>
  </si>
  <si>
    <t>Leea had her first sleepover with me and it lasted two days and Im staying at her tonight, shes been crying all day cuz Im leaving  &amp;lt;3</t>
  </si>
  <si>
    <t>designomatt</t>
  </si>
  <si>
    <t>@elixirgraphics  mine's still on the truck.</t>
  </si>
  <si>
    <t>Fri Jun 19 10:27:44 PDT 2009</t>
  </si>
  <si>
    <t xml:space="preserve">@jbaltazar23 not in NY </t>
  </si>
  <si>
    <t>Fri Jun 19 10:27:45 PDT 2009</t>
  </si>
  <si>
    <t>Craster1981</t>
  </si>
  <si>
    <t xml:space="preserve">I really really really really want a nokia n97 but not up 4 upgrade till november </t>
  </si>
  <si>
    <t>Fri Jun 19 10:27:46 PDT 2009</t>
  </si>
  <si>
    <t xml:space="preserve">@the_nikster I'll try it, but it's weird, it's like it's more in the veins not so much the bones </t>
  </si>
  <si>
    <t>Fri Jun 19 10:27:47 PDT 2009</t>
  </si>
  <si>
    <t>SheeshItsLexB</t>
  </si>
  <si>
    <t xml:space="preserve">bored , i wish Lakers was playin </t>
  </si>
  <si>
    <t>Fri Jun 19 10:27:48 PDT 2009</t>
  </si>
  <si>
    <t>Cruelmente humillado en el volley ball regreso a twitter  sniff</t>
  </si>
  <si>
    <t>Fri Jun 19 10:27:49 PDT 2009</t>
  </si>
  <si>
    <t>AlphiAmmu</t>
  </si>
  <si>
    <t xml:space="preserve">hmph... enakku BLUFF game veladavey theriyadhu </t>
  </si>
  <si>
    <t>Fri Jun 19 10:27:53 PDT 2009</t>
  </si>
  <si>
    <t>jessicajudd</t>
  </si>
  <si>
    <t xml:space="preserve">@mcflyharry I want you back in Brasilia </t>
  </si>
  <si>
    <t>Fri Jun 19 10:27:54 PDT 2009</t>
  </si>
  <si>
    <t xml:space="preserve">@juliembaby thanks loveeee! Ross, Qua, Sky and me are running the 4x1 and 4x4. We leave at 1:30. I'll miss you </t>
  </si>
  <si>
    <t>Fri Jun 19 10:27:55 PDT 2009</t>
  </si>
  <si>
    <t xml:space="preserve">@hazeleyes7 sorry to hear that </t>
  </si>
  <si>
    <t>Fri Jun 19 10:28:50 PDT 2009</t>
  </si>
  <si>
    <t>SophieNuttall</t>
  </si>
  <si>
    <t xml:space="preserve">waiting for my boyfriend to come around. well bored </t>
  </si>
  <si>
    <t xml:space="preserve">ok I'm officially bored </t>
  </si>
  <si>
    <t>Fri Jun 19 10:28:51 PDT 2009</t>
  </si>
  <si>
    <t>nykayle</t>
  </si>
  <si>
    <t>aint got nuttin ta do rites now  lol</t>
  </si>
  <si>
    <t>@ohalchemygirl  Sadness  That's not good at all hun</t>
  </si>
  <si>
    <t xml:space="preserve">Who needs a job anyways? Certain people, at a certain place of employment, can suck mine!   </t>
  </si>
  <si>
    <t>Fri Jun 19 10:28:52 PDT 2009</t>
  </si>
  <si>
    <t>ItsJoAnnaBanana</t>
  </si>
  <si>
    <t xml:space="preserve">Parentals took phone for 2 to 4 weeks because of F second semester algebra 2. </t>
  </si>
  <si>
    <t>Fri Jun 19 10:28:54 PDT 2009</t>
  </si>
  <si>
    <t>katertot1</t>
  </si>
  <si>
    <t>@khuntley i wish it could be me!!!   any of the mark taylor apartments are really nice though! check them out!</t>
  </si>
  <si>
    <t>skydvrbrit</t>
  </si>
  <si>
    <t xml:space="preserve">Potty training NOT going too well </t>
  </si>
  <si>
    <t>Fri Jun 19 10:28:55 PDT 2009</t>
  </si>
  <si>
    <t xml:space="preserve">Baby you can drive my car. If I had one. </t>
  </si>
  <si>
    <t>Fri Jun 19 10:28:56 PDT 2009</t>
  </si>
  <si>
    <t xml:space="preserve">@jdarksun Mario isn't ambiguous, the pokemon (anime at least) the guys are obviously straight, the others I guess is me projecting... </t>
  </si>
  <si>
    <t>Fri Jun 19 10:28:57 PDT 2009</t>
  </si>
  <si>
    <t>Personsen</t>
  </si>
  <si>
    <t xml:space="preserve">@InsideGaming Aww... This just ruined my day... </t>
  </si>
  <si>
    <t>jrheam</t>
  </si>
  <si>
    <t>Fri Jun 19 10:28:59 PDT 2009</t>
  </si>
  <si>
    <t xml:space="preserve">@ecaps1 damn how did you get that </t>
  </si>
  <si>
    <t>Fri Jun 19 10:29:01 PDT 2009</t>
  </si>
  <si>
    <t xml:space="preserve">@InfineonRaceway thanks for the link, I'll be sure to catch the last preview show today...  race week, kinda slow show </t>
  </si>
  <si>
    <t>@WhiteHeron_MI It's @calvinfleming -- you put two 'm's in there and resutls in a 404 on #twitter  He's a great guy 4 #followfriday</t>
  </si>
  <si>
    <t>Fri Jun 19 10:29:02 PDT 2009</t>
  </si>
  <si>
    <t xml:space="preserve">@Danigurl812 the plans are that we all hop o a plane and go to vegas NOW! after i just saw that special u posteddd </t>
  </si>
  <si>
    <t>LeeDJones</t>
  </si>
  <si>
    <t xml:space="preserve">Anyone else having MediaBrowser stability problems? Had it crash twice in 3 or 4 minutes </t>
  </si>
  <si>
    <t>Fri Jun 19 10:29:03 PDT 2009</t>
  </si>
  <si>
    <t xml:space="preserve">It's Official: T.R. Knight Leaving Grey's Anatomy http://tinyurl.com/lxdayt oh no </t>
  </si>
  <si>
    <t>Fri Jun 19 10:29:05 PDT 2009</t>
  </si>
  <si>
    <t xml:space="preserve">Magnifying glass. I don't think she sees well. I want to help explain what's on it but don't want to interfere. God bless her </t>
  </si>
  <si>
    <t>Auro96</t>
  </si>
  <si>
    <t xml:space="preserve">hahahahhahahahah i really think that fred never will stop talking hahahahahhahaha he is pretty funny...but sometimes he scare me </t>
  </si>
  <si>
    <t>Fri Jun 19 10:29:06 PDT 2009</t>
  </si>
  <si>
    <t>StoriTeler</t>
  </si>
  <si>
    <t xml:space="preserve">In 1977, Elvis Presley made his final live concert recordings in Nebraska. He died two months later, and I haven't been the same since. </t>
  </si>
  <si>
    <t>strongparm</t>
  </si>
  <si>
    <t>@Navarin I'm hoping for Rocket Riot tokens today, but with the LIVE update shenanigans this week all signs point to unlikely   Prob Mon.</t>
  </si>
  <si>
    <t xml:space="preserve">in my room watching the rain from my window __ feeling alone _ I wan't my sister!!!! now! </t>
  </si>
  <si>
    <t>Fri Jun 19 10:29:07 PDT 2009</t>
  </si>
  <si>
    <t xml:space="preserve">I'm bored and I don't want to be working right now </t>
  </si>
  <si>
    <t xml:space="preserve">Sitting and waiting very impatiently at the Hair Salon. When will I learn to stop coming to the salon hungry? </t>
  </si>
  <si>
    <t xml:space="preserve">@visitatlantaga I've never had fried green tomatoes </t>
  </si>
  <si>
    <t>Fri Jun 19 10:29:09 PDT 2009</t>
  </si>
  <si>
    <t xml:space="preserve">@geetarz nah itu dia, lets hope its a very sick prank, i cant imagine Real without Iker </t>
  </si>
  <si>
    <t xml:space="preserve">I'm now on day 3 of being home sick. Know what really sucks? I have to go to work tomorrow, no matter how I feel </t>
  </si>
  <si>
    <t>Fri Jun 19 10:29:10 PDT 2009</t>
  </si>
  <si>
    <t>heyyantonina</t>
  </si>
  <si>
    <t xml:space="preserve">i hope shopping will make me feel better about being phoneless </t>
  </si>
  <si>
    <t>Fri Jun 19 10:29:11 PDT 2009</t>
  </si>
  <si>
    <t>@Pheraya SORRY  Shall bring cake tomorrow as apologggggy.</t>
  </si>
  <si>
    <t>Fri Jun 19 10:29:13 PDT 2009</t>
  </si>
  <si>
    <t>@tia_marie well poo  I'm still waiting on mine to get here</t>
  </si>
  <si>
    <t>Fri Jun 19 10:29:14 PDT 2009</t>
  </si>
  <si>
    <t>nap time for me  tired</t>
  </si>
  <si>
    <t>christinmorris</t>
  </si>
  <si>
    <t>@toddslove, it lasted about two minutes, then we were bombarded by a bunch a youngins   Oh well!</t>
  </si>
  <si>
    <t>bebeholic</t>
  </si>
  <si>
    <t xml:space="preserve">More to plurk than twitter </t>
  </si>
  <si>
    <t>Fri Jun 19 10:29:15 PDT 2009</t>
  </si>
  <si>
    <t>aly_loves_you_</t>
  </si>
  <si>
    <t xml:space="preserve">got my heart broken! </t>
  </si>
  <si>
    <t>Fri Jun 19 10:29:16 PDT 2009</t>
  </si>
  <si>
    <t>NoMoneyLeftBoy</t>
  </si>
  <si>
    <t>@zodttd oh dear  is that it for ARM 11 412mhz optimization then?</t>
  </si>
  <si>
    <t xml:space="preserve">i am sooo screwed when my dad gets home. i learned my lesson, never lie to your parents. THEY somehow ALWAYS FIND OUT </t>
  </si>
  <si>
    <t>tisha125</t>
  </si>
  <si>
    <t>@TsQuest Sad that conflict happens during this time.  ((twugs)) (lol)</t>
  </si>
  <si>
    <t>Fri Jun 19 10:29:17 PDT 2009</t>
  </si>
  <si>
    <t>Gkang29</t>
  </si>
  <si>
    <t>Its friday and is going to work at the bank this evening   http://mypict.me/4u5M</t>
  </si>
  <si>
    <t>Fri Jun 19 10:29:18 PDT 2009</t>
  </si>
  <si>
    <t>K8SB</t>
  </si>
  <si>
    <t>@etani1 9 more days in the office...the end cannot come soon enough!  very excited for summer at the lake w/ puppy! come visit!!!</t>
  </si>
  <si>
    <t>Fri Jun 19 10:29:19 PDT 2009</t>
  </si>
  <si>
    <t>AMInnovative</t>
  </si>
  <si>
    <t>@ThatGeigerGirl aws no!  Where did you make it? Who with?</t>
  </si>
  <si>
    <t>Fri Jun 19 10:29:20 PDT 2009</t>
  </si>
  <si>
    <t xml:space="preserve">@AnneLubnerDsign, @Eyllek2, it came out a lot shorter than we expected. She's used to having long hair &amp;amp; was not happy! </t>
  </si>
  <si>
    <t>Fri Jun 19 10:29:21 PDT 2009</t>
  </si>
  <si>
    <t>looshaxppp</t>
  </si>
  <si>
    <t xml:space="preserve">Ew. Waking up in the afternoon feels so grimy </t>
  </si>
  <si>
    <t>diisyaa</t>
  </si>
  <si>
    <t xml:space="preserve">confused. </t>
  </si>
  <si>
    <t>Fri Jun 19 10:29:22 PDT 2009</t>
  </si>
  <si>
    <t xml:space="preserve">Sooo..I am no longer going to be an aunt </t>
  </si>
  <si>
    <t>Fri Jun 19 10:29:25 PDT 2009</t>
  </si>
  <si>
    <t>Trubiliti</t>
  </si>
  <si>
    <t xml:space="preserve">@athousandthanks  wish I was there with you.  Phx is to far away </t>
  </si>
  <si>
    <t xml:space="preserve">SC2 BR#3!  http://www.stumbleupon.com/s/#2sZJIt/kotaku.com/5296403/heres-17-minutes-of-starcraft-ii-gameplay/  zerg hasn't won yet </t>
  </si>
  <si>
    <t>Fri Jun 19 10:29:27 PDT 2009</t>
  </si>
  <si>
    <t xml:space="preserve">@_santi no, dad lives in FL.  I don't get to see him much </t>
  </si>
  <si>
    <t>tinystrings</t>
  </si>
  <si>
    <t xml:space="preserve">I heard a song yesterday by Doug Gillard, which was super awesome, but I don't know what it's called, nor is it on his MySpace page. </t>
  </si>
  <si>
    <t>Fri Jun 19 10:29:30 PDT 2009</t>
  </si>
  <si>
    <t xml:space="preserve">why are my amps expired? </t>
  </si>
  <si>
    <t>Fri Jun 19 10:29:31 PDT 2009</t>
  </si>
  <si>
    <t>'s packing up the apt + about to become internet-less.  sad times over here.</t>
  </si>
  <si>
    <t>Fri Jun 19 10:29:32 PDT 2009</t>
  </si>
  <si>
    <t>jcarlo</t>
  </si>
  <si>
    <t xml:space="preserve">So sad. I was just thinking about a patient and how we haven't seen her in a while and I just learned that she passed away last night </t>
  </si>
  <si>
    <t xml:space="preserve">can't wait to get my hair cut next week. It feels so gross with its ends and the bangs are so long </t>
  </si>
  <si>
    <t>Fri Jun 19 10:29:33 PDT 2009</t>
  </si>
  <si>
    <t>So... I have to get my tonsels removed  its gonna suck ass but hopefully I won't get sick anymore after that.</t>
  </si>
  <si>
    <t xml:space="preserve">@twinkle47 LOL, why is it when u have loads of wine u can't drink it all? </t>
  </si>
  <si>
    <t>Fri Jun 19 10:29:36 PDT 2009</t>
  </si>
  <si>
    <t>@nikkirei21 well i sent you one  BUT OH WELLLL. transformers on 23rd/24th's midnight, oui oui?</t>
  </si>
  <si>
    <t>Fri Jun 19 10:29:37 PDT 2009</t>
  </si>
  <si>
    <t>kloveesyouuux3</t>
  </si>
  <si>
    <t xml:space="preserve">i hate you hali fisher, </t>
  </si>
  <si>
    <t>Fri Jun 19 10:29:38 PDT 2009</t>
  </si>
  <si>
    <t>Asif i just had like a 5 hour sleep :| goshh i must've been tired. i could still sleep now tho  i hate being ill!</t>
  </si>
  <si>
    <t>One of my contacts ripped again today so i can only see out one eye again...  i need to start bringing my glasses as backups!</t>
  </si>
  <si>
    <t>Fri Jun 19 10:29:39 PDT 2009</t>
  </si>
  <si>
    <t xml:space="preserve">My voice is leaving </t>
  </si>
  <si>
    <t>umstace_ox</t>
  </si>
  <si>
    <t xml:space="preserve">went alton towers day and is so megazz ill </t>
  </si>
  <si>
    <t>Fri Jun 19 10:29:40 PDT 2009</t>
  </si>
  <si>
    <t>alexstability</t>
  </si>
  <si>
    <t>@Sippin4teez i don't get off until 5  but if you don't work tonight i'll go when i get off!</t>
  </si>
  <si>
    <t>Fri Jun 19 10:29:41 PDT 2009</t>
  </si>
  <si>
    <t>procrastinating. i dont want to sleep because next thing i know ill be shaken awake and have to go to rehab  at 10am! thats too early!!</t>
  </si>
  <si>
    <t xml:space="preserve">@MartynGray but you are taken </t>
  </si>
  <si>
    <t>Fri Jun 19 10:29:42 PDT 2009</t>
  </si>
  <si>
    <t>@mcflyharry I want you back in Brasilia  But I think you will come back only to Sao Paulo, Rio and Porto Alegre... if you come back</t>
  </si>
  <si>
    <t>Fri Jun 19 10:29:43 PDT 2009</t>
  </si>
  <si>
    <t xml:space="preserve">We have a workshop in a fortnight to thrush out the details. Not sure what  the rest of the guys will think </t>
  </si>
  <si>
    <t xml:space="preserve">i really really miss my mom and my brothers.. </t>
  </si>
  <si>
    <t>Fri Jun 19 10:29:44 PDT 2009</t>
  </si>
  <si>
    <t>brittanyeastham</t>
  </si>
  <si>
    <t xml:space="preserve">Hate missing trivia night tonight </t>
  </si>
  <si>
    <t>Fri Jun 19 10:29:45 PDT 2009</t>
  </si>
  <si>
    <t>ApexOfLight</t>
  </si>
  <si>
    <t xml:space="preserve">I dont want to get outta bed to go to work </t>
  </si>
  <si>
    <t xml:space="preserve">@heidiknyc boo...isn't that the truth?Its been perfect here all week &amp;amp; then starting this afternoon through Mon. its supposed to rain! </t>
  </si>
  <si>
    <t xml:space="preserve">One of my rare splurges: I bought a lowerpro camera bag today! Only because my current one broke </t>
  </si>
  <si>
    <t>Fri Jun 19 10:29:48 PDT 2009</t>
  </si>
  <si>
    <t xml:space="preserve">Feeling kinda sick today. Hope it goes away before we head up to the bay area </t>
  </si>
  <si>
    <t xml:space="preserve">@AstheniaRocks I'm a big ol' green. </t>
  </si>
  <si>
    <t>Fri Jun 19 10:29:50 PDT 2009</t>
  </si>
  <si>
    <t xml:space="preserve">@Soundwave2009 Go back to sleep! -_- zzzzz Getting ready for work </t>
  </si>
  <si>
    <t>Fri Jun 19 10:29:51 PDT 2009</t>
  </si>
  <si>
    <t>xy0urhairsucksx</t>
  </si>
  <si>
    <t xml:space="preserve">I'm at physical therapy right now, then to the lab for blood work!  ugh! I hate having blood taken!!! The dr. Thinks I might be anemic! </t>
  </si>
  <si>
    <t>Fri Jun 19 10:29:53 PDT 2009</t>
  </si>
  <si>
    <t>_marinadelrey_</t>
  </si>
  <si>
    <t xml:space="preserve">wishing my hair would grow already... I swear my hair takes forever to grow! </t>
  </si>
  <si>
    <t>Fri Jun 19 10:29:54 PDT 2009</t>
  </si>
  <si>
    <t xml:space="preserve">@Chorna Yay! And sun! Let there be sun too! And chores at my mums and chores at my own place and and ... </t>
  </si>
  <si>
    <t>quintonjvr</t>
  </si>
  <si>
    <t xml:space="preserve">Xbox just got fried </t>
  </si>
  <si>
    <t>Fri Jun 19 10:29:55 PDT 2009</t>
  </si>
  <si>
    <t xml:space="preserve">@thisgirln LOL?! What about!??? Poor S' is shunned. </t>
  </si>
  <si>
    <t>Fri Jun 19 10:30:30 PDT 2009</t>
  </si>
  <si>
    <t xml:space="preserve">Ohhh thanks sunflower@LiberianChick Hopefully i can get better soon and enjoy the rest of my stay in stead of staying in bed </t>
  </si>
  <si>
    <t>@cooleycakeface when a nigga let his chick talk to him anyway she feel like it  Assshooolllleee</t>
  </si>
  <si>
    <t>Fri Jun 19 10:30:34 PDT 2009</t>
  </si>
  <si>
    <t>Now waiting on SCAD and Pratt.  I wonder if there is anywhere else I should be looking.</t>
  </si>
  <si>
    <t>Fri Jun 19 10:30:37 PDT 2009</t>
  </si>
  <si>
    <t>all fucking week I couldn't really sleep.. makes a big difference when you are only looking at 4 hrs max a night  showering and back at it</t>
  </si>
  <si>
    <t>Fri Jun 19 10:30:38 PDT 2009</t>
  </si>
  <si>
    <t>jkr131300</t>
  </si>
  <si>
    <t xml:space="preserve">excited for tmrw and miss jill my bff </t>
  </si>
  <si>
    <t>Fri Jun 19 10:30:39 PDT 2009</t>
  </si>
  <si>
    <t xml:space="preserve">sadly maeve's CD doesnt have all the information on it. Ah well. time to copy it on. AND I realised my CD player doesnt work anymore!  </t>
  </si>
  <si>
    <t>Fri Jun 19 10:30:40 PDT 2009</t>
  </si>
  <si>
    <t>harrytnelson</t>
  </si>
  <si>
    <t>Shockadelica fail  the source I was getting it from didn't have it all.</t>
  </si>
  <si>
    <t>Fri Jun 19 10:30:42 PDT 2009</t>
  </si>
  <si>
    <t>Breaks finnished now  back to work! What a shit Friday night.</t>
  </si>
  <si>
    <t>Fri Jun 19 10:30:43 PDT 2009</t>
  </si>
  <si>
    <t xml:space="preserve">@BuddingGenius yep. The problem with all Internet fora </t>
  </si>
  <si>
    <t xml:space="preserve">@CptMonty Relative to his significance as a HERO? Most people think of Chewie or even Wicket over him </t>
  </si>
  <si>
    <t>mlplaura</t>
  </si>
  <si>
    <t xml:space="preserve">@Talismarr *hugs* That seriously sucks hun </t>
  </si>
  <si>
    <t>Fri Jun 19 10:30:46 PDT 2009</t>
  </si>
  <si>
    <t xml:space="preserve">@Cartooncreator Haha I've been like twice. It's not like the best thing ever, but it's okay :p and Ahh jealous, it's still all rainy </t>
  </si>
  <si>
    <t>Deelinsey</t>
  </si>
  <si>
    <t xml:space="preserve">My cat just died </t>
  </si>
  <si>
    <t>Fri Jun 19 10:30:48 PDT 2009</t>
  </si>
  <si>
    <t xml:space="preserve">@Airlyeth me tooooo </t>
  </si>
  <si>
    <t xml:space="preserve">@nicksantino tweet with it Nicholous!!!!!!! Hah! Everytime I see you I call you Nicholous...does that bug you? If so I apologize </t>
  </si>
  <si>
    <t xml:space="preserve">Awake in the middle of sleep..such a bummer </t>
  </si>
  <si>
    <t>Fri Jun 19 10:30:49 PDT 2009</t>
  </si>
  <si>
    <t>LoomisFreeman</t>
  </si>
  <si>
    <t xml:space="preserve">@nelliecapellie hey!! sorry I never texted you back! But this weekend is Ale's b-day!  So I can't go! What about next weekend?! </t>
  </si>
  <si>
    <t>sammygirl07</t>
  </si>
  <si>
    <t xml:space="preserve">ahhh cars broke </t>
  </si>
  <si>
    <t>Fri Jun 19 10:30:50 PDT 2009</t>
  </si>
  <si>
    <t>_Bicu</t>
  </si>
  <si>
    <t xml:space="preserve">I need the holidays....so badly!! </t>
  </si>
  <si>
    <t>Fri Jun 19 10:30:51 PDT 2009</t>
  </si>
  <si>
    <t xml:space="preserve">@GenGaudreau haha come join! I'm trying to get the day off work! </t>
  </si>
  <si>
    <t xml:space="preserve">@keremk you were just upgrading right? I'm a new customer ... </t>
  </si>
  <si>
    <t>Fri Jun 19 10:30:52 PDT 2009</t>
  </si>
  <si>
    <t>paulawalla</t>
  </si>
  <si>
    <t>@silly_me are you saying my previous tweet irritated you?    my weekend doesn't start til tomorrow either, I'm just glad it's closer.</t>
  </si>
  <si>
    <t>Fri Jun 19 10:30:53 PDT 2009</t>
  </si>
  <si>
    <t>hannahmchiasson</t>
  </si>
  <si>
    <t xml:space="preserve">I would be having a wonderful day if someone famous would follow me. </t>
  </si>
  <si>
    <t>whoajoy</t>
  </si>
  <si>
    <t xml:space="preserve">ughh i feel sick   i have nothing to do and i have a headache </t>
  </si>
  <si>
    <t>Fri Jun 19 10:30:55 PDT 2009</t>
  </si>
  <si>
    <t>@ribboninthehair oh no, I just logged on!  I went to help Caleb put up the grout in the job he was doing this morning.</t>
  </si>
  <si>
    <t>melissamcfly</t>
  </si>
  <si>
    <t xml:space="preserve">want to watch peter pan </t>
  </si>
  <si>
    <t xml:space="preserve">My dad is sick. </t>
  </si>
  <si>
    <t>Fri Jun 19 10:30:57 PDT 2009</t>
  </si>
  <si>
    <t>teachingazteca</t>
  </si>
  <si>
    <t xml:space="preserve">@ICHCheezburger that was adorable...i have boxy paws that don't fit in round holes </t>
  </si>
  <si>
    <t>Fri Jun 19 10:30:58 PDT 2009</t>
  </si>
  <si>
    <t>mafernanda671</t>
  </si>
  <si>
    <t xml:space="preserve">da happines's over 4 a momentt </t>
  </si>
  <si>
    <t>Fri Jun 19 10:30:59 PDT 2009</t>
  </si>
  <si>
    <t>DenetraESK</t>
  </si>
  <si>
    <t xml:space="preserve">BK did not let me have it my way today </t>
  </si>
  <si>
    <t>Fri Jun 19 10:31:02 PDT 2009</t>
  </si>
  <si>
    <t>erinloechner</t>
  </si>
  <si>
    <t xml:space="preserve">@thesassykathy ohhh i'm a bit of an opposite. i love gray skies. </t>
  </si>
  <si>
    <t>Fri Jun 19 10:31:07 PDT 2009</t>
  </si>
  <si>
    <t>bragaam</t>
  </si>
  <si>
    <t xml:space="preserve">Happy Friday !! Flying to Vancover tonite ohh how i hate flights </t>
  </si>
  <si>
    <t>Fri Jun 19 10:31:08 PDT 2009</t>
  </si>
  <si>
    <t>Fri Jun 19 10:31:09 PDT 2009</t>
  </si>
  <si>
    <t>mandaleebee</t>
  </si>
  <si>
    <t xml:space="preserve">@uberaubs Something evil... something veeeery evil. muahaha....     no, really I have no idea </t>
  </si>
  <si>
    <t>Fri Jun 19 10:31:11 PDT 2009</t>
  </si>
  <si>
    <t xml:space="preserve">reminder: Today's @Camera_Obscura_ in-store event and the @VarPlayhouse concert has been cancelled.  Hugs needed. </t>
  </si>
  <si>
    <t>Fri Jun 19 10:31:13 PDT 2009</t>
  </si>
  <si>
    <t>Susan_R_Hester</t>
  </si>
  <si>
    <t xml:space="preserve">@Cameron_Talley It has been delivered to Chuck's office according to UPS website. I will get it tonight. </t>
  </si>
  <si>
    <t>Fri Jun 19 10:31:18 PDT 2009</t>
  </si>
  <si>
    <t>@rednererald PM? I have to leave at like 3 because I'm going to a party  record it and put it on youtube! good luck!</t>
  </si>
  <si>
    <t>Fri Jun 19 10:31:19 PDT 2009</t>
  </si>
  <si>
    <t xml:space="preserve">Sweet summer breeze but I'm still working. Can see friends enjoying a drink from my 4th floor window on Wardour Street. Not fair! </t>
  </si>
  <si>
    <t>@nekoretro Yeah. I saw this http://bit.ly/JrRgV  and feel rotten suddenly...there goes my horror movie  for tonight.</t>
  </si>
  <si>
    <t>Fri Jun 19 10:31:20 PDT 2009</t>
  </si>
  <si>
    <t xml:space="preserve">@ITsZxKIMMIE lol my stomach is growling </t>
  </si>
  <si>
    <t>Fri Jun 19 10:31:22 PDT 2009</t>
  </si>
  <si>
    <t>ilyashee</t>
  </si>
  <si>
    <t>Still haven't gone to the movie. Miss Ashee  She will be back tomorrow hopefully! Katelyn, plzzz get online.</t>
  </si>
  <si>
    <t>Fri Jun 19 10:31:24 PDT 2009</t>
  </si>
  <si>
    <t xml:space="preserve">i am a lil mad i really wanted that phone </t>
  </si>
  <si>
    <t>Fri Jun 19 10:31:25 PDT 2009</t>
  </si>
  <si>
    <t>KelChelle</t>
  </si>
  <si>
    <t xml:space="preserve">Trying to find the energy to get out of bed. I hate being sick. </t>
  </si>
  <si>
    <t>Fri Jun 19 10:31:26 PDT 2009</t>
  </si>
  <si>
    <t>laurawr33</t>
  </si>
  <si>
    <t xml:space="preserve"> he's gone for the weekend.</t>
  </si>
  <si>
    <t>Fri Jun 19 10:31:29 PDT 2009</t>
  </si>
  <si>
    <t>kittenfoxx</t>
  </si>
  <si>
    <t xml:space="preserve">#inaperfectworld I would still be sleeping right now instead of awake &amp;amp; having to go to a meeting. </t>
  </si>
  <si>
    <t>Fri Jun 19 10:31:33 PDT 2009</t>
  </si>
  <si>
    <t xml:space="preserve">@Joffff I don't think blended chips will be very nice! </t>
  </si>
  <si>
    <t>Fri Jun 19 10:31:34 PDT 2009</t>
  </si>
  <si>
    <t>joeyroxville</t>
  </si>
  <si>
    <t xml:space="preserve">@tararenee7 weird that's one of mine too cuz Im kinda fluffy </t>
  </si>
  <si>
    <t>Fri Jun 19 10:31:36 PDT 2009</t>
  </si>
  <si>
    <t xml:space="preserve">@thecolingibson   i will miss you dearly this weekend. </t>
  </si>
  <si>
    <t>Fri Jun 19 10:31:38 PDT 2009</t>
  </si>
  <si>
    <t>Meria2010</t>
  </si>
  <si>
    <t>My brain is frying fr0m math problems  *SaMaRiA*</t>
  </si>
  <si>
    <t>Fri Jun 19 10:31:39 PDT 2009</t>
  </si>
  <si>
    <t>fear_deep</t>
  </si>
  <si>
    <t xml:space="preserve">my gran torino is going to need a lot more work than I though </t>
  </si>
  <si>
    <t>Fri Jun 19 10:31:40 PDT 2009</t>
  </si>
  <si>
    <t xml:space="preserve">Hola a todas!!!  I'm back, and still nothing on NMM.  </t>
  </si>
  <si>
    <t>Fri Jun 19 10:31:42 PDT 2009</t>
  </si>
  <si>
    <t>@mikkkey20 Noo its not  I had to use a different comp!</t>
  </si>
  <si>
    <t xml:space="preserve">OK, I don't think the sleepover will be going ahead tomorrow... Sorry. I'll try but I don't think it's possible </t>
  </si>
  <si>
    <t>Fri Jun 19 10:31:44 PDT 2009</t>
  </si>
  <si>
    <t>@QnSlipstream  Hoped i read it!</t>
  </si>
  <si>
    <t>Fri Jun 19 10:31:46 PDT 2009</t>
  </si>
  <si>
    <t>Boo to huskies day off from work  But they r probably relaxing on the deck, a cool breeze blowing through their fur...OR digging a trench!</t>
  </si>
  <si>
    <t>Fri Jun 19 10:31:47 PDT 2009</t>
  </si>
  <si>
    <t xml:space="preserve">@jannajauhar hahaha ya, still can deny that he just woke up to my call =.= kroo2. and yaaa, Suci is awesomeeeee. But heart-wrenching tho! </t>
  </si>
  <si>
    <t>spams</t>
  </si>
  <si>
    <t>@slueck i didnt see that one  how do you mean WITH human remains?</t>
  </si>
  <si>
    <t>Fri Jun 19 10:31:48 PDT 2009</t>
  </si>
  <si>
    <t>beesbeats</t>
  </si>
  <si>
    <t xml:space="preserve">Tire blew out on the highway just past the toll booth woohoo!!! There goes my day </t>
  </si>
  <si>
    <t>Fri Jun 19 10:31:50 PDT 2009</t>
  </si>
  <si>
    <t>looks like pwnagetool for mac is out, but still have to wait for ultrasn0w and quickpwn for windows  http://blog.iphone-dev.org/</t>
  </si>
  <si>
    <t>Fri Jun 19 10:31:53 PDT 2009</t>
  </si>
  <si>
    <t>jonathanm214</t>
  </si>
  <si>
    <t xml:space="preserve">@ehilton4 but you were just in san antonio </t>
  </si>
  <si>
    <t>Someone drove my car and effed up all my mirrors.  Took me for ever to get them right again!</t>
  </si>
  <si>
    <t>Christmas is far too far away  One hundred and eighty seven days.</t>
  </si>
  <si>
    <t>Fri Jun 19 10:31:55 PDT 2009</t>
  </si>
  <si>
    <t xml:space="preserve">neeed to watch The Hangover! </t>
  </si>
  <si>
    <t>Fri Jun 19 10:32:50 PDT 2009</t>
  </si>
  <si>
    <t>Chief_Deuce</t>
  </si>
  <si>
    <t xml:space="preserve">I need to prepare myself for the last night of drinking with my best @reveneam for THREE fucking months! She's leaving me... </t>
  </si>
  <si>
    <t>ShayJaySaidWHAT</t>
  </si>
  <si>
    <t>guess a nap is out of the question  i&amp;lt;3you</t>
  </si>
  <si>
    <t>Fri Jun 19 10:32:51 PDT 2009</t>
  </si>
  <si>
    <t>aww demis crying  @ddlovato @selenagomez this movies good already</t>
  </si>
  <si>
    <t>Fri Jun 19 10:32:52 PDT 2009</t>
  </si>
  <si>
    <t xml:space="preserve">add or remove programs, yea </t>
  </si>
  <si>
    <t>Fri Jun 19 10:32:53 PDT 2009</t>
  </si>
  <si>
    <t xml:space="preserve">@krrley aw that sucks </t>
  </si>
  <si>
    <t>Fri Jun 19 10:32:54 PDT 2009</t>
  </si>
  <si>
    <t>nmauch511</t>
  </si>
  <si>
    <t>Still at rdu! Woo, I have been here since 445 this morning  and my flight isn't till 342</t>
  </si>
  <si>
    <t>Fri Jun 19 10:32:55 PDT 2009</t>
  </si>
  <si>
    <t>MariaKatharina</t>
  </si>
  <si>
    <t xml:space="preserve">Back home from the golfcourse... i dont know what to do this evening. </t>
  </si>
  <si>
    <t>Fri Jun 19 10:32:56 PDT 2009</t>
  </si>
  <si>
    <t>l0rdseth</t>
  </si>
  <si>
    <t xml:space="preserve">In the train again </t>
  </si>
  <si>
    <t>Fri Jun 19 10:32:57 PDT 2009</t>
  </si>
  <si>
    <t>Gemmy2u</t>
  </si>
  <si>
    <t xml:space="preserve">@AlexisDelChiaro Didn't know you were leaving us </t>
  </si>
  <si>
    <t>Fri Jun 19 10:32:58 PDT 2009</t>
  </si>
  <si>
    <t>tougejapan</t>
  </si>
  <si>
    <t xml:space="preserve">Rarity rating code complete Related brand code complete Product count 16,132  Only 10,000 more to go.. </t>
  </si>
  <si>
    <t>Darth_Vargas</t>
  </si>
  <si>
    <t>i have to make a toga today  then i have to move some of this so i can afford some wine....geez life on the city strizugg.</t>
  </si>
  <si>
    <t>broken ym acoustic guitar  one of the pegs is damaged</t>
  </si>
  <si>
    <t>Fri Jun 19 10:33:00 PDT 2009</t>
  </si>
  <si>
    <t xml:space="preserve">Sore throat just freakin great </t>
  </si>
  <si>
    <t xml:space="preserve">guess a nap is out of the question </t>
  </si>
  <si>
    <t>Fri Jun 19 10:33:01 PDT 2009</t>
  </si>
  <si>
    <t>Flixius</t>
  </si>
  <si>
    <t xml:space="preserve">Hot News: Josi verlÃ¤ssst Hertha BSC!!! </t>
  </si>
  <si>
    <t xml:space="preserve">packing up some of the stuff in my room. </t>
  </si>
  <si>
    <t xml:space="preserve">@B_Real420 SEE YOUR ALREADY IGNORING ME AGAIN. Thanks for 4getting me </t>
  </si>
  <si>
    <t>juciibeba</t>
  </si>
  <si>
    <t>Steph just scared me ! swing flu no don't need dat ! its not my time yet plz ! lolz  deadass though !</t>
  </si>
  <si>
    <t>Fri Jun 19 10:33:03 PDT 2009</t>
  </si>
  <si>
    <t xml:space="preserve">@SoozInSports never heard back from you yesterday. </t>
  </si>
  <si>
    <t>Fri Jun 19 10:33:04 PDT 2009</t>
  </si>
  <si>
    <t xml:space="preserve">@ItsDivaBaby I think imma get a haircut and just relax in the crib I gotta get up early and drop my car off to get it worked on </t>
  </si>
  <si>
    <t>Fri Jun 19 10:33:06 PDT 2009</t>
  </si>
  <si>
    <t>sillyrayray</t>
  </si>
  <si>
    <t>We might not be going camping  Mom is getting sick...</t>
  </si>
  <si>
    <t>Fri Jun 19 10:33:07 PDT 2009</t>
  </si>
  <si>
    <t>JoeManna</t>
  </si>
  <si>
    <t>@davidalston Would love to get the report, but it's buried behind a long reg. form.  Really, username and pass?!</t>
  </si>
  <si>
    <t>Fri Jun 19 10:33:08 PDT 2009</t>
  </si>
  <si>
    <t>manderz_77</t>
  </si>
  <si>
    <t xml:space="preserve">exciting day ahead...yeah right! </t>
  </si>
  <si>
    <t>ForCHINateChins</t>
  </si>
  <si>
    <t xml:space="preserve">@TubboJr I completely understand!  Its hard to get everything just right after its been moved or replaced Remodeling is a pain </t>
  </si>
  <si>
    <t>Fri Jun 19 10:33:10 PDT 2009</t>
  </si>
  <si>
    <t xml:space="preserve">@michellecpa I know....it's just gonna be a very emotional M&amp;amp;G 4 me tonite...hope @DonnieWahlberg is prepared.... </t>
  </si>
  <si>
    <t>@ruby2466  they bettter! this is the last concert ima get to go to unless some cool ass dcfan buys my ticket for now on. ive got my rent</t>
  </si>
  <si>
    <t>Fri Jun 19 10:33:12 PDT 2009</t>
  </si>
  <si>
    <t>ivan_chang</t>
  </si>
  <si>
    <t>@caged_angel babe! I will have to involved you in another wish! Some last minute changes  But don't worry it will be within this month!</t>
  </si>
  <si>
    <t>autumnhughes</t>
  </si>
  <si>
    <t xml:space="preserve">gonna rain tomro and its edgefest!!! </t>
  </si>
  <si>
    <t>Fri Jun 19 10:33:13 PDT 2009</t>
  </si>
  <si>
    <t xml:space="preserve">this time last week was driving to see the saturdays, now sitting at home </t>
  </si>
  <si>
    <t>Fri Jun 19 10:33:14 PDT 2009</t>
  </si>
  <si>
    <t>notitles</t>
  </si>
  <si>
    <t xml:space="preserve">Mama Lucia in Columbia, MD: decent lunch food but not great. Very slow service. </t>
  </si>
  <si>
    <t>Fri Jun 19 10:33:20 PDT 2009</t>
  </si>
  <si>
    <t xml:space="preserve">Injured person at limehouse on the platform. Stopped all dlr trains in all directions. Great </t>
  </si>
  <si>
    <t xml:space="preserve">@cynthiajovan  I did that last night!! Its such a chore </t>
  </si>
  <si>
    <t>Fri Jun 19 10:33:21 PDT 2009</t>
  </si>
  <si>
    <t>They keep taking my phone !    .. hahahahahahahahaha!</t>
  </si>
  <si>
    <t xml:space="preserve">I need a #followSaturday. I can't handle #followfriday on a workday, sigh </t>
  </si>
  <si>
    <t>Fri Jun 19 10:33:22 PDT 2009</t>
  </si>
  <si>
    <t>aternes13</t>
  </si>
  <si>
    <t>@Dr_So_Good Lame!  I'm sorry.</t>
  </si>
  <si>
    <t>Fri Jun 19 10:33:23 PDT 2009</t>
  </si>
  <si>
    <t xml:space="preserve">Looks like it gonna thunder  I don't like thunder  I scared of it </t>
  </si>
  <si>
    <t>Fri Jun 19 10:33:24 PDT 2009</t>
  </si>
  <si>
    <t xml:space="preserve">@DisciplineCC uh oh! i mustve missed something! u got in a wreck? were u hurt?! </t>
  </si>
  <si>
    <t>HeatherD508</t>
  </si>
  <si>
    <t xml:space="preserve">only has 3 more hours to go... and only finished the massive contact sheet </t>
  </si>
  <si>
    <t>Fri Jun 19 10:33:27 PDT 2009</t>
  </si>
  <si>
    <t>gpjewellery</t>
  </si>
  <si>
    <t>Ive got a headache  Is it the resin? Or dancing like a loon to George Micheal? I fear, fellow twitsters, it is the latter</t>
  </si>
  <si>
    <t xml:space="preserve">I'm home! I really miss my boy. Two more weeks without him. </t>
  </si>
  <si>
    <t xml:space="preserve">If wish mr burns would leave. Can't really do anything while he walks around like he owns the place...oh wait he does </t>
  </si>
  <si>
    <t>Fri Jun 19 10:33:28 PDT 2009</t>
  </si>
  <si>
    <t>IWANTAPOEM</t>
  </si>
  <si>
    <t xml:space="preserve">Feeling a little melancholy after writing a poem on behalf of a lady who has just lost her Gran. </t>
  </si>
  <si>
    <t>Fri Jun 19 10:33:30 PDT 2009</t>
  </si>
  <si>
    <t xml:space="preserve">i'm sure it was is there any left?? </t>
  </si>
  <si>
    <t>Fri Jun 19 10:33:32 PDT 2009</t>
  </si>
  <si>
    <t xml:space="preserve">@xMONYURINEx I finished my Math homework! I have to take a test tomorrow though. </t>
  </si>
  <si>
    <t>Fri Jun 19 10:33:33 PDT 2009</t>
  </si>
  <si>
    <t xml:space="preserve">@adarlingxo leighton is 10000000x better than blake! they both have silly names though </t>
  </si>
  <si>
    <t>charliesaidthat</t>
  </si>
  <si>
    <t>@Jozz_WildChild yey!!! I miss my old cat!!  won't be able to have one for at least another two years, gutted!</t>
  </si>
  <si>
    <t>Fri Jun 19 10:33:34 PDT 2009</t>
  </si>
  <si>
    <t>BlackDwarf307</t>
  </si>
  <si>
    <t xml:space="preserve">Day off!  Time to clean </t>
  </si>
  <si>
    <t>Fri Jun 19 10:33:35 PDT 2009</t>
  </si>
  <si>
    <t>FACT : Today didn't go as i planned , No Pictures again  worst day ever . sortof , anyway i still Lovee you Nick , Joe and Kevin . &amp;lt; 3</t>
  </si>
  <si>
    <t>Fri Jun 19 10:33:38 PDT 2009</t>
  </si>
  <si>
    <t>neobuxmoney</t>
  </si>
  <si>
    <t>Watching the US Open. Hope Phil wins this! Referrals have gone cold for now    http://www.neobux.com/?r=mags24</t>
  </si>
  <si>
    <t>Fri Jun 19 10:33:39 PDT 2009</t>
  </si>
  <si>
    <t>blessedbyallie</t>
  </si>
  <si>
    <t xml:space="preserve">taking allie to the doc </t>
  </si>
  <si>
    <t>Fri Jun 19 10:33:40 PDT 2009</t>
  </si>
  <si>
    <t xml:space="preserve">@ShuffleBite i know!!!! it doesnt want me on thereeee!!! </t>
  </si>
  <si>
    <t>Vikkibiznass</t>
  </si>
  <si>
    <t xml:space="preserve">Ugh; downside of possible employment is having to change my nose ring </t>
  </si>
  <si>
    <t>Vpayne88</t>
  </si>
  <si>
    <t xml:space="preserve">@hunterheather @sjean70 hey! i showerrd tho!! im not that gross just havent been to my own home in 3 days </t>
  </si>
  <si>
    <t>Fri Jun 19 10:33:43 PDT 2009</t>
  </si>
  <si>
    <t xml:space="preserve">JUst woke up...lol. Don't know what to do today. Wish i could go to another FOB concert, want to go back to the beach...miss my friends! </t>
  </si>
  <si>
    <t>MiniLiciousJCW</t>
  </si>
  <si>
    <t xml:space="preserve">Thought I was going camping for the first time this weekend, but @nutmeggy13 &amp;amp; @jimjr21 are chickening out cuz of the heat and storms. </t>
  </si>
  <si>
    <t>Fri Jun 19 10:33:45 PDT 2009</t>
  </si>
  <si>
    <t>http://twitpic.com/7tdl2 - sob!!  (i realise this pic is gross, but people need to share my pain!)</t>
  </si>
  <si>
    <t xml:space="preserve">i miss my custom sounds </t>
  </si>
  <si>
    <t>Fri Jun 19 10:33:46 PDT 2009</t>
  </si>
  <si>
    <t xml:space="preserve">@ScarletSass Have two! &amp;lt;3&amp;lt;3 Called laptop people, not going to be ready until Monday or Tuesday </t>
  </si>
  <si>
    <t>raphaelmalikian</t>
  </si>
  <si>
    <t>O2: No switching contract to upgrade to iPhone 3GS, must pay remainder of contract, even for new 24 mnth tariff  They were set on that!</t>
  </si>
  <si>
    <t>Fri Jun 19 10:33:47 PDT 2009</t>
  </si>
  <si>
    <t xml:space="preserve">in response to an earlier twit: be thankful that your whip was still there, @danyelletauryce...mine was stolen a week ago </t>
  </si>
  <si>
    <t>Fri Jun 19 10:33:49 PDT 2009</t>
  </si>
  <si>
    <t>AdrianusV</t>
  </si>
  <si>
    <t>@hannyvanarkel Hi, how're you doing over there in shiny Ireland? It's cloudy over here.  Greet Ed from me!</t>
  </si>
  <si>
    <t>Fri Jun 19 10:33:52 PDT 2009</t>
  </si>
  <si>
    <t>jevern</t>
  </si>
  <si>
    <t>No iphone today. Ran out of time  will have to be tomorrow now.</t>
  </si>
  <si>
    <t xml:space="preserve">@geraldineeliot  That's awesome, if you were my Summer school teacher it wouldn't be a bore I'm sure! It's cold here!!! </t>
  </si>
  <si>
    <t>Fri Jun 19 10:33:54 PDT 2009</t>
  </si>
  <si>
    <t xml:space="preserve"> I want an iPhone. :p</t>
  </si>
  <si>
    <t xml:space="preserve">My Young Persons Railcard expires in 5 days </t>
  </si>
  <si>
    <t>Fri Jun 19 10:33:56 PDT 2009</t>
  </si>
  <si>
    <t>jennhin21</t>
  </si>
  <si>
    <t xml:space="preserve">feel sick...why do i embarrass myself like that </t>
  </si>
  <si>
    <t>Fri Jun 19 10:33:58 PDT 2009</t>
  </si>
  <si>
    <t xml:space="preserve">Wish i lived in Santa Monica to go to the &amp;quot;secret&amp;quot; FTSK show on the pier. </t>
  </si>
  <si>
    <t>Fri Jun 19 10:33:59 PDT 2009</t>
  </si>
  <si>
    <t xml:space="preserve">I'm just sad I might have to miss a friend's ordination to the priesthood tonight. </t>
  </si>
  <si>
    <t>Fri Jun 19 10:34:02 PDT 2009</t>
  </si>
  <si>
    <t>Knight officially is leaving Grey's  sadness!!</t>
  </si>
  <si>
    <t>Fri Jun 19 10:34:58 PDT 2009</t>
  </si>
  <si>
    <t xml:space="preserve">@cararusso where am i!!? </t>
  </si>
  <si>
    <t>Fri Jun 19 10:35:00 PDT 2009</t>
  </si>
  <si>
    <t>ndsu_bison1</t>
  </si>
  <si>
    <t xml:space="preserve">@itouchrevr10 me too! But I can't. No AT&amp;amp;T here </t>
  </si>
  <si>
    <t>sipzu</t>
  </si>
  <si>
    <t xml:space="preserve">Where can I get a copy of Breaking Dawn... Havent seen one in Estonia </t>
  </si>
  <si>
    <t>Fri Jun 19 10:35:01 PDT 2009</t>
  </si>
  <si>
    <t>@Java4Two I almost said &amp;quot;at least they'll match&amp;quot; but that's not funny  so I'll just wish a great weekend for you instead.</t>
  </si>
  <si>
    <t>Fri Jun 19 10:35:05 PDT 2009</t>
  </si>
  <si>
    <t>eeerawk</t>
  </si>
  <si>
    <t>I had th worst dream ever. I dreamt my bridsmaid dress was not the right color  ugh ha  xoxo e.</t>
  </si>
  <si>
    <t>dannahelizabeth</t>
  </si>
  <si>
    <t xml:space="preserve">Look up the definition of 'homesick' in the dictionary and you'll find a picture of me </t>
  </si>
  <si>
    <t>Fri Jun 19 10:35:06 PDT 2009</t>
  </si>
  <si>
    <t xml:space="preserve">Ok. I'm not good at ratios. </t>
  </si>
  <si>
    <t>Fri Jun 19 10:35:08 PDT 2009</t>
  </si>
  <si>
    <t xml:space="preserve">Home going to my last day of work.. </t>
  </si>
  <si>
    <t>Fri Jun 19 10:35:09 PDT 2009</t>
  </si>
  <si>
    <t>aslinabloom</t>
  </si>
  <si>
    <t>Alamak. Perut berbunyi.  it's 1:34am rite now, what shld I eat? No food!</t>
  </si>
  <si>
    <t>Fri Jun 19 10:35:10 PDT 2009</t>
  </si>
  <si>
    <t>@o_0robertpatt    where are  you now....</t>
  </si>
  <si>
    <t>Fri Jun 19 10:35:11 PDT 2009</t>
  </si>
  <si>
    <t>GraceBeal</t>
  </si>
  <si>
    <t xml:space="preserve">Tweettweeet I missss our kathryn &amp;lt;3 </t>
  </si>
  <si>
    <t>Fri Jun 19 10:35:12 PDT 2009</t>
  </si>
  <si>
    <t xml:space="preserve">Serious question yall.. Yall thnk the world comes to the end in 2012? According the mayan calender it does.. </t>
  </si>
  <si>
    <t>Fri Jun 19 10:35:13 PDT 2009</t>
  </si>
  <si>
    <t>JukemFootball</t>
  </si>
  <si>
    <t>@jhef iheartradio worked 1st day I loaded it but hasn't worked since now can't get it off my blackberry  ideas?</t>
  </si>
  <si>
    <t>Fri Jun 19 10:35:14 PDT 2009</t>
  </si>
  <si>
    <t xml:space="preserve">Traffic Jam. </t>
  </si>
  <si>
    <t>Fri Jun 19 10:35:16 PDT 2009</t>
  </si>
  <si>
    <t>Stevenmichaell</t>
  </si>
  <si>
    <t xml:space="preserve">@missannelouise out of all the days to rain. </t>
  </si>
  <si>
    <t>Fri Jun 19 10:35:18 PDT 2009</t>
  </si>
  <si>
    <t xml:space="preserve">Babysitting again. I wanna play so badly it's killing me. </t>
  </si>
  <si>
    <t>Fri Jun 19 10:35:19 PDT 2009</t>
  </si>
  <si>
    <t>@tobywankenoby haha no my power animal is a monkey haha cuz there crazy..my bff calls me hippo cuz I'm fat  lol</t>
  </si>
  <si>
    <t>I have to go for bloodwork today.  I hate needles.</t>
  </si>
  <si>
    <t xml:space="preserve">#pakistan #t20 #cricket afridi won't play that well in final,no kallis on other side </t>
  </si>
  <si>
    <t>Fri Jun 19 10:35:20 PDT 2009</t>
  </si>
  <si>
    <t>FriendlyGuyRva</t>
  </si>
  <si>
    <t>also guys @sneakybitch is back  lets not pay them anymind and all have fun!!!!</t>
  </si>
  <si>
    <t>Wishing they had irons at LA Fitness   oh well...</t>
  </si>
  <si>
    <t>GraceySomers</t>
  </si>
  <si>
    <t>@checkit_yo not to yourself... You didn't say bye to me   http://twitpic.com/7tdrf</t>
  </si>
  <si>
    <t>Fri Jun 19 10:35:22 PDT 2009</t>
  </si>
  <si>
    <t>BAMitsKATY</t>
  </si>
  <si>
    <t>Still ill, took day off school and I have a major blocked nose!  x</t>
  </si>
  <si>
    <t xml:space="preserve">i'm all for supporting Iran, but I don't think I like green cats. </t>
  </si>
  <si>
    <t>Fri Jun 19 10:35:23 PDT 2009</t>
  </si>
  <si>
    <t>vivalajoy</t>
  </si>
  <si>
    <t xml:space="preserve">backk from Tennessee! TGIF. imma miss you, daisy! </t>
  </si>
  <si>
    <t>Fri Jun 19 10:35:24 PDT 2009</t>
  </si>
  <si>
    <t>I was upset today... Best friends did disappoint me.  I do not know what to do ....Oh, really sad..</t>
  </si>
  <si>
    <t>Fri Jun 19 10:35:27 PDT 2009</t>
  </si>
  <si>
    <t>prabhatattrey</t>
  </si>
  <si>
    <t xml:space="preserve">@gulpanag why yu dnt pay attention to my tweets....   </t>
  </si>
  <si>
    <t xml:space="preserve">say it isn't so0o! george is leaving greys!?!?! </t>
  </si>
  <si>
    <t>boiis2badd</t>
  </si>
  <si>
    <t>@stylezXquisite @mr_aguilera @mister_ralphie so I'm guessing I'm the baby out of all of yall ! 1990 !!!!  lmao</t>
  </si>
  <si>
    <t>Fri Jun 19 10:35:28 PDT 2009</t>
  </si>
  <si>
    <t>10giggles92</t>
  </si>
  <si>
    <t xml:space="preserve">My mom said that if the house isn't spotless by next week, i can't go on the ultimate adventure </t>
  </si>
  <si>
    <t>Fri Jun 19 10:35:31 PDT 2009</t>
  </si>
  <si>
    <t>@sarahmbrogden  I wish you could make it!</t>
  </si>
  <si>
    <t xml:space="preserve">@robsessiondotca I just meant his numbers(as in his followers) no idea how to track trends </t>
  </si>
  <si>
    <t>Fri Jun 19 10:35:33 PDT 2009</t>
  </si>
  <si>
    <t>keya_dragon</t>
  </si>
  <si>
    <t>Shame my only follower was a stupid job site  Y not someone like Barack Obama? LOL Keep dreaming Keya</t>
  </si>
  <si>
    <t>Fri Jun 19 10:35:35 PDT 2009</t>
  </si>
  <si>
    <t xml:space="preserve">@Kkosatka I think I also hit a 7 !  LOL!  Sadly, I cannot be in the PBP today.  I will miss it terribly.  </t>
  </si>
  <si>
    <t>Fri Jun 19 10:35:38 PDT 2009</t>
  </si>
  <si>
    <t>@taazkareem no iphone 4 me 2day  next week i will be up in their</t>
  </si>
  <si>
    <t>afandrefes</t>
  </si>
  <si>
    <t>urgh its 12 36   i have 1 more hr  @ Ihop http://loopt.us/dLUjhw.t</t>
  </si>
  <si>
    <t>Fri Jun 19 10:35:40 PDT 2009</t>
  </si>
  <si>
    <t>XXxWeHoLoVexXX</t>
  </si>
  <si>
    <t xml:space="preserve">just came home from that damn regents ugh heade to the airport to drop off my mommy...im gunna miss her </t>
  </si>
  <si>
    <t>CamilleSachaC</t>
  </si>
  <si>
    <t xml:space="preserve">I Loooove Amandine (l) Ma chÃ¨re mÃ¨re :p WANT A STARBUCK </t>
  </si>
  <si>
    <t>Fri Jun 19 10:35:41 PDT 2009</t>
  </si>
  <si>
    <t>having some fabulous allergic reaction to the outdoors  not happy at all. this rash could go away!!!</t>
  </si>
  <si>
    <t>FuzzyLou</t>
  </si>
  <si>
    <t xml:space="preserve">@Cath_B I love all animals, I want to take them all home, even the old and smelly ones </t>
  </si>
  <si>
    <t>Fri Jun 19 10:35:45 PDT 2009</t>
  </si>
  <si>
    <t>aninha__</t>
  </si>
  <si>
    <t>aw, wish i was on the line to the kooks' gig tonight  can't belive i'm not going</t>
  </si>
  <si>
    <t>tiffanypho</t>
  </si>
  <si>
    <t>took forever to get to class today because of middle school graduation!  #squarespace</t>
  </si>
  <si>
    <t xml:space="preserve">@robertceagle i hate you and your &amp;quot;i get to listen to music&amp;quot; fridays. i can't even use google at work </t>
  </si>
  <si>
    <t>Fri Jun 19 10:35:46 PDT 2009</t>
  </si>
  <si>
    <t>beirutistupid</t>
  </si>
  <si>
    <t>@richardquest Bust at COLLEGE, 2 finals on a Saturday morning  Ruins an untimely trip to the mountains.</t>
  </si>
  <si>
    <t>Fri Jun 19 10:35:47 PDT 2009</t>
  </si>
  <si>
    <t>@missaminata wow!! sorry  where did it get stolen from?</t>
  </si>
  <si>
    <t>Fri Jun 19 10:35:49 PDT 2009</t>
  </si>
  <si>
    <t xml:space="preserve">@RunStrands I'll send out an e-mail to the Kentucky USATF guys and see if any of them want to go. I would, but have Summer Class @ UofL </t>
  </si>
  <si>
    <t>Fri Jun 19 10:35:50 PDT 2009</t>
  </si>
  <si>
    <t>RFrisco206</t>
  </si>
  <si>
    <t xml:space="preserve">Cont.but bad news for drivers haha n its 20,000 haha so not typo ohh n all my tweezy's...I PASSED! Wit a score of 90! Gr8t now more bills </t>
  </si>
  <si>
    <t>alessandrita</t>
  </si>
  <si>
    <t xml:space="preserve">Except.... TweetDeck keeps quitting on meeeeee </t>
  </si>
  <si>
    <t>Fri Jun 19 10:35:51 PDT 2009</t>
  </si>
  <si>
    <t>MellayMel</t>
  </si>
  <si>
    <t xml:space="preserve">@itsSABEYBABY you always turn your swagg on too high! I'll hit you up after this funeral stuff </t>
  </si>
  <si>
    <t>Fri Jun 19 10:35:53 PDT 2009</t>
  </si>
  <si>
    <t xml:space="preserve">this headache is making me feel sleepy... </t>
  </si>
  <si>
    <t>Fri Jun 19 10:35:54 PDT 2009</t>
  </si>
  <si>
    <t>corinnec</t>
  </si>
  <si>
    <t xml:space="preserve">Jer's starbucks is closing today. So sad. </t>
  </si>
  <si>
    <t>Fri Jun 19 10:35:57 PDT 2009</t>
  </si>
  <si>
    <t xml:space="preserve">Is rather tyrd now </t>
  </si>
  <si>
    <t xml:space="preserve">@dug  Hey Dug, unfortunately I have no idea... </t>
  </si>
  <si>
    <t>Fri Jun 19 10:35:59 PDT 2009</t>
  </si>
  <si>
    <t>laurajleal</t>
  </si>
  <si>
    <t xml:space="preserve">@jonzamarripa that sucks..what kind of computer do you have? i sent my mac in for repair </t>
  </si>
  <si>
    <t>ojcollins</t>
  </si>
  <si>
    <t xml:space="preserve">@MisCourtney online, i've fallen out with twitter i feel. need to get back into the habit. and yes, IOW. what a weekend, miss it now </t>
  </si>
  <si>
    <t>Fri Jun 19 10:36:01 PDT 2009</t>
  </si>
  <si>
    <t>GreenOliveTree</t>
  </si>
  <si>
    <t xml:space="preserve">@mrsjberry Orders aren't ready there that early.  I will have to get them tonight.  </t>
  </si>
  <si>
    <t>Fri Jun 19 10:36:02 PDT 2009</t>
  </si>
  <si>
    <t>@charliesaidthat Aww.  Well mine is getting old too - he's 11 now.</t>
  </si>
  <si>
    <t>Fri Jun 19 10:36:03 PDT 2009</t>
  </si>
  <si>
    <t>keseltree</t>
  </si>
  <si>
    <t xml:space="preserve">Is about to fall over at work. Couldn't sleep because I felt like crap. I don't think I fell asleep til 430 almost 5. </t>
  </si>
  <si>
    <t>Fri Jun 19 10:36:05 PDT 2009</t>
  </si>
  <si>
    <t>dancinghorse</t>
  </si>
  <si>
    <t xml:space="preserve">@monderc Oh dear. And you can't tube mineral oil into a human foal. </t>
  </si>
  <si>
    <t>Fri Jun 19 10:36:06 PDT 2009</t>
  </si>
  <si>
    <t>@DubarryMcfly same here! dunno what were having for dinner though  i hope its soon or im gunna die!!!! xxx</t>
  </si>
  <si>
    <t>tgrfan23</t>
  </si>
  <si>
    <t>RIP to the Georgia Theatre ... sad day in Athens!   #fb</t>
  </si>
  <si>
    <t>Fri Jun 19 10:36:07 PDT 2009</t>
  </si>
  <si>
    <t xml:space="preserve">i am working until 11 </t>
  </si>
  <si>
    <t>Mike says zannel is full of phail... I say its him.  http://znl.me/YZVH1</t>
  </si>
  <si>
    <t>Fri Jun 19 10:36:08 PDT 2009</t>
  </si>
  <si>
    <t>deejumani</t>
  </si>
  <si>
    <t xml:space="preserve">Missed the 'XL Dhaba' by a whisker </t>
  </si>
  <si>
    <t>Fri Jun 19 10:36:10 PDT 2009</t>
  </si>
  <si>
    <t>tonechild</t>
  </si>
  <si>
    <t xml:space="preserve">The office is rather quiet on such a hot day... </t>
  </si>
  <si>
    <t>Meaning that you can inadvertently tweet from two accounts with identical content.  Bummer!</t>
  </si>
  <si>
    <t>Fri Jun 19 10:36:40 PDT 2009</t>
  </si>
  <si>
    <t>Arjailer</t>
  </si>
  <si>
    <t xml:space="preserve">@Dawdles Sky may be incompetent and overpriced but they're also the only way I can get TV  </t>
  </si>
  <si>
    <t>Fri Jun 19 10:36:41 PDT 2009</t>
  </si>
  <si>
    <t>Enpho</t>
  </si>
  <si>
    <t xml:space="preserve">Yo wassup people...gonna be a HOT day in LA today!!!!! Was supposed to be looking at my future apt 2day but had to reschedule </t>
  </si>
  <si>
    <t>Fri Jun 19 10:36:42 PDT 2009</t>
  </si>
  <si>
    <t>http://twitpic.com/7tdx2 - Coming home   Bye Bye Wembley</t>
  </si>
  <si>
    <t>Fri Jun 19 10:36:43 PDT 2009</t>
  </si>
  <si>
    <t>Brando182</t>
  </si>
  <si>
    <t>back... from drivers ED Its Friday not tht it matters  nothing to do anyway i guess im gonna go eat</t>
  </si>
  <si>
    <t>Fri Jun 19 10:36:44 PDT 2009</t>
  </si>
  <si>
    <t xml:space="preserve">@kirstiealley Hey Kirstie Hi from the UK, sadly our summer has turned into autumn again </t>
  </si>
  <si>
    <t>Fri Jun 19 10:36:45 PDT 2009</t>
  </si>
  <si>
    <t>infiniteavarice</t>
  </si>
  <si>
    <t xml:space="preserve">@markhoppus you lucky freaking... I wanna be on a boat! </t>
  </si>
  <si>
    <t>Fri Jun 19 10:36:48 PDT 2009</t>
  </si>
  <si>
    <t xml:space="preserve">could someone send me @missiondistrict's version of 'just dance' please??  my computer doesn't seem to want to download it </t>
  </si>
  <si>
    <t>@alisonxadams  that's not fair. the birthday on your own thing. i'm sulking for you.</t>
  </si>
  <si>
    <t>Fri Jun 19 10:36:49 PDT 2009</t>
  </si>
  <si>
    <t>PinkInCo</t>
  </si>
  <si>
    <t xml:space="preserve">I think I must have bought a bark encourager instead of a bark deterrent </t>
  </si>
  <si>
    <t>Updating Clips4Sale store, my favorite job ever!!!  NOT</t>
  </si>
  <si>
    <t>Fri Jun 19 10:36:50 PDT 2009</t>
  </si>
  <si>
    <t xml:space="preserve">@alexandrabubble NO THEY ARE NOT. stop lying to me   </t>
  </si>
  <si>
    <t>Fri Jun 19 10:36:53 PDT 2009</t>
  </si>
  <si>
    <t>@distroia so so sad brother  poor puppy! &amp;lt;3 j</t>
  </si>
  <si>
    <t>NicolaRomonvka</t>
  </si>
  <si>
    <t xml:space="preserve">Is on the streets of NYC. I &amp;lt;3 it here. And I'm STILL texting Frankieee Dee since 11:45 lol. I miss that kid </t>
  </si>
  <si>
    <t>Fri Jun 19 10:36:54 PDT 2009</t>
  </si>
  <si>
    <t xml:space="preserve">Twitter is pissin' me off...won't let me unfollow these fools! </t>
  </si>
  <si>
    <t>Fri Jun 19 10:36:57 PDT 2009</t>
  </si>
  <si>
    <t>@ThatGeigerGirl Awwww.  I guess so. I'm sorry!</t>
  </si>
  <si>
    <t xml:space="preserve">@filzen That is understandable. I am so sorry to hear about your dog. </t>
  </si>
  <si>
    <t>Fri Jun 19 10:36:58 PDT 2009</t>
  </si>
  <si>
    <t xml:space="preserve">at my aunt's funeral...dont want 2 be here </t>
  </si>
  <si>
    <t>eddyindra</t>
  </si>
  <si>
    <t xml:space="preserve">Demn! Batre Apple Remote abis </t>
  </si>
  <si>
    <t>Fri Jun 19 10:36:59 PDT 2009</t>
  </si>
  <si>
    <t xml:space="preserve">I haz iPhone 3GS but home internet is down </t>
  </si>
  <si>
    <t>Fri Jun 19 10:37:00 PDT 2009</t>
  </si>
  <si>
    <t>X0ffbyheart</t>
  </si>
  <si>
    <t xml:space="preserve">Horrible fucking day </t>
  </si>
  <si>
    <t>Fri Jun 19 10:37:01 PDT 2009</t>
  </si>
  <si>
    <t>@jordanknight what's T Robbins?? p.s great seeing you in USA, back in boring old UK now!!  x</t>
  </si>
  <si>
    <t>shoegal_147</t>
  </si>
  <si>
    <t xml:space="preserve">so many channels ..... So little on!grrr wats the world cumin 2 </t>
  </si>
  <si>
    <t>Fri Jun 19 10:37:02 PDT 2009</t>
  </si>
  <si>
    <t>LORENA86</t>
  </si>
  <si>
    <t>@nano68 dats not true....   lol lucky ass dats gonna bee a bad asd concert</t>
  </si>
  <si>
    <t>Fri Jun 19 10:37:03 PDT 2009</t>
  </si>
  <si>
    <t>jescarrr</t>
  </si>
  <si>
    <t xml:space="preserve">Grad practice @ TAK. CRAMPPPPPPPPPING! </t>
  </si>
  <si>
    <t xml:space="preserve">@thegrayraven tried Recuva per lifehacker, testdrive is running ATM. They seem to do Undeletes, and windows wiped this stuff badly </t>
  </si>
  <si>
    <t>Emmethz</t>
  </si>
  <si>
    <t xml:space="preserve">@TheEllenShow has 2,026,318 Followers , I have Just 27 </t>
  </si>
  <si>
    <t>Fri Jun 19 10:37:04 PDT 2009</t>
  </si>
  <si>
    <t xml:space="preserve">Ugh do I really have 2 let my baby go 4 the weekend? I'm nervous, anxious, scared, excited, &amp;amp; lost all @ the same time. Missn her already </t>
  </si>
  <si>
    <t xml:space="preserve">@kirstiealley ugh i wish i had something to do. im still kinda sick </t>
  </si>
  <si>
    <t>Fri Jun 19 10:37:05 PDT 2009</t>
  </si>
  <si>
    <t>ihaveabs</t>
  </si>
  <si>
    <t>my shoulders are burnt  painnnnnnn</t>
  </si>
  <si>
    <t xml:space="preserve">oh no the back of my gauge went down the shower drain </t>
  </si>
  <si>
    <t>Fri Jun 19 10:37:11 PDT 2009</t>
  </si>
  <si>
    <t>Smerlcat</t>
  </si>
  <si>
    <t>@brookeburke That is sad about the mouse.      I raised some baby mice before.  They are so cute.</t>
  </si>
  <si>
    <t>Fri Jun 19 10:37:13 PDT 2009</t>
  </si>
  <si>
    <t xml:space="preserve">i havent been twittering for AGES im a slacking </t>
  </si>
  <si>
    <t>Fri Jun 19 10:37:14 PDT 2009</t>
  </si>
  <si>
    <t>antkagan</t>
  </si>
  <si>
    <t xml:space="preserve">sick in bed. Gonna have to cancel soccer this weekend.  </t>
  </si>
  <si>
    <t>nicolaormond</t>
  </si>
  <si>
    <t xml:space="preserve">me and technology just don't get along </t>
  </si>
  <si>
    <t>I don't feel like working.  http://plurk.com/p/129cgw</t>
  </si>
  <si>
    <t>Fri Jun 19 10:37:15 PDT 2009</t>
  </si>
  <si>
    <t>crumbzwifey</t>
  </si>
  <si>
    <t>@applevsorange @crankydragon  stupid weddings...i asked my husband for a get out of jail free card for just 1 night.</t>
  </si>
  <si>
    <t>Fri Jun 19 10:37:17 PDT 2009</t>
  </si>
  <si>
    <t>GailyJohnson</t>
  </si>
  <si>
    <t xml:space="preserve">Its official! She has swine flu. I have been exposed. Hope i dont get sick or get my kids sick </t>
  </si>
  <si>
    <t>Fri Jun 19 10:37:21 PDT 2009</t>
  </si>
  <si>
    <t xml:space="preserve">Elisa or Jordan, if you see this, please tell Erik I will be there at about 11 and I blame Apple...and myself. Mostly myself. </t>
  </si>
  <si>
    <t>Fri Jun 19 10:37:22 PDT 2009</t>
  </si>
  <si>
    <t>johnrudy</t>
  </si>
  <si>
    <t>@rottnapples: That makes sense. Yep, the entire Golf Mill area SUCKS in the rain.  So. Glad. I. Moved.</t>
  </si>
  <si>
    <t xml:space="preserve">yes  @LemonMurder btw, do u know when MCR's new album will release?? i miss them so much </t>
  </si>
  <si>
    <t>Fri Jun 19 10:37:26 PDT 2009</t>
  </si>
  <si>
    <t>katie_tandy</t>
  </si>
  <si>
    <t xml:space="preserve">babysitting tonight unfortunatly !! </t>
  </si>
  <si>
    <t>Fri Jun 19 10:37:28 PDT 2009</t>
  </si>
  <si>
    <t xml:space="preserve">Lonely in langley </t>
  </si>
  <si>
    <t>@blams Our DQ closed recently.  Boo!</t>
  </si>
  <si>
    <t>Leadivine</t>
  </si>
  <si>
    <t xml:space="preserve">When is this black cloud going to leave over Philly?? My tan is fading and I am getting soo sad </t>
  </si>
  <si>
    <t>Fri Jun 19 10:37:29 PDT 2009</t>
  </si>
  <si>
    <t>jennyeltringham</t>
  </si>
  <si>
    <t xml:space="preserve">\\suberbikes are in Snetterton this weekend! And I'm not going!!! </t>
  </si>
  <si>
    <t>Fri Jun 19 10:37:30 PDT 2009</t>
  </si>
  <si>
    <t>abubbleofearth</t>
  </si>
  <si>
    <t xml:space="preserve">@dailydish http://bit.ly/FQaRn  which one's photoshopped? </t>
  </si>
  <si>
    <t>Fri Jun 19 10:37:32 PDT 2009</t>
  </si>
  <si>
    <t xml:space="preserve">@michellecpa I'm really gonna try to keep it in check...but it's gonna be hard...and I will ask him to see his eyes...one last time.. </t>
  </si>
  <si>
    <t xml:space="preserve">http://twitpic.com/7te0l - End of the show... But you didn't do live to party yet! </t>
  </si>
  <si>
    <t>Fri Jun 19 10:37:34 PDT 2009</t>
  </si>
  <si>
    <t xml:space="preserve">@PsychicLove   could you plz point out which rt's at are fault?  just trying to help </t>
  </si>
  <si>
    <t xml:space="preserve">@mrudeness I'm so back@school </t>
  </si>
  <si>
    <t>iClashWell</t>
  </si>
  <si>
    <t>just completely ruined a surprise  I feel so bad.</t>
  </si>
  <si>
    <t>Fri Jun 19 10:37:36 PDT 2009</t>
  </si>
  <si>
    <t>Moka414</t>
  </si>
  <si>
    <t xml:space="preserve"> damn thuderstorms woke me up.. wish my bebe was here with me. I love you RICHARD</t>
  </si>
  <si>
    <t>Fri Jun 19 10:37:38 PDT 2009</t>
  </si>
  <si>
    <t>jeffnemo</t>
  </si>
  <si>
    <t xml:space="preserve">The iPhone 3Gs has arrived!  Huzzah!  ... Waiting for activation... the tubes seem to be clogged </t>
  </si>
  <si>
    <t>Fri Jun 19 10:37:39 PDT 2009</t>
  </si>
  <si>
    <t>djjohnstyles</t>
  </si>
  <si>
    <t xml:space="preserve">finally up...good times last night...one more wknd left at aqua </t>
  </si>
  <si>
    <t xml:space="preserve"> umm yea, I'm not goin 2 the beach 2day. Weather sux. But!, 2mrw earrrrly a.m. I am there!</t>
  </si>
  <si>
    <t xml:space="preserve">It's been 3 weeks since she's been gone </t>
  </si>
  <si>
    <t>Fri Jun 19 10:37:40 PDT 2009</t>
  </si>
  <si>
    <t xml:space="preserve">had a great @SeattleChamber  Toast of Seattle this morning at Palisade but now i have a freakin headache from all the coffee &amp;amp; food </t>
  </si>
  <si>
    <t>Fri Jun 19 10:37:42 PDT 2009</t>
  </si>
  <si>
    <t xml:space="preserve">saying gbye to @emilio_delgado til august. not happy at all </t>
  </si>
  <si>
    <t>Fri Jun 19 10:37:43 PDT 2009</t>
  </si>
  <si>
    <t xml:space="preserve">o.k. all the things i had to do today have been done. now i don't know what to do next - cuba cafe, rock'n'riga or pulkvedis... </t>
  </si>
  <si>
    <t>DonnaLansburg</t>
  </si>
  <si>
    <t xml:space="preserve">Getting prepared to spend an entire week alone </t>
  </si>
  <si>
    <t>Fri Jun 19 10:37:45 PDT 2009</t>
  </si>
  <si>
    <t xml:space="preserve">No windows #jailbreak till now </t>
  </si>
  <si>
    <t>Fri Jun 19 10:37:46 PDT 2009</t>
  </si>
  <si>
    <t>computerwizz974</t>
  </si>
  <si>
    <t xml:space="preserve">Ok! So I pay Â£3.99 for a Cuboid expansion pack for the PS3 and the stupid thing doesn't work! I can't download or upload levels! </t>
  </si>
  <si>
    <t>Fri Jun 19 10:37:47 PDT 2009</t>
  </si>
  <si>
    <t>@SweetTartelette the only thing evil @ your b'fast is that you didn't bring enough for all of us   i need that pepita mousse recipe!!</t>
  </si>
  <si>
    <t>Fri Jun 19 10:37:48 PDT 2009</t>
  </si>
  <si>
    <t xml:space="preserve">Just  barely discovered the amazingness that is The Beatles. I really feel like going to La Cantera to visit J. Crew and Puma... </t>
  </si>
  <si>
    <t>KathNZ</t>
  </si>
  <si>
    <t xml:space="preserve">I'm stuck on the dlr so no concert </t>
  </si>
  <si>
    <t>Fri Jun 19 10:37:51 PDT 2009</t>
  </si>
  <si>
    <t xml:space="preserve">its 3:37am cant sleep </t>
  </si>
  <si>
    <t>phil_donahue</t>
  </si>
  <si>
    <t xml:space="preserve">@saxopwned wait what? why? that's awful </t>
  </si>
  <si>
    <t xml:space="preserve">@applevsorange @crankydragon he gave me the &amp;quot;shut up or i'll kill you look&amp;quot; I guess that means no... </t>
  </si>
  <si>
    <t xml:space="preserve">aaargh! my mum ordered SEATING tickets for Fleetwood mac! I wanna get up front, damn it!!!! </t>
  </si>
  <si>
    <t>Fri Jun 19 10:37:52 PDT 2009</t>
  </si>
  <si>
    <t>Reedtard92</t>
  </si>
  <si>
    <t xml:space="preserve">getting paid today, but gotta work. And NO Six Flags for me tomorrow. </t>
  </si>
  <si>
    <t>Fri Jun 19 10:37:53 PDT 2009</t>
  </si>
  <si>
    <t xml:space="preserve">My God ma must not like me anymore ;( she stopped following me on twitter </t>
  </si>
  <si>
    <t>Fri Jun 19 10:37:54 PDT 2009</t>
  </si>
  <si>
    <t xml:space="preserve">@itskimmpossible what's the matter Kimm? </t>
  </si>
  <si>
    <t>paRHOdox422</t>
  </si>
  <si>
    <t>I ate too much  But it was cheap!</t>
  </si>
  <si>
    <t>Fri Jun 19 10:37:56 PDT 2009</t>
  </si>
  <si>
    <t>manoela_z</t>
  </si>
  <si>
    <t>@frillneck hi babe!!! didnt know that u have twitter  i was following another one...GREAT TO HAVE U HERE!! kiss from Italy!! miss u</t>
  </si>
  <si>
    <t>Fri Jun 19 10:37:57 PDT 2009</t>
  </si>
  <si>
    <t xml:space="preserve">I'm gonna miss kezia, tijey, irene, acha, lucky, brian, sammy </t>
  </si>
  <si>
    <t>Fri Jun 19 10:41:03 PDT 2009</t>
  </si>
  <si>
    <t xml:space="preserve">@ColinMackay yeah driving </t>
  </si>
  <si>
    <t>Fri Jun 19 10:41:04 PDT 2009</t>
  </si>
  <si>
    <t xml:space="preserve">I want the 3Gs so badly, but they'll be so expensive here in Belgium </t>
  </si>
  <si>
    <t>abiscabz</t>
  </si>
  <si>
    <t xml:space="preserve"> had a blood test today!!</t>
  </si>
  <si>
    <t xml:space="preserve">Dag..u ever done something u regret?? Wish u can turn back the hands of time?? I do...damn. Smh..my stomach hurts jus thinkin about it.  </t>
  </si>
  <si>
    <t xml:space="preserve">Omg bunny where r u??? My day off is becoming pretty awful bunny text me back </t>
  </si>
  <si>
    <t>Fri Jun 19 10:41:05 PDT 2009</t>
  </si>
  <si>
    <t>IHeartYouForEva</t>
  </si>
  <si>
    <t xml:space="preserve">Have no clue what to do anymore. Was going to go to the beach with CassieNicole_x but now its raining, how sad is that </t>
  </si>
  <si>
    <t>Fri Jun 19 10:41:06 PDT 2009</t>
  </si>
  <si>
    <t xml:space="preserve">going off now. bb :* i will miss u! </t>
  </si>
  <si>
    <t>gloreebe88</t>
  </si>
  <si>
    <t xml:space="preserve">@amandapearl @willingthrall Yes. A whole quart of hot loose leaf nettle and raspberry leaf tea. What a mess. And a waste. </t>
  </si>
  <si>
    <t>Fri Jun 19 10:41:07 PDT 2009</t>
  </si>
  <si>
    <t>stephendevries</t>
  </si>
  <si>
    <t xml:space="preserve">any one else noticed how hot it is out today?  I celebrated by running errands in my non-airconditioned car </t>
  </si>
  <si>
    <t>Fri Jun 19 10:41:08 PDT 2009</t>
  </si>
  <si>
    <t>@Pauliewaulie well too late now  soz.</t>
  </si>
  <si>
    <t>Fri Jun 19 10:41:10 PDT 2009</t>
  </si>
  <si>
    <t>@MystaKool no i don't have the Hots for anyone  .... The realization makes me SAD .. :'(</t>
  </si>
  <si>
    <t>sonia's home!! but im here  i miss her!!!</t>
  </si>
  <si>
    <t>Fri Jun 19 10:41:12 PDT 2009</t>
  </si>
  <si>
    <t xml:space="preserve">Shopping for suits is hard </t>
  </si>
  <si>
    <t xml:space="preserve">@bfiestanonymous Thanks. I appreciate it. The roof leak is causing BIG problems </t>
  </si>
  <si>
    <t>Fri Jun 19 10:41:14 PDT 2009</t>
  </si>
  <si>
    <t>HockeyMomNS</t>
  </si>
  <si>
    <t xml:space="preserve">@joeymcintyre Joe did you already confirm the volunteers for the Toronto show on Sunday?  We were hoping to get an email </t>
  </si>
  <si>
    <t>Fri Jun 19 10:41:15 PDT 2009</t>
  </si>
  <si>
    <t>Kate__Ashley</t>
  </si>
  <si>
    <t xml:space="preserve">hates it when you get a message that isnt just sent to u, so un personal </t>
  </si>
  <si>
    <t xml:space="preserve">@edrabbit Is it foolish to ask why you don't just select multiple? </t>
  </si>
  <si>
    <t xml:space="preserve">Going to my old school </t>
  </si>
  <si>
    <t xml:space="preserve">@WantsAMrDarcy omg! Poor you! </t>
  </si>
  <si>
    <t>Fri Jun 19 10:41:16 PDT 2009</t>
  </si>
  <si>
    <t>@SoulIsTheGoal  I felt touched for a moment</t>
  </si>
  <si>
    <t>Fri Jun 19 10:41:17 PDT 2009</t>
  </si>
  <si>
    <t>AlsoMrsB</t>
  </si>
  <si>
    <t>@heathenshearth  for your poor head! wine in moderation with your motrin! *grin*</t>
  </si>
  <si>
    <t>Fri Jun 19 10:41:19 PDT 2009</t>
  </si>
  <si>
    <t>phunkychica</t>
  </si>
  <si>
    <t>should be leaving for indy right about now, but sold all our tix  have fun at #phish all, see ya in august in chi-town</t>
  </si>
  <si>
    <t>Fri Jun 19 10:41:20 PDT 2009</t>
  </si>
  <si>
    <t xml:space="preserve">It's a bit rude that I never do a #followfriday.  Thing is... I don't know that I want to share you sexy people with anyone else </t>
  </si>
  <si>
    <t>Fri Jun 19 10:41:21 PDT 2009</t>
  </si>
  <si>
    <t>hayfever, a massive headache and a very sore throat  wot else could go wrong i just want to sleep.</t>
  </si>
  <si>
    <t>Fri Jun 19 10:41:23 PDT 2009</t>
  </si>
  <si>
    <t>stormyadams</t>
  </si>
  <si>
    <t>Just ran.  still sore from yesterday.   ahh well haha</t>
  </si>
  <si>
    <t>meghanSEXTON</t>
  </si>
  <si>
    <t>At hawiian falls, my old job  I miss this place!</t>
  </si>
  <si>
    <t>Trying to get my dreams, but sometimes is imposible or very hard.          I miss you, my sweet girl.  Begging you to think with me...</t>
  </si>
  <si>
    <t>Fri Jun 19 10:41:24 PDT 2009</t>
  </si>
  <si>
    <t xml:space="preserve">@Airrun i finally checked, and yeah, you have fallen 40 behind the leader </t>
  </si>
  <si>
    <t>Fri Jun 19 10:41:26 PDT 2009</t>
  </si>
  <si>
    <t>thisispungpinan</t>
  </si>
  <si>
    <t xml:space="preserve">not going to arvikafestivalen. now when will i get my big electro fix? </t>
  </si>
  <si>
    <t>Fri Jun 19 10:41:29 PDT 2009</t>
  </si>
  <si>
    <t>qpid</t>
  </si>
  <si>
    <t xml:space="preserve">Looks like we'll have to wait for a 3GS compatible jailbreak tool </t>
  </si>
  <si>
    <t>Fri Jun 19 10:41:30 PDT 2009</t>
  </si>
  <si>
    <t>Shanellyy_Sayss</t>
  </si>
  <si>
    <t xml:space="preserve">att workkk dyinggg to get the fxckkkkk outt </t>
  </si>
  <si>
    <t>GabeNiles</t>
  </si>
  <si>
    <t xml:space="preserve">@RoyanThaBeatbox yurp ill be bak tomo night, it appears im leal now </t>
  </si>
  <si>
    <t>Fri Jun 19 10:41:31 PDT 2009</t>
  </si>
  <si>
    <t>tzallen</t>
  </si>
  <si>
    <t xml:space="preserve">@AdamWoodyatt  Hello, Adam Please Tell Me If Any Young Cast Have Bebo Or Anything Pleasee.. I'm Sick Of All The Fakes And Impersonators </t>
  </si>
  <si>
    <t>Fri Jun 19 10:41:33 PDT 2009</t>
  </si>
  <si>
    <t>cet1115</t>
  </si>
  <si>
    <t>It's such a gloomy day!  Oh well, @ least I'm @ work!!</t>
  </si>
  <si>
    <t>Fri Jun 19 10:41:35 PDT 2009</t>
  </si>
  <si>
    <t xml:space="preserve">I love my pops, he's a fun guy. I don't want Sunday to come! </t>
  </si>
  <si>
    <t>De_Ambiance</t>
  </si>
  <si>
    <t xml:space="preserve">is hating this airport! Miami come get me, please </t>
  </si>
  <si>
    <t>Fri Jun 19 10:41:36 PDT 2009</t>
  </si>
  <si>
    <t>@BBL0ve  wtf that sucks</t>
  </si>
  <si>
    <t xml:space="preserve">Weather forecasts are always unbelievable, you liar </t>
  </si>
  <si>
    <t>Fri Jun 19 10:41:37 PDT 2009</t>
  </si>
  <si>
    <t xml:space="preserve">We had to leave the cat at the vet for surgery.  He has a hole in his rear end that need to be repaired.  </t>
  </si>
  <si>
    <t>ortonyannie</t>
  </si>
  <si>
    <t xml:space="preserve">tomorrow not iam going to come out </t>
  </si>
  <si>
    <t>Fri Jun 19 10:41:39 PDT 2009</t>
  </si>
  <si>
    <t xml:space="preserve">@kjhaynes what? I'm sorry Kas! </t>
  </si>
  <si>
    <t>Lisastupidlamb</t>
  </si>
  <si>
    <t xml:space="preserve">@McFreak_ OH NO! im missing hollyoaks thanks for reminding me... im gunna have to watch the omnibus now ive missed like 3 </t>
  </si>
  <si>
    <t>Fri Jun 19 10:41:40 PDT 2009</t>
  </si>
  <si>
    <t xml:space="preserve"> listenin to trey songs, kanye west song say u will remix. Its only one her, I only want her.</t>
  </si>
  <si>
    <t xml:space="preserve">@Domulka ohh, I see, that sucks!   I'm just so glad that theyr consert tonight its on TV! </t>
  </si>
  <si>
    <t>Fri Jun 19 10:41:41 PDT 2009</t>
  </si>
  <si>
    <t>Mandie__M</t>
  </si>
  <si>
    <t xml:space="preserve">Trying to get rid of virus on laptop that has hijacked Google...... </t>
  </si>
  <si>
    <t>Fri Jun 19 10:41:42 PDT 2009</t>
  </si>
  <si>
    <t xml:space="preserve">My toe hurtsss. I just touched it and it was friggin pain. Omg. Helllll. I need my mommy to help me bandage it up again. </t>
  </si>
  <si>
    <t>Fri Jun 19 10:41:43 PDT 2009</t>
  </si>
  <si>
    <t>its102anu</t>
  </si>
  <si>
    <t>ToniDaTigersMom</t>
  </si>
  <si>
    <t xml:space="preserve">@nickiminaj  U thought the show at ShowPlace was cancelled. .. thats what the website says. . </t>
  </si>
  <si>
    <t>Fri Jun 19 10:41:44 PDT 2009</t>
  </si>
  <si>
    <t>RoxanneJ10</t>
  </si>
  <si>
    <t>@yomichael not happy about TR.   why? No idea. Lol. Just like show how it is I guess.</t>
  </si>
  <si>
    <t>Fri Jun 19 10:41:45 PDT 2009</t>
  </si>
  <si>
    <t>@ShuffleBite  doesnt let me go on cam..doesnt let me sign on..think they r trying to tell me something</t>
  </si>
  <si>
    <t>Fri Jun 19 10:41:47 PDT 2009</t>
  </si>
  <si>
    <t>our internet is still down   this sucks *Kristin*</t>
  </si>
  <si>
    <t>Fri Jun 19 10:41:49 PDT 2009</t>
  </si>
  <si>
    <t xml:space="preserve">@nae_trews My mom barely remembers what I look like </t>
  </si>
  <si>
    <t>Fri Jun 19 10:41:50 PDT 2009</t>
  </si>
  <si>
    <t>@mikegarvey Ooh, hate that for ya babe.  I'd suggest Crackberry. Had Curve pre-iPhone &amp;amp; really liked! xo</t>
  </si>
  <si>
    <t>acfoltzer</t>
  </si>
  <si>
    <t xml:space="preserve">AppleCare says water damage on my MacBook -- wtf? Never spilled anything on it, but time for renter's insurance </t>
  </si>
  <si>
    <t>Fri Jun 19 10:41:51 PDT 2009</t>
  </si>
  <si>
    <t>jlieds</t>
  </si>
  <si>
    <t xml:space="preserve">@owillis according to Gallup, satisfaction was high at 36% in early May, and has dropped ever since. People don't like gov't takeovers.. </t>
  </si>
  <si>
    <t>Fri Jun 19 10:41:52 PDT 2009</t>
  </si>
  <si>
    <t>BeautyMarkdBell</t>
  </si>
  <si>
    <t xml:space="preserve">I want the iPhone 3g s now!! But I need 32 more dollars </t>
  </si>
  <si>
    <t>Fri Jun 19 10:41:54 PDT 2009</t>
  </si>
  <si>
    <t>TKmadden</t>
  </si>
  <si>
    <t xml:space="preserve">@NinJAH_NiCki hey booboo, sorry I've been MIA. Working all hrs of day and night. Now Im sick </t>
  </si>
  <si>
    <t>Fri Jun 19 10:41:55 PDT 2009</t>
  </si>
  <si>
    <t xml:space="preserve">will b home w sonia in a week </t>
  </si>
  <si>
    <t>Fri Jun 19 10:41:56 PDT 2009</t>
  </si>
  <si>
    <t xml:space="preserve">My tutu is very nervous about this N. Korea stuff. She says she's been eating so much out of stress. </t>
  </si>
  <si>
    <t xml:space="preserve">@nickiminaj I thought the show at ShowPlace was cancelled. .. thats what the website says. . </t>
  </si>
  <si>
    <t xml:space="preserve">No #MountainBike World Cup in #SouthAfrica in 2010 </t>
  </si>
  <si>
    <t>Fri Jun 19 10:41:57 PDT 2009</t>
  </si>
  <si>
    <t xml:space="preserve">just wants to be appreciated </t>
  </si>
  <si>
    <t>sandee79</t>
  </si>
  <si>
    <t>@Emily0309 no. We hit bad traffic   should be there in an hour and a half</t>
  </si>
  <si>
    <t>Fri Jun 19 10:42:00 PDT 2009</t>
  </si>
  <si>
    <t>@RogersKeith This has been a big problem. Many went on your advice this morning, only 2 waste time &amp;amp; leave frustrated and angry.  Unhappy.</t>
  </si>
  <si>
    <t>Fri Jun 19 10:42:01 PDT 2009</t>
  </si>
  <si>
    <t>'s ears hurt  x</t>
  </si>
  <si>
    <t>Fri Jun 19 10:42:02 PDT 2009</t>
  </si>
  <si>
    <t>stuck at md forr an hourr with peoplee whoo aarent too fond of mee. too bad thee boys dont have practicee.  oh well...</t>
  </si>
  <si>
    <t>Fri Jun 19 10:42:04 PDT 2009</t>
  </si>
  <si>
    <t xml:space="preserve">@MissSomething Seriously? Hell, sorry to hear that. Hope you're not on what we'd call the dole queue for long </t>
  </si>
  <si>
    <t xml:space="preserve">@FWEE4U I better not say what I was going to...I have a feeling my poor taste is giving msLeaves headaches... </t>
  </si>
  <si>
    <t xml:space="preserve">Too hot and potentially stormy for our planned and anticipated family outing to ValleyFair today.  Now we have to wait til August </t>
  </si>
  <si>
    <t>Fri Jun 19 10:42:05 PDT 2009</t>
  </si>
  <si>
    <t xml:space="preserve">@MSWindows Video doesn't work </t>
  </si>
  <si>
    <t>Fri Jun 19 10:42:06 PDT 2009</t>
  </si>
  <si>
    <t>Astrid_Hermans</t>
  </si>
  <si>
    <t xml:space="preserve">It's Friday night and I can't go out </t>
  </si>
  <si>
    <t>@shironezumi the fight between Hathaway and Lewis is so emotional  And amazing episode, I told you so!</t>
  </si>
  <si>
    <t>Fri Jun 19 10:42:11 PDT 2009</t>
  </si>
  <si>
    <t>bethannilewis</t>
  </si>
  <si>
    <t>finally home. its gross out today  21 days!!</t>
  </si>
  <si>
    <t>Fri Jun 19 10:42:12 PDT 2009</t>
  </si>
  <si>
    <t xml:space="preserve">#tweetdeck crashes way too much and seems to hog processor/RAM. Maybe it will run better on the 3GS </t>
  </si>
  <si>
    <t>Fri Jun 19 10:43:08 PDT 2009</t>
  </si>
  <si>
    <t xml:space="preserve">@fastidiousbabe I feel the same too </t>
  </si>
  <si>
    <t>Fri Jun 19 10:43:10 PDT 2009</t>
  </si>
  <si>
    <t xml:space="preserve">@KentMcGovern yeah I remember that update, huge memory leak, it's fixed now tho. I use it for everything since I don't have a mac 4 coda </t>
  </si>
  <si>
    <t>Fri Jun 19 10:43:11 PDT 2009</t>
  </si>
  <si>
    <t xml:space="preserve">@musicaldyari me too....all this rain sucks tho...  </t>
  </si>
  <si>
    <t xml:space="preserve">@mattgemmell get it in my application, it's a feature </t>
  </si>
  <si>
    <t>Fri Jun 19 10:43:14 PDT 2009</t>
  </si>
  <si>
    <t>Staying at staceys (: hope i dont sleepwalk or start snoring  lol</t>
  </si>
  <si>
    <t>glamorouskaye</t>
  </si>
  <si>
    <t>@RJClouse CNN did big deal about Linsday's topless? Ahh. I wanna see it.. They won't leave Linsday Lohan alone.   http://myloc.me/4uhj</t>
  </si>
  <si>
    <t>Fri Jun 19 10:43:15 PDT 2009</t>
  </si>
  <si>
    <t>is cleaning my car for someone to come look at it.  i hope it sells, but i'll miss it! ah.. the sacrifices of life!</t>
  </si>
  <si>
    <t>Nervous about tomorrow night :/ Sad about the past, wish I wasn't available to date  I guess what's done is done though.</t>
  </si>
  <si>
    <t>Fri Jun 19 10:43:20 PDT 2009</t>
  </si>
  <si>
    <t>DangerBaby09</t>
  </si>
  <si>
    <t xml:space="preserve">Gavin woke up with 3-4 spider/mosquito bites on his head! He was just getting rid of the few on his arm/legs...Poor little man </t>
  </si>
  <si>
    <t xml:space="preserve">I'm sick of playing The Sims 2... I want The Sims 3. </t>
  </si>
  <si>
    <t>MalloreeH</t>
  </si>
  <si>
    <t xml:space="preserve">starting to worry about Alex. No contact since wednesday even though I've called 50 times. Maybe his methhead prop. manager killed him. </t>
  </si>
  <si>
    <t xml:space="preserve">is going back to the grind </t>
  </si>
  <si>
    <t>Fri Jun 19 10:43:21 PDT 2009</t>
  </si>
  <si>
    <t>@Onewithwings Aww, sorry.   Being dairy-free sucks ass. Didn't you say you were going to try it again soon, though?</t>
  </si>
  <si>
    <t>OSANNASD</t>
  </si>
  <si>
    <t xml:space="preserve">Feeling so lazy today...unfortunately I have errands to run </t>
  </si>
  <si>
    <t>Fri Jun 19 10:43:22 PDT 2009</t>
  </si>
  <si>
    <t>IzzyBella4Eva</t>
  </si>
  <si>
    <t>ugh. last night i got hit i the nose and it stills hurts really bad  there's a huge bump on my nose now. wish the pain would go away...</t>
  </si>
  <si>
    <t>@Dannymcfly Danny come say hi  everyone of my mates got a reply except me :'( *cries*</t>
  </si>
  <si>
    <t>Fri Jun 19 10:43:23 PDT 2009</t>
  </si>
  <si>
    <t>@Melanie_Atkins Aww sorry to here about the rejection letter  but thats a great way to drown your sorrows =D</t>
  </si>
  <si>
    <t>Fri Jun 19 10:43:24 PDT 2009</t>
  </si>
  <si>
    <t>FansofNH</t>
  </si>
  <si>
    <t>Bike Week is almost over  Did anyone get a chance to join?  http://ow.ly/f45A</t>
  </si>
  <si>
    <t>Fri Jun 19 10:43:25 PDT 2009</t>
  </si>
  <si>
    <t>littttlejen</t>
  </si>
  <si>
    <t>i miss oden from take covr  he's the nicest guy in the worlddd.</t>
  </si>
  <si>
    <t>@darrens13 That sucks   Have you thought about a franchise type business?  I do this: http://bit.ly/1864ml</t>
  </si>
  <si>
    <t>Fri Jun 19 10:43:26 PDT 2009</t>
  </si>
  <si>
    <t xml:space="preserve">@NKOTB @THE_WOCKEEZ Been lying to you. Won't see you in Dallas. Sitters won't commit &amp;amp; made other plans. </t>
  </si>
  <si>
    <t xml:space="preserve">Its been almost three weeks </t>
  </si>
  <si>
    <t>Fri Jun 19 10:43:27 PDT 2009</t>
  </si>
  <si>
    <t xml:space="preserve">And then Sunday Playing a round @harmonygolf !! Only problem is, there's a lot of missed US Open </t>
  </si>
  <si>
    <t>Fri Jun 19 10:43:28 PDT 2009</t>
  </si>
  <si>
    <t xml:space="preserve">@momversation not able to leave comments </t>
  </si>
  <si>
    <t>Fri Jun 19 10:43:29 PDT 2009</t>
  </si>
  <si>
    <t>TweezyF</t>
  </si>
  <si>
    <t xml:space="preserve">last day at home for a minute. sadness. </t>
  </si>
  <si>
    <t>Taml17</t>
  </si>
  <si>
    <t xml:space="preserve">@MarciaHersh I feel your pain...stuck with Verizon and no NECC...No Palm Pre to talk about either...  </t>
  </si>
  <si>
    <t>Fri Jun 19 10:43:32 PDT 2009</t>
  </si>
  <si>
    <t>joellewoodruff</t>
  </si>
  <si>
    <t xml:space="preserve">Realized I hear a lot about #fairtrade coffee, but not so much #fairtrade tea.  My guess is #DavidsTea isn't tho </t>
  </si>
  <si>
    <t>Fri Jun 19 10:43:33 PDT 2009</t>
  </si>
  <si>
    <t>rypeter23</t>
  </si>
  <si>
    <t xml:space="preserve">I'm looking for work </t>
  </si>
  <si>
    <t xml:space="preserve">so much work to do </t>
  </si>
  <si>
    <t xml:space="preserve">trying to by computer, lets hope they dont take my money </t>
  </si>
  <si>
    <t xml:space="preserve">u know things are not alrite when u r at home alone, no food and no water </t>
  </si>
  <si>
    <t>@daxigrey I had a good day thanks. How about you? It's a shame you can't come tomorrow   You're visiting a uni aren't you?</t>
  </si>
  <si>
    <t>Fri Jun 19 10:43:34 PDT 2009</t>
  </si>
  <si>
    <t>Fri Jun 19 10:43:35 PDT 2009</t>
  </si>
  <si>
    <t xml:space="preserve">@JymNBC4 Your forecast scares me. Sounds like it might ruin Rockin' in the Streets (Pride Festival) at Goodale Park tonight </t>
  </si>
  <si>
    <t>Fri Jun 19 10:43:36 PDT 2009</t>
  </si>
  <si>
    <t xml:space="preserve">Im really sad... </t>
  </si>
  <si>
    <t>Fri Jun 19 10:43:37 PDT 2009</t>
  </si>
  <si>
    <t xml:space="preserve">Still haven't found a place that replaces Crave  </t>
  </si>
  <si>
    <t>Fri Jun 19 10:43:38 PDT 2009</t>
  </si>
  <si>
    <t>schnit</t>
  </si>
  <si>
    <t xml:space="preserve">@PopJudaica Thats good i guess since normally its people laughing at me. @struff laughs at me all the time </t>
  </si>
  <si>
    <t>Fri Jun 19 10:43:39 PDT 2009</t>
  </si>
  <si>
    <t>NameLips</t>
  </si>
  <si>
    <t xml:space="preserve">No bbq tonight. </t>
  </si>
  <si>
    <t>Fri Jun 19 10:43:41 PDT 2009</t>
  </si>
  <si>
    <t>karthikatindia</t>
  </si>
  <si>
    <t xml:space="preserve">still in office.. on birthday date and that too on Friday seriously working in office... </t>
  </si>
  <si>
    <t xml:space="preserve">@brainstuck damn i am watching paying guest another senseless comedy. Frnds refused for a sci fi action movie </t>
  </si>
  <si>
    <t>Fri Jun 19 10:43:42 PDT 2009</t>
  </si>
  <si>
    <t>jjsommerville</t>
  </si>
  <si>
    <t xml:space="preserve">@nbc12 We already used rabbit ears.  We actually get more channels since the change, but lost you. </t>
  </si>
  <si>
    <t>Fri Jun 19 10:43:43 PDT 2009</t>
  </si>
  <si>
    <t xml:space="preserve">The Mill Run is going out of business </t>
  </si>
  <si>
    <t>Fri Jun 19 10:43:46 PDT 2009</t>
  </si>
  <si>
    <t xml:space="preserve">@pandasu it is Father's Day on Sunday... </t>
  </si>
  <si>
    <t>Fri Jun 19 10:43:48 PDT 2009</t>
  </si>
  <si>
    <t xml:space="preserve">But I'm Serious Though I've Never Had An Orgasm I'm Really Feeling Left Out Guys.. </t>
  </si>
  <si>
    <t>Fri Jun 19 10:43:49 PDT 2009</t>
  </si>
  <si>
    <t>2 ck out hubs *new* #3GS iphone when he gets hm! Miss hub he's been out of town since MONDAY!!  comes hm today!! YAY!! :-D</t>
  </si>
  <si>
    <t xml:space="preserve">@rachielle and I bet you didn't save me any, either </t>
  </si>
  <si>
    <t>Fri Jun 19 10:43:50 PDT 2009</t>
  </si>
  <si>
    <t>mandavoth</t>
  </si>
  <si>
    <t xml:space="preserve">hobby lobby officially sucks. and i love that place. </t>
  </si>
  <si>
    <t>Fri Jun 19 10:43:52 PDT 2009</t>
  </si>
  <si>
    <t>PatyBarilari</t>
  </si>
  <si>
    <t xml:space="preserve">Gonna spend the night in the hospital with my mommy... nothing exciting! </t>
  </si>
  <si>
    <t>Fri Jun 19 10:43:54 PDT 2009</t>
  </si>
  <si>
    <t>rettabetta</t>
  </si>
  <si>
    <t xml:space="preserve">@AroundHarlem nope. it's cloudy and hot...that isthe rain we are getting monday </t>
  </si>
  <si>
    <t>Fri Jun 19 10:43:55 PDT 2009</t>
  </si>
  <si>
    <t>ORDGirl</t>
  </si>
  <si>
    <t xml:space="preserve">helping my parents as their basement flooded with all this rain! </t>
  </si>
  <si>
    <t xml:space="preserve">What happened to dunkaroos? </t>
  </si>
  <si>
    <t>@areevez damn u!!! u wasn't suppose to remember..man  I'm slipping huh.. smh</t>
  </si>
  <si>
    <t>Fri Jun 19 10:43:57 PDT 2009</t>
  </si>
  <si>
    <t xml:space="preserve">@kellsiea Haha[: I tried! But I think I have insomnia or something. </t>
  </si>
  <si>
    <t>Fri Jun 19 10:43:59 PDT 2009</t>
  </si>
  <si>
    <t>all 3 of my coworkers just got their phones delivered...wtf...and i ordered mine 1st  #UPSfail</t>
  </si>
  <si>
    <t>Fri Jun 19 10:44:01 PDT 2009</t>
  </si>
  <si>
    <t>morphosis7</t>
  </si>
  <si>
    <t xml:space="preserve">Gah!!! #openvideo starts referencing rapid prototyping, and the video stream conks out. My worlds collide, and I can't follow along? </t>
  </si>
  <si>
    <t>Fri Jun 19 10:44:03 PDT 2009</t>
  </si>
  <si>
    <t xml:space="preserve">@samdiazzz yeah my hours of operation are typically 8am until 4am...I require about 4 hours a night for restocking </t>
  </si>
  <si>
    <t>Fri Jun 19 10:44:05 PDT 2009</t>
  </si>
  <si>
    <t xml:space="preserve">@shatowers Audio without subtitles is useless to me.  </t>
  </si>
  <si>
    <t>Fri Jun 19 10:44:07 PDT 2009</t>
  </si>
  <si>
    <t xml:space="preserve">@TSindelar Our battle has just begun </t>
  </si>
  <si>
    <t xml:space="preserve">I need chearing up </t>
  </si>
  <si>
    <t>bamph98</t>
  </si>
  <si>
    <t xml:space="preserve">Out at Rehoboth Beach, Deleware - and working from my room...  all weekend...  </t>
  </si>
  <si>
    <t xml:space="preserve">Perilous plunge, Ghostrider r closed!! </t>
  </si>
  <si>
    <t>Fri Jun 19 10:44:10 PDT 2009</t>
  </si>
  <si>
    <t xml:space="preserve">In the bed listening to Keri Hilson..I absolutely love her CD. Jeez. I need to start getting ready for work though..not feeling the rain </t>
  </si>
  <si>
    <t>Fri Jun 19 10:44:11 PDT 2009</t>
  </si>
  <si>
    <t>setsuna_seta</t>
  </si>
  <si>
    <t xml:space="preserve"> It's goneâ€¦ my delicious salad isâ€¦ GONE!!! TT^TT</t>
  </si>
  <si>
    <t>Fri Jun 19 10:44:13 PDT 2009</t>
  </si>
  <si>
    <t>hannahcawsey</t>
  </si>
  <si>
    <t xml:space="preserve">has a sore throat and a cold </t>
  </si>
  <si>
    <t>Fri Jun 19 10:44:14 PDT 2009</t>
  </si>
  <si>
    <t xml:space="preserve">@mosherabeynu Nice of you to 'expose yourself', so to speak. </t>
  </si>
  <si>
    <t>hollister888</t>
  </si>
  <si>
    <t>ipod  went dead  so now i have to wait til i get home 2 charge it!!!!</t>
  </si>
  <si>
    <t>Fri Jun 19 10:44:53 PDT 2009</t>
  </si>
  <si>
    <t xml:space="preserve">Feeling really sick, migrane and my throat ! And I miss my amazing gf </t>
  </si>
  <si>
    <t>msmegtr</t>
  </si>
  <si>
    <t xml:space="preserve">is going to miss @dontgetbored </t>
  </si>
  <si>
    <t>Fri Jun 19 10:44:54 PDT 2009</t>
  </si>
  <si>
    <t>@Dannymcfly danny, reply me , please, i love you so much! :/ please, i begggg :/ i miss you danny.  XxX</t>
  </si>
  <si>
    <t>Fri Jun 19 10:44:55 PDT 2009</t>
  </si>
  <si>
    <t>Care76</t>
  </si>
  <si>
    <t xml:space="preserve">Wishing I was outside instead of working inside packaging. </t>
  </si>
  <si>
    <t>Fri Jun 19 10:44:56 PDT 2009</t>
  </si>
  <si>
    <t xml:space="preserve">just woke up house cleaner is here...work tomorrow </t>
  </si>
  <si>
    <t>Fri Jun 19 10:44:58 PDT 2009</t>
  </si>
  <si>
    <t>@julesdc I know - you are right.  it is crazy what is going on over there   I work with a gal from Iran ... I need to ask her her thoughts</t>
  </si>
  <si>
    <t>Annababyyyy</t>
  </si>
  <si>
    <t xml:space="preserve">Going to wal-mart for the first time in 3 months. Ah, I can't help but support the unethnical place because it sells everything I need! </t>
  </si>
  <si>
    <t>CJo89</t>
  </si>
  <si>
    <t xml:space="preserve">Goin back to work </t>
  </si>
  <si>
    <t>Fri Jun 19 10:44:59 PDT 2009</t>
  </si>
  <si>
    <t xml:space="preserve">@ScottWilder What happened to your cross-posting with FriendFeed?  It stopped. </t>
  </si>
  <si>
    <t>Fri Jun 19 10:45:00 PDT 2009</t>
  </si>
  <si>
    <t>totikay</t>
  </si>
  <si>
    <t>@melvolner  I have I phone. No facetime for me I was with hubby gambling, saw the jabbaz at the tables, and some other lucky saw ddub</t>
  </si>
  <si>
    <t>Fri Jun 19 10:45:02 PDT 2009</t>
  </si>
  <si>
    <t xml:space="preserve">laying in bed again, my side really hurts </t>
  </si>
  <si>
    <t>Fri Jun 19 10:45:03 PDT 2009</t>
  </si>
  <si>
    <t>estephaniah</t>
  </si>
  <si>
    <t xml:space="preserve">kilians are supporting coldplay! in europe though </t>
  </si>
  <si>
    <t>Fri Jun 19 10:45:04 PDT 2009</t>
  </si>
  <si>
    <t>fizatweets</t>
  </si>
  <si>
    <t>Really really bored  still layin in bed.</t>
  </si>
  <si>
    <t>Fri Jun 19 10:45:05 PDT 2009</t>
  </si>
  <si>
    <t>idreamahighway</t>
  </si>
  <si>
    <t>@jessicaspano  I like ayn rand. Except for the speeches.</t>
  </si>
  <si>
    <t xml:space="preserve">Mmm.. Laptop playing up and can't patch as stupid IT policy prevents me from patching  Think I will just blow the HDD and start again </t>
  </si>
  <si>
    <t>Fri Jun 19 10:45:07 PDT 2009</t>
  </si>
  <si>
    <t>techroach</t>
  </si>
  <si>
    <t xml:space="preserve">Eyes are sore and paining today. Maybe cuz I spend atleast 8hrs/day infront of the box nowadays... so bored... </t>
  </si>
  <si>
    <t>Fri Jun 19 10:45:08 PDT 2009</t>
  </si>
  <si>
    <t xml:space="preserve">Ughh!! didnt want to see Oregano's face again </t>
  </si>
  <si>
    <t>Fri Jun 19 10:45:09 PDT 2009</t>
  </si>
  <si>
    <t>iBiryukov</t>
  </si>
  <si>
    <t>why is dojo not using JSDoc?  =&amp;gt; No code completion in spket editor</t>
  </si>
  <si>
    <t>Fri Jun 19 10:45:12 PDT 2009</t>
  </si>
  <si>
    <t>jack_lfc_88</t>
  </si>
  <si>
    <t>@LittleLiverbird as you can tell i did have to be somewhere  going to lay tennis now haha, wimbledon fever or what.</t>
  </si>
  <si>
    <t>Fri Jun 19 10:45:13 PDT 2009</t>
  </si>
  <si>
    <t xml:space="preserve">@EternalEden we don't have Physicians Formula here </t>
  </si>
  <si>
    <t xml:space="preserve">@Biddygirl he'll show you his lucid graves.... i don't know what that means but i'm on time out </t>
  </si>
  <si>
    <t>Fri Jun 19 10:45:14 PDT 2009</t>
  </si>
  <si>
    <t>ne0nkisseZ</t>
  </si>
  <si>
    <t xml:space="preserve">@Luv_Tameka yeahhhh but teek talking about she gotta work 2morrow!!!! </t>
  </si>
  <si>
    <t xml:space="preserve">@shoptilldrop thanks sweetie. He is feeling v sorry for himself </t>
  </si>
  <si>
    <t>Fri Jun 19 10:45:16 PDT 2009</t>
  </si>
  <si>
    <t>Bumper5</t>
  </si>
  <si>
    <t xml:space="preserve">@mauijames Thank you.Hes the 1st dog i fostered 4 Rspca.Hes got a family.Hes on palative care until its time </t>
  </si>
  <si>
    <t>Fri Jun 19 10:45:17 PDT 2009</t>
  </si>
  <si>
    <t>Bubble_Gum</t>
  </si>
  <si>
    <t xml:space="preserve">need to start packing soon.  </t>
  </si>
  <si>
    <t>Fri Jun 19 10:45:18 PDT 2009</t>
  </si>
  <si>
    <t>BJTGemsandJewel</t>
  </si>
  <si>
    <t>Water in the basement... No news yet... Makes for a pretty crappy day....   Could be worse, I guess...</t>
  </si>
  <si>
    <t>Fri Jun 19 10:45:19 PDT 2009</t>
  </si>
  <si>
    <t xml:space="preserve">TweetDeck put me in Twitter jail.  I had to come back to the web! </t>
  </si>
  <si>
    <t>technopodge</t>
  </si>
  <si>
    <t xml:space="preserve">@dbcotton Just wish the 0.26 tweetdeck update would work for me! </t>
  </si>
  <si>
    <t>Fri Jun 19 10:45:20 PDT 2009</t>
  </si>
  <si>
    <t xml:space="preserve">@Madame_Monroe I Wanna be dowwwwnnn I wanna be dowwwn wit u!!(Singing harmoniously lik Ol school Brandy)But I'm trapped in the this City! </t>
  </si>
  <si>
    <t>Fri Jun 19 10:45:23 PDT 2009</t>
  </si>
  <si>
    <t>@bellaMScullen1 *takes your hands* i'm sorry i didn't reply before,  *holds you hands and strokes your face* how was your day?</t>
  </si>
  <si>
    <t>Fri Jun 19 10:45:25 PDT 2009</t>
  </si>
  <si>
    <t>bbevard</t>
  </si>
  <si>
    <t>@greenova I wish I could, but driving that far is not in the current budget  happy birthday though!!</t>
  </si>
  <si>
    <t>Fri Jun 19 10:45:26 PDT 2009</t>
  </si>
  <si>
    <t>jsamildanach</t>
  </si>
  <si>
    <t xml:space="preserve">@voodoogirl its closed already i think. </t>
  </si>
  <si>
    <t>Fri Jun 19 10:45:28 PDT 2009</t>
  </si>
  <si>
    <t>AiiMeEeJ</t>
  </si>
  <si>
    <t xml:space="preserve">@Luzarate hey girly! Jerry was showin me the room for Vegas. Its nice, but its booked! </t>
  </si>
  <si>
    <t>Fri Jun 19 10:45:29 PDT 2009</t>
  </si>
  <si>
    <t xml:space="preserve">@Perignonic you have an early nite too, i've got a long day tmr at work man </t>
  </si>
  <si>
    <t>Fri Jun 19 10:45:30 PDT 2009</t>
  </si>
  <si>
    <t>Elle617</t>
  </si>
  <si>
    <t xml:space="preserve">is jealous of my bestie who just moved to cali, and my boyfriend who is going there for 10 days. where is the sunshine? </t>
  </si>
  <si>
    <t xml:space="preserve">@rossmurderscene -_- not happy ill just have to settle for youtube when I get back </t>
  </si>
  <si>
    <t>Fri Jun 19 10:45:31 PDT 2009</t>
  </si>
  <si>
    <t>@HomemadeMother I dropped my iPhone &amp;amp; the top button is stuck inside. So I can't lock my phone nor does it turn off  It still works though</t>
  </si>
  <si>
    <t>Fri Jun 19 10:45:32 PDT 2009</t>
  </si>
  <si>
    <t>started Computing Machines Revision cuz she can't take CogMod any more. I just want to go home  MAKE IT STOP! *cry*</t>
  </si>
  <si>
    <t>Fri Jun 19 10:45:35 PDT 2009</t>
  </si>
  <si>
    <t>@heatherxdaniels man i wasnt! i left it in my purse.. in the car... idk who gave me my phone... idk...  it sucks</t>
  </si>
  <si>
    <t>Fri Jun 19 10:45:37 PDT 2009</t>
  </si>
  <si>
    <t xml:space="preserve">@RhondaLove1997 hey i know im working on loads of new ones : ] and my last youtube account was hacked </t>
  </si>
  <si>
    <t>Fri Jun 19 10:45:41 PDT 2009</t>
  </si>
  <si>
    <t>namallanka</t>
  </si>
  <si>
    <t xml:space="preserve">had my phone stolen  hope to have the number replaced a.s.a.p  pretty upset about it now </t>
  </si>
  <si>
    <t>Fri Jun 19 10:45:43 PDT 2009</t>
  </si>
  <si>
    <t xml:space="preserve">@The_New_Issue  </t>
  </si>
  <si>
    <t>melizzaa</t>
  </si>
  <si>
    <t>My phone doesn't work in Utah  So lame. Don't text it.</t>
  </si>
  <si>
    <t xml:space="preserve">@kpereira you'll get arrested then your battery will die so you cannot call anyone </t>
  </si>
  <si>
    <t>Fri Jun 19 10:45:44 PDT 2009</t>
  </si>
  <si>
    <t xml:space="preserve">@DoctaCosmic i read your message way too late we ended up in West but decided to go home after getting all dressed up </t>
  </si>
  <si>
    <t>NRaychelP21</t>
  </si>
  <si>
    <t>Why am i scheduled so late on the weekends?  Relaxing then work til 11. Blaaaah. Give me something to do tonight!</t>
  </si>
  <si>
    <t>Fri Jun 19 10:45:45 PDT 2009</t>
  </si>
  <si>
    <t>harrylang</t>
  </si>
  <si>
    <t>@kimasabi and yet a sad face here...no 3Gs for me   And it's even my birthday (hint, hint)!</t>
  </si>
  <si>
    <t>Fri Jun 19 10:45:46 PDT 2009</t>
  </si>
  <si>
    <t xml:space="preserve">I need a stupid job </t>
  </si>
  <si>
    <t xml:space="preserve">tummy is upset </t>
  </si>
  <si>
    <t>Fri Jun 19 10:45:50 PDT 2009</t>
  </si>
  <si>
    <t xml:space="preserve">@amorspesfides thats because i dun have a bathtub </t>
  </si>
  <si>
    <t>lozzymcfc</t>
  </si>
  <si>
    <t xml:space="preserve">is so bored. dont no wot 2 do </t>
  </si>
  <si>
    <t>Fri Jun 19 10:45:51 PDT 2009</t>
  </si>
  <si>
    <t xml:space="preserve">PS, I want more galaxy im hungrryy </t>
  </si>
  <si>
    <t>Fri Jun 19 10:45:53 PDT 2009</t>
  </si>
  <si>
    <t xml:space="preserve">@Pro_94JBIT I dont hv my own set ov drums! </t>
  </si>
  <si>
    <t>Fri Jun 19 10:45:55 PDT 2009</t>
  </si>
  <si>
    <t>No C&amp;amp;O youtube video.    At least not today.</t>
  </si>
  <si>
    <t>Fri Jun 19 10:45:56 PDT 2009</t>
  </si>
  <si>
    <t xml:space="preserve">97 followers-97 following. Why wouldn't that have been possible in 97 updates? </t>
  </si>
  <si>
    <t>Fri Jun 19 10:45:58 PDT 2009</t>
  </si>
  <si>
    <t xml:space="preserve">I LIKE THE BALANCE WE HAVE AS IS I'LL BE HONEST. </t>
  </si>
  <si>
    <t xml:space="preserve">wants 2 be in cork now </t>
  </si>
  <si>
    <t>Fri Jun 19 10:45:59 PDT 2009</t>
  </si>
  <si>
    <t>http://twitpic.com/7tf05 - ::sigh:: oh how I miss you  I know you'll be with me next week xo</t>
  </si>
  <si>
    <t>fewbrokenshells</t>
  </si>
  <si>
    <t xml:space="preserve">after all the trouble.. the ckts nt workin </t>
  </si>
  <si>
    <t>CaitlynC12</t>
  </si>
  <si>
    <t>I don't feel good   getting ready for work, nails, and then work at 4:30!  What an exciting life I lead....</t>
  </si>
  <si>
    <t xml:space="preserve">@SineadMcFly : where's your proof?! Hahah you'll get one (: but I gone one firssttttt!!  sorry...I'm being mean </t>
  </si>
  <si>
    <t xml:space="preserve">is leaving MASH 4 the last time </t>
  </si>
  <si>
    <t>Fri Jun 19 10:46:02 PDT 2009</t>
  </si>
  <si>
    <t>mkemma</t>
  </si>
  <si>
    <t>@TVFanUK not a money week for me  x</t>
  </si>
  <si>
    <t xml:space="preserve">My baby girl i growing up </t>
  </si>
  <si>
    <t>I dunno if I was wrong or right  but I guess I'm wrong :'|</t>
  </si>
  <si>
    <t>Fri Jun 19 10:46:05 PDT 2009</t>
  </si>
  <si>
    <t>juliana_correia</t>
  </si>
  <si>
    <t>@kstew_fan No shade, still all old!  And you have something new pesquisar</t>
  </si>
  <si>
    <t>QueenMonica</t>
  </si>
  <si>
    <t xml:space="preserve">#St.PetersburgFl Gibbs High where the Pinellas Cty Center for Arts is, received a grade 'F' from dept of FL edu 2008/09 school yr. #PCCA </t>
  </si>
  <si>
    <t>Fri Jun 19 10:46:08 PDT 2009</t>
  </si>
  <si>
    <t>JonMadon</t>
  </si>
  <si>
    <t xml:space="preserve">has no internet at work today. </t>
  </si>
  <si>
    <t xml:space="preserve">On Calmac ferry Loch Shira to Cumbrae, weather looking a bit iffy </t>
  </si>
  <si>
    <t>Fri Jun 19 10:46:09 PDT 2009</t>
  </si>
  <si>
    <t>@PhillyMarketing not much to the article. I hope it helps. Both are in the hospital  but the article does say where they are, she can call</t>
  </si>
  <si>
    <t>Fri Jun 19 10:47:02 PDT 2009</t>
  </si>
  <si>
    <t>@painyboi Oh..Ghostbusters. Though you had this.  http://upload.wikimedia.org/wikipedia/en/d/da/Tigerbread.jpg</t>
  </si>
  <si>
    <t>Fri Jun 19 10:47:03 PDT 2009</t>
  </si>
  <si>
    <t>nromanetti</t>
  </si>
  <si>
    <t xml:space="preserve">500â‚¬ approx to get the new iPhone ... </t>
  </si>
  <si>
    <t>Fri Jun 19 10:47:04 PDT 2009</t>
  </si>
  <si>
    <t xml:space="preserve">Comcast Internet outage and water in the basement ... not a fun friday.  </t>
  </si>
  <si>
    <t>Fri Jun 19 10:47:05 PDT 2009</t>
  </si>
  <si>
    <t>ggcocolover101</t>
  </si>
  <si>
    <t>ohhh and it say the art contest is over on Monday  so i better hurry on my pic!!!</t>
  </si>
  <si>
    <t>Fri Jun 19 10:47:07 PDT 2009</t>
  </si>
  <si>
    <t xml:space="preserve">@VioletsCRUK I can't be bothered </t>
  </si>
  <si>
    <t>@kliger no SL wimbledon this year.  still I think I proved a point. Come on olympics london 2012 we need to go virtual</t>
  </si>
  <si>
    <t>manofconviction</t>
  </si>
  <si>
    <t xml:space="preserve">i am craving a boots meal deal right now, a nice chicken and stuffing sandwich would go down a treat right now, sigh... </t>
  </si>
  <si>
    <t>Fri Jun 19 10:47:09 PDT 2009</t>
  </si>
  <si>
    <t>nicolehalla</t>
  </si>
  <si>
    <t xml:space="preserve">k so im following too manyyyyy ppl its slowin up everything.. i gotta delete sum </t>
  </si>
  <si>
    <t>amberlauren</t>
  </si>
  <si>
    <t xml:space="preserve">It's on with Alexa Chung ddn't come on today </t>
  </si>
  <si>
    <t>Fri Jun 19 10:47:11 PDT 2009</t>
  </si>
  <si>
    <t xml:space="preserve">@justinfleenor I thought this was a smartphone. </t>
  </si>
  <si>
    <t>Fri Jun 19 10:47:17 PDT 2009</t>
  </si>
  <si>
    <t>schmutzie</t>
  </si>
  <si>
    <t xml:space="preserve">@thewino I'm so sorry to here about the layoff </t>
  </si>
  <si>
    <t xml:space="preserve">@hypnotic sorry, sort of accidently un-followed you again </t>
  </si>
  <si>
    <t>Fri Jun 19 10:47:19 PDT 2009</t>
  </si>
  <si>
    <t xml:space="preserve">I'm a bum. I just woke up. I forgot @anthonyraneri was gone. </t>
  </si>
  <si>
    <t>Has realised he only really twitters when he is borrrreeed.  ooooops. Still standing on tottenham court road. Laaaame.</t>
  </si>
  <si>
    <t>Fri Jun 19 10:47:20 PDT 2009</t>
  </si>
  <si>
    <t>ThisisAdotJdot</t>
  </si>
  <si>
    <t xml:space="preserve">Damnnn Dis nigga ripped cassie apart on dis interview http://bit.ly/66hNa  poor girl </t>
  </si>
  <si>
    <t>Fri Jun 19 10:47:23 PDT 2009</t>
  </si>
  <si>
    <t>stephanie_banks</t>
  </si>
  <si>
    <t xml:space="preserve">Just got a call from my drs ofc - I'm allergic to peanuts and chocolate!!! SERIOUSLY???!!!!??? Come on chocolate??!!? </t>
  </si>
  <si>
    <t>Fri Jun 19 10:47:24 PDT 2009</t>
  </si>
  <si>
    <t>@chloeisbell i know  sad times, i don't really like melinda's new sidekick, i loved prof. payne. and ah, exciting  can't wait!</t>
  </si>
  <si>
    <t>Fri Jun 19 10:47:25 PDT 2009</t>
  </si>
  <si>
    <t>ericboehs</t>
  </si>
  <si>
    <t xml:space="preserve">iPhone 3.0 Jailbreak available at http://blog.iphone-dev.org/ - DOESN'T NOT WORK with the new iPhone 3GS! </t>
  </si>
  <si>
    <t>Fri Jun 19 10:47:26 PDT 2009</t>
  </si>
  <si>
    <t>sylwiamazur</t>
  </si>
  <si>
    <t xml:space="preserve">playin' guitar..sitting on a bed.Listenin' to Blink 182 -what else do I need to be happy? love. I feel so alone,like no body really cares </t>
  </si>
  <si>
    <t xml:space="preserve">Checking houses in Dusseldorf: 2 gone one more to go, unfortunatelly can't say we liked any so far </t>
  </si>
  <si>
    <t>Fri Jun 19 10:47:27 PDT 2009</t>
  </si>
  <si>
    <t>Okay PPP is ALREADY MAKING ME CRY, When she has to leave her mom  LoL</t>
  </si>
  <si>
    <t>Fri Jun 19 10:47:30 PDT 2009</t>
  </si>
  <si>
    <t>@KellyStanaj yeah, that's the one! ;) I really just hope Adam will tweet something already  @theRealGlambert come out and play?</t>
  </si>
  <si>
    <t>Fri Jun 19 10:47:31 PDT 2009</t>
  </si>
  <si>
    <t xml:space="preserve">needs to know what to do when you have water in your ear! </t>
  </si>
  <si>
    <t>MeganLucyOx</t>
  </si>
  <si>
    <t xml:space="preserve">did not go for a gallopy today, really couldn't be asked if im honest with you :L i  have a bad cold  YAYYYY fair tomorrow!! </t>
  </si>
  <si>
    <t>Fri Jun 19 10:47:32 PDT 2009</t>
  </si>
  <si>
    <t>yvette_28</t>
  </si>
  <si>
    <t xml:space="preserve">Eeek! bad weather headed this way </t>
  </si>
  <si>
    <t xml:space="preserve">off to the gym, the final gym session before Barbados... 6 months of killing myself, worth it? YES... difference in body - none </t>
  </si>
  <si>
    <t>Fri Jun 19 10:47:33 PDT 2009</t>
  </si>
  <si>
    <t>davidpagett</t>
  </si>
  <si>
    <t>And my phone is charging!  I feel cut off from the outside world.</t>
  </si>
  <si>
    <t>Fri Jun 19 10:47:34 PDT 2009</t>
  </si>
  <si>
    <t>P90X day 68 legs and back gave me trouble today. On my 130 chin up my shoulder gave way  ow ow ow. ARX must wait til tomorrow after kenpo</t>
  </si>
  <si>
    <t>Fri Jun 19 10:47:35 PDT 2009</t>
  </si>
  <si>
    <t xml:space="preserve">@MissMIsanchez Rawrr! You said you wanted to be entertained so I phone'd ya. Too bad you don't pick ip my calls </t>
  </si>
  <si>
    <t>Fri Jun 19 10:47:40 PDT 2009</t>
  </si>
  <si>
    <t xml:space="preserve">went alton towers today and is so megazz ill </t>
  </si>
  <si>
    <t>Fri Jun 19 10:47:42 PDT 2009</t>
  </si>
  <si>
    <t>@LockeDown815 That's sad  I hope they will find a safe place 2 hide out from the predators! Very cool shots, high res. &amp;amp; gr8 vantage point</t>
  </si>
  <si>
    <t>I am back in extreme pain  going to DR after work..... but until then this realliy sucks'</t>
  </si>
  <si>
    <t>TomBotham</t>
  </si>
  <si>
    <t xml:space="preserve">is wondering what you have to do for the &amp;quot;url&amp;quot; link for music on a web page on blogger.com </t>
  </si>
  <si>
    <t>Fri Jun 19 10:47:45 PDT 2009</t>
  </si>
  <si>
    <t xml:space="preserve">Freakin hungryy </t>
  </si>
  <si>
    <t>Fri Jun 19 10:47:47 PDT 2009</t>
  </si>
  <si>
    <t xml:space="preserve">@moroccoblu I am lost. Please help me find a good home. </t>
  </si>
  <si>
    <t>Fri Jun 19 10:47:46 PDT 2009</t>
  </si>
  <si>
    <t xml:space="preserve">shawty next to me has mad dandruff shit look crazy get from near me bish </t>
  </si>
  <si>
    <t>raining which means no tanning  major bummer!</t>
  </si>
  <si>
    <t>Fri Jun 19 10:47:48 PDT 2009</t>
  </si>
  <si>
    <t>amandalexa</t>
  </si>
  <si>
    <t xml:space="preserve">should i go for a Blackberry Curve 8300 or a Blackberry Curve 8900 ???  i can't decide </t>
  </si>
  <si>
    <t>Fri Jun 19 10:47:51 PDT 2009</t>
  </si>
  <si>
    <t>@jessielovessyou Lol. Awwh  Yeh its awesome!! You gotta watch it! xD</t>
  </si>
  <si>
    <t>ANGELZBAD</t>
  </si>
  <si>
    <t xml:space="preserve">a lil hungry but ran out of milk </t>
  </si>
  <si>
    <t>Fri Jun 19 10:47:52 PDT 2009</t>
  </si>
  <si>
    <t>@dreamhost trans-am seems to be down  ticket submitted but I see you are on twitter now too</t>
  </si>
  <si>
    <t>Fri Jun 19 10:47:54 PDT 2009</t>
  </si>
  <si>
    <t xml:space="preserve">Ohh my gosh I can't handle the irony!!  </t>
  </si>
  <si>
    <t xml:space="preserve">Why do you people do this to meee!!! I just want to sleep </t>
  </si>
  <si>
    <t>Fri Jun 19 10:47:57 PDT 2009</t>
  </si>
  <si>
    <t>selerzs</t>
  </si>
  <si>
    <t xml:space="preserve">@ariel_angelic ur UGLyy and never listen to my feelings!! </t>
  </si>
  <si>
    <t>Fri Jun 19 10:47:58 PDT 2009</t>
  </si>
  <si>
    <t xml:space="preserve">take care of my grandpa with sis'.. so tired but i must not sleep </t>
  </si>
  <si>
    <t>JGRunsTheCity</t>
  </si>
  <si>
    <t xml:space="preserve">@EFLifestyle Greek Picnic stepshow and then I have to work </t>
  </si>
  <si>
    <t>Fri Jun 19 10:48:00 PDT 2009</t>
  </si>
  <si>
    <t>angie_baby09</t>
  </si>
  <si>
    <t xml:space="preserve">LSU is playing at 1:00pm against Ark. Geaux Tigers !! Unfortunately i wont b able 2 watch I'm at work .. so sad </t>
  </si>
  <si>
    <t>Fri Jun 19 10:48:03 PDT 2009</t>
  </si>
  <si>
    <t xml:space="preserve">@TMobile_USA awww I fell off follow friday </t>
  </si>
  <si>
    <t>this_is_me9</t>
  </si>
  <si>
    <t xml:space="preserve">just got back from the gym and very sad there were no cute firefighters this time </t>
  </si>
  <si>
    <t>Fri Jun 19 10:48:08 PDT 2009</t>
  </si>
  <si>
    <t xml:space="preserve">#inaperfectworld Kurt Cobain would still be here making brilliant music </t>
  </si>
  <si>
    <t>we hit gainesville.    gross</t>
  </si>
  <si>
    <t>Fri Jun 19 10:48:09 PDT 2009</t>
  </si>
  <si>
    <t xml:space="preserve">@papergrenades ran out of them </t>
  </si>
  <si>
    <t>Fri Jun 19 10:48:10 PDT 2009</t>
  </si>
  <si>
    <t>i just had to kill a spider.. - it was big  http://tumblr.com/xqv23cmlw</t>
  </si>
  <si>
    <t>Fri Jun 19 10:48:12 PDT 2009</t>
  </si>
  <si>
    <t xml:space="preserve">Dude this potty training shh is 4 the birds </t>
  </si>
  <si>
    <t>Fri Jun 19 10:48:13 PDT 2009</t>
  </si>
  <si>
    <t>hollywoodbound</t>
  </si>
  <si>
    <t>@mldina ahhhh!!! No one has approved my app yet  hollywoodbound@gmail.com I already emailed eric but I wanna start now!!!</t>
  </si>
  <si>
    <t>Fri Jun 19 10:48:16 PDT 2009</t>
  </si>
  <si>
    <t>thecountrygal</t>
  </si>
  <si>
    <t>@sewbusymommy Squash vine borers are nasty!  I have yet to find a organic way to get rid of them. Glad you got some squash first!</t>
  </si>
  <si>
    <t>Fri Jun 19 10:48:18 PDT 2009</t>
  </si>
  <si>
    <t xml:space="preserve">is 'tGi' Friday and my working day is over ...... Roll on Bedtime !!! please day be over soon... its been a rough one </t>
  </si>
  <si>
    <t>alinawehner</t>
  </si>
  <si>
    <t xml:space="preserve">@perezhilton wow thatÂ´s really sad </t>
  </si>
  <si>
    <t>Fri Jun 19 10:48:20 PDT 2009</t>
  </si>
  <si>
    <t>kingaiscoolxd</t>
  </si>
  <si>
    <t xml:space="preserve">i lovelovelovelovelovelovelovelovelovelovelove talking to sabina on the phone. lmao. she asks me to draw me like 100303 things, yay. </t>
  </si>
  <si>
    <t>Fri Jun 19 10:48:21 PDT 2009</t>
  </si>
  <si>
    <t xml:space="preserve">Watch me perform with the 3oh3 boys tonight on Jimmy Kimmel. Let me know how it is since I won't be able to watch it </t>
  </si>
  <si>
    <t>Fri Jun 19 10:50:24 PDT 2009</t>
  </si>
  <si>
    <t xml:space="preserve">@jesscot that sucks! </t>
  </si>
  <si>
    <t>Fri Jun 19 10:50:25 PDT 2009</t>
  </si>
  <si>
    <t xml:space="preserve">Dammit, I started losing on Football Manager, out comes the big fat exam prep book </t>
  </si>
  <si>
    <t>Fri Jun 19 10:50:26 PDT 2009</t>
  </si>
  <si>
    <t>deathchicken</t>
  </si>
  <si>
    <t xml:space="preserve">@erdufylla That's why I make mine from scratch. </t>
  </si>
  <si>
    <t>riskone</t>
  </si>
  <si>
    <t>@smoothcaramel dammit!  i wonder what their backup plan is humm.. I call soon, bout to take off now weeeeeeee</t>
  </si>
  <si>
    <t xml:space="preserve">@efacc I wish youtube wasn't blocked here at work. </t>
  </si>
  <si>
    <t>Fri Jun 19 10:50:27 PDT 2009</t>
  </si>
  <si>
    <t xml:space="preserve">reverse coed @vh1vball tourney this weekend... I want to plaaaay </t>
  </si>
  <si>
    <t>MOE_GUNZ</t>
  </si>
  <si>
    <t>@joe_bevis nope  check ND facebook though</t>
  </si>
  <si>
    <t>Fri Jun 19 10:50:29 PDT 2009</t>
  </si>
  <si>
    <t xml:space="preserve">Missin' them already! </t>
  </si>
  <si>
    <t>Fri Jun 19 10:50:30 PDT 2009</t>
  </si>
  <si>
    <t>asimp333</t>
  </si>
  <si>
    <t xml:space="preserve">of course its gonna rain after i get my new bike. </t>
  </si>
  <si>
    <t>Fri Jun 19 10:50:31 PDT 2009</t>
  </si>
  <si>
    <t>davvvid</t>
  </si>
  <si>
    <t xml:space="preserve">my back is in so much pain right now, someone shoot me </t>
  </si>
  <si>
    <t>Fri Jun 19 10:50:34 PDT 2009</t>
  </si>
  <si>
    <t>anthuhny</t>
  </si>
  <si>
    <t xml:space="preserve">@allysonsaid wife! your never on iChat </t>
  </si>
  <si>
    <t>vigi109</t>
  </si>
  <si>
    <t xml:space="preserve">i love it when a whole week goes by and nothing goes right in the lab </t>
  </si>
  <si>
    <t>Fri Jun 19 10:50:36 PDT 2009</t>
  </si>
  <si>
    <t>colinschenk</t>
  </si>
  <si>
    <t>@LovesToSpoooge   yeah, funerals at 3</t>
  </si>
  <si>
    <t xml:space="preserve">@MrsAtwood ummmm not sure since I think it had a new name last time I was there. No idea. </t>
  </si>
  <si>
    <t>@toxicsarah i can't watch coz i mised start and can't watch on plus coz it on durin all the soaps  can't wait till sky+ hd! getin in week</t>
  </si>
  <si>
    <t>Fri Jun 19 10:50:37 PDT 2009</t>
  </si>
  <si>
    <t>mfurdyk</t>
  </si>
  <si>
    <t xml:space="preserve">If you accept credit cards, you should accept AMEX! C'mon... It's 2009! I think it's a bank-owned processor conspiracy against AMEX </t>
  </si>
  <si>
    <t>Mikemaximum33</t>
  </si>
  <si>
    <t xml:space="preserve">And the present on Roblox is opening today </t>
  </si>
  <si>
    <t>mandy41fgc</t>
  </si>
  <si>
    <t>Funny having a salad at a wawa listening to 104.5 and i'm not in Philly  those were good days...</t>
  </si>
  <si>
    <t>Fri Jun 19 10:50:38 PDT 2009</t>
  </si>
  <si>
    <t xml:space="preserve">@JustTam its @djdnice's b-day but you'll be in DC </t>
  </si>
  <si>
    <t>Fri Jun 19 10:50:40 PDT 2009</t>
  </si>
  <si>
    <t>Bambam005</t>
  </si>
  <si>
    <t xml:space="preserve">Loved joey </t>
  </si>
  <si>
    <t>Fri Jun 19 10:50:41 PDT 2009</t>
  </si>
  <si>
    <t>krysskryss</t>
  </si>
  <si>
    <t xml:space="preserve">I have to close on a Friday night! </t>
  </si>
  <si>
    <t>Fri Jun 19 10:50:42 PDT 2009</t>
  </si>
  <si>
    <t xml:space="preserve">Running errands with the hubby. I'm still sickie </t>
  </si>
  <si>
    <t>Fri Jun 19 10:50:45 PDT 2009</t>
  </si>
  <si>
    <t>morningmoe</t>
  </si>
  <si>
    <t>Premier League terminates its contract with Setanta Sports  #soccer #football</t>
  </si>
  <si>
    <t>Fri Jun 19 10:50:46 PDT 2009</t>
  </si>
  <si>
    <t>so scared  right now no lie  i hate downtown LA</t>
  </si>
  <si>
    <t>Fri Jun 19 10:50:50 PDT 2009</t>
  </si>
  <si>
    <t>BNS7792</t>
  </si>
  <si>
    <t>Fair week starts tomorrow PUMPED! Babe made it to Kansas but i still dont know if hes coming home! Praying like no other  I MISS HIM</t>
  </si>
  <si>
    <t>Fri Jun 19 10:50:51 PDT 2009</t>
  </si>
  <si>
    <t>Sk8boardkeysmom</t>
  </si>
  <si>
    <t xml:space="preserve">@ladibrownsugar Ok well that just means it's my broke down ass work computer. That sucks </t>
  </si>
  <si>
    <t>Fri Jun 19 10:50:52 PDT 2009</t>
  </si>
  <si>
    <t>@sandbarmark I can't get it off work  Are you going to any of them?</t>
  </si>
  <si>
    <t>Fri Jun 19 10:50:54 PDT 2009</t>
  </si>
  <si>
    <t>S_Star_Movement</t>
  </si>
  <si>
    <t xml:space="preserve">@QuickPWN when can i unlock my 2G and jailbreak it!?? ive done the update but cant use it now! </t>
  </si>
  <si>
    <t>Mr3xclusiv3</t>
  </si>
  <si>
    <t xml:space="preserve">@Tiff_luv715 lol I have so many tweets that I don't read half of them. I'm sorry but....HI TIFF!!!!! I miss our daily trip home!! </t>
  </si>
  <si>
    <t>Fri Jun 19 10:50:55 PDT 2009</t>
  </si>
  <si>
    <t>nametagaaron</t>
  </si>
  <si>
    <t xml:space="preserve">It's Friday....But not pay-day </t>
  </si>
  <si>
    <t>Fri Jun 19 10:50:58 PDT 2009</t>
  </si>
  <si>
    <t xml:space="preserve">@evanlapointe 36 of 40 hours down. 360i is a killer place. Wish I were golfing.  </t>
  </si>
  <si>
    <t>Fri Jun 19 10:51:00 PDT 2009</t>
  </si>
  <si>
    <t>googlebug09</t>
  </si>
  <si>
    <t xml:space="preserve">@jamie_oliver how do I miss this every week??? </t>
  </si>
  <si>
    <t>Fri Jun 19 10:51:04 PDT 2009</t>
  </si>
  <si>
    <t>@SonicThrust @Cherrim Oh... sorry  lmao we so predicted this would happen didn't we u___u;</t>
  </si>
  <si>
    <t>Fri Jun 19 10:51:08 PDT 2009</t>
  </si>
  <si>
    <t>PiiKev</t>
  </si>
  <si>
    <t>pkr is being an arse... boooooooo  why wont it work properly??...was wiping the floor with them</t>
  </si>
  <si>
    <t xml:space="preserve">@liamtitcomb  ~Any plans to play Prince George BC?    We rarely get the GOOD ONES...   Too 'off the beaten path'   *sigh*  </t>
  </si>
  <si>
    <t>Fri Jun 19 10:51:11 PDT 2009</t>
  </si>
  <si>
    <t xml:space="preserve">OH NO! I forgot its Friday. I have to blog </t>
  </si>
  <si>
    <t>FrugalGaming</t>
  </si>
  <si>
    <t xml:space="preserve">@alexthefob1991 afraid not </t>
  </si>
  <si>
    <t>Fri Jun 19 10:51:13 PDT 2009</t>
  </si>
  <si>
    <t xml:space="preserve">@tom_bleaker I welcome it. For the most part I haven't heard much from Schoctor lately. </t>
  </si>
  <si>
    <t>edgariscool</t>
  </si>
  <si>
    <t xml:space="preserve">i misss my friends i want school back </t>
  </si>
  <si>
    <t>Fri Jun 19 10:51:15 PDT 2009</t>
  </si>
  <si>
    <t xml:space="preserve">ugh...hungry..headache...tired.. </t>
  </si>
  <si>
    <t>Fri Jun 19 10:51:16 PDT 2009</t>
  </si>
  <si>
    <t>i want to see mcfly tonight  pooy much</t>
  </si>
  <si>
    <t>Fri Jun 19 10:51:19 PDT 2009</t>
  </si>
  <si>
    <t>got my hair cut today... unintentionally . i cried for ages man  gunna get it fixed tomorrow.</t>
  </si>
  <si>
    <t>Fri Jun 19 10:51:20 PDT 2009</t>
  </si>
  <si>
    <t xml:space="preserve">@playmymusic96 oow poor you guys, it is horrible not seeing your bff in days </t>
  </si>
  <si>
    <t>Fri Jun 19 10:51:22 PDT 2009</t>
  </si>
  <si>
    <t xml:space="preserve">everyone has exams today! </t>
  </si>
  <si>
    <t>Fri Jun 19 10:51:23 PDT 2009</t>
  </si>
  <si>
    <t xml:space="preserve">@monsieur_rock I've been waiting for Manu Chao to come back to Tijuana/San Diego/L.A. I missed him last time he came </t>
  </si>
  <si>
    <t>Fri Jun 19 10:51:24 PDT 2009</t>
  </si>
  <si>
    <t>laquain</t>
  </si>
  <si>
    <t xml:space="preserve">Jailbreak is out. Thank God I have a Mac. Too bad my screen is cracked </t>
  </si>
  <si>
    <t>Fri Jun 19 10:51:25 PDT 2009</t>
  </si>
  <si>
    <t>eisforelisa</t>
  </si>
  <si>
    <t xml:space="preserve">ugh it's going to be a busy day at work...I can feel it </t>
  </si>
  <si>
    <t>Fri Jun 19 10:51:27 PDT 2009</t>
  </si>
  <si>
    <t>YuriyATLBalla</t>
  </si>
  <si>
    <t xml:space="preserve">i dont wanna be hea anymore </t>
  </si>
  <si>
    <t>Fri Jun 19 10:51:28 PDT 2009</t>
  </si>
  <si>
    <t>crystal3333</t>
  </si>
  <si>
    <t>I love storms! (but not when they are in my house.  sorry @shellynne7 )</t>
  </si>
  <si>
    <t xml:space="preserve">hmmm might not be able to visit my dad on fathers day because they moved him to isolation </t>
  </si>
  <si>
    <t xml:space="preserve">@hptwilighter I'm having an operation to have my wisdom teeth out. I hate hospitals and been put to sleep so i'm terrified </t>
  </si>
  <si>
    <t>Fri Jun 19 10:51:32 PDT 2009</t>
  </si>
  <si>
    <t>a_saz</t>
  </si>
  <si>
    <t>got up early for no reason  wishing i had slept that extra hour.</t>
  </si>
  <si>
    <t>Fri Jun 19 10:51:35 PDT 2009</t>
  </si>
  <si>
    <t>csnegron</t>
  </si>
  <si>
    <t xml:space="preserve">I love my amazing wife! Poor thing is sick in bed while I'm on the road for work. </t>
  </si>
  <si>
    <t>Fri Jun 19 10:51:37 PDT 2009</t>
  </si>
  <si>
    <t xml:space="preserve">Home sick again . Somebody Please  bring me something to eat </t>
  </si>
  <si>
    <t>Fri Jun 19 10:51:38 PDT 2009</t>
  </si>
  <si>
    <t>jaredgibbs</t>
  </si>
  <si>
    <t xml:space="preserve">@phi WHAT?!?!?! Where is it? I didn't see it mentioned anywhere... </t>
  </si>
  <si>
    <t>is once again queuing at VodaCare because the phone froze on reboot after date transfer. Not happy at all  #fb</t>
  </si>
  <si>
    <t>Fri Jun 19 10:51:39 PDT 2009</t>
  </si>
  <si>
    <t xml:space="preserve">@roxiiadams everyone tells me i did gain in the face </t>
  </si>
  <si>
    <t>Fri Jun 19 10:51:43 PDT 2009</t>
  </si>
  <si>
    <t>Servante</t>
  </si>
  <si>
    <t xml:space="preserve">Dont want to Go to work! </t>
  </si>
  <si>
    <t>Fri Jun 19 10:51:44 PDT 2009</t>
  </si>
  <si>
    <t xml:space="preserve">Chem exam makes tyler go sad face </t>
  </si>
  <si>
    <t>Fri Jun 19 10:51:45 PDT 2009</t>
  </si>
  <si>
    <t xml:space="preserve">I just drove 20 min to go pick something up, and realized i left my checkbook at home. Need it! </t>
  </si>
  <si>
    <t>Fri Jun 19 10:51:46 PDT 2009</t>
  </si>
  <si>
    <t xml:space="preserve">Damn - Setanta loses Premiership rights for next season.  Means 'free' Setanta on BT Vision is, erm, rather pointless now </t>
  </si>
  <si>
    <t>Fri Jun 19 10:51:47 PDT 2009</t>
  </si>
  <si>
    <t xml:space="preserve">@ddubsbostongirl DAMN girl!!!!! That's gonna make for a fun time....sorry </t>
  </si>
  <si>
    <t>Fri Jun 19 10:51:49 PDT 2009</t>
  </si>
  <si>
    <t>madcity17</t>
  </si>
  <si>
    <t xml:space="preserve">Something is wrong with my laptop!! </t>
  </si>
  <si>
    <t>Fri Jun 19 10:51:50 PDT 2009</t>
  </si>
  <si>
    <t>carlyphillips</t>
  </si>
  <si>
    <t xml:space="preserve">@VictoriaDahl which means no excuse for new one </t>
  </si>
  <si>
    <t>jia96</t>
  </si>
  <si>
    <t xml:space="preserve">@LizyHernandez so like 6 hours later, 2 IVs morphine and valium I felt ok, this morning I'm still cramping </t>
  </si>
  <si>
    <t>Fri Jun 19 10:51:52 PDT 2009</t>
  </si>
  <si>
    <t>niniane_psih</t>
  </si>
  <si>
    <t xml:space="preserve">lacks inspiration </t>
  </si>
  <si>
    <t xml:space="preserve">Line up is too crazy at orange julius. No free smoothie for me </t>
  </si>
  <si>
    <t>Fri Jun 19 10:51:53 PDT 2009</t>
  </si>
  <si>
    <t>sarahbelle3</t>
  </si>
  <si>
    <t xml:space="preserve">packing for grandparent visit. Leaving in 40 minutes. Found out we are going 20 minutes ago. Thanks for the early warning </t>
  </si>
  <si>
    <t>Fri Jun 19 10:53:26 PDT 2009</t>
  </si>
  <si>
    <t>My computer is broken!!!  that's not fair my daddy took it to someone who can fix it!.. What am I gonna do now?!... A whole day without it</t>
  </si>
  <si>
    <t xml:space="preserve">whosss houseeeee? ruuunnnsss houseeee. i feel sick. work again 2mo </t>
  </si>
  <si>
    <t>JuliaElenaTaing</t>
  </si>
  <si>
    <t>@NicoleAlfonso Omg so the wings were yummy and everything but it made me feel sick  so I have to ease my way into this new diet of mine ;)</t>
  </si>
  <si>
    <t>Fri Jun 19 10:53:29 PDT 2009</t>
  </si>
  <si>
    <t>I'm driving listening to my random mixes from back in the day...and jagged edge came on  I miss good music!! Fabolous feat JE trade it all</t>
  </si>
  <si>
    <t>Fri Jun 19 10:53:30 PDT 2009</t>
  </si>
  <si>
    <t>theealexa</t>
  </si>
  <si>
    <t>urg- i'm so hungry, but there's nothing to eat in this house  haha.</t>
  </si>
  <si>
    <t>smagacz</t>
  </si>
  <si>
    <t xml:space="preserve">Sooo much to do this weekend! One thing 4 sure is that im gonna be missing my dad </t>
  </si>
  <si>
    <t>Fri Jun 19 10:53:32 PDT 2009</t>
  </si>
  <si>
    <t xml:space="preserve">@WhatRedSaid he was supposed to call and come this morning - it is now noon and no word *chews nails* he better get here soon </t>
  </si>
  <si>
    <t>Why can't there be more guys like The Killers  WHY GOD WHY DID YOU MAKE THEM!</t>
  </si>
  <si>
    <t xml:space="preserve">@alovething </t>
  </si>
  <si>
    <t>Fri Jun 19 10:53:33 PDT 2009</t>
  </si>
  <si>
    <t>himandher</t>
  </si>
  <si>
    <t>Photovia littlemiss) why would you need me when youâ€™re at the pyramids?  http://tumblr.com/xfe23couc</t>
  </si>
  <si>
    <t>Fri Jun 19 10:53:34 PDT 2009</t>
  </si>
  <si>
    <t xml:space="preserve">@beepiratehooker I'm gonna be inactive for a bit, my laptops broken </t>
  </si>
  <si>
    <t xml:space="preserve">@Heralupa i would have, but just installed Vista, so no go for me this weekend </t>
  </si>
  <si>
    <t>Fri Jun 19 10:53:35 PDT 2009</t>
  </si>
  <si>
    <t xml:space="preserve">At my aunt's house. </t>
  </si>
  <si>
    <t>Fri Jun 19 10:53:38 PDT 2009</t>
  </si>
  <si>
    <t xml:space="preserve">@SupaDupaDaGod so feelin' u right now </t>
  </si>
  <si>
    <t>Fri Jun 19 10:53:39 PDT 2009</t>
  </si>
  <si>
    <t>@beebecca OOh!! I've gotten WAY behind.  I think I'm still on #12.   Sadly.  Finances. :-P</t>
  </si>
  <si>
    <t>geanshanks</t>
  </si>
  <si>
    <t>@menetekel Jerk, you wake up after I leave.  I know something crazy! First get onto W. University, then turn right at Thompson. DO IT.</t>
  </si>
  <si>
    <t>oblivion_speaks</t>
  </si>
  <si>
    <t xml:space="preserve">Way too much Stargate last night. 3-hour drive today, 3 hours tomorrow, and 1 hour Sunday. I wanted rest </t>
  </si>
  <si>
    <t>Fri Jun 19 10:53:40 PDT 2009</t>
  </si>
  <si>
    <t xml:space="preserve">@MyCheMicALmuse I'm so feeling this #followfriday in my hit-the-followbutton-finger! </t>
  </si>
  <si>
    <t>Fri Jun 19 10:53:41 PDT 2009</t>
  </si>
  <si>
    <t>nimox</t>
  </si>
  <si>
    <t xml:space="preserve">had no fun for almost a month, no one is up for nothing </t>
  </si>
  <si>
    <t>@sinewave77  post on lj?</t>
  </si>
  <si>
    <t>Fri Jun 19 10:53:42 PDT 2009</t>
  </si>
  <si>
    <t xml:space="preserve">@Ghostboy2112 cause i hardly did anything the week before and now...here i am stressed out </t>
  </si>
  <si>
    <t xml:space="preserve">@DiscoStarChild wat time cause i work at 5 </t>
  </si>
  <si>
    <t>Fri Jun 19 10:53:43 PDT 2009</t>
  </si>
  <si>
    <t xml:space="preserve">ugh i dont wanna go to work </t>
  </si>
  <si>
    <t>fsfiii</t>
  </si>
  <si>
    <t xml:space="preserve">Adding classic game types Bubblets Tilt as soon as the latest OS3.0 compatible update is out of App Store review...going on 11 days now. </t>
  </si>
  <si>
    <t>Fri Jun 19 10:53:44 PDT 2009</t>
  </si>
  <si>
    <t>eileenjimena</t>
  </si>
  <si>
    <t>@peterfacinelli  well... i try to make that my friends follow you... but they dont want to open a twitter account...  sorry...</t>
  </si>
  <si>
    <t>Fri Jun 19 10:53:46 PDT 2009</t>
  </si>
  <si>
    <t xml:space="preserve">@mussomitchel http://twitpic.com/2x52y - aww cutie ...you look like your gunna cry </t>
  </si>
  <si>
    <t>Fri Jun 19 10:53:47 PDT 2009</t>
  </si>
  <si>
    <t xml:space="preserve">Ha i think the only teacher i'm really going to miss is mr frangione. </t>
  </si>
  <si>
    <t xml:space="preserve">i hate kettle corn popcorn </t>
  </si>
  <si>
    <t>Fri Jun 19 10:53:49 PDT 2009</t>
  </si>
  <si>
    <t xml:space="preserve">@NetChick I want to upgrade because I'm out of space on my 8GB 3G </t>
  </si>
  <si>
    <t>@ missymissymissy im not!  ill be at work, &amp;amp; its gonna be scaryyyyy!  &amp;lt;celiaelise. &amp;gt;</t>
  </si>
  <si>
    <t xml:space="preserve">@bacardiblive is the tour still coming to austin on the 11th? all of the info was taken off the site </t>
  </si>
  <si>
    <t>Fri Jun 19 10:53:50 PDT 2009</t>
  </si>
  <si>
    <t>rural_juror</t>
  </si>
  <si>
    <t xml:space="preserve">@zmonster27 I tried to get @urban_fervor to have a matched pair, but someone already had it. </t>
  </si>
  <si>
    <t>Fri Jun 19 10:53:51 PDT 2009</t>
  </si>
  <si>
    <t xml:space="preserve">my roots are like 367493673 inches long </t>
  </si>
  <si>
    <t xml:space="preserve">REALLY tired - wish I had the energy to go out tonight, but just don't know if that's gonna happen... </t>
  </si>
  <si>
    <t>Fri Jun 19 10:53:52 PDT 2009</t>
  </si>
  <si>
    <t xml:space="preserve">@jason_mraz come to Switzerland! I am going to miss all your shows In Europe I am gutted! </t>
  </si>
  <si>
    <t>@MadCrossMyTees seen them quite a few times, never met them  you?</t>
  </si>
  <si>
    <t xml:space="preserve">Had like the worst morning today smh UGH </t>
  </si>
  <si>
    <t>rararaleigh</t>
  </si>
  <si>
    <t>summer school is so busy!  i hate it! this weekend is bittersweet... work and homework, blahh! working @ schotzi's tonight! come visit!</t>
  </si>
  <si>
    <t>Fri Jun 19 10:53:53 PDT 2009</t>
  </si>
  <si>
    <t>betholmes</t>
  </si>
  <si>
    <t xml:space="preserve">on myspace looking for james bournes new song. annoying he hasnt put it on </t>
  </si>
  <si>
    <t>mirchiwebgirl</t>
  </si>
  <si>
    <t>@kshf yeah! omfg.. i can't believe it!  and i thought she was a really smart, mature girl. that sucks.</t>
  </si>
  <si>
    <t>Fri Jun 19 10:53:54 PDT 2009</t>
  </si>
  <si>
    <t>@invictusrai  Could you at least stop by and say HAI!!!</t>
  </si>
  <si>
    <t>Fri Jun 19 10:53:56 PDT 2009</t>
  </si>
  <si>
    <t>ashleydempseyy</t>
  </si>
  <si>
    <t xml:space="preserve">ew amusmentttt </t>
  </si>
  <si>
    <t>Fri Jun 19 10:53:57 PDT 2009</t>
  </si>
  <si>
    <t>brandonbanwell</t>
  </si>
  <si>
    <t xml:space="preserve">lost his glasses.. </t>
  </si>
  <si>
    <t>Fri Jun 19 10:54:04 PDT 2009</t>
  </si>
  <si>
    <t xml:space="preserve">@Patti0713 I only see the pink color </t>
  </si>
  <si>
    <t>Fri Jun 19 10:54:05 PDT 2009</t>
  </si>
  <si>
    <t>cyn0211</t>
  </si>
  <si>
    <t xml:space="preserve">Closing party for my church is tonight...  this is the 2nd Catholic Church that I've gone to in the past 4 years to close....  </t>
  </si>
  <si>
    <t>Fri Jun 19 10:54:07 PDT 2009</t>
  </si>
  <si>
    <t>IanPatrickk</t>
  </si>
  <si>
    <t xml:space="preserve">@RocknRollTeach I did that. </t>
  </si>
  <si>
    <t>Fri Jun 19 10:54:08 PDT 2009</t>
  </si>
  <si>
    <t>d3x7r0</t>
  </si>
  <si>
    <t xml:space="preserve">Ohhh... Got AppleGeeks vol1 on the mail this morning and finnished reading it already... Need more </t>
  </si>
  <si>
    <t>@boxcarriot no  I forgot, cuz I fell ill, I'm still a little under the weather...</t>
  </si>
  <si>
    <t>Fri Jun 19 10:54:12 PDT 2009</t>
  </si>
  <si>
    <t>xcdannon</t>
  </si>
  <si>
    <t xml:space="preserve">@JaredGlover cheers a little for me...just got notified of 5:15 staff meeting. i was supposed to leave at 3:30 today. </t>
  </si>
  <si>
    <t>Fri Jun 19 10:54:15 PDT 2009</t>
  </si>
  <si>
    <t>mhollantx</t>
  </si>
  <si>
    <t xml:space="preserve">I want to be on Twitter but have to save my battery for the drive home. </t>
  </si>
  <si>
    <t>Shiiiit i have no one to hang out with out here.  i'ma go lay out by the pool. I need it &amp;gt;_&amp;lt;</t>
  </si>
  <si>
    <t>Fri Jun 19 10:54:17 PDT 2009</t>
  </si>
  <si>
    <t xml:space="preserve">Dtown!!! here we come.  @vanessacvaldez says they don't like Mexicans though </t>
  </si>
  <si>
    <t xml:space="preserve">Having a poo day </t>
  </si>
  <si>
    <t>@Sophhs i noticed that too  i love them all but thats just meaaan</t>
  </si>
  <si>
    <t>Fri Jun 19 10:54:18 PDT 2009</t>
  </si>
  <si>
    <t>OMG321</t>
  </si>
  <si>
    <t xml:space="preserve">very very very bored....... </t>
  </si>
  <si>
    <t xml:space="preserve">Wish I had off today, not really in the working frame of mind. I do have off tomorrow though. All this closing sux </t>
  </si>
  <si>
    <t>Fri Jun 19 10:54:19 PDT 2009</t>
  </si>
  <si>
    <t>originalparksta</t>
  </si>
  <si>
    <t>i wish things with aaron went better sometimes.   i love him. but love is complicated.</t>
  </si>
  <si>
    <t>Fri Jun 19 10:54:20 PDT 2009</t>
  </si>
  <si>
    <t>alexismtyler</t>
  </si>
  <si>
    <t xml:space="preserve">My first day of summer! It's raining </t>
  </si>
  <si>
    <t>CourtneyCrave</t>
  </si>
  <si>
    <t xml:space="preserve">@Kippiepoo @AthenaFatale and I have the same stylist. Barfiness was not in the ahir but had to do with a bad reaction to an antibiotic. </t>
  </si>
  <si>
    <t xml:space="preserve">is wondering what has to happen for service to switch from his old edge iPhone to his new 3GS.  I tried to activate and it said wait. </t>
  </si>
  <si>
    <t>Fri Jun 19 10:54:21 PDT 2009</t>
  </si>
  <si>
    <t>cranberry_froq</t>
  </si>
  <si>
    <t xml:space="preserve">still waitinq. scared a little bit.... </t>
  </si>
  <si>
    <t>Fri Jun 19 10:54:22 PDT 2009</t>
  </si>
  <si>
    <t xml:space="preserve">I am photo re touching bees, I am so glad I have 4 years of art school under my belt </t>
  </si>
  <si>
    <t>Fri Jun 19 10:54:23 PDT 2009</t>
  </si>
  <si>
    <t xml:space="preserve">@xphat tip for contest. try not to tweet it so many times or else they won't pick you </t>
  </si>
  <si>
    <t>Fri Jun 19 10:54:24 PDT 2009</t>
  </si>
  <si>
    <t>Heralupa</t>
  </si>
  <si>
    <t>@cmgangrel aww  I've tried logging but it says I don't have access, which is a little confusing =/</t>
  </si>
  <si>
    <t>cacophonic7</t>
  </si>
  <si>
    <t xml:space="preserve">My iPhone is at home!  ... I am still at work. </t>
  </si>
  <si>
    <t>Fri Jun 19 10:54:25 PDT 2009</t>
  </si>
  <si>
    <t xml:space="preserve">Oh,no! I cleaned, steamed cleaned the spot and mopped the tile with bleach and the smell came back! I'll have to do the whole floor </t>
  </si>
  <si>
    <t>Fri Jun 19 10:54:27 PDT 2009</t>
  </si>
  <si>
    <t xml:space="preserve">@heididixon why doesn't your twitter tell me where you are and why you aren't texting back </t>
  </si>
  <si>
    <t xml:space="preserve">got mad emotional just now @ an intersection.. just saw 78 (i counted) cars following a funeral car to the cementary, gotta live life man </t>
  </si>
  <si>
    <t>Fri Jun 19 10:54:28 PDT 2009</t>
  </si>
  <si>
    <t xml:space="preserve">About to watch drag me to hell. Scary </t>
  </si>
  <si>
    <t>Fri Jun 19 10:54:29 PDT 2009</t>
  </si>
  <si>
    <t>@_ErinSilver That hurted  joking lol Miss Erin Silver</t>
  </si>
  <si>
    <t xml:space="preserve">@mishaexoh yah misha  she will be missed by everyone thats y she wuldnt look at the book cos it wuld make her cru </t>
  </si>
  <si>
    <t>Fri Jun 19 10:54:30 PDT 2009</t>
  </si>
  <si>
    <t>aww eric is leaving  it was nice getting to see him again though</t>
  </si>
  <si>
    <t>Fri Jun 19 10:54:31 PDT 2009</t>
  </si>
  <si>
    <t>Sin6sixty6</t>
  </si>
  <si>
    <t>Summersville show as canceled today!!    getting my hair cut and dyed right now. woo</t>
  </si>
  <si>
    <t>Fri Jun 19 10:54:32 PDT 2009</t>
  </si>
  <si>
    <t xml:space="preserve">@HeyTreeeee That song reminds me if my doggie Maxwell Edison. RIP. I can't believe it's been almost a year. </t>
  </si>
  <si>
    <t>LeeAnneMcGinn</t>
  </si>
  <si>
    <t xml:space="preserve">cant upload a picture on this, what the frock am i doing wrong </t>
  </si>
  <si>
    <t xml:space="preserve">@Jimmy_C Wishing you some peace and continued connection in the midst of your pain </t>
  </si>
  <si>
    <t>Fri Jun 19 10:57:16 PDT 2009</t>
  </si>
  <si>
    <t>civillage</t>
  </si>
  <si>
    <t>Faced with a new problem in loading tweets in civillage  Only 20 API Call/hour? They have to increase it.</t>
  </si>
  <si>
    <t>@VIP_STATUS Hmmm Dont know yet.. Prolly stay home   Am taking a time out from ma social life for right now...</t>
  </si>
  <si>
    <t>Fri Jun 19 10:57:17 PDT 2009</t>
  </si>
  <si>
    <t xml:space="preserve">nap time. im so tired. :/ and tonight...parade. woo... </t>
  </si>
  <si>
    <t>Fri Jun 19 10:57:18 PDT 2009</t>
  </si>
  <si>
    <t>@ROBSTENSHIPPER Idk, all this MA sighting is so weird  I thought we would never see him again</t>
  </si>
  <si>
    <t>Fri Jun 19 10:57:19 PDT 2009</t>
  </si>
  <si>
    <t xml:space="preserve">worn outt </t>
  </si>
  <si>
    <t>Fri Jun 19 10:57:20 PDT 2009</t>
  </si>
  <si>
    <t xml:space="preserve">I wanna get a lip ring and every1s against it... </t>
  </si>
  <si>
    <t>Fri Jun 19 10:57:21 PDT 2009</t>
  </si>
  <si>
    <t xml:space="preserve">@mishibabie I know but I have to save what I have for vegas </t>
  </si>
  <si>
    <t>Fri Jun 19 10:57:24 PDT 2009</t>
  </si>
  <si>
    <t>@xBeckah  iloveyou :]</t>
  </si>
  <si>
    <t>Fri Jun 19 10:57:27 PDT 2009</t>
  </si>
  <si>
    <t>ChrissieStock</t>
  </si>
  <si>
    <t>Ah my poor cat has just had a massive abscess burst on his neck. he looks ill  we have snipped off loads of his fur too.</t>
  </si>
  <si>
    <t>Fri Jun 19 10:57:28 PDT 2009</t>
  </si>
  <si>
    <t>zerochan</t>
  </si>
  <si>
    <t>@GamesRadar God damn it I want cupcakes now  That Antista jerk gets all the tasty stuff</t>
  </si>
  <si>
    <t>Fri Jun 19 10:57:29 PDT 2009</t>
  </si>
  <si>
    <t xml:space="preserve">ommm what a fail at life. </t>
  </si>
  <si>
    <t>Fri Jun 19 10:57:32 PDT 2009</t>
  </si>
  <si>
    <t>@MYNTMag I need a logo done for New Lifee 10 terribly.it's like, i see exactly what i want, but i don't have illustrator anymore  sucks.</t>
  </si>
  <si>
    <t>Fri Jun 19 10:57:34 PDT 2009</t>
  </si>
  <si>
    <t>shadesofmadness</t>
  </si>
  <si>
    <t xml:space="preserve">@patternscribe It's sad that I get up at the same time EVERY day. I feel like a grownup. </t>
  </si>
  <si>
    <t>Fri Jun 19 10:57:35 PDT 2009</t>
  </si>
  <si>
    <t xml:space="preserve">@thelele lucky! Its sooo hawt heyah </t>
  </si>
  <si>
    <t>Fri Jun 19 10:57:36 PDT 2009</t>
  </si>
  <si>
    <t>stevenwelch</t>
  </si>
  <si>
    <t xml:space="preserve">Funding battle with Ottawa could sidetrack Toronto streetcar project http://tinyurl.com/n8vkcc (via @CBCNews). Useless federal gov't. </t>
  </si>
  <si>
    <t>Fri Jun 19 10:57:37 PDT 2009</t>
  </si>
  <si>
    <t>MandaOMalley</t>
  </si>
  <si>
    <t xml:space="preserve">TGIF &amp;lt;3 Except for the fact that this morning SUCKS so far!! AHHH </t>
  </si>
  <si>
    <t xml:space="preserve">@_MsBrown_So I hear your working next weekend </t>
  </si>
  <si>
    <t>Fri Jun 19 10:57:39 PDT 2009</t>
  </si>
  <si>
    <t xml:space="preserve">http://twitpic.com/7tggh - me &amp;amp; jonah on the last day of school. sad to leave </t>
  </si>
  <si>
    <t>Fri Jun 19 10:57:41 PDT 2009</t>
  </si>
  <si>
    <t>temp services was closed  still don't know what to do... searching for some good moooosic now. God tell me what to do! I am searching!!!</t>
  </si>
  <si>
    <t xml:space="preserve">@moefugger hmm. i'm gettin real bored up here... i wanna do something -.- dunno ppl tho </t>
  </si>
  <si>
    <t>I like the cardboard version of Zooloretto, but don't have an iPhone. Shame   http://bit.ly/oHrMB</t>
  </si>
  <si>
    <t>KatieKate84</t>
  </si>
  <si>
    <t xml:space="preserve">I am so pleased that I get a lie in tomorrow.  I think I am going to wake up with a cold though </t>
  </si>
  <si>
    <t>Fri Jun 19 10:57:42 PDT 2009</t>
  </si>
  <si>
    <t>rubyautumns</t>
  </si>
  <si>
    <t>Tim and Alex tried to throw me in the sea  Finished exams  and found that candy cigarettes won't light... don't ask...</t>
  </si>
  <si>
    <t xml:space="preserve">@dougstevens Sadly no choice. liz is working  but i did hear one of the bumms is having a gig in his garden. </t>
  </si>
  <si>
    <t>Fri Jun 19 10:57:43 PDT 2009</t>
  </si>
  <si>
    <t xml:space="preserve">still can't eat through all of the pain. </t>
  </si>
  <si>
    <t>Fri Jun 19 10:57:45 PDT 2009</t>
  </si>
  <si>
    <t>everydayK</t>
  </si>
  <si>
    <t xml:space="preserve">Mall trip: unsuccessful </t>
  </si>
  <si>
    <t xml:space="preserve">Uh oh. I'm being forced to go to Disneyland without at least 8 hours of sleep. I'm going to die. </t>
  </si>
  <si>
    <t>Fri Jun 19 10:57:46 PDT 2009</t>
  </si>
  <si>
    <t>code2klabs</t>
  </si>
  <si>
    <t>damn, #jailbreak for #iphone 3.0 is out and my battery is on low power  have to recharge first.....</t>
  </si>
  <si>
    <t>Fri Jun 19 10:57:47 PDT 2009</t>
  </si>
  <si>
    <t>Just noticed that I'm missing out on some important conversations because they're starting with @'s to people I don't know  #fixreplies</t>
  </si>
  <si>
    <t>chrissyteigen</t>
  </si>
  <si>
    <t>@geneeeva i hate liquids  it's a complex. i hate water, tea...the only thing i enjoy is pepsi!</t>
  </si>
  <si>
    <t xml:space="preserve">@ashley_eastwest sorry for typing all in caps  </t>
  </si>
  <si>
    <t>Fri Jun 19 10:57:48 PDT 2009</t>
  </si>
  <si>
    <t>I need another job  ughh</t>
  </si>
  <si>
    <t>Fri Jun 19 10:57:50 PDT 2009</t>
  </si>
  <si>
    <t>KNGJay</t>
  </si>
  <si>
    <t>@DecemberBabeE I want to but I gotta be back at work at 10   yall are going at 7 right?</t>
  </si>
  <si>
    <t>Fri Jun 19 10:57:53 PDT 2009</t>
  </si>
  <si>
    <t xml:space="preserve">@emmielovegood OH!!  I'd be terrified too. I'm sorry, that really stinks. </t>
  </si>
  <si>
    <t>FredNielsen</t>
  </si>
  <si>
    <t xml:space="preserve">Just had a big fight with my sister. My mum got really angry and doesn't talk to us. I hate when she is like that. </t>
  </si>
  <si>
    <t>Fri Jun 19 10:57:54 PDT 2009</t>
  </si>
  <si>
    <t>jepgsy</t>
  </si>
  <si>
    <t xml:space="preserve">@MuscleNerd no windows version? </t>
  </si>
  <si>
    <t>Fri Jun 19 10:57:56 PDT 2009</t>
  </si>
  <si>
    <t xml:space="preserve">i HATE this new digital tv thing, its soooo confusing for people that dont have cable tv </t>
  </si>
  <si>
    <t xml:space="preserve">My ankle hurts </t>
  </si>
  <si>
    <t>vaygezblakk</t>
  </si>
  <si>
    <t xml:space="preserve">@Dreamagic75 fk em all...lol...only a few dudes deserve a Happy Fathers Day shout out...and that's a shame </t>
  </si>
  <si>
    <t>Fri Jun 19 10:57:57 PDT 2009</t>
  </si>
  <si>
    <t xml:space="preserve">@The_E_HD Just starting to get lonely </t>
  </si>
  <si>
    <t>Fri Jun 19 10:57:58 PDT 2009</t>
  </si>
  <si>
    <t>fatxtittyxkitty</t>
  </si>
  <si>
    <t>8 years ago today  R.I.P. Dad, I love you.</t>
  </si>
  <si>
    <t xml:space="preserve">@JonMadon GAH! Who am I supposed to pick on throughout my shift now? </t>
  </si>
  <si>
    <t>@jeffkachkan IT WILL BE. and @jesscarriero july 30th  i wannna go</t>
  </si>
  <si>
    <t>Fri Jun 19 10:58:00 PDT 2009</t>
  </si>
  <si>
    <t>Watchin Mani in his playpen reminds me of when I was younger.  So innocent and unknowing.</t>
  </si>
  <si>
    <t xml:space="preserve">why is everyone i know and love dying?! </t>
  </si>
  <si>
    <t>Fri Jun 19 10:58:03 PDT 2009</t>
  </si>
  <si>
    <t xml:space="preserve">@BaileyBoo93 ohh haha =/ my bad. why wont you be seeing him for so long? </t>
  </si>
  <si>
    <t>Fri Jun 19 10:58:05 PDT 2009</t>
  </si>
  <si>
    <t>jesstheve</t>
  </si>
  <si>
    <t>@MKP13 Heyyy! I've been trying to talk to you foreverr!!!!!!!! wasssup? sorry for missing the timed phone call  lovee you</t>
  </si>
  <si>
    <t>Fri Jun 19 10:58:06 PDT 2009</t>
  </si>
  <si>
    <t>noahcyrus98</t>
  </si>
  <si>
    <t xml:space="preserve">omg someone told me that my saynow wasnt activated.. is that true? </t>
  </si>
  <si>
    <t>Fri Jun 19 10:58:08 PDT 2009</t>
  </si>
  <si>
    <t xml:space="preserve">unfortunately, i don't know a thing about them </t>
  </si>
  <si>
    <t xml:space="preserve">Did someone block the Summer on earth??? WTH??? </t>
  </si>
  <si>
    <t>kimchibreath</t>
  </si>
  <si>
    <t xml:space="preserve">I feel like death my body is so sore. </t>
  </si>
  <si>
    <t>Fri Jun 19 10:58:09 PDT 2009</t>
  </si>
  <si>
    <t>ArkOrb</t>
  </si>
  <si>
    <t xml:space="preserve">@PR1ZEFIGHTER I don't know how </t>
  </si>
  <si>
    <t>Fri Jun 19 10:58:12 PDT 2009</t>
  </si>
  <si>
    <t>STurnerCR</t>
  </si>
  <si>
    <t xml:space="preserve">I miss my Dad. </t>
  </si>
  <si>
    <t>hassemeg</t>
  </si>
  <si>
    <t xml:space="preserve">what gets out lipstick on clothes? </t>
  </si>
  <si>
    <t>Fri Jun 19 10:58:13 PDT 2009</t>
  </si>
  <si>
    <t xml:space="preserve">i hate not being able to spend money. i have to save it all </t>
  </si>
  <si>
    <t>Fri Jun 19 10:58:15 PDT 2009</t>
  </si>
  <si>
    <t xml:space="preserve">i have to swim today for P.E. and i HATE swimming at school. ahhh save me </t>
  </si>
  <si>
    <t>Fri Jun 19 10:58:16 PDT 2009</t>
  </si>
  <si>
    <t xml:space="preserve">Its really hard to stalk @RealFastTlkr when she's not online and in a moving vehicle. I can't run that fast to follow. </t>
  </si>
  <si>
    <t xml:space="preserve">@WeTheTRAVIS i am! but sadly i'm in lansing, about an hour away from detroit </t>
  </si>
  <si>
    <t>Fri Jun 19 10:58:22 PDT 2009</t>
  </si>
  <si>
    <t xml:space="preserve">The lady at the shoe store failed!  I bought the kid 2 different sizes of the same shoe.  Now I have to go back </t>
  </si>
  <si>
    <t>Fri Jun 19 10:58:23 PDT 2009</t>
  </si>
  <si>
    <t>ok - another mtg  bye for now</t>
  </si>
  <si>
    <t>Fri Jun 19 10:58:24 PDT 2009</t>
  </si>
  <si>
    <t>@bonbonita yesssss! I'm nervous  di naman televised diba? I will just keep on refreshing my twitter.</t>
  </si>
  <si>
    <t>Fri Jun 19 10:58:25 PDT 2009</t>
  </si>
  <si>
    <t>@sujamthe on my way to Mexico  try writing into help and requesting a pw reset</t>
  </si>
  <si>
    <t>Fri Jun 19 10:58:27 PDT 2009</t>
  </si>
  <si>
    <t xml:space="preserve">@KING5Seattle I wish there was no rain! I'm hosting a party and at 5 am this morning I had to hurry up and get it set up indoors instead </t>
  </si>
  <si>
    <t>HARD WORK TODAY  I've just finished....grrr</t>
  </si>
  <si>
    <t>Fri Jun 19 10:58:29 PDT 2009</t>
  </si>
  <si>
    <t xml:space="preserve">As usual I get all dms via text.  I kno u can see i'm mobile, i can't return a damn 1!  </t>
  </si>
  <si>
    <t xml:space="preserve">just saw that the back of my iPhone is cracked </t>
  </si>
  <si>
    <t>Fri Jun 19 10:58:31 PDT 2009</t>
  </si>
  <si>
    <t xml:space="preserve">Off to a mtg with a florist and then hopping the train out to east hampton.  can't wait for all the rain to rtn this weekend </t>
  </si>
  <si>
    <t>Fri Jun 19 10:58:33 PDT 2009</t>
  </si>
  <si>
    <t>I feel like I've been punched in the jaw  Hope the wisdom-less is all worth this!</t>
  </si>
  <si>
    <t>Fri Jun 19 10:58:34 PDT 2009</t>
  </si>
  <si>
    <t>ultraculture</t>
  </si>
  <si>
    <t xml:space="preserve">@samwolfson I wish. MORE further maths next tuesday </t>
  </si>
  <si>
    <t>My auntie's #glasto ticket has been stolen by someone at the royal mail  pray for her to get it back before wednesday, #twisto buddies!</t>
  </si>
  <si>
    <t>Fri Jun 19 10:58:35 PDT 2009</t>
  </si>
  <si>
    <t>rowan72</t>
  </si>
  <si>
    <t>@ChuckQuartz  Basically it's just Coldoil saying 'we didn't mean any harm' and then getting all flustered when asked about his old AI.</t>
  </si>
  <si>
    <t xml:space="preserve">@sockington could you give mine a quick look, there is an itchy on my pinky toe </t>
  </si>
  <si>
    <t>salem_sayed</t>
  </si>
  <si>
    <t xml:space="preserve">@MuscleNerd How long for ultrasn0w, friday is over already </t>
  </si>
  <si>
    <t>Fri Jun 19 10:59:06 PDT 2009</t>
  </si>
  <si>
    <t>bjballar41</t>
  </si>
  <si>
    <t xml:space="preserve">leaving the beach tomorrow </t>
  </si>
  <si>
    <t>Fri Jun 19 10:59:07 PDT 2009</t>
  </si>
  <si>
    <t xml:space="preserve">@Cavs_in_2010 hopped up out the bed turn my swag on...took a look in the mirror and say wassup..yeaa..im gettin money (i wish) </t>
  </si>
  <si>
    <t>Fri Jun 19 10:59:08 PDT 2009</t>
  </si>
  <si>
    <t>@limonsito cause i ain't got no money for a festival session this year  but i'm gonna see them in 1 week in berlin yay! ;D</t>
  </si>
  <si>
    <t>Fri Jun 19 10:59:11 PDT 2009</t>
  </si>
  <si>
    <t xml:space="preserve">kinda not upset anymore but i am upset... :S </t>
  </si>
  <si>
    <t>Fri Jun 19 10:59:12 PDT 2009</t>
  </si>
  <si>
    <t xml:space="preserve">I kind of fell up the stairs, and now I have a huge purple lump on my leg.  </t>
  </si>
  <si>
    <t>Fri Jun 19 10:59:13 PDT 2009</t>
  </si>
  <si>
    <t>mziah</t>
  </si>
  <si>
    <t xml:space="preserve">Good morning world !  Woke up late after a long studio night ....only to realize I left my back o green there </t>
  </si>
  <si>
    <t>Fri Jun 19 10:59:15 PDT 2009</t>
  </si>
  <si>
    <t>@kingofkrump lol! What do u mean?????  I'm always the victim..    ....ALWAYS!</t>
  </si>
  <si>
    <t>4_D</t>
  </si>
  <si>
    <t>@kerosene_burns not found any mead yet  or friars for that matter. Actually quite disappointed in that respect.</t>
  </si>
  <si>
    <t>suckaforlove</t>
  </si>
  <si>
    <t>@carors can't have you aww  from a little bit longer, nice song from JB, i only like a couple of songs from them but not an obsession</t>
  </si>
  <si>
    <t>Fri Jun 19 10:59:18 PDT 2009</t>
  </si>
  <si>
    <t>Off to work with no new iphone maybe I can get one in Mobile this weekend!  #fb</t>
  </si>
  <si>
    <t>Fri Jun 19 10:59:19 PDT 2009</t>
  </si>
  <si>
    <t xml:space="preserve">@Rawrrgasmic what!! im going home now so i will miss them </t>
  </si>
  <si>
    <t>Fri Jun 19 10:59:23 PDT 2009</t>
  </si>
  <si>
    <t xml:space="preserve">@suaveguy321 a lot of people do but the ones that don't say it uses to much battery </t>
  </si>
  <si>
    <t>RxQueen13</t>
  </si>
  <si>
    <t xml:space="preserve">New iphone today! I have to wait til next week for mine though </t>
  </si>
  <si>
    <t>Almost sold out of strawbs until next week  Past the 50 mark with 56 locally grown items! Check out the pea shoot / garlic scape combo.</t>
  </si>
  <si>
    <t xml:space="preserve">@smrourke you did not tag your last post...  #fail  </t>
  </si>
  <si>
    <t>Fri Jun 19 10:59:24 PDT 2009</t>
  </si>
  <si>
    <t>Back on the job hunt.  again..that trip to California would be very lovely right about now. Anytime people!</t>
  </si>
  <si>
    <t>Fri Jun 19 10:59:26 PDT 2009</t>
  </si>
  <si>
    <t xml:space="preserve">@meagandenise I need one </t>
  </si>
  <si>
    <t>Fri Jun 19 10:59:27 PDT 2009</t>
  </si>
  <si>
    <t xml:space="preserve">yes it is... </t>
  </si>
  <si>
    <t>Fri Jun 19 10:59:30 PDT 2009</t>
  </si>
  <si>
    <t>hehewaitwhat</t>
  </si>
  <si>
    <t>i get sad when boob bots unfollow me.  i'm thinking if i say SEX BOOBS PORN they might come back. SEX BOOBS PORN</t>
  </si>
  <si>
    <t>Fri Jun 19 10:59:31 PDT 2009</t>
  </si>
  <si>
    <t xml:space="preserve">Ugh i'm so bored </t>
  </si>
  <si>
    <t>Fri Jun 19 10:59:36 PDT 2009</t>
  </si>
  <si>
    <t xml:space="preserve">Well that was a first. I found out what the barf bags are used for on airplanes. Barf. </t>
  </si>
  <si>
    <t>Fri Jun 19 10:59:37 PDT 2009</t>
  </si>
  <si>
    <t>joelguerrero</t>
  </si>
  <si>
    <t xml:space="preserve">Wants more followers! </t>
  </si>
  <si>
    <t>mikepacker</t>
  </si>
  <si>
    <t>I'm contemplating performing a late term abortion on my keg of Amber Ale. I've never dumped an entire keg before....  #homebrew</t>
  </si>
  <si>
    <t>Fri Jun 19 10:59:38 PDT 2009</t>
  </si>
  <si>
    <t xml:space="preserve">Wolf camera nearest me is no more. </t>
  </si>
  <si>
    <t xml:space="preserve">@shareeda Yeah, apparently my elbow is pretty messed up so I need more acid injections and no more arm exercises for me. I'm bummed </t>
  </si>
  <si>
    <t>Fri Jun 19 10:59:39 PDT 2009</t>
  </si>
  <si>
    <t xml:space="preserve">@wisequark well at least your credit isnt wrecked from a friend who ruined it with a cellphone bill </t>
  </si>
  <si>
    <t>Gigglygloo</t>
  </si>
  <si>
    <t>@beccyhuxtable bet they are better than MY scones i made at school,turned out to be a flat burnt mess  FAIL</t>
  </si>
  <si>
    <t>JordanBicknell</t>
  </si>
  <si>
    <t xml:space="preserve">studying for math exam.... EWW. </t>
  </si>
  <si>
    <t>Fri Jun 19 10:59:41 PDT 2009</t>
  </si>
  <si>
    <t>When my job says jump I jump...they own my life...they pay the bills &amp;amp; mortgage...I'm their bitch  can't wait to get my masters</t>
  </si>
  <si>
    <t>Fri Jun 19 10:59:43 PDT 2009</t>
  </si>
  <si>
    <t>Fja11</t>
  </si>
  <si>
    <t>Fri Jun 19 10:59:44 PDT 2009</t>
  </si>
  <si>
    <t xml:space="preserve">I'm mad i just found out N'Dambi was having a free concert in Brooklyn last night. </t>
  </si>
  <si>
    <t>Fri Jun 19 10:59:45 PDT 2009</t>
  </si>
  <si>
    <t xml:space="preserve">@sankofa1214 Early?? Try for good...I need a new job!! I get depressed every Fri!! Lol...shouldnt have to work EVERY weekend...pissed </t>
  </si>
  <si>
    <t xml:space="preserve">@wrestlingradio HEY! i added you on both and i never got a cookie! i'm upset </t>
  </si>
  <si>
    <t>cashmoneyabbey</t>
  </si>
  <si>
    <t xml:space="preserve">@mckin lol. i have to make plans with my sister for tonight. since i don't get you till MAYBE sunday night </t>
  </si>
  <si>
    <t>Fri Jun 19 10:59:47 PDT 2009</t>
  </si>
  <si>
    <t>MakennaBrutal</t>
  </si>
  <si>
    <t xml:space="preserve">shit! i missed mclovin on john jay and rich this morning </t>
  </si>
  <si>
    <t>Fri Jun 19 10:59:48 PDT 2009</t>
  </si>
  <si>
    <t xml:space="preserve">Just found a burrito in my car. It's hard </t>
  </si>
  <si>
    <t>Fri Jun 19 10:59:51 PDT 2009</t>
  </si>
  <si>
    <t>DJDvanS</t>
  </si>
  <si>
    <t xml:space="preserve">jus bak frm shoppin for da WE: #strawberries #bananas #salad - all the good stuff! tomatoes were sold old </t>
  </si>
  <si>
    <t>boomchikiboom</t>
  </si>
  <si>
    <t xml:space="preserve">have u every created an elaborate query from the master database, forget to set the limiter and execute, ARGH....3.8 mil records &amp;amp; cnting </t>
  </si>
  <si>
    <t>Fri Jun 19 10:59:52 PDT 2009</t>
  </si>
  <si>
    <t>@bgalbs  Wish #att would do that for me. #jerks #attsucks</t>
  </si>
  <si>
    <t>JoelNelson</t>
  </si>
  <si>
    <t xml:space="preserve">I am very sad; the thunderstorm did not even touch where I was at </t>
  </si>
  <si>
    <t>Fri Jun 19 10:59:54 PDT 2009</t>
  </si>
  <si>
    <t>KimmysKiss</t>
  </si>
  <si>
    <t xml:space="preserve">@JenniLaSuper fml? isn't that *uck My Life?! </t>
  </si>
  <si>
    <t>dogcop481</t>
  </si>
  <si>
    <t xml:space="preserve">Ok who has my flight's missing crew member? Reward if found... Delayed </t>
  </si>
  <si>
    <t>Fri Jun 19 10:59:56 PDT 2009</t>
  </si>
  <si>
    <t>@janole Battling to install Gravity Alpha 1.20.5538 on my #N97 not sure what the problem is  can u help?</t>
  </si>
  <si>
    <t>Fri Jun 19 10:59:58 PDT 2009</t>
  </si>
  <si>
    <t xml:space="preserve">@babiiluv23 do you miss me 2??? </t>
  </si>
  <si>
    <t>Fri Jun 19 10:59:59 PDT 2009</t>
  </si>
  <si>
    <t>Apparently AT&amp;amp;T doesn't know why I don't qualify for the new upgrade pricing; I bought the iPhone 3G last July! No 3G S for me  @ATTNews</t>
  </si>
  <si>
    <t>Fri Jun 19 11:00:04 PDT 2009</t>
  </si>
  <si>
    <t xml:space="preserve">I have spent approximately 4 hours on various phone calls today! I have failed to get proper work done </t>
  </si>
  <si>
    <t xml:space="preserve">@shermianz me too. I didnt have dinner today. </t>
  </si>
  <si>
    <t>Missed the NHL awards show  How was it? Anyone? #squarespace</t>
  </si>
  <si>
    <t>Fri Jun 19 11:00:05 PDT 2009</t>
  </si>
  <si>
    <t xml:space="preserve">@michadaly oh you poor girl  , but at least you know it wasnt stolen , feckers </t>
  </si>
  <si>
    <t>Fri Jun 19 11:00:06 PDT 2009</t>
  </si>
  <si>
    <t>awnryprincess</t>
  </si>
  <si>
    <t xml:space="preserve">why isn't snuffaluffagus still invisible?? </t>
  </si>
  <si>
    <t xml:space="preserve">I aint doin much...jus starin at a picture on the wall of me and husband....I miss him </t>
  </si>
  <si>
    <t>Fri Jun 19 11:00:10 PDT 2009</t>
  </si>
  <si>
    <t>tomarly</t>
  </si>
  <si>
    <t xml:space="preserve">@itsjudytime its over 95 here in florida </t>
  </si>
  <si>
    <t>Fri Jun 19 11:00:08 PDT 2009</t>
  </si>
  <si>
    <t xml:space="preserve">I'm watching Clean House. I miss Necie, some new girl's subbing for her. </t>
  </si>
  <si>
    <t>Fri Jun 19 11:00:09 PDT 2009</t>
  </si>
  <si>
    <t>6TON</t>
  </si>
  <si>
    <t xml:space="preserve">Protip, before activating your new iPhone enter into an app and hit the home button to make sure it works. No home button = no phone </t>
  </si>
  <si>
    <t xml:space="preserve">@Ninalicia ugh that sux </t>
  </si>
  <si>
    <t>curfuffled</t>
  </si>
  <si>
    <t xml:space="preserve">http://twitpic.com/7tgqz - So proud of all the Future Marketers and their amazing presentation today! I'm going to miss Aissah </t>
  </si>
  <si>
    <t>Fri Jun 19 11:00:14 PDT 2009</t>
  </si>
  <si>
    <t xml:space="preserve">Wants a new phone </t>
  </si>
  <si>
    <t>Fri Jun 19 11:00:16 PDT 2009</t>
  </si>
  <si>
    <t>BearicaGrills</t>
  </si>
  <si>
    <t xml:space="preserve">ugh its so dark and glooomy out </t>
  </si>
  <si>
    <t>Fri Jun 19 11:00:18 PDT 2009</t>
  </si>
  <si>
    <t>Im in pain  taking tylenol. If that doesn't help I'm calling my doctor</t>
  </si>
  <si>
    <t xml:space="preserve">http://twitpic.com/7tgko  and old &amp;quot;cam'pic&amp;quot; of Tene and I. Goodtimes. Heehe. I WANT MY CAKE NOW, MUM </t>
  </si>
  <si>
    <t>Fri Jun 19 11:00:19 PDT 2009</t>
  </si>
  <si>
    <t>whitehall33t</t>
  </si>
  <si>
    <t>@Capcom_Unity looks like maybe a long while before the blue bomber can make the Hall of Fame  but they might fix things if we r lucky</t>
  </si>
  <si>
    <t>Fri Jun 19 11:00:20 PDT 2009</t>
  </si>
  <si>
    <t xml:space="preserve">Yes it's true, I'm awake during the day. For some reason lately I get too tired for late night, take a nap and wake up between 7-8. </t>
  </si>
  <si>
    <t>last gay bar with joe  endless cry</t>
  </si>
  <si>
    <t>woops forgot to update this too!! grrrr.. anyway i miss my friends!!!  More people need to email me! Ugh. what happened? did i die? lol jk</t>
  </si>
  <si>
    <t xml:space="preserve">@IceAngel34 kinda sad with all this MA sighting </t>
  </si>
  <si>
    <t>Fri Jun 19 11:00:21 PDT 2009</t>
  </si>
  <si>
    <t xml:space="preserve">I wish Dolly Parton had a Twitter!!  </t>
  </si>
  <si>
    <t>My Legs My legs...i cannot feel my legs! Lunges suck!!!  really people..</t>
  </si>
  <si>
    <t>Fri Jun 19 11:00:43 PDT 2009</t>
  </si>
  <si>
    <t>is actually kinda sad school is over  but really excited for summer!</t>
  </si>
  <si>
    <t>Fri Jun 19 11:00:44 PDT 2009</t>
  </si>
  <si>
    <t>soniaonya</t>
  </si>
  <si>
    <t xml:space="preserve">Unhappy now </t>
  </si>
  <si>
    <t>ILoveFinn</t>
  </si>
  <si>
    <t>I ran out of Sunshine   On to Crimson and Clover â™« http://blip.fm/~8iobi</t>
  </si>
  <si>
    <t>Fri Jun 19 11:00:46 PDT 2009</t>
  </si>
  <si>
    <t xml:space="preserve">looks like a packed flight again </t>
  </si>
  <si>
    <t>Fri Jun 19 11:00:47 PDT 2009</t>
  </si>
  <si>
    <t xml:space="preserve">mannnnn I'm sooo pissed Dalworth carpet clean is here 2 clean my couch and they talkin about chargin $234 (not the $75 i assumed lol) </t>
  </si>
  <si>
    <t>Fri Jun 19 11:00:48 PDT 2009</t>
  </si>
  <si>
    <t>Johnn_G</t>
  </si>
  <si>
    <t xml:space="preserve">The weather sucks. And I'm hungry, but there's nothing to eat. </t>
  </si>
  <si>
    <t>Fri Jun 19 11:00:53 PDT 2009</t>
  </si>
  <si>
    <t>gette_gutierrez</t>
  </si>
  <si>
    <t xml:space="preserve">@mariffic oh my goodness!!! I wanna go.... I could always use another vacay </t>
  </si>
  <si>
    <t>Fri Jun 19 11:00:54 PDT 2009</t>
  </si>
  <si>
    <t>Titany</t>
  </si>
  <si>
    <t xml:space="preserve">making me funky-souly night ahead 'cos I'm gonna miss the show tomorrow </t>
  </si>
  <si>
    <t>Fri Jun 19 11:00:55 PDT 2009</t>
  </si>
  <si>
    <t>@SpikeTheLobster  Greece lovely, working  Internet hotel Coin-op in hallway with kid gamers. Free Wi-Fi @ airport fail 2 connect Ho-Hum</t>
  </si>
  <si>
    <t>Fri Jun 19 11:00:56 PDT 2009</t>
  </si>
  <si>
    <t>Fermiiiiin14</t>
  </si>
  <si>
    <t xml:space="preserve">Fractured foot </t>
  </si>
  <si>
    <t>Fri Jun 19 11:00:58 PDT 2009</t>
  </si>
  <si>
    <t xml:space="preserve">I hate when Myspace ruins the quality of my pictures </t>
  </si>
  <si>
    <t>Fri Jun 19 11:01:01 PDT 2009</t>
  </si>
  <si>
    <t>amandacmoore</t>
  </si>
  <si>
    <t xml:space="preserve">Cole has strep.  No fancy birthday dinner for Kali tonight.  </t>
  </si>
  <si>
    <t>janilynn</t>
  </si>
  <si>
    <t xml:space="preserve">chillin. eatching some Hanna Montana/Supernatural before i go to workk.. </t>
  </si>
  <si>
    <t>Fri Jun 19 11:01:04 PDT 2009</t>
  </si>
  <si>
    <t xml:space="preserve">rogers.com, what a let down </t>
  </si>
  <si>
    <t>Fri Jun 19 11:01:05 PDT 2009</t>
  </si>
  <si>
    <t>MWR_NNSY</t>
  </si>
  <si>
    <t xml:space="preserve">Sunday's shuttle to the Tides game has been canceled due to lack of participation. </t>
  </si>
  <si>
    <t>Fri Jun 19 11:01:08 PDT 2009</t>
  </si>
  <si>
    <t>loralouxx</t>
  </si>
  <si>
    <t xml:space="preserve">sat at home ill !!!!! </t>
  </si>
  <si>
    <t>alexpriest</t>
  </si>
  <si>
    <t xml:space="preserve">@hjasnoch It's been delivered!  But I'm still at work, so I can't get it until around 6pm.  </t>
  </si>
  <si>
    <t xml:space="preserve">@acinomonica nope, not televised. Goodluck to my celpown bill. Uncle Toni wants Rafa to go home </t>
  </si>
  <si>
    <t>Fri Jun 19 11:01:12 PDT 2009</t>
  </si>
  <si>
    <t>neorubyst</t>
  </si>
  <si>
    <t xml:space="preserve">IÂ´m having problems with the installation of Vim Editor. (I use windows) </t>
  </si>
  <si>
    <t>rnbwsnbttrfls</t>
  </si>
  <si>
    <t xml:space="preserve">@ babiiluv23 I miss you 2 fend! I told u 2 come </t>
  </si>
  <si>
    <t>Fri Jun 19 11:01:13 PDT 2009</t>
  </si>
  <si>
    <t xml:space="preserve">Have to take grandson to Albuquerque to his other grandma for the weekend.  Will b off-line 4 most of Friday.  </t>
  </si>
  <si>
    <t>Fri Jun 19 11:01:16 PDT 2009</t>
  </si>
  <si>
    <t>@mynameisrob it isnt  I cant do it now1</t>
  </si>
  <si>
    <t>Fri Jun 19 11:01:18 PDT 2009</t>
  </si>
  <si>
    <t>Tashtoo</t>
  </si>
  <si>
    <t>I don't want the sun to go  Rain on the way! leaves me all weekend to tell you about... www.website.ws/talyn</t>
  </si>
  <si>
    <t>Fri Jun 19 11:01:19 PDT 2009</t>
  </si>
  <si>
    <t>Sassi_Damn</t>
  </si>
  <si>
    <t xml:space="preserve">It's love.  </t>
  </si>
  <si>
    <t>Fri Jun 19 11:01:20 PDT 2009</t>
  </si>
  <si>
    <t>all goldfishes died  RIP</t>
  </si>
  <si>
    <t>Fri Jun 19 11:01:21 PDT 2009</t>
  </si>
  <si>
    <t xml:space="preserve">Days where I forget my ear buds are the worst days ever.  </t>
  </si>
  <si>
    <t>I just want to go hooooooooooooooooooooooooooooooooome  It's a FRIDAY!!! (still at work. BLAH!) #fb</t>
  </si>
  <si>
    <t>Fri Jun 19 11:01:22 PDT 2009</t>
  </si>
  <si>
    <t>marissanoydara</t>
  </si>
  <si>
    <t xml:space="preserve">Getting ready to wash my car now... it's so dirty, I can't stand it anymore </t>
  </si>
  <si>
    <t>Fri Jun 19 11:01:24 PDT 2009</t>
  </si>
  <si>
    <t>DwyTownDown</t>
  </si>
  <si>
    <t xml:space="preserve">is upset Petco doesnt sell fish bowls that fit over your head </t>
  </si>
  <si>
    <t>Fri Jun 19 11:01:25 PDT 2009</t>
  </si>
  <si>
    <t>cassy_07</t>
  </si>
  <si>
    <t xml:space="preserve">start watching drag me to hell...hope its scary...cause i already saw a lot of lame horror movies </t>
  </si>
  <si>
    <t>Fri Jun 19 11:01:26 PDT 2009</t>
  </si>
  <si>
    <t>ahalauren</t>
  </si>
  <si>
    <t xml:space="preserve">@mypaperwings should have been good, but didnt happen </t>
  </si>
  <si>
    <t>Fri Jun 19 11:01:27 PDT 2009</t>
  </si>
  <si>
    <t>@ohsnapitsalyssa your not going?!?!?!?!  AWWWW</t>
  </si>
  <si>
    <t>Fri Jun 19 11:01:29 PDT 2009</t>
  </si>
  <si>
    <t>taylorjbarlow</t>
  </si>
  <si>
    <t xml:space="preserve">@lowgan burbanks great </t>
  </si>
  <si>
    <t>Fri Jun 19 11:01:32 PDT 2009</t>
  </si>
  <si>
    <t xml:space="preserve">While the iPhone does have some amazing things, it is lacking in basic things every other smartphone has, yet we eat it all up like candy </t>
  </si>
  <si>
    <t>Fri Jun 19 11:01:37 PDT 2009</t>
  </si>
  <si>
    <t xml:space="preserve">@RealChazJastes ok so I c I aint one of yo girls </t>
  </si>
  <si>
    <t>Fri Jun 19 11:01:38 PDT 2009</t>
  </si>
  <si>
    <t xml:space="preserve">@diciembre61x lol oh well!!! Ya in work in a bit aren't you... </t>
  </si>
  <si>
    <t>Hella bored at work  time is going by soooooo slow.</t>
  </si>
  <si>
    <t>@angielala U arent followin me  ...where's the TSMB love ..</t>
  </si>
  <si>
    <t xml:space="preserve">And my internet is down. Way to reward me on a day off. </t>
  </si>
  <si>
    <t>Fri Jun 19 11:01:39 PDT 2009</t>
  </si>
  <si>
    <t>lindseey675</t>
  </si>
  <si>
    <t xml:space="preserve">ready for the rain to stop </t>
  </si>
  <si>
    <t>Fri Jun 19 11:01:40 PDT 2009</t>
  </si>
  <si>
    <t>@crispies Couldn't get a team together for the relay.  Gtown to Idaho Springs instead. I will see ya at the Denver, tho! Lota beers after!</t>
  </si>
  <si>
    <t>Fri Jun 19 11:01:43 PDT 2009</t>
  </si>
  <si>
    <t>@SoonerHeather00  poor Switzer, have you gone to the vet?</t>
  </si>
  <si>
    <t>@lwhite530 Hey momma my phone is crazy broken right now  I wish I had the time to read those books!</t>
  </si>
  <si>
    <t>Fri Jun 19 11:01:46 PDT 2009</t>
  </si>
  <si>
    <t>paigeloveland</t>
  </si>
  <si>
    <t xml:space="preserve">I'm at the beach with scott, marina, tim, and ant lin. there's no sun though </t>
  </si>
  <si>
    <t>Fri Jun 19 11:01:47 PDT 2009</t>
  </si>
  <si>
    <t xml:space="preserve">how come my neck feels like a large man crushed my vertebra, before every goddamn show i go to? I am MISERABLE </t>
  </si>
  <si>
    <t xml:space="preserve">If anyone wants 2 pairs of jcrew jeans, a BR skirt, and a dress let me know. </t>
  </si>
  <si>
    <t>Fri Jun 19 11:01:49 PDT 2009</t>
  </si>
  <si>
    <t xml:space="preserve">@dani3008 aaahhh just some family crap </t>
  </si>
  <si>
    <t xml:space="preserve">@allysonsaid June 28th! Goooooooooooooooooooooooo </t>
  </si>
  <si>
    <t xml:space="preserve">im havin a huge craving for donuts!!! but im broke </t>
  </si>
  <si>
    <t>Fri Jun 19 11:01:50 PDT 2009</t>
  </si>
  <si>
    <t xml:space="preserve">I'm back home now. My friend got called into work </t>
  </si>
  <si>
    <t>about to get a perfect score on this Nutrition exam ... then studying for my personal training certification   ...</t>
  </si>
  <si>
    <t>Fri Jun 19 11:01:51 PDT 2009</t>
  </si>
  <si>
    <t>JenThomas1116</t>
  </si>
  <si>
    <t xml:space="preserve">Is next Wed pm OK for your call w/Chris? Patti said between 1:30-4:30 was best and was going to confirm this morning </t>
  </si>
  <si>
    <t>Fri Jun 19 11:01:52 PDT 2009</t>
  </si>
  <si>
    <t xml:space="preserve">this sucks got to got to my DayJob </t>
  </si>
  <si>
    <t xml:space="preserve">@ AlcioneG I love it here!! It's amazing. The weather is great the food is great..BUt NO cuties </t>
  </si>
  <si>
    <t>Fri Jun 19 11:01:53 PDT 2009</t>
  </si>
  <si>
    <t>IamPhoReal</t>
  </si>
  <si>
    <t>he works unfortunately  lol</t>
  </si>
  <si>
    <t>Fri Jun 19 11:01:55 PDT 2009</t>
  </si>
  <si>
    <t xml:space="preserve">at work.. 3 homeless people begged me for money while i was walking down Mill ave. sad </t>
  </si>
  <si>
    <t>Fri Jun 19 11:01:56 PDT 2009</t>
  </si>
  <si>
    <t xml:space="preserve">@lou7hood No it wasnt it was sooooo sad </t>
  </si>
  <si>
    <t>swankkat</t>
  </si>
  <si>
    <t>@batchix DANG. Ouch.  I hope your insurance isn't dumb like mine and helps cover the expenses...</t>
  </si>
  <si>
    <t>RynierE</t>
  </si>
  <si>
    <t xml:space="preserve">Sad part of being the average South African...I was mugged a couple of weeks ago...And the worst part of the whole experience...Paperwork </t>
  </si>
  <si>
    <t>Fri Jun 19 11:01:57 PDT 2009</t>
  </si>
  <si>
    <t xml:space="preserve">why didn't Alexa Chung come on today?   </t>
  </si>
  <si>
    <t>vidalicious</t>
  </si>
  <si>
    <t>Accidently missed the ups guy. My phone is out there wandering the world without me!  so sad.</t>
  </si>
  <si>
    <t>Fri Jun 19 11:01:59 PDT 2009</t>
  </si>
  <si>
    <t>Tears  x</t>
  </si>
  <si>
    <t>Fri Jun 19 11:02:00 PDT 2009</t>
  </si>
  <si>
    <t>@thefranchise36 @Leahmamamia dammit.  lol! FOLLOW THIS **mooning bofe y'all**</t>
  </si>
  <si>
    <t>Fri Jun 19 11:02:02 PDT 2009</t>
  </si>
  <si>
    <t>kjhaynes</t>
  </si>
  <si>
    <t xml:space="preserve">@rustilyn Your Mamas is the best home cookin' restaurant in LR, but Tom got a lunch invite from an attorney, so no Your Mamas today </t>
  </si>
  <si>
    <t>Ehhhh ...  :*( idk wat to do anymore ..  i feel like fucking shit right now .. I wish u can true me and be ok with me again ... :*(</t>
  </si>
  <si>
    <t>one of my friend just bbm me and called my fat.  he lucky i don't know what base he station at</t>
  </si>
  <si>
    <t xml:space="preserve">Why is no one replying to my messages?  </t>
  </si>
  <si>
    <t>Fri Jun 19 11:02:04 PDT 2009</t>
  </si>
  <si>
    <t xml:space="preserve">@tulsidas_vivek i mean i was talking about on linux.. i preferred imtoo ipod transfer, just drag and drop songs..  though its win </t>
  </si>
  <si>
    <t>Fri Jun 19 11:02:05 PDT 2009</t>
  </si>
  <si>
    <t xml:space="preserve">Ugh cousins dance recital tonight..don't wanna go </t>
  </si>
  <si>
    <t xml:space="preserve">sad that there is no #TeamAwesome lunch today.. </t>
  </si>
  <si>
    <t xml:space="preserve">@sevan7 Yup. I didnt get an answer...I didnt ask </t>
  </si>
  <si>
    <t>Fri Jun 19 11:02:06 PDT 2009</t>
  </si>
  <si>
    <t>Jailbreak only for 3.0 at the moment  how gay!</t>
  </si>
  <si>
    <t>Fri Jun 19 11:04:12 PDT 2009</t>
  </si>
  <si>
    <t>naturefan2009</t>
  </si>
  <si>
    <t>Watching Princess Protection Program but I had to start it over since I opened my big mouth to my sister.   Ugh.</t>
  </si>
  <si>
    <t>Fri Jun 19 11:04:13 PDT 2009</t>
  </si>
  <si>
    <t xml:space="preserve">@sophiedee that makes two of us. </t>
  </si>
  <si>
    <t>jophillips</t>
  </si>
  <si>
    <t xml:space="preserve">Why do I always get database errors, 404s and malware error messages on DesignFloat? </t>
  </si>
  <si>
    <t>SilverMtSarah</t>
  </si>
  <si>
    <t xml:space="preserve">In a way it's kinda cool being able to pinpoint the precise 30second interval where yr day became unsalvagable </t>
  </si>
  <si>
    <t>Fri Jun 19 11:04:16 PDT 2009</t>
  </si>
  <si>
    <t>Something is making scary noises.  Help. I've locked my car door and don't want to get out. (It's /probably/ leaves on the driveway...)</t>
  </si>
  <si>
    <t>Fri Jun 19 11:04:19 PDT 2009</t>
  </si>
  <si>
    <t>sayabusan</t>
  </si>
  <si>
    <t xml:space="preserve">Tired. I need some rest! </t>
  </si>
  <si>
    <t xml:space="preserve">Kernel panic again?! </t>
  </si>
  <si>
    <t xml:space="preserve">@gordonmphillips do not like. I want it all back </t>
  </si>
  <si>
    <t>Fri Jun 19 11:04:21 PDT 2009</t>
  </si>
  <si>
    <t>sarahschwabe</t>
  </si>
  <si>
    <t xml:space="preserve">meeting abby for lunch! our last day together for the next three weeks, we've never been away from eachother for more then three days </t>
  </si>
  <si>
    <t>Fri Jun 19 11:04:22 PDT 2009</t>
  </si>
  <si>
    <t>@queermonkey89 That sucks.  Is this affecting your plans to move?</t>
  </si>
  <si>
    <t>Fri Jun 19 11:04:24 PDT 2009</t>
  </si>
  <si>
    <t>ScooterWard</t>
  </si>
  <si>
    <t xml:space="preserve">@wifijedi I gave up my iPhone...  </t>
  </si>
  <si>
    <t>Fri Jun 19 11:04:25 PDT 2009</t>
  </si>
  <si>
    <t xml:space="preserve">i feel too tired and weak to cook </t>
  </si>
  <si>
    <t xml:space="preserve">@killingdance I love thunderstorms, they just scare my baby.  </t>
  </si>
  <si>
    <t>Fri Jun 19 11:04:26 PDT 2009</t>
  </si>
  <si>
    <t>jenmac24</t>
  </si>
  <si>
    <t xml:space="preserve">@bendotorg  mine still hasn't been shipped </t>
  </si>
  <si>
    <t>iambrimful</t>
  </si>
  <si>
    <t xml:space="preserve">@AngelaAtHP Thanks for the #followfriday!  C6380 arrived today. Will have to wait until Monday to set it up though </t>
  </si>
  <si>
    <t>Fri Jun 19 11:04:27 PDT 2009</t>
  </si>
  <si>
    <t>aliciaadorada</t>
  </si>
  <si>
    <t xml:space="preserve">@mikecalimbas wow. you've depressed me with your cynicism </t>
  </si>
  <si>
    <t>stellarjulez808</t>
  </si>
  <si>
    <t xml:space="preserve">fridays are not meant for working..... </t>
  </si>
  <si>
    <t>Fri Jun 19 11:04:28 PDT 2009</t>
  </si>
  <si>
    <t xml:space="preserve">Does anyone have their green English book? Rewriting a MI2 essay without it is hard </t>
  </si>
  <si>
    <t>tiararosebush</t>
  </si>
  <si>
    <t xml:space="preserve">the sun didn't tell me it was going to come out today </t>
  </si>
  <si>
    <t>Fri Jun 19 11:04:29 PDT 2009</t>
  </si>
  <si>
    <t>I forgot to tape Monster Movie last night  That's the only one where I saw clips of, but not the whole episode.</t>
  </si>
  <si>
    <t xml:space="preserve">@she_eats egg-zact-amundo .. they're rockin folks! I met up with them when I was in Houston back in May. We werent connected then </t>
  </si>
  <si>
    <t>Fri Jun 19 11:04:30 PDT 2009</t>
  </si>
  <si>
    <t>BeeVree</t>
  </si>
  <si>
    <t xml:space="preserve">going to see &amp;quot;the hangover&amp;quot; with two great gals!  too bad someone else isnt coming too </t>
  </si>
  <si>
    <t>Fri Jun 19 11:04:33 PDT 2009</t>
  </si>
  <si>
    <t>conundrums</t>
  </si>
  <si>
    <t xml:space="preserve">@biabiaaa that's hurtful </t>
  </si>
  <si>
    <t xml:space="preserve">feels like curling up in a ball and hibernating all weekend </t>
  </si>
  <si>
    <t>@1045CHUMFM depressed I'm not going to the mmvas  how are you?</t>
  </si>
  <si>
    <t>Fri Jun 19 11:04:34 PDT 2009</t>
  </si>
  <si>
    <t xml:space="preserve">The good cook returns. My room is cleaned, bedsheets are changed and the weather turns nice - All this when I am I leaving </t>
  </si>
  <si>
    <t>Fri Jun 19 11:04:35 PDT 2009</t>
  </si>
  <si>
    <t>@GripnRip lol, Ireland make up majority of squad. Scotland no players tomorrow  Should be English, Welsh and Irish Lions</t>
  </si>
  <si>
    <t>Fri Jun 19 11:04:36 PDT 2009</t>
  </si>
  <si>
    <t>me and this rain are abt to fight.... forgot my umbrella in the car and not to mention im hoppin on the highway after work.  shut down.</t>
  </si>
  <si>
    <t>Fri Jun 19 11:04:39 PDT 2009</t>
  </si>
  <si>
    <t xml:space="preserve">@WeTheTRAVIS I'm in India but I live in Detroit. Why'd you have to choose now to come? </t>
  </si>
  <si>
    <t>Fri Jun 19 11:04:38 PDT 2009</t>
  </si>
  <si>
    <t>todkapuz</t>
  </si>
  <si>
    <t xml:space="preserve">AT&amp;amp;T iPhone wifi fail .. I thought iPhone 3.0 os was supposed to make AT&amp;amp;T partner wifi login effortless. Nope still had to use txt MSG </t>
  </si>
  <si>
    <t>Fri Jun 19 11:04:40 PDT 2009</t>
  </si>
  <si>
    <t xml:space="preserve">SO MANY SPIDDDDERS </t>
  </si>
  <si>
    <t>Fri Jun 19 11:04:41 PDT 2009</t>
  </si>
  <si>
    <t>mrschaplin</t>
  </si>
  <si>
    <t>Houghton Lake was so much fun! Golfed today with my pops, sis, &amp;amp; hubs. Lunch with mom &amp;amp; goodbyes after  Now- driving to Port Huron.</t>
  </si>
  <si>
    <t>Fri Jun 19 11:04:42 PDT 2009</t>
  </si>
  <si>
    <t>@toddlerjuice Ouch!!!  X</t>
  </si>
  <si>
    <t>Cam_Lewis</t>
  </si>
  <si>
    <t xml:space="preserve">@sidshuman Hell yes, definitely want to see Moon. Too bad it's not playing at any theaters in a 30 mile radius of me. </t>
  </si>
  <si>
    <t>Fri Jun 19 11:04:43 PDT 2009</t>
  </si>
  <si>
    <t>doktorvamp</t>
  </si>
  <si>
    <t xml:space="preserve">In 2 hours my baby girl will officially be a 4th grader! I still remember her preschool graduation.. Time flies by </t>
  </si>
  <si>
    <t>Fri Jun 19 11:04:45 PDT 2009</t>
  </si>
  <si>
    <t xml:space="preserve">driving by the stockyards on a 90 degree day with the windows rolled down is not really a good idea. </t>
  </si>
  <si>
    <t>Fri Jun 19 11:04:46 PDT 2009</t>
  </si>
  <si>
    <t>NKOTB peeps please watch and explain to me what DDUB means by final Chapter  Cuz I think I'm gonna cry.  http://tinyurl.com/mtoclu</t>
  </si>
  <si>
    <t>Fri Jun 19 11:04:47 PDT 2009</t>
  </si>
  <si>
    <t>Hazeness</t>
  </si>
  <si>
    <t>im gunna be leaving 4 a tourny in like 2 hours im soooo excited! we get to stay in a hotel sorry liv i cant go 2 ur games  but mabes afta</t>
  </si>
  <si>
    <t>nebaptist</t>
  </si>
  <si>
    <t>Lost two heart-breaker softball games last night.  #fb</t>
  </si>
  <si>
    <t>Fri Jun 19 11:04:49 PDT 2009</t>
  </si>
  <si>
    <t>LeeCarson</t>
  </si>
  <si>
    <t>@Emma_balletbabe Don't know, it was there earlier   I'll try again later.</t>
  </si>
  <si>
    <t>jon01</t>
  </si>
  <si>
    <t>@TheFeed i didnt  im waiting till december when i qualify for the $199 price on the 16gb. or i may skip the 3G S altogether.</t>
  </si>
  <si>
    <t>Fri Jun 19 11:04:50 PDT 2009</t>
  </si>
  <si>
    <t>Listening to some DMB Live in hope I will feel like Im at an outdoor concert instead of moving. It's not really working.  HULU still rocks</t>
  </si>
  <si>
    <t>xSeizeTheDayx</t>
  </si>
  <si>
    <t xml:space="preserve">I wish that i didn't have to work tonight. </t>
  </si>
  <si>
    <t>Fri Jun 19 11:04:51 PDT 2009</t>
  </si>
  <si>
    <t>@Kimmi_McFly aww  least you had fun out there xD xxx</t>
  </si>
  <si>
    <t>rooeeez</t>
  </si>
  <si>
    <t xml:space="preserve">I need a new phone. </t>
  </si>
  <si>
    <t>gabbbieex3</t>
  </si>
  <si>
    <t xml:space="preserve">Sunburn = massive pain </t>
  </si>
  <si>
    <t>Fri Jun 19 11:04:52 PDT 2009</t>
  </si>
  <si>
    <t xml:space="preserve">Makes me sad that all my friends (apart from Nick) didn't get into the universities/schools/etc they wanted.... </t>
  </si>
  <si>
    <t>Fri Jun 19 11:04:54 PDT 2009</t>
  </si>
  <si>
    <t xml:space="preserve">i hate not having a phone </t>
  </si>
  <si>
    <t>Fri Jun 19 11:04:55 PDT 2009</t>
  </si>
  <si>
    <t>Jpling</t>
  </si>
  <si>
    <t xml:space="preserve">Another fucking night staying in! Woo-hoo! </t>
  </si>
  <si>
    <t>Fri Jun 19 11:04:57 PDT 2009</t>
  </si>
  <si>
    <t xml:space="preserve">@emzi_lula_bags I will be very jealous of you in a couple of hours. @thescript AGAIN!? When I haven't even seen them once </t>
  </si>
  <si>
    <t>Fri Jun 19 11:04:59 PDT 2009</t>
  </si>
  <si>
    <t>natalieee_</t>
  </si>
  <si>
    <t xml:space="preserve">WISHES she was seeing transformers tonight </t>
  </si>
  <si>
    <t>Fri Jun 19 11:05:00 PDT 2009</t>
  </si>
  <si>
    <t xml:space="preserve">I really would love to watch Legally Blonde but I don't know where it is </t>
  </si>
  <si>
    <t xml:space="preserve">ok i dndt do the vid  im sorry </t>
  </si>
  <si>
    <t>Fri Jun 19 11:05:03 PDT 2009</t>
  </si>
  <si>
    <t>Ashleytms</t>
  </si>
  <si>
    <t xml:space="preserve">ugh my tummy hurts...laying down till I hafta go ta wrk </t>
  </si>
  <si>
    <t>McLauferSpecial</t>
  </si>
  <si>
    <t>@HarleyHimself Just a ton of crap really  I'll call you and tell you soonish, probably sometime this weekend</t>
  </si>
  <si>
    <t>Fri Jun 19 11:05:04 PDT 2009</t>
  </si>
  <si>
    <t xml:space="preserve">Sitting opposite a man drinking a sole can of kroenenberg... Wanted to ask if i could have one </t>
  </si>
  <si>
    <t>IAMJESUS1</t>
  </si>
  <si>
    <t xml:space="preserve">i am not gonna be here for 3 weeks  but im going to be at my grandma's house </t>
  </si>
  <si>
    <t>[-O] I wish Dolly Parton had a Twitter!!  http://tinyurl.com/n2kgdw</t>
  </si>
  <si>
    <t>Fri Jun 19 11:05:05 PDT 2009</t>
  </si>
  <si>
    <t>nerdyrockchick</t>
  </si>
  <si>
    <t xml:space="preserve">Wow it's been a bad day </t>
  </si>
  <si>
    <t>Fri Jun 19 11:05:06 PDT 2009</t>
  </si>
  <si>
    <t xml:space="preserve">@jonincalgary I'm jealous </t>
  </si>
  <si>
    <t>Fri Jun 19 11:05:08 PDT 2009</t>
  </si>
  <si>
    <t xml:space="preserve">@ma_coop it rarely happens, but we may have used about 10 minutes in the last month.... </t>
  </si>
  <si>
    <t>Fri Jun 19 11:05:10 PDT 2009</t>
  </si>
  <si>
    <t>@jmonickie  made me really sad.</t>
  </si>
  <si>
    <t>i'm trying to test &amp;quot;push notifications&amp;quot; on my iPhone ...but no luck yet  Anyone got the iPhone 3GS ? any impressions ?</t>
  </si>
  <si>
    <t>Fri Jun 19 11:05:11 PDT 2009</t>
  </si>
  <si>
    <t xml:space="preserve">Off to my wifes nieces 16th birthday bash, not drinking tho, on driving duties </t>
  </si>
  <si>
    <t>Fri Jun 19 11:05:12 PDT 2009</t>
  </si>
  <si>
    <t xml:space="preserve">@GerardE Me too what? Flu? Oh dear... </t>
  </si>
  <si>
    <t>Fri Jun 19 11:07:11 PDT 2009</t>
  </si>
  <si>
    <t>julbaril</t>
  </si>
  <si>
    <t xml:space="preserve">Still waiting for my recording device to arrive... </t>
  </si>
  <si>
    <t>Fri Jun 19 11:07:12 PDT 2009</t>
  </si>
  <si>
    <t xml:space="preserve">@kim_flores oh and auntie irene is taking chan and them to the city today freaking lame huh? I hella wanna go but I gotta work, </t>
  </si>
  <si>
    <t>Fri Jun 19 11:07:13 PDT 2009</t>
  </si>
  <si>
    <t>@SweetLeHaHa i miss you tooooo!  i wish i was already working so i could plan a trip down *pout*</t>
  </si>
  <si>
    <t>Fri Jun 19 11:07:15 PDT 2009</t>
  </si>
  <si>
    <t>MCrealRAPiRoCk</t>
  </si>
  <si>
    <t xml:space="preserve">Y are you in the worst mood?... </t>
  </si>
  <si>
    <t>Fri Jun 19 11:07:16 PDT 2009</t>
  </si>
  <si>
    <t>HauteMama81</t>
  </si>
  <si>
    <t xml:space="preserve">@MISSxSONYA Excedrin Migraine next time!! Trust me, I get those all the time. I feel your pain!! </t>
  </si>
  <si>
    <t>Fri Jun 19 11:07:17 PDT 2009</t>
  </si>
  <si>
    <t>ThaWurkr</t>
  </si>
  <si>
    <t>Burnt @PrettyMsP Cheese Grits in the email  lol</t>
  </si>
  <si>
    <t>Fri Jun 19 11:07:18 PDT 2009</t>
  </si>
  <si>
    <t xml:space="preserve">has 2 work till 11 2nite and 2moro </t>
  </si>
  <si>
    <t>JHilimire</t>
  </si>
  <si>
    <t xml:space="preserve">@jasonhilimire no, not today </t>
  </si>
  <si>
    <t>Fri Jun 19 11:07:19 PDT 2009</t>
  </si>
  <si>
    <t xml:space="preserve">@MariaBeckett ... LUCKY. I want to watch but it doesn't even start airing here till next week </t>
  </si>
  <si>
    <t>Fri Jun 19 11:07:22 PDT 2009</t>
  </si>
  <si>
    <t xml:space="preserve">@JamelaV oh do you know why she didn't talk to you? </t>
  </si>
  <si>
    <t>@p1eacemaker I saw that  We came in just as it started to sprinkle, perfect timing! Hopefully thunder doesn't wake kiddo's from nap now!</t>
  </si>
  <si>
    <t>Espenrodland</t>
  </si>
  <si>
    <t>Fixed my moped... but can't use it just yet       (Flat battery) -_-</t>
  </si>
  <si>
    <t>Fri Jun 19 11:07:23 PDT 2009</t>
  </si>
  <si>
    <t>charlieakarobyn</t>
  </si>
  <si>
    <t xml:space="preserve">Wish i was there </t>
  </si>
  <si>
    <t>Fri Jun 19 11:07:26 PDT 2009</t>
  </si>
  <si>
    <t xml:space="preserve">Home sweet home...but not so sweet traffic </t>
  </si>
  <si>
    <t xml:space="preserve">http://twitpic.com/7thni - If only I could write like this!! </t>
  </si>
  <si>
    <t>Fri Jun 19 11:07:27 PDT 2009</t>
  </si>
  <si>
    <t>reading for a little while, updating ipod &amp;amp; then some major major epic cleaning of the year.  not too excited... i hope i don't see bugs.</t>
  </si>
  <si>
    <t>Fri Jun 19 11:07:29 PDT 2009</t>
  </si>
  <si>
    <t>Semanur38</t>
  </si>
  <si>
    <t>And I have to work at the weekend  ...... ;)</t>
  </si>
  <si>
    <t>Fri Jun 19 11:07:30 PDT 2009</t>
  </si>
  <si>
    <t xml:space="preserve">It's a gorgeous day in paradise!  Busy work morning and heading out to a memorial for a friend then back to work. </t>
  </si>
  <si>
    <t>Fri Jun 19 11:07:31 PDT 2009</t>
  </si>
  <si>
    <t>kjb1996</t>
  </si>
  <si>
    <t xml:space="preserve">Sister cut her wrist badly. Has to get 3-4 stitches!!!! </t>
  </si>
  <si>
    <t>@LexxyK I would. Lol. I love to cook. But you live so far...   lmao!!!</t>
  </si>
  <si>
    <t>Fri Jun 19 11:07:34 PDT 2009</t>
  </si>
  <si>
    <t>my poor little  baby (dog) has hives  they were fertilizing the grass yesterday &amp;amp; we think he had a reaction to that.</t>
  </si>
  <si>
    <t xml:space="preserve">@aion_liv I r n00b, didn't know it was for NA keys as I didn't read back. Sorry. </t>
  </si>
  <si>
    <t>Fri Jun 19 11:07:35 PDT 2009</t>
  </si>
  <si>
    <t xml:space="preserve">@mileycyrus Thanks, now I'm going to have that song stuck in my head all day </t>
  </si>
  <si>
    <t>Fri Jun 19 11:07:36 PDT 2009</t>
  </si>
  <si>
    <t>sweetnitengale</t>
  </si>
  <si>
    <t xml:space="preserve">@LaLaa718 Jealous! Its rainy here in WA! </t>
  </si>
  <si>
    <t>Fri Jun 19 11:07:38 PDT 2009</t>
  </si>
  <si>
    <t>AmberNeecke</t>
  </si>
  <si>
    <t>At dusseldorf waiting for Ana to come on stage!!! Evertbody has seats, no bloody chance to stand in the front with all the fans  suxxxxxx</t>
  </si>
  <si>
    <t>Fri Jun 19 11:07:39 PDT 2009</t>
  </si>
  <si>
    <t>jennyryuzaki</t>
  </si>
  <si>
    <t xml:space="preserve">@jasperluvzalice, WTF? YOU'RE IN YOUR CASA ALONE? Wowzers. Sorry Im Sick! </t>
  </si>
  <si>
    <t>Fri Jun 19 11:07:40 PDT 2009</t>
  </si>
  <si>
    <t>Is kinda happy but sad at the same point.  School and the choices that I made there...</t>
  </si>
  <si>
    <t>Fri Jun 19 11:07:42 PDT 2009</t>
  </si>
  <si>
    <t xml:space="preserve">Follow Friday @CrayolaaWonderr I killed her </t>
  </si>
  <si>
    <t>Fri Jun 19 11:07:43 PDT 2009</t>
  </si>
  <si>
    <t xml:space="preserve">@real_adrian_g when I get online and don't c ur tweets I get depressed </t>
  </si>
  <si>
    <t>Fri Jun 19 11:07:45 PDT 2009</t>
  </si>
  <si>
    <t xml:space="preserve">I really need to go shopping for a fathers day gift... But I don't have my car!!  Ughhh!!! </t>
  </si>
  <si>
    <t>Fri Jun 19 11:07:46 PDT 2009</t>
  </si>
  <si>
    <t>mizz_alex</t>
  </si>
  <si>
    <t>Its Friday!! Too bad I have work tonight  its all good though....Gotta make $$, that's wats important</t>
  </si>
  <si>
    <t>jonnystaub</t>
  </si>
  <si>
    <t xml:space="preserve">@HollyConway what about &amp;quot;queen Bee of my heart&amp;quot;??? LOL bring us Tim Hortons!! This is our last day together for 2 weeks </t>
  </si>
  <si>
    <t>MariLiisDuglas1</t>
  </si>
  <si>
    <t xml:space="preserve">i'm so bored :/ havenothing to do :'( would like to have asunny day...it's beenraining for days </t>
  </si>
  <si>
    <t>therealneville</t>
  </si>
  <si>
    <t xml:space="preserve">Why did the ice cubes melt? They were so cute </t>
  </si>
  <si>
    <t>Fri Jun 19 11:07:47 PDT 2009</t>
  </si>
  <si>
    <t>2BNatalie</t>
  </si>
  <si>
    <t xml:space="preserve">Grocery shopping mixed with rain.......not fun </t>
  </si>
  <si>
    <t xml:space="preserve">@JM_TwitFit lookin forward to this....I probably won't lose anything though </t>
  </si>
  <si>
    <t>Fri Jun 19 11:07:49 PDT 2009</t>
  </si>
  <si>
    <t>mariksuleimenov</t>
  </si>
  <si>
    <t>Now sitting and reading Robin Sharma's monk who sold his ferrari. This book laid on my bookshelf 4 years.  Angry at myself, but optimistic</t>
  </si>
  <si>
    <t>Fri Jun 19 11:07:51 PDT 2009</t>
  </si>
  <si>
    <t>piachakra</t>
  </si>
  <si>
    <t xml:space="preserve">Trying to come up with something worth saying to say.. This will have to do since Facebook is blocked at work </t>
  </si>
  <si>
    <t>Fri Jun 19 11:07:52 PDT 2009</t>
  </si>
  <si>
    <t>pkotopoulos</t>
  </si>
  <si>
    <t>wow summer all ready sucks its raining  i need the sun</t>
  </si>
  <si>
    <t xml:space="preserve">waiting for news on rafa. </t>
  </si>
  <si>
    <t>Fri Jun 19 11:07:54 PDT 2009</t>
  </si>
  <si>
    <t>AmandaSenna</t>
  </si>
  <si>
    <t xml:space="preserve">wish i had my guitar </t>
  </si>
  <si>
    <t>Fri Jun 19 11:07:55 PDT 2009</t>
  </si>
  <si>
    <t xml:space="preserve">http://bit.ly/Ky6CE  i want to gooo </t>
  </si>
  <si>
    <t>Fri Jun 19 11:07:57 PDT 2009</t>
  </si>
  <si>
    <t xml:space="preserve">@Swagsworth I know...so disappointed at life.  </t>
  </si>
  <si>
    <t>Fri Jun 19 11:07:58 PDT 2009</t>
  </si>
  <si>
    <t xml:space="preserve">it rains and it rain and your not these....because!!?? </t>
  </si>
  <si>
    <t>Fri Jun 19 11:07:59 PDT 2009</t>
  </si>
  <si>
    <t>A57R1D</t>
  </si>
  <si>
    <t>my Grandma is sick!!........... so sad!!     :  (</t>
  </si>
  <si>
    <t xml:space="preserve">@geerlingguy yeah, it does lots of things right, yet seems to drop the ball on the basics. I mean JUST got copy/paste </t>
  </si>
  <si>
    <t>kramstuff</t>
  </si>
  <si>
    <t xml:space="preserve">surfing the web with my classmates!!! shit.... </t>
  </si>
  <si>
    <t>Fri Jun 19 11:08:01 PDT 2009</t>
  </si>
  <si>
    <t>schwa19</t>
  </si>
  <si>
    <t xml:space="preserve">@gentlegroove Aw, that stinks that you can't see Joel tonight </t>
  </si>
  <si>
    <t>Paige0207</t>
  </si>
  <si>
    <t>only just got this...but i have no followers....         its raining like mad in bury..im gutted  !!!  :@</t>
  </si>
  <si>
    <t>Fri Jun 19 11:08:02 PDT 2009</t>
  </si>
  <si>
    <t>nignag</t>
  </si>
  <si>
    <t>@cardcaptors love you girly  xo</t>
  </si>
  <si>
    <t xml:space="preserve">I'm tired of being broke </t>
  </si>
  <si>
    <t>Fri Jun 19 11:08:03 PDT 2009</t>
  </si>
  <si>
    <t xml:space="preserve">@ncbosoxguy I WAAANT YOUR WEATHER! </t>
  </si>
  <si>
    <t>@dizzybanjo by pressing the next button on your followers page lots  It's a bit crap isn't it? twitter need to fix that one.</t>
  </si>
  <si>
    <t>ktlynn5</t>
  </si>
  <si>
    <t xml:space="preserve">goal of work day: see hot interns face. So far, no sightings. Only his northface backpack and laptop in his cube. </t>
  </si>
  <si>
    <t xml:space="preserve">getting irate trying to list an item to sell on ebay </t>
  </si>
  <si>
    <t xml:space="preserve">@jennyvier I feel so bad for Stewart and Pattinson... Teen girls are fucked up. It's no way for them to live. </t>
  </si>
  <si>
    <t>deadpris</t>
  </si>
  <si>
    <t xml:space="preserve">VGL was fun! too bad I'm not a big fan of RPGs </t>
  </si>
  <si>
    <t>Fri Jun 19 11:08:04 PDT 2009</t>
  </si>
  <si>
    <t xml:space="preserve">brr. it's cold &amp;amp; i'm sick. </t>
  </si>
  <si>
    <t xml:space="preserve">just microwaved some beefaroni. I feel nauseous just typing the word let alone eating it. </t>
  </si>
  <si>
    <t>Fri Jun 19 11:08:06 PDT 2009</t>
  </si>
  <si>
    <t xml:space="preserve">Just had catonese chicken and my mouths on fire </t>
  </si>
  <si>
    <t xml:space="preserve">@ericjohnandres DENG! It seems like ur not happy where your working. Every time i check my tweets, your not happy with your job. </t>
  </si>
  <si>
    <t>Fri Jun 19 11:08:07 PDT 2009</t>
  </si>
  <si>
    <t>eeek. i hope my friday night plans don't fall thru  *wishes* pleasepleaseplease!</t>
  </si>
  <si>
    <t>Fri Jun 19 11:08:08 PDT 2009</t>
  </si>
  <si>
    <t>I could swear i'm looking at Zach Galifinakis right now. I'm gona ask him how he manages to grow a full beard  #pubertyfail</t>
  </si>
  <si>
    <t>Fri Jun 19 11:08:09 PDT 2009</t>
  </si>
  <si>
    <t>FreshGinger</t>
  </si>
  <si>
    <t>Can't wait to see Food, Inc.  Only 2 showings in MI   Need one here at the land grant university MSU</t>
  </si>
  <si>
    <t>Fri Jun 19 11:08:10 PDT 2009</t>
  </si>
  <si>
    <t>@Jonah599 Thanks for the rain song.  It's still raining here too.    But music brings the sun!  What was your first &amp;quot;Yay!&amp;quot; for?</t>
  </si>
  <si>
    <t>Fri Jun 19 11:08:11 PDT 2009</t>
  </si>
  <si>
    <t>Piggeypaigey</t>
  </si>
  <si>
    <t xml:space="preserve">was sooo close to a 4.0--damn World History!!! </t>
  </si>
  <si>
    <t>Fri Jun 19 11:11:32 PDT 2009</t>
  </si>
  <si>
    <t>kiba001</t>
  </si>
  <si>
    <t xml:space="preserve">@mattmiz ... but for some reason Gravity still prompts. </t>
  </si>
  <si>
    <t>Fri Jun 19 11:11:33 PDT 2009</t>
  </si>
  <si>
    <t>kristenawatson</t>
  </si>
  <si>
    <t xml:space="preserve">@LesleLu hahaha I turned the radio on the second I got your tweet but sadly there was no *NSYNC. </t>
  </si>
  <si>
    <t>roxy1329</t>
  </si>
  <si>
    <t xml:space="preserve">Now that iPhone 3.0 is downloaded, no time to update cuz gotta go work </t>
  </si>
  <si>
    <t>Blunt_Logic</t>
  </si>
  <si>
    <t xml:space="preserve">There's a hole in my pants. </t>
  </si>
  <si>
    <t>Fri Jun 19 11:11:34 PDT 2009</t>
  </si>
  <si>
    <t>Lol jk guys...  Health Final. DEMI LEVATO UR LUCKY U DONT HAVE SUMMER SCHOOL!</t>
  </si>
  <si>
    <t>Fri Jun 19 11:11:39 PDT 2009</t>
  </si>
  <si>
    <t>pupperpillowelf</t>
  </si>
  <si>
    <t xml:space="preserve">one of my followers just left me, my day could not be wrose! </t>
  </si>
  <si>
    <t>Fri Jun 19 11:11:40 PDT 2009</t>
  </si>
  <si>
    <t xml:space="preserve">@wfadizzy wth? no way! well at least u didnt lose it. i cant find my license and my cc </t>
  </si>
  <si>
    <t>Fri Jun 19 11:11:41 PDT 2009</t>
  </si>
  <si>
    <t xml:space="preserve">Well off to the other side of town to see Jacob for his Birthday its the big 5 wow they grow fast </t>
  </si>
  <si>
    <t>Fri Jun 19 11:11:42 PDT 2009</t>
  </si>
  <si>
    <t>CakenChampagne</t>
  </si>
  <si>
    <t xml:space="preserve">Bad news bear </t>
  </si>
  <si>
    <t>Fri Jun 19 11:11:43 PDT 2009</t>
  </si>
  <si>
    <t>emilyabbs</t>
  </si>
  <si>
    <t>I think my Dixie-dog might be loosing her hearing.  I hope I'm wrong about this one. #fb</t>
  </si>
  <si>
    <t xml:space="preserve">@laddiago LA would be nice... but i am in toronto right now, and montreal next month.  too many trips and none of them to california </t>
  </si>
  <si>
    <t>Fri Jun 19 11:11:44 PDT 2009</t>
  </si>
  <si>
    <t xml:space="preserve">@kollegemd i need an oil change too! come get The Escape for me... </t>
  </si>
  <si>
    <t xml:space="preserve">The loss of my second iPod this year has had me spending the best part of this avo crawling the walls looking for it. I'm seriously upset </t>
  </si>
  <si>
    <t>Fri Jun 19 11:11:46 PDT 2009</t>
  </si>
  <si>
    <t>tessheuer</t>
  </si>
  <si>
    <t xml:space="preserve">in other news...i'm loving the hangover soundtrack and movie! sad the whole thing's not on itunes </t>
  </si>
  <si>
    <t>Fri Jun 19 11:11:47 PDT 2009</t>
  </si>
  <si>
    <t>lambertlove1877</t>
  </si>
  <si>
    <t>@AnoopDoggDesai Oh, no!  Let us know when you reign supreme again, okay?</t>
  </si>
  <si>
    <t>Fri Jun 19 11:11:48 PDT 2009</t>
  </si>
  <si>
    <t xml:space="preserve">@Spite1977 Hmm not doing nuthing prolly stay home.. I really need to stay home..These couple of weekend has been really rough on me </t>
  </si>
  <si>
    <t>Fri Jun 19 11:11:49 PDT 2009</t>
  </si>
  <si>
    <t>RickyOrr</t>
  </si>
  <si>
    <t>@imcraighorner oooo nice and poo to youtube!  xx</t>
  </si>
  <si>
    <t>ElloX</t>
  </si>
  <si>
    <t>-heartbroken  how could he&amp;gt;?</t>
  </si>
  <si>
    <t>Fri Jun 19 11:11:50 PDT 2009</t>
  </si>
  <si>
    <t xml:space="preserve">my arm is getting &amp;quot;muy moreno&amp;quot;... I hate sun </t>
  </si>
  <si>
    <t>Fri Jun 19 11:11:51 PDT 2009</t>
  </si>
  <si>
    <t>tweet tweet still at home!!  gotta go soon</t>
  </si>
  <si>
    <t>Fri Jun 19 11:11:52 PDT 2009</t>
  </si>
  <si>
    <t>molliekatie</t>
  </si>
  <si>
    <t xml:space="preserve">@marshallsheldon I hate golf because I can't play it! I can chip shot but that's about it because my boobs get in the way of my swing. </t>
  </si>
  <si>
    <t>Fri Jun 19 11:11:53 PDT 2009</t>
  </si>
  <si>
    <t>@kelanjo19 no i'm not!  are you?  i kind of wish i was going now, lots of people i'd love to meet up with are!  you're doing so great with</t>
  </si>
  <si>
    <t>Fri Jun 19 11:11:55 PDT 2009</t>
  </si>
  <si>
    <t>yendisongbird</t>
  </si>
  <si>
    <t xml:space="preserve">at work like a zombie....wondering who my real friends are </t>
  </si>
  <si>
    <t>Fri Jun 19 11:11:56 PDT 2009</t>
  </si>
  <si>
    <t>CeciliaRfelix</t>
  </si>
  <si>
    <t xml:space="preserve">Off to buy medicine for my soar throat! </t>
  </si>
  <si>
    <t>Fri Jun 19 11:12:01 PDT 2009</t>
  </si>
  <si>
    <t xml:space="preserve">@arctic_penguin i think there are too much effects too.. i expected to see smth from the sneak peek where they were hanging on  ropes </t>
  </si>
  <si>
    <t>Fri Jun 19 11:12:02 PDT 2009</t>
  </si>
  <si>
    <t xml:space="preserve">Amazon sez the UK release date for I'm Going Away is the 24th of August. No fair </t>
  </si>
  <si>
    <t xml:space="preserve">Any of you guys lucky enough to get the #iPhone #3GS? I'm not eligible until Jan, so I'm waiting until the 4th gen next June. </t>
  </si>
  <si>
    <t>Fri Jun 19 11:12:05 PDT 2009</t>
  </si>
  <si>
    <t>DianaMiranda</t>
  </si>
  <si>
    <t xml:space="preserve">@ameagansample Not even for Holly? Get out! Not for lack of interest, I'm sure. Work has been sporadic for me lately. </t>
  </si>
  <si>
    <t xml:space="preserve">@JoaoMalheiro, Nice weekend 4 you 2. As our slogan says: The best is YET to come.  @PSAAmelie: @JoaoMalheiro Not yet, not yet! </t>
  </si>
  <si>
    <t>Fri Jun 19 11:12:06 PDT 2009</t>
  </si>
  <si>
    <t>alexsinner</t>
  </si>
  <si>
    <t>It's WE, I'm tired and still work to do. Gah  #fb</t>
  </si>
  <si>
    <t>Fri Jun 19 11:12:09 PDT 2009</t>
  </si>
  <si>
    <t xml:space="preserve">my ipod touch says I can only have 100 refreshes per hour </t>
  </si>
  <si>
    <t>Another long day  and feeling kinda dumb cuz of something.....</t>
  </si>
  <si>
    <t>Fri Jun 19 11:12:10 PDT 2009</t>
  </si>
  <si>
    <t xml:space="preserve">Just found out that a guy i went on a date with is joining the army. Woww </t>
  </si>
  <si>
    <t>Fri Jun 19 11:12:12 PDT 2009</t>
  </si>
  <si>
    <t>i have the world's best cousin --&amp;gt; te quiiiero LUNA  &amp;lt;-- y te extraÃ±o  --&amp;gt; if only half of me wasn't on the other side of the world &amp;lt;--</t>
  </si>
  <si>
    <t>Fri Jun 19 11:12:13 PDT 2009</t>
  </si>
  <si>
    <t xml:space="preserve">@tiajuanabible &amp;lt;333 i will let you know when i am a grownup! i still feel like i am 10 most of the time </t>
  </si>
  <si>
    <t>Fri Jun 19 11:12:14 PDT 2009</t>
  </si>
  <si>
    <t xml:space="preserve">@cynthia_yo I'm sick too! </t>
  </si>
  <si>
    <t>@Sticifyngaz Hey you!!  Im jus goin through some shit right now.. tryin to not let it get the best of me......  how are you?</t>
  </si>
  <si>
    <t>Fri Jun 19 11:12:15 PDT 2009</t>
  </si>
  <si>
    <t xml:space="preserve">top lip swolen from what we've worked out to be wasp sting. Looks like i'm not allergic though as got no pain elsewhere. not fun though </t>
  </si>
  <si>
    <t xml:space="preserve">can't find his brand new headphones </t>
  </si>
  <si>
    <t xml:space="preserve">@EGDeedy how is it that I'm already following her but never see her in my feed?! </t>
  </si>
  <si>
    <t>Fri Jun 19 11:12:17 PDT 2009</t>
  </si>
  <si>
    <t>GhostOfTheSun</t>
  </si>
  <si>
    <t>Ipod was stolen. So bleek  It meant so much to me and I reckon I already hav enough stress n shit with exams. Dropped my fone 2 Fuuuuuck</t>
  </si>
  <si>
    <t>Fri Jun 19 11:12:18 PDT 2009</t>
  </si>
  <si>
    <t>0ttilie</t>
  </si>
  <si>
    <t>phoenix --&amp;gt; japan is about 6,000 miles  i miss matt!</t>
  </si>
  <si>
    <t>Fri Jun 19 11:12:19 PDT 2009</t>
  </si>
  <si>
    <t xml:space="preserve">So my shoulder/back still hurt like a mother! It hurts to breath in you guys...ouchies </t>
  </si>
  <si>
    <t>Fri Jun 19 11:12:20 PDT 2009</t>
  </si>
  <si>
    <t xml:space="preserve">I forget about Panera.  It's yummy.  I did, however, bite into and swallow some onion they sneaked in there...now my breath stinks. </t>
  </si>
  <si>
    <t>Fri Jun 19 11:12:21 PDT 2009</t>
  </si>
  <si>
    <t>Veronica</t>
  </si>
  <si>
    <t xml:space="preserve">@angiecole I thought about it, believe me! But I don't think my schedule will permit another trip right now. </t>
  </si>
  <si>
    <t xml:space="preserve">@jhillstephens I bought M&amp;amp;M's at the store today, but I cannot find the cherry ones you keep raving about. </t>
  </si>
  <si>
    <t>tsepeaces</t>
  </si>
  <si>
    <t xml:space="preserve">#inaperfectworld DC Carribean Carnival would not be the same weekend as my beach trip! </t>
  </si>
  <si>
    <t>Fri Jun 19 11:12:26 PDT 2009</t>
  </si>
  <si>
    <t xml:space="preserve">@iamchrisc nope </t>
  </si>
  <si>
    <t>jenzombie13</t>
  </si>
  <si>
    <t>@caige awww  i hope you feel better soon</t>
  </si>
  <si>
    <t>minibutcher</t>
  </si>
  <si>
    <t xml:space="preserve">@lindseycantrell That sucks so bad ! Ultra messy too </t>
  </si>
  <si>
    <t>cstallons</t>
  </si>
  <si>
    <t>Working..  but then to the movies with a cute boy!</t>
  </si>
  <si>
    <t>Fri Jun 19 11:12:27 PDT 2009</t>
  </si>
  <si>
    <t>martymankins</t>
  </si>
  <si>
    <t xml:space="preserve">@Blogography I still am sad I never rode the Back To The Future ride.  </t>
  </si>
  <si>
    <t xml:space="preserve">@DiskoDrew So I guess I am going after all </t>
  </si>
  <si>
    <t>Fri Jun 19 11:12:30 PDT 2009</t>
  </si>
  <si>
    <t>renebordelon</t>
  </si>
  <si>
    <t>Wine party cancelled.  But this means I can look forward to it another time and also that I can enjoy the other 2 parties without stress!</t>
  </si>
  <si>
    <t>Fri Jun 19 11:12:31 PDT 2009</t>
  </si>
  <si>
    <t xml:space="preserve">just had all u can eat buffet and sumhow managed to chip my tooth </t>
  </si>
  <si>
    <t>Fri Jun 19 11:12:33 PDT 2009</t>
  </si>
  <si>
    <t xml:space="preserve">mmm hmmm enjoyin NY 1 day of summer than back to rain! </t>
  </si>
  <si>
    <t>Fri Jun 19 11:12:35 PDT 2009</t>
  </si>
  <si>
    <t>@roxyolin Call me  You disappeared.</t>
  </si>
  <si>
    <t xml:space="preserve">Wha?? @yanna_be went to the pool w/o me?? </t>
  </si>
  <si>
    <t>Fri Jun 19 11:12:36 PDT 2009</t>
  </si>
  <si>
    <t xml:space="preserve">@eeesh What *is* that? It's creepy! </t>
  </si>
  <si>
    <t>Fri Jun 19 11:12:37 PDT 2009</t>
  </si>
  <si>
    <t xml:space="preserve">i wonder when i have completely stopped smoking will i get my singing voice back or is it gone forever? </t>
  </si>
  <si>
    <t>Fri Jun 19 11:12:38 PDT 2009</t>
  </si>
  <si>
    <t>jillybee</t>
  </si>
  <si>
    <t xml:space="preserve">@EATerrell @kellywcobb  ...I would've taken ranch, too!!! </t>
  </si>
  <si>
    <t>Fri Jun 19 11:12:39 PDT 2009</t>
  </si>
  <si>
    <t xml:space="preserve">in pain - ulcers going down my throat </t>
  </si>
  <si>
    <t>Fri Jun 19 11:13:33 PDT 2009</t>
  </si>
  <si>
    <t>gbatley</t>
  </si>
  <si>
    <t>cars clean-check, Dogs Boarded-check, House Clean-check, Pack...  in progress</t>
  </si>
  <si>
    <t>Fri Jun 19 11:13:34 PDT 2009</t>
  </si>
  <si>
    <t xml:space="preserve">MIss mah baby!! I need some lovins </t>
  </si>
  <si>
    <t>Fri Jun 19 11:13:36 PDT 2009</t>
  </si>
  <si>
    <t>VegasTweeter37</t>
  </si>
  <si>
    <t>@NKOTBFANGRL That cruise looked like so much fun! I can't do that.  Im gonna try to find someone here to go with lol doubtful tho. ;)</t>
  </si>
  <si>
    <t>Fri Jun 19 11:13:37 PDT 2009</t>
  </si>
  <si>
    <t>got mauled at work this morning so outside of work, I probably wont' be on the comp much today.    OW.</t>
  </si>
  <si>
    <t xml:space="preserve">Just arrived at the gym and ALL I can think about is chocolate cake. Damnit! Bad Katherine! </t>
  </si>
  <si>
    <t>Fri Jun 19 11:13:38 PDT 2009</t>
  </si>
  <si>
    <t>TylerCMorgan</t>
  </si>
  <si>
    <t xml:space="preserve">@realerose I knoooow. I desperately wish they don't. I just don't want to believe any of the talk about them </t>
  </si>
  <si>
    <t>Fri Jun 19 11:13:39 PDT 2009</t>
  </si>
  <si>
    <t>Fae_in_Love</t>
  </si>
  <si>
    <t xml:space="preserve">Work, work and more work </t>
  </si>
  <si>
    <t>Fri Jun 19 11:13:40 PDT 2009</t>
  </si>
  <si>
    <t>Just found out that a guy i went on a date with is joining the army. Oh my goshh..  But i respect his decision 100%</t>
  </si>
  <si>
    <t xml:space="preserve">Not even halfway through my lunch and I'm sick to my stomach. I guess I'd better save this for dinner. </t>
  </si>
  <si>
    <t>Fri Jun 19 11:13:41 PDT 2009</t>
  </si>
  <si>
    <t>@jeckman yes, I think all the DHCP allocated IP addresses are used up, and I need to get on wifi to finish my presentation.  #openvideo</t>
  </si>
  <si>
    <t>fedorayovita</t>
  </si>
  <si>
    <t xml:space="preserve">I don't understand why I felt so lonely tonight.even I've met him last 4 hours.something wrong with me ?? </t>
  </si>
  <si>
    <t>Fri Jun 19 11:13:43 PDT 2009</t>
  </si>
  <si>
    <t>mrsrakestraw</t>
  </si>
  <si>
    <t xml:space="preserve">abscessed teeth are no fun </t>
  </si>
  <si>
    <t>Fri Jun 19 11:13:44 PDT 2009</t>
  </si>
  <si>
    <t xml:space="preserve">My #followfriday goes to my big sis @kimberlysmoore because, well, she rocks =D And I got to see her last weekend and miss her now </t>
  </si>
  <si>
    <t>s_crdz621</t>
  </si>
  <si>
    <t xml:space="preserve">@KristenJStewart wait does rob really not have one?! </t>
  </si>
  <si>
    <t>@Delphine1974  I'm sorry. Waiting sucks!!!! FWIW, I couldn't even get in the Apple store today because I wasn't buying and iPhone.</t>
  </si>
  <si>
    <t>Fri Jun 19 11:13:45 PDT 2009</t>
  </si>
  <si>
    <t>@rootbeersoup When do you leave?  Did you get your window seat?</t>
  </si>
  <si>
    <t xml:space="preserve">@cooks2real u kno I loveeee you. Forgive me </t>
  </si>
  <si>
    <t xml:space="preserve">I really really wish I lived closer to a Whole Foods. Hour and a half is not an acceptable (one way) driving time just for lunch </t>
  </si>
  <si>
    <t>Fri Jun 19 11:13:47 PDT 2009</t>
  </si>
  <si>
    <t>Kelly_McGrath</t>
  </si>
  <si>
    <t xml:space="preserve">Home all alone again. This sucks </t>
  </si>
  <si>
    <t xml:space="preserve">@Jordan_doll lol. What was for dinner? I'm still at work </t>
  </si>
  <si>
    <t xml:space="preserve">Nadal not playing at wimbledon </t>
  </si>
  <si>
    <t>Fri Jun 19 11:13:48 PDT 2009</t>
  </si>
  <si>
    <t>Supermodel_09</t>
  </si>
  <si>
    <t>missin my cuzins     we need ta hang out more!!!</t>
  </si>
  <si>
    <t>Fri Jun 19 11:13:52 PDT 2009</t>
  </si>
  <si>
    <t>Joshuaiscurly</t>
  </si>
  <si>
    <t xml:space="preserve">Rafa isn't playing Wimbledon this year </t>
  </si>
  <si>
    <t>@mattyriley he said i look like spock.  this made me sad.  i'm at his work justnow. As soon as i get some more wax ill be happy.</t>
  </si>
  <si>
    <t>Fri Jun 19 11:13:53 PDT 2009</t>
  </si>
  <si>
    <t>SniffaXxX</t>
  </si>
  <si>
    <t xml:space="preserve">Im wishing someone would buy me a summer slaughter ticket </t>
  </si>
  <si>
    <t>cmidget</t>
  </si>
  <si>
    <t>@clearasmud he is all for it!! It's just LEAH that won't let me   And maybe my landlord too...</t>
  </si>
  <si>
    <t>Fri Jun 19 11:13:55 PDT 2009</t>
  </si>
  <si>
    <t>@shelby53094 It is!!!!! I just worry that the computer will crash and loose everything!  That's why I love the flash drives!!!!!</t>
  </si>
  <si>
    <t xml:space="preserve">Run out of milk </t>
  </si>
  <si>
    <t>Fri Jun 19 11:13:58 PDT 2009</t>
  </si>
  <si>
    <t xml:space="preserve">film festival was good today kinda, minus the migrane </t>
  </si>
  <si>
    <t>Fri Jun 19 11:14:01 PDT 2009</t>
  </si>
  <si>
    <t>yshster</t>
  </si>
  <si>
    <t xml:space="preserve">I had enough of harmless flirting, got tired of childish drinking, but I'm still not over you. </t>
  </si>
  <si>
    <t>summerphillips</t>
  </si>
  <si>
    <t xml:space="preserve">just got done playing the game of life with @shirmiacrosbie and @joosiiee - @shirmiacrosbie always beats us ! </t>
  </si>
  <si>
    <t>Fri Jun 19 11:14:02 PDT 2009</t>
  </si>
  <si>
    <t>mmtinachu</t>
  </si>
  <si>
    <t xml:space="preserve">Mr poopie isn't here. This sucks butts. You better be at culmination! You can't miss it for the world. </t>
  </si>
  <si>
    <t>Fri Jun 19 11:14:06 PDT 2009</t>
  </si>
  <si>
    <t>lochnessmonster</t>
  </si>
  <si>
    <t xml:space="preserve">The last four times I've had I coffee I've thrown up shortly afterward. WHAT DID I DO TO DESERVE THIS? </t>
  </si>
  <si>
    <t xml:space="preserve">Rafa out of wimbledon </t>
  </si>
  <si>
    <t>Fri Jun 19 11:14:07 PDT 2009</t>
  </si>
  <si>
    <t xml:space="preserve">I'm bored... and ready for lunch... I'm lonely... </t>
  </si>
  <si>
    <t>Fri Jun 19 11:14:09 PDT 2009</t>
  </si>
  <si>
    <t xml:space="preserve">@benpike that kinda makes me sad.. i thought the loyalty plan was really cool of t-mobile </t>
  </si>
  <si>
    <t>Fri Jun 19 11:14:10 PDT 2009</t>
  </si>
  <si>
    <t>KilaJules</t>
  </si>
  <si>
    <t>failed my driving test  examiner just picked things to fail me on!</t>
  </si>
  <si>
    <t>Fri Jun 19 11:14:11 PDT 2009</t>
  </si>
  <si>
    <t xml:space="preserve">Scratched my blackberry screen and I am very upset. </t>
  </si>
  <si>
    <t>Fri Jun 19 11:14:13 PDT 2009</t>
  </si>
  <si>
    <t xml:space="preserve">According 2 a source, if I wanna watch Bao Chunlai 2morrow I've 2 watch directly in senayan cause sony &amp;amp; taufik will meet 2mrrw </t>
  </si>
  <si>
    <t>Fri Jun 19 11:14:15 PDT 2009</t>
  </si>
  <si>
    <t>JanaLynne7</t>
  </si>
  <si>
    <t xml:space="preserve">Just got new glasses.. Wï€†W...it will take time to get used to new prescriptions. </t>
  </si>
  <si>
    <t>Fri Jun 19 11:14:16 PDT 2009</t>
  </si>
  <si>
    <t>kolautumn</t>
  </si>
  <si>
    <t xml:space="preserve">trying to get the computer to work so I can finally print stuff </t>
  </si>
  <si>
    <t>kazmology</t>
  </si>
  <si>
    <t xml:space="preserve">cute bradley. Finished working out and now celine and I are going to eat sushi at yoshi's. I think it's the 4th when we go back </t>
  </si>
  <si>
    <t>Fri Jun 19 11:14:17 PDT 2009</t>
  </si>
  <si>
    <t>this is killing me  #weekofwin</t>
  </si>
  <si>
    <t>yarrisapirate</t>
  </si>
  <si>
    <t xml:space="preserve">hasn't slept since tuesday night, and that was on a sofa </t>
  </si>
  <si>
    <t>Fri Jun 19 11:14:18 PDT 2009</t>
  </si>
  <si>
    <t xml:space="preserve">oh please dont make me go to the emergency dentist </t>
  </si>
  <si>
    <t>Fri Jun 19 11:14:21 PDT 2009</t>
  </si>
  <si>
    <t>willemdemoor</t>
  </si>
  <si>
    <t xml:space="preserve">@RandalPeelen so far nothing: usb-drive not bootable </t>
  </si>
  <si>
    <t xml:space="preserve">@fairytwix Let me ask when they come home first </t>
  </si>
  <si>
    <t>Double0</t>
  </si>
  <si>
    <t xml:space="preserve">@IAmJericho Getting something new? BTW you did Rock Long Hair Really good.. I tryed getting one, but my stylist was Booked today. </t>
  </si>
  <si>
    <t xml:space="preserve">@IamDonJuan I will. I'm having so much trouble on this connection of mine.  Guess I have to wait til I go to my folks house. </t>
  </si>
  <si>
    <t>Fri Jun 19 11:14:22 PDT 2009</t>
  </si>
  <si>
    <t xml:space="preserve">Found out my little guy is getting 4 eye teeth and all 2 year molars!! What?? He's only 14 months!! Poor baby </t>
  </si>
  <si>
    <t>lottloft</t>
  </si>
  <si>
    <t>@vmperella  I understand the tradeoff!! May be time to invest in fake ID. j/k ;)</t>
  </si>
  <si>
    <t>Fri Jun 19 11:14:26 PDT 2009</t>
  </si>
  <si>
    <t>sKovac</t>
  </si>
  <si>
    <t xml:space="preserve">@ashlee47 Aw yeah I hope you had fun! Feeny told me about it at the studio that's why.. I would watch, but dial-up=impossible. </t>
  </si>
  <si>
    <t xml:space="preserve">I CANT FIND MY MERMAID TAIL!!!!!!!!!! </t>
  </si>
  <si>
    <t>Fri Jun 19 11:14:27 PDT 2009</t>
  </si>
  <si>
    <t>redyedoveralls</t>
  </si>
  <si>
    <t xml:space="preserve">is looking forward to seeing folks tonight, but has serious talking to do. </t>
  </si>
  <si>
    <t>Fri Jun 19 11:14:28 PDT 2009</t>
  </si>
  <si>
    <t xml:space="preserve">@mynamesamy noooo. amy you dont get it! at least speak to me </t>
  </si>
  <si>
    <t xml:space="preserve">U guys have been neglecting me on twitter @acume @j0j00 @calmche @scimone @MiaAnita </t>
  </si>
  <si>
    <t>Fri Jun 19 11:14:29 PDT 2009</t>
  </si>
  <si>
    <t>AmandaMarie86</t>
  </si>
  <si>
    <t xml:space="preserve">At home with a cold...feeling like my head is going to explode. </t>
  </si>
  <si>
    <t>Fri Jun 19 11:14:30 PDT 2009</t>
  </si>
  <si>
    <t>Iwaswrong</t>
  </si>
  <si>
    <t xml:space="preserve">tell me why </t>
  </si>
  <si>
    <t xml:space="preserve">@Brantanamo totally wish i was there but couldn't as got too many other gigs this week! </t>
  </si>
  <si>
    <t>Fri Jun 19 11:14:31 PDT 2009</t>
  </si>
  <si>
    <t>MrsHamilton1</t>
  </si>
  <si>
    <t xml:space="preserve">Sorting through baby clothes and mom just made lunch . My house is a mess </t>
  </si>
  <si>
    <t>Fri Jun 19 11:14:33 PDT 2009</t>
  </si>
  <si>
    <t>dolce12</t>
  </si>
  <si>
    <t xml:space="preserve">@LisaRenee123 please don't break my heart </t>
  </si>
  <si>
    <t>Fri Jun 19 11:14:34 PDT 2009</t>
  </si>
  <si>
    <t>teeniedakini</t>
  </si>
  <si>
    <t>@Malena_Gamboa  yep, no LA for me this weekend   i'm telling ya, unless i have a full-throttle runway, i seem to be stuck on the TX tarmac</t>
  </si>
  <si>
    <t>Fri Jun 19 11:14:35 PDT 2009</t>
  </si>
  <si>
    <t>CheCheh</t>
  </si>
  <si>
    <t xml:space="preserve">Awww Nadal is not playing Wimbledon </t>
  </si>
  <si>
    <t>Fri Jun 19 11:14:36 PDT 2009</t>
  </si>
  <si>
    <t xml:space="preserve">@iloveapples84 don't start till 9... Only 8:15 ATM. Think I'll be late to work tho. </t>
  </si>
  <si>
    <t>AmyJustMe</t>
  </si>
  <si>
    <t xml:space="preserve">Lost my favorite bracelet!!! Will I ever see it again? </t>
  </si>
  <si>
    <t>Fri Jun 19 11:14:37 PDT 2009</t>
  </si>
  <si>
    <t xml:space="preserve">getting my car fixed, about to be poor </t>
  </si>
  <si>
    <t xml:space="preserve">@LevelTen_Colin - #Coda runs well for me, but I keep having to enter my passwords </t>
  </si>
  <si>
    <t>Fri Jun 19 11:14:38 PDT 2009</t>
  </si>
  <si>
    <t>@sunflower_seeds duuuude i want japanese  that reminds me, me and mel went out for sushi when me and you weren't talking and it had th ...</t>
  </si>
  <si>
    <t>Fri Jun 19 11:14:39 PDT 2009</t>
  </si>
  <si>
    <t>THBD101</t>
  </si>
  <si>
    <t xml:space="preserve">Just erased all songs on my iPhone!! </t>
  </si>
  <si>
    <t>Fri Jun 19 11:14:40 PDT 2009</t>
  </si>
  <si>
    <t xml:space="preserve">@AngelBB517 i just got done cutting the grass </t>
  </si>
  <si>
    <t>Fri Jun 19 11:14:42 PDT 2009</t>
  </si>
  <si>
    <t>@Orchidflower Not so much desriptive just baptism of fire after chillaxing for 2 weeks  I'll get back into the mayhem soon.</t>
  </si>
  <si>
    <t>Fri Jun 19 11:14:43 PDT 2009</t>
  </si>
  <si>
    <t>richardtallent</t>
  </si>
  <si>
    <t xml:space="preserve">New iphone is here! But I have to work the rest of the day before going home to activate </t>
  </si>
  <si>
    <t>Fri Jun 19 11:14:44 PDT 2009</t>
  </si>
  <si>
    <t>animaltweets</t>
  </si>
  <si>
    <t xml:space="preserve">I will try to do better in future!!!! Sorry it's been such a long time between blog posts. </t>
  </si>
  <si>
    <t>ale_bastos</t>
  </si>
  <si>
    <t xml:space="preserve">Miss New Zealand    </t>
  </si>
  <si>
    <t>Fri Jun 19 11:14:46 PDT 2009</t>
  </si>
  <si>
    <t>ipresort</t>
  </si>
  <si>
    <t xml:space="preserve">Missed @GeekMeet due to nail in tire   </t>
  </si>
  <si>
    <t>Fri Jun 19 11:14:50 PDT 2009</t>
  </si>
  <si>
    <t>axl34</t>
  </si>
  <si>
    <t xml:space="preserve">burying rabbits, this is not funny </t>
  </si>
  <si>
    <t>Fri Jun 19 11:14:51 PDT 2009</t>
  </si>
  <si>
    <t>@lemon_biscuit (DDDD: That's really sad, I hate when antiques &amp;amp; heirlooms gets destroyed, it's like a history just DISAPPEARS  )</t>
  </si>
  <si>
    <t>Fri Jun 19 11:14:52 PDT 2009</t>
  </si>
  <si>
    <t>My ubertwitter still isn't working  no updates r there any other twttr bb programs?</t>
  </si>
  <si>
    <t>jennie_v</t>
  </si>
  <si>
    <t>2 anyone who was offended by my previous 2 tweets: im sorry  Coming from WA (land of overcast) cloudy days=depressing, sunny days=happy!</t>
  </si>
  <si>
    <t>Fri Jun 19 11:14:53 PDT 2009</t>
  </si>
  <si>
    <t xml:space="preserve">Shoes without socks was a bad idea </t>
  </si>
  <si>
    <t>Fri Jun 19 11:14:54 PDT 2009</t>
  </si>
  <si>
    <t>mamicakess</t>
  </si>
  <si>
    <t xml:space="preserve"> i know longer feel the same for you &amp;lt;/3</t>
  </si>
  <si>
    <t>TiarasWorldx0</t>
  </si>
  <si>
    <t>listening to &amp;quot;cry&amp;quot; by Rihanna. still sick  i was kyna rude to chris too :-/</t>
  </si>
  <si>
    <t xml:space="preserve">i need a quuality threshhold on my twitter </t>
  </si>
  <si>
    <t>Thebacons2002</t>
  </si>
  <si>
    <t xml:space="preserve">Head hurts.  Feel pukey. Sore throat. Poor me </t>
  </si>
  <si>
    <t>Fri Jun 19 11:14:56 PDT 2009</t>
  </si>
  <si>
    <t>armadella</t>
  </si>
  <si>
    <t xml:space="preserve">Checking my lottery tickets....still not a winner </t>
  </si>
  <si>
    <t>Fri Jun 19 11:14:57 PDT 2009</t>
  </si>
  <si>
    <t xml:space="preserve">@RockAnderson yea.... I was 4 years old... </t>
  </si>
  <si>
    <t>Fri Jun 19 11:14:59 PDT 2009</t>
  </si>
  <si>
    <t xml:space="preserve">@travis311 hah, it's a 92...i've got a lot more important problems than the puddle...i hate this car </t>
  </si>
  <si>
    <t>Fri Jun 19 11:15:00 PDT 2009</t>
  </si>
  <si>
    <t>it's friday and i just can't bring myself to do any actual work..and i don't wanna spend the wkend in decatur!  i hate that stinkin place!</t>
  </si>
  <si>
    <t>mduncan25</t>
  </si>
  <si>
    <t xml:space="preserve">Why do I have to work during the entire LSU game?  Thought I'd get to watch the beginning at least but a rain delay has prevented that </t>
  </si>
  <si>
    <t>Fri Jun 19 11:15:01 PDT 2009</t>
  </si>
  <si>
    <t>why is me cheese sandwich always gone  from now on i'll buy two sandwishes lol</t>
  </si>
  <si>
    <t>Fri Jun 19 11:15:02 PDT 2009</t>
  </si>
  <si>
    <t>sethillgard</t>
  </si>
  <si>
    <t>@Roger_Nall  Not graduated, but dropping instead. It's sad, but belive me, I feel like if was graduating. Leaving school is what I needed</t>
  </si>
  <si>
    <t>Fri Jun 19 11:15:03 PDT 2009</t>
  </si>
  <si>
    <t>@BIGGC_ Awww thanks!!! Have a hug...actually dont..I have germs    Will do and I owe you! (IOU)!!</t>
  </si>
  <si>
    <t>Fri Jun 19 11:15:04 PDT 2009</t>
  </si>
  <si>
    <t>I went to Cenutry 21 under stress. Not good. Now I wish I drove into work today.  I can't log these bags on the train ride home.</t>
  </si>
  <si>
    <t xml:space="preserve">gaynor here = me no get on MY laptop </t>
  </si>
  <si>
    <t>simplemac6</t>
  </si>
  <si>
    <t xml:space="preserve">ahhh at my cousins. i so cried at olivias performance at camp </t>
  </si>
  <si>
    <t>Fri Jun 19 11:15:05 PDT 2009</t>
  </si>
  <si>
    <t xml:space="preserve">@Wimbledon That's so disappointing for everyone - especially Rafa </t>
  </si>
  <si>
    <t xml:space="preserve">My boo be back tomorrow but my ace leave tonight! </t>
  </si>
  <si>
    <t>MissLSW</t>
  </si>
  <si>
    <t xml:space="preserve">I just bought the Black Eyed Peas new album - wasn't as good as I thought it would be </t>
  </si>
  <si>
    <t>Fri Jun 19 11:15:09 PDT 2009</t>
  </si>
  <si>
    <t>mrsoundtrack</t>
  </si>
  <si>
    <t xml:space="preserve">@likethissong QIWOEHSAOIHDASOHI vsf </t>
  </si>
  <si>
    <t xml:space="preserve">@SimsGalore how did you change back? I can't </t>
  </si>
  <si>
    <t xml:space="preserve">http://bit.ly/9HXAw  Is the best stage that I ever seen before Why, didn't they carry in Madrid? </t>
  </si>
  <si>
    <t>Fri Jun 19 11:15:11 PDT 2009</t>
  </si>
  <si>
    <t xml:space="preserve">Flights at this time of year aren't cheap </t>
  </si>
  <si>
    <t xml:space="preserve">tell everyone to follow me @keyrenita I only 80 followers </t>
  </si>
  <si>
    <t>Fri Jun 19 11:15:12 PDT 2009</t>
  </si>
  <si>
    <t>Aww, no Nadal at Wimbledon this year.  #tennis</t>
  </si>
  <si>
    <t>Fri Jun 19 11:15:16 PDT 2009</t>
  </si>
  <si>
    <t xml:space="preserve">I scrapped my elbow last night </t>
  </si>
  <si>
    <t>Fri Jun 19 11:15:17 PDT 2009</t>
  </si>
  <si>
    <t>dtodd</t>
  </si>
  <si>
    <t xml:space="preserve">Installed the KDE desktop as well but that  runs pretty slow. </t>
  </si>
  <si>
    <t>Fri Jun 19 11:15:18 PDT 2009</t>
  </si>
  <si>
    <t>peihanko</t>
  </si>
  <si>
    <t>my brother looked at me and said &amp;quot;aiyoh why so bahbah&amp;quot;  OHNO</t>
  </si>
  <si>
    <t>halogirl15</t>
  </si>
  <si>
    <t xml:space="preserve">@trent_reznor I'm not looking forward to that. Going to Leeds festival, uk. And the loo's stunk by the end of the first day </t>
  </si>
  <si>
    <t>Fri Jun 19 11:15:48 PDT 2009</t>
  </si>
  <si>
    <t xml:space="preserve">Oh no! No Nadal at Wimbledon! </t>
  </si>
  <si>
    <t>Fri Jun 19 11:15:49 PDT 2009</t>
  </si>
  <si>
    <t>Madcowre</t>
  </si>
  <si>
    <t xml:space="preserve">@respectrpattz I totally agree with this, it's so awful...at this rate no director is going to want to work with him with all the trouble </t>
  </si>
  <si>
    <t>Fri Jun 19 11:15:52 PDT 2009</t>
  </si>
  <si>
    <t xml:space="preserve">I have spacers in and getting braces next friday oh joy </t>
  </si>
  <si>
    <t>Fri Jun 19 11:15:53 PDT 2009</t>
  </si>
  <si>
    <t xml:space="preserve">@showbizgirl I've only seen the bowling one so far. I don't get to see too much TV at my house. </t>
  </si>
  <si>
    <t>Fri Jun 19 11:15:54 PDT 2009</t>
  </si>
  <si>
    <t xml:space="preserve">@stillsoul By the way it has just been travelling, not living there. Unfortunately </t>
  </si>
  <si>
    <t>Fri Jun 19 11:15:55 PDT 2009</t>
  </si>
  <si>
    <t>sarahlovesJT</t>
  </si>
  <si>
    <t>is not looking forward to gold duke of edinburgh this weekend ............ 50 miles  fun (not)</t>
  </si>
  <si>
    <t>Fri Jun 19 11:15:57 PDT 2009</t>
  </si>
  <si>
    <t xml:space="preserve">@NOTCOT  so is that why im not being followed? </t>
  </si>
  <si>
    <t xml:space="preserve">@TeeDoll </t>
  </si>
  <si>
    <t>Fri Jun 19 11:15:58 PDT 2009</t>
  </si>
  <si>
    <t>Mattrix85</t>
  </si>
  <si>
    <t xml:space="preserve">Time 2 Go 2 Work </t>
  </si>
  <si>
    <t>Fri Jun 19 11:15:59 PDT 2009</t>
  </si>
  <si>
    <t xml:space="preserve">@F1_Girl No idea.. I'm not even getting to go this year </t>
  </si>
  <si>
    <t>Fri Jun 19 11:16:00 PDT 2009</t>
  </si>
  <si>
    <t xml:space="preserve">@SladdingAround whaaaaat.  when I'm not there </t>
  </si>
  <si>
    <t>Fri Jun 19 11:16:05 PDT 2009</t>
  </si>
  <si>
    <t xml:space="preserve">i sound like an old man </t>
  </si>
  <si>
    <t xml:space="preserve">@smashingmag Yes, partly b/c signal to noise ratio's slipping. </t>
  </si>
  <si>
    <t>Fri Jun 19 11:16:06 PDT 2009</t>
  </si>
  <si>
    <t>domblack</t>
  </si>
  <si>
    <t xml:space="preserve">48 Hours of freedom before I start full time work </t>
  </si>
  <si>
    <t>Fri Jun 19 11:16:09 PDT 2009</t>
  </si>
  <si>
    <t xml:space="preserve">is eating chocolate buhhhh </t>
  </si>
  <si>
    <t xml:space="preserve">Oh, no Rafa at Wimbledon then? What a shame </t>
  </si>
  <si>
    <t>Raerae26</t>
  </si>
  <si>
    <t xml:space="preserve">My HBP was still kinda high. The dr. upped my dose damn it. I'm sad and frustrated. Been working out and eating really well and its high? </t>
  </si>
  <si>
    <t>Fri Jun 19 11:16:10 PDT 2009</t>
  </si>
  <si>
    <t>KenKanyeKane</t>
  </si>
  <si>
    <t xml:space="preserve">@rustyrockets Isn't it a shame i couldn't buy your book </t>
  </si>
  <si>
    <t>Fri Jun 19 11:16:11 PDT 2009</t>
  </si>
  <si>
    <t xml:space="preserve">@PlayMyShhh when did yall have GOODZ on PMS.  what are you making me </t>
  </si>
  <si>
    <t xml:space="preserve">EVERYONE Plz read J. California Cooper's &amp;quot;Family&amp;quot; puts family in prospective.  She's a marvelous story teller but I read her books 2 fast </t>
  </si>
  <si>
    <t>Fri Jun 19 11:16:13 PDT 2009</t>
  </si>
  <si>
    <t xml:space="preserve">missed come dine with meee </t>
  </si>
  <si>
    <t>Fri Jun 19 11:16:14 PDT 2009</t>
  </si>
  <si>
    <t xml:space="preserve">@mle514 why? </t>
  </si>
  <si>
    <t xml:space="preserve">@theprobar Probars at Philmont when I was there would've been a dream. We didn't eat many bars then since our lone option was Pemican. </t>
  </si>
  <si>
    <t>Fri Jun 19 11:16:17 PDT 2009</t>
  </si>
  <si>
    <t>humf  thanks?</t>
  </si>
  <si>
    <t xml:space="preserve">Rafa will not play Wimbledon.  </t>
  </si>
  <si>
    <t>Fri Jun 19 11:16:18 PDT 2009</t>
  </si>
  <si>
    <t>jamiewomack</t>
  </si>
  <si>
    <t xml:space="preserve">Anyone want to come over and pull 10 splinters out of the bottom of Lincoln's foot?!?! </t>
  </si>
  <si>
    <t>marthzy</t>
  </si>
  <si>
    <t xml:space="preserve">@cristian2222 ya sÃ©, no es triste? </t>
  </si>
  <si>
    <t>Fri Jun 19 11:16:20 PDT 2009</t>
  </si>
  <si>
    <t>I'm on my way home with my crippled foot. Think I may need an x-ray   and I got a damn Sweet 16 tomorrow...FML!</t>
  </si>
  <si>
    <t>Fri Jun 19 11:16:23 PDT 2009</t>
  </si>
  <si>
    <t>christyb027</t>
  </si>
  <si>
    <t xml:space="preserve">Ready to go home! Need to relax!! Have to work all weekend.. </t>
  </si>
  <si>
    <t>Fri Jun 19 11:16:25 PDT 2009</t>
  </si>
  <si>
    <t>sandikaye1369</t>
  </si>
  <si>
    <t xml:space="preserve"> yeah. We still have twitter and email though  and I'm still on myspace</t>
  </si>
  <si>
    <t>Fri Jun 19 11:16:26 PDT 2009</t>
  </si>
  <si>
    <t>hebrewzzi</t>
  </si>
  <si>
    <t>It appears Meal Obama is no more  Any insight, @MidtownLunch?</t>
  </si>
  <si>
    <t>mososokruppe</t>
  </si>
  <si>
    <t xml:space="preserve">We woke up this morning and found Freyja had passed in the night unexpectedly. We'll miss her! </t>
  </si>
  <si>
    <t>Fri Jun 19 11:16:27 PDT 2009</t>
  </si>
  <si>
    <t>danelleacker</t>
  </si>
  <si>
    <t xml:space="preserve">Is homeless </t>
  </si>
  <si>
    <t>elektrolove</t>
  </si>
  <si>
    <t xml:space="preserve">I'm suppose to be heading to Chicago soon. I don't know with who. I know I'm related to them though. I&amp;lt;3Chicago </t>
  </si>
  <si>
    <t>Fri Jun 19 11:16:30 PDT 2009</t>
  </si>
  <si>
    <t>Wants to go out somewhere with mates tonight as im bored of always being in at night on weekends  doubt anyone would wana go anywhere</t>
  </si>
  <si>
    <t>Fri Jun 19 11:16:32 PDT 2009</t>
  </si>
  <si>
    <t>Slept thru follow Friday  #squarespace</t>
  </si>
  <si>
    <t>Everyone has iphones wtf! All I keep seein r posts from their 3gs iphones  all I have is a blackberry wahhh oh well out of work goin home</t>
  </si>
  <si>
    <t xml:space="preserve">sir hos, i apoligize for my lack of tweets....your musk is missed, its just very hard to see u in pesants clothing </t>
  </si>
  <si>
    <t>Its so hot today! Heard theres supposed to be storms  I hope not</t>
  </si>
  <si>
    <t>antcomic</t>
  </si>
  <si>
    <t xml:space="preserve">In rehearsal right up until showtime. It's the only rehearsal they have scheduled.  </t>
  </si>
  <si>
    <t>Fri Jun 19 11:16:35 PDT 2009</t>
  </si>
  <si>
    <t>eltoncardoso</t>
  </si>
  <si>
    <t>Fri Jun 19 11:16:36 PDT 2009</t>
  </si>
  <si>
    <t xml:space="preserve">I am not feeling good at allll I just wanna stay in the house n rest!!! </t>
  </si>
  <si>
    <t>Fri Jun 19 11:16:40 PDT 2009</t>
  </si>
  <si>
    <t xml:space="preserve">@scotproof My boiler's back on full blast! Can't believe how cold it is. Forecast for Manchester is 16C + rain this weekend </t>
  </si>
  <si>
    <t>Fri Jun 19 11:16:41 PDT 2009</t>
  </si>
  <si>
    <t xml:space="preserve">Having all kinds of problems with Tweetdeck this evening. Had technical problems at work today and it seems they followed me home </t>
  </si>
  <si>
    <t>KristinExplains</t>
  </si>
  <si>
    <t xml:space="preserve">Going up to virginia for the weekend the donald trumping back to ohio </t>
  </si>
  <si>
    <t>Fri Jun 19 11:16:42 PDT 2009</t>
  </si>
  <si>
    <t>my blood pic keeps going away.  well, lunch is outta the way. Almost time to go and get the weekend started.</t>
  </si>
  <si>
    <t>Dannieellllee</t>
  </si>
  <si>
    <t xml:space="preserve">gettin ready. went out last night with some friends from work and had a blast. i gotta work tonight. </t>
  </si>
  <si>
    <t>missembo</t>
  </si>
  <si>
    <t xml:space="preserve">@MamaBekZ can't believe i'm not in LA are you are </t>
  </si>
  <si>
    <t>Fri Jun 19 11:16:43 PDT 2009</t>
  </si>
  <si>
    <t xml:space="preserve">Yesterday totally felt like Friday so now I'm lost </t>
  </si>
  <si>
    <t>Fri Jun 19 11:16:45 PDT 2009</t>
  </si>
  <si>
    <t>alexrod28</t>
  </si>
  <si>
    <t xml:space="preserve">just got up and i am missing my best friend </t>
  </si>
  <si>
    <t>Fri Jun 19 11:16:47 PDT 2009</t>
  </si>
  <si>
    <t xml:space="preserve">I think I'm developing another eating disorder...  Like I'm hungry but for some reason I just don't wanna swallow the food... </t>
  </si>
  <si>
    <t>Fri Jun 19 11:16:49 PDT 2009</t>
  </si>
  <si>
    <t>villafrancah</t>
  </si>
  <si>
    <t xml:space="preserve">fml can an eye infection go away in like 8 hours? i had big plans for tonight </t>
  </si>
  <si>
    <t>Fri Jun 19 11:16:52 PDT 2009</t>
  </si>
  <si>
    <t xml:space="preserve">Nasal withdraws from Wimbledon. I am devestated </t>
  </si>
  <si>
    <t xml:space="preserve">If it took Apple 3 versions to get the iPhone right, is Apple the new Microsoft? Say it ain't so </t>
  </si>
  <si>
    <t>Fri Jun 19 11:16:53 PDT 2009</t>
  </si>
  <si>
    <t xml:space="preserve">@MasqueradeDiva3 probably just one big bacterial infection. </t>
  </si>
  <si>
    <t>Fri Jun 19 11:16:56 PDT 2009</t>
  </si>
  <si>
    <t>mickaylav</t>
  </si>
  <si>
    <t>wowow i thought the sun was out.  i wanna tannnnnn.</t>
  </si>
  <si>
    <t>Fri Jun 19 11:16:57 PDT 2009</t>
  </si>
  <si>
    <t>nikidawn</t>
  </si>
  <si>
    <t xml:space="preserve">@saliqmander I want a new iphone </t>
  </si>
  <si>
    <t>What I would do for a regal and Stella!!! Not a good day or sign  xxx</t>
  </si>
  <si>
    <t>Fri Jun 19 11:16:59 PDT 2009</t>
  </si>
  <si>
    <t>dylan_amsden</t>
  </si>
  <si>
    <t xml:space="preserve">I am about to clean my basement after it flooded because of last nights storm </t>
  </si>
  <si>
    <t>lalalalexi17</t>
  </si>
  <si>
    <t xml:space="preserve">the weather is finally nice and im stuck fathers day shopping and at  dress rehearsal. fml.. i wish i was at the beach </t>
  </si>
  <si>
    <t>Fri Jun 19 11:17:00 PDT 2009</t>
  </si>
  <si>
    <t xml:space="preserve">mommy's last day in Boston </t>
  </si>
  <si>
    <t>Fri Jun 19 11:17:01 PDT 2009</t>
  </si>
  <si>
    <t xml:space="preserve">i'm getting such anxiety over my piano recital tonight </t>
  </si>
  <si>
    <t>existenz618</t>
  </si>
  <si>
    <t>Ugh such a nice day and i have work  hangout afterwards???</t>
  </si>
  <si>
    <t xml:space="preserve">Just heard a commercial on the radio for demi's tour </t>
  </si>
  <si>
    <t>Fri Jun 19 11:19:37 PDT 2009</t>
  </si>
  <si>
    <t>I don't think God will forgive my sins. The more my mom pisses me off. The more I steal from her.  Gosh!</t>
  </si>
  <si>
    <t>Fri Jun 19 11:19:38 PDT 2009</t>
  </si>
  <si>
    <t>mharimcgowanxx</t>
  </si>
  <si>
    <t xml:space="preserve">my hayfever is bang out </t>
  </si>
  <si>
    <t>Fri Jun 19 11:19:39 PDT 2009</t>
  </si>
  <si>
    <t xml:space="preserve">What happens to rewindd.net? It's down and so my site is </t>
  </si>
  <si>
    <t>Fri Jun 19 11:19:40 PDT 2009</t>
  </si>
  <si>
    <t>allannaness</t>
  </si>
  <si>
    <t xml:space="preserve">@stolenrain Okay I will ;) but now I have to get off the computer </t>
  </si>
  <si>
    <t>Fri Jun 19 11:19:41 PDT 2009</t>
  </si>
  <si>
    <t>silasmatos</t>
  </si>
  <si>
    <t>@felinadiva  follow plz?</t>
  </si>
  <si>
    <t>Nekanuq</t>
  </si>
  <si>
    <t>@Moesyb No.  Maybe it will be waiting for me when I get home?</t>
  </si>
  <si>
    <t>Fri Jun 19 11:19:42 PDT 2009</t>
  </si>
  <si>
    <t xml:space="preserve">starting to become sick of this all,, plans are cancelled happy fuckin summer. </t>
  </si>
  <si>
    <t>nozila</t>
  </si>
  <si>
    <t xml:space="preserve">want to take a nap but afraid my mom will get mad that i'm not packing </t>
  </si>
  <si>
    <t>Fri Jun 19 11:19:43 PDT 2009</t>
  </si>
  <si>
    <t>murraymania</t>
  </si>
  <si>
    <t xml:space="preserve">i knew it.  </t>
  </si>
  <si>
    <t>@mqpasta yeah ... i have similar feelings  #t20</t>
  </si>
  <si>
    <t>laurhennessy</t>
  </si>
  <si>
    <t xml:space="preserve">going to the dentist eeeeeeekkkkkkk!!!!!!!!! </t>
  </si>
  <si>
    <t>Fri Jun 19 11:19:44 PDT 2009</t>
  </si>
  <si>
    <t>Colleen_Sweeney</t>
  </si>
  <si>
    <t xml:space="preserve">would say im happy its friday, but i have 2 work tomorrow. </t>
  </si>
  <si>
    <t>Fri Jun 19 11:19:45 PDT 2009</t>
  </si>
  <si>
    <t>AndrewSalvin</t>
  </si>
  <si>
    <t xml:space="preserve">I wanted a nandos </t>
  </si>
  <si>
    <t>Fri Jun 19 11:19:48 PDT 2009</t>
  </si>
  <si>
    <t>AustinGarrod</t>
  </si>
  <si>
    <t>Studying  iPhone synching...this is going to take forever</t>
  </si>
  <si>
    <t>Fri Jun 19 11:19:49 PDT 2009</t>
  </si>
  <si>
    <t>MarcDostie</t>
  </si>
  <si>
    <t xml:space="preserve">Raining cats and dogs outside all day and I lost my umbrella yesterday.  </t>
  </si>
  <si>
    <t>Fri Jun 19 11:19:50 PDT 2009</t>
  </si>
  <si>
    <t xml:space="preserve">I HAVE NOTHING TO DO THIS SUMMER. SO MUCH FOR A &amp;quot;BREAKOUT&amp;quot; </t>
  </si>
  <si>
    <t>Rossco000</t>
  </si>
  <si>
    <t xml:space="preserve">is new to twitter and has no tweety friends </t>
  </si>
  <si>
    <t>Fri Jun 19 11:19:51 PDT 2009</t>
  </si>
  <si>
    <t>alovelylizbum</t>
  </si>
  <si>
    <t>daytime tv has championed me  x</t>
  </si>
  <si>
    <t>Fri Jun 19 11:19:56 PDT 2009</t>
  </si>
  <si>
    <t>CrispCoCo</t>
  </si>
  <si>
    <t xml:space="preserve">Having my first problem w/the Pre. Touchscreen isn't working in some places and I can't hear people when they're talking. </t>
  </si>
  <si>
    <t>Fri Jun 19 11:20:00 PDT 2009</t>
  </si>
  <si>
    <t xml:space="preserve">my power is out? airgo . . . NO ICE CREAM! </t>
  </si>
  <si>
    <t xml:space="preserve">Slow day at work!!! Bye bye revenue comps </t>
  </si>
  <si>
    <t>Fri Jun 19 11:20:01 PDT 2009</t>
  </si>
  <si>
    <t xml:space="preserve">Frost hisses at the baby </t>
  </si>
  <si>
    <t>Fri Jun 19 11:20:03 PDT 2009</t>
  </si>
  <si>
    <t>anniemmm</t>
  </si>
  <si>
    <t>@MariKurisato Oh  not so! I truely hope the rest of your day feels infinitly brighter.î?• Well I'm sending sunshine thoughts your way.</t>
  </si>
  <si>
    <t>Fri Jun 19 11:20:06 PDT 2009</t>
  </si>
  <si>
    <t xml:space="preserve">@Tina_cious Hey, what's with the linky without the stinky description? :p Sorry you're having a crappy day </t>
  </si>
  <si>
    <t xml:space="preserve">laughing at voice control fail on my new iPhone. and VoiceOver is sooo slow </t>
  </si>
  <si>
    <t>Fri Jun 19 11:20:08 PDT 2009</t>
  </si>
  <si>
    <t>dearbailey</t>
  </si>
  <si>
    <t xml:space="preserve">hello i wish that someone would talk to me im so bored!!! </t>
  </si>
  <si>
    <t>Fri Jun 19 11:20:10 PDT 2009</t>
  </si>
  <si>
    <t>jeffik</t>
  </si>
  <si>
    <t xml:space="preserve">Damn, can't use Fido Dollars for accessories. will have to pay real $ for case and BT headset.  Bummer </t>
  </si>
  <si>
    <t xml:space="preserve">Damn, I could go for another latte. Defensive Driving is making me fall asleep </t>
  </si>
  <si>
    <t>Fri Jun 19 11:20:12 PDT 2009</t>
  </si>
  <si>
    <t xml:space="preserve">@shutterxdown I know!!! I just saw that on the news! Sad day </t>
  </si>
  <si>
    <t>Fri Jun 19 11:20:13 PDT 2009</t>
  </si>
  <si>
    <t>SnowWhite151</t>
  </si>
  <si>
    <t xml:space="preserve">at the bank wishing i was eating </t>
  </si>
  <si>
    <t>Fri Jun 19 11:20:15 PDT 2009</t>
  </si>
  <si>
    <t>Eric635</t>
  </si>
  <si>
    <t>@kimktaylor sorry for hanging up.. i like you and im nervous to talk.  hehe</t>
  </si>
  <si>
    <t>mattfromlincs</t>
  </si>
  <si>
    <t xml:space="preserve">Has finished series 5 of #thewire. Feel as tho am in mourning at the prospect of no more </t>
  </si>
  <si>
    <t>Fri Jun 19 11:20:19 PDT 2009</t>
  </si>
  <si>
    <t xml:space="preserve">&amp;quot;oh god, i hope they're not freak dancing.&amp;quot;-- lollll i loveee what i like about you, i wish they never cancelled it! </t>
  </si>
  <si>
    <t>garvie</t>
  </si>
  <si>
    <t>i may only have one more exam, but i still have projects im finishing  this sucks.</t>
  </si>
  <si>
    <t>Fri Jun 19 11:20:20 PDT 2009</t>
  </si>
  <si>
    <t>stefani8</t>
  </si>
  <si>
    <t>work  Stefani...&amp;lt;x3</t>
  </si>
  <si>
    <t>Fri Jun 19 11:20:23 PDT 2009</t>
  </si>
  <si>
    <t xml:space="preserve">@mileycyrus Haha http://bit.ly/eESgx  . It was the g0od 0ld time    I'm n0stalgic </t>
  </si>
  <si>
    <t>busybiddy</t>
  </si>
  <si>
    <t xml:space="preserve">I tried to green-ify my avatar from my Blackberry and now I just have a green box </t>
  </si>
  <si>
    <t>DafinaGC</t>
  </si>
  <si>
    <t xml:space="preserve">Off to Mami's now although she's not there.  We miss her! </t>
  </si>
  <si>
    <t>Fri Jun 19 11:20:24 PDT 2009</t>
  </si>
  <si>
    <t xml:space="preserve">My friend got her phone take away. I really need her! </t>
  </si>
  <si>
    <t>Fri Jun 19 11:20:25 PDT 2009</t>
  </si>
  <si>
    <t xml:space="preserve">omg i just heard that my future husband Robert Pattinson was hit by a taxi i'll kill that dumb driver what the shit </t>
  </si>
  <si>
    <t>Fri Jun 19 11:20:26 PDT 2009</t>
  </si>
  <si>
    <t>rachel_clarkson</t>
  </si>
  <si>
    <t>@jamesbaines I missed you today  xxx</t>
  </si>
  <si>
    <t>KeviinTran</t>
  </si>
  <si>
    <t xml:space="preserve">Man lame dog doesn't wanna cuddle with me </t>
  </si>
  <si>
    <t>Fri Jun 19 11:20:28 PDT 2009</t>
  </si>
  <si>
    <t xml:space="preserve">My car is so dirty </t>
  </si>
  <si>
    <t xml:space="preserve">@xoMusicLoverxo Poo work. </t>
  </si>
  <si>
    <t>Right now, I'm really bored! I have nothing to do!!  Any suggestions?</t>
  </si>
  <si>
    <t>@MommaSalty   Don't talk like that</t>
  </si>
  <si>
    <t>Fri Jun 19 11:20:30 PDT 2009</t>
  </si>
  <si>
    <t>jonathanaf</t>
  </si>
  <si>
    <t>Our new dream home has biggg problems    .....time to backout and start shopping again !!!</t>
  </si>
  <si>
    <t>Fri Jun 19 11:20:31 PDT 2009</t>
  </si>
  <si>
    <t>@missyjule No family here   But I have fab friends who are like family.</t>
  </si>
  <si>
    <t>Fri Jun 19 11:20:32 PDT 2009</t>
  </si>
  <si>
    <t>tambro08</t>
  </si>
  <si>
    <t>on the fone with marissa right now. looks like its gunna rain  but it is very very humid out! lol. nice! lol! me and marissa r laughing!</t>
  </si>
  <si>
    <t xml:space="preserve">@Adrienne_Bailon  In on Pc on a Friday night bored out my head! Every1 has gona on holiday! or are going tomorrow </t>
  </si>
  <si>
    <t>Fri Jun 19 11:20:33 PDT 2009</t>
  </si>
  <si>
    <t xml:space="preserve">@cdplaya yeah i realize this now </t>
  </si>
  <si>
    <t>photonconcepts</t>
  </si>
  <si>
    <t>Not much on the car photography this week  Been SLOOOW</t>
  </si>
  <si>
    <t>jta1010</t>
  </si>
  <si>
    <t>NOOO!!!!!!!!!!!!!!!          WHYY?!?!?!!? THIS IS DEPRESSING!!!! :'( :'( :'( :'( :'(</t>
  </si>
  <si>
    <t>Fri Jun 19 11:20:35 PDT 2009</t>
  </si>
  <si>
    <t>jessica_missPR</t>
  </si>
  <si>
    <t xml:space="preserve">Had 2 take my baby in2 the shop. Hopefully my car comes out okay...they looked shocked 2 c a Honda having the kind of issues mines having </t>
  </si>
  <si>
    <t>Fri Jun 19 11:20:36 PDT 2009</t>
  </si>
  <si>
    <t xml:space="preserve">Where did you go? @jbaby22598 </t>
  </si>
  <si>
    <t>Fri Jun 19 11:20:38 PDT 2009</t>
  </si>
  <si>
    <t>taskinillusion</t>
  </si>
  <si>
    <t xml:space="preserve">Even in Chinatown you can't find asian pop music... only traditional. </t>
  </si>
  <si>
    <t>Fri Jun 19 11:20:41 PDT 2009</t>
  </si>
  <si>
    <t>yea  @xXdespairXx btw have u knew what happend with a7x when they were in mexico?</t>
  </si>
  <si>
    <t>Fri Jun 19 11:20:42 PDT 2009</t>
  </si>
  <si>
    <t xml:space="preserve">Does anyone know where (in NYC) I can buy Fruit2day, I tried a sample given out at my gym...loved it and now I can't find it  anywhere </t>
  </si>
  <si>
    <t>Fri Jun 19 11:20:43 PDT 2009</t>
  </si>
  <si>
    <t>danikuhh</t>
  </si>
  <si>
    <t xml:space="preserve">Have a ulcer!!! </t>
  </si>
  <si>
    <t>Fri Jun 19 11:20:44 PDT 2009</t>
  </si>
  <si>
    <t>jimmorgan</t>
  </si>
  <si>
    <t xml:space="preserve">I just can't deal with this anymore. I just want her to get better, and it breaks my heart when she cries about being in pain </t>
  </si>
  <si>
    <t>Fri Jun 19 11:20:46 PDT 2009</t>
  </si>
  <si>
    <t>BradCanze</t>
  </si>
  <si>
    <t xml:space="preserve">The short of it is Expendables good news/bad news: Arnold will have a cameo in the film. Danny &amp;quot;Machete&amp;quot; Trejo will not. </t>
  </si>
  <si>
    <t>Soapnglory</t>
  </si>
  <si>
    <t>I really wanna go out but dp is insisting that I finish off this life stuff that keeps getting in the way  Three cheers to......Boredom!!</t>
  </si>
  <si>
    <t>Fri Jun 19 11:23:32 PDT 2009</t>
  </si>
  <si>
    <t xml:space="preserve">@jamesndaisy lool, eBay doesn't have a priceless option </t>
  </si>
  <si>
    <t>Fri Jun 19 11:23:33 PDT 2009</t>
  </si>
  <si>
    <t xml:space="preserve">@iphone_dev does not work! </t>
  </si>
  <si>
    <t>Fri Jun 19 11:23:34 PDT 2009</t>
  </si>
  <si>
    <t>Brittni10688</t>
  </si>
  <si>
    <t xml:space="preserve">bored and not feeling good !! </t>
  </si>
  <si>
    <t>Fri Jun 19 11:23:37 PDT 2009</t>
  </si>
  <si>
    <t>zombieinfo</t>
  </si>
  <si>
    <t>Oct 9th... but with running zombies   http://bit.ly/JUdfK</t>
  </si>
  <si>
    <t xml:space="preserve">@DaRealsebastian I wanna see Transformers too! </t>
  </si>
  <si>
    <t>Fri Jun 19 11:23:43 PDT 2009</t>
  </si>
  <si>
    <t>caymanhost</t>
  </si>
  <si>
    <t xml:space="preserve">Summer storms rolling around #Cayman but no rain yet here in West Bay </t>
  </si>
  <si>
    <t>Fri Jun 19 11:23:45 PDT 2009</t>
  </si>
  <si>
    <t xml:space="preserve">@josi101 i missed u </t>
  </si>
  <si>
    <t>Fri Jun 19 11:23:46 PDT 2009</t>
  </si>
  <si>
    <t xml:space="preserve">I've been on this train for 4 hours and we're still not in Yorkshire. </t>
  </si>
  <si>
    <t>Fri Jun 19 11:23:50 PDT 2009</t>
  </si>
  <si>
    <t>harlemscash</t>
  </si>
  <si>
    <t>o shit my dude harry-o from high bridge bx found betha!!! b4 me? yea  http://content.onsmash.com/archives/20174</t>
  </si>
  <si>
    <t>Fri Jun 19 11:23:52 PDT 2009</t>
  </si>
  <si>
    <t>Deborah_Deborah</t>
  </si>
  <si>
    <t xml:space="preserve">NADAL'S OUT OF WIMBLEDON!! </t>
  </si>
  <si>
    <t>marie_travis</t>
  </si>
  <si>
    <t>@candace_adams I've been sick the whole time.  started to feel better today though.</t>
  </si>
  <si>
    <t>Fri Jun 19 11:23:53 PDT 2009</t>
  </si>
  <si>
    <t>nonoysayz</t>
  </si>
  <si>
    <t xml:space="preserve">I missed my dentist appointment  but praise God I was able to schedule one tm </t>
  </si>
  <si>
    <t>Fri Jun 19 11:23:54 PDT 2009</t>
  </si>
  <si>
    <t>clintonjeff</t>
  </si>
  <si>
    <t>@khouryrt I wish I had an N97 to drop  Stoopid douche-y Kuwait Nokia people lol</t>
  </si>
  <si>
    <t>Fri Jun 19 11:23:57 PDT 2009</t>
  </si>
  <si>
    <t>Rafael Nadal confirms withdrawal from Wimbledon  . On the bright side Andy Murray may just have a chance of reaching the final now.</t>
  </si>
  <si>
    <t>#inaperfectworld N0 0NE W0UlD HAVE b.0.  [EEEEk!!!]</t>
  </si>
  <si>
    <t>Fri Jun 19 11:23:58 PDT 2009</t>
  </si>
  <si>
    <t>AvaMcFlava</t>
  </si>
  <si>
    <t xml:space="preserve">Good day turned bad..goin back to sleep hopefully I can sleep all the way till Monday </t>
  </si>
  <si>
    <t>Fri Jun 19 11:24:00 PDT 2009</t>
  </si>
  <si>
    <t xml:space="preserve">i don't want to be productive today. </t>
  </si>
  <si>
    <t>SDeen03</t>
  </si>
  <si>
    <t xml:space="preserve">Wants 2 Go Ny Again </t>
  </si>
  <si>
    <t>Fri Jun 19 11:24:01 PDT 2009</t>
  </si>
  <si>
    <t xml:space="preserve">@AnastasiaVanite Ha! I haven't in 4 months. But this is the first time she's gotten me mad in forever! </t>
  </si>
  <si>
    <t>Fri Jun 19 11:24:02 PDT 2009</t>
  </si>
  <si>
    <t>meagancarney</t>
  </si>
  <si>
    <t>phone broken can't get any updates  today sucks!!! i don't want to talk to anyone i just want to lay in bed and listen to music.</t>
  </si>
  <si>
    <t>amyleigh07</t>
  </si>
  <si>
    <t xml:space="preserve">No! You're leaving us? Trav. </t>
  </si>
  <si>
    <t>Fri Jun 19 11:24:03 PDT 2009</t>
  </si>
  <si>
    <t xml:space="preserve">@zimnla You're welcome...sadly I can't even read them myself. LOL My computer won't open tinyurl's for some reason. </t>
  </si>
  <si>
    <t>Fri Jun 19 11:24:04 PDT 2009</t>
  </si>
  <si>
    <t>Papachote</t>
  </si>
  <si>
    <t xml:space="preserve">@papiti Their lawyers also wrote: &amp;quot;actual shipment date and receipt of your order is not guaranteed &amp;amp; may b subject to...blah blah&amp;quot;.  </t>
  </si>
  <si>
    <t>AndrewGeorgia</t>
  </si>
  <si>
    <t xml:space="preserve">work for ten hours? ohhh yes please!! </t>
  </si>
  <si>
    <t>Fri Jun 19 11:24:05 PDT 2009</t>
  </si>
  <si>
    <t xml:space="preserve">@tiffanynis nope can't see it </t>
  </si>
  <si>
    <t>starvingart</t>
  </si>
  <si>
    <t xml:space="preserve">needs a ride to work... </t>
  </si>
  <si>
    <t>ADramaticMommy</t>
  </si>
  <si>
    <t>@missorganized I'm not sure I could have kept my mouth shut. But would have worried it would make things worse for boy later on.  So sad</t>
  </si>
  <si>
    <t>Fri Jun 19 11:24:10 PDT 2009</t>
  </si>
  <si>
    <t>@krissisandvik Awww  Well, you probably wouldn't have been able to reach me anyways, since I didn't realize my phone was off til 11am!</t>
  </si>
  <si>
    <t>Fri Jun 19 11:24:11 PDT 2009</t>
  </si>
  <si>
    <t>I have the hiccups &amp;amp; I don't know how to make them go away  It's keeping me from writing. No bueno.</t>
  </si>
  <si>
    <t>Fri Jun 19 11:24:15 PDT 2009</t>
  </si>
  <si>
    <t xml:space="preserve">@McFlyingGirl thats even worse...haha...ugh...i have to work tonight until 10:15...then i have to get up tomorrow at 6 in the morning... </t>
  </si>
  <si>
    <t>Fri Jun 19 11:24:16 PDT 2009</t>
  </si>
  <si>
    <t xml:space="preserve">@brianchappell - Yep... Monfils, another exciting player is missing out on Wimbledon, too... </t>
  </si>
  <si>
    <t>Fri Jun 19 11:24:17 PDT 2009</t>
  </si>
  <si>
    <t>@kittie_noir mine are suffering from a high-heel-related malady from the weekend  xx</t>
  </si>
  <si>
    <t>Fri Jun 19 11:24:18 PDT 2009</t>
  </si>
  <si>
    <t>talking about food, i'm starving  it wouldnt be a problem but i've already eaten a box of chocs. x</t>
  </si>
  <si>
    <t xml:space="preserve">My tummy hutts again </t>
  </si>
  <si>
    <t>Fri Jun 19 11:24:20 PDT 2009</t>
  </si>
  <si>
    <t>Bethanyboo3</t>
  </si>
  <si>
    <t xml:space="preserve">No one is receiving my tweets </t>
  </si>
  <si>
    <t>Fri Jun 19 11:24:22 PDT 2009</t>
  </si>
  <si>
    <t xml:space="preserve">@knittingknots: LOL!  Hey now, if I had a cocked hat, I'd find every excuse possible ^_~  Sadly, I am hatless </t>
  </si>
  <si>
    <t xml:space="preserve">idk where my phone is hahaha and my dog got himself all dirty when I just gave him a bath </t>
  </si>
  <si>
    <t>peacelovedex</t>
  </si>
  <si>
    <t xml:space="preserve">Watching The Dark Knight. I miss Heath Ledger </t>
  </si>
  <si>
    <t>Fri Jun 19 11:24:23 PDT 2009</t>
  </si>
  <si>
    <t>ivantwj</t>
  </si>
  <si>
    <t>@CHRIS_Daughtry Please come to Singapore and stage a concert! Missed you guys' first two showcases   Hope to hear from you guys soon!</t>
  </si>
  <si>
    <t>mybad28</t>
  </si>
  <si>
    <t>Eating lunch alone.  lol. :p</t>
  </si>
  <si>
    <t>Fri Jun 19 11:24:25 PDT 2009</t>
  </si>
  <si>
    <t xml:space="preserve">@amber_benson i sure wish they did something like that in the UK </t>
  </si>
  <si>
    <t>Fri Jun 19 11:24:26 PDT 2009</t>
  </si>
  <si>
    <t xml:space="preserve">@fozzyfan I'll join you. It's so freakin' hot. </t>
  </si>
  <si>
    <t>KerriAnnex</t>
  </si>
  <si>
    <t xml:space="preserve">has an incredible toothache, it's hurts like you wouldnt believe </t>
  </si>
  <si>
    <t xml:space="preserve">About to be 1:30 and still no sign of them. Wtf Comcast?! You're not making a good first impression. </t>
  </si>
  <si>
    <t>Fri Jun 19 11:24:27 PDT 2009</t>
  </si>
  <si>
    <t xml:space="preserve">@RobertBrown I wish they'd sort it soon - clients shop has been down for over 24 hrs now </t>
  </si>
  <si>
    <t>Fri Jun 19 11:24:29 PDT 2009</t>
  </si>
  <si>
    <t>kikolani</t>
  </si>
  <si>
    <t xml:space="preserve">Nadal announced he is not playing Wimbledon... </t>
  </si>
  <si>
    <t>mbfolger</t>
  </si>
  <si>
    <t xml:space="preserve">There are currently no internet distractions strong enough to keep me from moving. </t>
  </si>
  <si>
    <t>Fri Jun 19 11:24:32 PDT 2009</t>
  </si>
  <si>
    <t xml:space="preserve">Shady promoters suck!! </t>
  </si>
  <si>
    <t>Fri Jun 19 11:24:34 PDT 2009</t>
  </si>
  <si>
    <t>drummosa</t>
  </si>
  <si>
    <t xml:space="preserve">Drove Zoe today. Driving in Boston will surely give me a heart attack. Heart raced the entire time. Will likely sell her soon. </t>
  </si>
  <si>
    <t>Drikster</t>
  </si>
  <si>
    <t xml:space="preserve">@transguys: Omg. I really hope the story about Raychel isnt true </t>
  </si>
  <si>
    <t>Fri Jun 19 11:24:35 PDT 2009</t>
  </si>
  <si>
    <t>@MrRadcliffe oh i see  i was crying here thinking you were here in brazil and i could meet you in the beach or something haha</t>
  </si>
  <si>
    <t>Fri Jun 19 11:24:36 PDT 2009</t>
  </si>
  <si>
    <t xml:space="preserve">I am always so vulgar when I talk to @volatilemindz sorry friend </t>
  </si>
  <si>
    <t>Fri Jun 19 11:24:37 PDT 2009</t>
  </si>
  <si>
    <t>@gerardwayrox hi, i missed u 2!  x</t>
  </si>
  <si>
    <t xml:space="preserve">in the hospital. My hairs greasy, eww </t>
  </si>
  <si>
    <t>Fri Jun 19 11:24:38 PDT 2009</t>
  </si>
  <si>
    <t>MegCoffman</t>
  </si>
  <si>
    <t>http://twitpic.com/7tjnm - At least i'll die tan  haha</t>
  </si>
  <si>
    <t>Fri Jun 19 11:24:39 PDT 2009</t>
  </si>
  <si>
    <t>JGLRagDoll</t>
  </si>
  <si>
    <t xml:space="preserve">having some lunch...buttered everything bagel with lemonade...no oj which is what i really wanted </t>
  </si>
  <si>
    <t>Xatownshawtyx</t>
  </si>
  <si>
    <t xml:space="preserve">Ahhh another day at work! </t>
  </si>
  <si>
    <t>BrockleyCentral</t>
  </si>
  <si>
    <t xml:space="preserve">@fabhat and I have now. Turns out we're equally old </t>
  </si>
  <si>
    <t xml:space="preserve">I hate going to weddings by myself </t>
  </si>
  <si>
    <t>Fri Jun 19 11:24:42 PDT 2009</t>
  </si>
  <si>
    <t xml:space="preserve">Nadal not playing Wimbledon </t>
  </si>
  <si>
    <t>Fri Jun 19 11:24:44 PDT 2009</t>
  </si>
  <si>
    <t xml:space="preserve">@lovesickass I thought he was funny. </t>
  </si>
  <si>
    <t>Fri Jun 19 11:24:45 PDT 2009</t>
  </si>
  <si>
    <t>Hannahh182</t>
  </si>
  <si>
    <t xml:space="preserve">no mcfly on @T4OnTheBeach?! </t>
  </si>
  <si>
    <t xml:space="preserve">aaah. I just killed the hugest spider I've ever seen. Gross gross gross gross gross aaaaaah I hate spiders!!!!!!   </t>
  </si>
  <si>
    <t>Fri Jun 19 11:24:46 PDT 2009</t>
  </si>
  <si>
    <t>JulieSalaberry</t>
  </si>
  <si>
    <t xml:space="preserve">I miss u Sheii </t>
  </si>
  <si>
    <t>Huggy_tha_Bear</t>
  </si>
  <si>
    <t xml:space="preserve">Omg!! I just saw the transformers hat i want @ game stop!! It was even more beautiful in person... So hard to wall away... </t>
  </si>
  <si>
    <t>Fri Jun 19 11:24:47 PDT 2009</t>
  </si>
  <si>
    <t xml:space="preserve">at the dmv. only been waiting 25 mins, but still like 4 million numbers away </t>
  </si>
  <si>
    <t>Fri Jun 19 11:24:48 PDT 2009</t>
  </si>
  <si>
    <t xml:space="preserve">Goodbye #Windies was great while it lasted... </t>
  </si>
  <si>
    <t>Fri Jun 19 11:24:49 PDT 2009</t>
  </si>
  <si>
    <t xml:space="preserve">my neck (and coincidentally whole left side of my upper body) is in SUCH pain!!! i think i may've pulled a muscle? </t>
  </si>
  <si>
    <t>Fri Jun 19 11:29:31 PDT 2009</t>
  </si>
  <si>
    <t xml:space="preserve">@lindaknox not bad, but visit from the VAT inspector didn't go well </t>
  </si>
  <si>
    <t>Fri Jun 19 11:29:32 PDT 2009</t>
  </si>
  <si>
    <t>wow...i guess watching my 4 hour exteded vergions of lord of the rings in the morning b4 school sessions are over  oh well....</t>
  </si>
  <si>
    <t>Fri Jun 19 11:29:33 PDT 2009</t>
  </si>
  <si>
    <t>I have sweated through my clothes a good three times and have a pounding headache  But it's Friday!</t>
  </si>
  <si>
    <t xml:space="preserve">@x3Dimitra oooh I'm good thanks,why not ? </t>
  </si>
  <si>
    <t>Fri Jun 19 11:29:35 PDT 2009</t>
  </si>
  <si>
    <t>r_i_l_e_y</t>
  </si>
  <si>
    <t xml:space="preserve">&amp;quot;StumbleUpon has temporarily run out of sites relevant to you. Please sign up for more topics.&amp;quot; </t>
  </si>
  <si>
    <t>Fri Jun 19 11:29:39 PDT 2009</t>
  </si>
  <si>
    <t>@citySeducti0n I'm around. Summer school isn't letting me out much these days.  &amp;lt;3 Love you!</t>
  </si>
  <si>
    <t>Fri Jun 19 11:29:40 PDT 2009</t>
  </si>
  <si>
    <t xml:space="preserve">Loves work, her friends and her life but doesn't enjoy being alone </t>
  </si>
  <si>
    <t>Fri Jun 19 11:29:41 PDT 2009</t>
  </si>
  <si>
    <t>Gabitaylor</t>
  </si>
  <si>
    <t>Fri Jun 19 11:29:42 PDT 2009</t>
  </si>
  <si>
    <t xml:space="preserve">Ughh. Sister no longer has a job </t>
  </si>
  <si>
    <t>Fri Jun 19 11:29:47 PDT 2009</t>
  </si>
  <si>
    <t>@MuscleNerd PwnageTool crashes after unarchiving the ipsw.  (I'm on PPC-10.5.7)</t>
  </si>
  <si>
    <t xml:space="preserve">I watched &amp;quot;The Devil's Tomb&amp;quot; last night...  http://tinyurl.com/2tms5n  Sorry Cuba... but the acting in that movie was the #weaksauce </t>
  </si>
  <si>
    <t xml:space="preserve">@AlexAllTimeLow that's exactly how i'm feeling now </t>
  </si>
  <si>
    <t>Fri Jun 19 11:29:48 PDT 2009</t>
  </si>
  <si>
    <t>adrianmarcramos</t>
  </si>
  <si>
    <t xml:space="preserve">Too hot to hit golf balls... </t>
  </si>
  <si>
    <t>Fri Jun 19 11:29:50 PDT 2009</t>
  </si>
  <si>
    <t>sweetangelkiss0</t>
  </si>
  <si>
    <t xml:space="preserve">oh yea am waiting for my brother and sis inlaw to email and send me pic of my necsie.so far he hasn't </t>
  </si>
  <si>
    <t>Fri Jun 19 11:29:51 PDT 2009</t>
  </si>
  <si>
    <t xml:space="preserve">Just spilled my menudo all over my desk!!! fuck! thats what i get for trying to take 2 lunches. </t>
  </si>
  <si>
    <t>jungleegirl</t>
  </si>
  <si>
    <t xml:space="preserve">rafa will be missed! </t>
  </si>
  <si>
    <t>Fri Jun 19 11:29:52 PDT 2009</t>
  </si>
  <si>
    <t>AshleyMagliane</t>
  </si>
  <si>
    <t xml:space="preserve">#peterfacinelli AAAWWW! NO! @PrinceNuada is about to die!Then it plays freaking Barry Manilow n I cry EVERYTIME! 'Cant Smile Without You' </t>
  </si>
  <si>
    <t>Fri Jun 19 11:29:55 PDT 2009</t>
  </si>
  <si>
    <t>WickedKira</t>
  </si>
  <si>
    <t>@MrBillyBones although it would be the highlight of the summer, sadly must attend show in VT  no other option?</t>
  </si>
  <si>
    <t>Fri Jun 19 11:29:57 PDT 2009</t>
  </si>
  <si>
    <t xml:space="preserve">@rachcreative Very doubtful </t>
  </si>
  <si>
    <t>Fri Jun 19 11:29:58 PDT 2009</t>
  </si>
  <si>
    <t>Julianne_A</t>
  </si>
  <si>
    <t xml:space="preserve">i miss salsa dancing </t>
  </si>
  <si>
    <t>@BizarreJC I am now learning to adore it. But what I walked out with is no joy ride home  I regret it now lol. Ahhh stressshopping is  ...</t>
  </si>
  <si>
    <t>Fri Jun 19 11:29:59 PDT 2009</t>
  </si>
  <si>
    <t>RyannFMT</t>
  </si>
  <si>
    <t xml:space="preserve">Just realized its 1:30 and Im about to go into this closing for an hour, and all I have eaten toady is two mini twix bars... Im HUNGRY </t>
  </si>
  <si>
    <t xml:space="preserve">@ehampp Hey there, I see you're headed to the Melissa Ferrick show tonight, me too! Assuming the crazy weather holds off </t>
  </si>
  <si>
    <t>Fri Jun 19 11:30:01 PDT 2009</t>
  </si>
  <si>
    <t>jonglanville</t>
  </si>
  <si>
    <t xml:space="preserve">there will be a new wimbledon men's champion, nadal won't be defending the title </t>
  </si>
  <si>
    <t>miradolls</t>
  </si>
  <si>
    <t>i miss min already  tried not to think of him the whole day, just like trying to starve the whole day, only to suffer at night.</t>
  </si>
  <si>
    <t>Fri Jun 19 11:30:03 PDT 2009</t>
  </si>
  <si>
    <t xml:space="preserve">@MJBlane -- Yay!!! We're so excited she's coming out here. Wish you were joining the #Jacation, too! We miss you </t>
  </si>
  <si>
    <t>Fri Jun 19 11:30:04 PDT 2009</t>
  </si>
  <si>
    <t xml:space="preserve">is evidently in Leeds Not Silverstone </t>
  </si>
  <si>
    <t>Fri Jun 19 11:30:05 PDT 2009</t>
  </si>
  <si>
    <t>@SweetEpitome lauryn hill started doin bad  i love her music. last i heard she was living in her mom's basement back in jersey.</t>
  </si>
  <si>
    <t xml:space="preserve">still alive at 01.20am... kinda insomnia </t>
  </si>
  <si>
    <t>Fri Jun 19 11:30:07 PDT 2009</t>
  </si>
  <si>
    <t>robin_88</t>
  </si>
  <si>
    <t>@below_sealevel   like everyone is backing out   so sad.</t>
  </si>
  <si>
    <t>Fri Jun 19 11:30:09 PDT 2009</t>
  </si>
  <si>
    <t xml:space="preserve">@yaj1285 It came with a zoom lense. I bought the case and memory card separately. There goes all my money. </t>
  </si>
  <si>
    <t>Fri Jun 19 11:30:13 PDT 2009</t>
  </si>
  <si>
    <t>meowlalala</t>
  </si>
  <si>
    <t xml:space="preserve">dont get this twitter thing </t>
  </si>
  <si>
    <t>Fri Jun 19 11:30:16 PDT 2009</t>
  </si>
  <si>
    <t xml:space="preserve">@a_fisher I'll text you if I get out of the bank soon enough and we can get dinner ;) I haven't heard from @laniebarrett either </t>
  </si>
  <si>
    <t>Fri Jun 19 11:30:17 PDT 2009</t>
  </si>
  <si>
    <t>emilychiau</t>
  </si>
  <si>
    <t xml:space="preserve">baby did the rain dance and brought out the sun to mock me... for ditchin camp..... sorrie guys </t>
  </si>
  <si>
    <t>Fri Jun 19 11:30:18 PDT 2009</t>
  </si>
  <si>
    <t>cindytan12345</t>
  </si>
  <si>
    <t>For umpteen times, I've been turning epic outings down. Sorry!  I fucking haven't do my projects &amp;amp; I fucking don't wanna work tomorrow. :/</t>
  </si>
  <si>
    <t>taigebu</t>
  </si>
  <si>
    <t xml:space="preserve">@ Work... without iPhone... </t>
  </si>
  <si>
    <t>Fri Jun 19 11:30:19 PDT 2009</t>
  </si>
  <si>
    <t>courtneyk1</t>
  </si>
  <si>
    <t xml:space="preserve">No sun in the forecast this weekend  </t>
  </si>
  <si>
    <t>Fri Jun 19 11:30:21 PDT 2009</t>
  </si>
  <si>
    <t>nadal's pulled out of wimbledon..  such a shame. still, now murray's got a bigger chance of winning. just wish he was a bit more likeable.</t>
  </si>
  <si>
    <t xml:space="preserve">@Jayde_Nicole I would love to go Opera but Im so far from there lol </t>
  </si>
  <si>
    <t>Fri Jun 19 11:30:25 PDT 2009</t>
  </si>
  <si>
    <t>- is a little upset at this hair thing ..      work tonight , wendy's anyone ?</t>
  </si>
  <si>
    <t xml:space="preserve">i miss skate boarding so much </t>
  </si>
  <si>
    <t>Fri Jun 19 11:30:26 PDT 2009</t>
  </si>
  <si>
    <t xml:space="preserve">@shondalanda sucks </t>
  </si>
  <si>
    <t>@ms_cornwall Well, I spent most of my money in Benidorm, so I have no beer money till monday  so quiet night in for me! lol x</t>
  </si>
  <si>
    <t xml:space="preserve">wants to wear shorts tomorrwo but can't </t>
  </si>
  <si>
    <t>Fri Jun 19 11:30:29 PDT 2009</t>
  </si>
  <si>
    <t xml:space="preserve">I CANT TAKE IT ANYMORE!! IM GETTIN A BLACKBERRY!!!! </t>
  </si>
  <si>
    <t>Fri Jun 19 11:30:30 PDT 2009</t>
  </si>
  <si>
    <t>713kati</t>
  </si>
  <si>
    <t xml:space="preserve">IÂ´m sitting here at home...its so boring without my boyfriend </t>
  </si>
  <si>
    <t>MailaCaspe</t>
  </si>
  <si>
    <t xml:space="preserve">I screwed my hair!! ugh!! I guess you just learn from your mistakes!! </t>
  </si>
  <si>
    <t>Fri Jun 19 11:30:31 PDT 2009</t>
  </si>
  <si>
    <t xml:space="preserve">just woke up with a massively sore throat </t>
  </si>
  <si>
    <t>Fri Jun 19 11:30:32 PDT 2009</t>
  </si>
  <si>
    <t>mickiego</t>
  </si>
  <si>
    <t>PLEASE HELP!!!!!!!!!!!!!! this made me cry today!      http://tiny.cc/RjGDr</t>
  </si>
  <si>
    <t>Fri Jun 19 11:30:34 PDT 2009</t>
  </si>
  <si>
    <t xml:space="preserve">Is really hurt, sad, mad and tired!!!! </t>
  </si>
  <si>
    <t>Fri Jun 19 11:30:35 PDT 2009</t>
  </si>
  <si>
    <t xml:space="preserve">Bubba just destroyed my attempt at a sand castle </t>
  </si>
  <si>
    <t>Fri Jun 19 11:30:36 PDT 2009</t>
  </si>
  <si>
    <t xml:space="preserve">@adamrainey awesome! yay for iphone ... ipod for me </t>
  </si>
  <si>
    <t>Fri Jun 19 11:30:40 PDT 2009</t>
  </si>
  <si>
    <t>Yay only 2 exams to go must say i'm so tired  don't want to go to work tonight</t>
  </si>
  <si>
    <t>Fri Jun 19 11:30:41 PDT 2009</t>
  </si>
  <si>
    <t>viviloveshannes</t>
  </si>
  <si>
    <t xml:space="preserve">@home..so boring i want back to san francisco </t>
  </si>
  <si>
    <t>Saphronia81</t>
  </si>
  <si>
    <t xml:space="preserve">Oldest niece won't be going with. So much for my plans to traffic children across state lines. </t>
  </si>
  <si>
    <t xml:space="preserve">@3nalicious Lol hate that I was at the zoo! It was great.  so tired now tho! </t>
  </si>
  <si>
    <t>Fri Jun 19 11:30:43 PDT 2009</t>
  </si>
  <si>
    <t>HelenFlicka</t>
  </si>
  <si>
    <t xml:space="preserve">Wants a MacBook REEEAL bad </t>
  </si>
  <si>
    <t>Missing Is  xxx</t>
  </si>
  <si>
    <t>Fri Jun 19 11:30:44 PDT 2009</t>
  </si>
  <si>
    <t>isaSuperstar</t>
  </si>
  <si>
    <t xml:space="preserve">Rafael Nadal: &amp;quot;To not play Wimbledon is one of the toughest decisions of my career.&amp;quot; No Federer VS Nadal @Wimbledon 09 </t>
  </si>
  <si>
    <t>COOLESTKID101</t>
  </si>
  <si>
    <t>MY DAD JUST BOUGHT ME A NEW I-PHONE &amp;amp;&amp;amp; MOM BOUT ME A B-BERRY BUT THEY SAID I CAN'T KEEP BOTH  WHICH SHOULD I KEEP???</t>
  </si>
  <si>
    <t>gonna be twitterless during the daytime  bt tweeets i shall b back at nite..im a freakin twitter vampire!!</t>
  </si>
  <si>
    <t>Fri Jun 19 11:30:45 PDT 2009</t>
  </si>
  <si>
    <t>godonholiday</t>
  </si>
  <si>
    <t>@chriscoyier that's the shit side of the Internet  Good luck fixing it, I love  www.css-tricks.com great css and design work.</t>
  </si>
  <si>
    <t>Fri Jun 19 11:30:47 PDT 2009</t>
  </si>
  <si>
    <t xml:space="preserve">@KoreanCelt Well now I feel jealous, Caliche's is a three hour drive away for me. </t>
  </si>
  <si>
    <t>Fri Jun 19 11:30:46 PDT 2009</t>
  </si>
  <si>
    <t>Gbyshiita</t>
  </si>
  <si>
    <t xml:space="preserve">It's Increible How Someone Forgot U Soo Fast! </t>
  </si>
  <si>
    <t>julietjacobs</t>
  </si>
  <si>
    <t xml:space="preserve">why did everyone have to grow up so fast ? </t>
  </si>
  <si>
    <t>Fri Jun 19 11:30:48 PDT 2009</t>
  </si>
  <si>
    <t xml:space="preserve">on my way to the gym..tryin to get in shape, you should have seen me in gym class last year, well no, you shouldn't </t>
  </si>
  <si>
    <t>Fri Jun 19 11:30:50 PDT 2009</t>
  </si>
  <si>
    <t>Conii723</t>
  </si>
  <si>
    <t>find answers to many of my questions  that  make me saad   Heelp ?</t>
  </si>
  <si>
    <t>Fri Jun 19 11:30:51 PDT 2009</t>
  </si>
  <si>
    <t>@amandastewart that sounds awesome! Wish I had a pool, but I'm in the city  ...I could swim in the river with the bums I bet!</t>
  </si>
  <si>
    <t xml:space="preserve">Mmm blythevile sucks, they dont sell iphones </t>
  </si>
  <si>
    <t>Fri Jun 19 11:30:53 PDT 2009</t>
  </si>
  <si>
    <t>ohnoitschantel</t>
  </si>
  <si>
    <t xml:space="preserve">ahh! i found out i have a shoe tan </t>
  </si>
  <si>
    <t>Fri Jun 19 11:35:48 PDT 2009</t>
  </si>
  <si>
    <t xml:space="preserve">@MutantEnemyGirl you should help me then. </t>
  </si>
  <si>
    <t>Fri Jun 19 11:35:49 PDT 2009</t>
  </si>
  <si>
    <t>@JPcashcash oh dear  hope it clears up for you.</t>
  </si>
  <si>
    <t>Michey_x33</t>
  </si>
  <si>
    <t xml:space="preserve">@pieriSAYS rofl I think I failed that shit too, it was hard and I blame it all on moloney </t>
  </si>
  <si>
    <t>Fri Jun 19 11:35:50 PDT 2009</t>
  </si>
  <si>
    <t>@ChecklistQueen Aw  Sorry to hear that.</t>
  </si>
  <si>
    <t xml:space="preserve">My stomach hurts ! </t>
  </si>
  <si>
    <t>Fri Jun 19 11:35:51 PDT 2009</t>
  </si>
  <si>
    <t>iPen942</t>
  </si>
  <si>
    <t xml:space="preserve">Waitin' for iPhone 3G S in russia </t>
  </si>
  <si>
    <t>@DeeSobek A net monitor is something that I've not needed until tonight  Gotta go out now, I'll ping you if I find one that's good.</t>
  </si>
  <si>
    <t>Fri Jun 19 11:35:52 PDT 2009</t>
  </si>
  <si>
    <t>so glad your back to your old self babe and i hope you stay this way if you dont im gone  this time for good</t>
  </si>
  <si>
    <t>Fri Jun 19 11:35:54 PDT 2009</t>
  </si>
  <si>
    <t>ChrisKoenig</t>
  </si>
  <si>
    <t xml:space="preserve">@MissToi Omar had to go back to work </t>
  </si>
  <si>
    <t>Fri Jun 19 11:35:57 PDT 2009</t>
  </si>
  <si>
    <t>custom_misery</t>
  </si>
  <si>
    <t xml:space="preserve">It feels like my gum is... imploding! </t>
  </si>
  <si>
    <t>Fri Jun 19 11:35:58 PDT 2009</t>
  </si>
  <si>
    <t>I rode my friggin bike from abbottsfield all the way to Castle Downs..now time to go back to abbottsfield on the bus  wish me luck</t>
  </si>
  <si>
    <t>Fri Jun 19 11:35:59 PDT 2009</t>
  </si>
  <si>
    <t>sheabutter2626</t>
  </si>
  <si>
    <t xml:space="preserve">@cjudah22 please do something...cuz your no fun anymore ma </t>
  </si>
  <si>
    <t>@noobde Oh and please put reptile back in  he was my dude/lizard and then he got removed.</t>
  </si>
  <si>
    <t>Fri Jun 19 11:36:00 PDT 2009</t>
  </si>
  <si>
    <t>ashnoelle</t>
  </si>
  <si>
    <t xml:space="preserve">Big cheese you aren't the same and I am sad </t>
  </si>
  <si>
    <t>Fri Jun 19 11:36:02 PDT 2009</t>
  </si>
  <si>
    <t xml:space="preserve">@JordanGerdes i can't dance because my body is terribly broken </t>
  </si>
  <si>
    <t>Fri Jun 19 11:36:03 PDT 2009</t>
  </si>
  <si>
    <t xml:space="preserve">Syncing Email on 2 machines, Syncing backups, listening to Spotify and surfing the web is really making by broadband suffer </t>
  </si>
  <si>
    <t>Fri Jun 19 11:36:04 PDT 2009</t>
  </si>
  <si>
    <t>Busy busy day, but have gotten a lot done but just wanna b home  just had lunch w/ an old friend, she looked so good, so glad 2 c her!</t>
  </si>
  <si>
    <t>Fri Jun 19 11:36:05 PDT 2009</t>
  </si>
  <si>
    <t>chaddesignsndev</t>
  </si>
  <si>
    <t xml:space="preserve">REMINDER: You MUST be registered and activated at trackle.com and tweet #trackle by 2:30pm PDT, yesterdays winner didn't register in time </t>
  </si>
  <si>
    <t>Fri Jun 19 11:36:07 PDT 2009</t>
  </si>
  <si>
    <t>&amp;quot;are you a lady?&amp;quot; everyone thinks I sound like woman on the phone  gosh im so gay</t>
  </si>
  <si>
    <t>Fri Jun 19 11:36:06 PDT 2009</t>
  </si>
  <si>
    <t>ThomMegzy</t>
  </si>
  <si>
    <t>@xmisslivx omg I hate u its not fair! I wana go and emily is being lame and won't go.  x</t>
  </si>
  <si>
    <t xml:space="preserve">Watching an emo kid sit in the green space behind the townhouse while I do laundry. They're visibly upset. </t>
  </si>
  <si>
    <t>Fri Jun 19 11:36:09 PDT 2009</t>
  </si>
  <si>
    <t xml:space="preserve">@marxiey lol i realized....the market's rally was crusH]\ed this week </t>
  </si>
  <si>
    <t xml:space="preserve">@onethirtybpm all of your blogposts lead to a 404 </t>
  </si>
  <si>
    <t>Fri Jun 19 11:36:10 PDT 2009</t>
  </si>
  <si>
    <t>Darcey is eating chicken teddies and won't let me have any  what a mean child!</t>
  </si>
  <si>
    <t>Fri Jun 19 11:36:11 PDT 2009</t>
  </si>
  <si>
    <t xml:space="preserve">@pfwebczar I know, there just isn't a good selection of stores in this area; so many of them cater to the students </t>
  </si>
  <si>
    <t>Fri Jun 19 11:36:13 PDT 2009</t>
  </si>
  <si>
    <t>@OhSnapItsNicole hot  haha damn i missed it ;o aweee when you look me in the eyes is playing right now  haha</t>
  </si>
  <si>
    <t>ARBetts</t>
  </si>
  <si>
    <t xml:space="preserve">needs to leave to office so that I can enjoy my first summer Friday... by going to the gym </t>
  </si>
  <si>
    <t>Fri Jun 19 11:36:14 PDT 2009</t>
  </si>
  <si>
    <t>baybgyrl88</t>
  </si>
  <si>
    <t xml:space="preserve">well I just got back from the car doctor and yes it is bad news... not terminal but not good </t>
  </si>
  <si>
    <t>2LegitTooQuit</t>
  </si>
  <si>
    <t xml:space="preserve">Gotta get ready for basketball, won't be back til like 3 30 </t>
  </si>
  <si>
    <t>Fri Jun 19 11:36:16 PDT 2009</t>
  </si>
  <si>
    <t>MikeDabney</t>
  </si>
  <si>
    <t xml:space="preserve">#iremember when I tried to get on wit @knichole25 . She wouldnt let me </t>
  </si>
  <si>
    <t xml:space="preserve">@JohnPayson Ahh, yeah, I don't have of those fancy Iphones.  I have a CrackBerry!  I've tried typing on the Iphone and not good luck </t>
  </si>
  <si>
    <t>Fri Jun 19 11:36:20 PDT 2009</t>
  </si>
  <si>
    <t xml:space="preserve">I don't feel cute today. Its one of those days </t>
  </si>
  <si>
    <t xml:space="preserve">isnt outta bed yet  </t>
  </si>
  <si>
    <t>Fri Jun 19 11:36:21 PDT 2009</t>
  </si>
  <si>
    <t>MaeveyMay</t>
  </si>
  <si>
    <t>@sybowashere  im in mexico  but thanks for the invite tell me how it is</t>
  </si>
  <si>
    <t>Fri Jun 19 11:36:22 PDT 2009</t>
  </si>
  <si>
    <t>McMelanie17</t>
  </si>
  <si>
    <t>listening to McFly makes my day! except for in Going Through The Motions where they say that nasty word  Christians dont like that haha</t>
  </si>
  <si>
    <t>Fri Jun 19 11:36:24 PDT 2009</t>
  </si>
  <si>
    <t xml:space="preserve">i miss my long hair... </t>
  </si>
  <si>
    <t>Fri Jun 19 11:36:25 PDT 2009</t>
  </si>
  <si>
    <t>Fri Jun 19 11:36:26 PDT 2009</t>
  </si>
  <si>
    <t>TheTribeOfJudah</t>
  </si>
  <si>
    <t xml:space="preserve">http://twitpic.com/7tl4s - Serving at Breakthrough Ministries with Melanie a &amp;quot;SOX FAN&amp;quot; </t>
  </si>
  <si>
    <t xml:space="preserve">Are you kidding me? I've been updating my feed obsessively, step out of the office for 2 min &amp;amp; miss @jamiecullum's contest </t>
  </si>
  <si>
    <t xml:space="preserve">Twitter w/o twitterbones drama is like box of milk chocolate. You always know what you gonna get </t>
  </si>
  <si>
    <t>Fri Jun 19 11:36:31 PDT 2009</t>
  </si>
  <si>
    <t xml:space="preserve">being sick during the summer RIGHT WHEN the weather gets good is NOT crackin </t>
  </si>
  <si>
    <t>Fri Jun 19 11:36:32 PDT 2009</t>
  </si>
  <si>
    <t>@bonnieblob am 25.... 26 in just over a wk!!!    but i will forever be 23 i is thinking!!!</t>
  </si>
  <si>
    <t xml:space="preserve">Woke up watching weddings.....great way to start my day </t>
  </si>
  <si>
    <t>Fri Jun 19 11:36:34 PDT 2009</t>
  </si>
  <si>
    <t>mymsi</t>
  </si>
  <si>
    <t xml:space="preserve">the party was soo fun i'm going to miss everyone </t>
  </si>
  <si>
    <t>Fri Jun 19 11:36:37 PDT 2009</t>
  </si>
  <si>
    <t xml:space="preserve">@DaveGoins my stomach hurts and i'm really weak...i think i had a fever at 4 am. then i felt better, took a nap, and now i feel bad again </t>
  </si>
  <si>
    <t>Fri Jun 19 11:36:36 PDT 2009</t>
  </si>
  <si>
    <t xml:space="preserve">The WORST part about listening to music @ work is that you CANT SING ALONG!!! Ugh, I'm getting mad. I just want to belt a note </t>
  </si>
  <si>
    <t>meowwwwwww</t>
  </si>
  <si>
    <t xml:space="preserve">Kevin hurt my feelings </t>
  </si>
  <si>
    <t>Fri Jun 19 11:36:41 PDT 2009</t>
  </si>
  <si>
    <t>@SVUBuddha I've never been to Vegas.  I need to fix this.</t>
  </si>
  <si>
    <t xml:space="preserve">I hate mid shifts. They are so boring and slow. </t>
  </si>
  <si>
    <t>Fri Jun 19 11:36:42 PDT 2009</t>
  </si>
  <si>
    <t>@leftwanting  I'm telling you...I can't do any of that. It's impossible.</t>
  </si>
  <si>
    <t>Fri Jun 19 11:36:43 PDT 2009</t>
  </si>
  <si>
    <t>sheuzita</t>
  </si>
  <si>
    <t xml:space="preserve">@dayrix me too! but i wanna to study all the weekend </t>
  </si>
  <si>
    <t>Fri Jun 19 11:36:44 PDT 2009</t>
  </si>
  <si>
    <t>Fergmaster</t>
  </si>
  <si>
    <t xml:space="preserve">@Scottyboy292 LOL, no (only 1-5) but that price is tempting, got no moneys though </t>
  </si>
  <si>
    <t>NekaNekaa</t>
  </si>
  <si>
    <t>@DJKILLATOUCH MY PHONE IS OUT OF COMMISSION..  HOW ARE YOU?</t>
  </si>
  <si>
    <t>Fri Jun 19 11:36:46 PDT 2009</t>
  </si>
  <si>
    <t xml:space="preserve">@fishinole1  No!  Nettie, Dina and Keeley are mean because they are all having fun without lil' ol' me today!  </t>
  </si>
  <si>
    <t xml:space="preserve">I think i'm going to get a scolding from bro </t>
  </si>
  <si>
    <t>Fri Jun 19 11:36:47 PDT 2009</t>
  </si>
  <si>
    <t>UncleBeard</t>
  </si>
  <si>
    <t xml:space="preserve">@ginatrapani I'm not buying a new iPhone b/c my wife and I foolishly bought Blackberrys the day before pricing came out </t>
  </si>
  <si>
    <t xml:space="preserve">Has to come in to the office tomorrow... </t>
  </si>
  <si>
    <t>ILuvBFMV</t>
  </si>
  <si>
    <t xml:space="preserve">..............I don't have any idea. Like, idea &amp;lt; 0,like less then zero idea. yeah, sorry Zach,didn't mean to freak you out. My bad. </t>
  </si>
  <si>
    <t>Fri Jun 19 11:36:48 PDT 2009</t>
  </si>
  <si>
    <t xml:space="preserve">@twheresweevil Idk. I thought he was mean to some people so I stopped following him </t>
  </si>
  <si>
    <t>Fri Jun 19 11:36:51 PDT 2009</t>
  </si>
  <si>
    <t>savesthenight87</t>
  </si>
  <si>
    <t>iPhones sold out  #squarespace</t>
  </si>
  <si>
    <t>Fri Jun 19 11:36:53 PDT 2009</t>
  </si>
  <si>
    <t xml:space="preserve">@ClarissaXplains I laughed at the concept of that option, but now I feel bad for the guy who said that </t>
  </si>
  <si>
    <t>Fri Jun 19 11:36:55 PDT 2009</t>
  </si>
  <si>
    <t xml:space="preserve">Plus I'm a BIG BABY! So, I'll probably cry all weekend! </t>
  </si>
  <si>
    <t>Fri Jun 19 11:36:56 PDT 2009</t>
  </si>
  <si>
    <t>connorl</t>
  </si>
  <si>
    <t xml:space="preserve">going to the Dr. to get a bunch of shots I need before I move to school </t>
  </si>
  <si>
    <t>Fri Jun 19 11:36:57 PDT 2009</t>
  </si>
  <si>
    <t>Still no suggestions for recording http://open.spotify.com/user/kraeig/playlist/6pZwW8FUnX5J9QlEbS2FGv  #spotify</t>
  </si>
  <si>
    <t>Fri Jun 19 11:36:59 PDT 2009</t>
  </si>
  <si>
    <t xml:space="preserve">@stevemc11 nope. Tis gone unfortunately. </t>
  </si>
  <si>
    <t>Fri Jun 19 11:37:01 PDT 2009</t>
  </si>
  <si>
    <t>mketchum</t>
  </si>
  <si>
    <t xml:space="preserve">@nxc42 I will tonight. Had to take a tiny nap and now work </t>
  </si>
  <si>
    <t>EmilyFranklin08</t>
  </si>
  <si>
    <t xml:space="preserve">NOOOOOOOOOOOO Nadal withdrew from wimbledon! </t>
  </si>
  <si>
    <t>@Edisonneil he said he &amp;quot;thinks&amp;quot; he has batter. but my name has 3 syllables  haha</t>
  </si>
  <si>
    <t>Fri Jun 19 11:37:02 PDT 2009</t>
  </si>
  <si>
    <t>MarquisSwat</t>
  </si>
  <si>
    <t xml:space="preserve">http://twitpic.com/7tlaa - Where my cookies... @barbiebad218 stole em asap... I rlly can't find em.. </t>
  </si>
  <si>
    <t>Fri Jun 19 11:37:03 PDT 2009</t>
  </si>
  <si>
    <t xml:space="preserve">at work...came in late </t>
  </si>
  <si>
    <t>Fri Jun 19 11:37:06 PDT 2009</t>
  </si>
  <si>
    <t>SamanthaHerasme</t>
  </si>
  <si>
    <t xml:space="preserve">@_Miss_D suck! Fine. </t>
  </si>
  <si>
    <t>Fri Jun 19 11:37:08 PDT 2009</t>
  </si>
  <si>
    <t>Preet_Dhami</t>
  </si>
  <si>
    <t xml:space="preserve">School's almost over can't wait... but there are some things i will miss </t>
  </si>
  <si>
    <t>Fri Jun 19 11:37:09 PDT 2009</t>
  </si>
  <si>
    <t>@dooce Those first few weeks are so hard.  Hope tonight is better!</t>
  </si>
  <si>
    <t>Fri Jun 19 11:37:10 PDT 2009</t>
  </si>
  <si>
    <t>andrewip</t>
  </si>
  <si>
    <t xml:space="preserve">Hmm....strange. Ever since I upgraded to the new iPhone OS 3 for my iPod Touch, my volume slider disappears on me every so often. </t>
  </si>
  <si>
    <t>FRIDAYYYYYYY!!!!!! ...  today is not gonna be A friday.</t>
  </si>
  <si>
    <t xml:space="preserve">I need a nap but I still have to work for 3 more hours </t>
  </si>
  <si>
    <t xml:space="preserve">@Mattdavelewis only alright? That scares me </t>
  </si>
  <si>
    <t>Fri Jun 19 11:37:11 PDT 2009</t>
  </si>
  <si>
    <t>MissHanBan</t>
  </si>
  <si>
    <t xml:space="preserve">Bored.... on a Friday night </t>
  </si>
  <si>
    <t>Fri Jun 19 11:37:14 PDT 2009</t>
  </si>
  <si>
    <t>LCobbies</t>
  </si>
  <si>
    <t xml:space="preserve">@dianaoftheriver well some of us are making the best of our 3 year commitment to verizion </t>
  </si>
  <si>
    <t>Fri Jun 19 11:37:17 PDT 2009</t>
  </si>
  <si>
    <t>@ginatrapani Yes but have to wait until January to be eligible for an upgrade  Still rocking my 2G though!</t>
  </si>
  <si>
    <t>Fri Jun 19 11:37:18 PDT 2009</t>
  </si>
  <si>
    <t>Fri Jun 19 11:37:20 PDT 2009</t>
  </si>
  <si>
    <t xml:space="preserve">@Denrael not today. equipment failure. </t>
  </si>
  <si>
    <t>Fri Jun 19 11:37:21 PDT 2009</t>
  </si>
  <si>
    <t>stephanie42791</t>
  </si>
  <si>
    <t xml:space="preserve">I too am getting sporadic twitters </t>
  </si>
  <si>
    <t>TaneMcfly</t>
  </si>
  <si>
    <t>They're gone..  Now I have to learn again.. Â¬Â¬ I hate repetitions..</t>
  </si>
  <si>
    <t>Fri Jun 19 11:37:22 PDT 2009</t>
  </si>
  <si>
    <t xml:space="preserve">@hayles - I bought shoes this week too :-/ no more new shoes until 2010 for me </t>
  </si>
  <si>
    <t>Fri Jun 19 11:37:23 PDT 2009</t>
  </si>
  <si>
    <t xml:space="preserve">@plantarotaria too late i burned my skinny fingers </t>
  </si>
  <si>
    <t>Fri Jun 19 11:37:24 PDT 2009</t>
  </si>
  <si>
    <t xml:space="preserve">i only wanted someone that cared </t>
  </si>
  <si>
    <t>@assante yay! man, i'm missing your days off.  that sucks!!! but we have all summer!</t>
  </si>
  <si>
    <t xml:space="preserve">Downtown with Stephanie. They're still putting out the fire at GA Theatre </t>
  </si>
  <si>
    <t>Fri Jun 19 11:37:25 PDT 2009</t>
  </si>
  <si>
    <t>emilyjewelry</t>
  </si>
  <si>
    <t xml:space="preserve">@bopbopperano pee poo throw up at the same time nani noooo. sad sad </t>
  </si>
  <si>
    <t>@billabonggirls http://twitpic.com/78kjy - bikinis look so cute! wish i could model for billabong  lol</t>
  </si>
  <si>
    <t>yellibby</t>
  </si>
  <si>
    <t xml:space="preserve">THE RAiN RUiNS EVERYTHiNG </t>
  </si>
  <si>
    <t>Fri Jun 19 11:37:28 PDT 2009</t>
  </si>
  <si>
    <t>CcMolina</t>
  </si>
  <si>
    <t>Thinkng about my aunt  I wonder where you are now... R.I.P Tia Eliana</t>
  </si>
  <si>
    <t>Fri Jun 19 11:37:27 PDT 2009</t>
  </si>
  <si>
    <t>i have no plans on a friday  im bored at my fathers work. someone DM me nd save me!</t>
  </si>
  <si>
    <t>Fri Jun 19 11:37:31 PDT 2009</t>
  </si>
  <si>
    <t>Morgalorg</t>
  </si>
  <si>
    <t xml:space="preserve">half way done exams! and then leaving highschool forever </t>
  </si>
  <si>
    <t>Fri Jun 19 11:37:36 PDT 2009</t>
  </si>
  <si>
    <t>@Artistbabee Sorry bout your hormonezies.  LMFAO i love you too. reply to this the second you're on. I have jb cd to give you &amp;amp; wanna hang</t>
  </si>
  <si>
    <t>Fri Jun 19 11:37:39 PDT 2009</t>
  </si>
  <si>
    <t xml:space="preserve">@amusical1 Not cooperating, huh? Sorry, that sucks., consarnit </t>
  </si>
  <si>
    <t xml:space="preserve">I feel like a dumbass. I just spent the last hour implementing something that comes with the library Iâ€™m using; I just didnâ€™t see it. </t>
  </si>
  <si>
    <t>Fri Jun 19 11:37:40 PDT 2009</t>
  </si>
  <si>
    <t>ultrarun</t>
  </si>
  <si>
    <t>@sasha_sash oh dear ....what's wrong  hang in there. love you!</t>
  </si>
  <si>
    <t>Fri Jun 19 11:37:41 PDT 2009</t>
  </si>
  <si>
    <t>343 dollars! I'm rich- but still no iphone  this sucks</t>
  </si>
  <si>
    <t xml:space="preserve">@wormyeyes Ahh I wish I could make West End Live . Unfortunately, it's my friend's BBQ and I don't think she'd be too happy with me. </t>
  </si>
  <si>
    <t>Fri Jun 19 11:37:42 PDT 2009</t>
  </si>
  <si>
    <t xml:space="preserve">Omfg! This training boring as fuck </t>
  </si>
  <si>
    <t xml:space="preserve">#inaperfectworld i'd be with him </t>
  </si>
  <si>
    <t>Fri Jun 19 11:37:43 PDT 2009</t>
  </si>
  <si>
    <t>bhennig</t>
  </si>
  <si>
    <t xml:space="preserve">Waiting on a client..... Not enough time to work out or go anywhere...  Have to wait and be bored. </t>
  </si>
  <si>
    <t xml:space="preserve">@marxiey  lol i realized....the market's rally was crushed this week </t>
  </si>
  <si>
    <t xml:space="preserve">a joke?  that is totally not funny at all!  i def don't get it. i guess i never will...   </t>
  </si>
  <si>
    <t>Fri Jun 19 11:37:45 PDT 2009</t>
  </si>
  <si>
    <t>sophieee_93</t>
  </si>
  <si>
    <t xml:space="preserve">what a lovely start to the weekend tears, smacked my head on the draw, no plans and no clothes </t>
  </si>
  <si>
    <t>Fri Jun 19 11:37:46 PDT 2009</t>
  </si>
  <si>
    <t>kittypets</t>
  </si>
  <si>
    <t xml:space="preserve">@jamiecullum the pusuit missed the part about the album </t>
  </si>
  <si>
    <t>Fri Jun 19 11:37:48 PDT 2009</t>
  </si>
  <si>
    <t>msameliabadelia</t>
  </si>
  <si>
    <t xml:space="preserve">@kretzu I didn't even feel like crying.. But reading that just made me weep like a baby. </t>
  </si>
  <si>
    <t>lscapla</t>
  </si>
  <si>
    <t xml:space="preserve">@thejeanmachine home is good, except its raining and i wish you and allison were here so all the girls could hang out! </t>
  </si>
  <si>
    <t>Fri Jun 19 11:37:50 PDT 2009</t>
  </si>
  <si>
    <t xml:space="preserve">i am so sleepy today. insomnia at night. hypersomnia during the day. I am mixed up </t>
  </si>
  <si>
    <t xml:space="preserve">@Rich126 just working </t>
  </si>
  <si>
    <t>Fri Jun 19 11:37:51 PDT 2009</t>
  </si>
  <si>
    <t>weiks</t>
  </si>
  <si>
    <t>Has anyone tried this deal to save 35% off a new iPhone w/Bing? Wish I had seen it 6 hrs earlier.  http://is.gd/16wn0</t>
  </si>
  <si>
    <t xml:space="preserve">@shandreen lucky enough I am big enough to take it then, well I say big, more medium, well, more just enough...*sigh* </t>
  </si>
  <si>
    <t>Fri Jun 19 11:37:54 PDT 2009</t>
  </si>
  <si>
    <t xml:space="preserve">@evearoundworld i dunno. i only know my city </t>
  </si>
  <si>
    <t>Fri Jun 19 11:37:57 PDT 2009</t>
  </si>
  <si>
    <t>Chantellexxx</t>
  </si>
  <si>
    <t>wants to go to a prom  Hope everyone has a good time tho x</t>
  </si>
  <si>
    <t>no Cellar Door tonight  got a major headache. no worries, will reschedule asap</t>
  </si>
  <si>
    <t>Dropped my iPhone, now it has a horrible scratch  think it's trying to commit suicide because it knows it's not a 3GS.</t>
  </si>
  <si>
    <t>Fri Jun 19 11:37:59 PDT 2009</t>
  </si>
  <si>
    <t xml:space="preserve">My brother is mean </t>
  </si>
  <si>
    <t xml:space="preserve">dreams , dreams oh yeah , and more dreams (U) !  ; i feel something inside that this tell me that i love you </t>
  </si>
  <si>
    <t>Fri Jun 19 11:38:00 PDT 2009</t>
  </si>
  <si>
    <t>TheTableTops</t>
  </si>
  <si>
    <t>No carson tonight at the Hardbean   Solo Tyler.  Learning new songs throughout the day to try.</t>
  </si>
  <si>
    <t>Fri Jun 19 11:42:02 PDT 2009</t>
  </si>
  <si>
    <t xml:space="preserve">@ylin0621 The teen section here is lame too... </t>
  </si>
  <si>
    <t>Fri Jun 19 11:42:05 PDT 2009</t>
  </si>
  <si>
    <t>jorgiecakes</t>
  </si>
  <si>
    <t xml:space="preserve">Sitting in Union Square Park waiting for my haircut appointment at 3,  last day of rainfree sunshine ugh...storms tomorrow all day </t>
  </si>
  <si>
    <t xml:space="preserve">Shoes died </t>
  </si>
  <si>
    <t xml:space="preserve">Who do i have 2 talk 2 2 get a job wit TP???? i already called the # and he doesn't do internships </t>
  </si>
  <si>
    <t>Fri Jun 19 11:42:06 PDT 2009</t>
  </si>
  <si>
    <t>chicana_811</t>
  </si>
  <si>
    <t xml:space="preserve">@MaxKalifornia Wow! you quoted one of my favorite &amp;quot;I hurt&amp;quot; songs! </t>
  </si>
  <si>
    <t>@shopaholic3100 Mr.Duqueee  It seems like no one is in that class. Did either or them make it into advanced math?</t>
  </si>
  <si>
    <t>Fri Jun 19 11:42:11 PDT 2009</t>
  </si>
  <si>
    <t>Klarissa1234</t>
  </si>
  <si>
    <t xml:space="preserve">is crying that nadal is out </t>
  </si>
  <si>
    <t>Fri Jun 19 11:42:14 PDT 2009</t>
  </si>
  <si>
    <t>@Mattdavelewis i gurantee you're amazing aswell, i wish i could've come to the premiere thing today but i wasnt allowed  please come t ...</t>
  </si>
  <si>
    <t>Fri Jun 19 11:42:16 PDT 2009</t>
  </si>
  <si>
    <t>ShannonNorton</t>
  </si>
  <si>
    <t xml:space="preserve">Is home for the weekend to an empty house!   </t>
  </si>
  <si>
    <t>@michele1993 oh not fair. hmm  its too long to wait for it!!!!</t>
  </si>
  <si>
    <t>So turns out i don't have a dime to my name all weekend AND all next week. Not sure how this going to work out  ?</t>
  </si>
  <si>
    <t>Fri Jun 19 11:42:17 PDT 2009</t>
  </si>
  <si>
    <t xml:space="preserve">@bimblelass we've needed him to go for decades! If only he's kept his promise in 2004 when he said he was retiring </t>
  </si>
  <si>
    <t>Fri Jun 19 11:42:21 PDT 2009</t>
  </si>
  <si>
    <t>&amp;lt;---- doesn't want to go fishing today  stupid allergies.</t>
  </si>
  <si>
    <t xml:space="preserve">@bonnieblob Ok I feel old now - Im 30 already </t>
  </si>
  <si>
    <t>Fri Jun 19 11:42:22 PDT 2009</t>
  </si>
  <si>
    <t xml:space="preserve">Black clouds are gathering, over the city centre </t>
  </si>
  <si>
    <t>shekinahmikeah</t>
  </si>
  <si>
    <t xml:space="preserve">RIP iPod (the Chow-Chow). Sucks. He really was the cutest one Tigger gave birth to.. </t>
  </si>
  <si>
    <t>Fri Jun 19 11:42:23 PDT 2009</t>
  </si>
  <si>
    <t>giraffecupcakes</t>
  </si>
  <si>
    <t xml:space="preserve">sitting at home watching the movie &amp;quot;outbreak&amp;quot;. </t>
  </si>
  <si>
    <t>Fri Jun 19 11:42:24 PDT 2009</t>
  </si>
  <si>
    <t>Roxizzle</t>
  </si>
  <si>
    <t xml:space="preserve">New law of Roxy's love life...all girls i like are either taken, straight, or MARRIED. </t>
  </si>
  <si>
    <t>Fri Jun 19 11:42:26 PDT 2009</t>
  </si>
  <si>
    <t>@JoeJGirl2009 i know  I'm trying add episode 7 of JONAS and the Today Show special.</t>
  </si>
  <si>
    <t>LizLemonhead</t>
  </si>
  <si>
    <t>@OpusOne1996  I'm sorry Opus. How can I make it up to you?</t>
  </si>
  <si>
    <t>Fri Jun 19 11:42:27 PDT 2009</t>
  </si>
  <si>
    <t>stasia15</t>
  </si>
  <si>
    <t>@SnigMSA ummm y didnt i make that list  lol</t>
  </si>
  <si>
    <t xml:space="preserve">just needs someone to make me Smile </t>
  </si>
  <si>
    <t>Fri Jun 19 11:42:28 PDT 2009</t>
  </si>
  <si>
    <t>Emma_02</t>
  </si>
  <si>
    <t xml:space="preserve">is still searching for a job </t>
  </si>
  <si>
    <t>Jordan_51</t>
  </si>
  <si>
    <t xml:space="preserve">almost to nashville... driving sux lol especially without my ipod cuz it died </t>
  </si>
  <si>
    <t>Fri Jun 19 11:42:29 PDT 2009</t>
  </si>
  <si>
    <t xml:space="preserve">Prepare for tomrw meeting with ibm </t>
  </si>
  <si>
    <t>Fri Jun 19 11:42:30 PDT 2009</t>
  </si>
  <si>
    <t>EDuncan3</t>
  </si>
  <si>
    <t xml:space="preserve">is finally glad that it is Friday. I really want to go to this concert, but not alone </t>
  </si>
  <si>
    <t xml:space="preserve">Off to work soon. </t>
  </si>
  <si>
    <t>drumminlogan</t>
  </si>
  <si>
    <t xml:space="preserve">@OfficeStylist Have fun with it! I didn't order mine until a couple of days ago so probably won't get it for another week. </t>
  </si>
  <si>
    <t>Fri Jun 19 11:42:31 PDT 2009</t>
  </si>
  <si>
    <t>pedrocc</t>
  </si>
  <si>
    <t xml:space="preserve">@rhysmorgan how did you fixet the 1600 problem ??? </t>
  </si>
  <si>
    <t>fsphotography</t>
  </si>
  <si>
    <t xml:space="preserve">@bitofmomsense Yes, it would be and I have to go outside photograph an event nicely dress... I am going to be thirsty... </t>
  </si>
  <si>
    <t>Fri Jun 19 11:42:34 PDT 2009</t>
  </si>
  <si>
    <t xml:space="preserve">I want to go to the pool, but no one will go with me </t>
  </si>
  <si>
    <t xml:space="preserve">I like pasta  but i'm not getting a cup of tea made by mum </t>
  </si>
  <si>
    <t>Fri Jun 19 11:42:36 PDT 2009</t>
  </si>
  <si>
    <t xml:space="preserve">its freaking hot outside!   can't sleep. </t>
  </si>
  <si>
    <t>jus got dne eatn lunch wit my gurl...now watching Judge Karen and working on my crcj essays again  writing papers suk!</t>
  </si>
  <si>
    <t>Fri Jun 19 11:42:37 PDT 2009</t>
  </si>
  <si>
    <t xml:space="preserve">#inaperfectworld Nadal would be fit for Wimbledon   </t>
  </si>
  <si>
    <t>Fri Jun 19 11:42:38 PDT 2009</t>
  </si>
  <si>
    <t xml:space="preserve">There are a lot of books I would be giddy to see Jerome Opena working his magic on at Marvel; Moon Knight isn't one of them </t>
  </si>
  <si>
    <t xml:space="preserve">Tipster alerts us &amp;amp; a call confirms that Montparnasse, in Pod Hotel has closed. Lease ended 2 wks ago; no plans of reopening. [via Eater] </t>
  </si>
  <si>
    <t>Fri Jun 19 11:42:39 PDT 2009</t>
  </si>
  <si>
    <t xml:space="preserve">@britneijeree hi my almost sister lol shea told me he saw u last night i would of went but my sisters not here 2 get me ready </t>
  </si>
  <si>
    <t>brandapplique</t>
  </si>
  <si>
    <t>My product was featured on ETSY front page on wed. Great exposure but no sale   http://bit.ly/9oSwJ</t>
  </si>
  <si>
    <t>OpenBookJen</t>
  </si>
  <si>
    <t xml:space="preserve">@thewino Oh, soooo  sorry. </t>
  </si>
  <si>
    <t>Fri Jun 19 11:42:40 PDT 2009</t>
  </si>
  <si>
    <t xml:space="preserve">@lindaknox Thanks, it's because my business has been going 41 years, only last three have been slower than past. May close down </t>
  </si>
  <si>
    <t>chriscolhoun</t>
  </si>
  <si>
    <t xml:space="preserve">My phones getting very slugish since 3.0 </t>
  </si>
  <si>
    <t>Fri Jun 19 11:42:42 PDT 2009</t>
  </si>
  <si>
    <t xml:space="preserve">I'm going to bed early today...I need it.  Stressed about vacation days for the cruise </t>
  </si>
  <si>
    <t>Fri Jun 19 11:42:43 PDT 2009</t>
  </si>
  <si>
    <t xml:space="preserve">uhhh its like 103 degrees outside and im still working. </t>
  </si>
  <si>
    <t>Fri Jun 19 11:42:44 PDT 2009</t>
  </si>
  <si>
    <t>Pasqualealike</t>
  </si>
  <si>
    <t xml:space="preserve">@Miss_B_Having I'm hurt now esspecially as your seeing the fairies and away with them LOL </t>
  </si>
  <si>
    <t>DaveGoins</t>
  </si>
  <si>
    <t>@sjhaymon  wow that sucks, I really hope I don't get sick...</t>
  </si>
  <si>
    <t>Fri Jun 19 11:42:47 PDT 2009</t>
  </si>
  <si>
    <t xml:space="preserve">Listening to music &amp;amp; thinking about him... </t>
  </si>
  <si>
    <t>I keep wiffing on @ArashMarkazi's Trivia questions   I feel like a big loser</t>
  </si>
  <si>
    <t>Fri Jun 19 11:42:48 PDT 2009</t>
  </si>
  <si>
    <t>Fri Jun 19 11:42:50 PDT 2009</t>
  </si>
  <si>
    <t>ethanawhite</t>
  </si>
  <si>
    <t>@kangmankey sounds fucking BORRR-ING. sad too.  wish you were here to frolic with us!!</t>
  </si>
  <si>
    <t>ChedLap</t>
  </si>
  <si>
    <t xml:space="preserve">#iranelection infidel here,one last time. Khamenei, baby,call me, its beeeeeen ages. YOU never answer my texts or tweets? is it over? </t>
  </si>
  <si>
    <t>Fri Jun 19 11:42:51 PDT 2009</t>
  </si>
  <si>
    <t xml:space="preserve">my coworker complained that my music is too loud... time to put money down on expensive head phones </t>
  </si>
  <si>
    <t>Fri Jun 19 11:42:52 PDT 2009</t>
  </si>
  <si>
    <t>RowdyJr</t>
  </si>
  <si>
    <t xml:space="preserve">is Class til 1, Change oil on car, work to 6 til 11 </t>
  </si>
  <si>
    <t>Fri Jun 19 11:42:53 PDT 2009</t>
  </si>
  <si>
    <t>JsunDmint</t>
  </si>
  <si>
    <t>My car's towed off... poor thing looks rough   getting a rental tomorrow. Good thing I'm got cat-like reflexes... could've been bad</t>
  </si>
  <si>
    <t>Fri Jun 19 11:42:54 PDT 2009</t>
  </si>
  <si>
    <t xml:space="preserve">@purrfectlyhaded am there now!!! i missed u by a few mins </t>
  </si>
  <si>
    <t>SeanSantalla</t>
  </si>
  <si>
    <t xml:space="preserve">Sad about rafa... </t>
  </si>
  <si>
    <t>Fri Jun 19 11:42:55 PDT 2009</t>
  </si>
  <si>
    <t>Nacole9</t>
  </si>
  <si>
    <t xml:space="preserve">@jstrelsky wow that's pretty crazy! I don't think we are going to go though... </t>
  </si>
  <si>
    <t>arasaiv</t>
  </si>
  <si>
    <t xml:space="preserve">still working up the nerve to venture into petey's room to clean it.  </t>
  </si>
  <si>
    <t>Elisa_x3</t>
  </si>
  <si>
    <t>You are the stupidest friend I ever had and we are only friends at the moment because I have no one else did  why god you don't help me?</t>
  </si>
  <si>
    <t>Fri Jun 19 11:42:58 PDT 2009</t>
  </si>
  <si>
    <t>going to eat then more unpacking! im almost done even tho half ove my stuff is at fams in vero  but ill get it at the end of this week!</t>
  </si>
  <si>
    <t xml:space="preserve">@LCobbies I know. I am a bad friend for teasing. </t>
  </si>
  <si>
    <t>Fri Jun 19 11:42:59 PDT 2009</t>
  </si>
  <si>
    <t xml:space="preserve">@HHSteven that may be why you feel sick, jeez </t>
  </si>
  <si>
    <t>thisislibby</t>
  </si>
  <si>
    <t xml:space="preserve"> im so confused </t>
  </si>
  <si>
    <t xml:space="preserve">@grossiegross &amp;lt;3!!! I hid under your porch...because I love you </t>
  </si>
  <si>
    <t>Fri Jun 19 11:43:00 PDT 2009</t>
  </si>
  <si>
    <t xml:space="preserve">Lived through the wisdom teeth surgery! Woot! LOTSSSSS of Pain! </t>
  </si>
  <si>
    <t>Fri Jun 19 11:43:01 PDT 2009</t>
  </si>
  <si>
    <t>judithjoy</t>
  </si>
  <si>
    <t xml:space="preserve">@teresafuhl regret? because I can only speak through post-its, apparently. The lump in my throat was so big i couldn't say much else. </t>
  </si>
  <si>
    <t>Fri Jun 19 11:43:03 PDT 2009</t>
  </si>
  <si>
    <t xml:space="preserve">@lifegrd31 i dont has bread at home </t>
  </si>
  <si>
    <t>Fri Jun 19 11:43:05 PDT 2009</t>
  </si>
  <si>
    <t>Sasha_Burns</t>
  </si>
  <si>
    <t xml:space="preserve">Ouch, seperating my arm from the sheet on my bed haha  I need some paper towels!!!  </t>
  </si>
  <si>
    <t>Fri Jun 19 11:43:06 PDT 2009</t>
  </si>
  <si>
    <t xml:space="preserve">So sad! This will make you cry http://bit.ly/5NMvY (via @PerezHilton) this really is so sad </t>
  </si>
  <si>
    <t xml:space="preserve">my cousin wont let me use the computer </t>
  </si>
  <si>
    <t>Fri Jun 19 11:43:07 PDT 2009</t>
  </si>
  <si>
    <t xml:space="preserve">@downlikeanchors you should warn someone when you change your username. I tweeted to the old one. </t>
  </si>
  <si>
    <t xml:space="preserve">Gooood morning. Ughh I've been sick for like a whole week already </t>
  </si>
  <si>
    <t>Fri Jun 19 11:44:03 PDT 2009</t>
  </si>
  <si>
    <t xml:space="preserve">@iphone_dev getting 1600, any ideas (i already erased the Device Support folder)    </t>
  </si>
  <si>
    <t>Fri Jun 19 11:44:04 PDT 2009</t>
  </si>
  <si>
    <t>@rockphotogirl http://twitpic.com/7sqw5 - I miss them too!! It's been way to long for me   Hurry BOYZ!</t>
  </si>
  <si>
    <t>perpetualmobile</t>
  </si>
  <si>
    <t xml:space="preserve">@newyolknoise I wish you were with us </t>
  </si>
  <si>
    <t>Fri Jun 19 11:44:05 PDT 2009</t>
  </si>
  <si>
    <t>Selectahaj</t>
  </si>
  <si>
    <t xml:space="preserve">Yow from morning they have me loading this driver that don't work.....last option....haven't even eaten lunch as yet.... </t>
  </si>
  <si>
    <t>Fri Jun 19 11:44:06 PDT 2009</t>
  </si>
  <si>
    <t>cptpoland</t>
  </si>
  <si>
    <t xml:space="preserve">still fighting with that hacked laptop..... ready to just format the bloody thing..... </t>
  </si>
  <si>
    <t>Fri Jun 19 11:44:07 PDT 2009</t>
  </si>
  <si>
    <t>sarahshep</t>
  </si>
  <si>
    <t xml:space="preserve">I miss the lake </t>
  </si>
  <si>
    <t xml:space="preserve">@musicsaveslives i was gonna donate blood so i called carter to see if i could and they said it hasnt been long enough since my last </t>
  </si>
  <si>
    <t xml:space="preserve">My stormach still hurts. </t>
  </si>
  <si>
    <t>Fri Jun 19 11:44:08 PDT 2009</t>
  </si>
  <si>
    <t xml:space="preserve">That lizard was bold and almost crawed up on my foot. Does that mean my toes look like rocks </t>
  </si>
  <si>
    <t>Fri Jun 19 11:44:10 PDT 2009</t>
  </si>
  <si>
    <t>@aplaxco  rarrr! nooo. you will be missed! Yes, let's try to plan for Sept? maybe we can get really cheap tix this far in advance!! yay</t>
  </si>
  <si>
    <t>Fri Jun 19 11:44:11 PDT 2009</t>
  </si>
  <si>
    <t>@JamesDeen If I make statements or ask you a questions you just blow me off  what's up with that? I swear I didn't piss in your cheerios</t>
  </si>
  <si>
    <t>Fri Jun 19 11:44:14 PDT 2009</t>
  </si>
  <si>
    <t>@Christinabetchy i can't either  i would cry. but i wont haha.</t>
  </si>
  <si>
    <t xml:space="preserve">I lay down now </t>
  </si>
  <si>
    <t>Fri Jun 19 11:44:15 PDT 2009</t>
  </si>
  <si>
    <t>rianedwards</t>
  </si>
  <si>
    <t xml:space="preserve">@GavinBarkley cool! work is good ... busy </t>
  </si>
  <si>
    <t xml:space="preserve">watching Close Encounters of Third Kind! i havent watched this movie in years .. then hell night at work </t>
  </si>
  <si>
    <t>Fri Jun 19 11:44:16 PDT 2009</t>
  </si>
  <si>
    <t>gbuerman</t>
  </si>
  <si>
    <t xml:space="preserve">On my way to nyc for the weekend. Flights delayed </t>
  </si>
  <si>
    <t xml:space="preserve">I'm so fuccin out of it n I gotta work 3-10 been up since 6am! Sumone cheer me up </t>
  </si>
  <si>
    <t>Fri Jun 19 11:44:17 PDT 2009</t>
  </si>
  <si>
    <t>Aww!  STAY WITH HIM.</t>
  </si>
  <si>
    <t>Fri Jun 19 11:44:19 PDT 2009</t>
  </si>
  <si>
    <t>patrickod</t>
  </si>
  <si>
    <t xml:space="preserve">@alancostello damnit, I'll be away for teencamp again </t>
  </si>
  <si>
    <t>Fri Jun 19 11:44:21 PDT 2009</t>
  </si>
  <si>
    <t>bexy4506</t>
  </si>
  <si>
    <t xml:space="preserve">Headache lasting for 2 days </t>
  </si>
  <si>
    <t>Fri Jun 19 11:44:22 PDT 2009</t>
  </si>
  <si>
    <t>misulqa</t>
  </si>
  <si>
    <t xml:space="preserve">@PettyshkaDM nooo  you're so lucky that you have Twitter in the phone. JI'm jealous of you </t>
  </si>
  <si>
    <t xml:space="preserve">@MariaLKanellis I'm very jealous,I live in the country miles away from a beach </t>
  </si>
  <si>
    <t>Fri Jun 19 11:44:23 PDT 2009</t>
  </si>
  <si>
    <t>danielaalopez</t>
  </si>
  <si>
    <t xml:space="preserve">rain..me not like </t>
  </si>
  <si>
    <t>Fri Jun 19 11:44:24 PDT 2009</t>
  </si>
  <si>
    <t>Note to self: save local copies of your spec, incase sharepoint server goes down while you are syncing and corrupts your file.  #fb</t>
  </si>
  <si>
    <t>Fri Jun 19 11:44:25 PDT 2009</t>
  </si>
  <si>
    <t>DinoPal</t>
  </si>
  <si>
    <t>Fri Jun 19 11:44:28 PDT 2009</t>
  </si>
  <si>
    <t>tallstrand</t>
  </si>
  <si>
    <t xml:space="preserve">11th of august is too far away.. I want Suvi here now!! </t>
  </si>
  <si>
    <t>Fri Jun 19 11:44:29 PDT 2009</t>
  </si>
  <si>
    <t>linxbee</t>
  </si>
  <si>
    <t>@misscyrusx Reeem, i miss you  I know im talking to you on msn now, but i can't help it &amp;lt;/3 how are you babess? ilyy xxx</t>
  </si>
  <si>
    <t>Fri Jun 19 11:44:30 PDT 2009</t>
  </si>
  <si>
    <t>sarahdiazz</t>
  </si>
  <si>
    <t>miss you guuuuys !   CHILL SOON PLEASE !</t>
  </si>
  <si>
    <t>Fri Jun 19 11:44:32 PDT 2009</t>
  </si>
  <si>
    <t xml:space="preserve">@michele1993 (N) </t>
  </si>
  <si>
    <t>bambi080481</t>
  </si>
  <si>
    <t xml:space="preserve">@MommaSalty i don't have it yet the event is in july. I'm sure someone will make a picture of me </t>
  </si>
  <si>
    <t>Fri Jun 19 11:44:33 PDT 2009</t>
  </si>
  <si>
    <t>jeffglad</t>
  </si>
  <si>
    <t xml:space="preserve">@ibjhb Thanks, but unfortunately, it won't solve it </t>
  </si>
  <si>
    <t>Fri Jun 19 11:44:34 PDT 2009</t>
  </si>
  <si>
    <t>@Fashi0nistaLily _ You too Kinder  &amp;lt;3 , next trip at London =^p</t>
  </si>
  <si>
    <t>Fri Jun 19 11:44:35 PDT 2009</t>
  </si>
  <si>
    <t xml:space="preserve">hmsdpifjsd@#$@#$ crappy dreams! I don't want vacation to be over </t>
  </si>
  <si>
    <t>Fri Jun 19 11:44:36 PDT 2009</t>
  </si>
  <si>
    <t>GaryDevenay</t>
  </si>
  <si>
    <t xml:space="preserve">Zante is awsome! This is prob costing me a fortune! Feel like Ive been here for ages! Miss my car and sub </t>
  </si>
  <si>
    <t>@LadyEcclesxX yeah i have x it's xoCAZZA wbu?  x</t>
  </si>
  <si>
    <t>Fri Jun 19 11:44:38 PDT 2009</t>
  </si>
  <si>
    <t>darcyatthedisco</t>
  </si>
  <si>
    <t xml:space="preserve">my back hurts real bad! </t>
  </si>
  <si>
    <t>Fri Jun 19 11:44:42 PDT 2009</t>
  </si>
  <si>
    <t xml:space="preserve">i actually feel a bit sick now. blagh </t>
  </si>
  <si>
    <t xml:space="preserve">Blue is doing much better and back to being a crazy, wildly happy dog, but I still slept next to him bc I was worried </t>
  </si>
  <si>
    <t>Fri Jun 19 11:44:43 PDT 2009</t>
  </si>
  <si>
    <t xml:space="preserve">@victoriasch we're so lazy with our walks </t>
  </si>
  <si>
    <t xml:space="preserve">The technology is rebelling against me this week...  Xbox 360 red ring of death, IPhone 3.0 upgrade FAIL, sql 2000 &amp;quot;quirks&amp;quot;... </t>
  </si>
  <si>
    <t>Fri Jun 19 11:44:44 PDT 2009</t>
  </si>
  <si>
    <t xml:space="preserve">@heyheymichelle I used to do it using ryans moms needles and then she took them back!! </t>
  </si>
  <si>
    <t xml:space="preserve">Sitting in traffic sucks when you're on your way to a sales call </t>
  </si>
  <si>
    <t>StephanieJeanB</t>
  </si>
  <si>
    <t xml:space="preserve">can't seem to download a picture. </t>
  </si>
  <si>
    <t>Fri Jun 19 11:44:45 PDT 2009</t>
  </si>
  <si>
    <t xml:space="preserve">I just got a meningitis shot </t>
  </si>
  <si>
    <t>tifanny__</t>
  </si>
  <si>
    <t xml:space="preserve">wanna have sushi..&amp;lt;3 but its to late now </t>
  </si>
  <si>
    <t>Fri Jun 19 11:44:46 PDT 2009</t>
  </si>
  <si>
    <t xml:space="preserve">http://twitpic.com/7tkgb - this is what organizing my room looks like. </t>
  </si>
  <si>
    <t>niqueperry</t>
  </si>
  <si>
    <t>@TheRootBuzz has me thinking i have poor twitter etiquette  r friendships and loyalties being lost over who follows who? #juneteenth</t>
  </si>
  <si>
    <t>Fri Jun 19 11:44:47 PDT 2009</t>
  </si>
  <si>
    <t>katykk</t>
  </si>
  <si>
    <t xml:space="preserve">@Ali_Sweeney I'm allergic to Sunscreen </t>
  </si>
  <si>
    <t>Fri Jun 19 11:44:49 PDT 2009</t>
  </si>
  <si>
    <t>Arghh  zzzzzzz</t>
  </si>
  <si>
    <t xml:space="preserve">i also ate worlds biggest bowl of ice cream in world record time </t>
  </si>
  <si>
    <t xml:space="preserve">@ReallyMobile Soooo not fair </t>
  </si>
  <si>
    <t xml:space="preserve">FML... Don't feel too well! </t>
  </si>
  <si>
    <t>Fri Jun 19 11:44:51 PDT 2009</t>
  </si>
  <si>
    <t xml:space="preserve">Spongebob baloon in the cornor of my bedroom, pretty scary when I see it at night </t>
  </si>
  <si>
    <t>destffxi</t>
  </si>
  <si>
    <t xml:space="preserve">@jefftakeover RIP William Marshall </t>
  </si>
  <si>
    <t>ZachStowell</t>
  </si>
  <si>
    <t xml:space="preserve">Seems as though AT&amp;amp;T didn't enable my data plan though </t>
  </si>
  <si>
    <t>Fri Jun 19 11:44:52 PDT 2009</t>
  </si>
  <si>
    <t>im scared this nosebleed is coming back again now  thats like 70 minutes nearly</t>
  </si>
  <si>
    <t xml:space="preserve">wishing i could see @JenKirkman @MCDONALDHEATHER @chelsealately in vegas this weekend!! </t>
  </si>
  <si>
    <t>chocolatema19</t>
  </si>
  <si>
    <t xml:space="preserve">Getting sick! NOT feeling good at all... </t>
  </si>
  <si>
    <t>Fri Jun 19 11:44:53 PDT 2009</t>
  </si>
  <si>
    <t xml:space="preserve">@PettyshkaDM nooo  you're so lucky that you have Twitter in the phone. I'm jealous of you </t>
  </si>
  <si>
    <t xml:space="preserve">@karissa713 aw good! i was scared you were gonna be stranded </t>
  </si>
  <si>
    <t>xsneedbly</t>
  </si>
  <si>
    <t>I want to go back to Nashville so so bad, but I'm stuck going to the beach this summer  nashville next year thou,&amp;lt;3</t>
  </si>
  <si>
    <t xml:space="preserve">I gave up and bit it. 'S gone now </t>
  </si>
  <si>
    <t>Fri Jun 19 11:44:54 PDT 2009</t>
  </si>
  <si>
    <t>twmann</t>
  </si>
  <si>
    <t xml:space="preserve">@angelcastaneda OH, and Luc watched Grand Turino on the plane - his definintion of Walt - crabby old man - is that how you think of me </t>
  </si>
  <si>
    <t>wtfxgeo</t>
  </si>
  <si>
    <t xml:space="preserve">I miss Andii </t>
  </si>
  <si>
    <t>Fri Jun 19 11:44:56 PDT 2009</t>
  </si>
  <si>
    <t>eperez213</t>
  </si>
  <si>
    <t xml:space="preserve">@TatiZ90 OMG!!!! i was caller 2...you said your phone was messed up i think i was actually the WINNER!!! </t>
  </si>
  <si>
    <t>Fri Jun 19 11:44:57 PDT 2009</t>
  </si>
  <si>
    <t>@ohyeahjessica same here  bipolar kids we are.</t>
  </si>
  <si>
    <t>nakedWeb</t>
  </si>
  <si>
    <t xml:space="preserve">@rob_james I think you best unfollow me </t>
  </si>
  <si>
    <t xml:space="preserve">someone make me happy please </t>
  </si>
  <si>
    <t>Fri Jun 19 11:44:59 PDT 2009</t>
  </si>
  <si>
    <t>I want the 3GS *cry* but after buying a new SUV im waaaayy too broke  this sucks</t>
  </si>
  <si>
    <t>Fri Jun 19 11:45:03 PDT 2009</t>
  </si>
  <si>
    <t>kingj21</t>
  </si>
  <si>
    <t xml:space="preserve">@jessdenk we told him when he finished it lol u dint text me back either </t>
  </si>
  <si>
    <t>Fri Jun 19 11:45:04 PDT 2009</t>
  </si>
  <si>
    <t>RachMcflyyx</t>
  </si>
  <si>
    <t>Bored Guys  i need something to do (Y)</t>
  </si>
  <si>
    <t>Fri Jun 19 11:45:05 PDT 2009</t>
  </si>
  <si>
    <t>@a_fisher he tried to invite me to lunch and beer tomorrow. My response, &amp;quot;And that's fun for me how?&amp;quot;   Watching guys drink beer  no fun.</t>
  </si>
  <si>
    <t>Fri Jun 19 11:45:06 PDT 2009</t>
  </si>
  <si>
    <t>You're the stupidest friend I ever had and we're only friends at the moment because I have no one else  Why god you don't help me?</t>
  </si>
  <si>
    <t>Fri Jun 19 11:45:07 PDT 2009</t>
  </si>
  <si>
    <t>realmorbeck</t>
  </si>
  <si>
    <t xml:space="preserve">My other cat jumped off the balcony and ran away </t>
  </si>
  <si>
    <t>TorryKay</t>
  </si>
  <si>
    <t>Fri Jun 19 11:45:08 PDT 2009</t>
  </si>
  <si>
    <t xml:space="preserve">@markbyrne honestly, if I had the money I would do it in a second!! That's the only thing stopping me right now. But I need to be patient </t>
  </si>
  <si>
    <t>Fri Jun 19 11:45:42 PDT 2009</t>
  </si>
  <si>
    <t>barefootbette</t>
  </si>
  <si>
    <t xml:space="preserve">everybody's talkin' about surfing and the beach and i am trying not to cry that there is no beach trip in my future...argh! </t>
  </si>
  <si>
    <t>vbfischer</t>
  </si>
  <si>
    <t xml:space="preserve">@RobinDotNet that's one option, but I don't have a lot of self-discipline </t>
  </si>
  <si>
    <t>Fri Jun 19 11:45:43 PDT 2009</t>
  </si>
  <si>
    <t xml:space="preserve">i miss you,i miss your smile </t>
  </si>
  <si>
    <t>Donna_Reid</t>
  </si>
  <si>
    <t xml:space="preserve">@Sammy_McPherson this guys dog ATTACKED me,went for my face and my dog protected me. To see him running loose again is scary. </t>
  </si>
  <si>
    <t>Its beatiful out in brampton today, but they say its raining tommo for june 20  my birthday..</t>
  </si>
  <si>
    <t>Fri Jun 19 11:45:44 PDT 2009</t>
  </si>
  <si>
    <t>ThreatZ</t>
  </si>
  <si>
    <t xml:space="preserve">@stevenlogas I haven't bought no new clothes in a minute smh </t>
  </si>
  <si>
    <t>Fri Jun 19 11:45:47 PDT 2009</t>
  </si>
  <si>
    <t>h0la</t>
  </si>
  <si>
    <t xml:space="preserve">@x0x0tiffany i h8 you, that was supposed to be their big announcement on monday </t>
  </si>
  <si>
    <t>squinkee</t>
  </si>
  <si>
    <t>Hereos (the pen) is dead.  But it still lights up!</t>
  </si>
  <si>
    <t>Fri Jun 19 11:45:49 PDT 2009</t>
  </si>
  <si>
    <t xml:space="preserve">@jungle_mag it is, isn't it </t>
  </si>
  <si>
    <t>Nial</t>
  </si>
  <si>
    <t xml:space="preserve">I really wish I could go home and play with my rc10gt.... but I need to finish a perl script </t>
  </si>
  <si>
    <t xml:space="preserve">My trip to the Apple store ended in failure. The line was too long for me to stand in during my lunch break. </t>
  </si>
  <si>
    <t>Stockton summers give me headaches and bouts of depression  italia on Wednesday!</t>
  </si>
  <si>
    <t>Fri Jun 19 11:45:50 PDT 2009</t>
  </si>
  <si>
    <t xml:space="preserve">my head hurts!! </t>
  </si>
  <si>
    <t xml:space="preserve">@SimsGalore No, that was the only one left </t>
  </si>
  <si>
    <t>Fri Jun 19 11:45:51 PDT 2009</t>
  </si>
  <si>
    <t>GregoryLopez</t>
  </si>
  <si>
    <t>Seems as though AT&amp;amp;T didn't enable my data plan though  http://bit.ly/2i6QWp</t>
  </si>
  <si>
    <t>MelliiFLASH</t>
  </si>
  <si>
    <t xml:space="preserve">I want the Hey Monday/Glamour Kills shirt.. </t>
  </si>
  <si>
    <t xml:space="preserve">@MariaLKanellis Enjoy the sun. Here it was raining and cloudy all day </t>
  </si>
  <si>
    <t>Arie07</t>
  </si>
  <si>
    <t>ha lol &amp;quot;Thug Story&amp;quot; well VBS ended today  but oh well!</t>
  </si>
  <si>
    <t>Fri Jun 19 11:45:54 PDT 2009</t>
  </si>
  <si>
    <t xml:space="preserve">why is my skin all stingy? stupid allergies. This is not a GQMF thing to have. </t>
  </si>
  <si>
    <t xml:space="preserve">I feel left out, my husband and brother are watching the US Open golf tournament together. And they don't like my golf jokes. </t>
  </si>
  <si>
    <t>Hollyjl</t>
  </si>
  <si>
    <t xml:space="preserve">@radosko He was so sad...tried to hold back tears at one point. </t>
  </si>
  <si>
    <t xml:space="preserve">@yaboyspi Don't count on it </t>
  </si>
  <si>
    <t>Fri Jun 19 11:45:55 PDT 2009</t>
  </si>
  <si>
    <t>jtinkjr</t>
  </si>
  <si>
    <t xml:space="preserve">cant believe rafa nadal dropped out of wimbledon </t>
  </si>
  <si>
    <t>Fri Jun 19 11:45:58 PDT 2009</t>
  </si>
  <si>
    <t xml:space="preserve">I'm kinda bummed out that my cat back home at my mom's house might have cancer of the foot. </t>
  </si>
  <si>
    <t>Fri Jun 19 11:45:59 PDT 2009</t>
  </si>
  <si>
    <t>My only friend that makes me laugh at work is leaving  now I will be bored.</t>
  </si>
  <si>
    <t>guillporto</t>
  </si>
  <si>
    <t xml:space="preserve">ready to go home soon. Not looking forward to work in the garden center  tomorrow with the 100F weather outside. </t>
  </si>
  <si>
    <t>Fri Jun 19 11:46:00 PDT 2009</t>
  </si>
  <si>
    <t xml:space="preserve">@CalebFTSK is a liar and would HOPEFULLY never shave his head............ </t>
  </si>
  <si>
    <t>Fri Jun 19 11:46:01 PDT 2009</t>
  </si>
  <si>
    <t xml:space="preserve">i don't wanna go to work 2night </t>
  </si>
  <si>
    <t>Fri Jun 19 11:46:03 PDT 2009</t>
  </si>
  <si>
    <t>@_Glenn that's a really sad story   but the small things definitely do make a difference</t>
  </si>
  <si>
    <t>Fri Jun 19 11:46:04 PDT 2009</t>
  </si>
  <si>
    <t>@eecue Mac only  QuickPwn is still pending....</t>
  </si>
  <si>
    <t>Fri Jun 19 11:46:06 PDT 2009</t>
  </si>
  <si>
    <t>notsoftgames</t>
  </si>
  <si>
    <t xml:space="preserve">Bah... Ghostbusters game is released, and here I am without the time or money to play it </t>
  </si>
  <si>
    <t>Fri Jun 19 11:46:07 PDT 2009</t>
  </si>
  <si>
    <t>jimmywatson</t>
  </si>
  <si>
    <t xml:space="preserve">@SarahDewey I'm not going... </t>
  </si>
  <si>
    <t>asmanyasgiven</t>
  </si>
  <si>
    <t xml:space="preserve">@ThisMuchIKnow couldn't find fabric, so no matching. </t>
  </si>
  <si>
    <t>Fri Jun 19 11:46:08 PDT 2009</t>
  </si>
  <si>
    <t xml:space="preserve">@suplisa omg i went hunting in asda for it last night i had a real need to watch it! they didnt have it though </t>
  </si>
  <si>
    <t>Sharon_Bella</t>
  </si>
  <si>
    <t xml:space="preserve">is it really friday today? Where did the week go? That what happends when you have surgery and are pumped full of Morphine and demerol </t>
  </si>
  <si>
    <t>Fri Jun 19 11:46:09 PDT 2009</t>
  </si>
  <si>
    <t xml:space="preserve">i lost my purse </t>
  </si>
  <si>
    <t>Fri Jun 19 11:46:11 PDT 2009</t>
  </si>
  <si>
    <t>Avigailx</t>
  </si>
  <si>
    <t>oh noooo my whole class has disappeared. probs snatched away by aliens  sigh...</t>
  </si>
  <si>
    <t>Fri Jun 19 11:46:12 PDT 2009</t>
  </si>
  <si>
    <t>AshlynCarter</t>
  </si>
  <si>
    <t>A lil sad my cinnabon wasn't that good   I think I need a hug</t>
  </si>
  <si>
    <t xml:space="preserve">@theiphoneblog Frantically checking email and Twitter for news of my iPhone 3G S contest win . . . but nothing received  </t>
  </si>
  <si>
    <t>Fri Jun 19 11:46:13 PDT 2009</t>
  </si>
  <si>
    <t>AngeNephilim</t>
  </si>
  <si>
    <t xml:space="preserve">@CeriQ There's a rare Tornado Watch in my area now for the next couple hrs </t>
  </si>
  <si>
    <t>Fri Jun 19 11:46:14 PDT 2009</t>
  </si>
  <si>
    <t>JennFlory</t>
  </si>
  <si>
    <t>is bummed...crocs.com sent me someone else's shoes...no Disney crocs for Disney...  http://plurk.com/p/129nec</t>
  </si>
  <si>
    <t>Fri Jun 19 11:46:15 PDT 2009</t>
  </si>
  <si>
    <t>SunShiine__</t>
  </si>
  <si>
    <t xml:space="preserve">@Shadoow_ but why? .. ich hab gedacht es ist wieder alles okay? </t>
  </si>
  <si>
    <t>Fri Jun 19 11:46:16 PDT 2009</t>
  </si>
  <si>
    <t xml:space="preserve">@elle_oh_elle_ haha im pumped about that ice cream too! and u get to see my lack of hair! </t>
  </si>
  <si>
    <t>Fri Jun 19 11:46:18 PDT 2009</t>
  </si>
  <si>
    <t xml:space="preserve">finally not internet deprived anymore. at the library. i miss my laptop </t>
  </si>
  <si>
    <t>Fri Jun 19 11:46:19 PDT 2009</t>
  </si>
  <si>
    <t xml:space="preserve">Still really congested. I don't want to eat out of fear of suffocating while chewing </t>
  </si>
  <si>
    <t>Fri Jun 19 11:46:20 PDT 2009</t>
  </si>
  <si>
    <t xml:space="preserve">http://twitpic.com/7tmg9 - Look what I found .. a karaoke version of Taylor Swift's first album, but I had no money to buy it </t>
  </si>
  <si>
    <t>Scorpn55</t>
  </si>
  <si>
    <t xml:space="preserve">@mw55 Are you really retiring mikey </t>
  </si>
  <si>
    <t>joannakn</t>
  </si>
  <si>
    <t xml:space="preserve"> nadal's not playing #wimbledon.</t>
  </si>
  <si>
    <t>Fri Jun 19 11:46:21 PDT 2009</t>
  </si>
  <si>
    <t xml:space="preserve">.another reason this weekend's gonna blow: iCan't blog. </t>
  </si>
  <si>
    <t>Fri Jun 19 11:46:22 PDT 2009</t>
  </si>
  <si>
    <t xml:space="preserve">not sure bout this pic...it is from pnc tho...damn wish i was going there again tomorrow </t>
  </si>
  <si>
    <t>Fri Jun 19 11:46:24 PDT 2009</t>
  </si>
  <si>
    <t>lwhitmore1</t>
  </si>
  <si>
    <t xml:space="preserve">went to BJ's, then to my sons school for family fun day...and now we are home...and of course its still raining out </t>
  </si>
  <si>
    <t xml:space="preserve">I just want you </t>
  </si>
  <si>
    <t>Fri Jun 19 11:46:27 PDT 2009</t>
  </si>
  <si>
    <t xml:space="preserve">Lips hurt </t>
  </si>
  <si>
    <t>PryalStyle</t>
  </si>
  <si>
    <t>Fri Jun 19 11:46:29 PDT 2009</t>
  </si>
  <si>
    <t xml:space="preserve">@alchemist1906 i just talked to s. peezy! i must not be invited bc he didnt invite me </t>
  </si>
  <si>
    <t>ldybg15</t>
  </si>
  <si>
    <t>@chi_weets I'll be in seattle  visiting @keithkline JM is a great indie band you should definitely check out.</t>
  </si>
  <si>
    <t>Fri Jun 19 11:46:32 PDT 2009</t>
  </si>
  <si>
    <t>congerjan</t>
  </si>
  <si>
    <t>is worried, my hidden cache blew into poison ivy.  Oh no!  http://plurk.com/p/129ng9</t>
  </si>
  <si>
    <t xml:space="preserve">@CCNKAddict that sounds delightful as well! I miss NE. </t>
  </si>
  <si>
    <t>Fri Jun 19 11:46:33 PDT 2009</t>
  </si>
  <si>
    <t xml:space="preserve">going to work in 2hrs &amp;amp; 16 min. and counting     </t>
  </si>
  <si>
    <t>ManuLuke</t>
  </si>
  <si>
    <t xml:space="preserve">@pixiebeanz tell me about i like him. gutted </t>
  </si>
  <si>
    <t>nlentine</t>
  </si>
  <si>
    <t xml:space="preserve">Wishing I could go see Bonobo in Montreal on July 11th...but they don't start til midnight and I have a wedding to go to the next day. </t>
  </si>
  <si>
    <t>Fri Jun 19 11:46:35 PDT 2009</t>
  </si>
  <si>
    <t>abbidabbi49</t>
  </si>
  <si>
    <t>I'm sick  not just the usual sick but I completely lost my voice. it suxx.</t>
  </si>
  <si>
    <t>Fri Jun 19 11:46:37 PDT 2009</t>
  </si>
  <si>
    <t>aloha_aina</t>
  </si>
  <si>
    <t xml:space="preserve">@keoladonaghy Can see the pop-up lists w/ â€˜okina &amp;amp; kahakÅ?, but when I try to use, it types the letter underneath the pop-up box </t>
  </si>
  <si>
    <t>Fri Jun 19 11:46:38 PDT 2009</t>
  </si>
  <si>
    <t>katrinachelsea</t>
  </si>
  <si>
    <t xml:space="preserve">watching amelie and wishing I was french! </t>
  </si>
  <si>
    <t>Fri Jun 19 11:46:39 PDT 2009</t>
  </si>
  <si>
    <t>@Spitphyre  and one quit today  I'll miss @aparnaram on techtree!</t>
  </si>
  <si>
    <t>Fri Jun 19 11:46:40 PDT 2009</t>
  </si>
  <si>
    <t>darthsenior</t>
  </si>
  <si>
    <t xml:space="preserve">@ginatrapani It wasn't released in Brazil. And even if that miracle happen, I bet its going to cost more than the US$600 actual Iphone. </t>
  </si>
  <si>
    <t>Fri Jun 19 11:46:41 PDT 2009</t>
  </si>
  <si>
    <t>oh.boi.today.is.deffinately.not.my.day..  just.wanna.go.home.. &amp;lt;~Ca$Uiio~&amp;gt;</t>
  </si>
  <si>
    <t>Fri Jun 19 11:46:42 PDT 2009</t>
  </si>
  <si>
    <t>@leebrasco oi u chop stick u don't wana share the food  I'm famished</t>
  </si>
  <si>
    <t>@joedale i know, I am v sad  Wendy Phipps from NICILT talking today about getting you over next June?</t>
  </si>
  <si>
    <t>Fri Jun 19 11:46:45 PDT 2009</t>
  </si>
  <si>
    <t>cubbiefans</t>
  </si>
  <si>
    <t xml:space="preserve">Well if the game isn't for at least an hour, i might as well get some work done.  </t>
  </si>
  <si>
    <t>fakeirish</t>
  </si>
  <si>
    <t xml:space="preserve">I want to have a dual-monitor today </t>
  </si>
  <si>
    <t>Fri Jun 19 11:46:46 PDT 2009</t>
  </si>
  <si>
    <t xml:space="preserve">great...i got to mcdonalds at 10:35 so i couldnt get mcgriddles. had to settle with jack n' the box </t>
  </si>
  <si>
    <t>Fri Jun 19 11:46:48 PDT 2009</t>
  </si>
  <si>
    <t>NinaBoatman</t>
  </si>
  <si>
    <t>It'ts been a great day. Picking Berries with the awesome Sandy Spalding. Fedex delivered but I'm not home.  http://twitpic.com/7tmi5</t>
  </si>
  <si>
    <t>Fri Jun 19 11:46:49 PDT 2009</t>
  </si>
  <si>
    <t xml:space="preserve">@gourmetdancer it's meds I'm out of. </t>
  </si>
  <si>
    <t xml:space="preserve">_Loves_You I have to wait till their like second last show to see them  thats in November </t>
  </si>
  <si>
    <t>Fri Jun 19 11:47:30 PDT 2009</t>
  </si>
  <si>
    <t>is revising for biology B1b retake    what a brilliant friday night :L</t>
  </si>
  <si>
    <t>@TwitPic i am not able to login   helppp</t>
  </si>
  <si>
    <t>@GreenChicMama oh, poor baby   my little guy just got 3 front teeth all at once (at 13 mos, my kids are slow) and he was MISERABLE!</t>
  </si>
  <si>
    <t>Fri Jun 19 11:47:32 PDT 2009</t>
  </si>
  <si>
    <t>@shivi22 OMG I NO!! but prob is, im at work and i'm skint  i REALLY REALLY WANT TO GO!! but hey ho guess i will have to wait til next year</t>
  </si>
  <si>
    <t>Fri Jun 19 11:47:33 PDT 2009</t>
  </si>
  <si>
    <t xml:space="preserve">@CynicalPixie ...Nothing. I went on Sims instead. Sorry </t>
  </si>
  <si>
    <t>Fri Jun 19 11:47:34 PDT 2009</t>
  </si>
  <si>
    <t>rbglaw</t>
  </si>
  <si>
    <t xml:space="preserve">Back in Redlands. Off to Riverside. </t>
  </si>
  <si>
    <t>MattyWenz</t>
  </si>
  <si>
    <t xml:space="preserve">I miss my burrito bowl </t>
  </si>
  <si>
    <t>Fri Jun 19 11:47:35 PDT 2009</t>
  </si>
  <si>
    <t>AndieRossi</t>
  </si>
  <si>
    <t xml:space="preserve">I broke the cable of my guitar. Holy shit, what I gonna do now? </t>
  </si>
  <si>
    <t>Fri Jun 19 11:47:36 PDT 2009</t>
  </si>
  <si>
    <t>Sttacos</t>
  </si>
  <si>
    <t xml:space="preserve">Whyyyyyyy </t>
  </si>
  <si>
    <t>xCarMiNE</t>
  </si>
  <si>
    <t xml:space="preserve">NOOO!! I HAVE TO RUN ERRANDS WITH MY MOM AND BRO!!! UGH I WANNA GO SWiMMiNG SOOO BADLY!! OH WELL I GUESS I HAVE 2 WAIT FOR A TINY BIT </t>
  </si>
  <si>
    <t>BlissBitch</t>
  </si>
  <si>
    <t>Yes I have a facebook and not one friend  but I guess myspace was lame</t>
  </si>
  <si>
    <t>enJoie_nina</t>
  </si>
  <si>
    <t xml:space="preserve">@BADDESTnLA what about meeeee!!! </t>
  </si>
  <si>
    <t>Fri Jun 19 11:47:40 PDT 2009</t>
  </si>
  <si>
    <t xml:space="preserve">@K8B326 I enjoyed them too... Mojo? Not so much.  Now I need a steam cleaner. </t>
  </si>
  <si>
    <t>Fri Jun 19 11:47:39 PDT 2009</t>
  </si>
  <si>
    <t>aliceinabox</t>
  </si>
  <si>
    <t>@Fyreforged Do you mean grown ones or tiny ones?   Ha ha</t>
  </si>
  <si>
    <t>SexePrincess</t>
  </si>
  <si>
    <t xml:space="preserve">2 days off of miserable weather... getting ready and back to work i go </t>
  </si>
  <si>
    <t>andiperruzzi</t>
  </si>
  <si>
    <t>@philipdistefano Why didn't you pre-order it online?  Getting the 3gs or the 8gig 3g?</t>
  </si>
  <si>
    <t>Fri Jun 19 11:47:42 PDT 2009</t>
  </si>
  <si>
    <t>teenbatateen</t>
  </si>
  <si>
    <t>in alot of pain  FRUSTRATED!Need motivation.God help me !!!</t>
  </si>
  <si>
    <t>Fri Jun 19 11:47:44 PDT 2009</t>
  </si>
  <si>
    <t xml:space="preserve">oh the ad has actually made me dislike aay again. Over played too much. </t>
  </si>
  <si>
    <t>phanishankar</t>
  </si>
  <si>
    <t xml:space="preserve">WI opening disappointed me </t>
  </si>
  <si>
    <t>Fri Jun 19 11:47:45 PDT 2009</t>
  </si>
  <si>
    <t>nofiijonas</t>
  </si>
  <si>
    <t xml:space="preserve">if you are not here ... I would just be a sad cold and starless night </t>
  </si>
  <si>
    <t>Fri Jun 19 11:47:46 PDT 2009</t>
  </si>
  <si>
    <t xml:space="preserve">@sporkhead i still think little kings is rubbish tho. 3 hours total play time ive clocked up from day 1 so far </t>
  </si>
  <si>
    <t>Fri Jun 19 11:47:48 PDT 2009</t>
  </si>
  <si>
    <t>fuzzydaniel</t>
  </si>
  <si>
    <t>@pjay_ wow...incredible. i cant wait for mine..so sad  #squarespace</t>
  </si>
  <si>
    <t>Fri Jun 19 11:47:50 PDT 2009</t>
  </si>
  <si>
    <t>amandaa_panda</t>
  </si>
  <si>
    <t xml:space="preserve">wow. this birthday is complete shit so far. </t>
  </si>
  <si>
    <t>Fri Jun 19 11:47:51 PDT 2009</t>
  </si>
  <si>
    <t xml:space="preserve">i'd be there </t>
  </si>
  <si>
    <t>Fri Jun 19 11:47:52 PDT 2009</t>
  </si>
  <si>
    <t>yeahitsjerik</t>
  </si>
  <si>
    <t xml:space="preserve">just passed my old house </t>
  </si>
  <si>
    <t>Cupcake765</t>
  </si>
  <si>
    <t xml:space="preserve">the weather is so bad! it doesnt feel like summer </t>
  </si>
  <si>
    <t>Fri Jun 19 11:47:54 PDT 2009</t>
  </si>
  <si>
    <t xml:space="preserve">Damn, all the results for the GR-135 are wrong. Thought one or two points might need recounting, but it's a systematic error on them all! </t>
  </si>
  <si>
    <t>Fri Jun 19 11:47:55 PDT 2009</t>
  </si>
  <si>
    <t>DharamReehal</t>
  </si>
  <si>
    <t xml:space="preserve">Has two days in which to revise 4 pbl modules....and has forgotten what the last 20 were all about! </t>
  </si>
  <si>
    <t>Fri Jun 19 11:47:56 PDT 2009</t>
  </si>
  <si>
    <t>So fed up  If I cud be bothered I would be writing out my CV :/</t>
  </si>
  <si>
    <t>mrs_aye</t>
  </si>
  <si>
    <t xml:space="preserve">Just got some bad news. </t>
  </si>
  <si>
    <t>Fri Jun 19 11:47:57 PDT 2009</t>
  </si>
  <si>
    <t>I want wat I want when I want it!! N if I don't get it hell yeaaa ima b upself- for a little bit  http://myloc.me/4uWO</t>
  </si>
  <si>
    <t>all that productivity I wanted 4 2day when I went 2 bed last night hasnt happened yet  soon hopefully... soon</t>
  </si>
  <si>
    <t>Fri Jun 19 11:47:58 PDT 2009</t>
  </si>
  <si>
    <t>DaniellaHouk</t>
  </si>
  <si>
    <t xml:space="preserve">Had to cut off ALL the blossoms on my Azelea tree. Sad day </t>
  </si>
  <si>
    <t>Fri Jun 19 11:48:00 PDT 2009</t>
  </si>
  <si>
    <t xml:space="preserve">Everyone is still asleep </t>
  </si>
  <si>
    <t>OMG. I was just joking. Now he deleted his twitter.  Great. I'm always the bad guy.</t>
  </si>
  <si>
    <t>nic_williams</t>
  </si>
  <si>
    <t xml:space="preserve">Just witnessed a guy hire a prostitute at the hotel we are staying at. Classy joint. And there is rain. </t>
  </si>
  <si>
    <t>Fri Jun 19 11:48:01 PDT 2009</t>
  </si>
  <si>
    <t xml:space="preserve">@Ohdoctah whassup </t>
  </si>
  <si>
    <t>Fri Jun 19 11:48:03 PDT 2009</t>
  </si>
  <si>
    <t xml:space="preserve">@madmanlear Ugh. No fun </t>
  </si>
  <si>
    <t>been to the dentist today and he gave me a filling  i'm sure my dentist is satan in disguise!!</t>
  </si>
  <si>
    <t>xxxxsimonexxxx</t>
  </si>
  <si>
    <t xml:space="preserve">bejewelled is sooo annoying...cant beat my score </t>
  </si>
  <si>
    <t>Fri Jun 19 11:48:04 PDT 2009</t>
  </si>
  <si>
    <t>ilovemargot</t>
  </si>
  <si>
    <t>Wtf my bf is on Twitter and not even following me.  @kokomoz</t>
  </si>
  <si>
    <t>Fri Jun 19 11:48:06 PDT 2009</t>
  </si>
  <si>
    <t>peaches836</t>
  </si>
  <si>
    <t xml:space="preserve">@ateyaaa Hi will you tape your blogtv shows in the future? I missed it yesterday </t>
  </si>
  <si>
    <t>Fri Jun 19 11:48:11 PDT 2009</t>
  </si>
  <si>
    <t xml:space="preserve">@timothydanger i like to eat chinese food by myself and watch some old kung fu or drama movies. lol i'm lame </t>
  </si>
  <si>
    <t>Fri Jun 19 11:48:12 PDT 2009</t>
  </si>
  <si>
    <t xml:space="preserve">Ubertwitter still not updating on the bb </t>
  </si>
  <si>
    <t>Fri Jun 19 11:48:13 PDT 2009</t>
  </si>
  <si>
    <t xml:space="preserve">twitter loves ive missed uu guys lots </t>
  </si>
  <si>
    <t xml:space="preserve">He wants me to go to sleep now so I can wake up at 8 then go to his place, but I'm not sleepy yet </t>
  </si>
  <si>
    <t>Fri Jun 19 11:48:14 PDT 2009</t>
  </si>
  <si>
    <t>PrincessWaffles</t>
  </si>
  <si>
    <t xml:space="preserve">@DubHow Are you talking about Kyle? </t>
  </si>
  <si>
    <t>Fri Jun 19 11:48:15 PDT 2009</t>
  </si>
  <si>
    <t xml:space="preserve">@urbanpinkpixie lol. i'm so happy!!!! *cough* sarcasm *cough*. was looking forward this weekend, now not so much. </t>
  </si>
  <si>
    <t>@Miz_J_rock played me to the left to the left  ya'll still follow her that's my nigga she cool so if yall fuck wit me fuck wit her</t>
  </si>
  <si>
    <t>Fri Jun 19 11:48:17 PDT 2009</t>
  </si>
  <si>
    <t>found my pay is gonna 7days late  and im totally SKINT</t>
  </si>
  <si>
    <t xml:space="preserve">@DJMissSaigon lmao that was last night im heading home now. Whatsgoin on tonight.. Wtfff i miss ur buttt. N mr chow </t>
  </si>
  <si>
    <t>Fri Jun 19 11:48:19 PDT 2009</t>
  </si>
  <si>
    <t xml:space="preserve">Tennis was fun, although I'm aching now.  Blisters on hands too. </t>
  </si>
  <si>
    <t>darrylmorris</t>
  </si>
  <si>
    <t>Hurray! I can go home at last!! I'm only back here in 8 hours!  Time to brave manchesters early drunks.!</t>
  </si>
  <si>
    <t>Fri Jun 19 11:48:21 PDT 2009</t>
  </si>
  <si>
    <t>ParkUpdates</t>
  </si>
  <si>
    <t xml:space="preserve">wtf? Rafa won't play? this fuckin sucks! who'll stop Fed now?? </t>
  </si>
  <si>
    <t>I just took my last final. School is out until late September. I should be stoked but I am kinda not...  #CSUSB</t>
  </si>
  <si>
    <t>Fri Jun 19 11:48:22 PDT 2009</t>
  </si>
  <si>
    <t>JPoHondaBing</t>
  </si>
  <si>
    <t xml:space="preserve">Volenteering @ the library </t>
  </si>
  <si>
    <t xml:space="preserve">@RoryConstant I am not happy... I have been replaced and wasn't even told abt it... </t>
  </si>
  <si>
    <t>Fri Jun 19 11:48:23 PDT 2009</t>
  </si>
  <si>
    <t xml:space="preserve">#inaperfectworld i would have enough money to buy tickets for the jonas brothers and taylor swift concerts </t>
  </si>
  <si>
    <t>Fri Jun 19 11:48:26 PDT 2009</t>
  </si>
  <si>
    <t xml:space="preserve">I pulled the battery out and it still wont upload my tweets even when I click refresh </t>
  </si>
  <si>
    <t>Fri Jun 19 11:48:27 PDT 2009</t>
  </si>
  <si>
    <t xml:space="preserve">@SineadCampbell The hot 20 year old has a girlfriend </t>
  </si>
  <si>
    <t>Fri Jun 19 11:48:28 PDT 2009</t>
  </si>
  <si>
    <t xml:space="preserve">hmmm just off da computaaa , my feet r coldd </t>
  </si>
  <si>
    <t>MandyCandy25</t>
  </si>
  <si>
    <t xml:space="preserve">Does anyone know where I can buy @mariahcarey 's new single? It's not on itunes </t>
  </si>
  <si>
    <t>Fri Jun 19 11:48:30 PDT 2009</t>
  </si>
  <si>
    <t xml:space="preserve">I'm Layin in bed. It's to damn hot outside to do nething. Ugh. It's awful. I need a pool. </t>
  </si>
  <si>
    <t>wolfsystems</t>
  </si>
  <si>
    <t xml:space="preserve">Arhhhhh.. Phone factory reset itself grrrrrr now having to restore it </t>
  </si>
  <si>
    <t>Fri Jun 19 11:48:31 PDT 2009</t>
  </si>
  <si>
    <t>JoshCouillard</t>
  </si>
  <si>
    <t>@jazmyncherie not the same without you.  http://yfrog.com/5gyc5mj</t>
  </si>
  <si>
    <t>Fri Jun 19 11:48:33 PDT 2009</t>
  </si>
  <si>
    <t xml:space="preserve">http://twitpic.com/7tmp1 - what a rainy day... and so cold </t>
  </si>
  <si>
    <t>Fri Jun 19 11:48:34 PDT 2009</t>
  </si>
  <si>
    <t xml:space="preserve">I wish I knew what to do about this. I dont know if I can just keep standing by and watch her keep making the same mistakes </t>
  </si>
  <si>
    <t>richardparsons</t>
  </si>
  <si>
    <t>@OKProductions  I just found out about this. Sad.</t>
  </si>
  <si>
    <t>Fri Jun 19 11:48:37 PDT 2009</t>
  </si>
  <si>
    <t>lindseyhutchens</t>
  </si>
  <si>
    <t xml:space="preserve">@calebrjohnson That sounds like the worst pain in the world! Very sorry. </t>
  </si>
  <si>
    <t>Fri Jun 19 11:48:38 PDT 2009</t>
  </si>
  <si>
    <t xml:space="preserve">@belle_lulu Very sensible, my dear! xxx Soup and garlic bread, mmmh! We're OK, thanks. Heat wave replaced by British cold front </t>
  </si>
  <si>
    <t>Fri Jun 19 11:49:48 PDT 2009</t>
  </si>
  <si>
    <t xml:space="preserve">@jmonickie yup i saw them. i am disappointed. </t>
  </si>
  <si>
    <t>@jnassi Variants of WILDBIL are.  Didn't try NULLDEV.</t>
  </si>
  <si>
    <t>Fri Jun 19 11:49:49 PDT 2009</t>
  </si>
  <si>
    <t xml:space="preserve">@andy_murray good news about Nadal eh? This could be your year. Pity my mum won't be parted from her ticket for centre court </t>
  </si>
  <si>
    <t xml:space="preserve">@Digeratii the updated camera is nice... but it still doesn't make me a good photographer at all </t>
  </si>
  <si>
    <t>my feet are aching!  how can i make them not ache?</t>
  </si>
  <si>
    <t>Fri Jun 19 11:49:50 PDT 2009</t>
  </si>
  <si>
    <t>fanpire3</t>
  </si>
  <si>
    <t xml:space="preserve">Nope germany was still in the shed. </t>
  </si>
  <si>
    <t>Fri Jun 19 11:49:52 PDT 2009</t>
  </si>
  <si>
    <t>classiicjordan</t>
  </si>
  <si>
    <t xml:space="preserve">Trying not to die from my ear </t>
  </si>
  <si>
    <t>Fri Jun 19 11:49:56 PDT 2009</t>
  </si>
  <si>
    <t>@shaketramp I miss you too! And now you've left me and not coming back to FB anymore  BTW, whats happened to TTS? Kayla doesnt like me..</t>
  </si>
  <si>
    <t>tiffalloo</t>
  </si>
  <si>
    <t xml:space="preserve">woohoo friday ! wish i could have won those tickets for britney on VIRGIN. really pissed </t>
  </si>
  <si>
    <t>@phoenix_life I'm sorry  I don't really like using msn.</t>
  </si>
  <si>
    <t>Fri Jun 19 11:50:00 PDT 2009</t>
  </si>
  <si>
    <t>GVPE09</t>
  </si>
  <si>
    <t xml:space="preserve">At work on a rainy crummy friday night </t>
  </si>
  <si>
    <t>Fri Jun 19 11:50:01 PDT 2009</t>
  </si>
  <si>
    <t xml:space="preserve">@eightlab I think you just forgot about us and now your trying to dig yourself out of a hole! Thats twice today you've hurt me! </t>
  </si>
  <si>
    <t>Fri Jun 19 11:50:02 PDT 2009</t>
  </si>
  <si>
    <t>gnat23</t>
  </si>
  <si>
    <t xml:space="preserve">Packing for weekend of mountainous cycling, errands and to-dos checking off, hair dye on, starting to get nervous about the BIG RIDE. </t>
  </si>
  <si>
    <t>Fri Jun 19 11:50:04 PDT 2009</t>
  </si>
  <si>
    <t xml:space="preserve">oh my god, gargling with hydrogen peroxide make me want to puke. I am really *really* ready to be done with this throat infection. </t>
  </si>
  <si>
    <t>Fri Jun 19 11:50:05 PDT 2009</t>
  </si>
  <si>
    <t>chouboup</t>
  </si>
  <si>
    <t>I'm feel so sad for Rafael Nadal   No Wimbledon for him this year. But I prefer to see him at 100%</t>
  </si>
  <si>
    <t>@kparkpar I was in Tampa last weekend but doing stuff with my dad; it was his birthday. I dunno when I'll be in town next  Miss you too!</t>
  </si>
  <si>
    <t>SeanRobert</t>
  </si>
  <si>
    <t xml:space="preserve">@thads same. lol i didnt see you. saw eric tho. </t>
  </si>
  <si>
    <t>Fri Jun 19 11:50:06 PDT 2009</t>
  </si>
  <si>
    <t>ThaDiva84</t>
  </si>
  <si>
    <t>OMG i am going to get fat   i am at work bored so i keep eating lmao... first chick -fil - a then flamin hots lol now hostess cupcakes.</t>
  </si>
  <si>
    <t>Fri Jun 19 11:50:07 PDT 2009</t>
  </si>
  <si>
    <t>sydnesummer</t>
  </si>
  <si>
    <t>Something bit my forehead in my sleep  just in time for weekend, how sweet of them.</t>
  </si>
  <si>
    <t>LandofLovings</t>
  </si>
  <si>
    <t xml:space="preserve">Teething + 2 month growth spurt = 1 unhappy mommy &amp;amp; baby. </t>
  </si>
  <si>
    <t>Fri Jun 19 11:50:10 PDT 2009</t>
  </si>
  <si>
    <t>noooooooooooooooooooooooooooo they used a mogwai song in hollyoaks  thats it ruined</t>
  </si>
  <si>
    <t>Fri Jun 19 11:50:11 PDT 2009</t>
  </si>
  <si>
    <t>brokenhearted23</t>
  </si>
  <si>
    <t xml:space="preserve">Feelin heart broken like I have no one to care for me </t>
  </si>
  <si>
    <t>Fri Jun 19 11:50:12 PDT 2009</t>
  </si>
  <si>
    <t>butterflymom04</t>
  </si>
  <si>
    <t>taking the twins to the doctor for a physical. they get their shots today  kindergarden here they come!!!</t>
  </si>
  <si>
    <t>Fri Jun 19 11:50:16 PDT 2009</t>
  </si>
  <si>
    <t>Idk if im going to the movies tonight anymore  theres no one to go with.</t>
  </si>
  <si>
    <t>Fri Jun 19 11:50:17 PDT 2009</t>
  </si>
  <si>
    <t xml:space="preserve">@Melanie_Atkins I'm sorry about your rejection letter. </t>
  </si>
  <si>
    <t>Fri Jun 19 11:50:18 PDT 2009</t>
  </si>
  <si>
    <t>chasing_olis</t>
  </si>
  <si>
    <t>Going to sleep na. I miss him again  I love him so much â™¥</t>
  </si>
  <si>
    <t>Fri Jun 19 11:50:19 PDT 2009</t>
  </si>
  <si>
    <t xml:space="preserve">So many papers to sign, and no signature....my Fruitloops are soggy now </t>
  </si>
  <si>
    <t>MimiMcDreamy</t>
  </si>
  <si>
    <t xml:space="preserve">&amp;quot;I am extremely grateful to have had the opportunity to play this character and will miss my fellow cast and crew very much.&amp;quot;...GEORGE! </t>
  </si>
  <si>
    <t>Fri Jun 19 11:50:21 PDT 2009</t>
  </si>
  <si>
    <t>@MitchyD  But I like you and @BenKuchera ...  Can I come too? I'll talk about how much better you are than me also!</t>
  </si>
  <si>
    <t>Fri Jun 19 11:50:23 PDT 2009</t>
  </si>
  <si>
    <t xml:space="preserve">oh my god, gargling with hydrogen peroxide makes me want to puke. I am really *really* ready to be done with this throat infection. </t>
  </si>
  <si>
    <t>AdamTReineke</t>
  </si>
  <si>
    <t xml:space="preserve">One step forward, two steps back. I'm re-doing stuff I spent yesterday un-doing. </t>
  </si>
  <si>
    <t>Fri Jun 19 11:50:26 PDT 2009</t>
  </si>
  <si>
    <t xml:space="preserve">Game in a bit. God its HOT outside. </t>
  </si>
  <si>
    <t>Fri Jun 19 11:50:31 PDT 2009</t>
  </si>
  <si>
    <t>oneofthemisme</t>
  </si>
  <si>
    <t xml:space="preserve">Worried about Sarah... </t>
  </si>
  <si>
    <t>Fri Jun 19 11:50:32 PDT 2009</t>
  </si>
  <si>
    <t>suysuysuy</t>
  </si>
  <si>
    <t xml:space="preserve">why do i always have to cram?!?! </t>
  </si>
  <si>
    <t>Fri Jun 19 11:50:33 PDT 2009</t>
  </si>
  <si>
    <t>With a boy in a rock and roll band. @Wimbledon One man down.  I'd expected another Roger-Rafa. Looks like I'll have to wait for 2010</t>
  </si>
  <si>
    <t>Fri Jun 19 11:50:34 PDT 2009</t>
  </si>
  <si>
    <t xml:space="preserve">OMG how I hate #FollowFriday and the spam it brings so so so much. </t>
  </si>
  <si>
    <t>Fri Jun 19 11:50:35 PDT 2009</t>
  </si>
  <si>
    <t xml:space="preserve">@Pearl_ROOB @PortiaDaCosta I could buy it and tweet the book to you. Might take awhile in 140 character spurts </t>
  </si>
  <si>
    <t xml:space="preserve">Time for work...too bad I won't be able to see my friends in @pobict before they leave for tour tonight </t>
  </si>
  <si>
    <t>jus chilln at home...feel like shit  wish i didnt and was in a pool instead</t>
  </si>
  <si>
    <t>Fri Jun 19 11:50:36 PDT 2009</t>
  </si>
  <si>
    <t>MissMaryLouise</t>
  </si>
  <si>
    <t xml:space="preserve">I'm very nervous about my 1:00 dental appointment. There are nothing but scary bad reviews of Willamette Dental on the internet </t>
  </si>
  <si>
    <t>Fri Jun 19 11:50:38 PDT 2009</t>
  </si>
  <si>
    <t>I think Nico Vega just canceled their TX dates next month.  Oh well. Hope Aja feels better.</t>
  </si>
  <si>
    <t>reallylori</t>
  </si>
  <si>
    <t xml:space="preserve">http://twitpic.com/7tmya - doctors office. they put u in that lonely room to wait. </t>
  </si>
  <si>
    <t>Fri Jun 19 11:50:40 PDT 2009</t>
  </si>
  <si>
    <t>princessbecc</t>
  </si>
  <si>
    <t>ughhhhhhh! so tiredddddd and cantt sleep  xx</t>
  </si>
  <si>
    <t>Fri Jun 19 11:50:43 PDT 2009</t>
  </si>
  <si>
    <t xml:space="preserve">about to leave for graduation </t>
  </si>
  <si>
    <t>Fri Jun 19 11:50:50 PDT 2009</t>
  </si>
  <si>
    <t>I want the new iPhone 3 Gs!!!! It so much more cooler than my little old iPhone!  where's my rich white man????</t>
  </si>
  <si>
    <t xml:space="preserve">. @Ginnean MY parents won't even sign the letter I wrote about forcing dresses on girls </t>
  </si>
  <si>
    <t>Fri Jun 19 11:50:52 PDT 2009</t>
  </si>
  <si>
    <t>fairguru</t>
  </si>
  <si>
    <t xml:space="preserve">Extremely hungry...heading to Eagle Lanes for last day of DBF...feeling like the end of school season again, but actually sad about it. </t>
  </si>
  <si>
    <t>@ScruffyPanther I am fail  x</t>
  </si>
  <si>
    <t>Fri Jun 19 11:50:53 PDT 2009</t>
  </si>
  <si>
    <t xml:space="preserve">@MydaC Oh no!  I hope it gets better. </t>
  </si>
  <si>
    <t>Fri Jun 19 11:50:55 PDT 2009</t>
  </si>
  <si>
    <t>kittenlove65</t>
  </si>
  <si>
    <t xml:space="preserve">is sending my halfwit hippy vibes......dont vote him out </t>
  </si>
  <si>
    <t>got new web browser still has lot ok errors tho. i cant even log into twitter and stuff  i will put it up on my site l8r.</t>
  </si>
  <si>
    <t>Fri Jun 19 11:50:56 PDT 2009</t>
  </si>
  <si>
    <t>@heidimontag i would love to get a burrito from you but  sadly i am not there.</t>
  </si>
  <si>
    <t>tonijmccann</t>
  </si>
  <si>
    <t xml:space="preserve">It's lovely outtttttttt.. won't last long though.. supposed to get worst storms of the year tonight &amp;amp; probably tornados. </t>
  </si>
  <si>
    <t>Fri Jun 19 11:50:58 PDT 2009</t>
  </si>
  <si>
    <t xml:space="preserve">@JonesBeach_1988 we don't have a waffle house here </t>
  </si>
  <si>
    <t>Fri Jun 19 11:50:59 PDT 2009</t>
  </si>
  <si>
    <t xml:space="preserve">frigging tired tonight!!! soooooo many bookingsss!!! and...NO DINNER!!! </t>
  </si>
  <si>
    <t xml:space="preserve">@starbright31 me, too </t>
  </si>
  <si>
    <t>Fri Jun 19 11:51:03 PDT 2009</t>
  </si>
  <si>
    <t>feels like the longest day everr. was in the ER at 2 am  i'm exhausted</t>
  </si>
  <si>
    <t>Fri Jun 19 11:51:05 PDT 2009</t>
  </si>
  <si>
    <t>@neuronlight ohnoes!  Si you poor chap. No wonder you still haven't uploaded a pic yet ;)</t>
  </si>
  <si>
    <t>Fri Jun 19 11:51:07 PDT 2009</t>
  </si>
  <si>
    <t>charlotteejadee</t>
  </si>
  <si>
    <t xml:space="preserve">had rubbish day at school </t>
  </si>
  <si>
    <t>Fri Jun 19 11:51:08 PDT 2009</t>
  </si>
  <si>
    <t xml:space="preserve">Just an FYI for everyone I can't read DM's on my phone </t>
  </si>
  <si>
    <t>Fri Jun 19 11:51:10 PDT 2009</t>
  </si>
  <si>
    <t>JeannieBear</t>
  </si>
  <si>
    <t xml:space="preserve">@TooManyChads well I know u had already deleted me </t>
  </si>
  <si>
    <t xml:space="preserve">@HELLAMATTEK I know who tracy tran is... lol I've use to hang out with her a couple of times with friends and no I am not 18 yet </t>
  </si>
  <si>
    <t>Fri Jun 19 11:51:11 PDT 2009</t>
  </si>
  <si>
    <t xml:space="preserve">wants more potato chips. </t>
  </si>
  <si>
    <t>banburybaggie</t>
  </si>
  <si>
    <t xml:space="preserve">hello all, really pissed off tonight as I found that I failed exams that I studied for for months.    v.unhappy     </t>
  </si>
  <si>
    <t xml:space="preserve">@MariaLKanellis people are so mean to you, maria </t>
  </si>
  <si>
    <t>n_e_l_i</t>
  </si>
  <si>
    <t>I'm sad today  idk why</t>
  </si>
  <si>
    <t>@sshilpa will have ur part o fun too ;) lol....i've been dyin to go north for a trip!haven't seen north at all!  btw are u on facebook?</t>
  </si>
  <si>
    <t>Fri Jun 19 11:52:00 PDT 2009</t>
  </si>
  <si>
    <t>trishysm</t>
  </si>
  <si>
    <t xml:space="preserve">@mrskutcher; @aplusk congrats on fb cause  'feed america with a click' b how'bout america stop slaughter of awsum racehorses 4 food? </t>
  </si>
  <si>
    <t>Fri Jun 19 11:52:01 PDT 2009</t>
  </si>
  <si>
    <t xml:space="preserve">@Tripzy why </t>
  </si>
  <si>
    <t>Fri Jun 19 11:52:04 PDT 2009</t>
  </si>
  <si>
    <t>lindseygetagrip</t>
  </si>
  <si>
    <t xml:space="preserve">Headed out to Merrill/Hemlock for the weekend. Kersti's grad party tmrw! &amp;lt;33 It's gonna be a great weekend, but no internet to twitter </t>
  </si>
  <si>
    <t>lisaalove</t>
  </si>
  <si>
    <t xml:space="preserve">i am the WORST person in the world right now, i'm so sorry @missmicaelan i didn't mean to sleep in </t>
  </si>
  <si>
    <t>Fri Jun 19 11:52:05 PDT 2009</t>
  </si>
  <si>
    <t xml:space="preserve">@shamir No. Unfortunately I don't think it'll be coming here anytime soon :'( and it's been quite a slow week here in mru. </t>
  </si>
  <si>
    <t>Fri Jun 19 11:52:06 PDT 2009</t>
  </si>
  <si>
    <t>LaurenS62</t>
  </si>
  <si>
    <t xml:space="preserve">Last full day on vacation </t>
  </si>
  <si>
    <t>Fri Jun 19 11:52:07 PDT 2009</t>
  </si>
  <si>
    <t xml:space="preserve"> see my depseration here?? lmao - btu  really its not funny. FML &amp;quot;/</t>
  </si>
  <si>
    <t xml:space="preserve">wants to go outside in the backyard, lay on the ground and stare at the sun..but the ground is still wet from storms the other day...boo! </t>
  </si>
  <si>
    <t>Fri Jun 19 11:52:11 PDT 2009</t>
  </si>
  <si>
    <t xml:space="preserve">I should be at the beach playing and getting tan! Also I just saw a lizard dying and it made me really sad </t>
  </si>
  <si>
    <t>Fri Jun 19 11:52:13 PDT 2009</t>
  </si>
  <si>
    <t xml:space="preserve">Finally made it to dallas..going to try and have fun w my kids while thinking of my dad. </t>
  </si>
  <si>
    <t xml:space="preserve">@bonafide_hustla I KNEW IT WAS COMING </t>
  </si>
  <si>
    <t>Fri Jun 19 11:52:14 PDT 2009</t>
  </si>
  <si>
    <t xml:space="preserve">I wish I could go to Birthday Bash </t>
  </si>
  <si>
    <t>impressions</t>
  </si>
  <si>
    <t>@mcourcel LOL...I get it now. Must be because it's Friday! Apparently it's supposed to rain tomorrow.  Fingers crossed for nice weather.</t>
  </si>
  <si>
    <t>Fri Jun 19 11:52:17 PDT 2009</t>
  </si>
  <si>
    <t xml:space="preserve">is so good to be home. Tomorrow is gonna be sad. </t>
  </si>
  <si>
    <t xml:space="preserve">@gimmeapuck I wish I knew. </t>
  </si>
  <si>
    <t xml:space="preserve">had another delicious lunch at tuxedo sushi today. now my leg is in pain. </t>
  </si>
  <si>
    <t>Rosalina3333</t>
  </si>
  <si>
    <t xml:space="preserve">Being jealus. I saw a beta on clubpenguin, and I wish I was one </t>
  </si>
  <si>
    <t>SacredVIP</t>
  </si>
  <si>
    <t xml:space="preserve">is feeling icky. this new diet just isn't fun. </t>
  </si>
  <si>
    <t>Fri Jun 19 11:52:20 PDT 2009</t>
  </si>
  <si>
    <t>lalaclara</t>
  </si>
  <si>
    <t xml:space="preserve">miss my superrebek BF already </t>
  </si>
  <si>
    <t xml:space="preserve">@Doctorbenjy Was gonna click that, till I realised it was Beth's BlogTV </t>
  </si>
  <si>
    <t>Fri Jun 19 11:52:21 PDT 2009</t>
  </si>
  <si>
    <t>@laineyx hey girlll, can you text me I got a new phone so I don't have your number anymoree  but I wanted to ask you somethinggg.</t>
  </si>
  <si>
    <t>Fri Jun 19 11:52:25 PDT 2009</t>
  </si>
  <si>
    <t xml:space="preserve">Twitter's about conversation, @bonniea. If someone starts a tweet with an @ of someone I don't follow, I miss the thread entirely </t>
  </si>
  <si>
    <t>Fri Jun 19 11:52:26 PDT 2009</t>
  </si>
  <si>
    <t xml:space="preserve">wanting to go to movies but no money </t>
  </si>
  <si>
    <t>Fri Jun 19 11:52:27 PDT 2009</t>
  </si>
  <si>
    <t xml:space="preserve">@thekid416 yeah I'll be at DM, I'll be sitting on the lawns with some friends hopefully no more rain. wish I could go to MTL to see PSB </t>
  </si>
  <si>
    <t>Fri Jun 19 11:52:28 PDT 2009</t>
  </si>
  <si>
    <t>wildkitty</t>
  </si>
  <si>
    <t xml:space="preserve">@EfusjonLucky Dude. What did you DO?! That looks nasty </t>
  </si>
  <si>
    <t>bigchick2</t>
  </si>
  <si>
    <t xml:space="preserve">Just back from Zante. Feeling depressed today, missing the sunshine &amp;amp; cocktails </t>
  </si>
  <si>
    <t>@SoftSurrender really? Ive not seen it! Im fine thanks, how are you? Miss you loads too!!  x</t>
  </si>
  <si>
    <t>Fri Jun 19 11:52:29 PDT 2009</t>
  </si>
  <si>
    <t>thekatieflynn</t>
  </si>
  <si>
    <t xml:space="preserve">Crabby. Bit by a horse. </t>
  </si>
  <si>
    <t xml:space="preserve">Bird stuck in the greenhouse. </t>
  </si>
  <si>
    <t>Fri Jun 19 11:52:31 PDT 2009</t>
  </si>
  <si>
    <t>BrittanyAGD</t>
  </si>
  <si>
    <t xml:space="preserve">Is about to watch the guys tear down wats left of her old house </t>
  </si>
  <si>
    <t>sysprofile</t>
  </si>
  <si>
    <t xml:space="preserve">http://sysprofile.de/id101219 : !SYS is under Construction ! Grund ASUS M4A79 Deluxe ist in den MBO Himmel geflogen </t>
  </si>
  <si>
    <t>Fri Jun 19 11:52:33 PDT 2009</t>
  </si>
  <si>
    <t>szaychuk</t>
  </si>
  <si>
    <t xml:space="preserve">Is jealous Kellie will have her iPhone 3GS before him </t>
  </si>
  <si>
    <t>Fri Jun 19 11:52:34 PDT 2009</t>
  </si>
  <si>
    <t xml:space="preserve">Did you know that Eco bulbs don't work with dimmer switches? I do now after a spent Â£7 on them </t>
  </si>
  <si>
    <t>Fri Jun 19 11:52:37 PDT 2009</t>
  </si>
  <si>
    <t>enjoos_noturnos</t>
  </si>
  <si>
    <t xml:space="preserve">and a bottle of vodka too </t>
  </si>
  <si>
    <t>Fri Jun 19 11:52:38 PDT 2009</t>
  </si>
  <si>
    <t>gyrlxoxo</t>
  </si>
  <si>
    <t xml:space="preserve">@angieschumacher more like I'm having motivation issues to get on the computer </t>
  </si>
  <si>
    <t>Fri Jun 19 11:52:42 PDT 2009</t>
  </si>
  <si>
    <t>abarnettphoto</t>
  </si>
  <si>
    <t xml:space="preserve">Woah. Starburst gummies were a baddd choice. </t>
  </si>
  <si>
    <t>@sammiechacha LOL ok! Sounds good. Hahaha, aww I know. I miss it too  Too bad the series ended early for us.</t>
  </si>
  <si>
    <t>ohecheverri</t>
  </si>
  <si>
    <t>@seemack  I'm missing Frosty Friday. Le sigh</t>
  </si>
  <si>
    <t>Fri Jun 19 11:52:43 PDT 2009</t>
  </si>
  <si>
    <t>twlove</t>
  </si>
  <si>
    <t xml:space="preserve">Ughh pre sale tickets no good </t>
  </si>
  <si>
    <t>Fri Jun 19 11:52:44 PDT 2009</t>
  </si>
  <si>
    <t xml:space="preserve">@ExtremeWithin Not too long got in from work </t>
  </si>
  <si>
    <t>Fri Jun 19 11:52:45 PDT 2009</t>
  </si>
  <si>
    <t xml:space="preserve">FF# @jcarterallday (He's throwin a crazy Bday edition of Sol Fusion 2nite with NO I.D.) damn im gonna miss it </t>
  </si>
  <si>
    <t>Fri Jun 19 11:52:47 PDT 2009</t>
  </si>
  <si>
    <t>@silversea23   sorry I can't be there on wednesdays for a couple of months.  yOu all will have to deal with out my  hawtness</t>
  </si>
  <si>
    <t>Fri Jun 19 11:52:48 PDT 2009</t>
  </si>
  <si>
    <t>lilodave</t>
  </si>
  <si>
    <t xml:space="preserve">hate it when she's annoyed at me  </t>
  </si>
  <si>
    <t>ima_survivor</t>
  </si>
  <si>
    <t xml:space="preserve">shopping for house insurance. yuck </t>
  </si>
  <si>
    <t>Fri Jun 19 11:52:49 PDT 2009</t>
  </si>
  <si>
    <t>vprboy1414</t>
  </si>
  <si>
    <t xml:space="preserve">So the Navy enjoys fucking me and decided to do it again when they canceled my ticket for Saturday and placed it for Monday instead... </t>
  </si>
  <si>
    <t>Fri Jun 19 11:52:50 PDT 2009</t>
  </si>
  <si>
    <t xml:space="preserve">@codeartisan not really exiting competely out and then reentering the app did. I don't want to have to do that every time </t>
  </si>
  <si>
    <t>Fri Jun 19 11:52:51 PDT 2009</t>
  </si>
  <si>
    <t xml:space="preserve">I think I'm going to need a root canal- we'll see </t>
  </si>
  <si>
    <t>Fri Jun 19 11:52:53 PDT 2009</t>
  </si>
  <si>
    <t>scolic</t>
  </si>
  <si>
    <t>i want a new phone  but will have to wait</t>
  </si>
  <si>
    <t>Fri Jun 19 11:52:57 PDT 2009</t>
  </si>
  <si>
    <t>MaybeFuckin</t>
  </si>
  <si>
    <t>@mikeywayonline Frank lost.     In that place he was?</t>
  </si>
  <si>
    <t>Fri Jun 19 11:52:58 PDT 2009</t>
  </si>
  <si>
    <t>bvark</t>
  </si>
  <si>
    <t xml:space="preserve">@beeeg 80,000 people today apparently. Sadly my three day ticket will languish unused until Sunday </t>
  </si>
  <si>
    <t>MarvelousWun</t>
  </si>
  <si>
    <t xml:space="preserve">Still working! Damn, I'm getting a headache </t>
  </si>
  <si>
    <t xml:space="preserve">@JessiDavis_ im so sick of charles barkley! I want you </t>
  </si>
  <si>
    <t>Fri Jun 19 11:52:59 PDT 2009</t>
  </si>
  <si>
    <t>ouijamonster</t>
  </si>
  <si>
    <t xml:space="preserve">no more southern cali </t>
  </si>
  <si>
    <t>Fri Jun 19 11:53:00 PDT 2009</t>
  </si>
  <si>
    <t>kipper7472</t>
  </si>
  <si>
    <t xml:space="preserve">@RODDYBOTTUM my two fave bands together and no me  have fun guys xxx ps u were fab at dowload and brixton </t>
  </si>
  <si>
    <t>Fri Jun 19 11:53:01 PDT 2009</t>
  </si>
  <si>
    <t xml:space="preserve">is thinking - looks like rain. </t>
  </si>
  <si>
    <t xml:space="preserve">i agonize myself because i can't stop falling in love... </t>
  </si>
  <si>
    <t>Fri Jun 19 11:53:02 PDT 2009</t>
  </si>
  <si>
    <t>Xaqlet</t>
  </si>
  <si>
    <t>127!  thease teeth comeing out isn't good for me gaining weight</t>
  </si>
  <si>
    <t>Fri Jun 19 11:53:03 PDT 2009</t>
  </si>
  <si>
    <t>mariaomran</t>
  </si>
  <si>
    <t xml:space="preserve">I have to go hit the treadmill now.....but I'm too busy watching 'The Stephen Colbert Report' </t>
  </si>
  <si>
    <t>Fri Jun 19 11:53:04 PDT 2009</t>
  </si>
  <si>
    <t>ILoveGxDragon</t>
  </si>
  <si>
    <t>Fri Jun 19 11:53:06 PDT 2009</t>
  </si>
  <si>
    <t xml:space="preserve">@automaticjoy last time i went bowling they kicked us all out of the bowling alley </t>
  </si>
  <si>
    <t>Fri Jun 19 11:53:07 PDT 2009</t>
  </si>
  <si>
    <t xml:space="preserve">Dishes &amp;amp; Trash are done... Really wish I could go see the kids. </t>
  </si>
  <si>
    <t>Fri Jun 19 11:53:08 PDT 2009</t>
  </si>
  <si>
    <t xml:space="preserve">in so much pain right now and am dead dead bored </t>
  </si>
  <si>
    <t>FML my gma isn't going out of town!  pool party canceled hahaha. To the lake we go</t>
  </si>
  <si>
    <t>Fri Jun 19 11:53:09 PDT 2009</t>
  </si>
  <si>
    <t>JenniferLove146</t>
  </si>
  <si>
    <t>@richloeber Oh no!!! That's not good .....          The lake will be so sad without our boat on it!</t>
  </si>
  <si>
    <t>Fri Jun 19 11:53:11 PDT 2009</t>
  </si>
  <si>
    <t>nadise</t>
  </si>
  <si>
    <t xml:space="preserve">is remembering. 24 years since Bob walked the earth. </t>
  </si>
  <si>
    <t>brittabland</t>
  </si>
  <si>
    <t xml:space="preserve">@Forever21_tweet I can't add The Skinny to my Google Reader. </t>
  </si>
  <si>
    <t>My bantu knot out did not come out right at all. Putting my hair up anyway.  Another style that is beyond me.</t>
  </si>
  <si>
    <t>Fri Jun 19 11:53:14 PDT 2009</t>
  </si>
  <si>
    <t xml:space="preserve">@unstung *sigh* Yeah. One of my bosses is a #Rafa  devotee too </t>
  </si>
  <si>
    <t>Fri Jun 19 11:54:13 PDT 2009</t>
  </si>
  <si>
    <t xml:space="preserve">@TheExtravagate i wanna read </t>
  </si>
  <si>
    <t>rachelle88</t>
  </si>
  <si>
    <t xml:space="preserve">In the airport getting ready to leave vegas </t>
  </si>
  <si>
    <t>Fri Jun 19 11:54:14 PDT 2009</t>
  </si>
  <si>
    <t xml:space="preserve">I hate the radio when they spoil things for me about shows, i.e. Grey's Anatomy. I didn't wanna know what happened to George! </t>
  </si>
  <si>
    <t>Fri Jun 19 11:54:15 PDT 2009</t>
  </si>
  <si>
    <t>krissie7</t>
  </si>
  <si>
    <t xml:space="preserve">Not looking forward to work tonight. </t>
  </si>
  <si>
    <t>Fri Jun 19 11:54:16 PDT 2009</t>
  </si>
  <si>
    <t>swimstar24</t>
  </si>
  <si>
    <t xml:space="preserve">the chocolate strawberry was good, but the chocolate kept falling off. </t>
  </si>
  <si>
    <t>Fri Jun 19 11:54:17 PDT 2009</t>
  </si>
  <si>
    <t>austenp</t>
  </si>
  <si>
    <t xml:space="preserve">@tysiphonehelp I want a 3.0 jb </t>
  </si>
  <si>
    <t>Fri Jun 19 11:54:18 PDT 2009</t>
  </si>
  <si>
    <t xml:space="preserve">@nahgooyin winnie nahgooh!  happy bday love.  i dont remember the last time i saw you... </t>
  </si>
  <si>
    <t>Haven't tweeted in ages. Well, I just woke up after being asleep since about 4:30 lol. Didn't get much sleep lastnight  xo</t>
  </si>
  <si>
    <t>Fri Jun 19 11:54:20 PDT 2009</t>
  </si>
  <si>
    <t xml:space="preserve">At the KC with daughter who reckons the players are hugging eachother </t>
  </si>
  <si>
    <t>Fri Jun 19 11:54:23 PDT 2009</t>
  </si>
  <si>
    <t>MonaMayI</t>
  </si>
  <si>
    <t xml:space="preserve">I'm at work and I feel gross </t>
  </si>
  <si>
    <t>Fri Jun 19 11:54:24 PDT 2009</t>
  </si>
  <si>
    <t>Bergie88</t>
  </si>
  <si>
    <t xml:space="preserve">cleanin my room... </t>
  </si>
  <si>
    <t>Fri Jun 19 11:54:25 PDT 2009</t>
  </si>
  <si>
    <t xml:space="preserve">Heading to a potluck for our salon coordinator thats leaving us ...we will miss her </t>
  </si>
  <si>
    <t>And Chanderpaul departs  Looks like a lost battle, or can a Gayle storm save the match?</t>
  </si>
  <si>
    <t xml:space="preserve">my hash tagging isnt working </t>
  </si>
  <si>
    <t xml:space="preserve">@davebriggs  looks like i'll be meeting you all only tomorrow as altho' family are trying to get me out the door, i probs should stay in </t>
  </si>
  <si>
    <t>JaneDoughh</t>
  </si>
  <si>
    <t xml:space="preserve">I'm forever hungry! But I have no money for food </t>
  </si>
  <si>
    <t>@Zakupilot256 It's honestly that bad?  I feel I must play it, though. I love the series.</t>
  </si>
  <si>
    <t>Fri Jun 19 11:54:26 PDT 2009</t>
  </si>
  <si>
    <t xml:space="preserve">@DMONEY718 at 6 </t>
  </si>
  <si>
    <t>Fri Jun 19 11:54:28 PDT 2009</t>
  </si>
  <si>
    <t>carbonbhoy</t>
  </si>
  <si>
    <t xml:space="preserve">2:45 PM Friday head ache, pain,arghhh its my weekend not time to be sick </t>
  </si>
  <si>
    <t>Fri Jun 19 11:54:29 PDT 2009</t>
  </si>
  <si>
    <t>lawerner</t>
  </si>
  <si>
    <t xml:space="preserve">@MiharuChan2 Yes it's 5 hours... The one thing I hate about going to see my grandparents </t>
  </si>
  <si>
    <t>Fri Jun 19 11:54:30 PDT 2009</t>
  </si>
  <si>
    <t xml:space="preserve">@KyeLani brighton has no sand </t>
  </si>
  <si>
    <t>Fri Jun 19 11:54:31 PDT 2009</t>
  </si>
  <si>
    <t>LydiaPSB</t>
  </si>
  <si>
    <t xml:space="preserve">@jackietyson take pics for the fans please and people who cant travel to uk to see them. </t>
  </si>
  <si>
    <t>Fri Jun 19 11:54:32 PDT 2009</t>
  </si>
  <si>
    <t>abigaildeanna</t>
  </si>
  <si>
    <t xml:space="preserve">got my iPhone but am mad about mms! </t>
  </si>
  <si>
    <t>Fri Jun 19 11:54:34 PDT 2009</t>
  </si>
  <si>
    <t xml:space="preserve">Windies putting up a disappointing fight against Sri Lanka </t>
  </si>
  <si>
    <t>Fri Jun 19 11:54:35 PDT 2009</t>
  </si>
  <si>
    <t>Working when dizzy is never fun.  Btw, if you want cupcakes, there are 4 left - you can come fetch them at the latte hut.</t>
  </si>
  <si>
    <t>Fri Jun 19 11:54:38 PDT 2009</t>
  </si>
  <si>
    <t>BryanBrennan</t>
  </si>
  <si>
    <t>@wheezywaiter i have a show tonight too! which means i wont be home to see yours  is there anyway i can watch a video of it tomorrow?</t>
  </si>
  <si>
    <t xml:space="preserve">@mimi_intheworld LOL I remember trying to find guacamole ingredients in London! I could only find cheesy tortilla chips, ick! </t>
  </si>
  <si>
    <t>Fri Jun 19 11:54:40 PDT 2009</t>
  </si>
  <si>
    <t>la_bichibichi</t>
  </si>
  <si>
    <t xml:space="preserve">aww i miss my cell </t>
  </si>
  <si>
    <t>Fri Jun 19 11:54:41 PDT 2009</t>
  </si>
  <si>
    <t xml:space="preserve">@Scrangie  I love that color, but still untried for me </t>
  </si>
  <si>
    <t>Fri Jun 19 11:54:42 PDT 2009</t>
  </si>
  <si>
    <t>lisak8322</t>
  </si>
  <si>
    <t xml:space="preserve">im bored i think thats why i keep eattin </t>
  </si>
  <si>
    <t>Fri Jun 19 11:54:43 PDT 2009</t>
  </si>
  <si>
    <t xml:space="preserve">@alanview the other stuff range from wmn small-medium I haven't gone thru all my closets yet. I'm a semi-pack rat lol </t>
  </si>
  <si>
    <t>Fri Jun 19 11:54:46 PDT 2009</t>
  </si>
  <si>
    <t>BxCutestAngel</t>
  </si>
  <si>
    <t xml:space="preserve">Ughhh.... I was almost in twitter jail </t>
  </si>
  <si>
    <t>Gwendolynlamar</t>
  </si>
  <si>
    <t xml:space="preserve">Misses my baby bunny penny </t>
  </si>
  <si>
    <t xml:space="preserve">@WelshDragon72  says you are not following me </t>
  </si>
  <si>
    <t>Fri Jun 19 11:54:47 PDT 2009</t>
  </si>
  <si>
    <t xml:space="preserve">computer is fixed and returns home on monday, i supose thats good news, but i really wanted a mac </t>
  </si>
  <si>
    <t>Fri Jun 19 11:54:49 PDT 2009</t>
  </si>
  <si>
    <t xml:space="preserve">@Tanmitcheboo im not off until next weekend  </t>
  </si>
  <si>
    <t>Hella overcast  BOO!!!</t>
  </si>
  <si>
    <t>roxybebop</t>
  </si>
  <si>
    <t xml:space="preserve">i'm sad about nadal not playing in wimbledon.  </t>
  </si>
  <si>
    <t>Fri Jun 19 11:54:50 PDT 2009</t>
  </si>
  <si>
    <t>Gahhhh. They didn't pick up.  I just wanna get this over with!</t>
  </si>
  <si>
    <t>Fri Jun 19 11:54:51 PDT 2009</t>
  </si>
  <si>
    <t>lilytashyauby</t>
  </si>
  <si>
    <t xml:space="preserve">My aunt is in the hospital. </t>
  </si>
  <si>
    <t>Fri Jun 19 11:54:53 PDT 2009</t>
  </si>
  <si>
    <t xml:space="preserve">@The_Real_Barchi ppl always wanna spell my first name with 2 Ns </t>
  </si>
  <si>
    <t>Fri Jun 19 11:54:54 PDT 2009</t>
  </si>
  <si>
    <t xml:space="preserve">Soar throat and runny nose  took some medicine though, starting to go away </t>
  </si>
  <si>
    <t xml:space="preserve">@jamisloan Oh no... that's the worst.  I had to have that done to my truck, TWICE, even. I'm sorry for you </t>
  </si>
  <si>
    <t>Fri Jun 19 11:54:55 PDT 2009</t>
  </si>
  <si>
    <t>daapsquatch</t>
  </si>
  <si>
    <t xml:space="preserve">sad day for F1 </t>
  </si>
  <si>
    <t>Fri Jun 19 11:54:56 PDT 2009</t>
  </si>
  <si>
    <t>Lacy_is_a_llama</t>
  </si>
  <si>
    <t xml:space="preserve">Ugh. Why can't he just tell me?! </t>
  </si>
  <si>
    <t>AnnaBelle68</t>
  </si>
  <si>
    <t xml:space="preserve">The pharmacy line at walmart is worse than the checkout lines! </t>
  </si>
  <si>
    <t>Fri Jun 19 11:54:59 PDT 2009</t>
  </si>
  <si>
    <t>princess_run</t>
  </si>
  <si>
    <t xml:space="preserve">First semi-post-cold run.  Lungs=pain.  </t>
  </si>
  <si>
    <t>Fri Jun 19 11:55:00 PDT 2009</t>
  </si>
  <si>
    <t>twitter mobile fails  just sent txt and not come through lol</t>
  </si>
  <si>
    <t xml:space="preserve">just finished the last of me milkshake </t>
  </si>
  <si>
    <t>darciejohnson</t>
  </si>
  <si>
    <t>@Mom_01 we're going to be out of town all week . . .  won't be back until next Sat night  Next time for sure though!</t>
  </si>
  <si>
    <t>Fri Jun 19 11:55:01 PDT 2009</t>
  </si>
  <si>
    <t>i think everyone in this office has an iphone except me  #squarespace</t>
  </si>
  <si>
    <t>Fri Jun 19 11:55:03 PDT 2009</t>
  </si>
  <si>
    <t>CoyCoyz</t>
  </si>
  <si>
    <t xml:space="preserve">Off to the pool for a little workout and to catch some rays... The day in the life of the unemployed </t>
  </si>
  <si>
    <t>Fri Jun 19 11:55:04 PDT 2009</t>
  </si>
  <si>
    <t>MoonCakesMaker</t>
  </si>
  <si>
    <t>Summer  No plans Going to miss every body.</t>
  </si>
  <si>
    <t>Zyster</t>
  </si>
  <si>
    <t xml:space="preserve">@ItsaKirani I notice you always have trouble robbing the prez-o-dent. </t>
  </si>
  <si>
    <t>sick and called out of my columbia shift.  I LOVE THE COLUMBIA!!</t>
  </si>
  <si>
    <t>Fri Jun 19 11:55:05 PDT 2009</t>
  </si>
  <si>
    <t xml:space="preserve">My eyes hurt so much!! And I don't know whyyyy </t>
  </si>
  <si>
    <t>Fri Jun 19 11:55:11 PDT 2009</t>
  </si>
  <si>
    <t>@ddlovato I miss you &amp;amp; @selenagomez making youtube videos  make one soon? k, thanks</t>
  </si>
  <si>
    <t>Agurl</t>
  </si>
  <si>
    <t xml:space="preserve">@drakkardnoir Does this mean your done with Degrassi </t>
  </si>
  <si>
    <t>hotstuff69doggy</t>
  </si>
  <si>
    <t xml:space="preserve">i have a headache and the cold </t>
  </si>
  <si>
    <t>Fri Jun 19 11:55:12 PDT 2009</t>
  </si>
  <si>
    <t xml:space="preserve">oh dear just seen the J&amp;amp;Kplus8 new episode promo....some bad news is coming  </t>
  </si>
  <si>
    <t>nwendt941</t>
  </si>
  <si>
    <t xml:space="preserve">I go back to the city this evening. That means back to work tomorrow </t>
  </si>
  <si>
    <t>Fri Jun 19 11:55:13 PDT 2009</t>
  </si>
  <si>
    <t xml:space="preserve">@JessiDavis_ because he stole you away from me! </t>
  </si>
  <si>
    <t>nahlee</t>
  </si>
  <si>
    <t xml:space="preserve">@miss_tatyy Im gooood! Aren't you coming down this summer to see everyone? Im so disappointed my trip never worked out </t>
  </si>
  <si>
    <t xml:space="preserve">Damn I won't be able to attend the  &amp;quot;Air Sex Championships&amp;quot; in seattle this weekend. </t>
  </si>
  <si>
    <t>Fri Jun 19 11:55:15 PDT 2009</t>
  </si>
  <si>
    <t>starvingggg. going to Verizon to see if I can get my phone replaced. I don't wanna go out in the hot &amp;amp; humid weather though  siiiiick.</t>
  </si>
  <si>
    <t>sarahatwood</t>
  </si>
  <si>
    <t xml:space="preserve">I love Fridays...short work day &amp;amp; early start to my weekend! Altho my allergies are putting a damper on things today. </t>
  </si>
  <si>
    <t>yasminwade</t>
  </si>
  <si>
    <t xml:space="preserve">im sitting infront of the computer, aching like hell from the 4 mile run. its been a while. </t>
  </si>
  <si>
    <t>Hulu hates me today. It sticks on the first ep of Kingdom about 10 minutes in.     Grrr!  Also, my phone has some  crazy static going on.</t>
  </si>
  <si>
    <t>Fri Jun 19 11:55:16 PDT 2009</t>
  </si>
  <si>
    <t>jessleah</t>
  </si>
  <si>
    <t xml:space="preserve">@DOWNWITHWEBSTER amazing show last night guys! too bad it couldn't've been longer </t>
  </si>
  <si>
    <t>Im soo tired and idk y , i slep since i came hime from school  gonna go get a shower now brb</t>
  </si>
  <si>
    <t>Fri Jun 19 11:55:20 PDT 2009</t>
  </si>
  <si>
    <t xml:space="preserve">@KBIRI F*cking hell, I didn't know they went with the comic book Holmes. I don't like Law as Watson. </t>
  </si>
  <si>
    <t>Fri Jun 19 11:55:21 PDT 2009</t>
  </si>
  <si>
    <t>JOIOUS</t>
  </si>
  <si>
    <t xml:space="preserve">As to work on getting summer friday's for the company she works at!  </t>
  </si>
  <si>
    <t>Fri Jun 19 11:55:22 PDT 2009</t>
  </si>
  <si>
    <t xml:space="preserve">I just finished watching my 'EX' husband (John Cena) on TV loosing in the Royal Rumble or some shit to Triple H. </t>
  </si>
  <si>
    <t>Chloec92</t>
  </si>
  <si>
    <t>Downloads going wrong obviously  it's doing my head in !</t>
  </si>
  <si>
    <t>Fri Jun 19 11:55:24 PDT 2009</t>
  </si>
  <si>
    <t>tuxxedomask</t>
  </si>
  <si>
    <t xml:space="preserve">@emilyjulietter No, and I didn't even get my second choice either </t>
  </si>
  <si>
    <t>Fri Jun 19 11:56:09 PDT 2009</t>
  </si>
  <si>
    <t>rubberxjohnny</t>
  </si>
  <si>
    <t xml:space="preserve">@adam_stardust I miss you! </t>
  </si>
  <si>
    <t>Fri Jun 19 11:56:10 PDT 2009</t>
  </si>
  <si>
    <t>@DandDncgirl oh I am so sorry to hear that  what part of Phx are your relatives?</t>
  </si>
  <si>
    <t>Fri Jun 19 11:56:11 PDT 2009</t>
  </si>
  <si>
    <t xml:space="preserve">@Feltano I meanwhile am in a non-moving queue, about to miss Frankmusik. </t>
  </si>
  <si>
    <t xml:space="preserve">Is only been a month on twitter and I updated 347 times I really don't have a life  </t>
  </si>
  <si>
    <t>Fri Jun 19 11:56:13 PDT 2009</t>
  </si>
  <si>
    <t xml:space="preserve">@BillyScallywag Yeah I should really...scares me a bit though </t>
  </si>
  <si>
    <t xml:space="preserve">visiting the @MASTERofFASHION.. still can't afford anything </t>
  </si>
  <si>
    <t>Fri Jun 19 11:56:14 PDT 2009</t>
  </si>
  <si>
    <t xml:space="preserve">@sofiafontes it's almost as if they posted my iTunes library... </t>
  </si>
  <si>
    <t>TeAmoCait</t>
  </si>
  <si>
    <t>Fri Jun 19 11:56:18 PDT 2009</t>
  </si>
  <si>
    <t xml:space="preserve">My skin doctor said I have to remove my moles on my skin </t>
  </si>
  <si>
    <t>Fri Jun 19 11:56:19 PDT 2009</t>
  </si>
  <si>
    <t xml:space="preserve">@LOLABEEE yea I'm not there.... I don't remember what my store looks like </t>
  </si>
  <si>
    <t>Fri Jun 19 11:56:21 PDT 2009</t>
  </si>
  <si>
    <t>@JAKAZiD  You going to be on Skype when you get back?</t>
  </si>
  <si>
    <t>Fri Jun 19 11:56:23 PDT 2009</t>
  </si>
  <si>
    <t xml:space="preserve">@elsiecake don't be sad </t>
  </si>
  <si>
    <t xml:space="preserve">@draddee Not good at all...  </t>
  </si>
  <si>
    <t>Fri Jun 19 11:56:25 PDT 2009</t>
  </si>
  <si>
    <t xml:space="preserve">@Mattdavelewis: OMG, I jut realized...you're Neville? *facepalms* I feels like an idiot. </t>
  </si>
  <si>
    <t>Fri Jun 19 11:56:27 PDT 2009</t>
  </si>
  <si>
    <t>#inaperfectworld they'd sell Fanta LimÃ³n in Guate!  ....hahaha (quÃ© engase, yo sÃ© yo sÃ©)</t>
  </si>
  <si>
    <t>TheKingOfTacos</t>
  </si>
  <si>
    <t>is EXTREMELY BORED!  Anyone play roblox?</t>
  </si>
  <si>
    <t xml:space="preserve">@kacymariemae i cant smile cause people blow </t>
  </si>
  <si>
    <t>Fri Jun 19 11:56:28 PDT 2009</t>
  </si>
  <si>
    <t xml:space="preserve">The early adopter snob in me is a little disappointed my new phone looks EXACTLY like my old phone.  </t>
  </si>
  <si>
    <t>Fri Jun 19 11:56:30 PDT 2009</t>
  </si>
  <si>
    <t xml:space="preserve">Trying to revise for my piano theory exam tomorrow </t>
  </si>
  <si>
    <t>@KatieBug1112 That sucks  Loads of places are closing x</t>
  </si>
  <si>
    <t xml:space="preserve">&amp;quot;O land, land, land, hear the word of the Lord!&amp;quot; California, i am praying for you. Brother, sisters, i am praying for you... </t>
  </si>
  <si>
    <t>handhoney</t>
  </si>
  <si>
    <t xml:space="preserve">Thinking of rolling the old iPhone back to 2.2.1 till they release a new jailbreak. I miss it. </t>
  </si>
  <si>
    <t>Fri Jun 19 11:56:31 PDT 2009</t>
  </si>
  <si>
    <t xml:space="preserve">@shoptilludrop95 don't say what? </t>
  </si>
  <si>
    <t>@ColeH  I guess you'll just have to wait for the iPhone 4g. I don't even have an iPhone at them moment.</t>
  </si>
  <si>
    <t>Fri Jun 19 11:56:32 PDT 2009</t>
  </si>
  <si>
    <t xml:space="preserve">@naebabyy lol w/e ur doin must be workin...u have a ton more followers then me! non of my friends are on here </t>
  </si>
  <si>
    <t>Fri Jun 19 11:56:33 PDT 2009</t>
  </si>
  <si>
    <t>Chatooties</t>
  </si>
  <si>
    <t xml:space="preserve">@carolemoyes Yeah, thank God... Still got 4 weeks of school after though... Umph!... </t>
  </si>
  <si>
    <t>Fri Jun 19 11:56:34 PDT 2009</t>
  </si>
  <si>
    <t xml:space="preserve">@BichaMasiza you speaking in a different language LOL ...but there so yummy n i cant get it anywhere </t>
  </si>
  <si>
    <t xml:space="preserve">@xkatecrawfordx Pfffft loads of things </t>
  </si>
  <si>
    <t>Fri Jun 19 11:56:35 PDT 2009</t>
  </si>
  <si>
    <t xml:space="preserve">I found a band i like but its not on itunes damn </t>
  </si>
  <si>
    <t>Fri Jun 19 11:56:36 PDT 2009</t>
  </si>
  <si>
    <t>Having horrible HORRIBLE nightmares... Lovely  :'-( not nice at all! Whx</t>
  </si>
  <si>
    <t>Fri Jun 19 11:56:38 PDT 2009</t>
  </si>
  <si>
    <t xml:space="preserve">Bout to walk into work! Yeeeaa </t>
  </si>
  <si>
    <t xml:space="preserve">I feel like a stalker..I can't stop lookin at pics of my baby..I hate today </t>
  </si>
  <si>
    <t xml:space="preserve">has to wash 4 trucks today. they arent even mine </t>
  </si>
  <si>
    <t>Fri Jun 19 11:56:41 PDT 2009</t>
  </si>
  <si>
    <t xml:space="preserve">@Thug_ken im still a danity kane supporter.... im so sad they dont exist anymore! </t>
  </si>
  <si>
    <t>Fri Jun 19 11:56:42 PDT 2009</t>
  </si>
  <si>
    <t>Dad just agreed 2 DNR  but that is what he wants.</t>
  </si>
  <si>
    <t xml:space="preserve">so apparently im NOT gona go see george lopez tonite like i thought i was </t>
  </si>
  <si>
    <t>Fri Jun 19 11:56:44 PDT 2009</t>
  </si>
  <si>
    <t xml:space="preserve">Argh... My head is reall hurting </t>
  </si>
  <si>
    <t>Fri Jun 19 11:56:45 PDT 2009</t>
  </si>
  <si>
    <t>WHY ARE OUR SENATORS SO EMBARRASSING???  http://bit.ly/128rsG</t>
  </si>
  <si>
    <t>Fri Jun 19 11:56:48 PDT 2009</t>
  </si>
  <si>
    <t xml:space="preserve">Ok, what the heck is &amp;quot;Follow Friday&amp;quot; ?? Because I'm not getting followed, </t>
  </si>
  <si>
    <t>Fri Jun 19 11:56:49 PDT 2009</t>
  </si>
  <si>
    <t>IronHead201</t>
  </si>
  <si>
    <t xml:space="preserve">dammit!! Sonics aint open yet! I was so sooped too!!!  </t>
  </si>
  <si>
    <t>Fri Jun 19 11:56:50 PDT 2009</t>
  </si>
  <si>
    <t>rosamwillcox</t>
  </si>
  <si>
    <t xml:space="preserve">My ear won't stop ringing!!  </t>
  </si>
  <si>
    <t>Fri Jun 19 11:56:51 PDT 2009</t>
  </si>
  <si>
    <t>Precision904</t>
  </si>
  <si>
    <t xml:space="preserve">#inaperfectworld Biggie &amp;amp; Pac would be alive </t>
  </si>
  <si>
    <t>Fri Jun 19 11:56:53 PDT 2009</t>
  </si>
  <si>
    <t>Have flatlined my iPhone playing about - oops. DFU mode to the rescue! but I lost any pics/messages from today  .</t>
  </si>
  <si>
    <t xml:space="preserve">today was so-so lots of work, AHH i need @jonasbrothers tickets </t>
  </si>
  <si>
    <t>Fri Jun 19 11:56:55 PDT 2009</t>
  </si>
  <si>
    <t>@choppers89 we shut down TTS.. it was too much work to sort through all the bots and approve new members.  it was a sad day.</t>
  </si>
  <si>
    <t>Fri Jun 19 11:56:56 PDT 2009</t>
  </si>
  <si>
    <t xml:space="preserve">@andrewschof Have had lots of replies thanks. He's out </t>
  </si>
  <si>
    <t>Fri Jun 19 11:56:57 PDT 2009</t>
  </si>
  <si>
    <t>Wish JULES could come to H town to are kings of leon  Pisces girls can party!</t>
  </si>
  <si>
    <t>METHRACE2000</t>
  </si>
  <si>
    <t xml:space="preserve">@hollywudbabylon what time? Roxy has an auction til god knows when tonight </t>
  </si>
  <si>
    <t>Fri Jun 19 11:56:58 PDT 2009</t>
  </si>
  <si>
    <t xml:space="preserve">Heath on a friday night. Yay... </t>
  </si>
  <si>
    <t>natashagray</t>
  </si>
  <si>
    <t xml:space="preserve">so bored!!!! </t>
  </si>
  <si>
    <t>Fri Jun 19 11:57:00 PDT 2009</t>
  </si>
  <si>
    <t>iPosTic</t>
  </si>
  <si>
    <t xml:space="preserve">@Jeeverz yeah. I applied a few times for google voice but they didn't love me back </t>
  </si>
  <si>
    <t xml:space="preserve">Word, work in an hour. </t>
  </si>
  <si>
    <t>Fri Jun 19 11:57:01 PDT 2009</t>
  </si>
  <si>
    <t>oh no im gonna be late to my first meeting  ...</t>
  </si>
  <si>
    <t xml:space="preserve">So big ups to all the dad's that do their thing! I think that father-daughter relationship is so necessary! I miss my daddy! </t>
  </si>
  <si>
    <t>tasham05</t>
  </si>
  <si>
    <t xml:space="preserve">@cristhian71 yeah </t>
  </si>
  <si>
    <t>Fri Jun 19 11:57:04 PDT 2009</t>
  </si>
  <si>
    <t>Oh my god TwitterFon is messing up. It's not showing essential tools I need like my mentions!  NO!</t>
  </si>
  <si>
    <t>Fri Jun 19 11:57:06 PDT 2009</t>
  </si>
  <si>
    <t>They're doing it now   I seriously need a lock for my door.</t>
  </si>
  <si>
    <t>Fri Jun 19 11:57:07 PDT 2009</t>
  </si>
  <si>
    <t>misschoo</t>
  </si>
  <si>
    <t xml:space="preserve">@fullonrainstorm Britt wants you to check snapvine lovely, seems your updates keep missing each other. </t>
  </si>
  <si>
    <t>to the wrong train, so I missed my train to Pitts and its the ONLY one today  Thank goodness Dave Gibson is awesome</t>
  </si>
  <si>
    <t>Fri Jun 19 11:57:09 PDT 2009</t>
  </si>
  <si>
    <t xml:space="preserve">I miss my hunny @nerdibitch. I haven't seen her in 4 days </t>
  </si>
  <si>
    <t xml:space="preserve">@annexw how do I install fonts on my shiny new computer? </t>
  </si>
  <si>
    <t>Fri Jun 19 11:57:10 PDT 2009</t>
  </si>
  <si>
    <t xml:space="preserve">Crumbs! So sorry to see Rafael Nadal withdrawing from Wimbledon </t>
  </si>
  <si>
    <t>Fri Jun 19 11:57:11 PDT 2009</t>
  </si>
  <si>
    <t>@nigggy when i get a job and can pay for it myself  hah</t>
  </si>
  <si>
    <t>Fri Jun 19 11:57:12 PDT 2009</t>
  </si>
  <si>
    <t>freddrake</t>
  </si>
  <si>
    <t xml:space="preserve">@timbray That's been my understanding of &amp;quot;right-wing&amp;quot; for a long time.  </t>
  </si>
  <si>
    <t>Fri Jun 19 11:57:13 PDT 2009</t>
  </si>
  <si>
    <t>divahyn</t>
  </si>
  <si>
    <t xml:space="preserve">am @ dinah's hse right nw.. and both dinah + fad slping.. i cnt slp </t>
  </si>
  <si>
    <t xml:space="preserve">It is ungodly fuckin hot !!!  Kevin I feel really bad for  You in that warehouse </t>
  </si>
  <si>
    <t>Fri Jun 19 11:57:15 PDT 2009</t>
  </si>
  <si>
    <t>catherinegrison</t>
  </si>
  <si>
    <t xml:space="preserve">Rt @AntiFreeze twttr's abt conversation, @bonniea. If sum1 starts a tweet w/ an @ of sum1 I dont follow, I miss the thread entirely </t>
  </si>
  <si>
    <t>famkuh</t>
  </si>
  <si>
    <t>I didn't past my period in the elderlyplace  just stupid, just needed 2 signs,  next learningplace...hospital YEAH!!!</t>
  </si>
  <si>
    <t>Fri Jun 19 11:57:17 PDT 2009</t>
  </si>
  <si>
    <t>Tlynn0419</t>
  </si>
  <si>
    <t xml:space="preserve">@ 2_sweet_4u... i cant believe you were twittering at a bar without me!  </t>
  </si>
  <si>
    <t>Fri Jun 19 11:57:18 PDT 2009</t>
  </si>
  <si>
    <t xml:space="preserve">@tonydavidwood lol...i'm dreaming...will see them @ the hard rock here in vegas &amp;amp; the greek in LA but have to wait till september </t>
  </si>
  <si>
    <t xml:space="preserve">17 minutes til i leave work, wooo. what a boring day </t>
  </si>
  <si>
    <t>Fri Jun 19 11:57:22 PDT 2009</t>
  </si>
  <si>
    <t>kaitpalchanes</t>
  </si>
  <si>
    <t xml:space="preserve">these coughing fits need to stop, i can't breathe </t>
  </si>
  <si>
    <t xml:space="preserve">missing my nephew! </t>
  </si>
  <si>
    <t>falCie</t>
  </si>
  <si>
    <t xml:space="preserve">Feeling emo on how my friends have tickets to see Taylor Swift in concert while I don't </t>
  </si>
  <si>
    <t>Fri Jun 19 11:57:25 PDT 2009</t>
  </si>
  <si>
    <t xml:space="preserve">tied up in my own integration tests </t>
  </si>
  <si>
    <t>Fri Jun 19 11:58:02 PDT 2009</t>
  </si>
  <si>
    <t>rolpol</t>
  </si>
  <si>
    <t xml:space="preserve">is hoping no-one else will fall ill today </t>
  </si>
  <si>
    <t>Ugh we missed the 2:30 slot  next show is on 5:00. We'll be hanging out in a sushi place again lol</t>
  </si>
  <si>
    <t>Fri Jun 19 11:58:04 PDT 2009</t>
  </si>
  <si>
    <t>Kayles3</t>
  </si>
  <si>
    <t xml:space="preserve">hating doctors right about now! </t>
  </si>
  <si>
    <t>Fri Jun 19 11:58:05 PDT 2009</t>
  </si>
  <si>
    <t xml:space="preserve">Laugh if you will but I still love Motley Crue w/all my heart &amp;amp; soul, this video almost made me cry: http://bit.ly/1XUrRH </t>
  </si>
  <si>
    <t xml:space="preserve">ii wanntt sprinkles really badd. and im sickk </t>
  </si>
  <si>
    <t>Fri Jun 19 11:58:06 PDT 2009</t>
  </si>
  <si>
    <t xml:space="preserve">I need to not slough off any more work at school </t>
  </si>
  <si>
    <t>Fri Jun 19 11:58:07 PDT 2009</t>
  </si>
  <si>
    <t xml:space="preserve">a family of bats decided to move into my attic </t>
  </si>
  <si>
    <t>Kuguri99</t>
  </si>
  <si>
    <t>@acornmusic I am so sorry Andrew.  I'm thinking about you and your family.</t>
  </si>
  <si>
    <t>Fri Jun 19 11:58:08 PDT 2009</t>
  </si>
  <si>
    <t>PeteStump</t>
  </si>
  <si>
    <t>College Is Finished    Misssss it already   ... &amp;amp;  Soundtrack To A Blockbuster are playing at the Classic Grand on the 4th July, Tic ...</t>
  </si>
  <si>
    <t>Fri Jun 19 11:58:09 PDT 2009</t>
  </si>
  <si>
    <t xml:space="preserve">Ugh $350 gone!! And now a trip this weekend I gotta pay for 2 wow being broke sucks!! </t>
  </si>
  <si>
    <t>cierralove</t>
  </si>
  <si>
    <t>its pouringgg   summerr day ruined.</t>
  </si>
  <si>
    <t>Fri Jun 19 11:58:11 PDT 2009</t>
  </si>
  <si>
    <t>oneheadlight</t>
  </si>
  <si>
    <t xml:space="preserve">@postshaggy No!!! I forgot my cell phone while I was downtowwn!!! I'm sorry! </t>
  </si>
  <si>
    <t>Fri Jun 19 11:58:14 PDT 2009</t>
  </si>
  <si>
    <t xml:space="preserve"> fxcking tired and sooo cold</t>
  </si>
  <si>
    <t>Fri Jun 19 11:58:16 PDT 2009</t>
  </si>
  <si>
    <t>volleymolly</t>
  </si>
  <si>
    <t>jammed my finger at camp  chillin out and maybe reading for a little bit. relay for life at six!</t>
  </si>
  <si>
    <t>Fri Jun 19 11:58:19 PDT 2009</t>
  </si>
  <si>
    <t>ryan20v</t>
  </si>
  <si>
    <t xml:space="preserve">Cant wait to finish work,its boring as hell </t>
  </si>
  <si>
    <t>Fri Jun 19 11:58:20 PDT 2009</t>
  </si>
  <si>
    <t>back to work tomorrow  i've enjoyed having the last three Saturdays off paid though ;)</t>
  </si>
  <si>
    <t>Fri Jun 19 11:58:21 PDT 2009</t>
  </si>
  <si>
    <t xml:space="preserve">Waiting for the call.. Nervous.. Anndd I wanna go back 2 sleep. Gotta work tonight </t>
  </si>
  <si>
    <t>Fri Jun 19 11:58:22 PDT 2009</t>
  </si>
  <si>
    <t>@rahroo I've missed a few eps though  I might have to wait for the DVD.</t>
  </si>
  <si>
    <t xml:space="preserve">our puffin tour for tonight got canceled. booooo </t>
  </si>
  <si>
    <t>Fri Jun 19 11:58:24 PDT 2009</t>
  </si>
  <si>
    <t xml:space="preserve">My hand might be broken  feeling needy and neglected. Show me love homesauces </t>
  </si>
  <si>
    <t xml:space="preserve">@Shayla_xoxo yeaa! </t>
  </si>
  <si>
    <t>quizible</t>
  </si>
  <si>
    <t xml:space="preserve">No I'm not interested in making 'automated million' on twitter, getting tonnes of direct message #spam after following more people </t>
  </si>
  <si>
    <t>Fri Jun 19 11:58:27 PDT 2009</t>
  </si>
  <si>
    <t>@DVDeMm Want my Amazon box to arrive.  Probably Royal Mail playing football with it!</t>
  </si>
  <si>
    <t>@Vain_Fame  Left me in the cold...</t>
  </si>
  <si>
    <t xml:space="preserve">found my keys....at the bank </t>
  </si>
  <si>
    <t>Fri Jun 19 11:58:29 PDT 2009</t>
  </si>
  <si>
    <t>@effinmatt there was traffic..I know im starving too  just got on the 55 though. @bgermainx is meeting us there too!</t>
  </si>
  <si>
    <t>@ladyastolat no luck on one here  hopefully your store has one still!</t>
  </si>
  <si>
    <t>Fri Jun 19 11:58:30 PDT 2009</t>
  </si>
  <si>
    <t xml:space="preserve">I was dropped by my car insurance!!! </t>
  </si>
  <si>
    <t>Fri Jun 19 11:58:32 PDT 2009</t>
  </si>
  <si>
    <t>Simply_Claire</t>
  </si>
  <si>
    <t>@efinch25 thanks......  they prolly have herpes on them too.</t>
  </si>
  <si>
    <t>Fri Jun 19 11:58:34 PDT 2009</t>
  </si>
  <si>
    <t xml:space="preserve">really hopes she can go to Toronto </t>
  </si>
  <si>
    <t>Fri Jun 19 11:58:37 PDT 2009</t>
  </si>
  <si>
    <t>littleladycakes</t>
  </si>
  <si>
    <t>Day is turning sour.  I know what will cheer me up. Anyone doing a #giveaway? Spam me!!!</t>
  </si>
  <si>
    <t>Fri Jun 19 11:58:40 PDT 2009</t>
  </si>
  <si>
    <t xml:space="preserve">   i want to find a way to put my photos on phone here i have Bluetooth in both phone and computer but it doesn't work</t>
  </si>
  <si>
    <t>ugh, i had a fatty headache last night  AND I'M STILL SICK! wtfuckkkk??? -_-</t>
  </si>
  <si>
    <t>Fri Jun 19 11:58:43 PDT 2009</t>
  </si>
  <si>
    <t>My internet is being terribly slow today  .... I think I'm just gonna watch some TV.</t>
  </si>
  <si>
    <t xml:space="preserve">@thurrott tweetdeck on iPhone doesn't jump back to last read when loading new updated like twitterfon does. My only gripe about it </t>
  </si>
  <si>
    <t>Fri Jun 19 11:58:44 PDT 2009</t>
  </si>
  <si>
    <t xml:space="preserve">men y i got to b at work? </t>
  </si>
  <si>
    <t xml:space="preserve">ahhh work at 2:45. </t>
  </si>
  <si>
    <t>Fri Jun 19 11:58:45 PDT 2009</t>
  </si>
  <si>
    <t>noellhyman</t>
  </si>
  <si>
    <t xml:space="preserve">@aliedwards Bummer. Sorry to hear that about your MacBookPro.  </t>
  </si>
  <si>
    <t>Fri Jun 19 11:58:46 PDT 2009</t>
  </si>
  <si>
    <t xml:space="preserve">I hate when I stay the night at someone's house and I forget to bring clothes with me. </t>
  </si>
  <si>
    <t>Fri Jun 19 11:58:47 PDT 2009</t>
  </si>
  <si>
    <t>I don't feel good  taking a nap.</t>
  </si>
  <si>
    <t>Fri Jun 19 11:58:48 PDT 2009</t>
  </si>
  <si>
    <t>(via littlemiss) why would you need me when youâ€™re at the pyramids?  http://tinyurl.com/n59l97</t>
  </si>
  <si>
    <t>Fri Jun 19 11:58:49 PDT 2009</t>
  </si>
  <si>
    <t xml:space="preserve">and now in a videoke session, my eyes are starting to drop craving for sleep..and there's still work tomorrow..hope i can wake up on time </t>
  </si>
  <si>
    <t>Fri Jun 19 11:58:50 PDT 2009</t>
  </si>
  <si>
    <t xml:space="preserve">&amp;amp; @alltimeblows arent going to palm springs </t>
  </si>
  <si>
    <t>Fri Jun 19 11:58:51 PDT 2009</t>
  </si>
  <si>
    <t>chris_rz</t>
  </si>
  <si>
    <t>i got ice cream on my elbow....i tried to wipe it and got on my shirt...i always get in sticky situations  lol</t>
  </si>
  <si>
    <t>Fri Jun 19 11:58:52 PDT 2009</t>
  </si>
  <si>
    <t xml:space="preserve">Listening &amp;quot;if u seek amy&amp;quot; and trying to recover after sort of bad news </t>
  </si>
  <si>
    <t>Fri Jun 19 11:58:53 PDT 2009</t>
  </si>
  <si>
    <t xml:space="preserve">@sarah_jarvis hahaha OMG this research project is the bane of my life!! </t>
  </si>
  <si>
    <t>Fri Jun 19 11:58:54 PDT 2009</t>
  </si>
  <si>
    <t>obscurebyanger</t>
  </si>
  <si>
    <t xml:space="preserve">Plan B did substitute plan A, so now I'm stuck with plan A </t>
  </si>
  <si>
    <t>Fri Jun 19 11:58:58 PDT 2009</t>
  </si>
  <si>
    <t xml:space="preserve">DJ, doorman, security, techie, gammy eye </t>
  </si>
  <si>
    <t>Fri Jun 19 11:58:59 PDT 2009</t>
  </si>
  <si>
    <t xml:space="preserve">Getting a lot of latency in my recording so had to drag tracks back into line. Then I tried singing on it. Oh dear </t>
  </si>
  <si>
    <t>CheleMiBelle</t>
  </si>
  <si>
    <t xml:space="preserve">@markbyrd what abt meeee </t>
  </si>
  <si>
    <t>Fri Jun 19 11:59:01 PDT 2009</t>
  </si>
  <si>
    <t>winkphotography</t>
  </si>
  <si>
    <t xml:space="preserve">@kristelwyman would LOVE to hit anton's, but in-laws in town. </t>
  </si>
  <si>
    <t>shanegrass</t>
  </si>
  <si>
    <t xml:space="preserve">Whoo hoo! Floatin' the river this weekend! I hope it's not too low cuz of the lack of rain. </t>
  </si>
  <si>
    <t>Fri Jun 19 11:59:04 PDT 2009</t>
  </si>
  <si>
    <t>Avril_Mateo</t>
  </si>
  <si>
    <t>hates early mornings  ugh</t>
  </si>
  <si>
    <t>Fri Jun 19 11:59:05 PDT 2009</t>
  </si>
  <si>
    <t>NicoleJackiie</t>
  </si>
  <si>
    <t xml:space="preserve">i don't feel well </t>
  </si>
  <si>
    <t>Still hungry. Our chicken nuggets are a bit ruined   http://yfrog.com/10n3ezj</t>
  </si>
  <si>
    <t>Fri Jun 19 11:59:07 PDT 2009</t>
  </si>
  <si>
    <t>garlicface</t>
  </si>
  <si>
    <t xml:space="preserve">it's just not right. I fucked up </t>
  </si>
  <si>
    <t>Fri Jun 19 11:59:06 PDT 2009</t>
  </si>
  <si>
    <t>NatalieAurora</t>
  </si>
  <si>
    <t xml:space="preserve">Ubertwitter tricked me. Showed my location again </t>
  </si>
  <si>
    <t>LiverpoolFC_18</t>
  </si>
  <si>
    <t>Rafael Nadal pulls out of Wimbledon 2009  Hope Murray or Federer don't win now.</t>
  </si>
  <si>
    <t>2 fractured ribs, a black eye, another citation and a totaled car  bad weeek</t>
  </si>
  <si>
    <t>Fri Jun 19 11:59:09 PDT 2009</t>
  </si>
  <si>
    <t xml:space="preserve">@verbitch that could get expensive. ouch. </t>
  </si>
  <si>
    <t>SuetheLibrarian</t>
  </si>
  <si>
    <t xml:space="preserve">SLA 2009 was fine, and close enough to drive. But keeps getting shorter; this year only 2 full days + a bit. Almost not worth flying </t>
  </si>
  <si>
    <t>Fri Jun 19 11:59:13 PDT 2009</t>
  </si>
  <si>
    <t>lilcb</t>
  </si>
  <si>
    <t xml:space="preserve">@LoyalTLuxe we are </t>
  </si>
  <si>
    <t>Fri Jun 19 11:59:15 PDT 2009</t>
  </si>
  <si>
    <t>albyirons</t>
  </si>
  <si>
    <t xml:space="preserve">no-fucking-body beteween my friends is on twitter </t>
  </si>
  <si>
    <t>Fri Jun 19 11:59:16 PDT 2009</t>
  </si>
  <si>
    <t>tomorrow THE PROPOSAL. finally &amp;lt;3 but without mariann  i hope everything's okay</t>
  </si>
  <si>
    <t>Fri Jun 19 11:59:17 PDT 2009</t>
  </si>
  <si>
    <t>KristofferWalsh</t>
  </si>
  <si>
    <t xml:space="preserve">@BrentCorrigan00 http://twitpic.com/7tcma - Damn! I really got my hopes up and now the image is gone! </t>
  </si>
  <si>
    <t>Fri Jun 19 11:59:18 PDT 2009</t>
  </si>
  <si>
    <t xml:space="preserve">i need cheering up, i feel all down for some reason </t>
  </si>
  <si>
    <t>Fri Jun 19 11:59:19 PDT 2009</t>
  </si>
  <si>
    <t>knardizzi</t>
  </si>
  <si>
    <t xml:space="preserve">@melissaweyn how come girly?? </t>
  </si>
  <si>
    <t>Fri Jun 19 11:59:20 PDT 2009</t>
  </si>
  <si>
    <t>HelinSaid</t>
  </si>
  <si>
    <t xml:space="preserve">tell your friends to FOLLOW me. i dont have many followers </t>
  </si>
  <si>
    <t>Fri Jun 19 11:59:21 PDT 2009</t>
  </si>
  <si>
    <t>My God the Georgia Theater has burned down  Sorry Wilmont and friends. 2009 is a very bad year. Lost my best friend and now this.</t>
  </si>
  <si>
    <t>Fri Jun 19 11:59:22 PDT 2009</t>
  </si>
  <si>
    <t xml:space="preserve">@denrenman I realize now I should have checked the context of your tweet. Sorry if it seemed to trivialize things, @dangermonki </t>
  </si>
  <si>
    <t xml:space="preserve">Phone up SPT or something? Lost property? Was of sentimental value, i do really want it back. </t>
  </si>
  <si>
    <t>Fri Jun 19 11:59:23 PDT 2009</t>
  </si>
  <si>
    <t xml:space="preserve">@MyCakesRock my twitdeck since the update does not open </t>
  </si>
  <si>
    <t>Fri Jun 19 11:59:27 PDT 2009</t>
  </si>
  <si>
    <t>brp21</t>
  </si>
  <si>
    <t xml:space="preserve">@ASRisJON so lucky u got one. I wish I hAd one </t>
  </si>
  <si>
    <t>Fri Jun 19 12:02:15 PDT 2009</t>
  </si>
  <si>
    <t xml:space="preserve"> its raining again.</t>
  </si>
  <si>
    <t>Fri Jun 19 12:02:16 PDT 2009</t>
  </si>
  <si>
    <t xml:space="preserve">SO busy at Shoebuy today.  No time to tweet </t>
  </si>
  <si>
    <t>miotdy0415</t>
  </si>
  <si>
    <t xml:space="preserve">two more days and im off to japan! nooo </t>
  </si>
  <si>
    <t>Fri Jun 19 12:02:17 PDT 2009</t>
  </si>
  <si>
    <t>@anoth3rillusion oh no! that totally blows  buy a camera at walmart and then return it at the end of your vacay!</t>
  </si>
  <si>
    <t>Fri Jun 19 12:02:18 PDT 2009</t>
  </si>
  <si>
    <t>UliSeS_9312</t>
  </si>
  <si>
    <t>Bored at home  any ideas?</t>
  </si>
  <si>
    <t>Fri Jun 19 12:02:19 PDT 2009</t>
  </si>
  <si>
    <t>deannaxox</t>
  </si>
  <si>
    <t xml:space="preserve">@kate_x_lyn me eeeeiiiither!! wahooooo hahahaha! but it's only JUNE! </t>
  </si>
  <si>
    <t>Fri Jun 19 12:02:20 PDT 2009</t>
  </si>
  <si>
    <t>Loves Arctic Fox, and misses her already!  &amp;lt;3</t>
  </si>
  <si>
    <t>Fri Jun 19 12:02:22 PDT 2009</t>
  </si>
  <si>
    <t xml:space="preserve">I'm so sad ppl! I need some Robsten love awâ™¥! </t>
  </si>
  <si>
    <t>Fri Jun 19 12:02:23 PDT 2009</t>
  </si>
  <si>
    <t>vpraveen84</t>
  </si>
  <si>
    <t>nadal not in wimbledon this yr  though a federer fan, i still want nadal to play !</t>
  </si>
  <si>
    <t>OMG lightning in Altringham hit a house and made the roof catch fire and collapse  WOW that's y I'm afraid of lightning!</t>
  </si>
  <si>
    <t>Fri Jun 19 12:02:24 PDT 2009</t>
  </si>
  <si>
    <t>tangerine_dream</t>
  </si>
  <si>
    <t xml:space="preserve">@debstah yes it's Andy's best chance yet but our Andy never gets this kind of good luck. I smell a Federer-Murray final. </t>
  </si>
  <si>
    <t>Ohhh, this is so frustrating.  Truly, finding good people is REALLY REALLY hard.   I gotta be more patient.</t>
  </si>
  <si>
    <t>Fri Jun 19 12:02:25 PDT 2009</t>
  </si>
  <si>
    <t>pandasu</t>
  </si>
  <si>
    <t>@portiswasp I know, I forgot  I'll get some nice whiskey at the airport on the way home - maybe you should make a card? and b in bed?</t>
  </si>
  <si>
    <t>Fri Jun 19 12:02:26 PDT 2009</t>
  </si>
  <si>
    <t>@psychwrites man! i missed the questions. work got in the way.    i'll save mine for next time. thanks Anupam! and Jason!</t>
  </si>
  <si>
    <t>@Kelliente oh noes!   What's wrong?</t>
  </si>
  <si>
    <t>Fri Jun 19 12:02:27 PDT 2009</t>
  </si>
  <si>
    <t>gaz_y2k4</t>
  </si>
  <si>
    <t xml:space="preserve">is depressed about all of the rave reviews of the #iPhone 3GS... Still waiting until January for mine </t>
  </si>
  <si>
    <t>Fri Jun 19 12:02:28 PDT 2009</t>
  </si>
  <si>
    <t>JayGilmore</t>
  </si>
  <si>
    <t xml:space="preserve">@kjaebker Moving in the spring/summer is the most expensive time to move. Demand is highest. </t>
  </si>
  <si>
    <t>Fri Jun 19 12:02:29 PDT 2009</t>
  </si>
  <si>
    <t>@ashninaa hey shut up  .. u love me anyway !!</t>
  </si>
  <si>
    <t>Fri Jun 19 12:02:31 PDT 2009</t>
  </si>
  <si>
    <t>ready4summer09</t>
  </si>
  <si>
    <t xml:space="preserve">is at the beach. Tried of being ignored. just b/c im far away doesnt give you the right to treat me that way </t>
  </si>
  <si>
    <t>Fri Jun 19 12:02:32 PDT 2009</t>
  </si>
  <si>
    <t>mister_thoth</t>
  </si>
  <si>
    <t xml:space="preserve">Wondering how to make this Twitter dealie work properly. God, I feel old </t>
  </si>
  <si>
    <t>spencerrjames</t>
  </si>
  <si>
    <t xml:space="preserve">@memikay sorry boo. i drove downtown and couldnt find parking for 20 minutes. then i did &amp;amp; the line was SOOOO long and not moving. </t>
  </si>
  <si>
    <t>suicideclyde</t>
  </si>
  <si>
    <t>PCs defeated the green dragon and his Satyr.  The scrum was AWESOME.  The battle with Orcus' deathpriests?  A total grind &amp;amp; my fault  #dnd</t>
  </si>
  <si>
    <t>Fri Jun 19 12:02:33 PDT 2009</t>
  </si>
  <si>
    <t xml:space="preserve">Stuck in traffic because of road work! </t>
  </si>
  <si>
    <t>Fri Jun 19 12:02:34 PDT 2009</t>
  </si>
  <si>
    <t>@BranDeezyB bullcraap! i could be a possible feat. on your songs &amp;amp; you cant speak? .. your friend makes an effort..  lol</t>
  </si>
  <si>
    <t>btanner33194</t>
  </si>
  <si>
    <t xml:space="preserve">I never thought i would miss school </t>
  </si>
  <si>
    <t>Fri Jun 19 12:02:36 PDT 2009</t>
  </si>
  <si>
    <t xml:space="preserve">#inaperfectworld i wouldnt be so tired and it wouldnt be so hot in here.. daaaaaamn </t>
  </si>
  <si>
    <t xml:space="preserve">@devonnnx niiice. Never been there </t>
  </si>
  <si>
    <t>Fri Jun 19 12:02:37 PDT 2009</t>
  </si>
  <si>
    <t xml:space="preserve">w00t its Friday you know what that means?  New Naruto and Bleach manga!  Im a nerd </t>
  </si>
  <si>
    <t>Fri Jun 19 12:02:38 PDT 2009</t>
  </si>
  <si>
    <t>Just awoke from a nap, drooling like a panda dreaming of bamboo. Very moist and unpleasant. Still tied as fuck  #sleepy</t>
  </si>
  <si>
    <t>Fri Jun 19 12:02:40 PDT 2009</t>
  </si>
  <si>
    <t>ella_syndicate</t>
  </si>
  <si>
    <t xml:space="preserve">Yes please! Im always so cold    cuz my bones are old.  </t>
  </si>
  <si>
    <t>Fri Jun 19 12:02:44 PDT 2009</t>
  </si>
  <si>
    <t>minarad</t>
  </si>
  <si>
    <t>so very sad for nadal.  wimbledon might be good but it won't be the same.</t>
  </si>
  <si>
    <t>Fri Jun 19 12:02:46 PDT 2009</t>
  </si>
  <si>
    <t>angelrules</t>
  </si>
  <si>
    <t xml:space="preserve">Tena Lady reckon  now that I'm in my 30s I will need to use their bladder control product. Does this mean I'm getting old??? </t>
  </si>
  <si>
    <t>Fri Jun 19 12:02:47 PDT 2009</t>
  </si>
  <si>
    <t>fairywishes</t>
  </si>
  <si>
    <t xml:space="preserve">@Bryony_ - It's wine o'clock now. Started a bit early. Children back downstairs, wine all over floor </t>
  </si>
  <si>
    <t>Fri Jun 19 12:02:48 PDT 2009</t>
  </si>
  <si>
    <t xml:space="preserve">I wanna make a new friend to play ball with. Speed drills, shooting drills, one on ones, but everybody is so ghetto here </t>
  </si>
  <si>
    <t>Fri Jun 19 12:02:49 PDT 2009</t>
  </si>
  <si>
    <t>TK73</t>
  </si>
  <si>
    <t xml:space="preserve">The bundt cake sunday at sonis was a let down. </t>
  </si>
  <si>
    <t xml:space="preserve">@AustinBloggy EXACTLY. i hate from 18-20 you have these two years of being, like, pseudo-adult. </t>
  </si>
  <si>
    <t xml:space="preserve">My phone finally works again after i erased my saved text messages from last summer </t>
  </si>
  <si>
    <t>Fri Jun 19 12:02:51 PDT 2009</t>
  </si>
  <si>
    <t>Fri Jun 19 12:02:55 PDT 2009</t>
  </si>
  <si>
    <t>KannieKane</t>
  </si>
  <si>
    <t xml:space="preserve">Dog trainer is gone! Yay! But now I'm starrrrving! Boo </t>
  </si>
  <si>
    <t>Fri Jun 19 12:02:56 PDT 2009</t>
  </si>
  <si>
    <t xml:space="preserve">@AntoinetteTaus Outlook not so good </t>
  </si>
  <si>
    <t>Fri Jun 19 12:02:58 PDT 2009</t>
  </si>
  <si>
    <t>hyperactive_x</t>
  </si>
  <si>
    <t>Friday!!! i have got a theory exam tomorrow  Wish me luck!</t>
  </si>
  <si>
    <t>Fri Jun 19 12:02:59 PDT 2009</t>
  </si>
  <si>
    <t xml:space="preserve">@elixirgraphics gonna upgrade my v.1  soon., I'll be anxious to see the new HSPDA 7.2 service if/when AT&amp;amp;T rolls it out.  STD 3G for now. </t>
  </si>
  <si>
    <t>@bellaMScullen *breathes in* i'm worried about her too, jasper is really hurting her  why don't you talk to her?</t>
  </si>
  <si>
    <t>Fri Jun 19 12:03:02 PDT 2009</t>
  </si>
  <si>
    <t>tmanning</t>
  </si>
  <si>
    <t xml:space="preserve">http://is.gd/16xB1 Mac Zealots take note. (Sorry for the mispost earlier). Posted from my insecure mac </t>
  </si>
  <si>
    <t>Fri Jun 19 12:03:03 PDT 2009</t>
  </si>
  <si>
    <t>@arlenexo i know  we have to make plans to go shopping - maybe in soho ;D</t>
  </si>
  <si>
    <t>GabrielleDG</t>
  </si>
  <si>
    <t xml:space="preserve">Its raining now </t>
  </si>
  <si>
    <t xml:space="preserve">Plans went to shit </t>
  </si>
  <si>
    <t>Fri Jun 19 12:03:05 PDT 2009</t>
  </si>
  <si>
    <t xml:space="preserve">Tornado watch in the Buffalo Grove area! </t>
  </si>
  <si>
    <t>raygisler</t>
  </si>
  <si>
    <t xml:space="preserve">@superdeluxe same problem as you today. #iPhone in Rep now </t>
  </si>
  <si>
    <t>Fri Jun 19 12:03:08 PDT 2009</t>
  </si>
  <si>
    <t xml:space="preserve">@girly613 same here bb! it must suck to have the paps and media constantly speculating and following you around everywhere you go </t>
  </si>
  <si>
    <t>Fri Jun 19 12:03:09 PDT 2009</t>
  </si>
  <si>
    <t>@chickwoman97 everyone i guess  im just feeling forgotten in general i guess</t>
  </si>
  <si>
    <t>Fri Jun 19 12:03:10 PDT 2009</t>
  </si>
  <si>
    <t xml:space="preserve">finally finished-ish after about 90 minutes, i need to clean myself and my laptop (URGH) up </t>
  </si>
  <si>
    <t>mingsmom</t>
  </si>
  <si>
    <t>@AndreaWHarris I'm sorry.  Back pain sucks.</t>
  </si>
  <si>
    <t>Fri Jun 19 12:03:12 PDT 2009</t>
  </si>
  <si>
    <t>lemongrinner</t>
  </si>
  <si>
    <t xml:space="preserve">Fuck off, Â£25 for OCS!? And it ain't even anywhere I can get guestlist </t>
  </si>
  <si>
    <t>Fri Jun 19 12:03:14 PDT 2009</t>
  </si>
  <si>
    <t xml:space="preserve">@nealkido I totally waved as some guy I thought was you this morning at the beach. </t>
  </si>
  <si>
    <t>Fri Jun 19 12:03:15 PDT 2009</t>
  </si>
  <si>
    <t>Ashbeehappy</t>
  </si>
  <si>
    <t xml:space="preserve">Still sick! Had to cancel my date .... Makes me sad </t>
  </si>
  <si>
    <t>Fri Jun 19 12:03:19 PDT 2009</t>
  </si>
  <si>
    <t>KeithPipes</t>
  </si>
  <si>
    <t xml:space="preserve">@ShanePike even better than me? </t>
  </si>
  <si>
    <t>Fri Jun 19 12:03:21 PDT 2009</t>
  </si>
  <si>
    <t xml:space="preserve">I'm depressed and it's all McFLY's fault </t>
  </si>
  <si>
    <t>mahealanij</t>
  </si>
  <si>
    <t xml:space="preserve">@jdubb4113.. they seperated us today.. </t>
  </si>
  <si>
    <t>Fri Jun 19 12:03:22 PDT 2009</t>
  </si>
  <si>
    <t xml:space="preserve">@Bound4LIFE Eugenicists are the bane of my existence </t>
  </si>
  <si>
    <t>Fri Jun 19 12:03:23 PDT 2009</t>
  </si>
  <si>
    <t>virtualjsn</t>
  </si>
  <si>
    <t xml:space="preserve">Doc said I can't go surfing for three weeks. Maybe I'll take up basket weaving or something. </t>
  </si>
  <si>
    <t>Twizzles92</t>
  </si>
  <si>
    <t>i want to be at jennifer's con los cuatros zapatos  damn my mother</t>
  </si>
  <si>
    <t>Fri Jun 19 12:03:24 PDT 2009</t>
  </si>
  <si>
    <t>Kittle</t>
  </si>
  <si>
    <t xml:space="preserve">@jasonhawkins Though I would never wear shorts. You don't know me at all </t>
  </si>
  <si>
    <t>Fri Jun 19 12:03:25 PDT 2009</t>
  </si>
  <si>
    <t xml:space="preserve">Im dying here at work. Hungover, hungry and its just me and a bottle of water. </t>
  </si>
  <si>
    <t>Fri Jun 19 12:06:15 PDT 2009</t>
  </si>
  <si>
    <t>tashap22</t>
  </si>
  <si>
    <t xml:space="preserve">Time to be a grown up and budget. </t>
  </si>
  <si>
    <t>Fri Jun 19 12:06:18 PDT 2009</t>
  </si>
  <si>
    <t xml:space="preserve">@jackschofield alas, no, Internet is only available on Virgin Smerics routes coast-to-coast and along the west coast. Boo </t>
  </si>
  <si>
    <t>Fri Jun 19 12:06:19 PDT 2009</t>
  </si>
  <si>
    <t>amazingamandaaa</t>
  </si>
  <si>
    <t xml:space="preserve">Is home and just took a five hour nap </t>
  </si>
  <si>
    <t>X_XsandraX_X</t>
  </si>
  <si>
    <t xml:space="preserve">very very sore eyes </t>
  </si>
  <si>
    <t>Fri Jun 19 12:06:22 PDT 2009</t>
  </si>
  <si>
    <t>alexbussey</t>
  </si>
  <si>
    <t xml:space="preserve">Out of work. Wanna go to bed but I can't. </t>
  </si>
  <si>
    <t>Fri Jun 19 12:06:23 PDT 2009</t>
  </si>
  <si>
    <t>Kissmelala321</t>
  </si>
  <si>
    <t xml:space="preserve">Wants a macbook nowww </t>
  </si>
  <si>
    <t>smalltowngossip</t>
  </si>
  <si>
    <t>rained all day...  at least a reason to stay inside and learn.</t>
  </si>
  <si>
    <t xml:space="preserve">@ScouseLIVERPOOL I think I'll be robbing a bank.. I really, really NEED to see them again.. </t>
  </si>
  <si>
    <t>thejordanrules</t>
  </si>
  <si>
    <t xml:space="preserve">@bogusky Looking forward to the 17k Brammo campaign. My friend has one and calls it his 'electric crotch-rocket' </t>
  </si>
  <si>
    <t>Fri Jun 19 12:06:24 PDT 2009</t>
  </si>
  <si>
    <t xml:space="preserve">@pillowfort yo why are you still not on my msn </t>
  </si>
  <si>
    <t>bcelenza</t>
  </si>
  <si>
    <t xml:space="preserve">@jonnybgood1992 Actually I haven't. I can't type on my iphone keyboard while driving. </t>
  </si>
  <si>
    <t>kevshots</t>
  </si>
  <si>
    <t>New iPhone sold out at local Best Buy.  But I'm on the waiting list! No rush... I think I can wait a few days.</t>
  </si>
  <si>
    <t>Fri Jun 19 12:06:25 PDT 2009</t>
  </si>
  <si>
    <t>kiki_chiquita</t>
  </si>
  <si>
    <t xml:space="preserve">Jon Gosselin is looking for a new apt? They're splitting up? How sad </t>
  </si>
  <si>
    <t>AriielaBR</t>
  </si>
  <si>
    <t>@mcflyharry oooh  You'll be ok!</t>
  </si>
  <si>
    <t xml:space="preserve">@BrandiNMusic I got replaced </t>
  </si>
  <si>
    <t>Fri Jun 19 12:06:26 PDT 2009</t>
  </si>
  <si>
    <t>La_Lune_dEte</t>
  </si>
  <si>
    <t xml:space="preserve">Preparing my shopping list... I can't find the pastery cream to fill my Eclairs </t>
  </si>
  <si>
    <t>Fri Jun 19 12:06:29 PDT 2009</t>
  </si>
  <si>
    <t>yidneth</t>
  </si>
  <si>
    <t xml:space="preserve">@faerywitch  I cried with that article too </t>
  </si>
  <si>
    <t>Fri Jun 19 12:06:31 PDT 2009</t>
  </si>
  <si>
    <t>david_kaufmann</t>
  </si>
  <si>
    <t xml:space="preserve">Why the hell did Dobby have to die?... </t>
  </si>
  <si>
    <t>Fri Jun 19 12:06:33 PDT 2009</t>
  </si>
  <si>
    <t>Chozn1</t>
  </si>
  <si>
    <t xml:space="preserve">@KimEllis and I'm still not being followed. Smh!! </t>
  </si>
  <si>
    <t>Fri Jun 19 12:06:34 PDT 2009</t>
  </si>
  <si>
    <t xml:space="preserve">@appasi  hiya. I see on your blog you do deaf teaching... I found out a few months back my wee boy is totally deaf in 1 ear </t>
  </si>
  <si>
    <t>codmaster54</t>
  </si>
  <si>
    <t xml:space="preserve">cubs rain delay </t>
  </si>
  <si>
    <t>Fri Jun 19 12:06:35 PDT 2009</t>
  </si>
  <si>
    <t xml:space="preserve">@wwylie werd. Btw repair install didn't work. BSOD on startup. There goes my evening </t>
  </si>
  <si>
    <t>elizabethguerra</t>
  </si>
  <si>
    <t>ugggg hope my bb gets here today im missing him  and pammy wammy that abondened us....................</t>
  </si>
  <si>
    <t>Fri Jun 19 12:06:36 PDT 2009</t>
  </si>
  <si>
    <t xml:space="preserve">Meu headset comeÃ§a a morrer </t>
  </si>
  <si>
    <t>Fri Jun 19 12:06:38 PDT 2009</t>
  </si>
  <si>
    <t>sarahcgarvey</t>
  </si>
  <si>
    <t xml:space="preserve">Just spent a while at the gym sweating boatloads and STILL feel like crap. Darn. </t>
  </si>
  <si>
    <t>Fri Jun 19 12:06:40 PDT 2009</t>
  </si>
  <si>
    <t xml:space="preserve">AAAAHHHHHH...is it so?? will @shansimp really be in DC over the weekend...DM me your number...my phone is &amp;quot;out of commission&amp;quot; </t>
  </si>
  <si>
    <t>Fri Jun 19 12:06:42 PDT 2009</t>
  </si>
  <si>
    <t xml:space="preserve">@kungfoohustle lol @ &amp;quot;church&amp;quot;. I ended up taking my work tube home one day, so I have 2 there and 0 @ my desk </t>
  </si>
  <si>
    <t>Fri Jun 19 12:06:43 PDT 2009</t>
  </si>
  <si>
    <t>elliephantt</t>
  </si>
  <si>
    <t>Nowish. Took me like a year to decide what to wear, and I'm back at square one wearing usual boring outfit  @caitlinturner</t>
  </si>
  <si>
    <t>Fri Jun 19 12:06:45 PDT 2009</t>
  </si>
  <si>
    <t>GenetikDerek</t>
  </si>
  <si>
    <t xml:space="preserve">@Stacyface Its ok.. </t>
  </si>
  <si>
    <t>Fri Jun 19 12:06:44 PDT 2009</t>
  </si>
  <si>
    <t xml:space="preserve">We leave tomorrow </t>
  </si>
  <si>
    <t>TanyaMargo</t>
  </si>
  <si>
    <t xml:space="preserve">oh, this accounting exam was so hard, i don't think i passes it </t>
  </si>
  <si>
    <t xml:space="preserve">blond girl in cosham kfc talks like she has 14&amp;quot; of Swedish cock in her mouth. Y didn't I have Chinese </t>
  </si>
  <si>
    <t xml:space="preserve">Just had to turn down a speaking request for a conference in California. Bummer. </t>
  </si>
  <si>
    <t xml:space="preserve">@neekb if I knew, I would attempt to do something about it, but I am as in the dark as you </t>
  </si>
  <si>
    <t>Fri Jun 19 12:06:46 PDT 2009</t>
  </si>
  <si>
    <t>ev_mini</t>
  </si>
  <si>
    <t xml:space="preserve">Tried out &amp;quot;hill assist&amp;quot; feature of the mini-e to see how it helped with the roll-back.  Seems like it only engages at grades &amp;gt;5% or so </t>
  </si>
  <si>
    <t>jsheen</t>
  </si>
  <si>
    <t>So its my mum + dads 30th 2moro big party + no one 2go wiv  doh!</t>
  </si>
  <si>
    <t xml:space="preserve">@klobb &amp;quot;time to do *thy* bidding&amp;quot;?  You're doing your minions' bidding...?  shouldnt' it be the other way? </t>
  </si>
  <si>
    <t>Fri Jun 19 12:06:48 PDT 2009</t>
  </si>
  <si>
    <t xml:space="preserve">My feet are getting swollen by the minute </t>
  </si>
  <si>
    <t>Fri Jun 19 12:06:52 PDT 2009</t>
  </si>
  <si>
    <t>jchadwick</t>
  </si>
  <si>
    <t xml:space="preserve">r @igtony the only problem with tagging is that it uses up more of your precious 140 chars. </t>
  </si>
  <si>
    <t>Fri Jun 19 12:06:56 PDT 2009</t>
  </si>
  <si>
    <t>markuspicek</t>
  </si>
  <si>
    <t xml:space="preserve">- summer has disappeares; no summerfeeling in Austria!! </t>
  </si>
  <si>
    <t>Fri Jun 19 12:06:58 PDT 2009</t>
  </si>
  <si>
    <t>sweetiivietchik</t>
  </si>
  <si>
    <t xml:space="preserve">15... nuffin dif... still all d arguments at hm wit d demoness... n at skl nuffin new der either... n love life is as dry as dry crisps! </t>
  </si>
  <si>
    <t>Fri Jun 19 12:06:59 PDT 2009</t>
  </si>
  <si>
    <t>missdaisyx</t>
  </si>
  <si>
    <t xml:space="preserve">@rivajonas HAAHAH, I want some now </t>
  </si>
  <si>
    <t xml:space="preserve">@CCow31282 Wish I could make it stop for you. </t>
  </si>
  <si>
    <t>Fri Jun 19 12:07:02 PDT 2009</t>
  </si>
  <si>
    <t>iPrettyC_</t>
  </si>
  <si>
    <t>leavin for work    ...bbl</t>
  </si>
  <si>
    <t>Fri Jun 19 12:07:03 PDT 2009</t>
  </si>
  <si>
    <t>BaDBxtchSwe3tie</t>
  </si>
  <si>
    <t xml:space="preserve">@KittyHumpinTin summer youth </t>
  </si>
  <si>
    <t>Fri Jun 19 12:07:04 PDT 2009</t>
  </si>
  <si>
    <t>jswifty101</t>
  </si>
  <si>
    <t xml:space="preserve">it wont even charge it </t>
  </si>
  <si>
    <t>Fri Jun 19 12:07:05 PDT 2009</t>
  </si>
  <si>
    <t>KellieKels</t>
  </si>
  <si>
    <t xml:space="preserve">@jeremylarner haha thanks honey! I know you got that presidential pull! lol I'll be waiting... hurry!!! </t>
  </si>
  <si>
    <t>Fri Jun 19 12:07:07 PDT 2009</t>
  </si>
  <si>
    <t xml:space="preserve">more bad news </t>
  </si>
  <si>
    <t>jgallardo</t>
  </si>
  <si>
    <t xml:space="preserve">Oh dear, there's 1 week left of Kindergarten. I'm going to miss these kids... </t>
  </si>
  <si>
    <t>Fri Jun 19 12:07:10 PDT 2009</t>
  </si>
  <si>
    <t>@bellaMScullen1 *breathes in* i'm worried about her too, jasper is really hurting her  why don't you talk to her?</t>
  </si>
  <si>
    <t>Fri Jun 19 12:07:12 PDT 2009</t>
  </si>
  <si>
    <t>Its_Mark</t>
  </si>
  <si>
    <t>@KarenAlloy thanks, but the website i had is suspended so i don't have access to it  What can i do?</t>
  </si>
  <si>
    <t>Fri Jun 19 12:07:13 PDT 2009</t>
  </si>
  <si>
    <t xml:space="preserve">AHHHH!!! I'm having some banking issues!! GAY!!! </t>
  </si>
  <si>
    <t>Fri Jun 19 12:07:15 PDT 2009</t>
  </si>
  <si>
    <t>TorieLoves</t>
  </si>
  <si>
    <t xml:space="preserve">Chillin at the casa...really mad that the phone broke </t>
  </si>
  <si>
    <t>Fri Jun 19 12:07:16 PDT 2009</t>
  </si>
  <si>
    <t>@gigarcia All my friends are at university  Or aren't answering their phones *annoyed*</t>
  </si>
  <si>
    <t>Fri Jun 19 12:07:17 PDT 2009</t>
  </si>
  <si>
    <t>@RockBouvierJr you went away   Where did you go?!</t>
  </si>
  <si>
    <t>Fri Jun 19 12:07:18 PDT 2009</t>
  </si>
  <si>
    <t xml:space="preserve">@tokyoacid they have to be a blueish plaid </t>
  </si>
  <si>
    <t>Fri Jun 19 12:07:20 PDT 2009</t>
  </si>
  <si>
    <t>colleenraimond</t>
  </si>
  <si>
    <t xml:space="preserve">Yay!! The carpet is finally installed! Now we just have to put the house back together </t>
  </si>
  <si>
    <t>Fri Jun 19 12:07:21 PDT 2009</t>
  </si>
  <si>
    <t>I feel sorry for my cat now, she's really exhausted.  And this isn't even the last of it, there's still one more in there. 4 currently out</t>
  </si>
  <si>
    <t xml:space="preserve">i think i forgot to brush my teeth in the morning today ! </t>
  </si>
  <si>
    <t>LicelleVicencio</t>
  </si>
  <si>
    <t xml:space="preserve">Had to cover up my art. It's starting to sprinkle. </t>
  </si>
  <si>
    <t>MTM_SteveTrotto</t>
  </si>
  <si>
    <t xml:space="preserve">Nope not yet </t>
  </si>
  <si>
    <t>Fri Jun 19 12:07:22 PDT 2009</t>
  </si>
  <si>
    <t>lovemyspirit</t>
  </si>
  <si>
    <t>@johngarcia I'm too poor for it right now  I'll get it eventually though</t>
  </si>
  <si>
    <t>Fri Jun 19 12:07:23 PDT 2009</t>
  </si>
  <si>
    <t xml:space="preserve">@luucas14 i love that song! and i love you, and you know it, i need you Lucas,  </t>
  </si>
  <si>
    <t xml:space="preserve">@katie_signalmag Tell me about it.  I'm just about to go home at 9PM.  On a Friday. </t>
  </si>
  <si>
    <t>Fri Jun 19 12:07:24 PDT 2009</t>
  </si>
  <si>
    <t>DownInAlbion29</t>
  </si>
  <si>
    <t xml:space="preserve">my eyes are sore so im sad now and my speakers wont work so i cant listen to any music or watch any videos and its really annoying me now </t>
  </si>
  <si>
    <t>catiemonster</t>
  </si>
  <si>
    <t xml:space="preserve">@elerina What's wrong with it? </t>
  </si>
  <si>
    <t>Fri Jun 19 12:07:25 PDT 2009</t>
  </si>
  <si>
    <t xml:space="preserve">@jimreams Ugh! Please change it back. </t>
  </si>
  <si>
    <t>Fri Jun 19 12:07:26 PDT 2009</t>
  </si>
  <si>
    <t xml:space="preserve">No miracle happening for me today Phillip totally booked I wanted to get my hair did since I'm sitting here waiting for Abue! </t>
  </si>
  <si>
    <t xml:space="preserve">watching a rihanna concert... alone </t>
  </si>
  <si>
    <t>Fri Jun 19 12:07:27 PDT 2009</t>
  </si>
  <si>
    <t>ItsMarMarBitch</t>
  </si>
  <si>
    <t xml:space="preserve">dammit...i think i caught swine from the laker parade </t>
  </si>
  <si>
    <t>Fri Jun 19 12:07:28 PDT 2009</t>
  </si>
  <si>
    <t>alwoodru</t>
  </si>
  <si>
    <t>Heading back to reality  feel better pops!!!</t>
  </si>
  <si>
    <t>jimlindley</t>
  </si>
  <si>
    <t xml:space="preserve">@aspleenic I'm sorry. </t>
  </si>
  <si>
    <t>EmmalynEstrada</t>
  </si>
  <si>
    <t xml:space="preserve">fathers day shopping today? ...it doesn't feel like summer </t>
  </si>
  <si>
    <t xml:space="preserve">@Synderella_a7x : Me too  But I got some kinda feelings that he was fake  Darn impostor! </t>
  </si>
  <si>
    <t>BreezB</t>
  </si>
  <si>
    <t>I want sushi for lunch- but my spot is too far from work  Maybe tonight...</t>
  </si>
  <si>
    <t>Fri Jun 19 12:07:30 PDT 2009</t>
  </si>
  <si>
    <t>glaeken</t>
  </si>
  <si>
    <t xml:space="preserve">@wavgirl Sorry to hear that </t>
  </si>
  <si>
    <t>Fri Jun 19 12:07:32 PDT 2009</t>
  </si>
  <si>
    <t xml:space="preserve">- summer has disappeared @ Austria; no summerfeeling here!! </t>
  </si>
  <si>
    <t>Fri Jun 19 12:07:33 PDT 2009</t>
  </si>
  <si>
    <t xml:space="preserve">@ziiastarr I feel exactly that same way. </t>
  </si>
  <si>
    <t>Fri Jun 19 12:07:35 PDT 2009</t>
  </si>
  <si>
    <t>Daniel__B</t>
  </si>
  <si>
    <t>@hayleydeane i cant believe u want to go  thts upset me :| lol</t>
  </si>
  <si>
    <t>Too early to tell what's happening  Have to go back in two weeks to get a definitive answer. Thank you for all your kind words.</t>
  </si>
  <si>
    <t>THE_REAL_HULK</t>
  </si>
  <si>
    <t xml:space="preserve">@Shadow_Lass CALL HULK BIG, BUT EMAIL HULK RECEIVE SAY NEED TO GET BIGGER TO MAKE LADIEEZ HAPPY.  </t>
  </si>
  <si>
    <t>Fri Jun 19 12:07:37 PDT 2009</t>
  </si>
  <si>
    <t>@MsAsHleY33 Well then thats what you should do. I wish I was there to help you with Madelin.  I feel bad for you.</t>
  </si>
  <si>
    <t>Fri Jun 19 12:07:39 PDT 2009</t>
  </si>
  <si>
    <t>McFlymentalist</t>
  </si>
  <si>
    <t xml:space="preserve">Stupid southern railways website keeps telling me there a fatal error in the tickets im searching for </t>
  </si>
  <si>
    <t>steven_case</t>
  </si>
  <si>
    <t>three out of four i-phones came in to the office today. Mine was not one of them  - not sure what the deal is.</t>
  </si>
  <si>
    <t>Fri Jun 19 12:07:41 PDT 2009</t>
  </si>
  <si>
    <t>i knew it was too good to be true  kid is up... snack time for him then more playing... at least i get to leave at 4:30 today!!!</t>
  </si>
  <si>
    <t>Fri Jun 19 12:07:42 PDT 2009</t>
  </si>
  <si>
    <t>smashleeyy</t>
  </si>
  <si>
    <t xml:space="preserve">At the gym. Lalas next to me. In need of some shopping. </t>
  </si>
  <si>
    <t>Fri Jun 19 12:07:43 PDT 2009</t>
  </si>
  <si>
    <t>rachellauren</t>
  </si>
  <si>
    <t xml:space="preserve">@oskeeintl what did I do wrong??? I don't have enuff followers? </t>
  </si>
  <si>
    <t>Fri Jun 19 12:07:44 PDT 2009</t>
  </si>
  <si>
    <t xml:space="preserve">I wish it would stop raining! This is not how I wanted to spend my days off. </t>
  </si>
  <si>
    <t>Fri Jun 19 12:07:45 PDT 2009</t>
  </si>
  <si>
    <t xml:space="preserve">@robertbland  ooooh what a pity.. I am a bit behind with all the news.. staying with friends who prefer to watch other programs .. </t>
  </si>
  <si>
    <t>Fri Jun 19 12:07:48 PDT 2009</t>
  </si>
  <si>
    <t>Crumbs! So sorry to see Rafael Nadal withdrawing from Wimbledon  LOL http://tinyurl.com/m3sku3</t>
  </si>
  <si>
    <t>clearlymel</t>
  </si>
  <si>
    <t xml:space="preserve"> my back hurts! I want JUNK FOOD!</t>
  </si>
  <si>
    <t xml:space="preserve">@lastsummerhero me toooo </t>
  </si>
  <si>
    <t>Fri Jun 19 12:07:49 PDT 2009</t>
  </si>
  <si>
    <t xml:space="preserve">#Ferber -1 #waketraining -1 A long night.  Sandhya had to hold him from 12am to 4am, and he still woke at 5:30 </t>
  </si>
  <si>
    <t>Fri Jun 19 12:07:50 PDT 2009</t>
  </si>
  <si>
    <t xml:space="preserve">Looking forward to this weekend as get to see @Danbjorn's family again, but miss mine </t>
  </si>
  <si>
    <t>Fri Jun 19 12:07:52 PDT 2009</t>
  </si>
  <si>
    <t xml:space="preserve">@powerset dudes u broke the rss feed </t>
  </si>
  <si>
    <t>Fri Jun 19 12:07:55 PDT 2009</t>
  </si>
  <si>
    <t xml:space="preserve">@derwendtde I can't reply to your DM!!! </t>
  </si>
  <si>
    <t>Fri Jun 19 12:07:57 PDT 2009</t>
  </si>
  <si>
    <t xml:space="preserve">I have a child that is having so much fun at his friends, he's not all that enthused to hang w/ his mom before leaving for NYC instead. </t>
  </si>
  <si>
    <t>forgetaboutus09</t>
  </si>
  <si>
    <t xml:space="preserve">Is it possible to eat too chocolate? I'm feeling nauseous! </t>
  </si>
  <si>
    <t>Fri Jun 19 12:08:01 PDT 2009</t>
  </si>
  <si>
    <t xml:space="preserve">I really hate using the letter &amp;quot;U&amp;quot; in place of &amp;quot;you&amp;quot; and the number &amp;quot;2&amp;quot; in place of &amp;quot;too&amp;quot;. </t>
  </si>
  <si>
    <t xml:space="preserve">@xsparkage That sucks, hainous. If he's anywhere near the Midwest though, these thunderstorms are KILLING out here. </t>
  </si>
  <si>
    <t>Fri Jun 19 12:08:03 PDT 2009</t>
  </si>
  <si>
    <t xml:space="preserve">LOST MY PHONE LAST NIGHT!!!!!! </t>
  </si>
  <si>
    <t>Fri Jun 19 12:08:06 PDT 2009</t>
  </si>
  <si>
    <t>elli_mcrmy</t>
  </si>
  <si>
    <t>man it isn't funnyto watch alone scary movies    Samara Morgan is standing behind me I guess....don't turn around xD</t>
  </si>
  <si>
    <t>sc00b</t>
  </si>
  <si>
    <t>meg's okay, she just can't remember anything about this morning.  hopefully she'll come home tonight.</t>
  </si>
  <si>
    <t>ervik</t>
  </si>
  <si>
    <t xml:space="preserve">@douglasabrown lucky you, we dom't get it in norway befor next month </t>
  </si>
  <si>
    <t>Fri Jun 19 12:08:07 PDT 2009</t>
  </si>
  <si>
    <t>@Sammeroni yea  and there's like no direction. Its like here's a task. Do it till you die. Oh &amp;amp; don't forget your breaks. Productive sucks</t>
  </si>
  <si>
    <t xml:space="preserve">i hate havin an attitude...cause i be such a a$$ but i just feel like nothing is going my way anymore.... </t>
  </si>
  <si>
    <t>Fri Jun 19 12:09:04 PDT 2009</t>
  </si>
  <si>
    <t xml:space="preserve">@mjsbigblog Thanks! That performance made my day, especially in lieu of current Idols music! </t>
  </si>
  <si>
    <t>namtrok</t>
  </si>
  <si>
    <t xml:space="preserve">Woot= found a way to have more than 4 accounts in @cotweet! bummer: profile pics not working </t>
  </si>
  <si>
    <t>Fri Jun 19 12:09:06 PDT 2009</t>
  </si>
  <si>
    <t>jeffreyegan</t>
  </si>
  <si>
    <t>Is  ... wishing I wasn't feeling neglected up here...</t>
  </si>
  <si>
    <t>Fri Jun 19 12:09:08 PDT 2009</t>
  </si>
  <si>
    <t>depicture</t>
  </si>
  <si>
    <t xml:space="preserve">My eyes sting. </t>
  </si>
  <si>
    <t>Fri Jun 19 12:09:09 PDT 2009</t>
  </si>
  <si>
    <t>I hate summer school  who needs to graduate? Not me!</t>
  </si>
  <si>
    <t>Fri Jun 19 12:09:10 PDT 2009</t>
  </si>
  <si>
    <t>CourtHey</t>
  </si>
  <si>
    <t>@jessie_rabbit why you hater button me   ?</t>
  </si>
  <si>
    <t>Fri Jun 19 12:09:11 PDT 2009</t>
  </si>
  <si>
    <t>AllieIsCool</t>
  </si>
  <si>
    <t>I'm sorry I'm such a horrible person... Grounded till Monday. Leaving on Tuesday  Tweet 'cha all laterz</t>
  </si>
  <si>
    <t>Fri Jun 19 12:09:14 PDT 2009</t>
  </si>
  <si>
    <t xml:space="preserve"> re: Rafeal Nadal pulling out of Wimbleton.</t>
  </si>
  <si>
    <t xml:space="preserve">I still want my caramel hot chocolate!!!! Where are you??!!! </t>
  </si>
  <si>
    <t>Fri Jun 19 12:09:17 PDT 2009</t>
  </si>
  <si>
    <t>This guys card was declined at jamba juice and the worker told him over the loud speaker  womp womp</t>
  </si>
  <si>
    <t>Fri Jun 19 12:09:18 PDT 2009</t>
  </si>
  <si>
    <t>toldbyanidiot</t>
  </si>
  <si>
    <t xml:space="preserve">It's 5am and sleep just won't come </t>
  </si>
  <si>
    <t>paulcuthbert</t>
  </si>
  <si>
    <t>@amymaconald1 your profile picture is very devious...  how the hell are ya anyway??</t>
  </si>
  <si>
    <t>Fri Jun 19 12:09:21 PDT 2009</t>
  </si>
  <si>
    <t xml:space="preserve">Anxiety is so annoying. Let me live my life. </t>
  </si>
  <si>
    <t>carmenJoie</t>
  </si>
  <si>
    <t xml:space="preserve">life is like roller coaster, because it all happened too fast. u knew it, but u can't take it. </t>
  </si>
  <si>
    <t>Fri Jun 19 12:09:22 PDT 2009</t>
  </si>
  <si>
    <t>It is with deep &amp;amp; profound regret that I announce the absence of #followfriday from me  Sorry, I'm too tired &amp;amp; my dramatic sulk is long.</t>
  </si>
  <si>
    <t>@teamworks its lets me download but it wont let me extract the songs to my itunes  and its in german</t>
  </si>
  <si>
    <t xml:space="preserve">If anyone wants to hang out with me today, they'll have to pick me up. My car has NO gas. </t>
  </si>
  <si>
    <t>Fri Jun 19 12:09:23 PDT 2009</t>
  </si>
  <si>
    <t>parkerbrookie</t>
  </si>
  <si>
    <t xml:space="preserve">There's a lifeguard at the knollwood pool named parker and people keep calling his name. I thought my name was unique </t>
  </si>
  <si>
    <t>Fri Jun 19 12:09:24 PDT 2009</t>
  </si>
  <si>
    <t xml:space="preserve">uggh i hate when im running behind schedule </t>
  </si>
  <si>
    <t>Fri Jun 19 12:09:25 PDT 2009</t>
  </si>
  <si>
    <t xml:space="preserve">@mcflyharry your fingers still hurt from sunday?? </t>
  </si>
  <si>
    <t>Fri Jun 19 12:09:26 PDT 2009</t>
  </si>
  <si>
    <t>@delonm I wish. I want to get into iPhone programing but have no Mac.   Do you think a Mac Mini can handle the task?</t>
  </si>
  <si>
    <t>Fri Jun 19 12:09:28 PDT 2009</t>
  </si>
  <si>
    <t xml:space="preserve">@miss_tattoo I wish I had  something  but  I won't til after my show </t>
  </si>
  <si>
    <t>Fri Jun 19 12:09:29 PDT 2009</t>
  </si>
  <si>
    <t>MeikaBabesOx</t>
  </si>
  <si>
    <t xml:space="preserve">gosh .. its so boring </t>
  </si>
  <si>
    <t>Fri Jun 19 12:09:30 PDT 2009</t>
  </si>
  <si>
    <t xml:space="preserve">@cthagod dang babe atleast apologize for callin me a grown ass man when i'm a grown ass WOMAN...  thats kinda hurtful dude...  </t>
  </si>
  <si>
    <t>Fri Jun 19 12:09:32 PDT 2009</t>
  </si>
  <si>
    <t>gougie</t>
  </si>
  <si>
    <t xml:space="preserve">its funny how listening to whinning gives you an instant headache </t>
  </si>
  <si>
    <t>Fri Jun 19 12:09:33 PDT 2009</t>
  </si>
  <si>
    <t>chelsB3LLion</t>
  </si>
  <si>
    <t xml:space="preserve">Bored at home....might go exploring by myself...sad i noe </t>
  </si>
  <si>
    <t>Fri Jun 19 12:09:36 PDT 2009</t>
  </si>
  <si>
    <t xml:space="preserve">Who the fuck does that, seriously? It's not like the French don't have a thing for losing teeth (they have a mouse, btw) - i don't get it </t>
  </si>
  <si>
    <t>PearlFace</t>
  </si>
  <si>
    <t xml:space="preserve">Air France kitchen found in ocean with meals still stuck in cabinets...so sad </t>
  </si>
  <si>
    <t xml:space="preserve">@JonnyClash how did you passed 1600 error ??? </t>
  </si>
  <si>
    <t>Fri Jun 19 12:09:37 PDT 2009</t>
  </si>
  <si>
    <t>dlbags</t>
  </si>
  <si>
    <t xml:space="preserve">My drivers licsence now says New Jersey. </t>
  </si>
  <si>
    <t>LileanaMorales</t>
  </si>
  <si>
    <t xml:space="preserve">@amarilys17 omg!!!! que horror...and sunday is going to be the worst day </t>
  </si>
  <si>
    <t>Fri Jun 19 12:09:39 PDT 2009</t>
  </si>
  <si>
    <t xml:space="preserve">Missin my baby apple I hope everything is ok </t>
  </si>
  <si>
    <t>Downloading something and it went from 100. kb/s to 1.5 kb/s    how does that even happen? &amp;lt;---( rhetorical question)</t>
  </si>
  <si>
    <t xml:space="preserve">@DaveRamseyLIVE Ugghh...basement flooded and our Financial Peace kit was destroyed </t>
  </si>
  <si>
    <t>Fri Jun 19 12:09:40 PDT 2009</t>
  </si>
  <si>
    <t xml:space="preserve">@starleigh2000 it's been removed. </t>
  </si>
  <si>
    <t>Fri Jun 19 12:09:41 PDT 2009</t>
  </si>
  <si>
    <t>BiZgIrLkIt</t>
  </si>
  <si>
    <t xml:space="preserve">i'm sick..... this is no good.... </t>
  </si>
  <si>
    <t>Fri Jun 19 12:09:43 PDT 2009</t>
  </si>
  <si>
    <t xml:space="preserve">@Beauknows Ugh. You're at whittier again? How come you weren't there yesterday? You always go the days i'm not there! </t>
  </si>
  <si>
    <t>Fri Jun 19 12:09:44 PDT 2009</t>
  </si>
  <si>
    <t>@emalone I did some hunting on Adobe's site and the group I used last doesn't seem to be there any longer.  I don't remember the name.</t>
  </si>
  <si>
    <t xml:space="preserve">@omegafolf But then I would go to hell when I die.  I'd have to tip like $10 to keep my conscience clear </t>
  </si>
  <si>
    <t>Fri Jun 19 12:09:45 PDT 2009</t>
  </si>
  <si>
    <t>Shaggy77788</t>
  </si>
  <si>
    <t xml:space="preserve">I wont be able to see till monday </t>
  </si>
  <si>
    <t>Fri Jun 19 12:09:46 PDT 2009</t>
  </si>
  <si>
    <t>wow i failed the science regents and i most definitely failed the math  can life get any worse?</t>
  </si>
  <si>
    <t>Fri Jun 19 12:09:47 PDT 2009</t>
  </si>
  <si>
    <t>@KittyKat_1988 @Skelfatron On meds so no alcohol allowed  i know i know lol, anything else?</t>
  </si>
  <si>
    <t>Fri Jun 19 12:09:48 PDT 2009</t>
  </si>
  <si>
    <t xml:space="preserve">@geeksdreamgirl I would send you mine but our devilkitty Mephistopheles, Lord of the Eight Layer of Hell has already consumed it long ago </t>
  </si>
  <si>
    <t>Fri Jun 19 12:09:49 PDT 2009</t>
  </si>
  <si>
    <t xml:space="preserve">@YourFav_Redhead bummer YIM doesn't seem to do that!! </t>
  </si>
  <si>
    <t>jamie_grandison</t>
  </si>
  <si>
    <t xml:space="preserve">i think it looks shite </t>
  </si>
  <si>
    <t>Fri Jun 19 12:09:51 PDT 2009</t>
  </si>
  <si>
    <t>maybecaroline</t>
  </si>
  <si>
    <t>@mollismare kath and i aren't going veronica didn't tell you?  do you know how to ixe skate?</t>
  </si>
  <si>
    <t>Fri Jun 19 12:09:52 PDT 2009</t>
  </si>
  <si>
    <t xml:space="preserve">http://twitpic.com/7tpak - To tight cant get out of this stupid thing! </t>
  </si>
  <si>
    <t>Fri Jun 19 12:09:54 PDT 2009</t>
  </si>
  <si>
    <t>EmeraldCityGal</t>
  </si>
  <si>
    <t>After all that.... The flights are full.  I am really not ok with this.</t>
  </si>
  <si>
    <t>lalakerschamps</t>
  </si>
  <si>
    <t>@BreeOlson9 awww  you want a gift?</t>
  </si>
  <si>
    <t>Fri Jun 19 12:09:55 PDT 2009</t>
  </si>
  <si>
    <t>chantillysongs</t>
  </si>
  <si>
    <t xml:space="preserve">UGH.  HAIR.  weather + frizz =  i'll never have an &amp;quot;edgy&amp;quot; haircut </t>
  </si>
  <si>
    <t>Fri Jun 19 12:09:56 PDT 2009</t>
  </si>
  <si>
    <t xml:space="preserve">thunderstorm last night totally had that BOOM BOOM POW! now it left it hella muggy outside </t>
  </si>
  <si>
    <t>Had my last day with my weekday customers!  Now I'm working a double tomorrow for my last day. Fitting.</t>
  </si>
  <si>
    <t>Fri Jun 19 12:09:57 PDT 2009</t>
  </si>
  <si>
    <t>kiskadee</t>
  </si>
  <si>
    <t xml:space="preserve">The bizarro Dutch messages were weird enough... I think someone is trying to hijack my Twitter account </t>
  </si>
  <si>
    <t>Fri Jun 19 12:09:58 PDT 2009</t>
  </si>
  <si>
    <t>@kaseypb not a protein muffin..  a regular muffin mix. but made with real fresh blueberries.</t>
  </si>
  <si>
    <t>ILovecheese12</t>
  </si>
  <si>
    <t xml:space="preserve">Hangin out with Brianna Staton my BFF! We took random pictures allll day pritty much! lol haha i didnt go to work today eather! lol </t>
  </si>
  <si>
    <t>Fri Jun 19 12:10:03 PDT 2009</t>
  </si>
  <si>
    <t>fishbytenet</t>
  </si>
  <si>
    <t>fishbyte web server is having problems.    We'll keep you posted on Twitter...</t>
  </si>
  <si>
    <t>Fri Jun 19 12:10:04 PDT 2009</t>
  </si>
  <si>
    <t>Air France #447 ruptured in mid-air.   http://www.cnn.com/2009/WORLD/europe/06/19/france.brazil.crash/index.html</t>
  </si>
  <si>
    <t xml:space="preserve">@DaEsOLuvLiiE you wanna talk about it boo?  ((you dont have to if you dont wanna)) </t>
  </si>
  <si>
    <t>Fri Jun 19 12:10:05 PDT 2009</t>
  </si>
  <si>
    <t>Patrysha</t>
  </si>
  <si>
    <t xml:space="preserve">@natalieharperPR you bet - maybe next time. I am in the city next Tuesday but my driver has already made plans for both of us afterwards </t>
  </si>
  <si>
    <t>mileycyrus4eve</t>
  </si>
  <si>
    <t>TODAY IS THE LAST DAY IN THE SCHOOL...   WE'RE GOING TO THE SUMMER POOL WITH MY CLASS</t>
  </si>
  <si>
    <t>Fri Jun 19 12:10:06 PDT 2009</t>
  </si>
  <si>
    <t xml:space="preserve">Why life have to be hard? </t>
  </si>
  <si>
    <t>heyyder</t>
  </si>
  <si>
    <t xml:space="preserve">@MrSwaGGsUrFeR same prob here...it spins for a really long time. guess they didn't work out all the bugs after all. </t>
  </si>
  <si>
    <t>Fri Jun 19 12:10:08 PDT 2009</t>
  </si>
  <si>
    <t>mikerochajr</t>
  </si>
  <si>
    <t>lil bro just left.  And now i have to go to work   oh wait.... =D</t>
  </si>
  <si>
    <t>Fri Jun 19 12:10:09 PDT 2009</t>
  </si>
  <si>
    <t xml:space="preserve">George lopez movie that's coming on tonight is the highlight of my day. The three hour wal mart trip planned is the bane of my existance </t>
  </si>
  <si>
    <t>aynsleyrw</t>
  </si>
  <si>
    <t>@tarheelarden...im said no one is responding to me   twitter is not very welcoming</t>
  </si>
  <si>
    <t>Fri Jun 19 12:10:11 PDT 2009</t>
  </si>
  <si>
    <t xml:space="preserve">Omg I have a massive headache!  </t>
  </si>
  <si>
    <t>Fri Jun 19 12:10:13 PDT 2009</t>
  </si>
  <si>
    <t xml:space="preserve">@slimchurchill  Quiet Corrupt Ahmadinejad! Haven't you got something you could be falsifying, elections, poll numbers, human rights etc </t>
  </si>
  <si>
    <t>Fri Jun 19 12:10:15 PDT 2009</t>
  </si>
  <si>
    <t>pinguimvintage</t>
  </si>
  <si>
    <t xml:space="preserve">@cheepvintage - nothing can be done about the rayon, love - pressing has reset the fibers permanently </t>
  </si>
  <si>
    <t>OliveTonic</t>
  </si>
  <si>
    <t xml:space="preserve">@gillianmae wack, the frosting's prolly jacked up either crusty or melty. What is he baking out of? an easy bake oven? *rimshot* hiyooo </t>
  </si>
  <si>
    <t>Fri Jun 19 12:10:16 PDT 2009</t>
  </si>
  <si>
    <t xml:space="preserve">@keeleymarin Sorry -  I was in my afternoon meeting </t>
  </si>
  <si>
    <t>@Adrienne_Bailon im working  wot r u up to?!</t>
  </si>
  <si>
    <t xml:space="preserve">just got back from Walmart. going to a wake later </t>
  </si>
  <si>
    <t>Fri Jun 19 12:10:18 PDT 2009</t>
  </si>
  <si>
    <t xml:space="preserve">My phone is acting strange - I got sms that I missed 7 calls, but there is no missing calls on phone </t>
  </si>
  <si>
    <t>Fri Jun 19 12:10:19 PDT 2009</t>
  </si>
  <si>
    <t xml:space="preserve">I walked into a wall. </t>
  </si>
  <si>
    <t>Fri Jun 19 12:10:20 PDT 2009</t>
  </si>
  <si>
    <t>ohnoanotherputz</t>
  </si>
  <si>
    <t xml:space="preserve">@Egare too bad we don't have an orange julius here </t>
  </si>
  <si>
    <t xml:space="preserve">Im dying 4 that, why Nick? im gonna cry </t>
  </si>
  <si>
    <t>Fri Jun 19 12:10:21 PDT 2009</t>
  </si>
  <si>
    <t>David needs to eat faster  sooooo bored. Have to wait up front because the guys are eating, too...</t>
  </si>
  <si>
    <t xml:space="preserve">Today is going by soooo sloooowwww. Tomorrow can't come soon enough. But I'm gonna miss @madasnicole. 11 days. Poop </t>
  </si>
  <si>
    <t>Fri Jun 19 12:10:22 PDT 2009</t>
  </si>
  <si>
    <t xml:space="preserve">histtorryy prrojjectt </t>
  </si>
  <si>
    <t xml:space="preserve">when @dannymcfly @dougiemcfly @mcflyharry @tommcfly were in brazil, they were near my time zone...now i sleep through all their updates </t>
  </si>
  <si>
    <t>Fri Jun 19 12:10:23 PDT 2009</t>
  </si>
  <si>
    <t>@DellDOUGS87 Poor baby  hope it feels better ne ways i gotta clean my house brb i left my phone on the charger so i will call u</t>
  </si>
  <si>
    <t>Fri Jun 19 12:11:27 PDT 2009</t>
  </si>
  <si>
    <t>@ningalingzz IKR!!!!  love you anywayz xxxx</t>
  </si>
  <si>
    <t xml:space="preserve">I cheated. [please don't tell] </t>
  </si>
  <si>
    <t>Fri Jun 19 12:11:28 PDT 2009</t>
  </si>
  <si>
    <t>When I was an intern this was the time I would be getting here . . . I've been here for 6hrs now  Two and a half more to go . . .</t>
  </si>
  <si>
    <t>Fri Jun 19 12:11:30 PDT 2009</t>
  </si>
  <si>
    <t xml:space="preserve">depressed at work, seems to make me that way here...and life lately has been giving me heartburn and ulcers </t>
  </si>
  <si>
    <t xml:space="preserve">@arepeejee you should be, it's all go up here :p altho, i'm going to run out of money soon, so will be v. painful when i miss everything </t>
  </si>
  <si>
    <t>Fri Jun 19 12:11:32 PDT 2009</t>
  </si>
  <si>
    <t xml:space="preserve">@ciaomanhatten kollene's having surgery today </t>
  </si>
  <si>
    <t>butt_monkey</t>
  </si>
  <si>
    <t xml:space="preserve">My fish died. I'm a bad mom. Now I will never get a puppy! </t>
  </si>
  <si>
    <t>Fri Jun 19 12:11:33 PDT 2009</t>
  </si>
  <si>
    <t>kewllewk</t>
  </si>
  <si>
    <t xml:space="preserve">@dlr1967 So far is is simple, fast and great. Haven't had much time to use it though. </t>
  </si>
  <si>
    <t>mandaaaaah</t>
  </si>
  <si>
    <t xml:space="preserve">the one thing about summer thats really sad is that i miss last summer, so much. i was constantly happy. </t>
  </si>
  <si>
    <t>Fri Jun 19 12:11:35 PDT 2009</t>
  </si>
  <si>
    <t xml:space="preserve">@saucewear work, work and more work. Bad times </t>
  </si>
  <si>
    <t>Fri Jun 19 12:11:36 PDT 2009</t>
  </si>
  <si>
    <t xml:space="preserve">I miss my pc... Oh No!!!! How do i do Miss Julys Page... NO PC  </t>
  </si>
  <si>
    <t>Fri Jun 19 12:11:38 PDT 2009</t>
  </si>
  <si>
    <t xml:space="preserve">@Sianz The duck passed away when he saw the price,was a sad moment </t>
  </si>
  <si>
    <t xml:space="preserve">Wishing I was in AK for Iditarod Teacher's conference next week. I guess I'll clean my pool instead </t>
  </si>
  <si>
    <t>Fri Jun 19 12:11:39 PDT 2009</t>
  </si>
  <si>
    <t>BJFH</t>
  </si>
  <si>
    <t xml:space="preserve">@creativebloke my interweb is still dead on my phone </t>
  </si>
  <si>
    <t xml:space="preserve">I totally dropped my blackberry sheath at the bus stop at Haight/Baker this morning </t>
  </si>
  <si>
    <t>Fri Jun 19 12:11:41 PDT 2009</t>
  </si>
  <si>
    <t>I feel bad  Will make up for it in the week with a &amp;quot;jonscatchupfollowmonday&amp;quot;.</t>
  </si>
  <si>
    <t xml:space="preserve">The circular needle set I ordered is out of stock until late next week. I was so counting on having gotten them already. </t>
  </si>
  <si>
    <t>Fri Jun 19 12:11:42 PDT 2009</t>
  </si>
  <si>
    <t xml:space="preserve"> Just lost one of my best twitter buds. t'other'un isnt here either. anyone want a new TBF?! </t>
  </si>
  <si>
    <t>Fri Jun 19 12:11:44 PDT 2009</t>
  </si>
  <si>
    <t>markusbro13</t>
  </si>
  <si>
    <t xml:space="preserve">At the orthodantist, fixing my braces </t>
  </si>
  <si>
    <t>MrJoseDuffy</t>
  </si>
  <si>
    <t xml:space="preserve">apps work well on new 3G S except for beejive which won't let me open my accounts </t>
  </si>
  <si>
    <t xml:space="preserve">@AlyssaBunnell nope... family dance recital... may try to go to medford/sommerville but i have a feeling the recital is going to run late </t>
  </si>
  <si>
    <t>Fri Jun 19 12:11:47 PDT 2009</t>
  </si>
  <si>
    <t>today was the last day  IM GONNA MISS THE SEVENTH GRADERS D:</t>
  </si>
  <si>
    <t xml:space="preserve">@knitness No, I have teh sicks in a bad way </t>
  </si>
  <si>
    <t>Fri Jun 19 12:11:48 PDT 2009</t>
  </si>
  <si>
    <t>At the doctors office. Time for bug's 18 month checkup.  #fb</t>
  </si>
  <si>
    <t>Fri Jun 19 12:11:49 PDT 2009</t>
  </si>
  <si>
    <t>is sad I have a spider bite  I'm such a baby lol</t>
  </si>
  <si>
    <t>TheMikeDub</t>
  </si>
  <si>
    <t xml:space="preserve">Does anyone have a link for a custom iPhone 2g ipsw, unlocked, activated with cydia installed? I have no mac </t>
  </si>
  <si>
    <t>Fri Jun 19 12:11:50 PDT 2009</t>
  </si>
  <si>
    <t>@thereisaseason no  but they are sending me a return label so I don't have to pay for return shipping. i have a backup dress but its brown</t>
  </si>
  <si>
    <t>Fri Jun 19 12:11:52 PDT 2009</t>
  </si>
  <si>
    <t xml:space="preserve">@mod3lcece you're right, we might need to lay our bbm to rest... </t>
  </si>
  <si>
    <t>Fri Jun 19 12:11:51 PDT 2009</t>
  </si>
  <si>
    <t>spiff333</t>
  </si>
  <si>
    <t>Enjoying sun, air, beer and company at the Schlachte for the last time... in a while  http://yfrog.com/5hkglhj</t>
  </si>
  <si>
    <t xml:space="preserve">Arg. Storms are going to ruin my awesome 6 mile bike ride. </t>
  </si>
  <si>
    <t>itsmesarahrae</t>
  </si>
  <si>
    <t xml:space="preserve">Thought I sent my husband to work with chicken strips found in the freezer... turns out they were really biscuit dough scraps!   </t>
  </si>
  <si>
    <t>Fri Jun 19 12:11:56 PDT 2009</t>
  </si>
  <si>
    <t xml:space="preserve">@Jeanee Absolutely ;-), I did way too much walking today </t>
  </si>
  <si>
    <t>Fri Jun 19 12:11:57 PDT 2009</t>
  </si>
  <si>
    <t xml:space="preserve">@javierabrown can't say that I did... </t>
  </si>
  <si>
    <t>Fri Jun 19 12:11:58 PDT 2009</t>
  </si>
  <si>
    <t>So my dr called, something is wrong with my liver  she said not to drink or take any kind of meds for a month so they can retest</t>
  </si>
  <si>
    <t>@chuminsuk yeah sure lol lets throw but my arms been hurting all week  overthrew at last weeks game</t>
  </si>
  <si>
    <t>Fri Jun 19 12:11:59 PDT 2009</t>
  </si>
  <si>
    <t>I'm seeing the light! Towels and hanging clothes conquered....now for the socks.   I hate sorting socks.</t>
  </si>
  <si>
    <t>crazybee269</t>
  </si>
  <si>
    <t>I think i may have my very first cavity!?    time to find a dentist STAT!</t>
  </si>
  <si>
    <t>toya10</t>
  </si>
  <si>
    <t xml:space="preserve">humidity = boob sweat and boob sweat is not cool! </t>
  </si>
  <si>
    <t>Fri Jun 19 12:12:00 PDT 2009</t>
  </si>
  <si>
    <t>rachaelbender</t>
  </si>
  <si>
    <t xml:space="preserve">@ReneeJRoss I wish I had some ice cream this week ... but it's all gone </t>
  </si>
  <si>
    <t>Fri Jun 19 12:12:01 PDT 2009</t>
  </si>
  <si>
    <t>Kicks411</t>
  </si>
  <si>
    <t xml:space="preserve">@agurlsaid hey it doesn't alertme when I get a message </t>
  </si>
  <si>
    <t>@nickybyrneoffic dont have a scooby! never been to dublin  tell us you big tease!  xxx</t>
  </si>
  <si>
    <t>Fri Jun 19 12:12:02 PDT 2009</t>
  </si>
  <si>
    <t>DrHamHock</t>
  </si>
  <si>
    <t xml:space="preserve">When saving for holidays, there's no friday night like a &amp;quot;hotcrossbun-cider-xbox-and-ciggy&amp;quot; night.  Is there? </t>
  </si>
  <si>
    <t>Fri Jun 19 12:12:05 PDT 2009</t>
  </si>
  <si>
    <t>deviousdani</t>
  </si>
  <si>
    <t xml:space="preserve">EXAMS EXAMS EXAMS </t>
  </si>
  <si>
    <t>Fri Jun 19 12:12:06 PDT 2009</t>
  </si>
  <si>
    <t>ollyroot</t>
  </si>
  <si>
    <t>No Rafa  Summer officially over. Wedding tomorrow - fully accessorised in coral.</t>
  </si>
  <si>
    <t>Fri Jun 19 12:12:08 PDT 2009</t>
  </si>
  <si>
    <t>@Rio_votes_power awwwwwwwww shit!!!! wish u could remember her name!!!  xxx</t>
  </si>
  <si>
    <t>Fri Jun 19 12:12:09 PDT 2009</t>
  </si>
  <si>
    <t>erikabethis</t>
  </si>
  <si>
    <t xml:space="preserve">I hate being gone for the weekend </t>
  </si>
  <si>
    <t>Fri Jun 19 12:12:12 PDT 2009</t>
  </si>
  <si>
    <t>Bambii95</t>
  </si>
  <si>
    <t>I find no t shirt from sparks the rescue... Pity   But it was absolutely cool on Tuesday.</t>
  </si>
  <si>
    <t>Bybse</t>
  </si>
  <si>
    <t>If you ask me: I really like English. But I'm suck at it  Could you please help me xD</t>
  </si>
  <si>
    <t>Fri Jun 19 12:12:13 PDT 2009</t>
  </si>
  <si>
    <t>Upcom1nstar</t>
  </si>
  <si>
    <t>Cant drive today  so southpark next week!!! Waiting for J to come scoop me up!</t>
  </si>
  <si>
    <t>Fri Jun 19 12:12:14 PDT 2009</t>
  </si>
  <si>
    <t xml:space="preserve">my poor kitty is getting attacked my males trying 2 rape her she got a scar on her face its huge 2 rite nxt 2 her cute eye </t>
  </si>
  <si>
    <t>Fri Jun 19 12:12:17 PDT 2009</t>
  </si>
  <si>
    <t>anitav1216</t>
  </si>
  <si>
    <t xml:space="preserve">don't ask my why i have a new account...it's cuz twitter is LAME and my old one got deleted somehow.  wah wah wah </t>
  </si>
  <si>
    <t>Fri Jun 19 12:12:18 PDT 2009</t>
  </si>
  <si>
    <t xml:space="preserve">mark hoppus stole my song </t>
  </si>
  <si>
    <t>Fri Jun 19 12:12:19 PDT 2009</t>
  </si>
  <si>
    <t>SillyGermanGirl</t>
  </si>
  <si>
    <t xml:space="preserve">@Stereopathetic i dont know what the mistake was, but i'm pretty sure i told you not to do it. and who is HANNAH!!? call me. </t>
  </si>
  <si>
    <t xml:space="preserve">@sincerelysoya lol! wus poppin boo! How was miami?!?! I'm still kinda jealous of u </t>
  </si>
  <si>
    <t>Fri Jun 19 12:12:20 PDT 2009</t>
  </si>
  <si>
    <t xml:space="preserve">pollen tastes better from the mouth of a bee shame i hav hay fever </t>
  </si>
  <si>
    <t>ojasjani</t>
  </si>
  <si>
    <t xml:space="preserve">Rafa withdraws!!  Looks like Federer will be no. 1 again </t>
  </si>
  <si>
    <t>Kiery_Deary</t>
  </si>
  <si>
    <t>@Jenni_xD Me too  Nothin' to do xD Hows the new phone?</t>
  </si>
  <si>
    <t>Fri Jun 19 12:12:22 PDT 2009</t>
  </si>
  <si>
    <t>natenatelover</t>
  </si>
  <si>
    <t xml:space="preserve">Boo.  I have to spend the night with Lara </t>
  </si>
  <si>
    <t xml:space="preserve">Nadal pulled out of Wimbledon </t>
  </si>
  <si>
    <t xml:space="preserve">@KatiesKreations same prob stuck at 2001 can't follow not even follow backs and it doesnt say anyhting just show the spinning update icon </t>
  </si>
  <si>
    <t>Fri Jun 19 12:12:23 PDT 2009</t>
  </si>
  <si>
    <t>AceyVegas</t>
  </si>
  <si>
    <t xml:space="preserve">Okay, so sleeping all day was a bust. Not doing anything. </t>
  </si>
  <si>
    <t>Fri Jun 19 12:12:25 PDT 2009</t>
  </si>
  <si>
    <t>Farfel99</t>
  </si>
  <si>
    <t>Not going with MOMMY to see Bon Jovi cover band!   BOO</t>
  </si>
  <si>
    <t xml:space="preserve">@shelightsupwell I want toooooooooooo.... @adrain_windrose touches my hand for stupid reasons. </t>
  </si>
  <si>
    <t>Kleissner</t>
  </si>
  <si>
    <t xml:space="preserve">mhm I'll be just few hours at HAR2009, can't rent a car or anything (age &amp;lt; 21)  </t>
  </si>
  <si>
    <t>Fri Jun 19 12:12:26 PDT 2009</t>
  </si>
  <si>
    <t xml:space="preserve">@BreeOlson9 that blows! </t>
  </si>
  <si>
    <t>Fri Jun 19 12:12:27 PDT 2009</t>
  </si>
  <si>
    <t xml:space="preserve">@lindsayjd I feel worse for the tree than I do for the car. </t>
  </si>
  <si>
    <t>trissetracellll</t>
  </si>
  <si>
    <t>...headed to the city for the last photoshoot in this week's series. I'll be under for the rest of the day   but I'll be back tomorrow!!</t>
  </si>
  <si>
    <t>addictedtohimx3</t>
  </si>
  <si>
    <t>my brother has the swine flu  i feel i am going to get it.</t>
  </si>
  <si>
    <t>Fri Jun 19 12:12:28 PDT 2009</t>
  </si>
  <si>
    <t>gentlegroove</t>
  </si>
  <si>
    <t xml:space="preserve">@joelmchale AND @nerdist are both gonna be in town tonight?! And performing? So unfair. </t>
  </si>
  <si>
    <t xml:space="preserve">just finished a pretty good cleaning of my car's interior.. washed wheels and windows. 'course now the rain is gone &amp;amp; my car is dirty </t>
  </si>
  <si>
    <t>Fri Jun 19 12:12:29 PDT 2009</t>
  </si>
  <si>
    <t xml:space="preserve">My 3GS has been &amp;quot;backing up&amp;quot; for nearly 2 hours now.... </t>
  </si>
  <si>
    <t>in 5 days it'll be 2 years since mcr's concert  &amp;lt;3</t>
  </si>
  <si>
    <t>Fri Jun 19 12:12:30 PDT 2009</t>
  </si>
  <si>
    <t>@kurt_ctdk @leo_meleepunks @inquizzy @kjeehoe the gig was undoubtedly great! wish i was there...  beezneez such a drag sometimes.. rockon</t>
  </si>
  <si>
    <t>Fri Jun 19 12:12:31 PDT 2009</t>
  </si>
  <si>
    <t>Not going 2 the gym..  :'(</t>
  </si>
  <si>
    <t xml:space="preserve">@shoelovah Can I hug you? I need one too </t>
  </si>
  <si>
    <t>Fri Jun 19 12:12:32 PDT 2009</t>
  </si>
  <si>
    <t>LittleMsJacque</t>
  </si>
  <si>
    <t xml:space="preserve">@GabC18 Loooove, Can we all 3 do something i missed out on &amp;quot;Up&amp;quot; </t>
  </si>
  <si>
    <t xml:space="preserve">@xtoatsmagoatsx the boat is pure weird!  yeah my model does not move in such a way to allow the chair! </t>
  </si>
  <si>
    <t>Fri Jun 19 12:16:20 PDT 2009</t>
  </si>
  <si>
    <t>HelenMacKenzie</t>
  </si>
  <si>
    <t xml:space="preserve">Bored again! HELP! </t>
  </si>
  <si>
    <t>@callimuffin I read it I jus dunno how to send one bak  I don't think I can from my fone lol</t>
  </si>
  <si>
    <t>@jessicakattz ughh yeah i suppose haha. i just never, ever want to see it again  like if i hear matrix outside of class, i'll hit someone</t>
  </si>
  <si>
    <t>Fri Jun 19 12:16:22 PDT 2009</t>
  </si>
  <si>
    <t>KimmieEH</t>
  </si>
  <si>
    <t>I was denied!!!  soo sad I misses you...</t>
  </si>
  <si>
    <t xml:space="preserve">My TweetDeck for Mac just isn't working. </t>
  </si>
  <si>
    <t>Fri Jun 19 12:16:24 PDT 2009</t>
  </si>
  <si>
    <t xml:space="preserve">@MightBeMarissa Ew. Good point. </t>
  </si>
  <si>
    <t>Fri Jun 19 12:16:25 PDT 2009</t>
  </si>
  <si>
    <t>Squeeshmee</t>
  </si>
  <si>
    <t xml:space="preserve">@DeclanDonaghey Let me know what that's like... lot of people have been saying it's rubbish </t>
  </si>
  <si>
    <t>Fri Jun 19 12:16:26 PDT 2009</t>
  </si>
  <si>
    <t>Bunno09</t>
  </si>
  <si>
    <t>is awake and its 5am. not cool don't wanna get up for work..  so tired</t>
  </si>
  <si>
    <t xml:space="preserve">@baconhax Tech? Is that like &amp;quot;cool&amp;quot; or...? I'm feeling unsavvy </t>
  </si>
  <si>
    <t>Fri Jun 19 12:16:27 PDT 2009</t>
  </si>
  <si>
    <t xml:space="preserve">Dear twitter, I don't wanna walk home today. Shoes is busy. And I didn't get a chance to steal atchie's ipod </t>
  </si>
  <si>
    <t>aeondax</t>
  </si>
  <si>
    <t>drinking Darjeeling Tea from Twinings  http://bit.ly/AX6PV  #steepster</t>
  </si>
  <si>
    <t>@jakeeooh aw that sucks. you're not even having fun!  just think of all the crap/shoes you can buy with the money you're making!</t>
  </si>
  <si>
    <t>Fri Jun 19 12:16:28 PDT 2009</t>
  </si>
  <si>
    <t>@trish1972  i hope they lawyer can help.</t>
  </si>
  <si>
    <t>Fri Jun 19 12:16:29 PDT 2009</t>
  </si>
  <si>
    <t>thesocialsavant</t>
  </si>
  <si>
    <t xml:space="preserve">http://bit.ly/CR5Jo This is really sad </t>
  </si>
  <si>
    <t>Fri Jun 19 12:16:30 PDT 2009</t>
  </si>
  <si>
    <t xml:space="preserve">seeing Emilie and Rob kissing even just for a movie.. it tears me apart.. God i'm so sad! </t>
  </si>
  <si>
    <t>Fri Jun 19 12:16:31 PDT 2009</t>
  </si>
  <si>
    <t xml:space="preserve">@Chatooties thats so mean - in my day when exams were over so was school for the year! ah well, thats progress i suppose </t>
  </si>
  <si>
    <t>Fri Jun 19 12:16:35 PDT 2009</t>
  </si>
  <si>
    <t xml:space="preserve">something dug up my neighbor's cat.. which means in a few days, something will try to dig up *my* cat. sounds like a losing battle </t>
  </si>
  <si>
    <t>Fri Jun 19 12:16:36 PDT 2009</t>
  </si>
  <si>
    <t>nique2028</t>
  </si>
  <si>
    <t xml:space="preserve">never mind I think I'm going to scratch Ketchup; just took a look at their menu and nothing on there sounds appealing to me </t>
  </si>
  <si>
    <t xml:space="preserve">@smosh hey i cant join the newsletter.. because im from israel... i have to choose state but israel dont have a state </t>
  </si>
  <si>
    <t>Fri Jun 19 12:16:38 PDT 2009</t>
  </si>
  <si>
    <t>@purplebint No, I don't  And nobody will be at his workplace at this time of a Friday night. He is shit at feeling the phone vibrate tho.</t>
  </si>
  <si>
    <t>Fri Jun 19 12:16:39 PDT 2009</t>
  </si>
  <si>
    <t xml:space="preserve">@notsooglam Sounds like you're having a bad day. </t>
  </si>
  <si>
    <t>Fri Jun 19 12:16:41 PDT 2009</t>
  </si>
  <si>
    <t>peacesmiley</t>
  </si>
  <si>
    <t>i need a miracle  somethings are not right now</t>
  </si>
  <si>
    <t>Fri Jun 19 12:16:42 PDT 2009</t>
  </si>
  <si>
    <t>melissamelissam</t>
  </si>
  <si>
    <t xml:space="preserve">i wish i could wear a brazilian bikini. i could work it if it werent for my skin </t>
  </si>
  <si>
    <t>Fri Jun 19 12:16:44 PDT 2009</t>
  </si>
  <si>
    <t xml:space="preserve">@Lizler1 Sorry, hon. I'm running behind on responses. I have to work at work. </t>
  </si>
  <si>
    <t>jonastwilight17</t>
  </si>
  <si>
    <t xml:space="preserve">Hey just hanging out at home,going to try and call Krystal...I MISS HER </t>
  </si>
  <si>
    <t>Fri Jun 19 12:16:47 PDT 2009</t>
  </si>
  <si>
    <t xml:space="preserve">Watching Pushing Daisies Season 2 - it's still spectacular. Gutted its cancelled. </t>
  </si>
  <si>
    <t>@shamir I just don't know what to post  Almost no one looks at them. Do you know if there's a way to import my facebook pics to flickr?</t>
  </si>
  <si>
    <t>Fri Jun 19 12:16:48 PDT 2009</t>
  </si>
  <si>
    <t xml:space="preserve">Today is the first day of my kids summer vacation and I woke up with the flu. Total bummer! </t>
  </si>
  <si>
    <t>Fri Jun 19 12:16:52 PDT 2009</t>
  </si>
  <si>
    <t>@sfanb DOH! Same as mine! I should be in bed by then  *sigh*</t>
  </si>
  <si>
    <t>Fri Jun 19 12:16:53 PDT 2009</t>
  </si>
  <si>
    <t xml:space="preserve">Is anybody out there missing there best friend....I reallly really REALLY miss mine!!!!  </t>
  </si>
  <si>
    <t>seeyoulaterx3</t>
  </si>
  <si>
    <t xml:space="preserve">http://twitpic.com/7tq63 - stuck in traffic </t>
  </si>
  <si>
    <t>Fri Jun 19 12:16:54 PDT 2009</t>
  </si>
  <si>
    <t>abstinenceman</t>
  </si>
  <si>
    <t xml:space="preserve">The rain is starting </t>
  </si>
  <si>
    <t>Fri Jun 19 12:16:55 PDT 2009</t>
  </si>
  <si>
    <t>daizz93</t>
  </si>
  <si>
    <t xml:space="preserve">@mcflymusic http://twitpic.com/7t2v0 - i wanted to go to this </t>
  </si>
  <si>
    <t>Arghhh google chrome crashed  damn you matt dallas</t>
  </si>
  <si>
    <t>Fri Jun 19 12:16:56 PDT 2009</t>
  </si>
  <si>
    <t xml:space="preserve">I've just spent an hour cooking tea and now my appetite has gone. I hate this </t>
  </si>
  <si>
    <t>Fri Jun 19 12:16:57 PDT 2009</t>
  </si>
  <si>
    <t xml:space="preserve">ARE YOU KIDDING ME ?!? @siskybusiness was at Woodfield when I was ! </t>
  </si>
  <si>
    <t xml:space="preserve">@emperorsearcy Why couldn't you just pick up and let ME be the 9th caller? It was just ringing and ringing and ringing--- I need tickets </t>
  </si>
  <si>
    <t>Prezent</t>
  </si>
  <si>
    <t xml:space="preserve">@shirlise follow friday? lol i'm still none the wiser i'm having an iq challenging day 2day.  </t>
  </si>
  <si>
    <t>Fri Jun 19 12:16:58 PDT 2009</t>
  </si>
  <si>
    <t>Aquaprovidence</t>
  </si>
  <si>
    <t xml:space="preserve">Rain, rain, go Away </t>
  </si>
  <si>
    <t>Fri Jun 19 12:16:59 PDT 2009</t>
  </si>
  <si>
    <t>QueenNaoko</t>
  </si>
  <si>
    <t xml:space="preserve">Yesterday was 2 intense! Tryin 2 get as much rest as I can.. but my accountant is callin me &amp;amp; I'm gonna have 2 get up soon.. </t>
  </si>
  <si>
    <t xml:space="preserve">@msconfident lmfao!! aww.. well to stay in the buisness i have to have my orders in by July 13 </t>
  </si>
  <si>
    <t>nocky100</t>
  </si>
  <si>
    <t xml:space="preserve">Huge queues at Gatwick customs ... on top of 50 min flight being 50 min late </t>
  </si>
  <si>
    <t>LeahRiddell</t>
  </si>
  <si>
    <t xml:space="preserve">  Today is not a good day. But I guess laying around the house in your undies isn't so bad.</t>
  </si>
  <si>
    <t>Fri Jun 19 12:17:00 PDT 2009</t>
  </si>
  <si>
    <t xml:space="preserve">Im actually done socials now! I got a really shitty mark though </t>
  </si>
  <si>
    <t>Fri Jun 19 12:17:01 PDT 2009</t>
  </si>
  <si>
    <t>ninnniii</t>
  </si>
  <si>
    <t>Fri Jun 19 12:17:02 PDT 2009</t>
  </si>
  <si>
    <t xml:space="preserve">a snickers blizzard sounds amazing right now...but i know i don't need it </t>
  </si>
  <si>
    <t>Fri Jun 19 12:17:03 PDT 2009</t>
  </si>
  <si>
    <t>Mady006</t>
  </si>
  <si>
    <t xml:space="preserve"> i got the wrong damn monster. Ugghhh now i gotta go back to the shopette! at like.....4 in the morning. not pleased.</t>
  </si>
  <si>
    <t>Fri Jun 19 12:17:05 PDT 2009</t>
  </si>
  <si>
    <t>NadSat93</t>
  </si>
  <si>
    <t xml:space="preserve">feels sad cause nobody is following me and knows i'm saying anything </t>
  </si>
  <si>
    <t>@giraffetweet just ate in the Trafford GIraffe,warm Corona and no fries with my burger  have had better. Service was ok-ish...</t>
  </si>
  <si>
    <t>Fri Jun 19 12:17:08 PDT 2009</t>
  </si>
  <si>
    <t>tdelaney09</t>
  </si>
  <si>
    <t xml:space="preserve">home from work...enjoying the nice weather....working on the weekend!! </t>
  </si>
  <si>
    <t>Fri Jun 19 12:17:10 PDT 2009</t>
  </si>
  <si>
    <t xml:space="preserve">CEX wouldn't serve me for an 18 </t>
  </si>
  <si>
    <t>Fri Jun 19 12:17:13 PDT 2009</t>
  </si>
  <si>
    <t xml:space="preserve">i am LOVING this book. but it doesnt smell like normal library books. just plastic </t>
  </si>
  <si>
    <t>Fri Jun 19 12:17:15 PDT 2009</t>
  </si>
  <si>
    <t>electioneering</t>
  </si>
  <si>
    <t xml:space="preserve">@Anna_Montanna Yeah but it isn't activated. </t>
  </si>
  <si>
    <t>Fri Jun 19 12:17:16 PDT 2009</t>
  </si>
  <si>
    <t>4WarnWXlady</t>
  </si>
  <si>
    <t xml:space="preserve">@wxbrad was 93 here at 11 </t>
  </si>
  <si>
    <t xml:space="preserve">Ugh! My back hurts </t>
  </si>
  <si>
    <t>I removed auto follow - too many dating and porn ppl. Took forever to find and unfollow them.    Pls give me some time to follow U back.</t>
  </si>
  <si>
    <t>Vachulme</t>
  </si>
  <si>
    <t xml:space="preserve">@joeymcintyre I've been tweeting you since you joined and found out today that you hadn't received any cos my account protected! </t>
  </si>
  <si>
    <t>Fri Jun 19 12:17:18 PDT 2009</t>
  </si>
  <si>
    <t>kaleelynne</t>
  </si>
  <si>
    <t>I miss my best friend! She's all the way over in Germany  I hope she is having fun though.</t>
  </si>
  <si>
    <t>Fri Jun 19 12:17:17 PDT 2009</t>
  </si>
  <si>
    <t>TERRIFICtrish21</t>
  </si>
  <si>
    <t xml:space="preserve">I shouldn't have taken the dog to daycare today... the house feels so alone without her </t>
  </si>
  <si>
    <t>Fri Jun 19 12:17:19 PDT 2009</t>
  </si>
  <si>
    <t>oogiesfaded</t>
  </si>
  <si>
    <t xml:space="preserve">if my work got any slower.. and i didnt need the money.. id take a nap here.. or leave and take a nap at home.. stupid tickets.. </t>
  </si>
  <si>
    <t>Fri Jun 19 12:17:20 PDT 2009</t>
  </si>
  <si>
    <t>Thugctva</t>
  </si>
  <si>
    <t xml:space="preserve">Guess I gotta restore this damn of today </t>
  </si>
  <si>
    <t>5micron</t>
  </si>
  <si>
    <t xml:space="preserve">there's something about plagarism students don't seem to understand. and this misunderstanding gives them a big fat 0 for their papers. </t>
  </si>
  <si>
    <t>cirasaur</t>
  </si>
  <si>
    <t xml:space="preserve">Taking a nap. I feel like poopyyy. </t>
  </si>
  <si>
    <t>Fri Jun 19 12:17:21 PDT 2009</t>
  </si>
  <si>
    <t xml:space="preserve">@abvan: Dream-league now just a dream eh?! </t>
  </si>
  <si>
    <t>Fri Jun 19 12:17:24 PDT 2009</t>
  </si>
  <si>
    <t>So my pooper is safely in Leeds  I am sad and do miss him already...it's bn 4hrs since I waved him off lol :S</t>
  </si>
  <si>
    <t>Fri Jun 19 12:17:25 PDT 2009</t>
  </si>
  <si>
    <t>happy_day_na08</t>
  </si>
  <si>
    <t xml:space="preserve">weird mood today... prolly because marco went back to germany </t>
  </si>
  <si>
    <t xml:space="preserve">On my own for the night1 </t>
  </si>
  <si>
    <t>Fri Jun 19 12:17:26 PDT 2009</t>
  </si>
  <si>
    <t>k_belle</t>
  </si>
  <si>
    <t>Oh, Rafa.  Wimbledon won't be the same without you.</t>
  </si>
  <si>
    <t xml:space="preserve">@IzzyLightning No fair! I want to tease him. </t>
  </si>
  <si>
    <t>Fri Jun 19 12:17:30 PDT 2009</t>
  </si>
  <si>
    <t>MBergane</t>
  </si>
  <si>
    <t xml:space="preserve">Transformed to V for security reasons </t>
  </si>
  <si>
    <t>Fri Jun 19 12:17:31 PDT 2009</t>
  </si>
  <si>
    <t xml:space="preserve">ow. poked myself in the eye with the mascara </t>
  </si>
  <si>
    <t xml:space="preserve">just realized that she deleted her entire webpage by mistake </t>
  </si>
  <si>
    <t>Fri Jun 19 12:17:32 PDT 2009</t>
  </si>
  <si>
    <t xml:space="preserve">Just chilling now till 9, then off too work </t>
  </si>
  <si>
    <t>PandaAndie</t>
  </si>
  <si>
    <t xml:space="preserve">@xthedarknight99 I KNOW I am.  I am just lonely today. So I am having a pity party </t>
  </si>
  <si>
    <t>Fri Jun 19 12:17:36 PDT 2009</t>
  </si>
  <si>
    <t>ginabraathen</t>
  </si>
  <si>
    <t xml:space="preserve">watching VG Topp 20-lista, I can't be there </t>
  </si>
  <si>
    <t>Fri Jun 19 12:20:26 PDT 2009</t>
  </si>
  <si>
    <t xml:space="preserve">Im actualy gonna tell twitter what im doing! In the car, my dad listens to all the depressing country </t>
  </si>
  <si>
    <t>Fri Jun 19 12:20:27 PDT 2009</t>
  </si>
  <si>
    <t xml:space="preserve">@twann0 can u please send some of that sun my way? I havent seen it in about a month  im feeling depressed bc of it! </t>
  </si>
  <si>
    <t>Fri Jun 19 12:20:28 PDT 2009</t>
  </si>
  <si>
    <t xml:space="preserve">im soo scared.. the loft hatch came down and now my purse is missing </t>
  </si>
  <si>
    <t>Fri Jun 19 12:20:29 PDT 2009</t>
  </si>
  <si>
    <t>john_meagher</t>
  </si>
  <si>
    <t xml:space="preserve">@GuyKawasaki Only with MobileMe </t>
  </si>
  <si>
    <t>truth be told im getting real tired  lol</t>
  </si>
  <si>
    <t>Fri Jun 19 12:20:31 PDT 2009</t>
  </si>
  <si>
    <t>riotnrrrd18</t>
  </si>
  <si>
    <t xml:space="preserve">FOOD COMA. Sorry, belly, for eating so much crap. Plz stop making me feel like shit now. </t>
  </si>
  <si>
    <t>Fri Jun 19 12:20:33 PDT 2009</t>
  </si>
  <si>
    <t>Wimbledon without Rafa Nadal will be boring.  As long as Fed doesn't win, I guess I'll deal with it.</t>
  </si>
  <si>
    <t xml:space="preserve">@KristinaHaywood YEP!!! I still got a couple though </t>
  </si>
  <si>
    <t>Fri Jun 19 12:20:34 PDT 2009</t>
  </si>
  <si>
    <t>bbelindazepedaa</t>
  </si>
  <si>
    <t xml:space="preserve">i left my mom all alone </t>
  </si>
  <si>
    <t>Fri Jun 19 12:20:35 PDT 2009</t>
  </si>
  <si>
    <t xml:space="preserve">@CorinaMarlene lol nice i need one too....and um don't think i am gonna goooooo </t>
  </si>
  <si>
    <t xml:space="preserve">Great the outer head thread on my tripod has sheared off &amp;amp; is stuck inside my ball head </t>
  </si>
  <si>
    <t>Fri Jun 19 12:20:36 PDT 2009</t>
  </si>
  <si>
    <t xml:space="preserve">Anyone read &amp;quot;My Sister's Keeper&amp;quot;? That book is so sad, I hope that the movie isn't as sad as the book.... </t>
  </si>
  <si>
    <t>Fri Jun 19 12:20:37 PDT 2009</t>
  </si>
  <si>
    <t>@alec94 twitter loser ;) damn, nobody will come jobros  hmmmph.</t>
  </si>
  <si>
    <t>Fri Jun 19 12:20:38 PDT 2009</t>
  </si>
  <si>
    <t xml:space="preserve">The inside screen of my phone is broken </t>
  </si>
  <si>
    <t>Fri Jun 19 12:20:40 PDT 2009</t>
  </si>
  <si>
    <t>warlaurr</t>
  </si>
  <si>
    <t xml:space="preserve">This HAS to work </t>
  </si>
  <si>
    <t>Omg the only thing here in NYC missing w/ me are friends  definitely at papya (hotdogs) ALL aloooonnne .</t>
  </si>
  <si>
    <t>Fri Jun 19 12:20:41 PDT 2009</t>
  </si>
  <si>
    <t xml:space="preserve">1st UVa, then UNC eliminated from CWS, now Mudcat Yonder Alonso, Reds awesome prospect, has broken wrist ... such baseball bummers!  </t>
  </si>
  <si>
    <t>Fri Jun 19 12:20:43 PDT 2009</t>
  </si>
  <si>
    <t>David Villa will only leave Valencia for Liverpool. Unless the price plummets, he's staying at Valencia then I guess!!  http://bit.ly ...</t>
  </si>
  <si>
    <t xml:space="preserve">Bradley and Stacey...over...!!!!!!!!!!!!!!!! </t>
  </si>
  <si>
    <t xml:space="preserve">Head hurts! </t>
  </si>
  <si>
    <t xml:space="preserve">again had ice-cream @ night only to get a running nose </t>
  </si>
  <si>
    <t>Fri Jun 19 12:20:44 PDT 2009</t>
  </si>
  <si>
    <t xml:space="preserve">@HESAYSHESAY i still have 2 read it </t>
  </si>
  <si>
    <t xml:space="preserve">is back and exhausted! don't want to go down the hill but i have to </t>
  </si>
  <si>
    <t>Fri Jun 19 12:20:45 PDT 2009</t>
  </si>
  <si>
    <t>MoneyMone</t>
  </si>
  <si>
    <t>Going on sales calls... yayyyy  (its raining by the way)</t>
  </si>
  <si>
    <t>Fri Jun 19 12:20:46 PDT 2009</t>
  </si>
  <si>
    <t>nuggetk</t>
  </si>
  <si>
    <t xml:space="preserve">I'm so upset with jealousy right now </t>
  </si>
  <si>
    <t>Fri Jun 19 12:20:48 PDT 2009</t>
  </si>
  <si>
    <t xml:space="preserve">Apparently I can get my Comic Con ticket refunded.  Wigsh I could say the same about the Wiggles concert in San Diego as well </t>
  </si>
  <si>
    <t>seventyr</t>
  </si>
  <si>
    <t xml:space="preserve">With heavy heart, and I've avoided it all day, but can avoid it no longer  time to google Formula 1 news.  </t>
  </si>
  <si>
    <t>Fri Jun 19 12:20:49 PDT 2009</t>
  </si>
  <si>
    <t>@LinearSoulChild I don't want to talk about it  Congrats on getting yours though. Please post photos of the gig!</t>
  </si>
  <si>
    <t>Fri Jun 19 12:20:50 PDT 2009</t>
  </si>
  <si>
    <t>@lauren_hearts08 I don't know how to pronounce them  I'll get Amy to help she did french lol german swear words are easier to pronounce</t>
  </si>
  <si>
    <t>Fri Jun 19 12:20:51 PDT 2009</t>
  </si>
  <si>
    <t xml:space="preserve">Last day off today, back to work on monday... </t>
  </si>
  <si>
    <t>Fri Jun 19 12:20:53 PDT 2009</t>
  </si>
  <si>
    <t>BarryStone</t>
  </si>
  <si>
    <t xml:space="preserve">is still at work, but I have to admit that the excitement is begin to wane! </t>
  </si>
  <si>
    <t>Fri Jun 19 12:20:54 PDT 2009</t>
  </si>
  <si>
    <t>romanandreg</t>
  </si>
  <si>
    <t xml:space="preserve">ARRRGHHHH I can't think with this backache </t>
  </si>
  <si>
    <t>Fri Jun 19 12:20:55 PDT 2009</t>
  </si>
  <si>
    <t>rocknrollrissa</t>
  </si>
  <si>
    <t xml:space="preserve">@jordanknight, @DonnieWahlberg, @JonathanRKnight, @joeymcintyre, &amp;amp; @dannywood section 1 tickets &amp;amp; my ride just bailed for tonight!! help! </t>
  </si>
  <si>
    <t>Fri Jun 19 12:20:56 PDT 2009</t>
  </si>
  <si>
    <t>This Iran election is terrible.   http://bit.ly/3jipiK</t>
  </si>
  <si>
    <t>Fri Jun 19 12:20:57 PDT 2009</t>
  </si>
  <si>
    <t>Avengio</t>
  </si>
  <si>
    <t xml:space="preserve">@lburwash </t>
  </si>
  <si>
    <t xml:space="preserve">@ashleytisdale wish we could come, buy we living in the other side of the world </t>
  </si>
  <si>
    <t>Fri Jun 19 12:20:58 PDT 2009</t>
  </si>
  <si>
    <t>garryegan</t>
  </si>
  <si>
    <t>@CJtheDJ Absolutely, CJ.   Sorry 'bout your day.     Had one of those on Tuesday... a real gem-of-a-human-being, I was.  /sarcasm.  R.I.P.</t>
  </si>
  <si>
    <t>Fri Jun 19 12:20:59 PDT 2009</t>
  </si>
  <si>
    <t>@GoddessKLS yeah ur right  just miss her lots</t>
  </si>
  <si>
    <t>Fri Jun 19 12:21:01 PDT 2009</t>
  </si>
  <si>
    <t xml:space="preserve">arghhhh! damn rubie cube! can't do it! </t>
  </si>
  <si>
    <t>Fri Jun 19 12:21:02 PDT 2009</t>
  </si>
  <si>
    <t>@ yungla wats up how are u    (He(&amp;lt;)ArT)</t>
  </si>
  <si>
    <t>Fri Jun 19 12:21:03 PDT 2009</t>
  </si>
  <si>
    <t xml:space="preserve">I'm being followed by the US Open now. </t>
  </si>
  <si>
    <t>Fri Jun 19 12:21:04 PDT 2009</t>
  </si>
  <si>
    <t>avonleadragon</t>
  </si>
  <si>
    <t xml:space="preserve">John's car can't be fixed until Monday and he can't drive it all weekend.  He's mad.  </t>
  </si>
  <si>
    <t>Fri Jun 19 12:21:05 PDT 2009</t>
  </si>
  <si>
    <t xml:space="preserve">@nicolekman omg...I know nicole we may as well give up haha @jonasbrothers are not gunna notice us ! </t>
  </si>
  <si>
    <t>Fri Jun 19 12:21:06 PDT 2009</t>
  </si>
  <si>
    <t>@xoBetseyJohnson I've tried so hard to think of a wonderful question all day but I'm devoid of my usual charm  I love you Betsey! xo</t>
  </si>
  <si>
    <t xml:space="preserve">and i finally got my mic to work  </t>
  </si>
  <si>
    <t>Fri Jun 19 12:21:07 PDT 2009</t>
  </si>
  <si>
    <t xml:space="preserve">@ohgeezitssam Yeah, they played it a lot on HBO. During the weekends and stuff, but now they stopped showing it. </t>
  </si>
  <si>
    <t>Fri Jun 19 12:21:09 PDT 2009</t>
  </si>
  <si>
    <t>Even the ice cubes have changed at my work.   http://twitpic.com/7tqoh</t>
  </si>
  <si>
    <t>Fri Jun 19 12:21:10 PDT 2009</t>
  </si>
  <si>
    <t xml:space="preserve">@getnickeled Ha...no shit!!! WTF. But I wouldn't know because I'm stuck in a cave all day... </t>
  </si>
  <si>
    <t>Fri Jun 19 12:21:12 PDT 2009</t>
  </si>
  <si>
    <t>prokleta</t>
  </si>
  <si>
    <t xml:space="preserve">will be leaving work early today because i'm DONE - of course this means that i will leaving normal time </t>
  </si>
  <si>
    <t>Fri Jun 19 12:21:13 PDT 2009</t>
  </si>
  <si>
    <t>Synfulnlove</t>
  </si>
  <si>
    <t xml:space="preserve">Wishing my BFF Karen would answer her phone </t>
  </si>
  <si>
    <t>Fri Jun 19 12:21:15 PDT 2009</t>
  </si>
  <si>
    <t>Rafa is out with an injury and Ana gets a very tough draw.  Good news, I got my computer back just in time for Wimbledon. No more thingy!</t>
  </si>
  <si>
    <t>Fri Jun 19 12:21:19 PDT 2009</t>
  </si>
  <si>
    <t>Momehh's sick, im at a lost of wht to do  nth must happen to her. Pray hard :l i wanna cry badly - http://tweet.sg</t>
  </si>
  <si>
    <t>Fri Jun 19 12:21:24 PDT 2009</t>
  </si>
  <si>
    <t>Beckaanne1000</t>
  </si>
  <si>
    <t>grr, i still havnt done my homework and i just remembered that i cant listen to 21st century breakdown cause i still havnt uploaded it  !</t>
  </si>
  <si>
    <t xml:space="preserve">@dorlancognac absolutely true. It is partly why we have the Tories in pwr now. Liberal sponsorship scandal had us turf them out of pwr. </t>
  </si>
  <si>
    <t>Fri Jun 19 12:21:26 PDT 2009</t>
  </si>
  <si>
    <t>Digitaljigsaws</t>
  </si>
  <si>
    <t xml:space="preserve">Max Iâ€™v warned you b4 about this, go a head ASK, but donâ€™t be offended if I donâ€™t reply or seem elusive...Cass </t>
  </si>
  <si>
    <t xml:space="preserve">@PattyJonasBell omg me too! next week i have a swimming and bbq party with my classmates! </t>
  </si>
  <si>
    <t>Fri Jun 19 12:21:30 PDT 2009</t>
  </si>
  <si>
    <t xml:space="preserve">Omgomgomgomgomg. I miss my mommy. </t>
  </si>
  <si>
    <t xml:space="preserve">@smoshian hey i cant join the newsletter.. because im from israel... i have to choose state but israel dont have a state </t>
  </si>
  <si>
    <t>Fri Jun 19 12:21:32 PDT 2009</t>
  </si>
  <si>
    <t xml:space="preserve">@nickwichman I thought it was incredible too! Maybe the camera's just not main stream yet? Not sure </t>
  </si>
  <si>
    <t>Cubs R delayed   damit........</t>
  </si>
  <si>
    <t>Fri Jun 19 12:21:33 PDT 2009</t>
  </si>
  <si>
    <t>Marianaamg</t>
  </si>
  <si>
    <t xml:space="preserve">it's a rainy day =/ adioos toga y virrete </t>
  </si>
  <si>
    <t>Fri Jun 19 12:21:34 PDT 2009</t>
  </si>
  <si>
    <t>blurs</t>
  </si>
  <si>
    <t xml:space="preserve">so sad. i don't want to leave my girl @tighten i miss you already </t>
  </si>
  <si>
    <t>Fri Jun 19 12:21:35 PDT 2009</t>
  </si>
  <si>
    <t>jenniepatten</t>
  </si>
  <si>
    <t xml:space="preserve">I have a headache. It is just getting worse. Hope the meds kick in- it's party night! </t>
  </si>
  <si>
    <t>Fri Jun 19 12:21:36 PDT 2009</t>
  </si>
  <si>
    <t xml:space="preserve">@phantomzangel LMAO, I know!  it feels so far away </t>
  </si>
  <si>
    <t>Fri Jun 19 12:21:37 PDT 2009</t>
  </si>
  <si>
    <t xml:space="preserve">@MargauxxB we havent had one in ages @adamficek please. </t>
  </si>
  <si>
    <t>Fri Jun 19 12:22:36 PDT 2009</t>
  </si>
  <si>
    <t xml:space="preserve">@thechaserblog and apologies for being this spiky but I have just had the most godawful week at the office and *I'm* guaranteed a job </t>
  </si>
  <si>
    <t xml:space="preserve">@misharae74 I'm going to re-tweet those to JK.  Maybe between the 3 of u, one of u will see the msg.  Not Joe Mac though, he SO hates me. </t>
  </si>
  <si>
    <t>Fri Jun 19 12:22:37 PDT 2009</t>
  </si>
  <si>
    <t xml:space="preserve">@lordbleen I wouldn't know what your living room looks like. You don't invite me over </t>
  </si>
  <si>
    <t xml:space="preserve">thinks my wife has a sign on her that just begs people to take advantage of her </t>
  </si>
  <si>
    <t xml:space="preserve">Why do I have these two ~5 year old Staind songs stuck in my head? They're so freaking good, but I wish 'Epiphany' wasn't so depressing. </t>
  </si>
  <si>
    <t>Fri Jun 19 12:22:39 PDT 2009</t>
  </si>
  <si>
    <t>Wish I had gone to the post office yesterday do I wouldn't have to to today  but I need distractions so I don't waste the whole day on FB</t>
  </si>
  <si>
    <t>JessManocchio</t>
  </si>
  <si>
    <t xml:space="preserve">@KJonez That's awesome! I donated mine last year &amp;amp; I was so glad I did - even tho I have thin hair, so it prob. didn't help much </t>
  </si>
  <si>
    <t>Fri Jun 19 12:22:40 PDT 2009</t>
  </si>
  <si>
    <t xml:space="preserve">@Mum_of_Six Yes. Not a normal one. A very dramatic one. Silly face &amp;amp; everything </t>
  </si>
  <si>
    <t>Fri Jun 19 12:22:43 PDT 2009</t>
  </si>
  <si>
    <t>fuzzyfelt</t>
  </si>
  <si>
    <t xml:space="preserve">Have just realised, I'm away with my Dad and have forgotten to bring his present and card </t>
  </si>
  <si>
    <t>ADSmithNRA</t>
  </si>
  <si>
    <t>Watching The 109th US Open @ Bethpage Black!  Phil Mickelson just lipped out a short par putt  He is at -2 Thru 15  Go Phil! NY Loves you</t>
  </si>
  <si>
    <t>could someone please thumb this page for me it isn`t working for me  http://bit.ly/Zhl4M</t>
  </si>
  <si>
    <t>Fri Jun 19 12:22:45 PDT 2009</t>
  </si>
  <si>
    <t>Saphire90</t>
  </si>
  <si>
    <t>work late, and try and get robby to call me without getting him in trouble  Nothing special tonight. 45+84-5~RRA+EAB=6.14.09~</t>
  </si>
  <si>
    <t>Fri Jun 19 12:22:52 PDT 2009</t>
  </si>
  <si>
    <t>Steffi_d_F</t>
  </si>
  <si>
    <t xml:space="preserve">This weekend, I have to learn learn learn learn learn learn -.- </t>
  </si>
  <si>
    <t>TheBuzzStop</t>
  </si>
  <si>
    <t xml:space="preserve">My little girl is officially a high school senior now!  </t>
  </si>
  <si>
    <t>@wrestlingaddict Dang I didn't realize you weren't   that would rock!</t>
  </si>
  <si>
    <t xml:space="preserve">Getting ready for trip to Silverstone tomorrow and ordered my iPhone 3GS. Shame I'm feeling so ill </t>
  </si>
  <si>
    <t>societalmire</t>
  </si>
  <si>
    <t xml:space="preserve">@ashytaka EXCEPT!!!!! Our IT department blocked iTunes' internet access...so I can't activate it until i get home </t>
  </si>
  <si>
    <t>Fri Jun 19 12:22:53 PDT 2009</t>
  </si>
  <si>
    <t xml:space="preserve">For the record, that was at least three times as shit as I expected. </t>
  </si>
  <si>
    <t>Fri Jun 19 12:22:54 PDT 2009</t>
  </si>
  <si>
    <t>@SpikeTheLobster That's a shame  Sorry to be nosy, but what did you do in France? I read the description somewhere, but it's a bit vague</t>
  </si>
  <si>
    <t>Fri Jun 19 12:22:57 PDT 2009</t>
  </si>
  <si>
    <t>nicole1386</t>
  </si>
  <si>
    <t xml:space="preserve">No luck. I still feel awful </t>
  </si>
  <si>
    <t>Fri Jun 19 12:22:58 PDT 2009</t>
  </si>
  <si>
    <t>@queermonkey89 I have my image to consider. What will my millions of fans think if I suddenly turn controversial?  I can't lose ABQ! ;)</t>
  </si>
  <si>
    <t>MannieRoss</t>
  </si>
  <si>
    <t xml:space="preserve">@ihorner Very nice! I had a little figurine once, Yotsuba, but Dan thought she belonged to him and well I have her no longer </t>
  </si>
  <si>
    <t>Fri Jun 19 12:22:59 PDT 2009</t>
  </si>
  <si>
    <t>klenchenx3</t>
  </si>
  <si>
    <t>&amp;quot;I can almost see it, that dream I'm dreaming. But there's a voice insinde my head, saying 'You'll never reach it' &amp;quot;    I love this song..</t>
  </si>
  <si>
    <t>Fri Jun 19 12:23:00 PDT 2009</t>
  </si>
  <si>
    <t xml:space="preserve">......I MISS HIM MUCHO! ALL PRIDE ASIDE  </t>
  </si>
  <si>
    <t xml:space="preserve">Found old version of iTunes on web &amp;amp; installed on old PC. Now doing from scratch restore and jailbreak of 2G iPhone again! </t>
  </si>
  <si>
    <t>Fri Jun 19 12:23:02 PDT 2009</t>
  </si>
  <si>
    <t>WLiiAGroupie</t>
  </si>
  <si>
    <t>I sprained my ankle yesterday!  should be better by Monday!//CINDERELLA TONIGHT!!!</t>
  </si>
  <si>
    <t>Fri Jun 19 12:23:03 PDT 2009</t>
  </si>
  <si>
    <t>@StarrahPenzHitz awww bri  I'm sorry. Let's make up. That was the sweetest but yet most manipultive thing in the world lol. Kiss sweets.</t>
  </si>
  <si>
    <t>Fri Jun 19 12:23:04 PDT 2009</t>
  </si>
  <si>
    <t>@manthaheartsu gurl yea  but when he see my twitt he'll get better lol... las week he told them to follow me omg how excitin lol</t>
  </si>
  <si>
    <t>Fri Jun 19 12:23:05 PDT 2009</t>
  </si>
  <si>
    <t xml:space="preserve">@mileless That's actually the UF News Bureau account. The official UF twitter account is coming soon! The Alligator got it wrong </t>
  </si>
  <si>
    <t>Fri Jun 19 12:23:08 PDT 2009</t>
  </si>
  <si>
    <t xml:space="preserve">@vampirewiretour It's ALL about tearing down Robsten. And you're right, it is VERY sad </t>
  </si>
  <si>
    <t>Fri Jun 19 12:23:11 PDT 2009</t>
  </si>
  <si>
    <t>onrustig</t>
  </si>
  <si>
    <t xml:space="preserve">Ladies! Why does a thong cost more than a normal underwear? It contains less material! </t>
  </si>
  <si>
    <t>Fri Jun 19 12:23:13 PDT 2009</t>
  </si>
  <si>
    <t>@scigirl543 aww, honey  I told you to stop talking last night, why didn't you listen to me?</t>
  </si>
  <si>
    <t xml:space="preserve">is delighted the 4-hour exam is over, is pleased with how I he did, but is quite depressed that his Sciences Po days have come to an end </t>
  </si>
  <si>
    <t>Fri Jun 19 12:23:14 PDT 2009</t>
  </si>
  <si>
    <t>Deadworry</t>
  </si>
  <si>
    <t xml:space="preserve">@lisahenley Thanks! Hope those birdies keep you warm...we only sweat here in Florida </t>
  </si>
  <si>
    <t xml:space="preserve">@GDGOfficial why are u always in columbus oh when I'm in la..so sad another show I'm gonna miss </t>
  </si>
  <si>
    <t>Fri Jun 19 12:23:17 PDT 2009</t>
  </si>
  <si>
    <t>pinkkiee</t>
  </si>
  <si>
    <t xml:space="preserve">needs five more marks!  </t>
  </si>
  <si>
    <t>Fri Jun 19 12:23:18 PDT 2009</t>
  </si>
  <si>
    <t>aestano</t>
  </si>
  <si>
    <t xml:space="preserve">Last I checked this wasn't Seattle.  It should really stop raining </t>
  </si>
  <si>
    <t xml:space="preserve">Fx3.5 extension result: 4 of 12 work. </t>
  </si>
  <si>
    <t>Just realised, weekend at work is going to mean I miss the Silverstone GP  Going to have to stay off Twitter and watch on iPlayer!</t>
  </si>
  <si>
    <t>Fri Jun 19 12:23:19 PDT 2009</t>
  </si>
  <si>
    <t>@arz_bayani ay nako alam ko..  hahahhaa i officially have a sleeping problem.</t>
  </si>
  <si>
    <t>Fri Jun 19 12:23:20 PDT 2009</t>
  </si>
  <si>
    <t>CareBear7928</t>
  </si>
  <si>
    <t xml:space="preserve">getting ready for work &amp;amp; contemplating my future.  I hate it when people make you feel bad about life decisions. </t>
  </si>
  <si>
    <t>@kellym_ I can't come see you!  Where are you going tonight?</t>
  </si>
  <si>
    <t>Marilynesque</t>
  </si>
  <si>
    <t xml:space="preserve">@dollie_stitches: I know how u feel!!!! I got a job! But dnt get paid til july! </t>
  </si>
  <si>
    <t xml:space="preserve">@hollymadison123 i thought she was </t>
  </si>
  <si>
    <t xml:space="preserve">I just gave myself an almighty paper cut from a cranberry carton </t>
  </si>
  <si>
    <t>Fri Jun 19 12:23:24 PDT 2009</t>
  </si>
  <si>
    <t>2biazdk</t>
  </si>
  <si>
    <t xml:space="preserve">@bia_the_biatch Nope! </t>
  </si>
  <si>
    <t>@that_rueb_kid Haha oops!  lmao well I've been sitting in stupid traffic for a while  I'd say you are still getting more done</t>
  </si>
  <si>
    <t xml:space="preserve">is delighted the 4-hour exam is over, is pleased with how he did, but is quite depressed that his Sciences Po days have come to an end </t>
  </si>
  <si>
    <t>think I should stop dancing  Leg is yelling at me but rest of body feels good. So I'm gonna not listen to its screams of pain.</t>
  </si>
  <si>
    <t>Fri Jun 19 12:23:25 PDT 2009</t>
  </si>
  <si>
    <t>StephanieKingxo</t>
  </si>
  <si>
    <t>@filmwriteak lmao u r hysterical - so no sammies then  PS I can not believe you ate paying Vladamir to set up a treadmil LOL</t>
  </si>
  <si>
    <t>Fri Jun 19 12:23:26 PDT 2009</t>
  </si>
  <si>
    <t xml:space="preserve">@Mykenyc is just for fun we are bored at work </t>
  </si>
  <si>
    <t>DanSN117</t>
  </si>
  <si>
    <t xml:space="preserve">@martynhoyer I came, I saw, I nommed unfortunately </t>
  </si>
  <si>
    <t>Fri Jun 19 12:23:27 PDT 2009</t>
  </si>
  <si>
    <t xml:space="preserve">@rogershelps How is it that your customer &amp;quot;service&amp;quot; folks aren't up to speed with what's on your website?  Giant FAIL, Rogers.  </t>
  </si>
  <si>
    <t>_eRoc</t>
  </si>
  <si>
    <t xml:space="preserve">@Zaira317 well I saw it coming months ago. Still sucks. Less then 2 weeks before we move in. </t>
  </si>
  <si>
    <t xml:space="preserve">http://twitpic.com/7tqzg - Iv's SUCKKK!! But this is probably the least of the pain I will go thru. I wanna eat but can't </t>
  </si>
  <si>
    <t>Fri Jun 19 12:23:28 PDT 2009</t>
  </si>
  <si>
    <t>jamdawg1</t>
  </si>
  <si>
    <t xml:space="preserve">@Alyssa_Milano Why doesn't the sports media publicize GOOD stories like that? </t>
  </si>
  <si>
    <t>Fri Jun 19 12:23:29 PDT 2009</t>
  </si>
  <si>
    <t>IanLee1</t>
  </si>
  <si>
    <t xml:space="preserve">Going Camping, and has to miss out on Koren BBQ </t>
  </si>
  <si>
    <t>Fri Jun 19 12:23:31 PDT 2009</t>
  </si>
  <si>
    <t>@KELLY__ROWLAND Canada,but lived in Cali for 7yrs.. You get that DM I sent ya?? Florida now..  Not to much of a fan tho</t>
  </si>
  <si>
    <t>Fri Jun 19 12:23:32 PDT 2009</t>
  </si>
  <si>
    <t xml:space="preserve">i  wont get to see any of my friends for a while </t>
  </si>
  <si>
    <t xml:space="preserve">gah. who want my demi tickets? Asking </t>
  </si>
  <si>
    <t>Fri Jun 19 12:23:33 PDT 2009</t>
  </si>
  <si>
    <t xml:space="preserve">oh it's too busy at work. I'll have to do the update to commentluv after I finish in a few hours. </t>
  </si>
  <si>
    <t>Fri Jun 19 12:23:34 PDT 2009</t>
  </si>
  <si>
    <t>so9 not feelin good! got sick yesterday nd culdnt make colorguard   gah y do ppl get sick?!?</t>
  </si>
  <si>
    <t>Fri Jun 19 12:23:36 PDT 2009</t>
  </si>
  <si>
    <t>@creacher wow, and to think i wont be able to text any more behind the wheel  LOL</t>
  </si>
  <si>
    <t>Fri Jun 19 12:23:37 PDT 2009</t>
  </si>
  <si>
    <t>RunawayRockstar</t>
  </si>
  <si>
    <t xml:space="preserve">@SimplyNobody Faanks mir, no it's my girls from mexico, ima miss them </t>
  </si>
  <si>
    <t>Fri Jun 19 12:23:39 PDT 2009</t>
  </si>
  <si>
    <t xml:space="preserve">@Xavier8188 Yay... Now I want one </t>
  </si>
  <si>
    <t xml:space="preserve">@jesscocaine Hey, I feel bad for you! I know how you feel. I hope that a miracle will happen for you to see @katyperry </t>
  </si>
  <si>
    <t>Fri Jun 19 12:23:44 PDT 2009</t>
  </si>
  <si>
    <t>sarahins</t>
  </si>
  <si>
    <t>I think that i'm bluffing, yay. :/ i want to be a good person agaaaaaaaaaaain  God, can you help me ? :/ x</t>
  </si>
  <si>
    <t xml:space="preserve">I do wish it would stop raining so I could complete the spray paint on my custom transformer. </t>
  </si>
  <si>
    <t>Fri Jun 19 12:23:45 PDT 2009</t>
  </si>
  <si>
    <t>@libertymarket Actually, I didn't make it out of the house.  There's a rumor that more layoffs are going to occur around Jul. 8.</t>
  </si>
  <si>
    <t>Fri Jun 19 12:23:47 PDT 2009</t>
  </si>
  <si>
    <t xml:space="preserve">#inaperfectworld muh bunny wabbit wouldn't have been eaten by another animal </t>
  </si>
  <si>
    <t>Fri Jun 19 12:23:48 PDT 2009</t>
  </si>
  <si>
    <t xml:space="preserve">@AshEsquire i am HATING ON YOUR NAP... i just wanna go to sleep </t>
  </si>
  <si>
    <t>Fri Jun 19 12:23:50 PDT 2009</t>
  </si>
  <si>
    <t>fatmogul</t>
  </si>
  <si>
    <t xml:space="preserve">Should apparently read the newspaper, or talk to Jon more. . . Did NOT realize the Stones Throw was actually closing.  FISH BOWLS!!!!! </t>
  </si>
  <si>
    <t>Fri Jun 19 12:24:57 PDT 2009</t>
  </si>
  <si>
    <t xml:space="preserve">#inaperfectworld Sade would go on tour once more- never seen her perform live </t>
  </si>
  <si>
    <t>Fri Jun 19 12:24:59 PDT 2009</t>
  </si>
  <si>
    <t>RUBENS2009</t>
  </si>
  <si>
    <t>@ThePaulaCreamer. I really want you to win tomorrow Paula !   its a very bad thing i can't go 2 Ixtapa 2 see you playing  I'm in Mx City</t>
  </si>
  <si>
    <t>Fri Jun 19 12:25:00 PDT 2009</t>
  </si>
  <si>
    <t>PaddyCantFail</t>
  </si>
  <si>
    <t>hey tim and lars i havent seen you in any pit.  i hope wednesday you'll be there.. see ya in the pit.</t>
  </si>
  <si>
    <t>godfreezy</t>
  </si>
  <si>
    <t>@eunicejann yes,  well almost. I GOT A JOB!!!!!!</t>
  </si>
  <si>
    <t>Fri Jun 19 12:25:01 PDT 2009</t>
  </si>
  <si>
    <t>thebeatles14</t>
  </si>
  <si>
    <t xml:space="preserve">ugh shes havent request my twitter thing, and ugh i want to see her!! </t>
  </si>
  <si>
    <t>Fri Jun 19 12:25:02 PDT 2009</t>
  </si>
  <si>
    <t>alexflint</t>
  </si>
  <si>
    <t xml:space="preserve">Slow day at the store. Weather must be nice. Not that ive seen the outdoors in a week. </t>
  </si>
  <si>
    <t>Fri Jun 19 12:25:04 PDT 2009</t>
  </si>
  <si>
    <t>siowsuzanne</t>
  </si>
  <si>
    <t>thinks that this thing is fugly  will see how long i can tahan</t>
  </si>
  <si>
    <t xml:space="preserve">@hotforwords I ordered 2 @iJustine t-shirts from District Lines, and I never got them </t>
  </si>
  <si>
    <t xml:space="preserve">@enterbelladonna I have to agree with you, seems everytime I travel there are new rules and what's ok @ 1 isn't @ another </t>
  </si>
  <si>
    <t>Fri Jun 19 12:25:05 PDT 2009</t>
  </si>
  <si>
    <t>xuyen_heo012</t>
  </si>
  <si>
    <t xml:space="preserve">@tranminhkhuyen yes, it's the only burger I've had tonight. </t>
  </si>
  <si>
    <t>ibejasmine</t>
  </si>
  <si>
    <t xml:space="preserve">Ahaha, sunset ballroom. My feet hurt. </t>
  </si>
  <si>
    <t xml:space="preserve">I've been neglecting twitter today </t>
  </si>
  <si>
    <t>Fri Jun 19 12:25:06 PDT 2009</t>
  </si>
  <si>
    <t>RoryGregory</t>
  </si>
  <si>
    <t xml:space="preserve">It Wasn't Good. </t>
  </si>
  <si>
    <t>XSForce</t>
  </si>
  <si>
    <t xml:space="preserve">Giving up on the rug thing tonight, haven't even tried Ghostbusters yet  </t>
  </si>
  <si>
    <t xml:space="preserve">@GoNorthWest unfortunately, i can't go check it any time soon in present position </t>
  </si>
  <si>
    <t xml:space="preserve">Sean is still a douche. Diaf Sean. </t>
  </si>
  <si>
    <t>Fri Jun 19 12:25:09 PDT 2009</t>
  </si>
  <si>
    <t>just saw a preview of shutter island and it looks very interesting. But i dont think Di Caprio is gonna get a oscar for this  .</t>
  </si>
  <si>
    <t>Fri Jun 19 12:25:10 PDT 2009</t>
  </si>
  <si>
    <t>mo0nlightt</t>
  </si>
  <si>
    <t xml:space="preserve">@TheAshleyGreene  how's rob..? u know, after the taxi accident. ?! </t>
  </si>
  <si>
    <t>Fri Jun 19 12:25:14 PDT 2009</t>
  </si>
  <si>
    <t>slimjim1984</t>
  </si>
  <si>
    <t xml:space="preserve">@Change_for_Iran The people o Iran want Mahmud Ahmadinedschad &amp;amp; NOT YOU! </t>
  </si>
  <si>
    <t>Fri Jun 19 12:25:16 PDT 2009</t>
  </si>
  <si>
    <t>vector_sketcher</t>
  </si>
  <si>
    <t xml:space="preserve">Ahhhh! The cottonwood trees are killing me right now, stupid allergies!  </t>
  </si>
  <si>
    <t>Fri Jun 19 12:25:17 PDT 2009</t>
  </si>
  <si>
    <t>philgleaden</t>
  </si>
  <si>
    <t xml:space="preserve">hates that in a weeks time he has to leave!!! </t>
  </si>
  <si>
    <t>deekaygee</t>
  </si>
  <si>
    <t xml:space="preserve">@babesmcphee awww, poor baby! don't forget to stretch after! yes i am tee-gee-eye-effing to the max right now, but the day's not done yet </t>
  </si>
  <si>
    <t>Fri Jun 19 12:25:18 PDT 2009</t>
  </si>
  <si>
    <t>KateBawden</t>
  </si>
  <si>
    <t xml:space="preserve">The Proposal was so good! If only I had more time with my @heatherbrown </t>
  </si>
  <si>
    <t xml:space="preserve">Twitter is slow at sending tweets to my phone </t>
  </si>
  <si>
    <t>Fri Jun 19 12:25:19 PDT 2009</t>
  </si>
  <si>
    <t>bekahhaynes</t>
  </si>
  <si>
    <t xml:space="preserve">http://twitpic.com/7tr7x - i want my blonde hair bacckk </t>
  </si>
  <si>
    <t xml:space="preserve">@ashleytisdale I can't I'm from Brazil! But I'll be there in thoughts </t>
  </si>
  <si>
    <t>Fri Jun 19 12:25:20 PDT 2009</t>
  </si>
  <si>
    <t>DamaBlanca</t>
  </si>
  <si>
    <t xml:space="preserve">I'm gonna miss the coffe boy </t>
  </si>
  <si>
    <t>Fri Jun 19 12:25:21 PDT 2009</t>
  </si>
  <si>
    <t xml:space="preserve">@Zebgora I was gonna say crawl with Panda but she's going to grandma's so no computer </t>
  </si>
  <si>
    <t>Fri Jun 19 12:25:22 PDT 2009</t>
  </si>
  <si>
    <t>honey's out now...missed him already  @kad2566 take care always honey  xoxo</t>
  </si>
  <si>
    <t>Just woke up  fkk my toe hurts sooooooooo muchh :'(</t>
  </si>
  <si>
    <t xml:space="preserve">@bumblebums Oh, the poor sweeties! </t>
  </si>
  <si>
    <t xml:space="preserve">@brainopera i'm so jealous. i wanna mobile tweet too. </t>
  </si>
  <si>
    <t xml:space="preserve">@itsyannikbitch i think the next step for us is divorce </t>
  </si>
  <si>
    <t>Fri Jun 19 12:25:24 PDT 2009</t>
  </si>
  <si>
    <t xml:space="preserve">I don't feel good at all..but decided to go take the puppy for a walkk..then cleaning time. </t>
  </si>
  <si>
    <t>xx_aimee_s_xx</t>
  </si>
  <si>
    <t>working on a friday night!!! .. not good!!!!  xxx</t>
  </si>
  <si>
    <t>Fri Jun 19 12:25:25 PDT 2009</t>
  </si>
  <si>
    <t>ReekoB</t>
  </si>
  <si>
    <t xml:space="preserve">@mophielovesyou I have just bought a new 3G S AND a new Juice Pack Air - It is saying 'charging is not supported by this device' </t>
  </si>
  <si>
    <t>Shit! My cousin was in a little car wammy. She's good but still  I wish I could go be with her.</t>
  </si>
  <si>
    <t>Fri Jun 19 12:25:26 PDT 2009</t>
  </si>
  <si>
    <t xml:space="preserve">@atmos ouch!  Welcome to blender land ... </t>
  </si>
  <si>
    <t>duffysayshello</t>
  </si>
  <si>
    <t xml:space="preserve">@Emtrep that is sorta planned not supposed to be taken seriously, just doesn't look funny, which is sad cuz its micheal cera </t>
  </si>
  <si>
    <t>shaunrich</t>
  </si>
  <si>
    <t xml:space="preserve">Nike SB dunk hi- Pac Man http://bit.ly/troSQ (via @Robbiefowler) they'll probabbly never make it anywhere near SA tho </t>
  </si>
  <si>
    <t>Fri Jun 19 12:25:27 PDT 2009</t>
  </si>
  <si>
    <t>@Julesurich ahhh i cant go  but i'll go to SF tomorrow!  wooh! cant waitt!</t>
  </si>
  <si>
    <t>Fri Jun 19 12:25:28 PDT 2009</t>
  </si>
  <si>
    <t>OscarExplosion</t>
  </si>
  <si>
    <t>On vacation and my cousins have to work. Lamesauce   o well just cuz im on vacation doesnt mean they are too.</t>
  </si>
  <si>
    <t>nmparke</t>
  </si>
  <si>
    <t xml:space="preserve">Two days later and I only have 4 more pages to translate. Hooray! Except after that I still have to finish French verbs... </t>
  </si>
  <si>
    <t>Fri Jun 19 12:25:30 PDT 2009</t>
  </si>
  <si>
    <t xml:space="preserve">@irene2442 You and me both!  Although, my car is in the shop as it started stalling last night. </t>
  </si>
  <si>
    <t>seriously_what</t>
  </si>
  <si>
    <t xml:space="preserve">http://twitpic.com/7tr8z - why couldn't it still look like that? </t>
  </si>
  <si>
    <t>jenalynpalmer</t>
  </si>
  <si>
    <t xml:space="preserve">@krisTeaa have you tried studying with mia ... LMFAO </t>
  </si>
  <si>
    <t>Fri Jun 19 12:25:31 PDT 2009</t>
  </si>
  <si>
    <t>@urban_empress completed level 3 of Labryth, and it's taking me weeks  WTF?</t>
  </si>
  <si>
    <t>NikSID2B</t>
  </si>
  <si>
    <t xml:space="preserve">Damn! He has a ring on that lockdown finger! </t>
  </si>
  <si>
    <t>Fri Jun 19 12:25:32 PDT 2009</t>
  </si>
  <si>
    <t xml:space="preserve">iPod just stopped working...fml </t>
  </si>
  <si>
    <t>Fri Jun 19 12:25:35 PDT 2009</t>
  </si>
  <si>
    <t>judypink</t>
  </si>
  <si>
    <t>@iamecks missing you lots  i am so ill  i love you xx</t>
  </si>
  <si>
    <t>Fri Jun 19 12:25:36 PDT 2009</t>
  </si>
  <si>
    <t>paddlepedalplod</t>
  </si>
  <si>
    <t>Home sweet home! 24 hours with my sweetheart, then SHE's gone for a week  I'll have to keep busy!</t>
  </si>
  <si>
    <t>Fri Jun 19 12:25:37 PDT 2009</t>
  </si>
  <si>
    <t>caaamschreiber</t>
  </si>
  <si>
    <t xml:space="preserve">@ashleytisdale no,u not go see me. i live in brazil,soooo..... i will die, i want meet u </t>
  </si>
  <si>
    <t>Fri Jun 19 12:25:38 PDT 2009</t>
  </si>
  <si>
    <t xml:space="preserve">OFF ALL DAYS THE IMAC @ MY JOB HAD TO BE DOWN TODAYY SMH N ITUNES TAKIN MAD LONG TO INSTALL ON MY PC </t>
  </si>
  <si>
    <t>Fri Jun 19 12:25:39 PDT 2009</t>
  </si>
  <si>
    <t>kaizen4greg</t>
  </si>
  <si>
    <t xml:space="preserve">They bout to have a price increase at the barbershop, i guess the economy aint that much better yet </t>
  </si>
  <si>
    <t>Fri Jun 19 12:25:40 PDT 2009</t>
  </si>
  <si>
    <t>http://twitpic.com/7tr9n - Lmao ew.  oh well. :')</t>
  </si>
  <si>
    <t xml:space="preserve">I try to speak and nobody listens to me I try to scream and nobody hears me... I am caught in a trap of glass... I have become invisible? </t>
  </si>
  <si>
    <t>Fri Jun 19 12:25:42 PDT 2009</t>
  </si>
  <si>
    <t xml:space="preserve">@cjmal awe thanks. It's taking forever! </t>
  </si>
  <si>
    <t>Fri Jun 19 12:25:43 PDT 2009</t>
  </si>
  <si>
    <t>lynnedupuis</t>
  </si>
  <si>
    <t>@SlyChartrand ugh... reconsidering it then.   I wasn't planning to get the new one though... booh.</t>
  </si>
  <si>
    <t>Boomer5000</t>
  </si>
  <si>
    <t xml:space="preserve">Bin busy, not had time to start writing anything </t>
  </si>
  <si>
    <t>Fri Jun 19 12:25:44 PDT 2009</t>
  </si>
  <si>
    <t>AmyMuller</t>
  </si>
  <si>
    <t xml:space="preserve">So GREAT to have Austin home after his 8 months in Asia!  Wish I could see the billboards he's on! </t>
  </si>
  <si>
    <t xml:space="preserve">@Bigbouncycastle just dm'd you the info from the site </t>
  </si>
  <si>
    <t>amfab1996</t>
  </si>
  <si>
    <t xml:space="preserve">i have 2 clean my room </t>
  </si>
  <si>
    <t xml:space="preserve">i hate funerals...i dont think i stopped crying the whole time </t>
  </si>
  <si>
    <t>Fri Jun 19 12:25:46 PDT 2009</t>
  </si>
  <si>
    <t>@Roxie009 ! yay cheers! i know 2 weeks thats it!! and i hope so! i need to go to leeds and find some shop which does small sizes!  you?x</t>
  </si>
  <si>
    <t>Fri Jun 19 12:25:47 PDT 2009</t>
  </si>
  <si>
    <t>Shaun721</t>
  </si>
  <si>
    <t xml:space="preserve">@erinjcruz crutches?? oh nooooo hopefully it is the 1 week and not the three  what a brutal way to start summer </t>
  </si>
  <si>
    <t>Fri Jun 19 12:25:49 PDT 2009</t>
  </si>
  <si>
    <t xml:space="preserve">@stevechaiguy *leaves muffin on your desk* I miss my little studio buddy... </t>
  </si>
  <si>
    <t>Fri Jun 19 12:25:50 PDT 2009</t>
  </si>
  <si>
    <t>JennyPiaggione</t>
  </si>
  <si>
    <t xml:space="preserve">@gabeormondd you beat me on chem </t>
  </si>
  <si>
    <t>@OperaDiva114 I luv the sun but I hate what it does  I never go without my sunscreen even for 5 minutes lol!</t>
  </si>
  <si>
    <t>Fri Jun 19 12:25:51 PDT 2009</t>
  </si>
  <si>
    <t xml:space="preserve">No Nadal at Wimbledon! Won't be the same </t>
  </si>
  <si>
    <t>Fri Jun 19 12:26:30 PDT 2009</t>
  </si>
  <si>
    <t>orpheus1song</t>
  </si>
  <si>
    <t>@EmptyIsAwesome aww why empty, i would  why ru so opposed to iran :&amp;lt; i think they were really making a step towards democracy that's huge!</t>
  </si>
  <si>
    <t>Fri Jun 19 12:26:31 PDT 2009</t>
  </si>
  <si>
    <t>Fidel202</t>
  </si>
  <si>
    <t xml:space="preserve">Nothing to do on the friday night. It's sad </t>
  </si>
  <si>
    <t>Fri Jun 19 12:26:32 PDT 2009</t>
  </si>
  <si>
    <t>missblah</t>
  </si>
  <si>
    <t xml:space="preserve">No raises this year due to recession </t>
  </si>
  <si>
    <t>oolalai</t>
  </si>
  <si>
    <t>says no Mars. Sad.  Nyt http://plurk.com/p/129ru8</t>
  </si>
  <si>
    <t xml:space="preserve">Ugh, headache </t>
  </si>
  <si>
    <t>Fri Jun 19 12:26:33 PDT 2009</t>
  </si>
  <si>
    <t xml:space="preserve">Sims 3 is very laggy tonight </t>
  </si>
  <si>
    <t>Fri Jun 19 12:26:34 PDT 2009</t>
  </si>
  <si>
    <t>danielhead</t>
  </si>
  <si>
    <t xml:space="preserve">missing Madi today at lessons. </t>
  </si>
  <si>
    <t xml:space="preserve">@monamccheeky i will but cant till i'm home </t>
  </si>
  <si>
    <t>Fri Jun 19 12:26:35 PDT 2009</t>
  </si>
  <si>
    <t>BlakeOMalfoy</t>
  </si>
  <si>
    <t xml:space="preserve">doesn't enjoy being in on a friday </t>
  </si>
  <si>
    <t>Fri Jun 19 12:26:36 PDT 2009</t>
  </si>
  <si>
    <t>SUGERLIPS08</t>
  </si>
  <si>
    <t xml:space="preserve">THIS RBD SONG IS SO SAD </t>
  </si>
  <si>
    <t>Fri Jun 19 12:26:39 PDT 2009</t>
  </si>
  <si>
    <t>@ihaveahat also, right, @ajmanabouttown completely blanked our last email. It is like we have been replaced by the howard centre.  x 96529</t>
  </si>
  <si>
    <t>Fri Jun 19 12:26:40 PDT 2009</t>
  </si>
  <si>
    <t>OK, two things on new iPhone 3GS, 1) iSkin doesn't fit  and 2) why does my wikipedia app always require a full new download after restore</t>
  </si>
  <si>
    <t>Fri Jun 19 12:26:41 PDT 2009</t>
  </si>
  <si>
    <t>narevher</t>
  </si>
  <si>
    <t xml:space="preserve">I think I'm blocked again... when am I going to finish these book??? </t>
  </si>
  <si>
    <t xml:space="preserve">Back to the office for the afternoon. Let's see what fun the rest of the work day brings. Thank god it's pay day. But i have bills. </t>
  </si>
  <si>
    <t xml:space="preserve">I think that this song is my new guilty pleasure: http://bit.ly/ljEK9  Sorry, Cobra. </t>
  </si>
  <si>
    <t xml:space="preserve">Fathers' Day FAIL! </t>
  </si>
  <si>
    <t>Fri Jun 19 12:26:42 PDT 2009</t>
  </si>
  <si>
    <t xml:space="preserve">Yay!!!  The -verse man FINALLY showed up!!!  I feel like a complete person again!  Man am I reliant on cable </t>
  </si>
  <si>
    <t>kilbot</t>
  </si>
  <si>
    <t xml:space="preserve">@KnownHost anything happening at the Californian datacenter today ... seems very slugggishhh </t>
  </si>
  <si>
    <t>Fri Jun 19 12:26:45 PDT 2009</t>
  </si>
  <si>
    <t>meganmichelle2</t>
  </si>
  <si>
    <t>what happened to twizzlers twerps??  I can't find them anywhere</t>
  </si>
  <si>
    <t>Fri Jun 19 12:26:46 PDT 2009</t>
  </si>
  <si>
    <t xml:space="preserve">I would but my grandma from tennesse and aunt are coming at 430 And i gotta do pictures wit them </t>
  </si>
  <si>
    <t>Fri Jun 19 12:26:49 PDT 2009</t>
  </si>
  <si>
    <t>Been on the phone with AT&amp;amp;T all morning and no one knows anything  Put old sim in new phone with different number ... DISASTER ...  LOL.</t>
  </si>
  <si>
    <t>Fri Jun 19 12:26:50 PDT 2009</t>
  </si>
  <si>
    <t>AlyshaSchertz</t>
  </si>
  <si>
    <t>@caughill I know- our leading edge section doesn't appear online  i'm working on that- pick it up at a local bk store or stop by 2 see!</t>
  </si>
  <si>
    <t xml:space="preserve">OMFG such an idiot just picked something off the floor in my lounge &amp;amp; hit my head on the mouth of the big metal dog statue by the stairs </t>
  </si>
  <si>
    <t>Fri Jun 19 12:26:52 PDT 2009</t>
  </si>
  <si>
    <t>@_OC I was being a bit to selfish to think about the Scottish. oh, I feel so terrible. Ah  poor moths. Horrible me.</t>
  </si>
  <si>
    <t>Fri Jun 19 12:26:53 PDT 2009</t>
  </si>
  <si>
    <t xml:space="preserve">mad as hell my mama dropped my phone TWICE 2day!! now its all scratched up </t>
  </si>
  <si>
    <t>KTarpey1</t>
  </si>
  <si>
    <t xml:space="preserve">@MidtownLunch Thanks! Def going there next time...I ended up at a hole in the wall Japanese place near Bryant Park...not so good </t>
  </si>
  <si>
    <t>Fri Jun 19 12:26:55 PDT 2009</t>
  </si>
  <si>
    <t xml:space="preserve">At the barn taking care of my horse, who happens to be hurt... Poor thing </t>
  </si>
  <si>
    <t>Fri Jun 19 12:26:56 PDT 2009</t>
  </si>
  <si>
    <t>amberweinberg</t>
  </si>
  <si>
    <t xml:space="preserve">@ericbieller yea i want the 16gb...cant get one till dec unless i want 2 pay $400 though </t>
  </si>
  <si>
    <t>Fri Jun 19 12:26:57 PDT 2009</t>
  </si>
  <si>
    <t xml:space="preserve">@BreeOlson9 aww bree, im sorry, shitty times </t>
  </si>
  <si>
    <t>I just turned down an invite to XLDB  Too many other trips. Especially w/ a long flight to get there.</t>
  </si>
  <si>
    <t>Fri Jun 19 12:26:58 PDT 2009</t>
  </si>
  <si>
    <t>f4nt</t>
  </si>
  <si>
    <t xml:space="preserve">@morose I need coffee </t>
  </si>
  <si>
    <t>Fri Jun 19 12:26:59 PDT 2009</t>
  </si>
  <si>
    <t>Ugh! The weather is in fulton county  damn near to lucas county border!</t>
  </si>
  <si>
    <t>Fri Jun 19 12:27:01 PDT 2009</t>
  </si>
  <si>
    <t>princeCiara</t>
  </si>
  <si>
    <t xml:space="preserve">On mi way to work...in the HÂ¤â‚®T sun...man man man I hate days like dis </t>
  </si>
  <si>
    <t>Fri Jun 19 12:27:02 PDT 2009</t>
  </si>
  <si>
    <t>BloggerAmanda</t>
  </si>
  <si>
    <t xml:space="preserve">To JH: I am sorry I always assume the worst, when I should just try being a friend. </t>
  </si>
  <si>
    <t>Fri Jun 19 12:27:04 PDT 2009</t>
  </si>
  <si>
    <t xml:space="preserve">@Mum_of_Six oh no! Just a quivering bottom lip not talking much sort of one </t>
  </si>
  <si>
    <t>Fri Jun 19 12:27:06 PDT 2009</t>
  </si>
  <si>
    <t>aemaury</t>
  </si>
  <si>
    <t xml:space="preserve">still playing it </t>
  </si>
  <si>
    <t>joelturtle</t>
  </si>
  <si>
    <t>at work...  having little/no success   &amp;quot;if you got research on the first try they would just call it search&amp;quot; ... it keeps me going</t>
  </si>
  <si>
    <t>Fri Jun 19 12:27:08 PDT 2009</t>
  </si>
  <si>
    <t xml:space="preserve">@jasonmitchener another good article. I sometimes find myself too wrapped up in the things of this world </t>
  </si>
  <si>
    <t xml:space="preserve">my phone is dunzo right now </t>
  </si>
  <si>
    <t>Fri Jun 19 12:27:10 PDT 2009</t>
  </si>
  <si>
    <t xml:space="preserve">Busy Overtime Friday *pukes* </t>
  </si>
  <si>
    <t>Fri Jun 19 12:27:12 PDT 2009</t>
  </si>
  <si>
    <t xml:space="preserve">What time does the nail place close? Moms is &amp;quot;too busy&amp;quot; to talk. I'm almost ready to go, but I haven't gotten a definite yes </t>
  </si>
  <si>
    <t>Fri Jun 19 12:27:15 PDT 2009</t>
  </si>
  <si>
    <t>cmsully</t>
  </si>
  <si>
    <t xml:space="preserve">Flight home cancelled. Lamest thing ever. </t>
  </si>
  <si>
    <t>Fri Jun 19 12:27:18 PDT 2009</t>
  </si>
  <si>
    <t>blwbyrd</t>
  </si>
  <si>
    <t>One of my followers has locked her account and locked me out     Should I be offended?</t>
  </si>
  <si>
    <t>Fri Jun 19 12:27:21 PDT 2009</t>
  </si>
  <si>
    <t xml:space="preserve">@GodzillaofJapan wat, you don't talk to your mommy? how sad </t>
  </si>
  <si>
    <t>Fri Jun 19 12:27:24 PDT 2009</t>
  </si>
  <si>
    <t xml:space="preserve">I found a bernese cross labrador puppy and now I want it. Its disgustingly cute (and disgustingly expensive too)  </t>
  </si>
  <si>
    <t>Fri Jun 19 12:27:25 PDT 2009</t>
  </si>
  <si>
    <t>momorepinski</t>
  </si>
  <si>
    <t xml:space="preserve">Is not having a good day </t>
  </si>
  <si>
    <t>@LucasBlack not the council but the animal control people  they may say poison  or trap but not sure on a working deterent (cat maybe)</t>
  </si>
  <si>
    <t>Fri Jun 19 12:27:27 PDT 2009</t>
  </si>
  <si>
    <t xml:space="preserve">*wishes he could install JDK on his baseunit at work* could learn java on my lunch </t>
  </si>
  <si>
    <t>Fri Jun 19 12:27:28 PDT 2009</t>
  </si>
  <si>
    <t xml:space="preserve">@brucecartergfam nOOO...... </t>
  </si>
  <si>
    <t>Fri Jun 19 12:27:33 PDT 2009</t>
  </si>
  <si>
    <t>NatBeanerr</t>
  </si>
  <si>
    <t xml:space="preserve">seriously my luck..stupid phone is breaking </t>
  </si>
  <si>
    <t>brentwhiteley</t>
  </si>
  <si>
    <t xml:space="preserve">@andystrickland - I wish it wasn't you reporting about the Canucks and Heatley, Your pretty good with accurate rumors </t>
  </si>
  <si>
    <t>Fri Jun 19 12:27:35 PDT 2009</t>
  </si>
  <si>
    <t xml:space="preserve">@BreeOlson9 You look so sad! </t>
  </si>
  <si>
    <t>Fri Jun 19 12:27:38 PDT 2009</t>
  </si>
  <si>
    <t xml:space="preserve">@Mhaey Aww  but parties are fun! LOL, work etc comes first though. Theres a house party next week instead </t>
  </si>
  <si>
    <t xml:space="preserve">@JonathanNail I can get rid of them for $350 a month </t>
  </si>
  <si>
    <t>Fri Jun 19 12:27:39 PDT 2009</t>
  </si>
  <si>
    <t>i missed another @clutchthebear prize pack opportunity on my bday yesterday  oh well. i can never win!!!</t>
  </si>
  <si>
    <t>Fri Jun 19 12:27:42 PDT 2009</t>
  </si>
  <si>
    <t xml:space="preserve">Hate doing my hair...only 1 hr till I have to be ready for work </t>
  </si>
  <si>
    <t>Angelxoxo</t>
  </si>
  <si>
    <t xml:space="preserve">my parents think i'm stupid </t>
  </si>
  <si>
    <t>Fri Jun 19 12:27:45 PDT 2009</t>
  </si>
  <si>
    <t>meeshasha</t>
  </si>
  <si>
    <t xml:space="preserve">The UPS man 2+ hours late compared to his usual drop off.  Of course, b/c I am waiting for MY stuff.  Amazon didn't come today either </t>
  </si>
  <si>
    <t>Fri Jun 19 12:27:46 PDT 2009</t>
  </si>
  <si>
    <t>...and hes gone.  &amp;lt;3</t>
  </si>
  <si>
    <t>Fri Jun 19 12:27:47 PDT 2009</t>
  </si>
  <si>
    <t>ursuiteheart</t>
  </si>
  <si>
    <t xml:space="preserve">a recording just hung up on me... </t>
  </si>
  <si>
    <t>Fri Jun 19 12:27:48 PDT 2009</t>
  </si>
  <si>
    <t xml:space="preserve">@jordanknight I don't think there is an iPod app for that. </t>
  </si>
  <si>
    <t xml:space="preserve">corrie is gettin cringeworthy, its fucked up. please some1 put it bk 2 normal </t>
  </si>
  <si>
    <t>Fri Jun 19 12:27:49 PDT 2009</t>
  </si>
  <si>
    <t>JeffMarsico</t>
  </si>
  <si>
    <t xml:space="preserve">Stuck in trffic on rt 222 north of Reading Pa. Need hovercraft </t>
  </si>
  <si>
    <t>Fri Jun 19 12:27:51 PDT 2009</t>
  </si>
  <si>
    <t xml:space="preserve">Well that's that decided, I can't skate the London to Brighton as I can't get to London for 6am on Sunday </t>
  </si>
  <si>
    <t>kingalekz</t>
  </si>
  <si>
    <t xml:space="preserve">Can't come up with a name for a blog. Drives me crazy. Also other than putting a random post here, I'm not very inclined to set things up </t>
  </si>
  <si>
    <t>Fri Jun 19 12:27:52 PDT 2009</t>
  </si>
  <si>
    <t>Am hot and my head hurts and I do t want to be at work.  boo hoo</t>
  </si>
  <si>
    <t>Fri Jun 19 12:30:40 PDT 2009</t>
  </si>
  <si>
    <t>flipyer79</t>
  </si>
  <si>
    <t xml:space="preserve">Is delayed with easy jet </t>
  </si>
  <si>
    <t>Fri Jun 19 12:30:43 PDT 2009</t>
  </si>
  <si>
    <t xml:space="preserve">Long week so was hoping work mates would invite me to join them for lunch today. Never mind. </t>
  </si>
  <si>
    <t>Fri Jun 19 12:30:45 PDT 2009</t>
  </si>
  <si>
    <t>@offxthexwall13 I can't today  but I will one day!</t>
  </si>
  <si>
    <t>http://bit.ly/vrmc6 via @addthis this hurts ppl! it really hurts      â™¥Robstenâ™¥</t>
  </si>
  <si>
    <t>andykz5</t>
  </si>
  <si>
    <t xml:space="preserve">jut woke up again ... I got a night was awful </t>
  </si>
  <si>
    <t xml:space="preserve">Nadal won't be on Wimbledon....NOOOO *bawlllll*   </t>
  </si>
  <si>
    <t>Fri Jun 19 12:30:48 PDT 2009</t>
  </si>
  <si>
    <t>@cynthia_yo omg that's how I feel to! I try eating but it hurts my throat to swallow  ima die from starvasion! Lol</t>
  </si>
  <si>
    <t>imsoper</t>
  </si>
  <si>
    <t xml:space="preserve">@chrisbower the desktop version still sucks. </t>
  </si>
  <si>
    <t>Fri Jun 19 12:30:50 PDT 2009</t>
  </si>
  <si>
    <t xml:space="preserve">Ack crap, screwed up a checkin </t>
  </si>
  <si>
    <t>psychicaine</t>
  </si>
  <si>
    <t xml:space="preserve">getting frustrated that monster, careerbuilder, and hotjobs have turned into such a joke!!! </t>
  </si>
  <si>
    <t>Fri Jun 19 12:30:51 PDT 2009</t>
  </si>
  <si>
    <t>@YellowHail oh i see  pahaa xxx</t>
  </si>
  <si>
    <t>Fri Jun 19 12:30:52 PDT 2009</t>
  </si>
  <si>
    <t>DJ_LAZYBOY</t>
  </si>
  <si>
    <t xml:space="preserve">its raining up north here tho. been rainin for days. </t>
  </si>
  <si>
    <t>Fri Jun 19 12:30:54 PDT 2009</t>
  </si>
  <si>
    <t xml:space="preserve">Okay I would really like a hug right about now </t>
  </si>
  <si>
    <t>rnkeller</t>
  </si>
  <si>
    <t>@PauvrePlume damn, should have talked to you about it earlier. Now the deadline is too soon  (tomorrow) Next time though!</t>
  </si>
  <si>
    <t>Fri Jun 19 12:30:56 PDT 2009</t>
  </si>
  <si>
    <t>@sextoysDOTcom Awwww, you don't have the toy I want.    Not all massages are external...;)</t>
  </si>
  <si>
    <t>im rly sore today  it sucks</t>
  </si>
  <si>
    <t>Fri Jun 19 12:31:02 PDT 2009</t>
  </si>
  <si>
    <t xml:space="preserve">I only have 14 in the bank as well now </t>
  </si>
  <si>
    <t>Fri Jun 19 12:31:03 PDT 2009</t>
  </si>
  <si>
    <t xml:space="preserve">I need to do something. I don't want to fall asleep </t>
  </si>
  <si>
    <t>Fri Jun 19 12:31:04 PDT 2009</t>
  </si>
  <si>
    <t xml:space="preserve">@ColtSeaversPS set up a quick loop at http://sandvich.org/, shame about the pause when it loops again </t>
  </si>
  <si>
    <t>Ksloss</t>
  </si>
  <si>
    <t xml:space="preserve">http://twitpic.com/7trwm - @kacisloss stole my McD's kids meal toy. when i got it back it was broken </t>
  </si>
  <si>
    <t>Mawiener</t>
  </si>
  <si>
    <t>@KingRich83 Sorry  no cookies for you then..</t>
  </si>
  <si>
    <t>Fri Jun 19 12:31:06 PDT 2009</t>
  </si>
  <si>
    <t xml:space="preserve">Been on hold with AT&amp;amp;T Premier for over 30 mins so far. What the heck is going on with my order, bastards?! </t>
  </si>
  <si>
    <t>HerLizness</t>
  </si>
  <si>
    <t xml:space="preserve">FFS, I think I'm getting the plague. </t>
  </si>
  <si>
    <t>Fri Jun 19 12:31:07 PDT 2009</t>
  </si>
  <si>
    <t xml:space="preserve">i hate goin on espn basketball and only having the draft to read about and other random speculation...i miss the playoffs </t>
  </si>
  <si>
    <t>Fri Jun 19 12:31:08 PDT 2009</t>
  </si>
  <si>
    <t xml:space="preserve">He dosent know im there at least i dont think he does :/ Science and Maths revision </t>
  </si>
  <si>
    <t>Fri Jun 19 12:31:11 PDT 2009</t>
  </si>
  <si>
    <t xml:space="preserve">wisdom teeth consultation </t>
  </si>
  <si>
    <t>Fri Jun 19 12:31:15 PDT 2009</t>
  </si>
  <si>
    <t>PEACEJENNLOVE</t>
  </si>
  <si>
    <t xml:space="preserve">My dwarf rabbit pee'd on me! </t>
  </si>
  <si>
    <t>So it looks like I'll be watching Pak v Sri Lanka on Sunday at Lords.   Bloody disappointing!</t>
  </si>
  <si>
    <t>Fenrir0827</t>
  </si>
  <si>
    <t xml:space="preserve">Is looking forward to some good times. And damn do I want pizza since that idiot driver forced me to slam my brakes and smash my dinner.. </t>
  </si>
  <si>
    <t>Fri Jun 19 12:31:16 PDT 2009</t>
  </si>
  <si>
    <t>I have to clean my room tommorow  I really don't things like that xD</t>
  </si>
  <si>
    <t>Fri Jun 19 12:31:17 PDT 2009</t>
  </si>
  <si>
    <t>dew825</t>
  </si>
  <si>
    <t xml:space="preserve">@trish4882 boo country! </t>
  </si>
  <si>
    <t xml:space="preserve">i feel so empty without my fone!!!! </t>
  </si>
  <si>
    <t>Fri Jun 19 12:31:18 PDT 2009</t>
  </si>
  <si>
    <t>Gigglygayguy</t>
  </si>
  <si>
    <t xml:space="preserve">@AshleyLTMSYF wait? did you get married? im so confused </t>
  </si>
  <si>
    <t>Fri Jun 19 12:31:19 PDT 2009</t>
  </si>
  <si>
    <t xml:space="preserve">@Could_be_Chad </t>
  </si>
  <si>
    <t>Fri Jun 19 12:31:21 PDT 2009</t>
  </si>
  <si>
    <t>lolohaole</t>
  </si>
  <si>
    <t xml:space="preserve">Screw you thunderstorms for ruining my plans. /sad face </t>
  </si>
  <si>
    <t>@krmcguire  I grew up watching him on sports.</t>
  </si>
  <si>
    <t>Fri Jun 19 12:31:22 PDT 2009</t>
  </si>
  <si>
    <t>dalisdream</t>
  </si>
  <si>
    <t xml:space="preserve">Out shopping for a new fax machine...mine just went out. </t>
  </si>
  <si>
    <t xml:space="preserve">It's 80000520 degrees outside! Trying 2 get up the strength 2 walk out there </t>
  </si>
  <si>
    <t>Fri Jun 19 12:31:24 PDT 2009</t>
  </si>
  <si>
    <t xml:space="preserve">@jordanknight That's what he told us before he blocked us all  </t>
  </si>
  <si>
    <t>Fri Jun 19 12:31:25 PDT 2009</t>
  </si>
  <si>
    <t>im so tired, i swear im going to trip over my droopy eyelids  *mega yawn*</t>
  </si>
  <si>
    <t>dinduck</t>
  </si>
  <si>
    <t xml:space="preserve">@hellolovely You could come here and listen to the guys mow the lawn. Not very exciting to watch either </t>
  </si>
  <si>
    <t>Fri Jun 19 12:31:26 PDT 2009</t>
  </si>
  <si>
    <t xml:space="preserve">i don't want people not to know: so, again, we are sad to say that tiny yard rabbit passed away about an hour ago.  so precious.  </t>
  </si>
  <si>
    <t>Fri Jun 19 12:31:28 PDT 2009</t>
  </si>
  <si>
    <t>vickiecollins7</t>
  </si>
  <si>
    <t xml:space="preserve">Poor puppy has a kidney infection </t>
  </si>
  <si>
    <t>Fri Jun 19 12:31:30 PDT 2009</t>
  </si>
  <si>
    <t xml:space="preserve">DOMAIN SQUATTING SHOULD BE ILLEGAL! </t>
  </si>
  <si>
    <t>Fri Jun 19 12:31:31 PDT 2009</t>
  </si>
  <si>
    <t>shiratic</t>
  </si>
  <si>
    <t>@dreamonster  - i always miss the mermaid parade. and alice was going to go too, but she has the plague. what are you doing in DC?</t>
  </si>
  <si>
    <t>Fri Jun 19 12:31:32 PDT 2009</t>
  </si>
  <si>
    <t>Ok its official-i have to leave chase as a bank...any suggestions who to bank with now?  I have a feeling bank of america is about it...</t>
  </si>
  <si>
    <t>Fri Jun 19 12:31:33 PDT 2009</t>
  </si>
  <si>
    <t xml:space="preserve">rt @tinadallasfla Shout out 2 Mad Linx who did his thing on the turntables last nite at IMAX in Tampa &amp;lt;---------&amp;amp; drank all my champagne </t>
  </si>
  <si>
    <t>TheProto</t>
  </si>
  <si>
    <t xml:space="preserve">@ChanLa ummm i have a cable-man window of 5-8pm.... </t>
  </si>
  <si>
    <t>Fri Jun 19 12:31:34 PDT 2009</t>
  </si>
  <si>
    <t>deneyterrio</t>
  </si>
  <si>
    <t xml:space="preserve">Bummed, my antique Model T cuff links broke </t>
  </si>
  <si>
    <t>Fri Jun 19 12:31:35 PDT 2009</t>
  </si>
  <si>
    <t>@djcrystalellis damn ur at one sunset tonight?  last time I was there the promoter was a dick :/</t>
  </si>
  <si>
    <t>GoAskMatt</t>
  </si>
  <si>
    <t>This was the last outpost of me being &amp;quot;bad&amp;quot; and no it's been ripped away from me. How discouraging   http://tinyurl.com/mcg5h2  ;)</t>
  </si>
  <si>
    <t>Fri Jun 19 12:31:37 PDT 2009</t>
  </si>
  <si>
    <t>LynneC5977</t>
  </si>
  <si>
    <t xml:space="preserve">@jordanknight if I knew Jordan I would tell you but I don't know. Sorry </t>
  </si>
  <si>
    <t>Danierine</t>
  </si>
  <si>
    <t xml:space="preserve">got a headache, dad is in hospital. </t>
  </si>
  <si>
    <t>Fri Jun 19 12:31:38 PDT 2009</t>
  </si>
  <si>
    <t>DGK611</t>
  </si>
  <si>
    <t xml:space="preserve">ERG! I have to go to work and I don't feel like going today  </t>
  </si>
  <si>
    <t>Fri Jun 19 12:31:40 PDT 2009</t>
  </si>
  <si>
    <t xml:space="preserve">@RhondaLove1997 yeah I know </t>
  </si>
  <si>
    <t>Fri Jun 19 12:31:42 PDT 2009</t>
  </si>
  <si>
    <t xml:space="preserve">@mare_tweet02 im sorry about noni </t>
  </si>
  <si>
    <t>Fri Jun 19 12:31:44 PDT 2009</t>
  </si>
  <si>
    <t xml:space="preserve">so this morning i got up...and i felt kinda lonely. which is a weird feeling, like i miss someone, but idk who </t>
  </si>
  <si>
    <t>Fri Jun 19 12:31:45 PDT 2009</t>
  </si>
  <si>
    <t xml:space="preserve">Getting ready to buy a dsi, without aaron </t>
  </si>
  <si>
    <t>Fri Jun 19 12:31:48 PDT 2009</t>
  </si>
  <si>
    <t>Noooo!!!!! Boba is closing at their Ventura location. Might as well just shoot me! XP  tears</t>
  </si>
  <si>
    <t>Fri Jun 19 12:31:49 PDT 2009</t>
  </si>
  <si>
    <t>Waiting for Corey, but he's late  I hope there's no traffic on the way to Comcast Center later because I'm already late.</t>
  </si>
  <si>
    <t>Fri Jun 19 12:31:51 PDT 2009</t>
  </si>
  <si>
    <t xml:space="preserve">http://bit.ly/vvSvx  argh i want them. </t>
  </si>
  <si>
    <t>rorroaguilar</t>
  </si>
  <si>
    <t xml:space="preserve">@lsepulve jajaja nope..she was an oldie woman </t>
  </si>
  <si>
    <t>Fri Jun 19 12:31:53 PDT 2009</t>
  </si>
  <si>
    <t xml:space="preserve">The best twitter multi acct client I've used so far is a combination of #seesmic and #tweetdeck - I can't make up my mind. </t>
  </si>
  <si>
    <t xml:space="preserve">@ChesteRubi napin xD xD xD nothing... canm sÄ±kÄ±ldÄ± </t>
  </si>
  <si>
    <t>Fri Jun 19 12:31:54 PDT 2009</t>
  </si>
  <si>
    <t>Just_Gi</t>
  </si>
  <si>
    <t xml:space="preserve">@DonDonYEtta Yeap I heard its jumping already! </t>
  </si>
  <si>
    <t>Fri Jun 19 12:31:55 PDT 2009</t>
  </si>
  <si>
    <t>hunterbunny</t>
  </si>
  <si>
    <t xml:space="preserve">Twitter has failed me once again... </t>
  </si>
  <si>
    <t xml:space="preserve">@mccartd1 my coworkers might not appreciate that. </t>
  </si>
  <si>
    <t>Fri Jun 19 12:32:54 PDT 2009</t>
  </si>
  <si>
    <t>DeusExBestia</t>
  </si>
  <si>
    <t xml:space="preserve">I can buy the ENTIRE SERIES OF MACGYVER for $110... Why did I take that vow of fiscal responsibility </t>
  </si>
  <si>
    <t>Fri Jun 19 12:32:55 PDT 2009</t>
  </si>
  <si>
    <t>55sasuke55</t>
  </si>
  <si>
    <t xml:space="preserve">@BronBron i have a wii but no online </t>
  </si>
  <si>
    <t>Fri Jun 19 12:32:56 PDT 2009</t>
  </si>
  <si>
    <t xml:space="preserve">@PunkyTheSinger Where am I??  Not on your list </t>
  </si>
  <si>
    <t xml:space="preserve">@allieloves  U R sooooo lucky..I want to go </t>
  </si>
  <si>
    <t>Fri Jun 19 12:32:57 PDT 2009</t>
  </si>
  <si>
    <t>@JamesPMorrison Is your son sick?    I hope everything's OK.</t>
  </si>
  <si>
    <t>lindsaysdiet</t>
  </si>
  <si>
    <t>@kevvy gah!! I wanna be there!!  (but I'll be out of town   )</t>
  </si>
  <si>
    <t>Fri Jun 19 12:32:58 PDT 2009</t>
  </si>
  <si>
    <t xml:space="preserve">@areevez noooo....*poutin* imma cry if u do </t>
  </si>
  <si>
    <t xml:space="preserve">On my way to see The Hangover. Boyfriend decided to have a trim beforehand, soooooo long. Now we're late </t>
  </si>
  <si>
    <t>Fri Jun 19 12:33:00 PDT 2009</t>
  </si>
  <si>
    <t xml:space="preserve">@MartinMMC My mom feels the same way..She lost her dad almost 3 years ago..We all miss him,including me </t>
  </si>
  <si>
    <t>DeanCoulson</t>
  </si>
  <si>
    <t xml:space="preserve">@rymillr no problem, hope things are fine with you. I am shattered, no sleep since wednesday night, can't sleep on long haul flights </t>
  </si>
  <si>
    <t>Fri Jun 19 12:33:04 PDT 2009</t>
  </si>
  <si>
    <t>alexivetter</t>
  </si>
  <si>
    <t>The rain today makes me miss the sunshine of Lawrence.  #fb</t>
  </si>
  <si>
    <t>Shady_Sean</t>
  </si>
  <si>
    <t xml:space="preserve">is leaving Block Island. </t>
  </si>
  <si>
    <t>Fri Jun 19 12:33:05 PDT 2009</t>
  </si>
  <si>
    <t xml:space="preserve">i hate getting sick! do not want. </t>
  </si>
  <si>
    <t>Estellemon</t>
  </si>
  <si>
    <t>The news on this keeps getting worse  http://www.cnn.com/2009/WORLD/europe/06/19/france.brazil.crash/index.html</t>
  </si>
  <si>
    <t xml:space="preserve">i guess ill be home for 5 days instead of getting a tan on the beach. and that means no new video. sorry folks. im upset </t>
  </si>
  <si>
    <t>Fri Jun 19 12:33:06 PDT 2009</t>
  </si>
  <si>
    <t>Karen120374</t>
  </si>
  <si>
    <t>@NickkkJonasss Hey Nick, hows it goin.... i lost my job yesterday and need cheering up....are u up to the challenge??...     x x</t>
  </si>
  <si>
    <t>Fri Jun 19 12:33:09 PDT 2009</t>
  </si>
  <si>
    <t>clmcintosh</t>
  </si>
  <si>
    <t xml:space="preserve">Longest week ever, very glad it's over! Planning to spend the weekend packing and relaxing. One down side? No Sesa! </t>
  </si>
  <si>
    <t>ok ok... my girl, Karin who wks at Sazon just gave me the  face. Sazon does have GOOD appetizers &amp;amp; GREAT Wht Sangria! 105 Reade St Tribeca</t>
  </si>
  <si>
    <t>Fri Jun 19 12:33:10 PDT 2009</t>
  </si>
  <si>
    <t>According to the wii fit, I'm 227.8lbs naked. I was 233 yesterday with clothes? Is it lying to me?  Is it a new laughing scale? I hope not</t>
  </si>
  <si>
    <t>vinoth_ssn</t>
  </si>
  <si>
    <t>rafa not playing wimbly ...   most probably it gonna be roger vs murray in finals and ultimately roger winning it !!!</t>
  </si>
  <si>
    <t>Fri Jun 19 12:33:11 PDT 2009</t>
  </si>
  <si>
    <t>apparently @aaroncarter7 gave out his cell phone number last night and i missed it..  bummer!!!! &amp;lt;/3</t>
  </si>
  <si>
    <t>Fri Jun 19 12:33:12 PDT 2009</t>
  </si>
  <si>
    <t>rachelhope09</t>
  </si>
  <si>
    <t>@jesusismyoxygen I don't think I will be able to work out today  KI needs my help up at the high school:/</t>
  </si>
  <si>
    <t xml:space="preserve">watching this Rihanna concert definitely isn't good as it's the one i watched when i was in London. it brings back too many memories. </t>
  </si>
  <si>
    <t>Fri Jun 19 12:33:13 PDT 2009</t>
  </si>
  <si>
    <t>itsssalexYO</t>
  </si>
  <si>
    <t xml:space="preserve">cleaning the bathroom sucks -____- especially when there is a spider in there </t>
  </si>
  <si>
    <t xml:space="preserve">@Asianbadger If you're talking the 7/3 event, I won't be in town </t>
  </si>
  <si>
    <t xml:space="preserve">@sam_eng @kaitlo @ torhart i cant hang my parents are on storm duty so i have to babysit! </t>
  </si>
  <si>
    <t>Fri Jun 19 12:33:14 PDT 2009</t>
  </si>
  <si>
    <t>notoriouself</t>
  </si>
  <si>
    <t>where's my edward???   xoxo</t>
  </si>
  <si>
    <t>@aliceinnyc  I wish I didn't have work.</t>
  </si>
  <si>
    <t>Fri Jun 19 12:33:15 PDT 2009</t>
  </si>
  <si>
    <t>netchick</t>
  </si>
  <si>
    <t xml:space="preserve">@gresco unfort. you have 30 days to dispute a billing error on your bills (it stips that on the back of bills </t>
  </si>
  <si>
    <t>Fri Jun 19 12:33:16 PDT 2009</t>
  </si>
  <si>
    <t>Aimee_90</t>
  </si>
  <si>
    <t>Work tomorrow  cannot be bothered with the rudeness of customers!!</t>
  </si>
  <si>
    <t>xtextxloverxx</t>
  </si>
  <si>
    <t>see you guys in 20 minutes! ill get my hopes up  im really down right now but ill get my hopes up and be awkward again</t>
  </si>
  <si>
    <t>GregoryDisaster</t>
  </si>
  <si>
    <t xml:space="preserve">Allergies are stupid. Maybe when it stops raining I will feel better </t>
  </si>
  <si>
    <t>Fri Jun 19 12:33:17 PDT 2009</t>
  </si>
  <si>
    <t xml:space="preserve">I really, really, really suck at typography. </t>
  </si>
  <si>
    <t>wayneeseguin</t>
  </si>
  <si>
    <t xml:space="preserve">Wife ill, cancelled trip to wedding for an old friend </t>
  </si>
  <si>
    <t>Fri Jun 19 12:33:18 PDT 2009</t>
  </si>
  <si>
    <t xml:space="preserve">Getting ready for another days work. It's raining outside too, so I can't take the motorcycle. </t>
  </si>
  <si>
    <t xml:space="preserve">Have you ever been in a situation where ur pissed @ someone but the nature of ur relationship doesn't really justify ur anger? I'm there </t>
  </si>
  <si>
    <t>Fri Jun 19 12:33:20 PDT 2009</t>
  </si>
  <si>
    <t>BillyCupid</t>
  </si>
  <si>
    <t>@angelope sorry, I pretty much went straight off to bed after posting that...  How's things the good ol' U S of A?</t>
  </si>
  <si>
    <t>Fri Jun 19 12:33:23 PDT 2009</t>
  </si>
  <si>
    <t>lee_bandoni</t>
  </si>
  <si>
    <t xml:space="preserve">just drawing super bored </t>
  </si>
  <si>
    <t>Fri Jun 19 12:33:26 PDT 2009</t>
  </si>
  <si>
    <t>Clobbered on thehead with 14&amp;quot; 2x4, ouch no good, may need stiches   #stupidaccident</t>
  </si>
  <si>
    <t>Fri Jun 19 12:33:27 PDT 2009</t>
  </si>
  <si>
    <t xml:space="preserve">goign to go 2 a going away party </t>
  </si>
  <si>
    <t>ju_ambros</t>
  </si>
  <si>
    <t xml:space="preserve">you should know by now Ã© triste </t>
  </si>
  <si>
    <t xml:space="preserve">no plans 2night </t>
  </si>
  <si>
    <t>Fri Jun 19 12:33:28 PDT 2009</t>
  </si>
  <si>
    <t>boring enough day  i hate days like this! dont know whether to get an early night or watch some films!</t>
  </si>
  <si>
    <t>Fri Jun 19 12:33:29 PDT 2009</t>
  </si>
  <si>
    <t>cusefan326</t>
  </si>
  <si>
    <t xml:space="preserve">@NicoleHass its ok. It doesn't tell me I have updates </t>
  </si>
  <si>
    <t>Fri Jun 19 12:33:30 PDT 2009</t>
  </si>
  <si>
    <t>MyPinstripes</t>
  </si>
  <si>
    <t xml:space="preserve">@BloggingBombers I was so happy the Yankees dealt Lilly for him </t>
  </si>
  <si>
    <t xml:space="preserve">@TaeJun its not even sunny! </t>
  </si>
  <si>
    <t>Fri Jun 19 12:33:34 PDT 2009</t>
  </si>
  <si>
    <t>mlaurenw</t>
  </si>
  <si>
    <t xml:space="preserve">I hate the drive to cinci! My butt hurts </t>
  </si>
  <si>
    <t>Fri Jun 19 12:33:35 PDT 2009</t>
  </si>
  <si>
    <t xml:space="preserve">Stina sucks. </t>
  </si>
  <si>
    <t>TheKas</t>
  </si>
  <si>
    <t xml:space="preserve">CAN wait for June 24th </t>
  </si>
  <si>
    <t>Fri Jun 19 12:33:37 PDT 2009</t>
  </si>
  <si>
    <t>boring enough day  i hate days like this! dont know whether to get an early night or watch some films! http://tinyurl.com/mv92bv</t>
  </si>
  <si>
    <t>@ellielouisefay   Oh well...we can always go next time...she will come back soon hopefully</t>
  </si>
  <si>
    <t>Fri Jun 19 12:33:39 PDT 2009</t>
  </si>
  <si>
    <t>hollimilosevic</t>
  </si>
  <si>
    <t>my poor garden is being rained to death  and my hummingbird family has gone into hiding (i'm up to 4 of them now! oh my!!)</t>
  </si>
  <si>
    <t>Fri Jun 19 12:33:40 PDT 2009</t>
  </si>
  <si>
    <t>gemzie84</t>
  </si>
  <si>
    <t xml:space="preserve">managed to go town on tues and not buy a starbucks or anything from primark majorly skint </t>
  </si>
  <si>
    <t>Fri Jun 19 12:33:42 PDT 2009</t>
  </si>
  <si>
    <t>Missohh</t>
  </si>
  <si>
    <t>Ok... It's wayyy too hot for walking up kennesaw mtn.  what else can I do? Hmmm</t>
  </si>
  <si>
    <t>Fri Jun 19 12:33:43 PDT 2009</t>
  </si>
  <si>
    <t xml:space="preserve">@stu_cassels Night shift? I watch it without fail, every single year. I know I'm a mug but I still love it </t>
  </si>
  <si>
    <t>Fri Jun 19 12:33:45 PDT 2009</t>
  </si>
  <si>
    <t>@ManxieFi @thelane He has tendinitis and cannot play at Wimbledon as he says he is not 100 % fit.     sorry for late reply was watching EE</t>
  </si>
  <si>
    <t>Fri Jun 19 12:33:46 PDT 2009</t>
  </si>
  <si>
    <t xml:space="preserve">Highly irritated! Ugh! </t>
  </si>
  <si>
    <t>nguyentim</t>
  </si>
  <si>
    <t xml:space="preserve">kogi truck outside my client! ppl lined up in advance </t>
  </si>
  <si>
    <t>Fri Jun 19 12:33:47 PDT 2009</t>
  </si>
  <si>
    <t>krisstyna</t>
  </si>
  <si>
    <t>new mission: EXAMS! [p.s love my cat  ]</t>
  </si>
  <si>
    <t>Fri Jun 19 12:33:48 PDT 2009</t>
  </si>
  <si>
    <t xml:space="preserve">i wish i were british, or in britain atleast, to be there when HP related stuff happens </t>
  </si>
  <si>
    <t>Fri Jun 19 12:33:49 PDT 2009</t>
  </si>
  <si>
    <t>rafa not playing wimbly ...  most probably it is gonna be roger vs murray in finals and ultimately roger winning it !!!</t>
  </si>
  <si>
    <t>Fri Jun 19 12:33:52 PDT 2009</t>
  </si>
  <si>
    <t>@Jenners63 luuucky!  I close!!!!! arrgh this stinks</t>
  </si>
  <si>
    <t>melissapohlmann</t>
  </si>
  <si>
    <t xml:space="preserve">Just received some really bad news </t>
  </si>
  <si>
    <t>Sparksfly79</t>
  </si>
  <si>
    <t xml:space="preserve">@lemon_jelly stop being so mean to me </t>
  </si>
  <si>
    <t>kennardlilly</t>
  </si>
  <si>
    <t xml:space="preserve">@iPEECHIZ I went to elementaty school in Bellaire. My family still runs their business there. I miss Houston. </t>
  </si>
  <si>
    <t>Fri Jun 19 12:33:53 PDT 2009</t>
  </si>
  <si>
    <t>_hermione</t>
  </si>
  <si>
    <t xml:space="preserve">hanging out with my friendz!!!!!  bored </t>
  </si>
  <si>
    <t>Fri Jun 19 12:33:54 PDT 2009</t>
  </si>
  <si>
    <t>ziaGoia</t>
  </si>
  <si>
    <t>@UhHuhHerMusic I hope you'll post some pics of the show in Portland...for those of us who couldn't be there!    Go on girls, you're great!</t>
  </si>
  <si>
    <t>Fri Jun 19 12:34:33 PDT 2009</t>
  </si>
  <si>
    <t>its been a rough couple of days.    the epidural has had to be resited.</t>
  </si>
  <si>
    <t xml:space="preserve">unfortunately 'getlibs' didn't solved my issue ... </t>
  </si>
  <si>
    <t xml:space="preserve">Sitting at chick-fil-a bored. Left my headphones at home. </t>
  </si>
  <si>
    <t xml:space="preserve">@symphnysldr we are such big fans of you and we hope this adivce helps you achieve the most of you potential. Please dont hate </t>
  </si>
  <si>
    <t>Fri Jun 19 12:34:34 PDT 2009</t>
  </si>
  <si>
    <t>mattweller1</t>
  </si>
  <si>
    <t>If Cairon doesn't go I may well cry  lol... yes indeed I am that sad</t>
  </si>
  <si>
    <t>Fri Jun 19 12:34:35 PDT 2009</t>
  </si>
  <si>
    <t>Ran 3 miles this morning now to go do my EA Active.  I've been slacking on it.   I'll have help from the sicko so it'll be interesting!</t>
  </si>
  <si>
    <t>Fri Jun 19 12:34:36 PDT 2009</t>
  </si>
  <si>
    <t>niamaya</t>
  </si>
  <si>
    <t xml:space="preserve">@suziperry you looked rather gorgeous today! Was the only day I managed to watch </t>
  </si>
  <si>
    <t>@TaraDivine @ohHEYkim i miss you  i wish we could spend to summer together. and it doesnt help that my phone has dissapered.</t>
  </si>
  <si>
    <t>Fri Jun 19 12:34:37 PDT 2009</t>
  </si>
  <si>
    <t xml:space="preserve">@CyniqueK Lol that was very lame poo. Seriously =P N even you don't call me anymore. SLUT !!  </t>
  </si>
  <si>
    <t>Fri Jun 19 12:34:38 PDT 2009</t>
  </si>
  <si>
    <t xml:space="preserve">Updated wordpress...I'm now trying to fix the subtle things it changed in my layout. </t>
  </si>
  <si>
    <t>green_grrl</t>
  </si>
  <si>
    <t xml:space="preserve">Ottawa tweeps - Rideau westbound is closed for the next few hours.  Avoid if you can.  Accident with vehicle and bicycle. </t>
  </si>
  <si>
    <t>Fri Jun 19 12:34:40 PDT 2009</t>
  </si>
  <si>
    <t>@JackAllTimeLow AWW poor Jack.  I still love you though. ^-^</t>
  </si>
  <si>
    <t>Fri Jun 19 12:34:41 PDT 2009</t>
  </si>
  <si>
    <t xml:space="preserve">@SusanneUre So now is not the time to quit. Unfortunately, that's easy for ME to say. </t>
  </si>
  <si>
    <t>Fri Jun 19 12:34:42 PDT 2009</t>
  </si>
  <si>
    <t>ruthayyy</t>
  </si>
  <si>
    <t xml:space="preserve">I saw an old man get hit by car, he lookd like a rag doll, I thought I was gettn punked </t>
  </si>
  <si>
    <t>@n0cturne i never had a 3G  i have an old edge network one. it works but it is no 3G. like, i'd give it to you. haha. text me</t>
  </si>
  <si>
    <t>Fri Jun 19 12:34:43 PDT 2009</t>
  </si>
  <si>
    <t xml:space="preserve">Listening to never say never and feeling a lil senti </t>
  </si>
  <si>
    <t>KeithGalloway</t>
  </si>
  <si>
    <t xml:space="preserve">Having a pretty quiet night at the moment </t>
  </si>
  <si>
    <t xml:space="preserve">Junior soccer *not* canceled </t>
  </si>
  <si>
    <t>Fri Jun 19 12:34:44 PDT 2009</t>
  </si>
  <si>
    <t xml:space="preserve">If you got the wrong doer to pay the overdraft fee, does it look like a strike against you from the bank's point of view? </t>
  </si>
  <si>
    <t>Fri Jun 19 12:34:45 PDT 2009</t>
  </si>
  <si>
    <t xml:space="preserve">@ker0704 I CANT STAND IT! oh BTW stay with me baby is on retro rewind right now </t>
  </si>
  <si>
    <t>Fri Jun 19 12:34:46 PDT 2009</t>
  </si>
  <si>
    <t>This day has been a bear!  Oh and I hate hiccups...</t>
  </si>
  <si>
    <t>shidakaviani</t>
  </si>
  <si>
    <t>Yes, I was in the protest in Westwood a couple nights ago. Pouyan, please tell your family to be cautious, the videos are   @ScaryKids</t>
  </si>
  <si>
    <t>Fri Jun 19 12:34:48 PDT 2009</t>
  </si>
  <si>
    <t>ugh! everyone is going to birthday bash.  i feel left out.</t>
  </si>
  <si>
    <t>@elsiecake which is why I'm still sad  Been trying to go all week :'(</t>
  </si>
  <si>
    <t>Fri Jun 19 12:34:50 PDT 2009</t>
  </si>
  <si>
    <t xml:space="preserve">@Diana_Gonas YAY! Anyways are you online because you know I can't talk to you if you appear offline </t>
  </si>
  <si>
    <t>CaariitO</t>
  </si>
  <si>
    <t xml:space="preserve">Omg! i can't work without music </t>
  </si>
  <si>
    <t>Fri Jun 19 12:34:51 PDT 2009</t>
  </si>
  <si>
    <t>gotr0</t>
  </si>
  <si>
    <t xml:space="preserve">so wet and gloomy this week </t>
  </si>
  <si>
    <t>Fri Jun 19 12:34:52 PDT 2009</t>
  </si>
  <si>
    <t>axekeley</t>
  </si>
  <si>
    <t xml:space="preserve">I don't want to go back to work tonight.  I don't want to work tomorrow morning.  I WANT MY DAY OFF! *fume* </t>
  </si>
  <si>
    <t>Fri Jun 19 12:34:53 PDT 2009</t>
  </si>
  <si>
    <t>EstrellitaAzul</t>
  </si>
  <si>
    <t>Fri Jun 19 12:34:54 PDT 2009</t>
  </si>
  <si>
    <t>saz_cook</t>
  </si>
  <si>
    <t xml:space="preserve">is slaving away on her essay!!!   </t>
  </si>
  <si>
    <t>Fri Jun 19 12:34:55 PDT 2009</t>
  </si>
  <si>
    <t>Not such a great day  Whatever.</t>
  </si>
  <si>
    <t>Fri Jun 19 12:34:56 PDT 2009</t>
  </si>
  <si>
    <t>tosteraa</t>
  </si>
  <si>
    <t>About to go to work  http://myloc.me/4vq9</t>
  </si>
  <si>
    <t>Fri Jun 19 12:34:58 PDT 2009</t>
  </si>
  <si>
    <t>@vishnupsp sob...sob...  wish i were there too mate....!</t>
  </si>
  <si>
    <t>Fri Jun 19 12:35:00 PDT 2009</t>
  </si>
  <si>
    <t>@chaaachaaa Have fun without me.  I haven't left yet, but tell everyone I said SUP!</t>
  </si>
  <si>
    <t>Fri Jun 19 12:35:02 PDT 2009</t>
  </si>
  <si>
    <t xml:space="preserve">http://twitpic.com/7tsbt - I love photographing at night. You get funny looks. People think you are a wierdo or pervert ... </t>
  </si>
  <si>
    <t>Fri Jun 19 12:35:05 PDT 2009</t>
  </si>
  <si>
    <t>Pulled the guitar out to play for a little bit. Still hurts my finger  i miss the guitar</t>
  </si>
  <si>
    <t>Fri Jun 19 12:35:06 PDT 2009</t>
  </si>
  <si>
    <t>mccabem7</t>
  </si>
  <si>
    <t xml:space="preserve">Too hot outside and I already have a temp.  It's a no go for tonight. </t>
  </si>
  <si>
    <t>Fri Jun 19 12:35:08 PDT 2009</t>
  </si>
  <si>
    <t>@LetTheWookieWin ohhh well thats good that you'll still get it, but man that sucks  sorry.</t>
  </si>
  <si>
    <t>Fri Jun 19 12:35:09 PDT 2009</t>
  </si>
  <si>
    <t xml:space="preserve">@JensCamaro Actually it was mmmmmm.... not hmmmmmmm... LoL! And don't worry cuz nobody wants to come &amp;quot;test drive&amp;quot; me anyway! </t>
  </si>
  <si>
    <t xml:space="preserve">@avrobro: ahhhh!!! Haha!!! I thought I was going to die that day. I'm NOT even kidding. I miss it so much </t>
  </si>
  <si>
    <t>Fri Jun 19 12:35:10 PDT 2009</t>
  </si>
  <si>
    <t xml:space="preserve">&amp;amp;&amp;amp;i made more then a couple DUMB mistakes on the math regents </t>
  </si>
  <si>
    <t>Fri Jun 19 12:35:11 PDT 2009</t>
  </si>
  <si>
    <t>@SadieMae23  That makes me sad that members of your family need schooling on the subject</t>
  </si>
  <si>
    <t>Fri Jun 19 12:35:14 PDT 2009</t>
  </si>
  <si>
    <t xml:space="preserve">@twisted4ddub Me too!  I am just hoping for FT since I can't afford 5* at either show! </t>
  </si>
  <si>
    <t>Fri Jun 19 12:35:18 PDT 2009</t>
  </si>
  <si>
    <t xml:space="preserve">@CathrynR  I keep crying every time I see the exchange rate go up! It's supposed to go down dammit!!! </t>
  </si>
  <si>
    <t>Fri Jun 19 12:35:19 PDT 2009</t>
  </si>
  <si>
    <t>Lesaaa</t>
  </si>
  <si>
    <t xml:space="preserve">The news makes me sick. </t>
  </si>
  <si>
    <t>Fri Jun 19 12:35:23 PDT 2009</t>
  </si>
  <si>
    <t>laladedo13</t>
  </si>
  <si>
    <t>@iamjonathancook your amazing  i wish ftsk was coming to sa, texas for warped  come soon!!</t>
  </si>
  <si>
    <t>Fri Jun 19 12:35:24 PDT 2009</t>
  </si>
  <si>
    <t>BRN_182</t>
  </si>
  <si>
    <t xml:space="preserve">@JRFARGAS Man That's What Everyone Is Telling Me </t>
  </si>
  <si>
    <t>natalieallan</t>
  </si>
  <si>
    <t xml:space="preserve">@springerspaniel Rosie says Hi Poppy, I have a big tail, but it's not a good thing, these clumsy humans sometimes tread on it </t>
  </si>
  <si>
    <t>Fri Jun 19 12:35:29 PDT 2009</t>
  </si>
  <si>
    <t>I wish I knew how to swim  .... I'm definitely aim'n to learn this weekend! http://mypict.me/4vlJ</t>
  </si>
  <si>
    <t>@missmoosedesign oh, I'm sorry  the last time I had poison ivy it was torture</t>
  </si>
  <si>
    <t>I got the hicups! Grrr  lol</t>
  </si>
  <si>
    <t>chelsaaaywhaat</t>
  </si>
  <si>
    <t xml:space="preserve">i want to be visited today </t>
  </si>
  <si>
    <t>Fri Jun 19 12:35:31 PDT 2009</t>
  </si>
  <si>
    <t xml:space="preserve">from jetting, to just on the road. the weather and flu ain't helping. </t>
  </si>
  <si>
    <t xml:space="preserve">SoCo is never a good idea </t>
  </si>
  <si>
    <t>Fri Jun 19 12:35:33 PDT 2009</t>
  </si>
  <si>
    <t>mattpwallace</t>
  </si>
  <si>
    <t xml:space="preserve">is gonna chill tonight, shame theres no jool holland on later </t>
  </si>
  <si>
    <t xml:space="preserve">@Rylie_K oh yea waxing that is they arestill red </t>
  </si>
  <si>
    <t>tchanpoker</t>
  </si>
  <si>
    <t xml:space="preserve">Still sick, so no $2k LHE today either. </t>
  </si>
  <si>
    <t>Fri Jun 19 12:35:34 PDT 2009</t>
  </si>
  <si>
    <t>HeidiAndersen85</t>
  </si>
  <si>
    <t xml:space="preserve">@GDGOfficial It's just depressing that I live in Europe and I rather want to be in the States right now </t>
  </si>
  <si>
    <t>Fri Jun 19 12:35:35 PDT 2009</t>
  </si>
  <si>
    <t>@ashlarr yup yup.  but my iTunes got all messed up. renamed my library (damaged) lost all songs  don't know what to do 2 get iTunes back</t>
  </si>
  <si>
    <t>barbzzzzzzz</t>
  </si>
  <si>
    <t xml:space="preserve">@its_teresa i sorry </t>
  </si>
  <si>
    <t>Fri Jun 19 12:35:36 PDT 2009</t>
  </si>
  <si>
    <t>ral84</t>
  </si>
  <si>
    <t xml:space="preserve">Nadal out of Wimbledon </t>
  </si>
  <si>
    <t>Fri Jun 19 12:35:37 PDT 2009</t>
  </si>
  <si>
    <t>bitburner</t>
  </si>
  <si>
    <t xml:space="preserve">So when I win my iphone 3GS from #squarespace today I guess there is no way to pwn it for a while </t>
  </si>
  <si>
    <t>Fri Jun 19 12:35:43 PDT 2009</t>
  </si>
  <si>
    <t xml:space="preserve">@KatFlap i'd be there if JB was-but we all know he has to be resting </t>
  </si>
  <si>
    <t>Fri Jun 19 12:35:45 PDT 2009</t>
  </si>
  <si>
    <t>just got home.....it's friday,,what to do?  Definently not my mans homework like he wants..hell no...    :o</t>
  </si>
  <si>
    <t>Fri Jun 19 12:35:47 PDT 2009</t>
  </si>
  <si>
    <t>IvyEyez1908</t>
  </si>
  <si>
    <t xml:space="preserve">@sweetblyss i don't know how </t>
  </si>
  <si>
    <t>Fri Jun 19 12:35:49 PDT 2009</t>
  </si>
  <si>
    <t xml:space="preserve"> cheer me up;</t>
  </si>
  <si>
    <t>Fri Jun 19 12:35:50 PDT 2009</t>
  </si>
  <si>
    <t>wasabi</t>
  </si>
  <si>
    <t xml:space="preserve">@iphoneincanada I was at Rogers at 9am and they said they call me when I could come back and pick it up. No call yet. </t>
  </si>
  <si>
    <t>Fri Jun 19 12:35:51 PDT 2009</t>
  </si>
  <si>
    <t>morganbreck</t>
  </si>
  <si>
    <t xml:space="preserve">show tonight...but not Red, White, and Blow it out Your Ass </t>
  </si>
  <si>
    <t>Fri Jun 19 12:35:52 PDT 2009</t>
  </si>
  <si>
    <t xml:space="preserve">Summer starts oh boy how lame in a weird out mood </t>
  </si>
  <si>
    <t>Fri Jun 19 12:35:53 PDT 2009</t>
  </si>
  <si>
    <t xml:space="preserve">@hardparade HE HAS A NEW FIC? UGH, WHY DO I NOT KNOW THESE THINGS? I need to check my flist more regularly </t>
  </si>
  <si>
    <t>xcessiv</t>
  </si>
  <si>
    <t xml:space="preserve">@Marievh arf </t>
  </si>
  <si>
    <t>Fri Jun 19 12:35:55 PDT 2009</t>
  </si>
  <si>
    <t>lizzieboo77</t>
  </si>
  <si>
    <t xml:space="preserve">@MissMMM hey there moester - afraid i'll be working until the wee small hours again so I can't come play. really sorry </t>
  </si>
  <si>
    <t>Fri Jun 19 12:36:00 PDT 2009</t>
  </si>
  <si>
    <t>mytruself</t>
  </si>
  <si>
    <t xml:space="preserve">@undomesticdiva  Only way you'll get a flask through airport security is if it has less than 3 oz. in it, properly secured in plastic bag </t>
  </si>
  <si>
    <t>Fri Jun 19 12:36:01 PDT 2009</t>
  </si>
  <si>
    <t>Joppy</t>
  </si>
  <si>
    <t xml:space="preserve">@twitter where did the nudge button go? </t>
  </si>
  <si>
    <t>Fri Jun 19 12:36:03 PDT 2009</t>
  </si>
  <si>
    <t>mattsawhore</t>
  </si>
  <si>
    <t xml:space="preserve">Done work for the weekend!!! Back on monday morning tho </t>
  </si>
  <si>
    <t xml:space="preserve">finally tided my room </t>
  </si>
  <si>
    <t>Fri Jun 19 12:39:04 PDT 2009</t>
  </si>
  <si>
    <t xml:space="preserve">Ugh new tires for the car.. glad I'm driving again </t>
  </si>
  <si>
    <t>Fri Jun 19 12:39:05 PDT 2009</t>
  </si>
  <si>
    <t xml:space="preserve">@paul_steele The damn traffic was horrible so I didn't get back until 7:30pm </t>
  </si>
  <si>
    <t>Fri Jun 19 12:39:06 PDT 2009</t>
  </si>
  <si>
    <t>andilloyd</t>
  </si>
  <si>
    <t xml:space="preserve">@iphone_dev Tried s+f plus click Pineapple nothing happens </t>
  </si>
  <si>
    <t xml:space="preserve">At work waiting on next hair client! She has hair down to her butt! I'm going 2 B here awhile </t>
  </si>
  <si>
    <t>@DonnieWahlberg I'm so lost in Boston right now lol  pls come find us!!!</t>
  </si>
  <si>
    <t>Fri Jun 19 12:39:09 PDT 2009</t>
  </si>
  <si>
    <t>Kirstenacious</t>
  </si>
  <si>
    <t xml:space="preserve">I do... But I don't know how to do the reply @SimplyKe thingy from my phone. </t>
  </si>
  <si>
    <t>Fri Jun 19 12:39:10 PDT 2009</t>
  </si>
  <si>
    <t>@snafilter No worries.  Undoubtedly I snored last night.   I'm totally planning to slack tonight and hoping the weekend work is limited.</t>
  </si>
  <si>
    <t xml:space="preserve">@stephyt One time during a game of drunken charades, dude started stripping then pointed at me. They shouted c____e, which was right </t>
  </si>
  <si>
    <t>Fri Jun 19 12:39:11 PDT 2009</t>
  </si>
  <si>
    <t xml:space="preserve">I am sad that I no longer like the taste of Lipton tea.  I've been drinking Luzianne so long that this Lipton tastes terrible. </t>
  </si>
  <si>
    <t>Fri Jun 19 12:39:12 PDT 2009</t>
  </si>
  <si>
    <t>louisenkotb</t>
  </si>
  <si>
    <t>@DonnieWahlberg i need one ddub iam ill at the mo  xxx</t>
  </si>
  <si>
    <t xml:space="preserve">@oohrita Ugh, but it was never suppose to happen! </t>
  </si>
  <si>
    <t>Fri Jun 19 12:39:13 PDT 2009</t>
  </si>
  <si>
    <t>matthimrod</t>
  </si>
  <si>
    <t xml:space="preserve">@frommster You went without me?  </t>
  </si>
  <si>
    <t>Fri Jun 19 12:39:15 PDT 2009</t>
  </si>
  <si>
    <t xml:space="preserve">ahh man, my mobile battery was dead from like 10am and I was out ALL day.. i felt like it was 1996 my pre phone days </t>
  </si>
  <si>
    <t xml:space="preserve">Being picked on since @gersh17 says socialism has no new ideas </t>
  </si>
  <si>
    <t>Fri Jun 19 12:39:16 PDT 2009</t>
  </si>
  <si>
    <t>ceejayporter</t>
  </si>
  <si>
    <t>gosh computers get annoying sometimes  x</t>
  </si>
  <si>
    <t>Fri Jun 19 12:39:17 PDT 2009</t>
  </si>
  <si>
    <t>YasminJande</t>
  </si>
  <si>
    <t>@TheRealMrRiley how come the cutest/funniest girl in LA didn't make the cut of ur FF list  lol</t>
  </si>
  <si>
    <t>Fri Jun 19 12:39:19 PDT 2009</t>
  </si>
  <si>
    <t xml:space="preserve">@snafilter You do have my sympathy for what it's worth. </t>
  </si>
  <si>
    <t>giddiedamien</t>
  </si>
  <si>
    <t xml:space="preserve">been watching star trek  the next generation, data is definately my favourite character, but he's evil at the moment </t>
  </si>
  <si>
    <t>Fri Jun 19 12:39:21 PDT 2009</t>
  </si>
  <si>
    <t xml:space="preserve">the &amp;quot;wacky moms&amp;quot; on wife swap always remind me of how many irresponsible, messy, pathetic, and yet &amp;quot;entitled&amp;quot; adults are in the world. </t>
  </si>
  <si>
    <t>Fri Jun 19 12:39:22 PDT 2009</t>
  </si>
  <si>
    <t>baarbie94</t>
  </si>
  <si>
    <t xml:space="preserve">you broke my heart in two </t>
  </si>
  <si>
    <t xml:space="preserve">Ugh My power keeps going off and on </t>
  </si>
  <si>
    <t>Fri Jun 19 12:39:23 PDT 2009</t>
  </si>
  <si>
    <t>@elzgrace Yeah I did but I had a shitty time because no one waited for me.  Oh well. Have a good weekend!</t>
  </si>
  <si>
    <t>@LewyLouBear  do we need to get u safety gear? Knee pads? Helmet?</t>
  </si>
  <si>
    <t>Fri Jun 19 12:39:26 PDT 2009</t>
  </si>
  <si>
    <t xml:space="preserve">@georgeann13 yes my itunes is updated but it keeps sayin network timed out when i go to dl 3.0 </t>
  </si>
  <si>
    <t>dancing_cookie</t>
  </si>
  <si>
    <t xml:space="preserve">Back and now resting... exhausted </t>
  </si>
  <si>
    <t>pcarter</t>
  </si>
  <si>
    <t xml:space="preserve">Dang, I think my mouse is dying. I really liked this one </t>
  </si>
  <si>
    <t>Fri Jun 19 12:39:27 PDT 2009</t>
  </si>
  <si>
    <t xml:space="preserve">@smosh guyssssssssssssss hey i cant join newsletter.. because im from israel... i have to choose state but israel dont have a state </t>
  </si>
  <si>
    <t>Fri Jun 19 12:39:28 PDT 2009</t>
  </si>
  <si>
    <t xml:space="preserve">Arrrghhhh my fashion show tomorrow has been postponed. I was sooo looking forward to it. Something about a conflict of schedules </t>
  </si>
  <si>
    <t>kriscricket</t>
  </si>
  <si>
    <t xml:space="preserve">@Elabeth I am home now. Last night I was begging on the couch watching survivor and totally forgot about snb. </t>
  </si>
  <si>
    <t>Fri Jun 19 12:39:29 PDT 2009</t>
  </si>
  <si>
    <t xml:space="preserve">@MamaStone I liked your exciting studio space in my livingroom better </t>
  </si>
  <si>
    <t>Fri Jun 19 12:39:30 PDT 2009</t>
  </si>
  <si>
    <t>shiho53</t>
  </si>
  <si>
    <t xml:space="preserve">Yesterday was funnn! Sucks I have to work tomorrow &amp;amp; sun morning </t>
  </si>
  <si>
    <t>Fri Jun 19 12:39:31 PDT 2009</t>
  </si>
  <si>
    <t>Pricetag7</t>
  </si>
  <si>
    <t xml:space="preserve">Immm sooooo borrrred I'm too old for this man </t>
  </si>
  <si>
    <t>Fri Jun 19 12:39:32 PDT 2009</t>
  </si>
  <si>
    <t>itspeep</t>
  </si>
  <si>
    <t xml:space="preserve">@lovestoryhero agreed!!!!! I haven't been there in so long. </t>
  </si>
  <si>
    <t>Fri Jun 19 12:39:34 PDT 2009</t>
  </si>
  <si>
    <t xml:space="preserve">I don't know why I have favourite bands. I somehow am always incapable of being there when they need me   </t>
  </si>
  <si>
    <t>Fri Jun 19 12:39:35 PDT 2009</t>
  </si>
  <si>
    <t>CaritaLaNina</t>
  </si>
  <si>
    <t xml:space="preserve">Mysteryland is UITVERKOCHT!! I warned you!! </t>
  </si>
  <si>
    <t>Fri Jun 19 12:39:36 PDT 2009</t>
  </si>
  <si>
    <t>rookbeats</t>
  </si>
  <si>
    <t>Na, the real geniuses are the top producers that hire little guys to do all the work. We still make our own beats  lol @gpropane</t>
  </si>
  <si>
    <t>Fri Jun 19 12:39:37 PDT 2009</t>
  </si>
  <si>
    <t xml:space="preserve">Sunburn...... :*(........ ouch.......   </t>
  </si>
  <si>
    <t>Fri Jun 19 12:39:38 PDT 2009</t>
  </si>
  <si>
    <t xml:space="preserve">Well that was a shit game  Oh well! Off to the pub now, but I'm driving so no booze! </t>
  </si>
  <si>
    <t>Fri Jun 19 12:39:44 PDT 2009</t>
  </si>
  <si>
    <t>Stromster</t>
  </si>
  <si>
    <t xml:space="preserve">@TraceCyrus sweet! and norway loves you!!  man i wish i coulda made it.. first i miss you guys in the Philippines and now here.. </t>
  </si>
  <si>
    <t>Quizgod</t>
  </si>
  <si>
    <t xml:space="preserve">@NeffyTabor what was wrong with the cup i made you earlier </t>
  </si>
  <si>
    <t>Fri Jun 19 12:39:46 PDT 2009</t>
  </si>
  <si>
    <t>KimberlyyyS</t>
  </si>
  <si>
    <t xml:space="preserve">thunder might ruin our plans </t>
  </si>
  <si>
    <t>Fri Jun 19 12:39:47 PDT 2009</t>
  </si>
  <si>
    <t xml:space="preserve">I'm hoping to go to Myrtle Beach!! I haven't been since high school! </t>
  </si>
  <si>
    <t>xsarahbellax</t>
  </si>
  <si>
    <t xml:space="preserve">exams suck exams suck exams suck exams suck exams suck exams suck exams suck!! Entertain me, i have nothing to do but clean and study </t>
  </si>
  <si>
    <t>ChristinaHz</t>
  </si>
  <si>
    <t xml:space="preserve">OMG!!  I&amp;quot;m SO SAD that Rafa Nadal won't be playing in Wimbledon      </t>
  </si>
  <si>
    <t>Fri Jun 19 12:39:48 PDT 2009</t>
  </si>
  <si>
    <t xml:space="preserve">ugh, my throat hurts so bad </t>
  </si>
  <si>
    <t xml:space="preserve">Rain. It rained last night. It's raining today. Supposed to rain until Monday. One of the joys of living in the Pacific Northwest. </t>
  </si>
  <si>
    <t>Fri Jun 19 12:39:49 PDT 2009</t>
  </si>
  <si>
    <t xml:space="preserve">@truffle_shuffle I used to like her. A lot. But lately she looks so weird. Idk. I feel like she will look like Jackson in 2 more years. </t>
  </si>
  <si>
    <t>Eminebrean</t>
  </si>
  <si>
    <t xml:space="preserve">i miss soul calibur on sega dreamcast </t>
  </si>
  <si>
    <t>Fri Jun 19 12:39:50 PDT 2009</t>
  </si>
  <si>
    <t>matthewheck</t>
  </si>
  <si>
    <t xml:space="preserve">@relaxcalena So, if I get one, will you call me a tramp?! </t>
  </si>
  <si>
    <t>diggertwit</t>
  </si>
  <si>
    <t xml:space="preserve">No record for Wier  </t>
  </si>
  <si>
    <t>Fri Jun 19 12:39:51 PDT 2009</t>
  </si>
  <si>
    <t>Fri Jun 19 12:39:54 PDT 2009</t>
  </si>
  <si>
    <t>jugglingnutcase</t>
  </si>
  <si>
    <t>i really want a shrimp po boy!  #fb</t>
  </si>
  <si>
    <t>Fri Jun 19 12:39:56 PDT 2009</t>
  </si>
  <si>
    <t>Divalawyer2010</t>
  </si>
  <si>
    <t>is writing a memo on sec 120.54 of the Florida APA  UGHH</t>
  </si>
  <si>
    <t>Fri Jun 19 12:39:57 PDT 2009</t>
  </si>
  <si>
    <t>@jstewartclark NOOO!!!!  Not his fault they're crappy pitchers.</t>
  </si>
  <si>
    <t>Fri Jun 19 12:40:00 PDT 2009</t>
  </si>
  <si>
    <t xml:space="preserve">the anesthesia is wearing off and it doesn't feel good.... </t>
  </si>
  <si>
    <t>c8white</t>
  </si>
  <si>
    <t xml:space="preserve">working til 8 </t>
  </si>
  <si>
    <t>Fri Jun 19 12:40:02 PDT 2009</t>
  </si>
  <si>
    <t xml:space="preserve">@MrsPBoutique that does suck. why does all the stuff i want to do involve using up time - that's what i want to know </t>
  </si>
  <si>
    <t>Fri Jun 19 12:40:03 PDT 2009</t>
  </si>
  <si>
    <t xml:space="preserve">@Potato_Chip I would have! But I already left. </t>
  </si>
  <si>
    <t>andyburke</t>
  </si>
  <si>
    <t xml:space="preserve">@ginatrapani not for now, too little better than 3G to justify cost. Maybe in 6 months when cheaper if 3G's battery continues to decline </t>
  </si>
  <si>
    <t>Fri Jun 19 12:40:04 PDT 2009</t>
  </si>
  <si>
    <t>ERiCAo_oRYNE</t>
  </si>
  <si>
    <t>im goin to Witchita for the weekend then leaving Cambria in Oklahoma with Daniels mom for the week! im gunna be lost without her  ily CLW!</t>
  </si>
  <si>
    <t>Haarsha</t>
  </si>
  <si>
    <t>Why does the gym have to close at 9pm?  I only had half a work out  Working, busy mom's like me only get to gym at 20:30!</t>
  </si>
  <si>
    <t>Fri Jun 19 12:40:06 PDT 2009</t>
  </si>
  <si>
    <t xml:space="preserve">i miss ThÃ©o </t>
  </si>
  <si>
    <t>Fri Jun 19 12:40:07 PDT 2009</t>
  </si>
  <si>
    <t>@Bibbleq Russell Howard is quality-saw him round Xmas. Asked him if he liked Rick Astely...he said no    !</t>
  </si>
  <si>
    <t xml:space="preserve">@HannahTroy hahaha he was so awesme,but no one remembers him </t>
  </si>
  <si>
    <t>Fri Jun 19 12:40:09 PDT 2009</t>
  </si>
  <si>
    <t>@jak122 i think not jak  Out computer like spacked out the other week, Now EVERYTHING is goneee! Nothing left absolutley nothingg :O</t>
  </si>
  <si>
    <t>Teidar</t>
  </si>
  <si>
    <t xml:space="preserve">@TimCAD  I won a contest! and not some superficial one like 'prettiest hair' or anything silly! Too bad I dunno if I can run it on my PC </t>
  </si>
  <si>
    <t xml:space="preserve">@itschristablack You and Ryan look like models or something and Garbo looks very sad. </t>
  </si>
  <si>
    <t>Fri Jun 19 12:40:10 PDT 2009</t>
  </si>
  <si>
    <t>Sfiroxx_IncBamF</t>
  </si>
  <si>
    <t xml:space="preserve">On a serious note though, the day let me think about the Red Indians more...where are they </t>
  </si>
  <si>
    <t>Fri Jun 19 12:40:11 PDT 2009</t>
  </si>
  <si>
    <t>@eilidhlive  -big hug for you via twitter- Hope you are okay. OOO &amp;lt;3 xxxxx</t>
  </si>
  <si>
    <t>Fri Jun 19 12:41:00 PDT 2009</t>
  </si>
  <si>
    <t>marbles24</t>
  </si>
  <si>
    <t xml:space="preserve">I am SO TIRED. But I do not have enough time to nap before work. I always get sleepy in the afternoons and can't sleep at night. </t>
  </si>
  <si>
    <t>Fri Jun 19 12:41:01 PDT 2009</t>
  </si>
  <si>
    <t xml:space="preserve">time to go out to the job!!! im pretty tired but i have to go to there </t>
  </si>
  <si>
    <t xml:space="preserve">@EP31 Boo for being stuck places! I needed some caffeine myself and have had to resort to Diet Coke. </t>
  </si>
  <si>
    <t>Fri Jun 19 12:41:03 PDT 2009</t>
  </si>
  <si>
    <t xml:space="preserve">Found a great thread on the Etsy forum, offering to promote new shops - wrote a nice reply, and then noticed the thread was from Oct 08! </t>
  </si>
  <si>
    <t>Fri Jun 19 12:41:05 PDT 2009</t>
  </si>
  <si>
    <t xml:space="preserve">I can't find a single whole puncher thingy ANYWHERE! </t>
  </si>
  <si>
    <t xml:space="preserve">@JusDaZzlinG </t>
  </si>
  <si>
    <t>Fri Jun 19 12:41:08 PDT 2009</t>
  </si>
  <si>
    <t>CristianoDiaz</t>
  </si>
  <si>
    <t>says I have a wicked headache  http://plurk.com/p/129t73</t>
  </si>
  <si>
    <t>Fri Jun 19 12:41:09 PDT 2009</t>
  </si>
  <si>
    <t xml:space="preserve">4 HOURS of MATHS on tuesday. I'll nevaah survive it! </t>
  </si>
  <si>
    <t>dreamtime</t>
  </si>
  <si>
    <t xml:space="preserve">time to sell my kiteboarding gear... </t>
  </si>
  <si>
    <t>Fri Jun 19 12:41:10 PDT 2009</t>
  </si>
  <si>
    <t xml:space="preserve">@magkap And I would get to see you in person. </t>
  </si>
  <si>
    <t>PCleezy</t>
  </si>
  <si>
    <t xml:space="preserve">@LilBitOfShay @TimahMonae yeah we def came a long way... i missed out... </t>
  </si>
  <si>
    <t>Fri Jun 19 12:41:11 PDT 2009</t>
  </si>
  <si>
    <t>AimeeHandley</t>
  </si>
  <si>
    <t xml:space="preserve">Been bored today just been waitin for 2morrow so I can go and meet my boyfriend missed him so much </t>
  </si>
  <si>
    <t>MariaWiddows</t>
  </si>
  <si>
    <t xml:space="preserve">There is not enough wine in my house this evening &amp;amp; I've just spilt 1/2 glass on carpet </t>
  </si>
  <si>
    <t>Fri Jun 19 12:41:12 PDT 2009</t>
  </si>
  <si>
    <t xml:space="preserve">@myarger yeah everything is okay with me, just getting sad news about others </t>
  </si>
  <si>
    <t>Fri Jun 19 12:41:13 PDT 2009</t>
  </si>
  <si>
    <t>RockSteadySandy</t>
  </si>
  <si>
    <t xml:space="preserve">Just came back from dentist, got all four wisdom teeth pulled while super freak by Rick James played in the background.. I hate that song </t>
  </si>
  <si>
    <t>Fri Jun 19 12:41:14 PDT 2009</t>
  </si>
  <si>
    <t xml:space="preserve">the rain is pouring down down down.. im sad </t>
  </si>
  <si>
    <t>Fri Jun 19 12:41:16 PDT 2009</t>
  </si>
  <si>
    <t xml:space="preserve">Sigh. Well, this is shaping up to be a day full of wondrous magic. </t>
  </si>
  <si>
    <t>Fri Jun 19 12:41:17 PDT 2009</t>
  </si>
  <si>
    <t>codyschuyler</t>
  </si>
  <si>
    <t xml:space="preserve">@AnusInspector i have monday and wednesday </t>
  </si>
  <si>
    <t>Fri Jun 19 12:41:18 PDT 2009</t>
  </si>
  <si>
    <t>KoCole0529</t>
  </si>
  <si>
    <t xml:space="preserve">I wish my baby wasn't sick </t>
  </si>
  <si>
    <t>Fri Jun 19 12:41:19 PDT 2009</t>
  </si>
  <si>
    <t>marieisobored</t>
  </si>
  <si>
    <t xml:space="preserve">Where is my camera? </t>
  </si>
  <si>
    <t>Fri Jun 19 12:41:20 PDT 2009</t>
  </si>
  <si>
    <t>webdev_hb</t>
  </si>
  <si>
    <t xml:space="preserve">&amp;lt;-- Not a network guy, but I should at least be able to get this wireless to work... </t>
  </si>
  <si>
    <t>@iCaughtTheFever at least you're a nice older sibling, my brothers would have done the same to me that I would do to them  lol</t>
  </si>
  <si>
    <t>Fri Jun 19 12:41:25 PDT 2009</t>
  </si>
  <si>
    <t>@DonnieWahlberg I can't  I wanna twug!!</t>
  </si>
  <si>
    <t>Fri Jun 19 12:41:26 PDT 2009</t>
  </si>
  <si>
    <t>mykito</t>
  </si>
  <si>
    <t xml:space="preserve">@RtMB20Alison oh my.  guess he wasn't popular over there.  how sad.  well, we never got westlife or robbie williams, or kylie minogue.  </t>
  </si>
  <si>
    <t>Mom said no to warped  I'm literally crying right now. This really sucks.. I ended summer school today, but found out I can't go to Warped</t>
  </si>
  <si>
    <t>Fri Jun 19 12:41:27 PDT 2009</t>
  </si>
  <si>
    <t xml:space="preserve">@mrssweetness4u I can go and kick they ass if u like. LOL! It sounds like u got set up if u ask me. </t>
  </si>
  <si>
    <t xml:space="preserve">@ashleyann2009 sooo lame! dude i'm going to be starting working full days on weekends </t>
  </si>
  <si>
    <t>Fri Jun 19 12:41:29 PDT 2009</t>
  </si>
  <si>
    <t>lrw2820</t>
  </si>
  <si>
    <t xml:space="preserve">@redeyechicago- Severe thunderstorm watch continues til 3. Tornado watch til 7 for NW Indiana and Lake Michigan. What a dismal update. </t>
  </si>
  <si>
    <t>Fri Jun 19 12:41:31 PDT 2009</t>
  </si>
  <si>
    <t xml:space="preserve">@meg_ay I was in downtown and he's staying at the same hotel as my friend and i was tryna see if i could get a pic..but no </t>
  </si>
  <si>
    <t>Fri Jun 19 12:41:32 PDT 2009</t>
  </si>
  <si>
    <t>museproductions</t>
  </si>
  <si>
    <t xml:space="preserve">@SWdatabase Following your followers will get the word out. In other news, Vengeance (1968, Anthony M. Dawson) was removed from Netflix. </t>
  </si>
  <si>
    <t>Martl0105</t>
  </si>
  <si>
    <t xml:space="preserve">Bringing my Girl to the Airport. She's going home to Vienna </t>
  </si>
  <si>
    <t>Fri Jun 19 12:41:34 PDT 2009</t>
  </si>
  <si>
    <t xml:space="preserve">Great, the USS John McCain is headed towards N Korea cause of a flagged NK Ship that may or may not have bad weapons. </t>
  </si>
  <si>
    <t>jaldrick</t>
  </si>
  <si>
    <t xml:space="preserve">Leaving work soon to tend to the sick boyfriend and then the sick home girl and hope that I don't catch anything... </t>
  </si>
  <si>
    <t>jumpermegs</t>
  </si>
  <si>
    <t>Omg work is INSANE today, and of course they have us below minimum employees to handle it.  ugh!</t>
  </si>
  <si>
    <t>Fri Jun 19 12:41:35 PDT 2009</t>
  </si>
  <si>
    <t>Aggador</t>
  </si>
  <si>
    <t xml:space="preserve">@DonnieWahlberg Hope you won big last night!  Saw you high limits!  Thanks for a great concert.  Downfall being 2nd M&amp;amp;G and no hug </t>
  </si>
  <si>
    <t>i can't believe my baby left me today!!! this is going to be a verry long weekend  and im not too happy about it.. missing him already</t>
  </si>
  <si>
    <t>Fri Jun 19 12:41:41 PDT 2009</t>
  </si>
  <si>
    <t xml:space="preserve">@JiMpiSh Nope. I used scrap to make mine. </t>
  </si>
  <si>
    <t>@Freesia13 err...um....no, sorry   Don't actually drink tea lol. I can pour you a glass of Pepsi Max if that's any good?</t>
  </si>
  <si>
    <t>Fri Jun 19 12:41:43 PDT 2009</t>
  </si>
  <si>
    <t xml:space="preserve">no webOS SDK till the end of summer = me sad </t>
  </si>
  <si>
    <t>Fri Jun 19 12:41:44 PDT 2009</t>
  </si>
  <si>
    <t>Kameelamusic</t>
  </si>
  <si>
    <t xml:space="preserve">My booch took her first steps last night! Were did all the time go.... </t>
  </si>
  <si>
    <t>Fri Jun 19 12:41:45 PDT 2009</t>
  </si>
  <si>
    <t>Thongrim</t>
  </si>
  <si>
    <t xml:space="preserve">@OMGitsLexi Oh, why are you sad? </t>
  </si>
  <si>
    <t>YEAR ONE COMES OUT TODAYYYYY!!! Too bad I have a party to go to  also @MelissaLev if u haven't seen the hangover GO SEE IT RIGHT NOW......</t>
  </si>
  <si>
    <t>Fri Jun 19 12:41:46 PDT 2009</t>
  </si>
  <si>
    <t xml:space="preserve">@gaylondon Absolutely they'll have clout... That sucks so much. I feel bad for you that Apple screwed you around. </t>
  </si>
  <si>
    <t xml:space="preserve">@systemchildren hii sarah! do you know why is Lisa crying?? </t>
  </si>
  <si>
    <t>Fri Jun 19 12:41:47 PDT 2009</t>
  </si>
  <si>
    <t>@pinkjcee he had too much to drink.. i did too...  i am home now though, thank god.</t>
  </si>
  <si>
    <t>Fri Jun 19 12:41:49 PDT 2009</t>
  </si>
  <si>
    <t>Jonn3DeepCEO</t>
  </si>
  <si>
    <t xml:space="preserve">@ryankelly81 not remind me.. I got all my shit ready and a suite dwntwn. Now all dez events we got July 1st-July5th got me thinkin... </t>
  </si>
  <si>
    <t>Fri Jun 19 12:41:50 PDT 2009</t>
  </si>
  <si>
    <t xml:space="preserve">aspirin+tayberry water = :S disgusting </t>
  </si>
  <si>
    <t xml:space="preserve">Got a massive headache pff </t>
  </si>
  <si>
    <t>@DanielleTurnerx Oh no, that sucks  I'm sorry.</t>
  </si>
  <si>
    <t>Fri Jun 19 12:41:52 PDT 2009</t>
  </si>
  <si>
    <t>timmhorton</t>
  </si>
  <si>
    <t xml:space="preserve">Still in houston. Ridiculous. So long sandy beaches </t>
  </si>
  <si>
    <t>bastanton</t>
  </si>
  <si>
    <t>Have to work.  #fail  Wishing I was with the Family in Battle Creek this weekend  #familytime #blamezatkoff</t>
  </si>
  <si>
    <t>Fri Jun 19 12:41:53 PDT 2009</t>
  </si>
  <si>
    <t>XXJenniCoreXX</t>
  </si>
  <si>
    <t xml:space="preserve">Just got home!!! My car ran out of gas so I had to walk the rest of the way :/ Damn broken gas gage </t>
  </si>
  <si>
    <t>Fri Jun 19 12:41:56 PDT 2009</t>
  </si>
  <si>
    <t xml:space="preserve">@QuietStorm18 I am so jealous LS </t>
  </si>
  <si>
    <t>Fri Jun 19 12:41:59 PDT 2009</t>
  </si>
  <si>
    <t xml:space="preserve">on a lighter note! No more exams woopeee although I think I failed them all </t>
  </si>
  <si>
    <t>Fri Jun 19 12:42:00 PDT 2009</t>
  </si>
  <si>
    <t>IzFiyah</t>
  </si>
  <si>
    <t>@troytaylor86 no I missed it  when i signed on today i saw you mention it...so i signed up with ustream to follow what you got going on.</t>
  </si>
  <si>
    <t>Fri Jun 19 12:42:01 PDT 2009</t>
  </si>
  <si>
    <t xml:space="preserve">@traviswg yes, it is. and like an idiot, i haven't had any this summer. </t>
  </si>
  <si>
    <t xml:space="preserve">and it is actually NEVER my fault. ever. and that makes me sad </t>
  </si>
  <si>
    <t>Fri Jun 19 12:42:03 PDT 2009</t>
  </si>
  <si>
    <t xml:space="preserve">@vanessahhh I know. </t>
  </si>
  <si>
    <t xml:space="preserve">Don't feel good at alllll </t>
  </si>
  <si>
    <t>Fri Jun 19 12:42:04 PDT 2009</t>
  </si>
  <si>
    <t>im going to Wichita for the weekend then leaving Cambria in Oklahoma with Daniels mom for the week! im gunna be lost without her  iLy CLW!</t>
  </si>
  <si>
    <t>jdoggchief</t>
  </si>
  <si>
    <t>is now officially a New Jersey resident   -- but I'll always be a Connecticutian at heart.</t>
  </si>
  <si>
    <t xml:space="preserve">I hate the enter key sometimes you know! anyway, i really suck at choosing cellphones.. hard to tell which one is good even with specs </t>
  </si>
  <si>
    <t xml:space="preserve">@introversive i was just saying that the other day...it sux </t>
  </si>
  <si>
    <t>Fri Jun 19 12:42:05 PDT 2009</t>
  </si>
  <si>
    <t>alongcametara</t>
  </si>
  <si>
    <t>my car went through a ocean of water on the road.. please be okay car  fucking thunderstorms &amp;amp; flooding!!</t>
  </si>
  <si>
    <t>wingeddesign</t>
  </si>
  <si>
    <t xml:space="preserve">Disconnected my Verizon biz account today. They make it so difficult it felt good to get rid of them. I do not suggest Verizon, ppl! </t>
  </si>
  <si>
    <t>FINALLY on my way to Nova.  I'm moving so slowly today.</t>
  </si>
  <si>
    <t>Fri Jun 19 12:42:07 PDT 2009</t>
  </si>
  <si>
    <t>praiseylicious</t>
  </si>
  <si>
    <t xml:space="preserve">4 papers? it would be the end of my social life. Goodbye social life! </t>
  </si>
  <si>
    <t>Fri Jun 19 12:42:08 PDT 2009</t>
  </si>
  <si>
    <t>defaultString</t>
  </si>
  <si>
    <t>I am unable to get enough caffeine into my system without becoming too wired.   How much caffeine is too much?</t>
  </si>
  <si>
    <t>Fri Jun 19 12:42:09 PDT 2009</t>
  </si>
  <si>
    <t>NicoleBadac</t>
  </si>
  <si>
    <t xml:space="preserve">http://twitpic.com/7tt6c - she didn't want to take a picture with me </t>
  </si>
  <si>
    <t>waleskadourado</t>
  </si>
  <si>
    <t>@mileycyrus http://twitpic.com/5usde - Noah crying about @tracecyrus leaving for his FOB tour.  that's the brudder WE know and love!!!</t>
  </si>
  <si>
    <t>Fri Jun 19 12:44:44 PDT 2009</t>
  </si>
  <si>
    <t xml:space="preserve">Ok out of town. Bye Bend </t>
  </si>
  <si>
    <t>Fri Jun 19 12:44:45 PDT 2009</t>
  </si>
  <si>
    <t>@GeemaPee Just been to asda, now at the fort while we wait an hour on photos! Everythings shut   http://twitpic.com/7tthv</t>
  </si>
  <si>
    <t>Fri Jun 19 12:44:47 PDT 2009</t>
  </si>
  <si>
    <t xml:space="preserve">@SetantaUS just heard that your deal with the premier league has ended. it sux to hear that b/c i enjoyed the broadband service. </t>
  </si>
  <si>
    <t>Fri Jun 19 12:44:46 PDT 2009</t>
  </si>
  <si>
    <t>@mcflysstargirlx You no how i feel most of thetime. my bass guitar gave me a blister  bad bass:L</t>
  </si>
  <si>
    <t>Jon_Kleiven</t>
  </si>
  <si>
    <t xml:space="preserve">Hello internets! I am returned after a few days without internet access, but I fear I will leave you again tomorrow for Hove-festivalen </t>
  </si>
  <si>
    <t xml:space="preserve">@megoh that is sad news </t>
  </si>
  <si>
    <t>Fri Jun 19 12:44:48 PDT 2009</t>
  </si>
  <si>
    <t>@raycole94 you suck rachel  lol blah you should be acting too!</t>
  </si>
  <si>
    <t>Baron_Davis</t>
  </si>
  <si>
    <t>My cousin( who is a struggling artist) just called for $. his paintings r not selling!  tryn to make extra money 2 send kids 2 college!</t>
  </si>
  <si>
    <t>Fri Jun 19 12:44:49 PDT 2009</t>
  </si>
  <si>
    <t>Aw my Mac order didn't come today  it always only takes 2 days and its already been 4 !</t>
  </si>
  <si>
    <t>Fri Jun 19 12:44:50 PDT 2009</t>
  </si>
  <si>
    <t xml:space="preserve">FedEx... please don't forget about me. </t>
  </si>
  <si>
    <t xml:space="preserve">@suziperry what no link? </t>
  </si>
  <si>
    <t>Fri Jun 19 12:44:54 PDT 2009</t>
  </si>
  <si>
    <t>jymdyer</t>
  </si>
  <si>
    <t xml:space="preserve">@r_wolfcastle Probably in front of a computer, working. </t>
  </si>
  <si>
    <t>Fri Jun 19 12:44:57 PDT 2009</t>
  </si>
  <si>
    <t xml:space="preserve">50% done with my next scene from my animation, man making people run is hard work </t>
  </si>
  <si>
    <t xml:space="preserve">@jessica1128xo what is wrong? </t>
  </si>
  <si>
    <t>Fri Jun 19 12:44:59 PDT 2009</t>
  </si>
  <si>
    <t>im so hot  am i sick?? i dont know but its going to be so bad.. ive got a birthday tomorrow!!!!</t>
  </si>
  <si>
    <t>Fri Jun 19 12:45:04 PDT 2009</t>
  </si>
  <si>
    <t xml:space="preserve">@Ko_dib I will, thanks.... Foshay dances! Lol! I was always too shy to dance! </t>
  </si>
  <si>
    <t>Fri Jun 19 12:45:05 PDT 2009</t>
  </si>
  <si>
    <t xml:space="preserve">surely I have something to do but tweet and....... </t>
  </si>
  <si>
    <t>Fri Jun 19 12:45:06 PDT 2009</t>
  </si>
  <si>
    <t>dorothyann0403</t>
  </si>
  <si>
    <t xml:space="preserve">What the hell do you need to hammer in your apartment?!?!? I was sleeping soooooooo good too. Bastards upstairs. </t>
  </si>
  <si>
    <t>Fri Jun 19 12:45:07 PDT 2009</t>
  </si>
  <si>
    <t xml:space="preserve">still so poorly. mum made me lie down for a while but it was doing me no good at all </t>
  </si>
  <si>
    <t>Fri Jun 19 12:45:12 PDT 2009</t>
  </si>
  <si>
    <t>AQUEENSOME</t>
  </si>
  <si>
    <t xml:space="preserve">@HoustonGran  Just happy. I miss your piccie  </t>
  </si>
  <si>
    <t>Fri Jun 19 12:45:13 PDT 2009</t>
  </si>
  <si>
    <t>undertow0510</t>
  </si>
  <si>
    <t xml:space="preserve">Tool tickets sold out.  </t>
  </si>
  <si>
    <t>Fri Jun 19 12:45:14 PDT 2009</t>
  </si>
  <si>
    <t xml:space="preserve">@abbyschim no we have to work a party bus tomorrow night. </t>
  </si>
  <si>
    <t>Fri Jun 19 12:45:15 PDT 2009</t>
  </si>
  <si>
    <t>johnblud</t>
  </si>
  <si>
    <t>@zmac012 all of them.  well some wwe/wwf ones but still</t>
  </si>
  <si>
    <t>Fri Jun 19 12:45:16 PDT 2009</t>
  </si>
  <si>
    <t xml:space="preserve">Watching sports on Action News won't be the same. RIP Gary Papa. </t>
  </si>
  <si>
    <t>Fri Jun 19 12:45:18 PDT 2009</t>
  </si>
  <si>
    <t xml:space="preserve">@TheRyuujinMike </t>
  </si>
  <si>
    <t>Fri Jun 19 12:45:20 PDT 2009</t>
  </si>
  <si>
    <t xml:space="preserve">today is sad... although I'm glad I'm going home but really sad. stupid socal sorry but I hate you... </t>
  </si>
  <si>
    <t>arielilana</t>
  </si>
  <si>
    <t>@mgogel oh great..now everyone's gonna steal my nickname for you!!  http://myloc.me/4vwL</t>
  </si>
  <si>
    <t>Fri Jun 19 12:45:22 PDT 2009</t>
  </si>
  <si>
    <t xml:space="preserve">@ChrystallJane Same with me i'm waiting for a meeting with mine. I'm in the same boat as you </t>
  </si>
  <si>
    <t>Fri Jun 19 12:45:23 PDT 2009</t>
  </si>
  <si>
    <t>BoiseHawksOC</t>
  </si>
  <si>
    <t xml:space="preserve">@JamelMajor I'm so jealous!!  They don't have Chick-Fil-A here </t>
  </si>
  <si>
    <t>Fri Jun 19 12:45:25 PDT 2009</t>
  </si>
  <si>
    <t>saxybassoon</t>
  </si>
  <si>
    <t xml:space="preserve">haven't updated, twitter app won't work on my phone!!! </t>
  </si>
  <si>
    <t>Fri Jun 19 12:45:27 PDT 2009</t>
  </si>
  <si>
    <t xml:space="preserve">@kaffy Wish I could buy it from you but I don't have the extra $. </t>
  </si>
  <si>
    <t xml:space="preserve">No more middle school. Ever. I'll miss everyone. </t>
  </si>
  <si>
    <t xml:space="preserve">@djrockc peace </t>
  </si>
  <si>
    <t>Fri Jun 19 12:45:28 PDT 2009</t>
  </si>
  <si>
    <t xml:space="preserve">Feeling better guys..  Waiting for my friend to come and see whats up with my car </t>
  </si>
  <si>
    <t>Fri Jun 19 12:45:29 PDT 2009</t>
  </si>
  <si>
    <t xml:space="preserve">@sierravon ah I know for three daysss! </t>
  </si>
  <si>
    <t>nopai</t>
  </si>
  <si>
    <t>Cannot sleep  argh...</t>
  </si>
  <si>
    <t>Fri Jun 19 12:45:30 PDT 2009</t>
  </si>
  <si>
    <t xml:space="preserve">@sighclub nothing worse than being at work while shiny new iphone at home </t>
  </si>
  <si>
    <t>Fri Jun 19 12:45:31 PDT 2009</t>
  </si>
  <si>
    <t>itsxracelyn</t>
  </si>
  <si>
    <t xml:space="preserve">i believe it should always be cold  i hate hot weather </t>
  </si>
  <si>
    <t>Sportykind15</t>
  </si>
  <si>
    <t xml:space="preserve">I don't understand twitterr. :| </t>
  </si>
  <si>
    <t>Fri Jun 19 12:45:32 PDT 2009</t>
  </si>
  <si>
    <t xml:space="preserve">Book ended up being a real bummer. Liked one relationship, hated the other. Overall, pretty disappointing. </t>
  </si>
  <si>
    <t>Fri Jun 19 12:45:33 PDT 2009</t>
  </si>
  <si>
    <t>SamPattison</t>
  </si>
  <si>
    <t xml:space="preserve">@StephanieIrvine jeez i cant then either, doin a car bootsale thing with my mum and getting ready for it this weelend </t>
  </si>
  <si>
    <t>Fri Jun 19 12:45:35 PDT 2009</t>
  </si>
  <si>
    <t xml:space="preserve">Totally have a case of the Mondays and its Friday, I need some encouragement </t>
  </si>
  <si>
    <t xml:space="preserve">@bekahjan I know, I heard about that, but their website today said the new location perm closed </t>
  </si>
  <si>
    <t>Fri Jun 19 12:45:38 PDT 2009</t>
  </si>
  <si>
    <t xml:space="preserve">twitter -- im bored </t>
  </si>
  <si>
    <t>Fri Jun 19 12:45:40 PDT 2009</t>
  </si>
  <si>
    <t>strwbryqt727</t>
  </si>
  <si>
    <t xml:space="preserve">flight has been delayed...still at cancun airport </t>
  </si>
  <si>
    <t xml:space="preserve">I'm so so tired from no good sleep last night </t>
  </si>
  <si>
    <t>Fri Jun 19 12:45:41 PDT 2009</t>
  </si>
  <si>
    <t xml:space="preserve">Why do I do so much on-call?  I really fancy going out and getting rat-arsed, but I can't </t>
  </si>
  <si>
    <t>Fri Jun 19 12:45:44 PDT 2009</t>
  </si>
  <si>
    <t xml:space="preserve">Going to the bank to get another business account </t>
  </si>
  <si>
    <t>Fri Jun 19 12:45:46 PDT 2009</t>
  </si>
  <si>
    <t>Saying goodbye to beebee kitty tat  I come back sunday. What am I going to do without my kitty with me 24/7?!</t>
  </si>
  <si>
    <t>LaDolceVita08</t>
  </si>
  <si>
    <t>@SexxyMela donttt telll meee that!!  it looked nice out earlier!! i wanted to stay out outside in bryant park and have a drink.</t>
  </si>
  <si>
    <t>Fri Jun 19 12:45:48 PDT 2009</t>
  </si>
  <si>
    <t xml:space="preserve">Anyone going to see Food Inc. this weekend? It's only playing in one theatre in Toronto. </t>
  </si>
  <si>
    <t>Fri Jun 19 12:45:49 PDT 2009</t>
  </si>
  <si>
    <t>@KimiBananas aw pity  Hopefully we can do the digital one anyway...if we ever find out anything about it!</t>
  </si>
  <si>
    <t>Fri Jun 19 12:45:51 PDT 2009</t>
  </si>
  <si>
    <t xml:space="preserve">@lisaechung youre extremely lucky youre not home! i felt like curling up into a ball, but i didnt. i went out to get ice &amp;amp; got rained on </t>
  </si>
  <si>
    <t>please pray for my dog @mileycyrus @ddlovato she is dieing she is a brown lab im crying just tweeting about it  i will miss her dearly</t>
  </si>
  <si>
    <t>Fri Jun 19 12:45:52 PDT 2009</t>
  </si>
  <si>
    <t>DarkPeaceLove</t>
  </si>
  <si>
    <t xml:space="preserve">@ald72x atleast you get to go </t>
  </si>
  <si>
    <t>Fri Jun 19 12:45:55 PDT 2009</t>
  </si>
  <si>
    <t>Waffles597</t>
  </si>
  <si>
    <t xml:space="preserve">@ZekeKetcham i tried to call u last night but u didnt answer.    </t>
  </si>
  <si>
    <t>Fri Jun 19 12:45:56 PDT 2009</t>
  </si>
  <si>
    <t xml:space="preserve">Flight is toast--cancelled! I'm now re-booked for tomorrow and heading *back* home. What a great way to spend the last 6 hours of my day! </t>
  </si>
  <si>
    <t>Fri Jun 19 12:45:58 PDT 2009</t>
  </si>
  <si>
    <t xml:space="preserve">It's going to be like the Christmas Caitlin &amp;amp; I stayed up until 2am baking cookies that nobody ate. </t>
  </si>
  <si>
    <t>I'm really over this flare.   I have entirely too much to do and entirely too little energy with which to do it. #spoonie</t>
  </si>
  <si>
    <t>Fri Jun 19 12:46:00 PDT 2009</t>
  </si>
  <si>
    <t xml:space="preserve">very sad. </t>
  </si>
  <si>
    <t>Fri Jun 19 12:45:59 PDT 2009</t>
  </si>
  <si>
    <t>@BryanRicard thanks a lot  lol</t>
  </si>
  <si>
    <t>GaryED46</t>
  </si>
  <si>
    <t xml:space="preserve">I'd love an Iphone just can't afford it right now </t>
  </si>
  <si>
    <t>steviegooding</t>
  </si>
  <si>
    <t>feeling slightly sick- too much ice cream  my own fault really  had a nice day through xx</t>
  </si>
  <si>
    <t xml:space="preserve">I wish I could get rid of the &amp;quot;sent from my Verizon Wireless Blackberry&amp;quot; signature on BB emails. But VZW has it locked. </t>
  </si>
  <si>
    <t>Fri Jun 19 12:46:02 PDT 2009</t>
  </si>
  <si>
    <t xml:space="preserve">@_Dannielle_ tuesday for work im getting bus straight there i think cause i dont know how long my interview is </t>
  </si>
  <si>
    <t>Fri Jun 19 12:46:03 PDT 2009</t>
  </si>
  <si>
    <t xml:space="preserve">@kprentiss but I was pretty sure tea has more caffeine than coffee </t>
  </si>
  <si>
    <t>Fri Jun 19 12:46:07 PDT 2009</t>
  </si>
  <si>
    <t xml:space="preserve">ok...so back injection #4 doesn't appear to be working either...it's getting me a little down </t>
  </si>
  <si>
    <t>vic_silva</t>
  </si>
  <si>
    <t>And the countdown begins....  .... 6....</t>
  </si>
  <si>
    <t>Fri Jun 19 12:46:12 PDT 2009</t>
  </si>
  <si>
    <t>@LaYen lol i txt'd with her - she seems to be just fine, but I guess one of the kids has it now.  How was your birthday otherwise?</t>
  </si>
  <si>
    <t>Fri Jun 19 12:46:13 PDT 2009</t>
  </si>
  <si>
    <t xml:space="preserve">ok so I'm one of those people that loses their appetite after cooking </t>
  </si>
  <si>
    <t>funkyscott92</t>
  </si>
  <si>
    <t xml:space="preserve">Went to London with Rosalie again today. Busy busy busy. She gets so many looks its unfair. </t>
  </si>
  <si>
    <t>Fri Jun 19 12:47:03 PDT 2009</t>
  </si>
  <si>
    <t xml:space="preserve">http://twitpic.com/7ttsd - Mixing Wonder Girls' Nobody and 2PM's I Hate You. Had to start all over again! </t>
  </si>
  <si>
    <t xml:space="preserve">@lushmommy ack... my wheel is acting up!  Don't know where hub's wrenches are... I can only pedal on the left foot down... LoL. No spin! </t>
  </si>
  <si>
    <t>Fri Jun 19 12:47:04 PDT 2009</t>
  </si>
  <si>
    <t>teriv</t>
  </si>
  <si>
    <t>I may need to hit the pool and beer tonight-it is hot and sticky in Minneapolis-and cuz Dave's not here  have fun PA!</t>
  </si>
  <si>
    <t xml:space="preserve"> The Georgia Theatre burned down this morning. so sad.</t>
  </si>
  <si>
    <t xml:space="preserve">Oh dear, preparing to head to Silverstone in the morning (hurray!) but it seems I may have caught swine flu...not feeling too well </t>
  </si>
  <si>
    <t>Fri Jun 19 12:47:05 PDT 2009</t>
  </si>
  <si>
    <t xml:space="preserve">@teemwilliams woooow I go to dinner toooo and Im soooo hungry now! and b4 i go to David Guetta show without Kelly Rowland </t>
  </si>
  <si>
    <t>Fri Jun 19 12:47:06 PDT 2009</t>
  </si>
  <si>
    <t>wimpycowboydoll</t>
  </si>
  <si>
    <t xml:space="preserve">Ew. I also register for Southpointe July 13th @ noon. And show starts @ 3 I believe. Gotta love my conflicting schedule. </t>
  </si>
  <si>
    <t xml:space="preserve">@CaitlinShea I just sat at the dentist just the other day for an hour &amp;amp; a half &amp;amp; that was in the waiting room </t>
  </si>
  <si>
    <t xml:space="preserve">You know how cats get stuff in their eyes? Well chubbs has somethin in his and he i try to get it out he bites me. </t>
  </si>
  <si>
    <t xml:space="preserve">things that looked so good being ruined. hate hate hate hate hate that more than anything </t>
  </si>
  <si>
    <t>Fri Jun 19 12:47:07 PDT 2009</t>
  </si>
  <si>
    <t>savillafano14</t>
  </si>
  <si>
    <t xml:space="preserve">just woke up, now i have to pack. </t>
  </si>
  <si>
    <t>Fri Jun 19 12:47:09 PDT 2009</t>
  </si>
  <si>
    <t>wickaa</t>
  </si>
  <si>
    <t xml:space="preserve">im missing everyone on the french trip....band practice with sophie was funny. I actually hate that marshall man now......GRRRR! </t>
  </si>
  <si>
    <t>nvnanshuman</t>
  </si>
  <si>
    <t xml:space="preserve">@meerasapra i have to say i might start singing ur fav insomniac song...not getting sleep ne sleep at all </t>
  </si>
  <si>
    <t>Fri Jun 19 12:47:15 PDT 2009</t>
  </si>
  <si>
    <t xml:space="preserve">My baby is gone and i'm boredddd </t>
  </si>
  <si>
    <t xml:space="preserve">@Jason_Pollock indeed...and the fact that they just included mms capability and it seems to be giving users difficulties </t>
  </si>
  <si>
    <t>ProteanMind</t>
  </si>
  <si>
    <t>I kinda wanna go outside, but I'd rather not be roasted  This is why I want to go to college where it's cooler and less humid.</t>
  </si>
  <si>
    <t>Fri Jun 19 12:47:17 PDT 2009</t>
  </si>
  <si>
    <t xml:space="preserve">Ahhh!! Framing Hanley is in Birmingham... Two hours away and I can't go!! </t>
  </si>
  <si>
    <t>Fri Jun 19 12:47:18 PDT 2009</t>
  </si>
  <si>
    <t>TrekkieAlex</t>
  </si>
  <si>
    <t xml:space="preserve">@BreeOlson9 i'm sorry you are bummed </t>
  </si>
  <si>
    <t>Fri Jun 19 12:47:23 PDT 2009</t>
  </si>
  <si>
    <t xml:space="preserve">@systemchildren awww im so sorry! please stop crying! i hate to see u both crying! it kinda makes me sad .. </t>
  </si>
  <si>
    <t xml:space="preserve">Won't be the same without @dizzzydaisy </t>
  </si>
  <si>
    <t>Fri Jun 19 12:47:24 PDT 2009</t>
  </si>
  <si>
    <t>selena182</t>
  </si>
  <si>
    <t xml:space="preserve">solidartiy's reminded me enter shikaris' show , i wanna be back again there </t>
  </si>
  <si>
    <t xml:space="preserve">im so sad tht i couldnt see PPP </t>
  </si>
  <si>
    <t>skanda83</t>
  </si>
  <si>
    <t xml:space="preserve">Nadal pulls out of Wimbledon... Wat a shock early morning </t>
  </si>
  <si>
    <t xml:space="preserve">iPhone 3.0 software update is decent for the original iPhone. Can't wait for MMS </t>
  </si>
  <si>
    <t>Fri Jun 19 12:47:26 PDT 2009</t>
  </si>
  <si>
    <t>@Nikkimariexx23 BOO  nobody cares, everyone knew it was coming anyway. hahaa, like....if Robert Pattinson &amp;amp; Miley started dating....:OOO</t>
  </si>
  <si>
    <t xml:space="preserve">Rain rain go away!  I'm ready for some baseball! Rain + humidity makes for MAJOR FRIZZY HAIR! </t>
  </si>
  <si>
    <t>Fri Jun 19 12:47:28 PDT 2009</t>
  </si>
  <si>
    <t>I need new episodes of Torchwood and Doctor Who and Pushing Daisies.  And I'm gonna be done with Nip/Tuck soon. What am I going to watch?!</t>
  </si>
  <si>
    <t>Fri Jun 19 12:47:30 PDT 2009</t>
  </si>
  <si>
    <t>Deliquescere</t>
  </si>
  <si>
    <t xml:space="preserve">feeling that alone feeling </t>
  </si>
  <si>
    <t>Fri Jun 19 12:47:31 PDT 2009</t>
  </si>
  <si>
    <t>technor</t>
  </si>
  <si>
    <t>In line at &amp;quot;The Grove&amp;quot; Apple Store. They might run out   http://twitpic.com/7ttrd</t>
  </si>
  <si>
    <t>Fri Jun 19 12:47:32 PDT 2009</t>
  </si>
  <si>
    <t>rickconrad</t>
  </si>
  <si>
    <t xml:space="preserve">@trevordelaney You'll be great, Trevor, just like you were here. It totally sucks for us, though. </t>
  </si>
  <si>
    <t>Fri Jun 19 12:47:33 PDT 2009</t>
  </si>
  <si>
    <t xml:space="preserve">@TLM26 be careful w/it 2. Remember it's a computer in the palm of your hand. We treated it like a phone, &amp;amp; well...it broke. A lot. </t>
  </si>
  <si>
    <t>Fri Jun 19 12:47:36 PDT 2009</t>
  </si>
  <si>
    <t>Thz new followrs @HiMyNameIsLogan @eliotfrick @javastl @steveweddle Hold Up it's all dudes  YEAH @jenn_if_er @BenJoBubble @sarahinatlanta</t>
  </si>
  <si>
    <t>Fri Jun 19 12:47:37 PDT 2009</t>
  </si>
  <si>
    <t>HyperAngelMC</t>
  </si>
  <si>
    <t xml:space="preserve">Sinus infection </t>
  </si>
  <si>
    <t>Fri Jun 19 12:47:39 PDT 2009</t>
  </si>
  <si>
    <t xml:space="preserve">@m3ts_ftw ah, that sucks. </t>
  </si>
  <si>
    <t xml:space="preserve">Wish I could get rid of this bloody cold </t>
  </si>
  <si>
    <t>Fri Jun 19 12:47:41 PDT 2009</t>
  </si>
  <si>
    <t>vivekrishna</t>
  </si>
  <si>
    <t xml:space="preserve">Nadal not playing wimbeldon..ooh..thats saaad! </t>
  </si>
  <si>
    <t>NFHiB</t>
  </si>
  <si>
    <t xml:space="preserve">@jojoNav Sorry you are being disturbed by the noise making Neighbours </t>
  </si>
  <si>
    <t>Fri Jun 19 12:47:42 PDT 2009</t>
  </si>
  <si>
    <t>@alyssax that's crazy  get better!!</t>
  </si>
  <si>
    <t>Fri Jun 19 12:47:43 PDT 2009</t>
  </si>
  <si>
    <t xml:space="preserve">so many papercuts </t>
  </si>
  <si>
    <t>Fri Jun 19 12:47:44 PDT 2009</t>
  </si>
  <si>
    <t>SciFiCraftBeer</t>
  </si>
  <si>
    <t>Also, Pilsner Urquell on sale in bottles--have to drink it before it gets Skunked !  Gotta watch our for the Amer. lites; go down 2 easy</t>
  </si>
  <si>
    <t xml:space="preserve">At home under the blankets...under the weather  </t>
  </si>
  <si>
    <t>Fri Jun 19 12:47:45 PDT 2009</t>
  </si>
  <si>
    <t>emmaheywood</t>
  </si>
  <si>
    <t xml:space="preserve">i wish they'd release the full line up for t4 on the beach now! too impatient to wait </t>
  </si>
  <si>
    <t>Fri Jun 19 12:47:46 PDT 2009</t>
  </si>
  <si>
    <t>sukhwantlota</t>
  </si>
  <si>
    <t xml:space="preserve">@kimb0lene im Jelous you have the 3Gs </t>
  </si>
  <si>
    <t>LSparks05</t>
  </si>
  <si>
    <t>@eRiNoWeNs07 I wanna be there too   Just can't make the drive again...we'll have a reunion one of these days!</t>
  </si>
  <si>
    <t>Fri Jun 19 12:47:47 PDT 2009</t>
  </si>
  <si>
    <t>so sad  funerals are no fun</t>
  </si>
  <si>
    <t xml:space="preserve">i think too much </t>
  </si>
  <si>
    <t>Fri Jun 19 12:47:48 PDT 2009</t>
  </si>
  <si>
    <t>Cinloo82</t>
  </si>
  <si>
    <t xml:space="preserve">@yomichael yes! </t>
  </si>
  <si>
    <t>Fri Jun 19 12:47:49 PDT 2009</t>
  </si>
  <si>
    <t xml:space="preserve"> is it possible to get withdrawal symptoms from a person?</t>
  </si>
  <si>
    <t>Fri Jun 19 12:47:51 PDT 2009</t>
  </si>
  <si>
    <t xml:space="preserve">@marnen The main issue is that at one time, there were a LOT of nice Jewish boys that spoke German, and now there are not. </t>
  </si>
  <si>
    <t>Annoyed!  trying to edit and label my photos and my computer keeps freezing up  ...Help! What's the best desktop for under $1000 for PS?</t>
  </si>
  <si>
    <t>Fri Jun 19 12:47:52 PDT 2009</t>
  </si>
  <si>
    <t xml:space="preserve">@ayla95 it's not raining anymore </t>
  </si>
  <si>
    <t>Fri Jun 19 12:47:53 PDT 2009</t>
  </si>
  <si>
    <t>icravemeowmix</t>
  </si>
  <si>
    <t>@seangrimm you chew them. you didnt throw them away did you?  guess we gotta go back to epcot and buy you more....</t>
  </si>
  <si>
    <t>Fri Jun 19 12:47:54 PDT 2009</t>
  </si>
  <si>
    <t>@thenokiablog unfortunately I only could find it in black  but still black looks classy with that silver border</t>
  </si>
  <si>
    <t>Fri Jun 19 12:47:56 PDT 2009</t>
  </si>
  <si>
    <t>hjane16</t>
  </si>
  <si>
    <t xml:space="preserve">id go but i got the shorty and still havent gotten out of bed </t>
  </si>
  <si>
    <t>@TMobile_USA Unfortunately I can't direct message you unless you are following me.  Twitter has closed the loophole that used to allow it</t>
  </si>
  <si>
    <t xml:space="preserve">@cescabobesca The stupid CPA exam = way more studying than I ever did for school.  </t>
  </si>
  <si>
    <t>Fri Jun 19 12:47:57 PDT 2009</t>
  </si>
  <si>
    <t>Fri Jun 19 12:47:58 PDT 2009</t>
  </si>
  <si>
    <t>prapsy</t>
  </si>
  <si>
    <t xml:space="preserve">How ever strong u make urself it hurts to realize that u cant get what u want even if there is a way to get it </t>
  </si>
  <si>
    <t>Fri Jun 19 12:47:59 PDT 2009</t>
  </si>
  <si>
    <t xml:space="preserve">i hate shadows </t>
  </si>
  <si>
    <t>@buzban awww - one of your faves?  that's so sweet.    thank you!  back at ya!</t>
  </si>
  <si>
    <t>Fri Jun 19 12:48:01 PDT 2009</t>
  </si>
  <si>
    <t>dddooodddyyy</t>
  </si>
  <si>
    <t xml:space="preserve">i don't know what to do i am bord very bord </t>
  </si>
  <si>
    <t>Fri Jun 19 12:48:02 PDT 2009</t>
  </si>
  <si>
    <t xml:space="preserve">@OliviaZacks Livi, I think I'm gonna give up hope on getting a reply from @PaulaAbdul. </t>
  </si>
  <si>
    <t>Fri Jun 19 12:48:04 PDT 2009</t>
  </si>
  <si>
    <t>hannnah26</t>
  </si>
  <si>
    <t xml:space="preserve">@amiraahmed hi loserrrr &amp;lt;3 i havent played in a long time actually </t>
  </si>
  <si>
    <t>Fri Jun 19 12:48:05 PDT 2009</t>
  </si>
  <si>
    <t xml:space="preserve">My new iPhone was just delivered!  But I can't play with it until I get back from Hawaii. </t>
  </si>
  <si>
    <t>@aiedailz can u hear the sound of silence? It's been really quiet around here  http://mypict.me/4vuW</t>
  </si>
  <si>
    <t>Fri Jun 19 12:48:06 PDT 2009</t>
  </si>
  <si>
    <t>Gayle is the wrong guy on the wrong team much like Brian Lara   #t20wc</t>
  </si>
  <si>
    <t>Fri Jun 19 12:48:07 PDT 2009</t>
  </si>
  <si>
    <t>@Livinfancy oooh i cafeteria'ed out when I first got to NY, and now i'm no longer a fan.  thanks though!</t>
  </si>
  <si>
    <t>Jenni8675309</t>
  </si>
  <si>
    <t xml:space="preserve">&amp;quot;It's a cold and it's a broken hallelujah...&amp;quot;  Just heard it on Scrubs, only this time, it didn't make me laugh...  </t>
  </si>
  <si>
    <t>Fri Jun 19 12:48:08 PDT 2009</t>
  </si>
  <si>
    <t>Majesty9917</t>
  </si>
  <si>
    <t xml:space="preserve">12 minutes until im out this piece! only 2 days until i come back </t>
  </si>
  <si>
    <t xml:space="preserve">why isnt my twitpic showing on here ? :S </t>
  </si>
  <si>
    <t>Fri Jun 19 12:48:09 PDT 2009</t>
  </si>
  <si>
    <t xml:space="preserve">@terrencetyson ugh! I'm soooo late! Just heard bout it on the radio! Yes! Yes! I'll be there  tho I'll probably b by myself </t>
  </si>
  <si>
    <t>Fri Jun 19 12:48:12 PDT 2009</t>
  </si>
  <si>
    <t xml:space="preserve">@Anthony_Mark yeah!!! Brad Pitt &amp;amp; Tom Cruise... Would have been an amazing movie to work on... Tutor wouldn't sign off on it so couldn't </t>
  </si>
  <si>
    <t>Fri Jun 19 12:49:06 PDT 2009</t>
  </si>
  <si>
    <t xml:space="preserve">Might Go and Buy the Joe Jonas iPod cover thing from Claire's tomorrow! Hmmmm! I wanna go Sherwood </t>
  </si>
  <si>
    <t>Fri Jun 19 12:49:09 PDT 2009</t>
  </si>
  <si>
    <t>megantayla</t>
  </si>
  <si>
    <t>@kblicious i really wish i could go with you tonight  i'm excited to show you all my new clothes !</t>
  </si>
  <si>
    <t>Fri Jun 19 12:49:10 PDT 2009</t>
  </si>
  <si>
    <t>@LaniceW88 yeah the D needs a makeover for real!  ATL is official for u bcs u got dreams!</t>
  </si>
  <si>
    <t>Fri Jun 19 12:49:11 PDT 2009</t>
  </si>
  <si>
    <t>@EEY0RE9 I don't have my phone  what's your number?</t>
  </si>
  <si>
    <t>alkafy</t>
  </si>
  <si>
    <t xml:space="preserve">Wrote my 1st WP plugin; can't find support for wp_insert_attachment(). Can't import image galleries without it </t>
  </si>
  <si>
    <t xml:space="preserve"> please is there anyone out there that can get me out of this nightmare  i cant take anymore of this i am at my last stand now </t>
  </si>
  <si>
    <t>Fri Jun 19 12:49:12 PDT 2009</t>
  </si>
  <si>
    <t>pdarcy21</t>
  </si>
  <si>
    <t>Rainy day- kinda bored with nothing to do  very unmotivating</t>
  </si>
  <si>
    <t>I've been spending way too much money on food, food and oh, food. There goes my allowance.  Need. To. Save. For. Urbanscapes! *determined</t>
  </si>
  <si>
    <t>hooshy</t>
  </si>
  <si>
    <t>@julibarcelona Heading back home to MI in the morning and back Sunday evening   We'll have to plan something soon.  You doing SMC nxt wk?</t>
  </si>
  <si>
    <t>Fri Jun 19 12:49:13 PDT 2009</t>
  </si>
  <si>
    <t>@Furynull My jaw.  All the pain/swelling is on my left side. D:</t>
  </si>
  <si>
    <t>Fri Jun 19 12:49:14 PDT 2009</t>
  </si>
  <si>
    <t>phone batt dead  grr be back later x</t>
  </si>
  <si>
    <t>Fri Jun 19 12:49:15 PDT 2009</t>
  </si>
  <si>
    <t>dmgirl29</t>
  </si>
  <si>
    <t xml:space="preserve">Thinking our new lawn is turning brown cause of the heat- not good </t>
  </si>
  <si>
    <t>JohnnaJovi</t>
  </si>
  <si>
    <t xml:space="preserve">is going to get ready and watch Oprah!!!  I hate not working this is getting on my nerves Big Time! </t>
  </si>
  <si>
    <t>Fri Jun 19 12:49:17 PDT 2009</t>
  </si>
  <si>
    <t>jenashu</t>
  </si>
  <si>
    <t xml:space="preserve">on my way home. Gonna p/u Gracie Lou &amp;amp; take her 2 the vet </t>
  </si>
  <si>
    <t>Fri Jun 19 12:49:18 PDT 2009</t>
  </si>
  <si>
    <t xml:space="preserve">@jennieofcourse Sorry to hear you haven't been to a con. You should start small and work up to the bigtime. I'm sad for missing 2 today. </t>
  </si>
  <si>
    <t xml:space="preserve">@QueenofScots67 I missed the questions </t>
  </si>
  <si>
    <t>All u hear for Fathers Day is how great everyone else's dad Is so great  eh!</t>
  </si>
  <si>
    <t>Fri Jun 19 12:49:19 PDT 2009</t>
  </si>
  <si>
    <t xml:space="preserve">@Sexy_Nerd no lol. but its ok. Im gonna take him for a walk. MIL is gonna take daughter but they usually dont take baby for the wekend </t>
  </si>
  <si>
    <t>Fri Jun 19 12:49:21 PDT 2009</t>
  </si>
  <si>
    <t xml:space="preserve">stupid rice cooker burned my pinkyy </t>
  </si>
  <si>
    <t>Fri Jun 19 12:49:27 PDT 2009</t>
  </si>
  <si>
    <t xml:space="preserve">i have to study now </t>
  </si>
  <si>
    <t>@kendallthiessen Oh sure...rub it in  I'm craving fresh dead fish like nobody's business. I'm #onamission</t>
  </si>
  <si>
    <t>Fri Jun 19 12:49:30 PDT 2009</t>
  </si>
  <si>
    <t xml:space="preserve">@rafaella_gil Oh  That's cool if you have family there, by the way ! So what's your favorite music bands (except McFly, of course) ? </t>
  </si>
  <si>
    <t>aliciamitchon</t>
  </si>
  <si>
    <t xml:space="preserve">Can't believe that I lost my claghdagh ring today at the beach. </t>
  </si>
  <si>
    <t xml:space="preserve">@sterling_m He should have came home to Villa Park. We love him. </t>
  </si>
  <si>
    <t>kateackles</t>
  </si>
  <si>
    <t xml:space="preserve">bad weather for the first day of summmer </t>
  </si>
  <si>
    <t>TheNoviceChef</t>
  </si>
  <si>
    <t>She makes me sad to leave   http://twitpic.com/7tu2f</t>
  </si>
  <si>
    <t>Fri Jun 19 12:49:33 PDT 2009</t>
  </si>
  <si>
    <t>RozcoP</t>
  </si>
  <si>
    <t>so my blackberry cuts on but the buttons dont work  anyone know of any blackberry repair shops?</t>
  </si>
  <si>
    <t xml:space="preserve">@OSUSquire It's frustrating...Tweetdeck for the iPhone crashes all the time and has various bugs, and Tweetie's search is broken </t>
  </si>
  <si>
    <t>Fri Jun 19 12:49:35 PDT 2009</t>
  </si>
  <si>
    <t xml:space="preserve">Just got back from lunch, YaY! i feel fat </t>
  </si>
  <si>
    <t xml:space="preserve">Almost falling asleep on buses is not acceptable </t>
  </si>
  <si>
    <t>HayleyRackham</t>
  </si>
  <si>
    <t xml:space="preserve">is in on her own, very lonely and bored. It's Friday night aswell </t>
  </si>
  <si>
    <t>Fri Jun 19 12:49:39 PDT 2009</t>
  </si>
  <si>
    <t>edcarpenter</t>
  </si>
  <si>
    <t>i'm very poor and can't afford to buy anything  i would like an iphone for the price of free #Squarespace</t>
  </si>
  <si>
    <t>is tired, bored and doesn't know what to do with her life!!  x</t>
  </si>
  <si>
    <t>Fri Jun 19 12:49:40 PDT 2009</t>
  </si>
  <si>
    <t xml:space="preserve">Ok, the purchase was not successful. Sending an email to support. Damn it! </t>
  </si>
  <si>
    <t>aye_baybay</t>
  </si>
  <si>
    <t xml:space="preserve">So annoyed. i just wanna go home </t>
  </si>
  <si>
    <t>Fri Jun 19 12:49:41 PDT 2009</t>
  </si>
  <si>
    <t>pudgy51</t>
  </si>
  <si>
    <t xml:space="preserve">cant believe tickets to the Vancouver Peace Summit start at $100. Ouch! Guess Im not going this year </t>
  </si>
  <si>
    <t>Fri Jun 19 12:49:43 PDT 2009</t>
  </si>
  <si>
    <t xml:space="preserve">Afternoon..its raining </t>
  </si>
  <si>
    <t xml:space="preserve">Still kinda sick, going to be in bed all day again.... </t>
  </si>
  <si>
    <t xml:space="preserve">@Praed unfortunatley wife is on facebook and am unable to get on </t>
  </si>
  <si>
    <t>Fri Jun 19 12:49:44 PDT 2009</t>
  </si>
  <si>
    <t>grjajalla</t>
  </si>
  <si>
    <t>I going to work.  I really don't want to.</t>
  </si>
  <si>
    <t>jpremick</t>
  </si>
  <si>
    <t>depressed looking at the Pirates 1st round draft picks since '04...1 in the MLB???? and not one has a BA over .250 or ERA below 4.00  sad</t>
  </si>
  <si>
    <t xml:space="preserve">okay... I'm starving now... probably because I haven't actually eaten anything today. </t>
  </si>
  <si>
    <t>Fri Jun 19 12:49:47 PDT 2009</t>
  </si>
  <si>
    <t>feeling lost without my p-nasty  he is off having an adventure with my dad and brothers...ugh. come home soon my love&amp;lt;3</t>
  </si>
  <si>
    <t>Fri Jun 19 12:49:48 PDT 2009</t>
  </si>
  <si>
    <t>RENEEOFGETCAKE</t>
  </si>
  <si>
    <t>@hiphopucit no I don't have one  how do I get one ??????</t>
  </si>
  <si>
    <t>Fri Jun 19 12:49:51 PDT 2009</t>
  </si>
  <si>
    <t xml:space="preserve">OMG...I soooo need a massage...I am truly in hurt right now. </t>
  </si>
  <si>
    <t>Fri Jun 19 12:49:52 PDT 2009</t>
  </si>
  <si>
    <t>jonaswaever</t>
  </si>
  <si>
    <t xml:space="preserve">@ChaosSmurf Well I'm trying to install it on a freshly formatted partition, but it tells me it can't copy the files. Google is no help </t>
  </si>
  <si>
    <t>alice_rocks</t>
  </si>
  <si>
    <t xml:space="preserve">bored, not working on my essay or my monologues. this is gonna be a very long weekend </t>
  </si>
  <si>
    <t>Fri Jun 19 12:49:53 PDT 2009</t>
  </si>
  <si>
    <t>ddavila8</t>
  </si>
  <si>
    <t>@HoztyleSally to bad your not free after 10  there a cmedy show going on tonight that i would tell u to go to its free wit Pablo Francisco</t>
  </si>
  <si>
    <t>mapraado</t>
  </si>
  <si>
    <t>realy sad  cause danny never reply me.... bua</t>
  </si>
  <si>
    <t>hannanassiri</t>
  </si>
  <si>
    <t>never mind  no more sun</t>
  </si>
  <si>
    <t>Fri Jun 19 12:49:54 PDT 2009</t>
  </si>
  <si>
    <t>britnie_alisan</t>
  </si>
  <si>
    <t xml:space="preserve">pissed off!! </t>
  </si>
  <si>
    <t>ko_nayne</t>
  </si>
  <si>
    <t xml:space="preserve">Raining again? I think summer is on summer vacation somewhere where it's warm and dry. </t>
  </si>
  <si>
    <t>Fri Jun 19 12:49:55 PDT 2009</t>
  </si>
  <si>
    <t xml:space="preserve">riding and jamming with my girls @So_Talia &amp;amp; @Chiquita1908........ @Chiquita1908 is sad because her phone died... </t>
  </si>
  <si>
    <t>Fri Jun 19 12:49:56 PDT 2009</t>
  </si>
  <si>
    <t>remains</t>
  </si>
  <si>
    <t xml:space="preserve">@kbetterintheory Yep, after it comes back from being completely wiped...it got a bad virus </t>
  </si>
  <si>
    <t>Fri Jun 19 12:49:57 PDT 2009</t>
  </si>
  <si>
    <t xml:space="preserve">Might need to replace my motherboard </t>
  </si>
  <si>
    <t>Camayala</t>
  </si>
  <si>
    <t xml:space="preserve">@catherinerabo I didnt know you have a website for your cheesecakes!! I'm hungry now... </t>
  </si>
  <si>
    <t>@Luceebell awwwwh no way  okay then, well i finish OFFICIALLY on monday  so im thinking cinema on wednesday &amp;lt;3 loveyou xxxxx</t>
  </si>
  <si>
    <t>Fri Jun 19 12:50:00 PDT 2009</t>
  </si>
  <si>
    <t>korara</t>
  </si>
  <si>
    <t xml:space="preserve">well im still sad about it being summer in a way seing that im still wearing school merchandise </t>
  </si>
  <si>
    <t>Fri Jun 19 12:50:02 PDT 2009</t>
  </si>
  <si>
    <t>Suddenly hit with the flu  fever, aches &amp;amp; all that jazz, work will be rough this weekend</t>
  </si>
  <si>
    <t>Fri Jun 19 12:50:05 PDT 2009</t>
  </si>
  <si>
    <t>Tinkeerbeell</t>
  </si>
  <si>
    <t xml:space="preserve">chillen at megans for a bit , cause i got ditched !  </t>
  </si>
  <si>
    <t xml:space="preserve">@suzziequeue not been too bad down here today but has been like that for the last few days </t>
  </si>
  <si>
    <t>Fri Jun 19 12:50:08 PDT 2009</t>
  </si>
  <si>
    <t xml:space="preserve">ugh. almost done with my first 8 hrs of work. 4 more left. wish I could just be with nateypoo. </t>
  </si>
  <si>
    <t>Lisa_Taylor</t>
  </si>
  <si>
    <t>@EliseDietrich sorry sorry, I've been packing and I was sick yesterday  but I'm coming back to Tampa today, let's play this wknd!</t>
  </si>
  <si>
    <t xml:space="preserve">i want cookies but i dont have any THATS NOT FAIR!!!!!!!!!!!  </t>
  </si>
  <si>
    <t>Fri Jun 19 12:50:11 PDT 2009</t>
  </si>
  <si>
    <t>J4YDE</t>
  </si>
  <si>
    <t>I feel so ill  I feel like I've got a golf ball in my throat and have been knocked over the head with a hammer</t>
  </si>
  <si>
    <t>Fri Jun 19 12:50:12 PDT 2009</t>
  </si>
  <si>
    <t>ColinPN</t>
  </si>
  <si>
    <t xml:space="preserve">@aliballibee  That was a great phone call earlier... (not!) I now don't have a job and my last day at work is Monday </t>
  </si>
  <si>
    <t xml:space="preserve">Is giving up on looking for her retainer... </t>
  </si>
  <si>
    <t xml:space="preserve">@ashp0rter i always knew she was nothing but bad news </t>
  </si>
  <si>
    <t>Fri Jun 19 12:50:13 PDT 2009</t>
  </si>
  <si>
    <t>_kavita</t>
  </si>
  <si>
    <t xml:space="preserve">@shivi22 Yeah I suppose he's alright, but when I was ballgirling he was just awful &amp;amp; rude to everyone </t>
  </si>
  <si>
    <t>Fri Jun 19 12:53:13 PDT 2009</t>
  </si>
  <si>
    <t xml:space="preserve">@prufrockschild also i was going to talk shit in my post but got distracted by work </t>
  </si>
  <si>
    <t>ladivaloca</t>
  </si>
  <si>
    <t xml:space="preserve">Squeezed into a pair of shorts today. I have a serious muffin top situation going on. Can you crash 'tone up' in a week?? </t>
  </si>
  <si>
    <t>Fri Jun 19 12:53:14 PDT 2009</t>
  </si>
  <si>
    <t>robhuddles</t>
  </si>
  <si>
    <t xml:space="preserve">Fun lunch with #wife; now home for more chores. </t>
  </si>
  <si>
    <t>@KatieBug1112 Ooohh yeah I wanna go on a cruise! It's really not fair my cousins go on holiday loads! At least twice a year  x</t>
  </si>
  <si>
    <t>So this new ubertwitter edition...is really messing up on my phone  anyone else having that problem?</t>
  </si>
  <si>
    <t>Fri Jun 19 12:53:15 PDT 2009</t>
  </si>
  <si>
    <t xml:space="preserve">http://www.myspace.com/colinmunroe Listen to Colin Munroe! ... Going camping soon. </t>
  </si>
  <si>
    <t>pangepange</t>
  </si>
  <si>
    <t>@peachdoll Reminds me of when I first installed WoW.  Problems.   My computer exploded.  Well, more like sparked, but still scary!</t>
  </si>
  <si>
    <t>Fri Jun 19 12:53:16 PDT 2009</t>
  </si>
  <si>
    <t>Eiko8</t>
  </si>
  <si>
    <t xml:space="preserve">tv program is real bad </t>
  </si>
  <si>
    <t>Fri Jun 19 12:53:18 PDT 2009</t>
  </si>
  <si>
    <t xml:space="preserve">@fud54 No I did and you took it off me </t>
  </si>
  <si>
    <t xml:space="preserve">Boring night, I missed someone I wanted to meet. Super bummer. </t>
  </si>
  <si>
    <t xml:space="preserve">I want to stop smoking this year. Can't believe I can manage it! </t>
  </si>
  <si>
    <t>Fri Jun 19 12:53:20 PDT 2009</t>
  </si>
  <si>
    <t>BENJIBOOM</t>
  </si>
  <si>
    <t xml:space="preserve">Wants a macbook. Windows sucks for creating beatzz </t>
  </si>
  <si>
    <t>Fri Jun 19 12:53:21 PDT 2009</t>
  </si>
  <si>
    <t xml:space="preserve">@BrianJRussell http://twitpic.com/7r45l - OUCH!! it hurts me just to look at him </t>
  </si>
  <si>
    <t>Fri Jun 19 12:53:22 PDT 2009</t>
  </si>
  <si>
    <t>@couliseaux   Hooray for living a life where you don't have to think about teeth.</t>
  </si>
  <si>
    <t>Fri Jun 19 12:53:25 PDT 2009</t>
  </si>
  <si>
    <t>@254mochacharlie No  It's my second ticket ever... Sucks! At least it wasn't for speeding - and I do that A LOT lol</t>
  </si>
  <si>
    <t>Nataliesian_</t>
  </si>
  <si>
    <t xml:space="preserve">dont feel like camping, stupid abbey card, raah for bad moods </t>
  </si>
  <si>
    <t>Fri Jun 19 12:53:31 PDT 2009</t>
  </si>
  <si>
    <t xml:space="preserve">my throat feels as if its closing </t>
  </si>
  <si>
    <t>Fri Jun 19 12:53:32 PDT 2009</t>
  </si>
  <si>
    <t xml:space="preserve">Cabin fever!  I want to go out. </t>
  </si>
  <si>
    <t>becky720</t>
  </si>
  <si>
    <t xml:space="preserve">Today is a SAD day, one of my fav resturants is closed </t>
  </si>
  <si>
    <t>Fri Jun 19 12:53:33 PDT 2009</t>
  </si>
  <si>
    <t>@HerInteractive oh.  especially liked the shorter trailers for the new games. they keep you guessing  (even though i've played them all)</t>
  </si>
  <si>
    <t>turtleluv97</t>
  </si>
  <si>
    <t xml:space="preserve">AHHHH Stupid tweets arent bein sent to my phone </t>
  </si>
  <si>
    <t>Fri Jun 19 12:53:35 PDT 2009</t>
  </si>
  <si>
    <t xml:space="preserve">Still tryin 2 find that paperwork on the tv, hate it ever got stolen </t>
  </si>
  <si>
    <t xml:space="preserve">@DeeDeePearl This will be the first one I've missed </t>
  </si>
  <si>
    <t>Fri Jun 19 12:53:36 PDT 2009</t>
  </si>
  <si>
    <t xml:space="preserve">@SoSpoiledDatsMe.. You know what I don't even know.. A person will tell you that they do something, but it doesn't mean they do it! </t>
  </si>
  <si>
    <t xml:space="preserve">i wanna go to the cinema </t>
  </si>
  <si>
    <t>Lol_Dxx</t>
  </si>
  <si>
    <t>Hope Rpattz is ok after gettin hit by a cab  Stupid screamin fans!!!!!! I &amp;lt;3 Rpattz...xx</t>
  </si>
  <si>
    <t>Fri Jun 19 12:53:38 PDT 2009</t>
  </si>
  <si>
    <t xml:space="preserve">got an invitation to a HUGE party with all my old school friends. I really miss some of them. I'm in France then, most likely </t>
  </si>
  <si>
    <t>Fri Jun 19 12:53:39 PDT 2009</t>
  </si>
  <si>
    <t>kristimn</t>
  </si>
  <si>
    <t xml:space="preserve">wiped out on my longboard, now the pain is rushing </t>
  </si>
  <si>
    <t>Fri Jun 19 12:53:41 PDT 2009</t>
  </si>
  <si>
    <t>@LoveODT  I'm sorry...hope you can get through it all...</t>
  </si>
  <si>
    <t>Fri Jun 19 12:53:42 PDT 2009</t>
  </si>
  <si>
    <t xml:space="preserve">My dog is depressed </t>
  </si>
  <si>
    <t>Fri Jun 19 12:53:44 PDT 2009</t>
  </si>
  <si>
    <t xml:space="preserve">@ruby2466 coconut?! That sounds amazingly delicious! Yes I will bring you some. I might be coming to the show alone now </t>
  </si>
  <si>
    <t>Fri Jun 19 12:53:47 PDT 2009</t>
  </si>
  <si>
    <t>@ihackinjosh Yeah, for the second time now.  And I'm pretty sure it's properly in DFU mode.</t>
  </si>
  <si>
    <t xml:space="preserve">wants to go out but no pennies </t>
  </si>
  <si>
    <t>Fri Jun 19 12:53:50 PDT 2009</t>
  </si>
  <si>
    <t>@MirandaLynn22 They are  I heard their announcing it on Monday.</t>
  </si>
  <si>
    <t>Fri Jun 19 12:53:51 PDT 2009</t>
  </si>
  <si>
    <t>penelopesparkle</t>
  </si>
  <si>
    <t>NEEDS .. CHAMPAGNE.. the fridge is full and i cant touch a drop!!  bad times!</t>
  </si>
  <si>
    <t>Fri Jun 19 12:53:54 PDT 2009</t>
  </si>
  <si>
    <t>@AllyCupcake awwww are you ok?  Things will get better</t>
  </si>
  <si>
    <t>Fri Jun 19 12:53:55 PDT 2009</t>
  </si>
  <si>
    <t>pianomansam</t>
  </si>
  <si>
    <t xml:space="preserve">got the weather station mounted on my jeep. severe weather, you can come now. except i really want to swing dance tonight </t>
  </si>
  <si>
    <t xml:space="preserve">@Oprah is about to be unfollowed!!!! I thought she was gonna be a lil more inspirational!!!!! She don't even talk </t>
  </si>
  <si>
    <t>ridiculoux</t>
  </si>
  <si>
    <t xml:space="preserve">@JamieSour if digital travel clock means cellphone battery, then yes! i don't know why, but it was draining super fast today </t>
  </si>
  <si>
    <t xml:space="preserve">Oh my word! It's sooo cold in this house </t>
  </si>
  <si>
    <t>Fri Jun 19 12:53:57 PDT 2009</t>
  </si>
  <si>
    <t>Working  And I'm sleepy. Oh, well...is all in name of my (hopefully arriving soon) iPhone.</t>
  </si>
  <si>
    <t>Fri Jun 19 12:53:58 PDT 2009</t>
  </si>
  <si>
    <t>bellebreakdown</t>
  </si>
  <si>
    <t>@germania talk about the guilt trips!!! geez, oh pizza! anyways hey love how are you? haven't responded to my email yet  hatred me?</t>
  </si>
  <si>
    <t>Fri Jun 19 12:53:59 PDT 2009</t>
  </si>
  <si>
    <t xml:space="preserve">its official im bored, i wanna go out and find some cute musicians but i got no money </t>
  </si>
  <si>
    <t>Fri Jun 19 12:54:00 PDT 2009</t>
  </si>
  <si>
    <t>@katierosss mateeee im going on holiday, ima miss you  for a whole week</t>
  </si>
  <si>
    <t>Fri Jun 19 12:54:01 PDT 2009</t>
  </si>
  <si>
    <t>I definitely need a larger SSD  ~</t>
  </si>
  <si>
    <t>Fri Jun 19 12:54:02 PDT 2009</t>
  </si>
  <si>
    <t xml:space="preserve">I WANNA SAY &amp;quot;I WANT OUT OF MY CONTRACT&amp;quot; BUT I HAVE NO MONEY TO PAY THE FEE </t>
  </si>
  <si>
    <t xml:space="preserve">i HATE my life </t>
  </si>
  <si>
    <t>Fri Jun 19 12:54:05 PDT 2009</t>
  </si>
  <si>
    <t>Yellowgoose</t>
  </si>
  <si>
    <t xml:space="preserve">@ScrewAttackHQ Beta code please! </t>
  </si>
  <si>
    <t xml:space="preserve">What is w/ the radio stations here? I don't dig them.. I miss Ryan Seacrest in the morning. You miss the little things when they're gone </t>
  </si>
  <si>
    <t>Fri Jun 19 12:54:09 PDT 2009</t>
  </si>
  <si>
    <t xml:space="preserve">@rodrigofoca Well, I only have PPC Macs around here. </t>
  </si>
  <si>
    <t>Fri Jun 19 12:54:10 PDT 2009</t>
  </si>
  <si>
    <t>gylise</t>
  </si>
  <si>
    <t>@laura_yuuup soo it was supposed to start at 10. we got there at 1030. it was PACKED to capacity and we didnt get in  no pool party for me</t>
  </si>
  <si>
    <t>Fri Jun 19 12:54:11 PDT 2009</t>
  </si>
  <si>
    <t>igotchalast7</t>
  </si>
  <si>
    <t>@DonnieWahlberg ok so my bro and u were hanging in the players lounge at mohegan last night and he didnt even call me  i was mad at him!</t>
  </si>
  <si>
    <t>Fri Jun 19 12:54:12 PDT 2009</t>
  </si>
  <si>
    <t>krunk_kelsey</t>
  </si>
  <si>
    <t xml:space="preserve">Tired, it's nap time... I'm going to miss Garrett, Kim, Kody, and Amanda </t>
  </si>
  <si>
    <t>Fri Jun 19 12:54:13 PDT 2009</t>
  </si>
  <si>
    <t xml:space="preserve">Let me say that rate limits on TweetDeck really make me a sad panda. </t>
  </si>
  <si>
    <t>Fri Jun 19 12:54:14 PDT 2009</t>
  </si>
  <si>
    <t xml:space="preserve">@DrmGrl41 i definitely like ubertwitter more, but it hates me! </t>
  </si>
  <si>
    <t xml:space="preserve">I think this stoplight is broken... </t>
  </si>
  <si>
    <t>Fri Jun 19 12:54:15 PDT 2009</t>
  </si>
  <si>
    <t>Austintatious90</t>
  </si>
  <si>
    <t xml:space="preserve">Coming back to va </t>
  </si>
  <si>
    <t xml:space="preserve">@NadoDeeOgee plz translate..PACK Wolf and #followfriday? i must be dumb dog. </t>
  </si>
  <si>
    <t>BabyBola</t>
  </si>
  <si>
    <t xml:space="preserve">watching Disney movies makes me miss Disneyland </t>
  </si>
  <si>
    <t>Fri Jun 19 12:54:16 PDT 2009</t>
  </si>
  <si>
    <t>@ozman51 you are soo mean  the wierd thing is, we're arguing but im a HUGE pens fan. like, you cant even imagine lol &amp;amp; im not from there</t>
  </si>
  <si>
    <t xml:space="preserve">@bimbler I thought I replied to you.. I broke twitter!!! I forgot what I said now.. </t>
  </si>
  <si>
    <t>KirklandAmy</t>
  </si>
  <si>
    <t xml:space="preserve">Rain!? So much for the brewfest! </t>
  </si>
  <si>
    <t>Fri Jun 19 12:54:17 PDT 2009</t>
  </si>
  <si>
    <t xml:space="preserve">@ashleywa anymore. </t>
  </si>
  <si>
    <t>I don't really wanna go to the beach though...  rawrrrrr!  and I'm hungry!</t>
  </si>
  <si>
    <t>Fri Jun 19 12:54:18 PDT 2009</t>
  </si>
  <si>
    <t>@laurensimmons i miss you too  im back on youtube for a bit, maybe for just the weekend thoughh lol.</t>
  </si>
  <si>
    <t>Fri Jun 19 12:55:06 PDT 2009</t>
  </si>
  <si>
    <t xml:space="preserve"> it says thanx! but i havent even voted yet!!!!!!!!</t>
  </si>
  <si>
    <t>Fri Jun 19 12:55:07 PDT 2009</t>
  </si>
  <si>
    <t>mt2e</t>
  </si>
  <si>
    <t xml:space="preserve">Getting ready for work....till 1am </t>
  </si>
  <si>
    <t xml:space="preserve">@mnrmg i have to expalin all the time! it isn't as popular in canada as it is in the usa lol!!! </t>
  </si>
  <si>
    <t>Fri Jun 19 12:55:08 PDT 2009</t>
  </si>
  <si>
    <t>danartimos</t>
  </si>
  <si>
    <t xml:space="preserve">@acidcode i never even having known them... </t>
  </si>
  <si>
    <t>Fri Jun 19 12:55:09 PDT 2009</t>
  </si>
  <si>
    <t xml:space="preserve">@superEd86 That's the risk of having an asshole. </t>
  </si>
  <si>
    <t>Fri Jun 19 12:55:10 PDT 2009</t>
  </si>
  <si>
    <t xml:space="preserve">i just got yelled at by a hot topic employee for calling gauges GAUGES instead of PLUGS...im really upset now </t>
  </si>
  <si>
    <t>Fri Jun 19 12:55:11 PDT 2009</t>
  </si>
  <si>
    <t xml:space="preserve">@j0ames already?! </t>
  </si>
  <si>
    <t>Fri Jun 19 12:55:12 PDT 2009</t>
  </si>
  <si>
    <t xml:space="preserve">urgh this ulcer hurts like a bitch </t>
  </si>
  <si>
    <t>on my way to the airport. i dont live in virginia anymore.  on my way to ohio to be with my family. &amp;lt;3</t>
  </si>
  <si>
    <t xml:space="preserve">@Hollowbabes yeah. So sad though!! </t>
  </si>
  <si>
    <t>Fri Jun 19 12:55:14 PDT 2009</t>
  </si>
  <si>
    <t>What a cloudy day here in Canada  I'm a lil disappointed that we didn't get the T-Storm that was said to happen</t>
  </si>
  <si>
    <t xml:space="preserve">aww shes gone now </t>
  </si>
  <si>
    <t>Fri Jun 19 12:55:15 PDT 2009</t>
  </si>
  <si>
    <t>MoodyEm_uk</t>
  </si>
  <si>
    <t xml:space="preserve">@danger534 hey,why r u sad? </t>
  </si>
  <si>
    <t xml:space="preserve">@christies1968 Oh how sad!  </t>
  </si>
  <si>
    <t xml:space="preserve">It's time to tell the world that I love @cloudsaredreams and that my hand is clean of him </t>
  </si>
  <si>
    <t>Fri Jun 19 12:55:18 PDT 2009</t>
  </si>
  <si>
    <t>actionfx</t>
  </si>
  <si>
    <t xml:space="preserve">@justsimplysarah  I wish I could! Want to shoot HDR this evening... love the clouds, but the water is hard on the camera. </t>
  </si>
  <si>
    <t>Fri Jun 19 12:55:19 PDT 2009</t>
  </si>
  <si>
    <t>channingosborne</t>
  </si>
  <si>
    <t xml:space="preserve">I'm gonna miss my lil bugger all weekend </t>
  </si>
  <si>
    <t>lilmaheen</t>
  </si>
  <si>
    <t xml:space="preserve">hoem finally its friday cant wait for the weekend skools gone be over soon </t>
  </si>
  <si>
    <t xml:space="preserve">sammy is lateeee! oh man! </t>
  </si>
  <si>
    <t xml:space="preserve">Help twitterverse. I need a recipe for 'monkfish in taro soup' @RiceBunny any ideas? Its vietnamese recipe, i miss eating it </t>
  </si>
  <si>
    <t>Fri Jun 19 12:55:20 PDT 2009</t>
  </si>
  <si>
    <t>I miss the Jonas and Demi       #JBargentina     #DemiLovatoargerntina</t>
  </si>
  <si>
    <t>got all organised and paid some bills on tues but bank balance really not good  24 quid 2 last me 18days</t>
  </si>
  <si>
    <t>Fri Jun 19 12:55:22 PDT 2009</t>
  </si>
  <si>
    <t>JoelScott7</t>
  </si>
  <si>
    <t>The weekend is here...no more work (at least until Monday.     )</t>
  </si>
  <si>
    <t>Fri Jun 19 12:55:24 PDT 2009</t>
  </si>
  <si>
    <t>Smokingbeest</t>
  </si>
  <si>
    <t>Tomorrow Sonisphere (Metallica)! Expecting rain  Expecting beer  Check:  http://bit.ly/XPacm</t>
  </si>
  <si>
    <t>Fri Jun 19 12:55:25 PDT 2009</t>
  </si>
  <si>
    <t xml:space="preserve">@MollieOfficial You know it wasn't as good as oxford mollie. I cant make woverhampton cos im going to france  </t>
  </si>
  <si>
    <t xml:space="preserve">@chasingsunshine God, FINE. ill have to find new non scary people </t>
  </si>
  <si>
    <t>ryroxbdenxxx</t>
  </si>
  <si>
    <t xml:space="preserve">IS PANIC AT THE DISCO EVER GOING TO COME TO SACRAMENTO AGAIN? i missed them last time... </t>
  </si>
  <si>
    <t>Fri Jun 19 12:55:26 PDT 2009</t>
  </si>
  <si>
    <t xml:space="preserve">@irinai sorry to be unhelpful; I think this may be a non-public report. I only have anyway in hard copy </t>
  </si>
  <si>
    <t>Fri Jun 19 12:55:28 PDT 2009</t>
  </si>
  <si>
    <t xml:space="preserve">Why do they seel these cadbury flake yogurts to the max. I can't even get in it </t>
  </si>
  <si>
    <t>thats looking really good and I sit here in my boring town, in my room  I need holidays??? but alone? mmmmhhhhhhhh</t>
  </si>
  <si>
    <t>Fri Jun 19 12:55:29 PDT 2009</t>
  </si>
  <si>
    <t xml:space="preserve">@lowster I worry for Janet though.. I think she might go...then have a breakdown!  </t>
  </si>
  <si>
    <t>Fri Jun 19 12:55:30 PDT 2009</t>
  </si>
  <si>
    <t>frogafish</t>
  </si>
  <si>
    <t>@thatlateguy No, not this year  Are you?</t>
  </si>
  <si>
    <t xml:space="preserve">@Darthspock1 not a lot jus very tired from da iphone launch 2day was a very long day </t>
  </si>
  <si>
    <t>Fri Jun 19 12:55:32 PDT 2009</t>
  </si>
  <si>
    <t>ben_champ</t>
  </si>
  <si>
    <t xml:space="preserve">Had a shit day tbh. Hopefully tomorrow will be better. Though work says it won't be. </t>
  </si>
  <si>
    <t>Fri Jun 19 12:55:34 PDT 2009</t>
  </si>
  <si>
    <t>capoozie</t>
  </si>
  <si>
    <t xml:space="preserve">Crap! Two detours before home... </t>
  </si>
  <si>
    <t>Fri Jun 19 12:55:37 PDT 2009</t>
  </si>
  <si>
    <t>lol stupid orchrestra concert  but good thing is i got a new cool friend</t>
  </si>
  <si>
    <t>Fri Jun 19 12:55:40 PDT 2009</t>
  </si>
  <si>
    <t>kellsbellslovee</t>
  </si>
  <si>
    <t xml:space="preserve">I wish there were more nice old men train conductors who like little irish girls and let them ride for free </t>
  </si>
  <si>
    <t>CaityGirl09</t>
  </si>
  <si>
    <t xml:space="preserve">Am only going to wish my Uncle a happy Father's Day on Sunday since I don't even talk to my dad anymore </t>
  </si>
  <si>
    <t>kissmeandcstars</t>
  </si>
  <si>
    <t>@josydaisyJKgirl If you are talking about a 5* group then nope that wasn't me  I didnt do 5* this time around.</t>
  </si>
  <si>
    <t>Fri Jun 19 12:55:41 PDT 2009</t>
  </si>
  <si>
    <t xml:space="preserve">@DizzyDmoney1 Awww. I feel really bad for leavin you hangin lasss night </t>
  </si>
  <si>
    <t>Fri Jun 19 12:55:42 PDT 2009</t>
  </si>
  <si>
    <t xml:space="preserve">@HRJAS yeah..i don't even b on aim like that now...i just wish more of my peoplez were on twitter... </t>
  </si>
  <si>
    <t>Fri Jun 19 12:55:44 PDT 2009</t>
  </si>
  <si>
    <t>I miss Blaine so much  got to a lvl 8 last night...wow is hard x_x</t>
  </si>
  <si>
    <t>Fri Jun 19 12:55:45 PDT 2009</t>
  </si>
  <si>
    <t>forgottengirl2</t>
  </si>
  <si>
    <t xml:space="preserve">friday nights shouldn't be so boring </t>
  </si>
  <si>
    <t>Fri Jun 19 12:55:49 PDT 2009</t>
  </si>
  <si>
    <t>ChiefJLuxe</t>
  </si>
  <si>
    <t xml:space="preserve">@kalilahtwitts i love how there r no plans to meet Ari!!!! But its ok </t>
  </si>
  <si>
    <t>Fri Jun 19 12:55:50 PDT 2009</t>
  </si>
  <si>
    <t xml:space="preserve">@enoxisureka Thanks for ff! Again, had no internet today in Southampton, so I'll do some next week. Although I'm working Friday again... </t>
  </si>
  <si>
    <t>Fri Jun 19 12:55:51 PDT 2009</t>
  </si>
  <si>
    <t xml:space="preserve">@g_rov yay cuz I really have been wanting to goo but noone to go withhh. </t>
  </si>
  <si>
    <t xml:space="preserve">Didn't think through my wardrobe selection for this evening. Kilt + motorcycle on freeway = fail. Pants win. </t>
  </si>
  <si>
    <t>Fri Jun 19 12:55:53 PDT 2009</t>
  </si>
  <si>
    <t>modelingislife</t>
  </si>
  <si>
    <t>@LeeKholafai that's torture!  man who can go wrong on making a burger?? what a bad one! lots of condiments should help hehe ;)</t>
  </si>
  <si>
    <t>Fri Jun 19 12:55:54 PDT 2009</t>
  </si>
  <si>
    <t>Cynthia82</t>
  </si>
  <si>
    <t xml:space="preserve">it's raining...i dont like the rain </t>
  </si>
  <si>
    <t>Fri Jun 19 12:55:55 PDT 2009</t>
  </si>
  <si>
    <t>@Karinaland ohh thats sad   i wna kill it but i cant</t>
  </si>
  <si>
    <t>Fri Jun 19 12:55:56 PDT 2009</t>
  </si>
  <si>
    <t>TheHanneMellby</t>
  </si>
  <si>
    <t>NO!! Defending champ at the Wimbledon, Rafa Nadal will not participate the tournament! I feel bad for him, and myself  What a loss of show</t>
  </si>
  <si>
    <t>Fri Jun 19 12:55:57 PDT 2009</t>
  </si>
  <si>
    <t>mintaburst</t>
  </si>
  <si>
    <t xml:space="preserve">@xforewarnedx David doesn't even do his own laundry...  </t>
  </si>
  <si>
    <t xml:space="preserve">blah i'm so tired only two more hours </t>
  </si>
  <si>
    <t>Fri Jun 19 12:55:58 PDT 2009</t>
  </si>
  <si>
    <t>pdt1984</t>
  </si>
  <si>
    <t xml:space="preserve">And here comes the massive crash that comes at the end of a largely enjoyable week... FOOM. Time to crawl under a rock once i'm home </t>
  </si>
  <si>
    <t>Fri Jun 19 12:56:00 PDT 2009</t>
  </si>
  <si>
    <t>deathblade228</t>
  </si>
  <si>
    <t xml:space="preserve">So i cleaned my car for 3 hours and it took forever, then driving to work about 1 min in a bird shits on my clean car </t>
  </si>
  <si>
    <t xml:space="preserve">@kitankhamun Tell me about it! I can remember what I was like unfortunately </t>
  </si>
  <si>
    <t>Fri Jun 19 12:56:04 PDT 2009</t>
  </si>
  <si>
    <t xml:space="preserve">You think knowing Dice is going to get you anywhere? Really? I'm laughing in your face right meow. Loser </t>
  </si>
  <si>
    <t>Wi_feyyy</t>
  </si>
  <si>
    <t xml:space="preserve">at work feeling a little emo. I think the weather is getting to my head lol it's too hot </t>
  </si>
  <si>
    <t xml:space="preserve">@evanmetz I know, I'm a loser! </t>
  </si>
  <si>
    <t>kevinebarnett</t>
  </si>
  <si>
    <t xml:space="preserve">woo feel ugh, nothing tylenol + caffeine  can't fix. A little poker and some vanilla coke...then work </t>
  </si>
  <si>
    <t>Fri Jun 19 12:56:06 PDT 2009</t>
  </si>
  <si>
    <t xml:space="preserve">i hate SO MUCH that i'm getting sick from the heat.  </t>
  </si>
  <si>
    <t>Fri Jun 19 12:56:07 PDT 2009</t>
  </si>
  <si>
    <t xml:space="preserve">@ShelbyRayne Oh no im at my moms work </t>
  </si>
  <si>
    <t>Fri Jun 19 12:56:09 PDT 2009</t>
  </si>
  <si>
    <t xml:space="preserve">@HeatherPark I know! Haha. Poor Bailey </t>
  </si>
  <si>
    <t>Fri Jun 19 12:56:10 PDT 2009</t>
  </si>
  <si>
    <t xml:space="preserve">@wingedpig Like, restart the phone? Didn't work. </t>
  </si>
  <si>
    <t>Fri Jun 19 12:56:11 PDT 2009</t>
  </si>
  <si>
    <t>@KiaraFaith ummmmm  y wasn't anyone aware?!!! Noooo u can't leave us!!</t>
  </si>
  <si>
    <t xml:space="preserve">@txgowan I remember Family Guy. But, honestly, I was neck-deep in conversations about crazy maitre d's and jail, so I wasn't focusing.  </t>
  </si>
  <si>
    <t>Fri Jun 19 12:56:12 PDT 2009</t>
  </si>
  <si>
    <t>@MamiNami3  screw the &amp;quot;suits&amp;quot;</t>
  </si>
  <si>
    <t>Fri Jun 19 12:56:13 PDT 2009</t>
  </si>
  <si>
    <t>bdavid81</t>
  </si>
  <si>
    <t xml:space="preserve">Sitting at home trying to get over a really sore throat and bad cough. </t>
  </si>
  <si>
    <t>ATouchOfAbbie</t>
  </si>
  <si>
    <t xml:space="preserve">Dear Limewire, please start working. I need to download moosic </t>
  </si>
  <si>
    <t>Fri Jun 19 12:56:14 PDT 2009</t>
  </si>
  <si>
    <t>BrandieBauer</t>
  </si>
  <si>
    <t xml:space="preserve">I'm not really understanding this....I'm not getting updates on my phone, even though I signed up.  </t>
  </si>
  <si>
    <t>Fri Jun 19 12:56:15 PDT 2009</t>
  </si>
  <si>
    <t xml:space="preserve">i think i may commit suicide next week. Well not seriously but i will surely die </t>
  </si>
  <si>
    <t>Fri Jun 19 12:56:16 PDT 2009</t>
  </si>
  <si>
    <t>mustafazaman</t>
  </si>
  <si>
    <t xml:space="preserve">Need wakeup and start running. Too little time left. </t>
  </si>
  <si>
    <t>Fri Jun 19 12:56:17 PDT 2009</t>
  </si>
  <si>
    <t xml:space="preserve">Signing out, working time, such a nice day too </t>
  </si>
  <si>
    <t>Fri Jun 19 12:56:18 PDT 2009</t>
  </si>
  <si>
    <t>KeepItHandy</t>
  </si>
  <si>
    <t>Watched the season finally of the Hills the other day cant belive thats it over  dunno what ill watch on a Sunday night now? LC rocks!</t>
  </si>
  <si>
    <t>tempestmia</t>
  </si>
  <si>
    <t>@ChaosBlue Damn! Already have plans   Another time</t>
  </si>
  <si>
    <t>Fri Jun 19 12:56:21 PDT 2009</t>
  </si>
  <si>
    <t xml:space="preserve">I like about half the clothes on icarly </t>
  </si>
  <si>
    <t>EnglishGirlNY</t>
  </si>
  <si>
    <t>Boo, the Golden Gun is sick &amp;amp; not coming out to play tonight  oh well, c'est la vie!</t>
  </si>
  <si>
    <t>Fri Jun 19 12:56:22 PDT 2009</t>
  </si>
  <si>
    <t>delightmistress</t>
  </si>
  <si>
    <t>@kawaiinot that is so sadly true  why must they tease??</t>
  </si>
  <si>
    <t>Fri Jun 19 12:57:13 PDT 2009</t>
  </si>
  <si>
    <t>ebeinke</t>
  </si>
  <si>
    <t xml:space="preserve">Ugh, even hunting for a min wage job is depressing nevermind a game dev one. No one is hiring at all. </t>
  </si>
  <si>
    <t>Fri Jun 19 12:57:15 PDT 2009</t>
  </si>
  <si>
    <t>@agusbiren i need you girl  i'm sad</t>
  </si>
  <si>
    <t>MadisonMM</t>
  </si>
  <si>
    <t xml:space="preserve">Glad to be home. Sad that Barbie is so sick. </t>
  </si>
  <si>
    <t>Fri Jun 19 12:57:16 PDT 2009</t>
  </si>
  <si>
    <t>RheannnaM</t>
  </si>
  <si>
    <t xml:space="preserve">Being sick is awfullll, especially over summer </t>
  </si>
  <si>
    <t>Fri Jun 19 12:57:17 PDT 2009</t>
  </si>
  <si>
    <t xml:space="preserve">N da iis  cuz iii dont talk 2 hoy lyk the old dayz </t>
  </si>
  <si>
    <t>Mandi316</t>
  </si>
  <si>
    <t>@DonnieWahlberg I don't know but I was getting worried.  I thought maybe ddub was getting Twittered out.    Haha, you rymed!</t>
  </si>
  <si>
    <t>julietaa15</t>
  </si>
  <si>
    <t xml:space="preserve">@Jonasbrothers you make me cry! ever! </t>
  </si>
  <si>
    <t xml:space="preserve">They Might Be Giants has three Southern California shows (one Flood, two Family) and none in Northern California yet </t>
  </si>
  <si>
    <t>Fri Jun 19 12:57:20 PDT 2009</t>
  </si>
  <si>
    <t>Crazy Day Alberto I'll miss you when you move to Mexico tonite  but happy for you! Happy bday Amber Sade! Cas's bachelorette party tonite!</t>
  </si>
  <si>
    <t>Fri Jun 19 12:57:21 PDT 2009</t>
  </si>
  <si>
    <t>monique_ily</t>
  </si>
  <si>
    <t xml:space="preserve">On the road...i wish jayla was with me </t>
  </si>
  <si>
    <t>Fri Jun 19 12:57:22 PDT 2009</t>
  </si>
  <si>
    <t>jinxedNJaded</t>
  </si>
  <si>
    <t xml:space="preserve">@mallycakes nice! Nobody listens to Thr Smiths anymore... </t>
  </si>
  <si>
    <t xml:space="preserve">Watching this round of golf wants me want to go put-put golfing... Why did they close all the put-put places round here? </t>
  </si>
  <si>
    <t xml:space="preserve">@LilianRM why? </t>
  </si>
  <si>
    <t>aberpercwm</t>
  </si>
  <si>
    <t xml:space="preserve">i have had a awsome day but now im feeling really low </t>
  </si>
  <si>
    <t>Hannaxx</t>
  </si>
  <si>
    <t xml:space="preserve">@stoneinmyshoe oh i'm so sorry ;( that's so sad ! </t>
  </si>
  <si>
    <t>Fri Jun 19 12:57:24 PDT 2009</t>
  </si>
  <si>
    <t>@ThisIsRickC You all extra late!! So the only reason you replied is so dont get disowned? not cuz u wanted to?  I'm hurt!</t>
  </si>
  <si>
    <t xml:space="preserve">Lots to do today! When am I gonna get to sleep?!? </t>
  </si>
  <si>
    <t xml:space="preserve">You know that link on my Myspace. Click it, and donate! I would like to get a new canvas. But starving artists can't afford them. </t>
  </si>
  <si>
    <t>Fri Jun 19 12:57:25 PDT 2009</t>
  </si>
  <si>
    <t>@mareveltempura hahah well I don't really like the apple store either  They &amp;quot;fixed&amp;quot; my laptop a month ago and it isn't working again</t>
  </si>
  <si>
    <t xml:space="preserve">Wipet_2009 #twitspam promoting violence </t>
  </si>
  <si>
    <t>Fri Jun 19 12:57:26 PDT 2009</t>
  </si>
  <si>
    <t>Hats80</t>
  </si>
  <si>
    <t xml:space="preserve">New iPhone software update doing ma nut not working </t>
  </si>
  <si>
    <t xml:space="preserve">Man i'm bored. Jeff is working tonight so I have to see who I can hang out with tonight. </t>
  </si>
  <si>
    <t>Fri Jun 19 12:57:27 PDT 2009</t>
  </si>
  <si>
    <t>kathleenthebamf</t>
  </si>
  <si>
    <t>Ruderuby</t>
  </si>
  <si>
    <t xml:space="preserve">Isn't cheryl cole the prettiest woman ! Feeling jelous </t>
  </si>
  <si>
    <t>Whaaat. Skype calls are blocked over 3g networks due to contractual issues. So much for OS3 upgrade  it worked fine before in Canada</t>
  </si>
  <si>
    <t>Fri Jun 19 12:57:28 PDT 2009</t>
  </si>
  <si>
    <t xml:space="preserve">@alana_margaret I hope they are not exacerbating it by blasting ranchera music as they do in most kitchens. tuba+accordion+migraine = </t>
  </si>
  <si>
    <t>Fri Jun 19 12:57:29 PDT 2009</t>
  </si>
  <si>
    <t xml:space="preserve">Oh god now my eye is swollen </t>
  </si>
  <si>
    <t>Fri Jun 19 12:57:34 PDT 2009</t>
  </si>
  <si>
    <t>rizza</t>
  </si>
  <si>
    <t xml:space="preserve">Developer stupidity is the worst bug of them all. &amp;quot;Why won't this value sanitize like the rest?!? Oh... the method isn't being called.&amp;quot; </t>
  </si>
  <si>
    <t>Fri Jun 19 12:57:33 PDT 2009</t>
  </si>
  <si>
    <t xml:space="preserve">@Ifightboys Sounds like you are having boy problems..... Thats not good... </t>
  </si>
  <si>
    <t>cheech4coffee</t>
  </si>
  <si>
    <t xml:space="preserve">My aunt/savior just left to .ove back to colorado. I should have a full day of tears ahead of me </t>
  </si>
  <si>
    <t>Fri Jun 19 12:57:36 PDT 2009</t>
  </si>
  <si>
    <t>hannaahblack</t>
  </si>
  <si>
    <t xml:space="preserve">@ddeeaannnnaa89 im on vh1 and no grease </t>
  </si>
  <si>
    <t>Fri Jun 19 12:57:38 PDT 2009</t>
  </si>
  <si>
    <t xml:space="preserve">really bored and sore </t>
  </si>
  <si>
    <t>Fri Jun 19 12:57:39 PDT 2009</t>
  </si>
  <si>
    <t>@Bookfoolery I'm not back yet  I'm tweetimg from my phone :p hoping my mac comes back today though! Monday at the latest</t>
  </si>
  <si>
    <t>Fri Jun 19 12:57:40 PDT 2009</t>
  </si>
  <si>
    <t>@KELLY__ROWLAND Im 4rm ROYAL Leamington Spa, RIGHT In The Centre Of England. Its Small  I Get Regularly Told Off 4 Blasting DC 2 Loud! LOL</t>
  </si>
  <si>
    <t>Fri Jun 19 12:57:42 PDT 2009</t>
  </si>
  <si>
    <t xml:space="preserve">@nunie they're so good! I wish I could see them again but its too pricey for me </t>
  </si>
  <si>
    <t>Fri Jun 19 12:57:43 PDT 2009</t>
  </si>
  <si>
    <t xml:space="preserve">Max got his vaccinations today. He's pooped now </t>
  </si>
  <si>
    <t>Fri Jun 19 12:57:45 PDT 2009</t>
  </si>
  <si>
    <t>emilywareing</t>
  </si>
  <si>
    <t xml:space="preserve">watching the hills and trying to seriously revise for exams </t>
  </si>
  <si>
    <t xml:space="preserve">@Sw33tpea04 And his name is Ryan....so PERFECT!  But married, of course </t>
  </si>
  <si>
    <t>Fri Jun 19 12:57:46 PDT 2009</t>
  </si>
  <si>
    <t>Ary_22</t>
  </si>
  <si>
    <t xml:space="preserve">Hi! I've got a bad grade in my Maths test. </t>
  </si>
  <si>
    <t>i can't wait  LVATT will come out in a week where I live (that sucks!!!)</t>
  </si>
  <si>
    <t>Fri Jun 19 12:57:47 PDT 2009</t>
  </si>
  <si>
    <t>blondie7985</t>
  </si>
  <si>
    <t xml:space="preserve">is glad to be leavin SC tomorrow, but man i'm going to miss my dogs!! </t>
  </si>
  <si>
    <t>Fri Jun 19 12:57:48 PDT 2009</t>
  </si>
  <si>
    <t>beautifulchica7</t>
  </si>
  <si>
    <t xml:space="preserve">I have to mow </t>
  </si>
  <si>
    <t>Fri Jun 19 12:57:49 PDT 2009</t>
  </si>
  <si>
    <t>my dad won't let me get a the maine t-shirt  life is kinda crap these days</t>
  </si>
  <si>
    <t xml:space="preserve">Stuck in my bed don't want to move from here. </t>
  </si>
  <si>
    <t>Fri Jun 19 12:57:51 PDT 2009</t>
  </si>
  <si>
    <t xml:space="preserve">Finally managed to jumpstart @danmcgrath's car. Took way longer than anticipated though. </t>
  </si>
  <si>
    <t>Fri Jun 19 12:57:52 PDT 2009</t>
  </si>
  <si>
    <t>almostholymoly</t>
  </si>
  <si>
    <t xml:space="preserve">@Alisco found a bag of latte mix in Morrisons, Speke  (woot!). Not the skinny variety but it'll do for now. Still no vanilla Compliment </t>
  </si>
  <si>
    <t>JamesDPatrick</t>
  </si>
  <si>
    <t xml:space="preserve">2 of my best friends are going to japan for a mouth im glad for them, but i'll miss them alot </t>
  </si>
  <si>
    <t>Fri Jun 19 12:57:58 PDT 2009</t>
  </si>
  <si>
    <t xml:space="preserve">ugh just got home and I'm gonna have to leave again in like 10 mins  work is gonna suck ! </t>
  </si>
  <si>
    <t>Fri Jun 19 12:57:59 PDT 2009</t>
  </si>
  <si>
    <t>KristieG</t>
  </si>
  <si>
    <t xml:space="preserve">@buzzamus We are sick together woop woop... except my cold is basically going away thanks to sudafed but my dizziness is still there </t>
  </si>
  <si>
    <t xml:space="preserve">@beezobabii I can't drink tho. </t>
  </si>
  <si>
    <t>mkerstein</t>
  </si>
  <si>
    <t xml:space="preserve">@ryiinn it is supposed to rain </t>
  </si>
  <si>
    <t>Fri Jun 19 12:58:00 PDT 2009</t>
  </si>
  <si>
    <t>@DitaVonTeese being a chritian that makes me upset! Christians should NEVER act that way! God does not hate gays!  i apologize for them!!!</t>
  </si>
  <si>
    <t>Fri Jun 19 12:58:01 PDT 2009</t>
  </si>
  <si>
    <t xml:space="preserve">@loobycrafts ahha! i was just pming you! its done! but.... read the pm in 30 secs, and you'l see my problem </t>
  </si>
  <si>
    <t>all2him1</t>
  </si>
  <si>
    <t xml:space="preserve">@iPhillyChitChat Yes R.I.P Gary Papa </t>
  </si>
  <si>
    <t>dreamsmeanmore</t>
  </si>
  <si>
    <t xml:space="preserve">grr my eyesight is getting worse. </t>
  </si>
  <si>
    <t xml:space="preserve">@ashley_eastwest yuupppp </t>
  </si>
  <si>
    <t>in prague. sobrang ganda.  at miss sophie's pink grey and white hotel room &amp;lt;3 air - photograph ahhhhhhhh &amp;lt;3 @anechoicheart</t>
  </si>
  <si>
    <t>Fri Jun 19 12:58:02 PDT 2009</t>
  </si>
  <si>
    <t>groq36</t>
  </si>
  <si>
    <t xml:space="preserve">@bascooo what kinda news?! I'm still waiting to hear from him </t>
  </si>
  <si>
    <t>Fri Jun 19 12:58:03 PDT 2009</t>
  </si>
  <si>
    <t>KrisYankee</t>
  </si>
  <si>
    <t xml:space="preserve">Quiet quickly dispelled as 3 boys play some game on the Wii. Sigh - summer vacation. No writing today. </t>
  </si>
  <si>
    <t>Fri Jun 19 12:58:08 PDT 2009</t>
  </si>
  <si>
    <t xml:space="preserve">@AlejandriaNicol : I'm scared of dogs tho </t>
  </si>
  <si>
    <t>Cali_love886</t>
  </si>
  <si>
    <t xml:space="preserve">Hating chicagos humid weather, wanna be in Cali </t>
  </si>
  <si>
    <t>Fri Jun 19 12:58:11 PDT 2009</t>
  </si>
  <si>
    <t>closetsnog</t>
  </si>
  <si>
    <t>Hector_82</t>
  </si>
  <si>
    <t>Off to work I go  ...</t>
  </si>
  <si>
    <t>Fri Jun 19 12:58:15 PDT 2009</t>
  </si>
  <si>
    <t>chnlbby</t>
  </si>
  <si>
    <t>Aw poor thing the kid's ice cream fell on him!  heck i'd be sad hella sad too Lmao.</t>
  </si>
  <si>
    <t>Fri Jun 19 12:58:17 PDT 2009</t>
  </si>
  <si>
    <t xml:space="preserve">im scared of thunder storms.  i want my boyyyyfrieeenddd. </t>
  </si>
  <si>
    <t>Fri Jun 19 12:58:19 PDT 2009</t>
  </si>
  <si>
    <t>@jordanknight sad. Give it to you skips on my cd now  have had it for 10 years so maybe i should get a new copy ha ha</t>
  </si>
  <si>
    <t xml:space="preserve">hangovers bloww. now i have to go to work? ahhh. i want to sleep </t>
  </si>
  <si>
    <t>Fri Jun 19 12:58:21 PDT 2009</t>
  </si>
  <si>
    <t>brittneyyybest</t>
  </si>
  <si>
    <t xml:space="preserve">Britney Spears tickets went on sale and im not home to get any! i realllyyy wanna go </t>
  </si>
  <si>
    <t>Fri Jun 19 12:58:22 PDT 2009</t>
  </si>
  <si>
    <t>@mimi_style I had a feeling you'd vote NYC, but I can totally see @AyeEmTee as an LA girl. Sorry  You can still have me!</t>
  </si>
  <si>
    <t>Fri Jun 19 12:59:08 PDT 2009</t>
  </si>
  <si>
    <t xml:space="preserve">Hopes I see my bestie before he leaves me </t>
  </si>
  <si>
    <t>professorhazard</t>
  </si>
  <si>
    <t xml:space="preserve">@fyberoptic I don't plan to go out-of-doors until late September. But then again, I have a weenie roast tonight, and a Snipe Con in July! </t>
  </si>
  <si>
    <t>Fri Jun 19 12:59:13 PDT 2009</t>
  </si>
  <si>
    <t xml:space="preserve">I burnt my grilled cheese sammich </t>
  </si>
  <si>
    <t xml:space="preserve">@willowdaisy Guess we won't see you tomorrow then   </t>
  </si>
  <si>
    <t>Fri Jun 19 12:59:14 PDT 2009</t>
  </si>
  <si>
    <t xml:space="preserve">@refeup I wanna come see you, susie, and your children. I miss you guys. </t>
  </si>
  <si>
    <t xml:space="preserve">@AshingtonRave arghhh youve ruined my cricket catchup with your updates </t>
  </si>
  <si>
    <t xml:space="preserve">@RC_77 hmmmm not funny. </t>
  </si>
  <si>
    <t>Fri Jun 19 12:59:15 PDT 2009</t>
  </si>
  <si>
    <t xml:space="preserve">PC just had a complete brain fart. Not done that in a long while. Hope it's not a sign </t>
  </si>
  <si>
    <t>Fri Jun 19 12:59:16 PDT 2009</t>
  </si>
  <si>
    <t>Hubby just called - found out he has to work a 12 hour shift on Sunday! :0 Happy Father's Day?  Working on plan B!</t>
  </si>
  <si>
    <t>JenniiDelicious</t>
  </si>
  <si>
    <t xml:space="preserve">@justxangela big girls do cry , ownoo </t>
  </si>
  <si>
    <t>Fri Jun 19 12:59:19 PDT 2009</t>
  </si>
  <si>
    <t>pifactor</t>
  </si>
  <si>
    <t xml:space="preserve">Rafa's out of Wimbledon. Sad. I was so waiting for Fed to put him in his place. Well I guess we will hav to make do with Murray now </t>
  </si>
  <si>
    <t>@GiaNichole lmbo-i still haven't  lol</t>
  </si>
  <si>
    <t>Fri Jun 19 12:59:20 PDT 2009</t>
  </si>
  <si>
    <t xml:space="preserve">.@bhaddad siesta sounds v.nice! I'll get one on Sunday--before 3 days of jury duty. </t>
  </si>
  <si>
    <t>hmm.... nvm  nobody loves me anywayz</t>
  </si>
  <si>
    <t>Fri Jun 19 12:59:21 PDT 2009</t>
  </si>
  <si>
    <t xml:space="preserve">wen boredom strikes there is but one thing a man can do.......i jus don't kno what that thing is </t>
  </si>
  <si>
    <t>Fri Jun 19 12:59:22 PDT 2009</t>
  </si>
  <si>
    <t xml:space="preserve">@benyameen good night. I hope you have a good day tomorrow. </t>
  </si>
  <si>
    <t>Fri Jun 19 12:59:23 PDT 2009</t>
  </si>
  <si>
    <t>jdanielzapata</t>
  </si>
  <si>
    <t xml:space="preserve">200 degrees outside and no ac on my car. </t>
  </si>
  <si>
    <t>Fri Jun 19 12:59:28 PDT 2009</t>
  </si>
  <si>
    <t>@chasingsunshine Haha. Thats okay. I'll have money then too!  and thats good.. i didn't get that reply for some reason  Silly twitter.</t>
  </si>
  <si>
    <t>Fri Jun 19 12:59:30 PDT 2009</t>
  </si>
  <si>
    <t>bpoodle</t>
  </si>
  <si>
    <t xml:space="preserve">Att gets the new iphone today and we get the pearl flip. Ya that's fair! </t>
  </si>
  <si>
    <t>deansaliba</t>
  </si>
  <si>
    <t xml:space="preserve">@willzilla1978 http://twitpic.com/7tawt - A little part of me has just died inside. </t>
  </si>
  <si>
    <t>Fri Jun 19 12:59:31 PDT 2009</t>
  </si>
  <si>
    <t>tinaweina</t>
  </si>
  <si>
    <t xml:space="preserve">wants to go fishing again... without the catfish sting. </t>
  </si>
  <si>
    <t>houstonmacbro</t>
  </si>
  <si>
    <t xml:space="preserve">@aTexasAttitude I am running a little late on my #followfriday shout outs. </t>
  </si>
  <si>
    <t xml:space="preserve">aw im actin as a messenger for my friend and her loved one </t>
  </si>
  <si>
    <t>Fri Jun 19 12:59:33 PDT 2009</t>
  </si>
  <si>
    <t>stfudemo</t>
  </si>
  <si>
    <t xml:space="preserve">nearly KO-ed at work. the word anemic keeps being thrown around </t>
  </si>
  <si>
    <t>Fri Jun 19 12:59:34 PDT 2009</t>
  </si>
  <si>
    <t>It soooo hot in Atlanta! I must leave the house  gotta get Chris is Father's Day gifts he is the easiest person to shop for ever!</t>
  </si>
  <si>
    <t xml:space="preserve">Movie was super funny! Feel wide awake though my contacts are drying up my eyes </t>
  </si>
  <si>
    <t>Fri Jun 19 12:59:35 PDT 2009</t>
  </si>
  <si>
    <t>brittneynikkole</t>
  </si>
  <si>
    <t>@JohnnyHorror    sux!  Was all proud that i didnt blackout though.  Love the movie blood, not good at giving it for real.</t>
  </si>
  <si>
    <t>@Nickjonas: i dont know! my days are all messed up since i got out of school.  you're great, bytheway! &amp;lt;3</t>
  </si>
  <si>
    <t>Fri Jun 19 12:59:36 PDT 2009</t>
  </si>
  <si>
    <t>lilmissmarketer</t>
  </si>
  <si>
    <t xml:space="preserve">Jules went home sick and i miss her already... </t>
  </si>
  <si>
    <t>allister0516</t>
  </si>
  <si>
    <t>and my bff chaze is leaving me for a whole month to pullman.  that makes me sad and want to cry. :'(</t>
  </si>
  <si>
    <t>Fri Jun 19 12:59:37 PDT 2009</t>
  </si>
  <si>
    <t xml:space="preserve">dÃ­a de shrinking </t>
  </si>
  <si>
    <t>Fri Jun 19 12:59:38 PDT 2009</t>
  </si>
  <si>
    <t>@ChazElite nah, i really can't afford it to be perfectly honest. it would've been fun tho  i'll just have to watch it on TV!</t>
  </si>
  <si>
    <t xml:space="preserve">Finally in bed i am so tired tonight </t>
  </si>
  <si>
    <t>Fri Jun 19 12:59:41 PDT 2009</t>
  </si>
  <si>
    <t xml:space="preserve">@karmacakedotca I completely respect your opinion on it, for sure, but I do actually fall on &amp;quot;the other side&amp;quot;. Don't hate me for it. </t>
  </si>
  <si>
    <t>Fri Jun 19 12:59:42 PDT 2009</t>
  </si>
  <si>
    <t>Southernbelle32</t>
  </si>
  <si>
    <t xml:space="preserve">@LuvinMeSomeD  I know! Stay with me Baby too!!! </t>
  </si>
  <si>
    <t xml:space="preserve">@jcbaggee No &amp;quot;FUCKING&amp;quot; here, tried sticking to the script (as close as I could) misspoke on &amp;quot;tolerable&amp;quot; and &amp;quot;derision&amp;quot; though </t>
  </si>
  <si>
    <t>Eli_JauGhall</t>
  </si>
  <si>
    <t xml:space="preserve">@KristenJStewart WHAT HAPPEND TO ROB??'  KRISTEN YOU ARE HER GIRLFRIEND??? </t>
  </si>
  <si>
    <t>frecks77</t>
  </si>
  <si>
    <t>@jordanknight I'm in the UK an I wanna get in on this - missing out on all the fun stuck here  xx</t>
  </si>
  <si>
    <t>Fri Jun 19 12:59:44 PDT 2009</t>
  </si>
  <si>
    <t>MrLangford</t>
  </si>
  <si>
    <t xml:space="preserve">@vixen_rose youv disappeared </t>
  </si>
  <si>
    <t>No1zizi</t>
  </si>
  <si>
    <t xml:space="preserve">Slow day at work...trying to think about not drinking another cup of coffee and Slim Fast Bars DONT suppress my appetite at all </t>
  </si>
  <si>
    <t>Fri Jun 19 12:59:46 PDT 2009</t>
  </si>
  <si>
    <t xml:space="preserve">me no wanna go to work </t>
  </si>
  <si>
    <t>Fri Jun 19 12:59:47 PDT 2009</t>
  </si>
  <si>
    <t>NinjaPictures</t>
  </si>
  <si>
    <t xml:space="preserve">No Five stuff works besides sauriks five icon dock. FiveIRows and Five-Columm Springboard don't work. </t>
  </si>
  <si>
    <t>Fri Jun 19 12:59:48 PDT 2009</t>
  </si>
  <si>
    <t>BcGreen16</t>
  </si>
  <si>
    <t>sad news  gary Poppa passed away</t>
  </si>
  <si>
    <t>Fri Jun 19 12:59:49 PDT 2009</t>
  </si>
  <si>
    <t>@Dannymcfly DANNY!!! why don't u reply me, it's so sad to see when you reply to someone else and u don't even read my messages!  u hurt me</t>
  </si>
  <si>
    <t>Fri Jun 19 12:59:50 PDT 2009</t>
  </si>
  <si>
    <t xml:space="preserve">@tgxoxo NOOOO!!!  I don't want to be inorged!  *cries* noo, don't </t>
  </si>
  <si>
    <t>Back off hols!  back on the diet tomorrow...boo...hoo</t>
  </si>
  <si>
    <t>Fri Jun 19 12:59:52 PDT 2009</t>
  </si>
  <si>
    <t>I just screamed 'daffodils!!! Ahhhh!!!' and mom said 'no. They're day lillies.'   spoilsport.</t>
  </si>
  <si>
    <t>Fri Jun 19 12:59:54 PDT 2009</t>
  </si>
  <si>
    <t xml:space="preserve">@jeskamitch I know too bad it just goes to the bank </t>
  </si>
  <si>
    <t>nicolebuh</t>
  </si>
  <si>
    <t>I really don't like having to do make up practices at Ida Lee   But at least I'm done for the day.</t>
  </si>
  <si>
    <t>Fri Jun 19 12:59:56 PDT 2009</t>
  </si>
  <si>
    <t xml:space="preserve">@KeepItHandy hey you! Not heard from you for ages!  I've been ok just working too much! </t>
  </si>
  <si>
    <t xml:space="preserve">So confused to if Nik Nak are still making games aimed at kids or just Zoe Mode games now </t>
  </si>
  <si>
    <t>Fri Jun 19 12:59:57 PDT 2009</t>
  </si>
  <si>
    <t xml:space="preserve">@Sugahill sorry but i didnt even notice the ketchup </t>
  </si>
  <si>
    <t xml:space="preserve">@owenblacker did some research and made a blog post on it - is tampax. Good I thought, but don't think it'll fly i'm afraid </t>
  </si>
  <si>
    <t>Fri Jun 19 12:59:58 PDT 2009</t>
  </si>
  <si>
    <t xml:space="preserve">@msdivineknight Don't know...When I went to his twitter page it says it doesn't exist...bummer </t>
  </si>
  <si>
    <t>Fri Jun 19 12:59:59 PDT 2009</t>
  </si>
  <si>
    <t xml:space="preserve">Sitting in horror as I await the arrival of the doctor man... </t>
  </si>
  <si>
    <t>Fri Jun 19 13:00:01 PDT 2009</t>
  </si>
  <si>
    <t>Tomorrow is my little sister @diannabee's 21st birthday! And I took the day off!!! But I'm not gonna see her  sadness.</t>
  </si>
  <si>
    <t xml:space="preserve">I am so good at shirt and tie combos it scares me sometimes. ;) I am so bored at work though.  </t>
  </si>
  <si>
    <t>Fri Jun 19 13:00:02 PDT 2009</t>
  </si>
  <si>
    <t>afiqnazief</t>
  </si>
  <si>
    <t xml:space="preserve">The worst semester ever! I'm not happy </t>
  </si>
  <si>
    <t>davidriley</t>
  </si>
  <si>
    <t xml:space="preserve">Still waiting for AA to arrive </t>
  </si>
  <si>
    <t>Fri Jun 19 13:00:05 PDT 2009</t>
  </si>
  <si>
    <t>stacypantalones</t>
  </si>
  <si>
    <t xml:space="preserve">why are there NO taco trucks in fremont??? </t>
  </si>
  <si>
    <t>ValleyOf5ins</t>
  </si>
  <si>
    <t xml:space="preserve">This SUCKS. I really wanted to work at the Golden G </t>
  </si>
  <si>
    <t>I don't want to leave!  on the way to the airport. viva las vegas</t>
  </si>
  <si>
    <t>Fri Jun 19 13:00:07 PDT 2009</t>
  </si>
  <si>
    <t>sabb86</t>
  </si>
  <si>
    <t xml:space="preserve">@KELLY_ROWLAND ...I WOULD HAVE CURSED @THEM..THEY KNO BETTER...POOR BABIES </t>
  </si>
  <si>
    <t>almeneses</t>
  </si>
  <si>
    <t>Hey #120segs @cvander el link de bit.ly estÃ¡ roto.....  Live at http://ustre.am/3wvj</t>
  </si>
  <si>
    <t>Fri Jun 19 13:00:08 PDT 2009</t>
  </si>
  <si>
    <t>SandiiPlease</t>
  </si>
  <si>
    <t>Arghh I'm tired but I want to go shopping tomoroo.  Maths Revision (N)</t>
  </si>
  <si>
    <t>Fri Jun 19 13:00:09 PDT 2009</t>
  </si>
  <si>
    <t xml:space="preserve">@justbill i wanna see 3 doors down  should have went to their show when they were in south africa </t>
  </si>
  <si>
    <t>Fri Jun 19 13:00:10 PDT 2009</t>
  </si>
  <si>
    <t xml:space="preserve">http://twitpic.com/7tup4 - Dammit! Trust it to blur </t>
  </si>
  <si>
    <t>Fri Jun 19 13:00:12 PDT 2009</t>
  </si>
  <si>
    <t xml:space="preserve"> has got no phone fr cupla days so facebook me (inbox) gt no laptop only ifone wf no sim x</t>
  </si>
  <si>
    <t>Fri Jun 19 13:00:13 PDT 2009</t>
  </si>
  <si>
    <t xml:space="preserve">Should've went back to jersey w/ mushi instead of being stuck in crappy boston weather </t>
  </si>
  <si>
    <t>Fri Jun 19 13:00:14 PDT 2009</t>
  </si>
  <si>
    <t>Lemeus19</t>
  </si>
  <si>
    <t xml:space="preserve">@Myra2007  So Brit tixs start at $125 and go up to $600 each.  Um...this is why I didn't go to the one in Tampa.  </t>
  </si>
  <si>
    <t>Fri Jun 19 13:00:16 PDT 2009</t>
  </si>
  <si>
    <t>@panacea81 i'm sooooooo tired  how r u sweetie?</t>
  </si>
  <si>
    <t>@jakuba16 I wish I saw them when they were all together  any news on big if?</t>
  </si>
  <si>
    <t>Fri Jun 19 13:00:17 PDT 2009</t>
  </si>
  <si>
    <t xml:space="preserve">@elfinwear Im the same exact way!! </t>
  </si>
  <si>
    <t>Fri Jun 19 13:01:08 PDT 2009</t>
  </si>
  <si>
    <t xml:space="preserve">ughhh! why isnt ellen on !?!?! who cares about golf. this is the 2nd day in a row i havent got to  watch ellen </t>
  </si>
  <si>
    <t>Fri Jun 19 13:01:09 PDT 2009</t>
  </si>
  <si>
    <t>pimacountyaz</t>
  </si>
  <si>
    <t xml:space="preserve">Just came back from Rillito river pathway near Country Club. Two Pima County maintenance workers: One is painting while the other watches </t>
  </si>
  <si>
    <t>Fri Jun 19 13:01:10 PDT 2009</t>
  </si>
  <si>
    <t>Erininininin</t>
  </si>
  <si>
    <t xml:space="preserve">i want famous people to tweet me! </t>
  </si>
  <si>
    <t xml:space="preserve">Prom night sucked </t>
  </si>
  <si>
    <t>Fri Jun 19 13:01:11 PDT 2009</t>
  </si>
  <si>
    <t xml:space="preserve">@itsjenknee lol no I still want a sidekick I'd probably end up breaking the iphone too fast </t>
  </si>
  <si>
    <t>Fri Jun 19 13:01:12 PDT 2009</t>
  </si>
  <si>
    <t xml:space="preserve">Just saw dis girl look like megan good n da car next to me, wish I culda talked to her </t>
  </si>
  <si>
    <t>Fri Jun 19 13:01:13 PDT 2009</t>
  </si>
  <si>
    <t>riggsy81</t>
  </si>
  <si>
    <t xml:space="preserve">bored watchin BB </t>
  </si>
  <si>
    <t>Nessabearrr</t>
  </si>
  <si>
    <t xml:space="preserve">Penguins of Madagascar with my sister, hugee headache </t>
  </si>
  <si>
    <t>Fri Jun 19 13:01:14 PDT 2009</t>
  </si>
  <si>
    <t xml:space="preserve">Apparently doggie warts are like chicken pox - going to get them taken off Monday so I can be around other dogs again </t>
  </si>
  <si>
    <t>Fri Jun 19 13:01:18 PDT 2009</t>
  </si>
  <si>
    <t xml:space="preserve">@delilah88 Really? Oh no </t>
  </si>
  <si>
    <t>Fri Jun 19 13:01:19 PDT 2009</t>
  </si>
  <si>
    <t xml:space="preserve"> Disappointing news, todayyy! I didnt get into the math classe i needed to get into! rawr! Least i tried... Going to have to find some ...</t>
  </si>
  <si>
    <t>Fri Jun 19 13:01:20 PDT 2009</t>
  </si>
  <si>
    <t>TishTashx</t>
  </si>
  <si>
    <t xml:space="preserve">revising for science exams on monday </t>
  </si>
  <si>
    <t xml:space="preserve">Fuck all on tv </t>
  </si>
  <si>
    <t>Fri Jun 19 13:01:22 PDT 2009</t>
  </si>
  <si>
    <t>moderndayverona</t>
  </si>
  <si>
    <t xml:space="preserve">tomorrow is my birthday...but Hubby has to work. </t>
  </si>
  <si>
    <t>Fri Jun 19 13:01:23 PDT 2009</t>
  </si>
  <si>
    <t>joe1995</t>
  </si>
  <si>
    <t xml:space="preserve">@vprincess not me </t>
  </si>
  <si>
    <t xml:space="preserve">It's become apparent I've become a bad Twitterer. I've had like 5 updates in the past week. Sorry all. I'm not worthy to be followed. </t>
  </si>
  <si>
    <t>Fri Jun 19 13:01:24 PDT 2009</t>
  </si>
  <si>
    <t xml:space="preserve">@Sirley Yeah, we could of had a little party </t>
  </si>
  <si>
    <t>Fri Jun 19 13:01:30 PDT 2009</t>
  </si>
  <si>
    <t xml:space="preserve">Man it cancel we are not going in Toronto </t>
  </si>
  <si>
    <t>Fri Jun 19 13:01:31 PDT 2009</t>
  </si>
  <si>
    <t>@JLSOfficial Was so disserpointed i couldnt come to mtv sound  stupid age limmit ! cant wait for party in the park!  love you marvin! xx</t>
  </si>
  <si>
    <t>Fri Jun 19 13:01:32 PDT 2009</t>
  </si>
  <si>
    <t xml:space="preserve">this heat &amp;amp; humidity makes me feel craptastic </t>
  </si>
  <si>
    <t>Fri Jun 19 13:01:34 PDT 2009</t>
  </si>
  <si>
    <t xml:space="preserve"> everyone is beating us on the Latitude race, and the M25 is now slow</t>
  </si>
  <si>
    <t>Fri Jun 19 13:01:36 PDT 2009</t>
  </si>
  <si>
    <t>We didnt find the car  But we will keep trying. It probably wont be easy.</t>
  </si>
  <si>
    <t>@KeepItHandy Yeah I am  Life's ok ta just a bit dull!  Glad your enjoying it in Dundee!</t>
  </si>
  <si>
    <t xml:space="preserve">@jamalhbryant  yes, since the presidential election, I have  encountered more racism. I too thought it was long gone. </t>
  </si>
  <si>
    <t>Fri Jun 19 13:01:37 PDT 2009</t>
  </si>
  <si>
    <t xml:space="preserve">Such a gloomy day! It's raining here in the desert. </t>
  </si>
  <si>
    <t>glinda_the_good</t>
  </si>
  <si>
    <t>@becauseiknewyou - looks like we're gonna miss Earnie!  She's on 6th/7th/8th, epic fail!</t>
  </si>
  <si>
    <t>Fri Jun 19 13:01:40 PDT 2009</t>
  </si>
  <si>
    <t>Aaron416</t>
  </si>
  <si>
    <t>I think Ikea has discontinued the Ivar bookshelves.    Can anybody confirm this?  Their website isn't showing their product pages...</t>
  </si>
  <si>
    <t>Fri Jun 19 13:01:41 PDT 2009</t>
  </si>
  <si>
    <t>JaeRaeMac</t>
  </si>
  <si>
    <t xml:space="preserve">wedding bells are ring and im stuck. stuck in wis while everyone else is in cali.. </t>
  </si>
  <si>
    <t>Fri Jun 19 13:01:42 PDT 2009</t>
  </si>
  <si>
    <t>___damn! I should have picked 2nd shift      *wink*</t>
  </si>
  <si>
    <t>Fri Jun 19 13:01:43 PDT 2009</t>
  </si>
  <si>
    <t>NuttyGingerBox</t>
  </si>
  <si>
    <t>@DeathSponge omg.....they muffed up chloes too  so what you doing now then...this is why im going college hehe they cant change my corse x</t>
  </si>
  <si>
    <t>Fri Jun 19 13:01:44 PDT 2009</t>
  </si>
  <si>
    <t xml:space="preserve">@liindsaylovee ;o has everyone gone insane? </t>
  </si>
  <si>
    <t>peach salsa didn't turn out quite like i wanted it to  too much onion, salt.</t>
  </si>
  <si>
    <t>xstephx</t>
  </si>
  <si>
    <t xml:space="preserve">all this jogging has finally caught up to me, my legs and feet are in pain </t>
  </si>
  <si>
    <t>Fri Jun 19 13:01:48 PDT 2009</t>
  </si>
  <si>
    <t>yazzybabyy</t>
  </si>
  <si>
    <t xml:space="preserve">@jordanknight wish i could be there </t>
  </si>
  <si>
    <t>@sleazyjeezy did u hear about how I battled like 4 hip hoppers and won, they even interviewed me.. True Story  I feel bad for Percee P</t>
  </si>
  <si>
    <t>Fri Jun 19 13:01:50 PDT 2009</t>
  </si>
  <si>
    <t>distantmaha</t>
  </si>
  <si>
    <t xml:space="preserve">No Rafa at this year's Wimbledon?  </t>
  </si>
  <si>
    <t>Fri Jun 19 13:01:51 PDT 2009</t>
  </si>
  <si>
    <t xml:space="preserve">@Goldensunshyne I've got news for u missy! There's only 1 of me. </t>
  </si>
  <si>
    <t>@Sunday28 http://tinyurl.com/brokefoot2 is the last shot of mine  I need to get another xray next Friday.. I hope it looks better..</t>
  </si>
  <si>
    <t>Fri Jun 19 13:01:52 PDT 2009</t>
  </si>
  <si>
    <t>zaneytaylor</t>
  </si>
  <si>
    <t xml:space="preserve">@mosuresh Were you in the meat-packing district again?? Oh my God, please please please come home some creep is going to steal you away </t>
  </si>
  <si>
    <t>Fri Jun 19 13:01:54 PDT 2009</t>
  </si>
  <si>
    <t xml:space="preserve">parents picked a good week to go away. Rain sucks and is gonna be for days. </t>
  </si>
  <si>
    <t>Fri Jun 19 13:01:58 PDT 2009</t>
  </si>
  <si>
    <t xml:space="preserve">@h3llbringer Sigh, this term is really tough </t>
  </si>
  <si>
    <t>SexxiBella</t>
  </si>
  <si>
    <t>@randallgrant::whats a photo gear prep when u ain't shootin me  &amp;gt;laffz&amp;lt;</t>
  </si>
  <si>
    <t>Fri Jun 19 13:02:00 PDT 2009</t>
  </si>
  <si>
    <t xml:space="preserve">listening to castavet. hella tired. the pain is taking over my body. </t>
  </si>
  <si>
    <t>Fri Jun 19 13:02:01 PDT 2009</t>
  </si>
  <si>
    <t>LemonyYellow3</t>
  </si>
  <si>
    <t>Nothing  FU</t>
  </si>
  <si>
    <t>holly_hypocrisy</t>
  </si>
  <si>
    <t>@mistress_amy I'm the only one in here.  or I would.</t>
  </si>
  <si>
    <t>http://twitpic.com/7tvhv - this is what caden made for his daddy. Too bad its not true  oh well</t>
  </si>
  <si>
    <t>Fri Jun 19 13:02:04 PDT 2009</t>
  </si>
  <si>
    <t>@TheRockwell  NO! I'm surprised that shit still fits :hat</t>
  </si>
  <si>
    <t>Fri Jun 19 13:02:05 PDT 2009</t>
  </si>
  <si>
    <t>cami50</t>
  </si>
  <si>
    <t xml:space="preserve">Unfortunately being dragged to another party </t>
  </si>
  <si>
    <t>Fri Jun 19 13:02:06 PDT 2009</t>
  </si>
  <si>
    <t>@djsourmilk ME TOO!!! Whatever happened to Andrew Kegan  ? &amp;quot;How low can you go&amp;quot; -Twin</t>
  </si>
  <si>
    <t>Fri Jun 19 13:02:07 PDT 2009</t>
  </si>
  <si>
    <t>Haitiangirl89</t>
  </si>
  <si>
    <t xml:space="preserve">Had fun with the boy!!!... now to work </t>
  </si>
  <si>
    <t>Fri Jun 19 13:02:08 PDT 2009</t>
  </si>
  <si>
    <t>@skyejaden oh noooo why is it gonna make you cry?   Tell me what you want in your header &amp;amp; i'll get it done this weekend.</t>
  </si>
  <si>
    <t>my friend upset that I didn't want to go to Lady Lea  I'm lazy</t>
  </si>
  <si>
    <t>Fri Jun 19 13:02:10 PDT 2009</t>
  </si>
  <si>
    <t xml:space="preserve">@samariaproject Were they bad emails. </t>
  </si>
  <si>
    <t>CharleyAnna</t>
  </si>
  <si>
    <t xml:space="preserve">down and ill </t>
  </si>
  <si>
    <t>Fri Jun 19 13:02:13 PDT 2009</t>
  </si>
  <si>
    <t>World hunger increases by 100mil from the fina crisis reaching 1 BILLION   http://tinyurl.com/mhr77q</t>
  </si>
  <si>
    <t>Fri Jun 19 13:02:16 PDT 2009</t>
  </si>
  <si>
    <t xml:space="preserve">Had to leave work early cuz I was blacking out. I really don't handle the heat well </t>
  </si>
  <si>
    <t xml:space="preserve">@tmstier that's a lot working against u for one shoot! </t>
  </si>
  <si>
    <t>brandy0223</t>
  </si>
  <si>
    <t xml:space="preserve">got sunburned yesterday </t>
  </si>
  <si>
    <t>Fri Jun 19 13:02:18 PDT 2009</t>
  </si>
  <si>
    <t>EmChapz</t>
  </si>
  <si>
    <t>icant get on twitter on my computer.  glad the brother is out.</t>
  </si>
  <si>
    <t>Fri Jun 19 13:02:20 PDT 2009</t>
  </si>
  <si>
    <t xml:space="preserve">Think I am going to attempt working out today. I think I'm okay now after surgery. Still in a lot of pain. </t>
  </si>
  <si>
    <t>Fri Jun 19 13:02:21 PDT 2009</t>
  </si>
  <si>
    <t>lizblankenship</t>
  </si>
  <si>
    <t xml:space="preserve">I need an external microphone that works </t>
  </si>
  <si>
    <t>Fri Jun 19 13:02:22 PDT 2009</t>
  </si>
  <si>
    <t xml:space="preserve">I am having another attack of guilts about my poor parenting record. I am much improved but I fear the damage has been done </t>
  </si>
  <si>
    <t xml:space="preserve">@kidmanproject ah, but you own an iPhone so you're still cool, I on the other hand am Redmond's slave </t>
  </si>
  <si>
    <t>Fri Jun 19 13:02:23 PDT 2009</t>
  </si>
  <si>
    <t>TarliFries</t>
  </si>
  <si>
    <t>@maestroLB mhm.  my hair dried and she's usuing a razor. and now she's pulling it with the straightener.</t>
  </si>
  <si>
    <t>Fri Jun 19 13:02:25 PDT 2009</t>
  </si>
  <si>
    <t xml:space="preserve">@maireh Sorry, some of them are </t>
  </si>
  <si>
    <t>Fri Jun 19 13:03:19 PDT 2009</t>
  </si>
  <si>
    <t>tinacuza</t>
  </si>
  <si>
    <t>@lovekikiii I just woke up how awful is that  what about youuuuuu</t>
  </si>
  <si>
    <t>Fri Jun 19 13:03:21 PDT 2009</t>
  </si>
  <si>
    <t>@milesdecourcy  the distance between there and here makes me sad.   (need to stop feeling sorry for myself)</t>
  </si>
  <si>
    <t>madamedeeV</t>
  </si>
  <si>
    <t>it looks like its gna rain  i'm supposed to go out to dinner tonight</t>
  </si>
  <si>
    <t>Fri Jun 19 13:03:24 PDT 2009</t>
  </si>
  <si>
    <t xml:space="preserve">@Ben_Hall I can't get it yet! They are out of optical drives (don't even want one of those!) so no shippy for my red dell mini for 4 wks </t>
  </si>
  <si>
    <t>ThalesPrado</t>
  </si>
  <si>
    <t xml:space="preserve">i wish there was a check box on twitter to mass delete DMs </t>
  </si>
  <si>
    <t>Fri Jun 19 13:03:26 PDT 2009</t>
  </si>
  <si>
    <t>BaggiBegovic</t>
  </si>
  <si>
    <t>My iphone is dead  not johnson</t>
  </si>
  <si>
    <t>oxGINAELIZABETH</t>
  </si>
  <si>
    <t>is wicked sad shes not going to see the new kids tonight  people keep telling me I saw them twice already, but twice isn't enough!!!</t>
  </si>
  <si>
    <t>Fri Jun 19 13:03:27 PDT 2009</t>
  </si>
  <si>
    <t>douglasbenson</t>
  </si>
  <si>
    <t>just went with martti to get some new corals for his reef tank. I have to wait until I get back to UVA to start mine up  #aquarium</t>
  </si>
  <si>
    <t>Fri Jun 19 13:03:28 PDT 2009</t>
  </si>
  <si>
    <t xml:space="preserve">its not raining as hard as i thought </t>
  </si>
  <si>
    <t>PippaDora</t>
  </si>
  <si>
    <t>@AdamIrish I dont like being a twitter virgin  ....am i doing it right?? LOL</t>
  </si>
  <si>
    <t>JodieDibbs</t>
  </si>
  <si>
    <t xml:space="preserve">arrh... its sooo annoying not having my phone!! </t>
  </si>
  <si>
    <t>Fri Jun 19 13:03:29 PDT 2009</t>
  </si>
  <si>
    <t xml:space="preserve">Trying 2 figure out wht web site 2 go on </t>
  </si>
  <si>
    <t>@sandymacd thanks but someone just told me I tweet to much so I'd better tone it down! He's unfollowed me  I kinda knew that tho..</t>
  </si>
  <si>
    <t>Fri Jun 19 13:03:31 PDT 2009</t>
  </si>
  <si>
    <t>xMissG</t>
  </si>
  <si>
    <t>@Leannexo you lucky buggar. wish i was goin agaaiinnnn  lol x</t>
  </si>
  <si>
    <t xml:space="preserve">@pumpkin0core </t>
  </si>
  <si>
    <t>Chroma914</t>
  </si>
  <si>
    <t xml:space="preserve">@Estebomb Wow, really?  that sucks </t>
  </si>
  <si>
    <t>Portlande</t>
  </si>
  <si>
    <t xml:space="preserve">Bagels without cream cheese is like JLake without a tie, it's just not the same </t>
  </si>
  <si>
    <t>zepeuplette</t>
  </si>
  <si>
    <t xml:space="preserve">Is trying to sleep at this time a friday evening... Fucking BACH...I'm too tired </t>
  </si>
  <si>
    <t>Fri Jun 19 13:03:33 PDT 2009</t>
  </si>
  <si>
    <t xml:space="preserve">tumblr doesnt have huge ass logins anymore? </t>
  </si>
  <si>
    <t>Fri Jun 19 13:03:34 PDT 2009</t>
  </si>
  <si>
    <t xml:space="preserve">why do I always feel uncomfortable when there's a gay couple on tv in the company of my mum and dad? </t>
  </si>
  <si>
    <t>Fri Jun 19 13:03:35 PDT 2009</t>
  </si>
  <si>
    <t>KrisSunshine</t>
  </si>
  <si>
    <t xml:space="preserve">Bleh. What a bad friday... Boss got laid off today. </t>
  </si>
  <si>
    <t>Fri Jun 19 13:03:36 PDT 2009</t>
  </si>
  <si>
    <t>dontkilldingos_</t>
  </si>
  <si>
    <t xml:space="preserve">why has the E4 channel changed its schedule? i miss scrubs </t>
  </si>
  <si>
    <t>Fri Jun 19 13:03:37 PDT 2009</t>
  </si>
  <si>
    <t xml:space="preserve">My babies are going to be gone for 2 weeks  </t>
  </si>
  <si>
    <t xml:space="preserve">just got the blue screen of death on my laptop </t>
  </si>
  <si>
    <t>Fri Jun 19 13:03:40 PDT 2009</t>
  </si>
  <si>
    <t>andblah_xo</t>
  </si>
  <si>
    <t>@madz_xo meeeee  jokes bub, naahh i actually would but im skint  xx</t>
  </si>
  <si>
    <t>ccaum</t>
  </si>
  <si>
    <t xml:space="preserve">@ptinsley Damn, that sucks.  I haven't loaded my library yet so haven't tested music commands.  You ruined my day </t>
  </si>
  <si>
    <t>Fri Jun 19 13:03:44 PDT 2009</t>
  </si>
  <si>
    <t>kiyuchan</t>
  </si>
  <si>
    <t>@EffyGrace  Sorry to hear that. That must've been so scary.  I'm glad he's okay, though.</t>
  </si>
  <si>
    <t>Berch</t>
  </si>
  <si>
    <t xml:space="preserve">Urgh. It looks like Cairon is going to go. Crowd are booing. </t>
  </si>
  <si>
    <t>abhishek_e</t>
  </si>
  <si>
    <t xml:space="preserve">T.R. Knight officially releases statement about leaving Grey's Anatomy!!!!!!!! sad </t>
  </si>
  <si>
    <t>Fri Jun 19 13:03:45 PDT 2009</t>
  </si>
  <si>
    <t>LadyP1970</t>
  </si>
  <si>
    <t>fed up to the back teeth  !!!!</t>
  </si>
  <si>
    <t>Fri Jun 19 13:03:46 PDT 2009</t>
  </si>
  <si>
    <t>cromonna</t>
  </si>
  <si>
    <t xml:space="preserve">Santa Fe does not have Toynbee tiles. </t>
  </si>
  <si>
    <t>Fri Jun 19 13:03:47 PDT 2009</t>
  </si>
  <si>
    <t>Carnage4Life</t>
  </si>
  <si>
    <t xml:space="preserve">Someone just walked into my office and I barked &amp;quot;Don't have time&amp;quot;. My God, was I raised in a barn? </t>
  </si>
  <si>
    <t>MzGertrude</t>
  </si>
  <si>
    <t xml:space="preserve">work donzo...will b a borin wkend for sho </t>
  </si>
  <si>
    <t>Fri Jun 19 13:03:48 PDT 2009</t>
  </si>
  <si>
    <t>@DestinyTrack42 I'm going to miss you too  you ladies will do well! Send my best wishes to the team. Love you and be safe!</t>
  </si>
  <si>
    <t>Fri Jun 19 13:03:52 PDT 2009</t>
  </si>
  <si>
    <t>@meccamusic then 30 minutes on the reply geezzzzz  feelin sum type of way right now</t>
  </si>
  <si>
    <t>Fri Jun 19 13:03:55 PDT 2009</t>
  </si>
  <si>
    <t xml:space="preserve">@Adriennjayyy no probally not </t>
  </si>
  <si>
    <t xml:space="preserve">@PicadorUSA I did, and it just killed me that something came up and dragged me out of the house at the exactly wrong time! </t>
  </si>
  <si>
    <t>Fri Jun 19 13:03:58 PDT 2009</t>
  </si>
  <si>
    <t xml:space="preserve">@petewentz what you say is so sad </t>
  </si>
  <si>
    <t>Fri Jun 19 13:04:00 PDT 2009</t>
  </si>
  <si>
    <t xml:space="preserve">@Prospekt42 I know  Although I only saw the Angell bit and the end but </t>
  </si>
  <si>
    <t>Fri Jun 19 13:04:01 PDT 2009</t>
  </si>
  <si>
    <t xml:space="preserve">[home] w/ the kids.uploadn pics &amp;amp; dwnloadn music to my phone.sad I dnt get to see my bestest today </t>
  </si>
  <si>
    <t>brandonsmithey</t>
  </si>
  <si>
    <t xml:space="preserve">@SkyMall just landed in Denver! No Wi-Fi on United </t>
  </si>
  <si>
    <t>Fri Jun 19 13:04:03 PDT 2009</t>
  </si>
  <si>
    <t xml:space="preserve">Remember the fallen every day [pic] http://tinyurl.com/kq2vrw #fallenheroes </t>
  </si>
  <si>
    <t>hiteshtiwari</t>
  </si>
  <si>
    <t xml:space="preserve">@gulpanag atleast ur 13 hours were spent in something u luv to do .. here we spent same in writing some junk code for some customer smwhr </t>
  </si>
  <si>
    <t>rwhitten01</t>
  </si>
  <si>
    <t xml:space="preserve">is...really...annoyed...grrrrr. Can't stop sneezing &amp;amp; eyes won't stop itching...I wanna gouge them out right now! Ran outta allergy meds </t>
  </si>
  <si>
    <t>Fri Jun 19 13:04:05 PDT 2009</t>
  </si>
  <si>
    <t xml:space="preserve">@kirstiealley But I'm only funny on Tuesdays between 7 &amp;amp; 9 so that leaves me at a disadvantage </t>
  </si>
  <si>
    <t>Fri Jun 19 13:04:06 PDT 2009</t>
  </si>
  <si>
    <t xml:space="preserve">http://bit.ly/znbL1 #family #children #kids #ReturnJosh #northcarolina #parentalrights   injustice here,  too </t>
  </si>
  <si>
    <t>Fri Jun 19 13:04:07 PDT 2009</t>
  </si>
  <si>
    <t>Moohoogirl</t>
  </si>
  <si>
    <t>Adopt or foster a dog today!!!! Some only have 24 hrs to live!!!!  I can't have dogs in my apt for I would!!!   Bummer</t>
  </si>
  <si>
    <t>LauraLoserFace</t>
  </si>
  <si>
    <t xml:space="preserve">Tired. Wish i didn't have to go to work. </t>
  </si>
  <si>
    <t>misine</t>
  </si>
  <si>
    <t xml:space="preserve">Has a nasty taste in my mouth. </t>
  </si>
  <si>
    <t>Fri Jun 19 13:04:08 PDT 2009</t>
  </si>
  <si>
    <t>bluebell36</t>
  </si>
  <si>
    <t>thought i lost 10lbs in weight yesterday, turned out one of the feet on the scales had come off and it was lope sided. bummer  lol</t>
  </si>
  <si>
    <t xml:space="preserve">My poor baby has the flu  And just in time for summer vacation </t>
  </si>
  <si>
    <t>Fri Jun 19 13:04:09 PDT 2009</t>
  </si>
  <si>
    <t>@drewwilliams27 Yea I have to workout w/ my trainer later  How's your day going?</t>
  </si>
  <si>
    <t>Birdsss</t>
  </si>
  <si>
    <t xml:space="preserve">It's mah bday &amp;amp; I'm all alone stranded in an apt. in STL.It's mah bday I'm celebratin with 2 cats!It's my bday &amp;amp; have no one to talk to 2 </t>
  </si>
  <si>
    <t>Fri Jun 19 13:04:10 PDT 2009</t>
  </si>
  <si>
    <t xml:space="preserve">Reporting for a long-term story, &amp;amp; joining Mayor Booker to watch Land of the Lost at the Newark Screens tonight. My kids can't make it </t>
  </si>
  <si>
    <t>Fri Jun 19 13:04:11 PDT 2009</t>
  </si>
  <si>
    <t>ZombiePauline</t>
  </si>
  <si>
    <t xml:space="preserve">@chaneltears where have you been,you better come with me to get my tattoo or or i'll be sad </t>
  </si>
  <si>
    <t>Fri Jun 19 13:04:13 PDT 2009</t>
  </si>
  <si>
    <t>Rasy2kG</t>
  </si>
  <si>
    <t xml:space="preserve">Although it's good Tacos El Gordo is WAY TOO MUCH F*** That, KFC it is </t>
  </si>
  <si>
    <t xml:space="preserve">@MariaGalea i rly wanna see it but i'm not coz i have my dancing lesson and i cant skip d lesson coz we r near to the end of school show </t>
  </si>
  <si>
    <t>Fri Jun 19 13:04:16 PDT 2009</t>
  </si>
  <si>
    <t xml:space="preserve">Damn my eardrum is still really messed up </t>
  </si>
  <si>
    <t>Fri Jun 19 13:04:18 PDT 2009</t>
  </si>
  <si>
    <t>ComplexTech</t>
  </si>
  <si>
    <t xml:space="preserve">@pilotgav That's what I hear...I'll keep chugging away at CWU. One more implementation session to go...I'm worried about no more sessions </t>
  </si>
  <si>
    <t>davevonderhaar</t>
  </si>
  <si>
    <t xml:space="preserve">No Pain, No Gain </t>
  </si>
  <si>
    <t>Fri Jun 19 13:04:19 PDT 2009</t>
  </si>
  <si>
    <t>MarkMeneses</t>
  </si>
  <si>
    <t xml:space="preserve">i just tried to eat but couldn't- i ended up over the toilet. wtf is wrong with me </t>
  </si>
  <si>
    <t>Fri Jun 19 13:04:20 PDT 2009</t>
  </si>
  <si>
    <t>cbwatts1138</t>
  </si>
  <si>
    <t>AAWWWWWW...............poor @cwatts7283. Is @cwatts7238 too tired to work out?  ........... SHUT UP!!!!</t>
  </si>
  <si>
    <t>Fri Jun 19 13:04:21 PDT 2009</t>
  </si>
  <si>
    <t>shantel_clarke</t>
  </si>
  <si>
    <t xml:space="preserve">@KELLY__ROWLAND not at all...however I don't think it would have made a difference...i'm quite sure they've heard it before </t>
  </si>
  <si>
    <t>Fri Jun 19 13:04:23 PDT 2009</t>
  </si>
  <si>
    <t>catherinetatom</t>
  </si>
  <si>
    <t xml:space="preserve">http://twitpic.com/7tvsd - Missing this ponytail. </t>
  </si>
  <si>
    <t>Fri Jun 19 13:04:24 PDT 2009</t>
  </si>
  <si>
    <t>JessSeid</t>
  </si>
  <si>
    <t>Oh no, first Harry Kalas, and now Gary Papa...this is sad  http://bit.ly/qHw1x /local&amp;amp;id=6874073</t>
  </si>
  <si>
    <t>Fri Jun 19 13:04:25 PDT 2009</t>
  </si>
  <si>
    <t>My iPod is dying  nooo! I need the damn charger that doesn't include the computer.</t>
  </si>
  <si>
    <t xml:space="preserve">*sigh* ok ok. Ralf reminded me, it serious. No more smoking </t>
  </si>
  <si>
    <t>Fri Jun 19 13:04:26 PDT 2009</t>
  </si>
  <si>
    <t>MatthewOfficial</t>
  </si>
  <si>
    <t xml:space="preserve">doesn't feel like friday... </t>
  </si>
  <si>
    <t>Fri Jun 19 13:04:28 PDT 2009</t>
  </si>
  <si>
    <t xml:space="preserve">i still am goin to do that but not til 735. i was gonna go to the gym at 3 but got a headache </t>
  </si>
  <si>
    <t>Fri Jun 19 13:04:40 PDT 2009</t>
  </si>
  <si>
    <t>Xquesohueso</t>
  </si>
  <si>
    <t xml:space="preserve">@josallethegreat </t>
  </si>
  <si>
    <t xml:space="preserve">Sitting in the tow truck on my way back to lewisville while staring at my maroon accord on the back in the rearview mirror. </t>
  </si>
  <si>
    <t>Fri Jun 19 13:04:41 PDT 2009</t>
  </si>
  <si>
    <t>56DODGEMAN</t>
  </si>
  <si>
    <t xml:space="preserve">@missbethanyjean oh that way got you sorry </t>
  </si>
  <si>
    <t>LauraNsmith</t>
  </si>
  <si>
    <t xml:space="preserve">It took me an hour to get this place back in order, are you kidding. Five more hours </t>
  </si>
  <si>
    <t>Fri Jun 19 13:04:42 PDT 2009</t>
  </si>
  <si>
    <t xml:space="preserve">Gary Papa has died.  www.wpvi.com  </t>
  </si>
  <si>
    <t>Fri Jun 19 13:04:44 PDT 2009</t>
  </si>
  <si>
    <t xml:space="preserve">watching america's got talent, and my wisdom tooth is coming it hurts so much! </t>
  </si>
  <si>
    <t>Fri Jun 19 13:04:45 PDT 2009</t>
  </si>
  <si>
    <t xml:space="preserve">@jill777 Yep...there every Thurs, Friday, and Saturday..unfortunately he's married to the owners daughter </t>
  </si>
  <si>
    <t>why won't my pictures upload???  x</t>
  </si>
  <si>
    <t>Fri Jun 19 13:04:47 PDT 2009</t>
  </si>
  <si>
    <t>mayipo</t>
  </si>
  <si>
    <t xml:space="preserve">loving vienna!! got nothing to do! </t>
  </si>
  <si>
    <t>Fri Jun 19 13:04:48 PDT 2009</t>
  </si>
  <si>
    <t>cousartsy</t>
  </si>
  <si>
    <t xml:space="preserve">http://twitpic.com/7tvgl the sandwhich @jennny0601 and @hellagizz didn't bring me </t>
  </si>
  <si>
    <t>Fri Jun 19 13:04:50 PDT 2009</t>
  </si>
  <si>
    <t xml:space="preserve">@granbajo not worried about apps since you can just download them again. I manually sync songs and haven't transferred purchases in ages </t>
  </si>
  <si>
    <t>Fri Jun 19 13:04:52 PDT 2009</t>
  </si>
  <si>
    <t>keclarino</t>
  </si>
  <si>
    <t>longg morning   my phone broke, waited in line  with my mama @ at&amp;amp;t for 2 hours to fix it &amp;amp; ended up upgrading to the 3GS!</t>
  </si>
  <si>
    <t>Fri Jun 19 13:04:53 PDT 2009</t>
  </si>
  <si>
    <t>Rubberbadger</t>
  </si>
  <si>
    <t xml:space="preserve">@richeisen They consistently use the tuck rule to screw the Raiders </t>
  </si>
  <si>
    <t>xoclareluvsuxo</t>
  </si>
  <si>
    <t xml:space="preserve">going to read huck finnn </t>
  </si>
  <si>
    <t xml:space="preserve">Maybe I need to learn how to shut up when I have great ideas...I always seem to forget they're not protected by copyright </t>
  </si>
  <si>
    <t xml:space="preserve">You can never be in a shitty mood when you gave cats. Mine just sat with me for 25 minutes while I took a bath. He must know I'm </t>
  </si>
  <si>
    <t>Fri Jun 19 13:04:54 PDT 2009</t>
  </si>
  <si>
    <t>Jeepish</t>
  </si>
  <si>
    <t xml:space="preserve">But they're not on the website. </t>
  </si>
  <si>
    <t>laulee27</t>
  </si>
  <si>
    <t>lonely night  working then home to hang out with the puppy till mike comes home from the redsox game</t>
  </si>
  <si>
    <t>Fri Jun 19 13:04:55 PDT 2009</t>
  </si>
  <si>
    <t>queenofgeek</t>
  </si>
  <si>
    <t xml:space="preserve">My refrigerator went on the blitz while we were out of town.  All the food is ruined </t>
  </si>
  <si>
    <t>Fri Jun 19 13:04:57 PDT 2009</t>
  </si>
  <si>
    <t>@erinlinnea that sucks...  i was asking about the constructions workers though, haha.</t>
  </si>
  <si>
    <t>Fri Jun 19 13:04:58 PDT 2009</t>
  </si>
  <si>
    <t>alaskandaisy09</t>
  </si>
  <si>
    <t xml:space="preserve">is very bored at home </t>
  </si>
  <si>
    <t>imageeek</t>
  </si>
  <si>
    <t xml:space="preserve">All my stuff is moved.. I'm so scared now. I'm not gonna see my best friend everyday now </t>
  </si>
  <si>
    <t>klmitch</t>
  </si>
  <si>
    <t xml:space="preserve">*Sad news for the ABC Action News family* Gary Papa passed away today from Cancer.......... He'll be missed! </t>
  </si>
  <si>
    <t xml:space="preserve">@anna_christine RUDE RUDE RUDE.  I would cry if I were banned from Neopets.  </t>
  </si>
  <si>
    <t>Fri Jun 19 13:04:59 PDT 2009</t>
  </si>
  <si>
    <t>@PaulaAbdul 2moz wud hav been my sis' bday bt she passed away  Having ur bday the day b4 hers lets me b happy b4 the sadness hits. ily xxx</t>
  </si>
  <si>
    <t>jesap</t>
  </si>
  <si>
    <t xml:space="preserve">having a frustrating day. Being asked to prove something that is next to impossible. Have a few more options to check out, hope they help </t>
  </si>
  <si>
    <t>Fri Jun 19 13:05:00 PDT 2009</t>
  </si>
  <si>
    <t xml:space="preserve"> joe and stella. stop being so cute. i only know disney is tempting me with forbidden fruit.</t>
  </si>
  <si>
    <t xml:space="preserve">@Mercedes_J mine does all the time, its a piece of shit </t>
  </si>
  <si>
    <t>Fri Jun 19 13:05:03 PDT 2009</t>
  </si>
  <si>
    <t>@carlylive I'm so sorry.  I really do!</t>
  </si>
  <si>
    <t>Fri Jun 19 13:05:06 PDT 2009</t>
  </si>
  <si>
    <t xml:space="preserve">@Fineprintrecs not comin to idaho huh? </t>
  </si>
  <si>
    <t>Fri Jun 19 13:05:08 PDT 2009</t>
  </si>
  <si>
    <t>GoldChoiceUK</t>
  </si>
  <si>
    <t>@obsidianspider Tried and fainted  Didn't even get close!</t>
  </si>
  <si>
    <t>Fri Jun 19 13:05:09 PDT 2009</t>
  </si>
  <si>
    <t>Woo i feel evil today  god forgive me</t>
  </si>
  <si>
    <t>BeckyBuckWiId</t>
  </si>
  <si>
    <t xml:space="preserve">Crying because he doesnt love me </t>
  </si>
  <si>
    <t>Fri Jun 19 13:05:11 PDT 2009</t>
  </si>
  <si>
    <t>queduong</t>
  </si>
  <si>
    <t xml:space="preserve">just paid 5 bills. two more to go  </t>
  </si>
  <si>
    <t>Fri Jun 19 13:05:12 PDT 2009</t>
  </si>
  <si>
    <t>Rodaina90</t>
  </si>
  <si>
    <t>Rafa pulled out of Wimbledon!   hope he feels better soon!</t>
  </si>
  <si>
    <t>Fri Jun 19 13:05:13 PDT 2009</t>
  </si>
  <si>
    <t xml:space="preserve">@germania I know you are a busy, I just love emailing with you! it's fun! but trust me, I understand, in the fall I'll be much slower </t>
  </si>
  <si>
    <t>Fri Jun 19 13:05:14 PDT 2009</t>
  </si>
  <si>
    <t xml:space="preserve">2:30pm is so far away! Oh yeah going to the DMV after work. Lucky me! </t>
  </si>
  <si>
    <t>Fri Jun 19 13:05:15 PDT 2009</t>
  </si>
  <si>
    <t>Mr_Sabrosura</t>
  </si>
  <si>
    <t xml:space="preserve">Is anybody selling a used zune?????????? Mine has officially died </t>
  </si>
  <si>
    <t>Fri Jun 19 13:05:16 PDT 2009</t>
  </si>
  <si>
    <t>bexxbby</t>
  </si>
  <si>
    <t xml:space="preserve">Ugh i just lost my appetite </t>
  </si>
  <si>
    <t>365Daytonafan</t>
  </si>
  <si>
    <t xml:space="preserve">Worked late nearly two hours to get home and have a headache not a good way to start the weekend </t>
  </si>
  <si>
    <t>Fri Jun 19 13:05:17 PDT 2009</t>
  </si>
  <si>
    <t xml:space="preserve">@tgxoxo i'm not the meanest girl ever. </t>
  </si>
  <si>
    <t>Fri Jun 19 13:05:18 PDT 2009</t>
  </si>
  <si>
    <t xml:space="preserve">@Yonitin1 I am lost. Please help me find a good home. </t>
  </si>
  <si>
    <t>Fri Jun 19 13:05:20 PDT 2009</t>
  </si>
  <si>
    <t>ketanreddy</t>
  </si>
  <si>
    <t xml:space="preserve">friday evening..at work..trying to code! wow..so exciting! </t>
  </si>
  <si>
    <t>dontgolooking</t>
  </si>
  <si>
    <t xml:space="preserve">stepdad is singing along to music. my poor ears. not everyone is talented, sadly. </t>
  </si>
  <si>
    <t>Fri Jun 19 13:05:22 PDT 2009</t>
  </si>
  <si>
    <t>ghostships</t>
  </si>
  <si>
    <t xml:space="preserve">&amp;quot;pending&amp;quot; is a torturous word </t>
  </si>
  <si>
    <t xml:space="preserve">@leila2u change should be for good not to get the whole county in turmoil which i can see also try t understand the role of Iran enemies </t>
  </si>
  <si>
    <t>@connectwise I'm all done. Graduated with my admin certificate. I don't feel like I'm an admin though  Overwhelmed w/ more setup to go</t>
  </si>
  <si>
    <t>Fri Jun 19 13:05:24 PDT 2009</t>
  </si>
  <si>
    <t>scradburn</t>
  </si>
  <si>
    <t xml:space="preserve">is very upset about and for Nadal </t>
  </si>
  <si>
    <t>Fri Jun 19 13:05:26 PDT 2009</t>
  </si>
  <si>
    <t xml:space="preserve">@CHRISDJMOYLES I wonder if you will ever say hello to me </t>
  </si>
  <si>
    <t>AyoYo94</t>
  </si>
  <si>
    <t xml:space="preserve">Magic moutain but we dnt have the whole crew </t>
  </si>
  <si>
    <t xml:space="preserve">@jcbaggee IT'S WEIRD WORDS, I CAN'T PRONOUNCE THEM </t>
  </si>
  <si>
    <t>Fri Jun 19 13:05:27 PDT 2009</t>
  </si>
  <si>
    <t>@bradley__reid Money is the reason.   As is in many things in life. It will forever be &amp;quot;The Jake&amp;quot; to me!</t>
  </si>
  <si>
    <t xml:space="preserve">This has been the longest day ever!! It's not even 5pm yet! </t>
  </si>
  <si>
    <t>Fri Jun 19 13:05:28 PDT 2009</t>
  </si>
  <si>
    <t>@NicaChelle  sry for that!! I just never see or hear from you  plus I havent been to bio for min. (i kno shame)</t>
  </si>
  <si>
    <t xml:space="preserve">@LuvinMeSomeD  really?? I missed it.  </t>
  </si>
  <si>
    <t>Fri Jun 19 13:05:29 PDT 2009</t>
  </si>
  <si>
    <t xml:space="preserve">I am soooo missing Wizard World right now. </t>
  </si>
  <si>
    <t>Fri Jun 19 13:05:30 PDT 2009</t>
  </si>
  <si>
    <t>Alex226268</t>
  </si>
  <si>
    <t xml:space="preserve">Its not going well... </t>
  </si>
  <si>
    <t>Fri Jun 19 13:05:33 PDT 2009</t>
  </si>
  <si>
    <t>rwrdjrocks7465</t>
  </si>
  <si>
    <t>im still sad cause i lost all my files  !!!!</t>
  </si>
  <si>
    <t>Fri Jun 19 13:05:35 PDT 2009</t>
  </si>
  <si>
    <t xml:space="preserve">@CLTdining Chef Adam is being mean. I can't get there until well after six. </t>
  </si>
  <si>
    <t>Fri Jun 19 13:05:36 PDT 2009</t>
  </si>
  <si>
    <t>@jtimberlake maybe another time then i know your busy  x x x x</t>
  </si>
  <si>
    <t>Fri Jun 19 13:05:38 PDT 2009</t>
  </si>
  <si>
    <t xml:space="preserve">i feel like a crap taco </t>
  </si>
  <si>
    <t>Fri Jun 19 13:05:41 PDT 2009</t>
  </si>
  <si>
    <t xml:space="preserve">@TheBlisschick so sorry she didn't make it </t>
  </si>
  <si>
    <t>KieranCollins</t>
  </si>
  <si>
    <t xml:space="preserve">Watching the schmolf, think I'm coming down with man flu </t>
  </si>
  <si>
    <t>oh what the hale  its starting to rain! no biking for me today...</t>
  </si>
  <si>
    <t>Fri Jun 19 13:05:42 PDT 2009</t>
  </si>
  <si>
    <t xml:space="preserve">@mrssweetness4u I dont know whut im doin. If @STtheGreat Picks me up, we hit up Aqua sometimes. But i dont know. U gotta do sumn, u know? </t>
  </si>
  <si>
    <t xml:space="preserve">And since my eye is worse, I believe that I will finish occurring and I DO NOT WANT </t>
  </si>
  <si>
    <t>Fri Jun 19 13:05:45 PDT 2009</t>
  </si>
  <si>
    <t>suburn...owwwww.  Givanna is currently wrapping up a toy i got her in one of her blankets to give to my granny for her 99th birthday. lol</t>
  </si>
  <si>
    <t>Fri Jun 19 13:05:46 PDT 2009</t>
  </si>
  <si>
    <t xml:space="preserve">@Gabyta_Sosa Yes, you're green, but mine didn't turn green. I need to change my pic. </t>
  </si>
  <si>
    <t>ChristeenWalker</t>
  </si>
  <si>
    <t xml:space="preserve">@GroZZleR Thanks....me too....it is very strange having people ring the bell with no barking </t>
  </si>
  <si>
    <t>Fri Jun 19 13:05:47 PDT 2009</t>
  </si>
  <si>
    <t>drewbarclay</t>
  </si>
  <si>
    <t>Stephen getting pissed !! jack d almost done !!!  bout an hour to go!! http://twitpic.com/7tvya</t>
  </si>
  <si>
    <t>Fri Jun 19 13:05:51 PDT 2009</t>
  </si>
  <si>
    <t xml:space="preserve">I'm taking care of 6 people in the house. My sister, nieces, nephew, and mom since I'm the only one who isn't sick. </t>
  </si>
  <si>
    <t>Fri Jun 19 13:05:53 PDT 2009</t>
  </si>
  <si>
    <t>Chioma_11</t>
  </si>
  <si>
    <t>My manager is leaving  my internship is going to be hell</t>
  </si>
  <si>
    <t>Fri Jun 19 13:05:54 PDT 2009</t>
  </si>
  <si>
    <t>OH MAN  I AM HAVING PAINKILLERS LIKE CANDY..BUT I ONLY GET SLEEPY..PAIN AIN GOIN FOR 1 SEC!!! :@:@:@</t>
  </si>
  <si>
    <t>@hellomer those pictures are amazing!!!!!!!! THANK YOU!!!!!!! i miss JB like crazy now  haha</t>
  </si>
  <si>
    <t>Fri Jun 19 13:05:55 PDT 2009</t>
  </si>
  <si>
    <t>wants to buy his ticket for @thePROJECTscot online but cant cause he has no printer  #theproj</t>
  </si>
  <si>
    <t xml:space="preserve">  arrrrrrrgggggggghhhhhhhh!!!!!!!!!!  that's it, all lines of communications are temporarily suspended! </t>
  </si>
  <si>
    <t>Fri Jun 19 13:05:57 PDT 2009</t>
  </si>
  <si>
    <t>TooVamptastic</t>
  </si>
  <si>
    <t>blegh. far, far too much chocolate...  xx</t>
  </si>
  <si>
    <t>IVXrekoj</t>
  </si>
  <si>
    <t xml:space="preserve">@star2imagine, no it's not kewl, my phone is not working right </t>
  </si>
  <si>
    <t>Fri Jun 19 13:05:58 PDT 2009</t>
  </si>
  <si>
    <t>MasterChief939</t>
  </si>
  <si>
    <t xml:space="preserve">Got the new update for iPod touch and lost the jailbreak. </t>
  </si>
  <si>
    <t>Fri Jun 19 13:05:59 PDT 2009</t>
  </si>
  <si>
    <t xml:space="preserve">@Kelly_rowland NO!! ur not wrong. but the bad thing is most ppl believe they r so they dnt speak up. ppl like that dnt deserve children </t>
  </si>
  <si>
    <t>Fri Jun 19 13:06:00 PDT 2009</t>
  </si>
  <si>
    <t>nettyanna</t>
  </si>
  <si>
    <t xml:space="preserve">friday night vegging  love it. Wish it didnt lead to saturday morning working though </t>
  </si>
  <si>
    <t>Fri Jun 19 13:06:01 PDT 2009</t>
  </si>
  <si>
    <t>EmmettsRose</t>
  </si>
  <si>
    <t>@Maggie__Irish no  i wish i did (IRL) lol</t>
  </si>
  <si>
    <t>Fri Jun 19 13:06:03 PDT 2009</t>
  </si>
  <si>
    <t xml:space="preserve">Indian gov to bail out AIR INDIA  http://tinyurl.com/npmurb NOOOOO let them fail TERRIBLE service </t>
  </si>
  <si>
    <t>No Internet or tv.  gotta wait for the AT&amp;amp;T guy to make it better &amp;amp; faster. &amp;gt;</t>
  </si>
  <si>
    <t>Fri Jun 19 13:11:21 PDT 2009</t>
  </si>
  <si>
    <t>krooj</t>
  </si>
  <si>
    <t xml:space="preserve">Doing an after work spin to see if I can break in the drag on those King hubs. Likely got to hit the gym tomorrow, though </t>
  </si>
  <si>
    <t>Fri Jun 19 13:11:22 PDT 2009</t>
  </si>
  <si>
    <t xml:space="preserve">i feel ill. i am not keen on pizza hut chocolate cake. or cold pizzas. or silly pizza hut drivers without sat nav. </t>
  </si>
  <si>
    <t>midwestguest</t>
  </si>
  <si>
    <t xml:space="preserve">@ShamanDrum Le sigh is right...I'm sure I'll be pretty bummed the next time I see it </t>
  </si>
  <si>
    <t>Fri Jun 19 13:11:23 PDT 2009</t>
  </si>
  <si>
    <t>lolajonas</t>
  </si>
  <si>
    <t>i want a new phone  my stupid &amp;quot;shadow&amp;quot; piece of crap is acting up!</t>
  </si>
  <si>
    <t xml:space="preserve">Nice. Just spilt Red Bull in my lap, trying to mop it up when pretty girl sits down opposite me. She looks at me in disgust and walks off </t>
  </si>
  <si>
    <t>Fri Jun 19 13:11:24 PDT 2009</t>
  </si>
  <si>
    <t xml:space="preserve">I guess people are getting all worked up about the new iphone bc they've never had one before and they don't know any better </t>
  </si>
  <si>
    <t>triplep220</t>
  </si>
  <si>
    <t xml:space="preserve">@calipidder 20th - 28th.  Will miss ya by a few days.  </t>
  </si>
  <si>
    <t xml:space="preserve">@effortlessly42 I am a failure of a girl </t>
  </si>
  <si>
    <t>Fri Jun 19 13:11:26 PDT 2009</t>
  </si>
  <si>
    <t>Scarfacenaruto</t>
  </si>
  <si>
    <t>@suuichi im not stalker  i saw your post on artixs twitter</t>
  </si>
  <si>
    <t xml:space="preserve">I want to watch transformers 2! </t>
  </si>
  <si>
    <t>Fri Jun 19 13:11:27 PDT 2009</t>
  </si>
  <si>
    <t xml:space="preserve">waiting for the second ep of Traders to... do a thing.  13kB/s </t>
  </si>
  <si>
    <t>Fri Jun 19 13:11:28 PDT 2009</t>
  </si>
  <si>
    <t xml:space="preserve">Feeling a little under the weather at work today.. </t>
  </si>
  <si>
    <t xml:space="preserve">but i am sad cuz i won' be able to attend the 2nd week of band camp  </t>
  </si>
  <si>
    <t>Fri Jun 19 13:11:30 PDT 2009</t>
  </si>
  <si>
    <t>HannyBanny8220</t>
  </si>
  <si>
    <t xml:space="preserve">Laying around..on crutches still </t>
  </si>
  <si>
    <t>Fri Jun 19 13:11:35 PDT 2009</t>
  </si>
  <si>
    <t>shelbbaayy125</t>
  </si>
  <si>
    <t>#trackle i dont have my ipod with me  daaang #trackle #trackle</t>
  </si>
  <si>
    <t>Fri Jun 19 13:11:41 PDT 2009</t>
  </si>
  <si>
    <t>plex5</t>
  </si>
  <si>
    <t xml:space="preserve">Not feelin that good today...idk watz wrng wit me </t>
  </si>
  <si>
    <t>Fri Jun 19 13:11:40 PDT 2009</t>
  </si>
  <si>
    <t>mandreko</t>
  </si>
  <si>
    <t>@sbeardsley Grats to you guys! Sorry I can't join you for a beer   Drink one for me</t>
  </si>
  <si>
    <t>KekeYako</t>
  </si>
  <si>
    <t xml:space="preserve">i wont c my dad this fathers day,i miss him  </t>
  </si>
  <si>
    <t>Fri Jun 19 13:11:42 PDT 2009</t>
  </si>
  <si>
    <t>@TrackstarGIBSON  he's at work</t>
  </si>
  <si>
    <t>cyman</t>
  </si>
  <si>
    <t>My empty entertainment stand  - http://mobypicture.com/?qbna5j</t>
  </si>
  <si>
    <t xml:space="preserve">Beyond ready to pass out at work I think I'm Getting sick </t>
  </si>
  <si>
    <t>zylaj</t>
  </si>
  <si>
    <t xml:space="preserve">no one wants to wake up at 7:00 and go golfing with me </t>
  </si>
  <si>
    <t>Fri Jun 19 13:11:43 PDT 2009</t>
  </si>
  <si>
    <t>LordNikonX</t>
  </si>
  <si>
    <t xml:space="preserve">@Amaretto_87 what's wrong boo???? </t>
  </si>
  <si>
    <t>Fri Jun 19 13:11:44 PDT 2009</t>
  </si>
  <si>
    <t xml:space="preserve">With twinny..nothing to do </t>
  </si>
  <si>
    <t>Fri Jun 19 13:11:45 PDT 2009</t>
  </si>
  <si>
    <t xml:space="preserve">So this weekend is gonna be hectic. Barely have any time with my dad for Father's Day! Monday will be one of the saddest days of my life! </t>
  </si>
  <si>
    <t xml:space="preserve">@mcombs and here I am feeling the exact opposite... acknowledging people must be harder than advanced calculus while on a roller coaster </t>
  </si>
  <si>
    <t>Fri Jun 19 13:11:46 PDT 2009</t>
  </si>
  <si>
    <t>Sometimes I really feel like I don't even matter...  - http://bkite.com/08GcM</t>
  </si>
  <si>
    <t xml:space="preserve">@Noufah http://twitpic.com/7tw92 - I want </t>
  </si>
  <si>
    <t>Fri Jun 19 13:11:48 PDT 2009</t>
  </si>
  <si>
    <t>MsBehavenx3</t>
  </si>
  <si>
    <t xml:space="preserve">My hair dresser moved out of state. What the hell am i going to do?!   </t>
  </si>
  <si>
    <t>Fri Jun 19 13:11:49 PDT 2009</t>
  </si>
  <si>
    <t xml:space="preserve">@JohnLloydTaylor sadly </t>
  </si>
  <si>
    <t>Fri Jun 19 13:11:51 PDT 2009</t>
  </si>
  <si>
    <t>runnerplus</t>
  </si>
  <si>
    <t>iPod and sweat (or Water Damage and Warranty)  http://tinyurl.com/nxuf24</t>
  </si>
  <si>
    <t xml:space="preserve">Waxing legs = painful  my legs are red now lol </t>
  </si>
  <si>
    <t>Fri Jun 19 13:11:52 PDT 2009</t>
  </si>
  <si>
    <t xml:space="preserve">It seems my G9 broke again... </t>
  </si>
  <si>
    <t>Fri Jun 19 13:11:54 PDT 2009</t>
  </si>
  <si>
    <t xml:space="preserve">god damn it! This weather is making it impossible for me to get my natural tan on. I wish I could fake and bake right now </t>
  </si>
  <si>
    <t>Fri Jun 19 13:11:55 PDT 2009</t>
  </si>
  <si>
    <t>xopinksparkles</t>
  </si>
  <si>
    <t xml:space="preserve">@yazxjb we might as well be in school with all the bio work </t>
  </si>
  <si>
    <t>Fri Jun 19 13:12:00 PDT 2009</t>
  </si>
  <si>
    <t xml:space="preserve">@teamDdemiLovato All the cast to Jeanette McCurdy as she left iCarly </t>
  </si>
  <si>
    <t>My stomach feels funny.  Must be all the antibiotics still roaming around in there.</t>
  </si>
  <si>
    <t>Fri Jun 19 13:12:01 PDT 2009</t>
  </si>
  <si>
    <t xml:space="preserve">Dude. This day has been going by so freakin slow. </t>
  </si>
  <si>
    <t>Fri Jun 19 13:12:02 PDT 2009</t>
  </si>
  <si>
    <t xml:space="preserve">omg seirously i sound like sucha man with this GAY sore throat </t>
  </si>
  <si>
    <t>hi_Maintenance</t>
  </si>
  <si>
    <t xml:space="preserve">At work by myself...i'm lonely </t>
  </si>
  <si>
    <t>@alithered77 OMG, you have to watch it! I saw some of it before class one morning but didn't see how it ended.  lol</t>
  </si>
  <si>
    <t>beehannah</t>
  </si>
  <si>
    <t xml:space="preserve">@Kraizykev  ni stop diay sila? i thnk pao was teachng when i was there pag 2007? i forgot haha. i didn't even see u when i visited </t>
  </si>
  <si>
    <t>Fri Jun 19 13:12:03 PDT 2009</t>
  </si>
  <si>
    <t>@Electrile I know what you mean   Im not even watching for the first time ever on eviction night!</t>
  </si>
  <si>
    <t>karthikaluru</t>
  </si>
  <si>
    <t xml:space="preserve">Its OMGIF already than TGIF for me </t>
  </si>
  <si>
    <t>Fri Jun 19 13:12:04 PDT 2009</t>
  </si>
  <si>
    <t>ge17a</t>
  </si>
  <si>
    <t xml:space="preserve">I guess Subway isn't so fresh after one day. LoL Sandwich is soggy </t>
  </si>
  <si>
    <t xml:space="preserve">@hannahkhymych i love betsy johnson! i love her watches and jewelry. can't get any of her stuff here though </t>
  </si>
  <si>
    <t>Fri Jun 19 13:12:07 PDT 2009</t>
  </si>
  <si>
    <t xml:space="preserve">So mad at @claudivab, @nikamay, @msgaylonm... n everyone else that had me taken shots last night! Sucks cuz they slept in and I'm @ work </t>
  </si>
  <si>
    <t>Fri Jun 19 13:12:08 PDT 2009</t>
  </si>
  <si>
    <t>klaaudiiah_x</t>
  </si>
  <si>
    <t xml:space="preserve">Hay follow me plis just one day </t>
  </si>
  <si>
    <t>Fri Jun 19 13:12:09 PDT 2009</t>
  </si>
  <si>
    <t>QueenB816</t>
  </si>
  <si>
    <t xml:space="preserve">@silentrobradio I'm suddenly having second thoughts about everything. My heart isn't in any of what I have planned for myself. </t>
  </si>
  <si>
    <t xml:space="preserve">sims 3 is soooo stressful </t>
  </si>
  <si>
    <t>Fri Jun 19 13:12:10 PDT 2009</t>
  </si>
  <si>
    <t>Curliosity</t>
  </si>
  <si>
    <t xml:space="preserve">@BambiBlue Well now it's going to storm, but volleyball will press on rain or shine... just not lightning. I think I saw a lightning </t>
  </si>
  <si>
    <t>Fri Jun 19 13:12:12 PDT 2009</t>
  </si>
  <si>
    <t>wondertune</t>
  </si>
  <si>
    <t xml:space="preserve">#twitter #bird : 've just notice that the bird has dissapeared </t>
  </si>
  <si>
    <t>Fri Jun 19 13:12:13 PDT 2009</t>
  </si>
  <si>
    <t xml:space="preserve">OMFG, I wish I had been able to go to Bonnaroo.  Not to see NIN, but because Margaret Cho was there.  </t>
  </si>
  <si>
    <t>Fri Jun 19 13:12:14 PDT 2009</t>
  </si>
  <si>
    <t xml:space="preserve">@stickypop I'd be able to tell you, if I had an iPhone/iPod Touch... but sadly I don't </t>
  </si>
  <si>
    <t>Larington</t>
  </si>
  <si>
    <t xml:space="preserve">Game Design Student (BA Creative Computer Games Design, Swansea Metropolitan University), PC Gamer who can't watch E3, makes me bitter. </t>
  </si>
  <si>
    <t xml:space="preserve">@_Starlight_ ECK!?!?! Nov '08?!?!?  Oh no </t>
  </si>
  <si>
    <t>Fri Jun 19 13:12:15 PDT 2009</t>
  </si>
  <si>
    <t xml:space="preserve">OI the humidity!  </t>
  </si>
  <si>
    <t>Fri Jun 19 13:12:17 PDT 2009</t>
  </si>
  <si>
    <t>JoshNelson</t>
  </si>
  <si>
    <t>Kate + 8 - Jon =  (via @nealcampbell) I agree - sad all aroundâ€¦</t>
  </si>
  <si>
    <t xml:space="preserve">OMG.... I am so about to dramatically pass the fuck out! My body is oh so weak </t>
  </si>
  <si>
    <t>Fri Jun 19 13:12:18 PDT 2009</t>
  </si>
  <si>
    <t xml:space="preserve">Today have been a slow day so there's not much to tell &amp;quot;/ all of u who live in Canada i HATE U! U guys get to go to mmva! I wanna go to </t>
  </si>
  <si>
    <t>scottohara</t>
  </si>
  <si>
    <t xml:space="preserve">testing out chrome on a mac...liking it for the most part...but i'm noticing i'm going to have to start creating some CSS fixes for it </t>
  </si>
  <si>
    <t>Fri Jun 19 13:12:19 PDT 2009</t>
  </si>
  <si>
    <t>crosswaygirl</t>
  </si>
  <si>
    <t xml:space="preserve">I wanted to work out today. </t>
  </si>
  <si>
    <t>Fri Jun 19 13:12:21 PDT 2009</t>
  </si>
  <si>
    <t>beeebopp</t>
  </si>
  <si>
    <t xml:space="preserve">@tapeboy76 when I get home, that is...since I can't access FB from work </t>
  </si>
  <si>
    <t>biaheitzmann</t>
  </si>
  <si>
    <t xml:space="preserve">@thastephanie QUERO BOLO THAAAA </t>
  </si>
  <si>
    <t>Fri Jun 19 13:12:23 PDT 2009</t>
  </si>
  <si>
    <t>xxbuffybotxx</t>
  </si>
  <si>
    <t>Going to visit the parents  nothing better to do i suppose..</t>
  </si>
  <si>
    <t>Fri Jun 19 13:12:24 PDT 2009</t>
  </si>
  <si>
    <t>kronos2611</t>
  </si>
  <si>
    <t xml:space="preserve">finished halo wars </t>
  </si>
  <si>
    <t xml:space="preserve">TGIF!!!  so my hubby can relax!!  It's crazy hot outside though </t>
  </si>
  <si>
    <t>Fri Jun 19 13:12:25 PDT 2009</t>
  </si>
  <si>
    <t xml:space="preserve">@MuscleNerd @iphone_dev pwnage tool 3.0 crushed on me thrice whilst trying to build costum firmware for iphone 2g </t>
  </si>
  <si>
    <t>HayleyHogan</t>
  </si>
  <si>
    <t xml:space="preserve">cellphone-less </t>
  </si>
  <si>
    <t>Fri Jun 19 13:12:31 PDT 2009</t>
  </si>
  <si>
    <t>goin out with ma little bro SUCKS  &amp;gt;</t>
  </si>
  <si>
    <t>Fri Jun 19 13:12:30 PDT 2009</t>
  </si>
  <si>
    <t xml:space="preserve">Just downloaded Skype Liteâ„¢ to my mobile but can't sign in. </t>
  </si>
  <si>
    <t>Fri Jun 19 13:12:32 PDT 2009</t>
  </si>
  <si>
    <t>Aint this a bitch!  http://mypict.me/4vNL</t>
  </si>
  <si>
    <t>Fri Jun 19 13:12:33 PDT 2009</t>
  </si>
  <si>
    <t xml:space="preserve">@matt_odonnell noooooooooo *sob* I thought he was winning his fight. Will surely be missed. And I hate sports </t>
  </si>
  <si>
    <t>Fri Jun 19 13:12:34 PDT 2009</t>
  </si>
  <si>
    <t xml:space="preserve">Good Afternoon Twitterland! I really need to get up and put on my face lol but I dont want to </t>
  </si>
  <si>
    <t>Fri Jun 19 13:12:35 PDT 2009</t>
  </si>
  <si>
    <t>primadita</t>
  </si>
  <si>
    <t>bye bye Rafael Nadal, guess we won't see U at Wimbledon this year  get well soon with d knee injury</t>
  </si>
  <si>
    <t>Fri Jun 19 13:12:36 PDT 2009</t>
  </si>
  <si>
    <t>@jpenaz That was a way better #ff than the one I gave you.    The Firm is a set of sadistic exercise videos...</t>
  </si>
  <si>
    <t>Fri Jun 19 13:15:25 PDT 2009</t>
  </si>
  <si>
    <t xml:space="preserve">Weird feeling in my stomach </t>
  </si>
  <si>
    <t>luamcfly</t>
  </si>
  <si>
    <t>@tommcfly hahahaha! you really can't live without twitter!! and I can't live without yours tweets! so... fix that silly iPhone!!  LOL!</t>
  </si>
  <si>
    <t>Fri Jun 19 13:15:26 PDT 2009</t>
  </si>
  <si>
    <t xml:space="preserve">Banged my little toe into a goalpost earlier, its gone all purple now and hurts like fuck. </t>
  </si>
  <si>
    <t>Fri Jun 19 13:15:27 PDT 2009</t>
  </si>
  <si>
    <t>JuliaRiviglia</t>
  </si>
  <si>
    <t xml:space="preserve">@sammyisonfire GAH! meee to. what the ef!? why is everyone getting so sick </t>
  </si>
  <si>
    <t>Fri Jun 19 13:15:29 PDT 2009</t>
  </si>
  <si>
    <t xml:space="preserve">i miss my cell phone </t>
  </si>
  <si>
    <t>princess_honda</t>
  </si>
  <si>
    <t xml:space="preserve">i cant believe nadal is not playing in wimbeldon .. this might cost him the no.1 .. am diein here </t>
  </si>
  <si>
    <t>Fri Jun 19 13:15:31 PDT 2009</t>
  </si>
  <si>
    <t>YOUACHICKENWING</t>
  </si>
  <si>
    <t xml:space="preserve">@ohMels Go To The Youtube Account And Try And Upload A Picture. I Tried But It Wouldnt Work </t>
  </si>
  <si>
    <t>Fri Jun 19 13:15:32 PDT 2009</t>
  </si>
  <si>
    <t>@DonP it really does work that way, have had it happen many times.   On the other hand, we've kept the universal balance in place, go us!</t>
  </si>
  <si>
    <t>http://twitpic.com/7tx75 - Ne-a batut @buddhabar la whist  Am iesit pe locul 2.</t>
  </si>
  <si>
    <t xml:space="preserve">phones about to die no more texts or tweets noooooooooo </t>
  </si>
  <si>
    <t>Fri Jun 19 13:15:34 PDT 2009</t>
  </si>
  <si>
    <t>brown0712</t>
  </si>
  <si>
    <t>hope paltalk is fixed soon  its the weekend!!!! dam u paltalk</t>
  </si>
  <si>
    <t xml:space="preserve">@Electrile Thought as much </t>
  </si>
  <si>
    <t>Fri Jun 19 13:15:35 PDT 2009</t>
  </si>
  <si>
    <t>KimMinaya</t>
  </si>
  <si>
    <t>On GSM, and OMG! I just lost a follower  What Did I do???</t>
  </si>
  <si>
    <t>Fri Jun 19 13:15:38 PDT 2009</t>
  </si>
  <si>
    <t>#trackle  i want to goo swimmiinngggg.</t>
  </si>
  <si>
    <t>Fri Jun 19 13:15:41 PDT 2009</t>
  </si>
  <si>
    <t>@imtiffanyterror I had one last year, but I don't think I'm getting one at all this year  kill me now!!</t>
  </si>
  <si>
    <t>Fri Jun 19 13:15:40 PDT 2009</t>
  </si>
  <si>
    <t>Nags head is a no go for next weekend  so time to plan my moms 50th birthday party</t>
  </si>
  <si>
    <t>JamesBarronFOX4</t>
  </si>
  <si>
    <t>...and as fate would have it, I'm having major voice issue  but the show must go on!</t>
  </si>
  <si>
    <t>@ageing_hipster I had to drive  and now I've eaten properly an don't want to drink beer anymore :;((((</t>
  </si>
  <si>
    <t>Fri Jun 19 13:15:42 PDT 2009</t>
  </si>
  <si>
    <t xml:space="preserve">I miss all my girls </t>
  </si>
  <si>
    <t>alethegreat</t>
  </si>
  <si>
    <t>@dieguitoLAMB yeah I know and I THOUGHT I got it first  but our lamb     Mario got it seconds before..</t>
  </si>
  <si>
    <t>Fri Jun 19 13:15:43 PDT 2009</t>
  </si>
  <si>
    <t xml:space="preserve">fed up with being single and being ignored by men on dating sites etc...it's all shite! Hate feeling lonely. All I want is a proper hug </t>
  </si>
  <si>
    <t xml:space="preserve">@EricHutchinson aww I wish I could go </t>
  </si>
  <si>
    <t>TonyHolmes</t>
  </si>
  <si>
    <t xml:space="preserve">@MakingMusicMag that sounds fantastic, I'd love a sub, alas I fear I'm on the wrong continent (UK) to receive your fine journal </t>
  </si>
  <si>
    <t>Fri Jun 19 13:15:45 PDT 2009</t>
  </si>
  <si>
    <t>baileylouisee</t>
  </si>
  <si>
    <t>@karafortson oh i know its been centuriess. im back, and BORED. wahh  whats up in yo lyfee?</t>
  </si>
  <si>
    <t>Fri Jun 19 13:15:46 PDT 2009</t>
  </si>
  <si>
    <t xml:space="preserve">@MaliZomg DUUUUDE!!! I miss cricket in the heat </t>
  </si>
  <si>
    <t>Fri Jun 19 13:15:47 PDT 2009</t>
  </si>
  <si>
    <t xml:space="preserve">i think im gonna go sell some clothes at crossroads and buffalo exchange </t>
  </si>
  <si>
    <t>Fri Jun 19 13:15:51 PDT 2009</t>
  </si>
  <si>
    <t>shannonloos</t>
  </si>
  <si>
    <t xml:space="preserve">@kiwi71281 i guess so! I'm hoping i get to go to KI tomorrow &amp;amp; sunday though. Otherwise i won't be going until after SOS </t>
  </si>
  <si>
    <t>Fri Jun 19 13:15:53 PDT 2009</t>
  </si>
  <si>
    <t xml:space="preserve">@NovaWildstar aww... i was just about to text you! </t>
  </si>
  <si>
    <t>Fri Jun 19 13:15:54 PDT 2009</t>
  </si>
  <si>
    <t xml:space="preserve">.....she got me sick </t>
  </si>
  <si>
    <t>Fri Jun 19 13:15:55 PDT 2009</t>
  </si>
  <si>
    <t xml:space="preserve">No cooking from me for a while, am all splinted up with a fractured wrist </t>
  </si>
  <si>
    <t>_music_is_life_</t>
  </si>
  <si>
    <t>Loving Palm Beach its so hot but cloudy it sucks  Lol but i wish i could stay forever im so movin here</t>
  </si>
  <si>
    <t>VannaeBeitel</t>
  </si>
  <si>
    <t xml:space="preserve">Vic is soo mean to me  - Vannae </t>
  </si>
  <si>
    <t>Fri Jun 19 13:15:56 PDT 2009</t>
  </si>
  <si>
    <t xml:space="preserve">FOLLOW @Ms_Stephy .... SHE GETS HER OWN PERSONAL SHOUT OUT... KUZ SHES JUST SO POPPIN!! LMAO </t>
  </si>
  <si>
    <t>Fri Jun 19 13:15:57 PDT 2009</t>
  </si>
  <si>
    <t>manilynphee</t>
  </si>
  <si>
    <t xml:space="preserve">I've got the stomach flu </t>
  </si>
  <si>
    <t>Fri Jun 19 13:15:59 PDT 2009</t>
  </si>
  <si>
    <t>Jaycee369</t>
  </si>
  <si>
    <t xml:space="preserve">@dean_b omg! i missed him again! i just logged on! fml </t>
  </si>
  <si>
    <t>Fri Jun 19 13:16:00 PDT 2009</t>
  </si>
  <si>
    <t xml:space="preserve">@SelweenaGomez How do you handle a bully who physically and mentally hurts you? I'm being really badly bullied! and need advice </t>
  </si>
  <si>
    <t>@vinocarlion where u goin swimmin? I'm jealous  &amp;amp; I aint started nothin! lol its ok tht u wanna be in porn I do too hahahaha</t>
  </si>
  <si>
    <t xml:space="preserve">I left the house and it was nice and sunny. I turn the corner and the sky is black with rain clouds </t>
  </si>
  <si>
    <t>Fri Jun 19 13:16:01 PDT 2009</t>
  </si>
  <si>
    <t>bearruhh</t>
  </si>
  <si>
    <t xml:space="preserve">@natahbee u still not telling me where u going </t>
  </si>
  <si>
    <t>Fri Jun 19 13:16:02 PDT 2009</t>
  </si>
  <si>
    <t xml:space="preserve">@Wafuku_kimonos aha!  Thanks.will have to wait till I am at somebody elses house then </t>
  </si>
  <si>
    <t>Fri Jun 19 13:16:04 PDT 2009</t>
  </si>
  <si>
    <t>giburkoth</t>
  </si>
  <si>
    <t>Guys, I'll go to the church tomorrow  !  Every Saturday I mean !  hehe (: I hope to write here soon cuz' I'm without computer   XOXO</t>
  </si>
  <si>
    <t>@cpebenito Mmm, that place is bomb! Last time I went though... It was closed  Sad day.</t>
  </si>
  <si>
    <t>Fri Jun 19 13:16:07 PDT 2009</t>
  </si>
  <si>
    <t xml:space="preserve">I can't get the iphone voice control to play INXS...  I've tried saying it and spelling it.  I have to do it by album name... </t>
  </si>
  <si>
    <t>Fri Jun 19 13:16:09 PDT 2009</t>
  </si>
  <si>
    <t>DAMN IT JUST GOT DARK AS HELL!!! UGH I HATE STORMS  [low key im just skared as fukk lol]</t>
  </si>
  <si>
    <t>Fri Jun 19 13:16:10 PDT 2009</t>
  </si>
  <si>
    <t>wagg34</t>
  </si>
  <si>
    <t xml:space="preserve">@kbartsyo &amp;quot;Not Afraid&amp;quot; isn't on YouTube anymore!!!!! </t>
  </si>
  <si>
    <t>Fri Jun 19 13:16:11 PDT 2009</t>
  </si>
  <si>
    <t xml:space="preserve">Wow.... they made him throw away the Weird Al album. That's horrible. </t>
  </si>
  <si>
    <t>LissaMoon</t>
  </si>
  <si>
    <t xml:space="preserve">Worried about cocoa bunny and missing johnny. </t>
  </si>
  <si>
    <t>Fri Jun 19 13:16:12 PDT 2009</t>
  </si>
  <si>
    <t xml:space="preserve">i've been in such a terrible mood all day i just wanna snap out of it!!! </t>
  </si>
  <si>
    <t>SowWn</t>
  </si>
  <si>
    <t xml:space="preserve">@ylatan omg hope nobody is hurt! its a worst nightmare scenario to fall with the baby.. just thinking about it gives me chills.. </t>
  </si>
  <si>
    <t>Fri Jun 19 13:16:14 PDT 2009</t>
  </si>
  <si>
    <t>pigmailyen</t>
  </si>
  <si>
    <t>Work calls   Later chicks!</t>
  </si>
  <si>
    <t>Fri Jun 19 13:16:18 PDT 2009</t>
  </si>
  <si>
    <t>@iamladyluck  im depressed now im bout to leave work early and go wait by the computer to download @wale mixtape so i can hear some bars</t>
  </si>
  <si>
    <t xml:space="preserve">Hates working in the basement. Since WHEN did the sun stop shining and water start to fall out of the sky? </t>
  </si>
  <si>
    <t>Fri Jun 19 13:16:19 PDT 2009</t>
  </si>
  <si>
    <t>Beng hasn't called me today and won't answer my texts.  I'm starting to get worried. I hope he's okay.</t>
  </si>
  <si>
    <t>Fri Jun 19 13:16:21 PDT 2009</t>
  </si>
  <si>
    <t>CristiiiP</t>
  </si>
  <si>
    <t>@skylerharrah  I know how you feel sista it totally sucks... I'm right there with ya.</t>
  </si>
  <si>
    <t>brittanyengland</t>
  </si>
  <si>
    <t>@HandsomeBob29 i work today  till like 9 or later</t>
  </si>
  <si>
    <t>Bye bye cable  You were fun while you lasted!</t>
  </si>
  <si>
    <t>Fri Jun 19 13:16:22 PDT 2009</t>
  </si>
  <si>
    <t xml:space="preserve">@ChuckJr only out of market games. They have a contract with the local markets to not take their viewers. </t>
  </si>
  <si>
    <t>Fri Jun 19 13:16:23 PDT 2009</t>
  </si>
  <si>
    <t>sherryrose</t>
  </si>
  <si>
    <t>@johnfinn @Spotweetup bummer  10 is almost my curfew (yes, i have a curfew as a mum). would say tonight but too late to get a sitter!</t>
  </si>
  <si>
    <t>SquareSheep</t>
  </si>
  <si>
    <t xml:space="preserve">No more spamming from me, #trackle and #squarespace are ignoring bots </t>
  </si>
  <si>
    <t>Marjoriemae</t>
  </si>
  <si>
    <t xml:space="preserve">Sulking in the muggieness because my neck and back hurt </t>
  </si>
  <si>
    <t>Fri Jun 19 13:16:24 PDT 2009</t>
  </si>
  <si>
    <t>Grey-pie was sad  Maybe I should have some indifferent biscuits and a piece of the cake of disappointment to complete my evening :p</t>
  </si>
  <si>
    <t xml:space="preserve">@ghostykips Too late now anyway. You're ok and we ate it all up, nothing to return </t>
  </si>
  <si>
    <t>Fri Jun 19 13:16:26 PDT 2009</t>
  </si>
  <si>
    <t>maryyy89</t>
  </si>
  <si>
    <t xml:space="preserve">@Phoebe1_ Axx auth thn aporia thn eixa ki egw s auto to epeisodio... Ma htan anagkh????? Dn tous hthele paidi mou katholou h tyxh...  </t>
  </si>
  <si>
    <t>Fri Jun 19 13:16:27 PDT 2009</t>
  </si>
  <si>
    <t xml:space="preserve">how is it that i took my new medicine and i only feel worse </t>
  </si>
  <si>
    <t>Fri Jun 19 13:16:28 PDT 2009</t>
  </si>
  <si>
    <t>@Ben_Jarelbo  booooooooo. What about his mate?</t>
  </si>
  <si>
    <t>Fri Jun 19 13:16:31 PDT 2009</t>
  </si>
  <si>
    <t xml:space="preserve">dinner eaten, guess i should go do the washing up now </t>
  </si>
  <si>
    <t>Fri Jun 19 13:16:34 PDT 2009</t>
  </si>
  <si>
    <t>fayeturner</t>
  </si>
  <si>
    <t>@scodal well you look a bit cool too  twitpic ftw</t>
  </si>
  <si>
    <t>Fri Jun 19 13:16:35 PDT 2009</t>
  </si>
  <si>
    <t>Jess_Jass</t>
  </si>
  <si>
    <t xml:space="preserve">Following this game- http://www.aiononline.com/us/ -being developed for the west; looks AMAZING. May get beta key by tonight but doubtful </t>
  </si>
  <si>
    <t>NicAragon</t>
  </si>
  <si>
    <t xml:space="preserve">@KyleMcCarthy I want. 3Gs but I'm not qualified for the upgrade, so 500 bucks?! What do they think that I work at JINX?! I'm poor </t>
  </si>
  <si>
    <t>Fri Jun 19 13:16:37 PDT 2009</t>
  </si>
  <si>
    <t xml:space="preserve">*attempts lemon lysol floor cleaner in dishwasher*  Coulda sworn I got a box of Cascade yesterday but I can't find it. </t>
  </si>
  <si>
    <t xml:space="preserve">@_MsBrown_ But its less than 3 hours from you </t>
  </si>
  <si>
    <t>LoveAlynaxo</t>
  </si>
  <si>
    <t>I miss my best friend so much  3 weeks &amp;lt;3</t>
  </si>
  <si>
    <t>Fri Jun 19 13:16:49 PDT 2009</t>
  </si>
  <si>
    <t>nay_nay07</t>
  </si>
  <si>
    <t xml:space="preserve">enjoying the last few d*ys of vaction! then back to work....   </t>
  </si>
  <si>
    <t xml:space="preserve">Excited to fly home tn! Gonna miss my bebe bebe though </t>
  </si>
  <si>
    <t>Fri Jun 19 13:16:50 PDT 2009</t>
  </si>
  <si>
    <t>SweetAshbo</t>
  </si>
  <si>
    <t>Fri Jun 19 13:16:51 PDT 2009</t>
  </si>
  <si>
    <t>barkaboutit</t>
  </si>
  <si>
    <t xml:space="preserve">I would rather be outside with the dogs and a sprinkler than inside the office </t>
  </si>
  <si>
    <t xml:space="preserve">It's now *officially* the 1st Friday night of summer again: terrestial tv schedules nothing worth watching @ 9pm. Boo to the telly Nazis </t>
  </si>
  <si>
    <t>RainbowPony</t>
  </si>
  <si>
    <t xml:space="preserve">Wow my stomach must REALLY hate me or something </t>
  </si>
  <si>
    <t xml:space="preserve">Noooo! Robeks in palm desert is closed! </t>
  </si>
  <si>
    <t>Fri Jun 19 13:16:53 PDT 2009</t>
  </si>
  <si>
    <t xml:space="preserve">My mum is so angry at my nan :/  Its making me upset </t>
  </si>
  <si>
    <t>EasyEcoLiving</t>
  </si>
  <si>
    <t xml:space="preserve">Has a poorly finger </t>
  </si>
  <si>
    <t>Fri Jun 19 13:16:55 PDT 2009</t>
  </si>
  <si>
    <t>nic_n_benson</t>
  </si>
  <si>
    <t xml:space="preserve">is very much saddned by all the jon and kate stuff... </t>
  </si>
  <si>
    <t>VampBellaSwan18</t>
  </si>
  <si>
    <t xml:space="preserve">need the rest of my family back. </t>
  </si>
  <si>
    <t>KLINKERE</t>
  </si>
  <si>
    <t xml:space="preserve">just left a going away party for two of my co-workers!  Both leaving because of husbands jobs!  </t>
  </si>
  <si>
    <t>Fri Jun 19 13:16:57 PDT 2009</t>
  </si>
  <si>
    <t xml:space="preserve">I get sooooooo tired of nothing ever being good enough! </t>
  </si>
  <si>
    <t xml:space="preserve">why is every box showing a + except mishas????  im voting for you misha in spirit at min cos its not working </t>
  </si>
  <si>
    <t>Fri Jun 19 13:16:58 PDT 2009</t>
  </si>
  <si>
    <t>@foxxxycleopatra Yep. Just not the same without my girl though.  She okay?</t>
  </si>
  <si>
    <t>Fri Jun 19 13:16:59 PDT 2009</t>
  </si>
  <si>
    <t xml:space="preserve">@sspaz1000 whose Gary Papa?  Sorry to ask a silly question </t>
  </si>
  <si>
    <t>Fri Jun 19 13:17:02 PDT 2009</t>
  </si>
  <si>
    <t xml:space="preserve">Aww there was an aquarium commercial  we had planned to go to the aquarium </t>
  </si>
  <si>
    <t>Fri Jun 19 13:17:03 PDT 2009</t>
  </si>
  <si>
    <t xml:space="preserve">i actually wanted to be with you ... now i see that our love it's kinda forbbiden </t>
  </si>
  <si>
    <t>Fri Jun 19 13:17:04 PDT 2009</t>
  </si>
  <si>
    <t>Furnace people left. Be back on monday, no AC this weekend.  Heading to Paulas moms for dinner. Anything going on tonight??</t>
  </si>
  <si>
    <t>Fri Jun 19 13:17:05 PDT 2009</t>
  </si>
  <si>
    <t>allanmonroe</t>
  </si>
  <si>
    <t>Today I actually have to be an adult going to the bank and work  boo</t>
  </si>
  <si>
    <t>Fri Jun 19 13:17:06 PDT 2009</t>
  </si>
  <si>
    <t xml:space="preserve">@gwiazda sounds good...I'd love a lie in, but taking hubby to work means its the same old same old every day apart from Sunday </t>
  </si>
  <si>
    <t>Fri Jun 19 13:17:07 PDT 2009</t>
  </si>
  <si>
    <t>@OlallaaReiiGaal me to... and tomorrow one week  I miss them! I FEEL LIKE I'M EMPTY.. Don't u feel that? :/</t>
  </si>
  <si>
    <t>Fri Jun 19 13:17:08 PDT 2009</t>
  </si>
  <si>
    <t xml:space="preserve">@scousetx  but you have us to keep you company * hands him a case of beer* hope that helps pass the time </t>
  </si>
  <si>
    <t>Argh! Worst one-arm farmer tan ever! And to top it off, I'm never even outdoors!  #squarespace</t>
  </si>
  <si>
    <t xml:space="preserve">STILL CAN'T FIND IT   </t>
  </si>
  <si>
    <t>Fri Jun 19 13:17:11 PDT 2009</t>
  </si>
  <si>
    <t xml:space="preserve">@lillilinchen commercials are so annoying! </t>
  </si>
  <si>
    <t>Fri Jun 19 13:17:12 PDT 2009</t>
  </si>
  <si>
    <t>Fri Jun 19 13:17:13 PDT 2009</t>
  </si>
  <si>
    <t>kadedworkin</t>
  </si>
  <si>
    <t xml:space="preserve">French Bread Pizza, why can I never learn that I need to fight the desire to consume you immediately? Every time you burn my mouth. </t>
  </si>
  <si>
    <t>Fri Jun 19 13:17:14 PDT 2009</t>
  </si>
  <si>
    <t>Leiaofthestars</t>
  </si>
  <si>
    <t xml:space="preserve">Hates tonsillitis, my neck and ears feel all funny and hurry </t>
  </si>
  <si>
    <t>Fri Jun 19 13:17:15 PDT 2009</t>
  </si>
  <si>
    <t xml:space="preserve">@missusP make it stop!! </t>
  </si>
  <si>
    <t>Fri Jun 19 13:17:17 PDT 2009</t>
  </si>
  <si>
    <t>Sucks that @yelyahwilliams is so close and i cant even go see  boo to that</t>
  </si>
  <si>
    <t>Fri Jun 19 13:17:19 PDT 2009</t>
  </si>
  <si>
    <t>Squidgeididdly</t>
  </si>
  <si>
    <t xml:space="preserve">ok, stunble won't work with google chrome </t>
  </si>
  <si>
    <t>Fri Jun 19 13:17:20 PDT 2009</t>
  </si>
  <si>
    <t>WhitlocksGirl</t>
  </si>
  <si>
    <t>@mcsc2008 @manyafandom Add my Le Sigh to y'alls. No sitter and no cash!  Woo is me.</t>
  </si>
  <si>
    <t>Fri Jun 19 13:17:21 PDT 2009</t>
  </si>
  <si>
    <t xml:space="preserve">couldn't see the second episode of Greek </t>
  </si>
  <si>
    <t xml:space="preserve">As if to prove what a poor house keeper I am there is 'tap scum' dislodged and floating in my water </t>
  </si>
  <si>
    <t>Fri Jun 19 13:17:22 PDT 2009</t>
  </si>
  <si>
    <t xml:space="preserve">My hair's in that awkward in between stage - i'm trying to let it grow, but now is not cooperating with anything i try to do with it. </t>
  </si>
  <si>
    <t>rodrynet</t>
  </si>
  <si>
    <t xml:space="preserve">@MuscleNerd we need the ultrsnow NOW please </t>
  </si>
  <si>
    <t>Fri Jun 19 13:17:25 PDT 2009</t>
  </si>
  <si>
    <t xml:space="preserve">@thelane This is very bad planning on my part!!! </t>
  </si>
  <si>
    <t>i worked 9-11 and napped 11:15-4  something is wrong with that equation.</t>
  </si>
  <si>
    <t>Fri Jun 19 13:17:29 PDT 2009</t>
  </si>
  <si>
    <t xml:space="preserve">I want to see Transformers 2 soo bad. But there's no one to go with. </t>
  </si>
  <si>
    <t xml:space="preserve">I hope the bootlegger got a damn phone charger for sale cuz my blackberry is dying. </t>
  </si>
  <si>
    <t>Fri Jun 19 13:17:31 PDT 2009</t>
  </si>
  <si>
    <t xml:space="preserve">@DavidArchie1290 man, i wanted that magazine from Singapore too. </t>
  </si>
  <si>
    <t>Fri Jun 19 13:17:30 PDT 2009</t>
  </si>
  <si>
    <t>@undead8bit i accidentally ate non-veggie food earlier.  Hayley left pasta and sauce. there was no meat in it but there had been. bleurgh!</t>
  </si>
  <si>
    <t>Fri Jun 19 13:17:34 PDT 2009</t>
  </si>
  <si>
    <t>Nekromantika</t>
  </si>
  <si>
    <t>Damned, its too hot in here... I'm gonna look like a pitty..  Hoping that nobody's gonna searching for a mop</t>
  </si>
  <si>
    <t>Fri Jun 19 13:17:36 PDT 2009</t>
  </si>
  <si>
    <t>Leaving now... Bye, world.  I'll be back Sunday night. &amp;lt;3</t>
  </si>
  <si>
    <t>Fri Jun 19 13:17:37 PDT 2009</t>
  </si>
  <si>
    <t>ChristinaBou</t>
  </si>
  <si>
    <t>@lanatello aww  u had another flood? how bad was it?</t>
  </si>
  <si>
    <t>christyfox82</t>
  </si>
  <si>
    <t xml:space="preserve">Back from the dentist, her top tooth is fine and her bottom one needs to grow fully before it can be fixed... poor little love </t>
  </si>
  <si>
    <t xml:space="preserve">stiil feeling shit </t>
  </si>
  <si>
    <t>Fri Jun 19 13:17:39 PDT 2009</t>
  </si>
  <si>
    <t xml:space="preserve">@kellytee awww that's honestly too bad, darlin. I'LL MISS YOUR PRETTY FACE </t>
  </si>
  <si>
    <t>Louisesolihull</t>
  </si>
  <si>
    <t xml:space="preserve">@PerezHilton I think he's sold out </t>
  </si>
  <si>
    <t xml:space="preserve">@bethmcgrath garboffman day needs to be 15th june me thinks ;) but saying that we have to wait almost a year to celebrate it </t>
  </si>
  <si>
    <t>Fri Jun 19 13:17:42 PDT 2009</t>
  </si>
  <si>
    <t>JLMcMahan81</t>
  </si>
  <si>
    <t xml:space="preserve">Now I know why people hate the dentist....oooouuuch. </t>
  </si>
  <si>
    <t>Fri Jun 19 13:17:43 PDT 2009</t>
  </si>
  <si>
    <t xml:space="preserve">@ThatJonasKidJoe But this girl said that if i did, she'll bully me more. Plus i've already told someone and they done nothing </t>
  </si>
  <si>
    <t>Fri Jun 19 13:17:47 PDT 2009</t>
  </si>
  <si>
    <t xml:space="preserve">Playing cards with Madde and dad. Tired as hell </t>
  </si>
  <si>
    <t>Fri Jun 19 13:17:48 PDT 2009</t>
  </si>
  <si>
    <t>No interweb for the weekend -  i think i might die from lack of tumblr oh welllll, have a great weekend and... http://tumblr.com/xez23e2hh</t>
  </si>
  <si>
    <t>@xsparkage prefontaine is squealing his disappointment loudly  hope you guys figure this out and don't die of stress overload</t>
  </si>
  <si>
    <t>Fri Jun 19 13:17:51 PDT 2009</t>
  </si>
  <si>
    <t>I think my mother forgot about me   She never called me back :-/</t>
  </si>
  <si>
    <t>Fri Jun 19 13:17:52 PDT 2009</t>
  </si>
  <si>
    <t xml:space="preserve">Everything is breaking </t>
  </si>
  <si>
    <t>mandyhan</t>
  </si>
  <si>
    <t xml:space="preserve">Feels horrible and doesn't know how to fix this! Shit shit shit damn it damn it damn it! Awwwww   </t>
  </si>
  <si>
    <t>Fri Jun 19 13:17:56 PDT 2009</t>
  </si>
  <si>
    <t>killer_car</t>
  </si>
  <si>
    <t xml:space="preserve">i just read an article about world hunger hitting 1B as I was sitting here comfortably eating cake. not a good feeling </t>
  </si>
  <si>
    <t>Fri Jun 19 13:17:57 PDT 2009</t>
  </si>
  <si>
    <t>waa!  its the last day of skool im @ home right now i miss people already who ever goes to ccms and im there friend i miss ya and luv ya!</t>
  </si>
  <si>
    <t>Fri Jun 19 13:17:58 PDT 2009</t>
  </si>
  <si>
    <t>Surya_Singh</t>
  </si>
  <si>
    <t xml:space="preserve">scratch that. is going to Berkeley. Only, if I decided earlier </t>
  </si>
  <si>
    <t>Fri Jun 19 13:18:04 PDT 2009</t>
  </si>
  <si>
    <t xml:space="preserve">And it sucks cause I lost all my texts and saved voicemails.  Now that I'm thinking bout it, I may cry.  </t>
  </si>
  <si>
    <t xml:space="preserve">all my life ive had the same hygenist and today she was not there. my teeth dont even hurt! what a sucky dentist visit. i dont feel clean </t>
  </si>
  <si>
    <t>Fri Jun 19 13:18:05 PDT 2009</t>
  </si>
  <si>
    <t>jvloothuis</t>
  </si>
  <si>
    <t>Sigh Apache..., no more weekend for me  http://is.gd/16B2M</t>
  </si>
  <si>
    <t>Fri Jun 19 13:18:07 PDT 2009</t>
  </si>
  <si>
    <t>@KristinaAwesome She did. Then he went and married Scarlet instead of me. That sucks   LOL</t>
  </si>
  <si>
    <t>jenvetterlicom</t>
  </si>
  <si>
    <t xml:space="preserve">one complaint about my new mouse - the clickable scroll wheel is not being recognized as the middle button - can't seem to enable it </t>
  </si>
  <si>
    <t xml:space="preserve">I almost hit a lady in the parking garage, I bet the would have ruined her weekend </t>
  </si>
  <si>
    <t>Fri Jun 19 13:18:08 PDT 2009</t>
  </si>
  <si>
    <t xml:space="preserve">sorry everyone for not being around much lately, been taking pics (sunset) and have to deal with a bad tummy </t>
  </si>
  <si>
    <t>Fri Jun 19 13:18:10 PDT 2009</t>
  </si>
  <si>
    <t>@LucyGoodwright Arghhhhhh msn being stupid and wont let me sign in  :@ will keep trying though LoveYouuu xxx</t>
  </si>
  <si>
    <t>carlosparra</t>
  </si>
  <si>
    <t xml:space="preserve">What?! My SanDisk Cruzer Titanium jump drive came apart. The back just dropped out and the USB with the mother board landed on the floor. </t>
  </si>
  <si>
    <t>Fri Jun 19 13:18:11 PDT 2009</t>
  </si>
  <si>
    <t>@melissaportlock the only one i know is ruby + she's already following me  was hoping to get a few more people to talk to, just you atm ha</t>
  </si>
  <si>
    <t>Fri Jun 19 13:18:12 PDT 2009</t>
  </si>
  <si>
    <t>stephenquian</t>
  </si>
  <si>
    <t>131 I wuz pissed  i worked a week in a row and it wuznt on my check cuz the cut off wuz jne 7</t>
  </si>
  <si>
    <t>Fri Jun 19 13:18:14 PDT 2009</t>
  </si>
  <si>
    <t>jimmyjam69</t>
  </si>
  <si>
    <t xml:space="preserve">Is heading towards a weekend for one </t>
  </si>
  <si>
    <t>Fri Jun 19 13:18:16 PDT 2009</t>
  </si>
  <si>
    <t>tismariah</t>
  </si>
  <si>
    <t xml:space="preserve">@PerezHilton wow. i expected way more from adam. </t>
  </si>
  <si>
    <t>Fri Jun 19 13:18:17 PDT 2009</t>
  </si>
  <si>
    <t>@XoxoDollisha YES!! Deal!!! I have never been  I need to break that curse!</t>
  </si>
  <si>
    <t xml:space="preserve">@Seanakin ty, bro. My short-lived days with Kramerica are over </t>
  </si>
  <si>
    <t>Fri Jun 19 13:19:11 PDT 2009</t>
  </si>
  <si>
    <t>sugamiele</t>
  </si>
  <si>
    <t>i had a superbad dream hiks  i try to forget it, but i always remember . try to positve thinking but im still scare.</t>
  </si>
  <si>
    <t>@LewyLouBear no no no no no  that is sad. The bike was supposed to be good for u! Not evil!</t>
  </si>
  <si>
    <t xml:space="preserve">in jail my  piercings  closed up </t>
  </si>
  <si>
    <t xml:space="preserve">@flyddw But Cookie Dough? Sheesh.  What a bummer. </t>
  </si>
  <si>
    <t>Fri Jun 19 13:19:12 PDT 2009</t>
  </si>
  <si>
    <t xml:space="preserve">I don't want to work on this any more, I want to do other parts of my site. But someone is not online (again!) so I can't </t>
  </si>
  <si>
    <t xml:space="preserve">Spending the entire morning half grocery shopping for my moms place...wow! i want boba! </t>
  </si>
  <si>
    <t>Fri Jun 19 13:19:15 PDT 2009</t>
  </si>
  <si>
    <t xml:space="preserve">@dianeabapo Alien Bees battery pack is actually really good and reliable. I don't have a portable strobe kit </t>
  </si>
  <si>
    <t>Fri Jun 19 13:19:18 PDT 2009</t>
  </si>
  <si>
    <t xml:space="preserve">I almost hit a lady in the parking garage, I bet that would have ruined her weekend </t>
  </si>
  <si>
    <t>Fri Jun 19 13:19:19 PDT 2009</t>
  </si>
  <si>
    <t xml:space="preserve">@lesley007 Not seen that in Sains, Cod liver oil with a hint of Vodka. Obviously a bit backwards where I live </t>
  </si>
  <si>
    <t>LizGarrity</t>
  </si>
  <si>
    <t xml:space="preserve">i thought i was over my sadness that Adam Lambert didn't win, but after i heard his new song, it just makes me sad all over again. </t>
  </si>
  <si>
    <t>off_the_hookah</t>
  </si>
  <si>
    <t>@MishGoddess  .. what was the problem...do I need to headcrack someone??</t>
  </si>
  <si>
    <t>@TheFirstSight  I feel the same  .. I miss my boys..</t>
  </si>
  <si>
    <t>Fri Jun 19 13:19:21 PDT 2009</t>
  </si>
  <si>
    <t>MISAMBITION</t>
  </si>
  <si>
    <t xml:space="preserve">Is missing her daddy </t>
  </si>
  <si>
    <t>al3x15p</t>
  </si>
  <si>
    <t xml:space="preserve">sitting outside and as usual it looks like its gonna rain!  </t>
  </si>
  <si>
    <t>Fri Jun 19 13:19:22 PDT 2009</t>
  </si>
  <si>
    <t>jennifermaryh</t>
  </si>
  <si>
    <t xml:space="preserve">wishes she was at camp   </t>
  </si>
  <si>
    <t>Fri Jun 19 13:19:23 PDT 2009</t>
  </si>
  <si>
    <t>Logiebear42</t>
  </si>
  <si>
    <t xml:space="preserve">Our family dog of seven years got hit and killed on the road this morning. RIP Maggie, We'll miss you </t>
  </si>
  <si>
    <t xml:space="preserve">@KELLY__ROWLAND That is terrible!!..don't they care about the harm they are doing to their unborn babies.  So sad </t>
  </si>
  <si>
    <t>Fri Jun 19 13:19:26 PDT 2009</t>
  </si>
  <si>
    <t>Christine_dAbo</t>
  </si>
  <si>
    <t xml:space="preserve">@mandymroth It's not just you, hon. I see green people! And for some reason, I can't reply with the little link button. I have to add it </t>
  </si>
  <si>
    <t xml:space="preserve">@CalebFTSK  only people like trace cyrus get FACE tattoos </t>
  </si>
  <si>
    <t>Fri Jun 19 13:19:28 PDT 2009</t>
  </si>
  <si>
    <t xml:space="preserve">@cacidayparade Dont your better than that. Please dont be miserable </t>
  </si>
  <si>
    <t>grailquestion</t>
  </si>
  <si>
    <t>@hikehippie Yeah.  It's not so glamorous, but have you been to the Pub on Detroit in Rocky River? Good drinks, good food, fun atmosphere.</t>
  </si>
  <si>
    <t>Fri Jun 19 13:19:29 PDT 2009</t>
  </si>
  <si>
    <t xml:space="preserve">I need a hug, so bad. </t>
  </si>
  <si>
    <t>Fri Jun 19 13:19:30 PDT 2009</t>
  </si>
  <si>
    <t>Purrty1</t>
  </si>
  <si>
    <t xml:space="preserve">@shellzmarie sis wish i went to the gym with u. but w/the morning i had, just my luck a barbell woulda fell on my foot or something.. </t>
  </si>
  <si>
    <t xml:space="preserve">@CreativeWolf I want wine NOW! </t>
  </si>
  <si>
    <t>I don't want to give up my PA license   So sad.  Also, I didn't smile during my picture and signed strangely. And someone is screaming</t>
  </si>
  <si>
    <t>Fri Jun 19 13:19:31 PDT 2009</t>
  </si>
  <si>
    <t>PreciousJuly</t>
  </si>
  <si>
    <t>@airlinesha no. I never ge to talk to you.  I mss you.</t>
  </si>
  <si>
    <t>Fri Jun 19 13:19:34 PDT 2009</t>
  </si>
  <si>
    <t>@sstaver Who?  That sucks reguardless.</t>
  </si>
  <si>
    <t>Fri Jun 19 13:19:37 PDT 2009</t>
  </si>
  <si>
    <t>gummybeargirl1</t>
  </si>
  <si>
    <t>time to go. bye bye mj, sug, oreo, fish, miss jeannie, kevin, and chase. and most of all mommy. i love you all.  ps see you soon</t>
  </si>
  <si>
    <t>Fri Jun 19 13:19:39 PDT 2009</t>
  </si>
  <si>
    <t>bfwriter</t>
  </si>
  <si>
    <t>@jamesmarcusbach I only wish Dabrowski were more popular and more widely studied  it is very useful stuff.</t>
  </si>
  <si>
    <t>Fri Jun 19 13:19:40 PDT 2009</t>
  </si>
  <si>
    <t xml:space="preserve">my girl has Influenza A...she's going to miss all of her end of year activities including middle school graduation </t>
  </si>
  <si>
    <t>Fri Jun 19 13:19:42 PDT 2009</t>
  </si>
  <si>
    <t xml:space="preserve">@idrisnme is it at the outlets stores? I have one too but dont think i will be able to use it </t>
  </si>
  <si>
    <t>Fri Jun 19 13:19:43 PDT 2009</t>
  </si>
  <si>
    <t xml:space="preserve">@higoodbarry Yeah!! But flying off tomorrow </t>
  </si>
  <si>
    <t xml:space="preserve">not going to my grandpas today, cause im sick </t>
  </si>
  <si>
    <t>dannygerrick</t>
  </si>
  <si>
    <t xml:space="preserve">hopefully still goin' to laughlin' made a scene last night  </t>
  </si>
  <si>
    <t>Fri Jun 19 13:19:44 PDT 2009</t>
  </si>
  <si>
    <t>randajayne</t>
  </si>
  <si>
    <t xml:space="preserve">Feels weird being single again after 6 years...! not looking forward 2 tomorrow tho </t>
  </si>
  <si>
    <t>Fri Jun 19 13:19:45 PDT 2009</t>
  </si>
  <si>
    <t>brittinilee</t>
  </si>
  <si>
    <t xml:space="preserve">i'm already following @afroeiht but he never says anything </t>
  </si>
  <si>
    <t>Fri Jun 19 13:19:47 PDT 2009</t>
  </si>
  <si>
    <t>patbushnell</t>
  </si>
  <si>
    <t>There are no male nurses here  #squarespace</t>
  </si>
  <si>
    <t>Fri Jun 19 13:19:48 PDT 2009</t>
  </si>
  <si>
    <t xml:space="preserve">I think my sunburn is going to scar </t>
  </si>
  <si>
    <t>Fri Jun 19 13:19:50 PDT 2009</t>
  </si>
  <si>
    <t xml:space="preserve">Poor turnout for footie. Ended up playing knockout with two teams of 3. Foot hurt all night. </t>
  </si>
  <si>
    <t>Fri Jun 19 13:19:51 PDT 2009</t>
  </si>
  <si>
    <t>@jb2me hell it didn't take a generation for me I was a 34-24-48 in college n now its 36-30-45  UGH!!</t>
  </si>
  <si>
    <t xml:space="preserve">@zobi09 its a lottttt cheaper ... :/ its not horrible </t>
  </si>
  <si>
    <t>Fri Jun 19 13:19:52 PDT 2009</t>
  </si>
  <si>
    <t>coldflame999</t>
  </si>
  <si>
    <t>@TycoonTom  poor guy ! didn't find anything yet  ?</t>
  </si>
  <si>
    <t>Fri Jun 19 13:19:53 PDT 2009</t>
  </si>
  <si>
    <t>jvalletta</t>
  </si>
  <si>
    <t xml:space="preserve">Fuck. I hate paying for gas nowadays. </t>
  </si>
  <si>
    <t xml:space="preserve">just got home from a fun day with friends...only two major injuries &amp;amp; they were both jack's! he's sporting 4 big band-aids now! </t>
  </si>
  <si>
    <t>amyhead</t>
  </si>
  <si>
    <t xml:space="preserve">No spray tan for me because of acne medication </t>
  </si>
  <si>
    <t>Fri Jun 19 13:19:54 PDT 2009</t>
  </si>
  <si>
    <t xml:space="preserve">@mitchelmusso Minee was may 21st and you never wished me oneee! </t>
  </si>
  <si>
    <t>Fri Jun 19 13:19:56 PDT 2009</t>
  </si>
  <si>
    <t xml:space="preserve">What have they done to Hotel Babylon?? It's rubbish!! </t>
  </si>
  <si>
    <t>anubhavmohanty</t>
  </si>
  <si>
    <t xml:space="preserve">Indulgence! :-D Runners knees now! </t>
  </si>
  <si>
    <t>Fri Jun 19 13:19:57 PDT 2009</t>
  </si>
  <si>
    <t>ivar5000</t>
  </si>
  <si>
    <t xml:space="preserve">going to sleep now .. Journey tom morn </t>
  </si>
  <si>
    <t>Kattackqueen</t>
  </si>
  <si>
    <t xml:space="preserve">I sad faced kitty </t>
  </si>
  <si>
    <t>Fri Jun 19 13:19:59 PDT 2009</t>
  </si>
  <si>
    <t xml:space="preserve">made some more jewelery.. now i dont know what to do with myself </t>
  </si>
  <si>
    <t xml:space="preserve">R.I.P Mr Mills you will be missed </t>
  </si>
  <si>
    <t xml:space="preserve">I feel like a bad mom. I was cutting my iguana's nails, and cut them too short </t>
  </si>
  <si>
    <t>Fri Jun 19 13:20:02 PDT 2009</t>
  </si>
  <si>
    <t xml:space="preserve">@smudge372 watching Queen Live at Wembley on DVD, &amp;amp; now I feel really old cos I was actually at the gig, Freddie &amp;amp; the old towers gone </t>
  </si>
  <si>
    <t>Fri Jun 19 13:20:03 PDT 2009</t>
  </si>
  <si>
    <t>darlingnicki76</t>
  </si>
  <si>
    <t xml:space="preserve">gutted that Nadal isn't playing Wimbledon this year </t>
  </si>
  <si>
    <t>Fri Jun 19 13:20:05 PDT 2009</t>
  </si>
  <si>
    <t xml:space="preserve">I already miss nadal and it hasn't even started yet </t>
  </si>
  <si>
    <t>Fri Jun 19 13:20:06 PDT 2009</t>
  </si>
  <si>
    <t xml:space="preserve">I'm sad that Formula 1 isn't what it used to be </t>
  </si>
  <si>
    <t xml:space="preserve">@chebutykin Awwww </t>
  </si>
  <si>
    <t>Fri Jun 19 13:20:08 PDT 2009</t>
  </si>
  <si>
    <t>omglookbehindu</t>
  </si>
  <si>
    <t xml:space="preserve"> super super upset. My fone broke....((( ugh....</t>
  </si>
  <si>
    <t>Fri Jun 19 13:20:09 PDT 2009</t>
  </si>
  <si>
    <t xml:space="preserve">@grrylsquirrel Oh no! The sun seems to have taken a permanent hiatus </t>
  </si>
  <si>
    <t xml:space="preserve">I hate virginia and everything that they stand for. My damn DMV picture is FREAKIN AWFUL! Damn new technology </t>
  </si>
  <si>
    <t>Fri Jun 19 13:20:10 PDT 2009</t>
  </si>
  <si>
    <t>Shalaybay</t>
  </si>
  <si>
    <t>@mileycyrus The Last Song you are in, My g-parents carnival is in it! i was going to be an extra, but it is too late now  i wish i could!!</t>
  </si>
  <si>
    <t>Fri Jun 19 13:20:11 PDT 2009</t>
  </si>
  <si>
    <t>LucyGoodwright</t>
  </si>
  <si>
    <t>@xBlueEyes2x OH MAN!!!  x i wanna send you link to youtube lol! i have a good one! LOVEYOUUU xxx</t>
  </si>
  <si>
    <t>Fri Jun 19 13:20:13 PDT 2009</t>
  </si>
  <si>
    <t xml:space="preserve">off to an(other) apartment showing. Still waiting on NB rentalsman's ruling on the situation. Will blog about it once it's resolved. UGH! </t>
  </si>
  <si>
    <t>ajaimk</t>
  </si>
  <si>
    <t xml:space="preserve">Just realized that I have to do work and that I just had Lunch - will be skipping @pizznoms </t>
  </si>
  <si>
    <t>Fri Jun 19 13:20:15 PDT 2009</t>
  </si>
  <si>
    <t>Patsurikuku</t>
  </si>
  <si>
    <t>@logiebear42 Omg! That is so sad  -hugs-</t>
  </si>
  <si>
    <t>niaboo99</t>
  </si>
  <si>
    <t xml:space="preserve">@AshleyNilla me neither that was my first time! But I love when peep add my name. I still ain't got no followers </t>
  </si>
  <si>
    <t>Fri Jun 19 13:20:17 PDT 2009</t>
  </si>
  <si>
    <t>@understandblue But, but...it's not showing on your page on this end!  Wahhh! Ok....maybe it's ME then!  Story of my life. *sob*  ;)</t>
  </si>
  <si>
    <t>Fri Jun 19 13:20:20 PDT 2009</t>
  </si>
  <si>
    <t>auntkelli2</t>
  </si>
  <si>
    <t>tried to go to the pool but its closed...so now sitting at the park...what a boring day  ~*~Kelli~*~</t>
  </si>
  <si>
    <t xml:space="preserve">@mitchelmusso And me? </t>
  </si>
  <si>
    <t>Fri Jun 19 13:20:21 PDT 2009</t>
  </si>
  <si>
    <t>chrishough</t>
  </si>
  <si>
    <t xml:space="preserve">if you use groups in tweetdeck, not sure what happened but I have noticed a few people falling out of the groups, not sure why </t>
  </si>
  <si>
    <t xml:space="preserve">@Chris_Stevens42 This is a bummer! </t>
  </si>
  <si>
    <t>Fri Jun 19 13:20:22 PDT 2009</t>
  </si>
  <si>
    <t>I know @laurenwil1  I'm going out tonight tho  Which party you going to?</t>
  </si>
  <si>
    <t>GlazrKenndyCopy</t>
  </si>
  <si>
    <t>Just had a most of today &amp;quot;stolen&amp;quot; from me by a migraine   Migraines SUCK.</t>
  </si>
  <si>
    <t>Fri Jun 19 13:20:25 PDT 2009</t>
  </si>
  <si>
    <t>Back to work  thankfully it will only be 2 more hours before the weekend!!!</t>
  </si>
  <si>
    <t>Fri Jun 19 13:21:43 PDT 2009</t>
  </si>
  <si>
    <t>Maxime_Ch</t>
  </si>
  <si>
    <t xml:space="preserve">@Blandiine_ yes yes yes </t>
  </si>
  <si>
    <t>Fri Jun 19 13:21:45 PDT 2009</t>
  </si>
  <si>
    <t xml:space="preserve">@adammshankman I don't know how follow Friday works either </t>
  </si>
  <si>
    <t xml:space="preserve">@GinaMC096 @jadesamantha_ They changed the seating chart for one of my JB concerts, so now the seats aren't as good. </t>
  </si>
  <si>
    <t>ianschenck</t>
  </si>
  <si>
    <t xml:space="preserve">symlinks are all screwed up with file sharing.  Poop.  I don't want to spend time figuring it out </t>
  </si>
  <si>
    <t>Fri Jun 19 13:21:46 PDT 2009</t>
  </si>
  <si>
    <t>pinay_rican</t>
  </si>
  <si>
    <t>Ughhhhhh  this traffic is insane. Late for work tonight..</t>
  </si>
  <si>
    <t>adamvender</t>
  </si>
  <si>
    <t xml:space="preserve">@meaganvanb i like your name  everyone gets spam </t>
  </si>
  <si>
    <t>Fri Jun 19 13:21:48 PDT 2009</t>
  </si>
  <si>
    <t xml:space="preserve">my blackberry subscription expired...so much for ticking the calender and calling the cow at customer care....stuck on the internet </t>
  </si>
  <si>
    <t>Fri Jun 19 13:21:50 PDT 2009</t>
  </si>
  <si>
    <t xml:space="preserve">@artkid Sorry hon. It'll do a number on your tummy. </t>
  </si>
  <si>
    <t>Fri Jun 19 13:21:51 PDT 2009</t>
  </si>
  <si>
    <t xml:space="preserve">My feet hurt  Walking around pushing a 300,000 lb. Basket is hard!! Ugh </t>
  </si>
  <si>
    <t>marinanamb</t>
  </si>
  <si>
    <t xml:space="preserve">I am not, @adaq </t>
  </si>
  <si>
    <t>Fri Jun 19 13:21:53 PDT 2009</t>
  </si>
  <si>
    <t xml:space="preserve">@KristenCampisi What makes me feel really bad is if @joeymcintyre picks me as a volunteer for the book drive. Can't commit to it now. </t>
  </si>
  <si>
    <t>chrisnathaniel</t>
  </si>
  <si>
    <t>@skylor  ewww... and you don't even talk on the dang thing!</t>
  </si>
  <si>
    <t>ms_ekeys</t>
  </si>
  <si>
    <t>@SamJones7 it's going by slow  how about you?</t>
  </si>
  <si>
    <t>Fri Jun 19 13:21:56 PDT 2009</t>
  </si>
  <si>
    <t>Sorokachan</t>
  </si>
  <si>
    <t xml:space="preserve">@DawnOfMinstrel I miss the apple and cinnamon ice cream from Ben&amp;amp;Jerry's. </t>
  </si>
  <si>
    <t xml:space="preserve">This day sucks so far.. nothin could cheer me up now   </t>
  </si>
  <si>
    <t>Fri Jun 19 13:21:58 PDT 2009</t>
  </si>
  <si>
    <t>SaraShenanigans</t>
  </si>
  <si>
    <t>Photo: 9gag:  My boyfriend in 20 years. *le sigh* http://tumblr.com/xte23e3o5</t>
  </si>
  <si>
    <t xml:space="preserve">@rachelpascoe hey hey, good show, ps our old mini is back home, looking mint and i dont want 2 sell it </t>
  </si>
  <si>
    <t>Fri Jun 19 13:22:00 PDT 2009</t>
  </si>
  <si>
    <t xml:space="preserve">Well consensus seems to be 'Hot Sluts on Heat' over DaVinci Code for me and OH, unfortunately the out-laws are round! </t>
  </si>
  <si>
    <t>Fri Jun 19 13:22:01 PDT 2009</t>
  </si>
  <si>
    <t>just got thru handling mayyy jahh bizness. Said goodbye 2this office &amp;amp; my peeps &amp;amp; it's back to Manhattan on Monday  http://mypict.me/4vRM</t>
  </si>
  <si>
    <t xml:space="preserve">Fitna make some moves.. .. I'm very bored and my girls are bored too! Too bad daddy is busy today </t>
  </si>
  <si>
    <t>Fri Jun 19 13:22:03 PDT 2009</t>
  </si>
  <si>
    <t>GiuliaCal</t>
  </si>
  <si>
    <t>it's raining!!!  not good</t>
  </si>
  <si>
    <t>Fri Jun 19 13:22:05 PDT 2009</t>
  </si>
  <si>
    <t xml:space="preserve">@LeanneLyn yep I thought the same thing and I had half a tan! </t>
  </si>
  <si>
    <t>Fri Jun 19 13:22:06 PDT 2009</t>
  </si>
  <si>
    <t>my husband is at home... and I wish I was there with him  #fb</t>
  </si>
  <si>
    <t>Fri Jun 19 13:22:07 PDT 2009</t>
  </si>
  <si>
    <t xml:space="preserve">my twitterfox appears to be a bit broked </t>
  </si>
  <si>
    <t xml:space="preserve">Just got off work...I wanna sit in a nice long hot bubble bath, but I gotta pay bills still </t>
  </si>
  <si>
    <t>Fri Jun 19 13:22:09 PDT 2009</t>
  </si>
  <si>
    <t xml:space="preserve">1.000 kernel panic later discovered that is a fucking broken RAM stick </t>
  </si>
  <si>
    <t>Fri Jun 19 13:22:11 PDT 2009</t>
  </si>
  <si>
    <t>fihe</t>
  </si>
  <si>
    <t xml:space="preserve">is going through some SEVERE WITHDRAWAL of her sisters and friends </t>
  </si>
  <si>
    <t>A break from man work to get a filling in my tooth  I'd rather do the man work!</t>
  </si>
  <si>
    <t>Fri Jun 19 13:22:12 PDT 2009</t>
  </si>
  <si>
    <t xml:space="preserve">WHAT IS THIS CRAP THERE IS ALSO NO GERMAN GUILTY ONES? </t>
  </si>
  <si>
    <t>Fri Jun 19 13:22:13 PDT 2009</t>
  </si>
  <si>
    <t>supremelyweary</t>
  </si>
  <si>
    <t xml:space="preserve">got an alergic reaction to her hair dye. took a benedryl and is falling asleep at work </t>
  </si>
  <si>
    <t xml:space="preserve">At Best Buy... Hopefully the Geek Squad can figure out why my iTunes won't recognize my new ipod touch... </t>
  </si>
  <si>
    <t>Fri Jun 19 13:22:16 PDT 2009</t>
  </si>
  <si>
    <t xml:space="preserve">Going to the gym later; damnn </t>
  </si>
  <si>
    <t>@Liverpool_TX yeah, probably not.   sorry...</t>
  </si>
  <si>
    <t>Fri Jun 19 13:22:17 PDT 2009</t>
  </si>
  <si>
    <t>melaniexo18</t>
  </si>
  <si>
    <t>@PerezHilton eh, don't like it that much  too repetitive in my opinion..</t>
  </si>
  <si>
    <t>Fri Jun 19 13:22:18 PDT 2009</t>
  </si>
  <si>
    <t xml:space="preserve">its sooo hot. </t>
  </si>
  <si>
    <t>DivaKia</t>
  </si>
  <si>
    <t>I jus watched the Oakland salon video.  We gotta do better!!</t>
  </si>
  <si>
    <t>PreppyPrincess</t>
  </si>
  <si>
    <t xml:space="preserve">@alpcoterie So are we. We were both surprised he even showed up, actually, so then I was all excited!  </t>
  </si>
  <si>
    <t>Fri Jun 19 13:22:19 PDT 2009</t>
  </si>
  <si>
    <t>patzef</t>
  </si>
  <si>
    <t>@aha_com watching from my vacuum of Norway music, aka USA   So sad evry 1 here still thinks you're &amp;quot;an 80's band&amp;quot;. Aha &amp;amp; Kurt Nilsen XOXO</t>
  </si>
  <si>
    <t>Fri Jun 19 13:22:20 PDT 2009</t>
  </si>
  <si>
    <t xml:space="preserve">@extrordinary no he is still LOST! </t>
  </si>
  <si>
    <t>Fri Jun 19 13:22:21 PDT 2009</t>
  </si>
  <si>
    <t>FB0MB</t>
  </si>
  <si>
    <t>@FollowRellWalk I do   come visit</t>
  </si>
  <si>
    <t>@sapah_fu sorry dear  feel better!</t>
  </si>
  <si>
    <t>Fri Jun 19 13:22:22 PDT 2009</t>
  </si>
  <si>
    <t xml:space="preserve">@wonder_nat I used to lose it, scream and hit, never hit now &amp;amp; rarely scream but fear damage as she was 2, at most impressionable age </t>
  </si>
  <si>
    <t>Fri Jun 19 13:22:23 PDT 2009</t>
  </si>
  <si>
    <t>julyymoon</t>
  </si>
  <si>
    <t>leaving tomorrow  can't wait to see my sister and everything but... i'll miss home, that's for sure.</t>
  </si>
  <si>
    <t>Fri Jun 19 13:22:25 PDT 2009</t>
  </si>
  <si>
    <t>surrahsuarez</t>
  </si>
  <si>
    <t xml:space="preserve">last night of bible school, i'm gonna miss my 1st &amp;amp; 2nd grade babies. </t>
  </si>
  <si>
    <t>Jayou818</t>
  </si>
  <si>
    <t xml:space="preserve">Nadal Withdraws From Wimbledon.... </t>
  </si>
  <si>
    <t>Fri Jun 19 13:22:26 PDT 2009</t>
  </si>
  <si>
    <t>aggiieee</t>
  </si>
  <si>
    <t xml:space="preserve"> 30stm playin at london tommorow &amp;amp; only london in england</t>
  </si>
  <si>
    <t xml:space="preserve">@tracecyrus oh! Btw! Are u havin another concert here? I'd totally come! I just couldn't make it today </t>
  </si>
  <si>
    <t xml:space="preserve">My tummy hurts! I think it's heartburn. It's a horrible feeling!! </t>
  </si>
  <si>
    <t>Fri Jun 19 13:22:27 PDT 2009</t>
  </si>
  <si>
    <t>@lolitariot Omg.    Why'd they waste everyone's time?!</t>
  </si>
  <si>
    <t>Fri Jun 19 13:22:28 PDT 2009</t>
  </si>
  <si>
    <t xml:space="preserve">@lahveeenrose aw I really really want these vegan tamales but the place that sells them (the trailer next to me) doesn't open til 5 </t>
  </si>
  <si>
    <t>Fri Jun 19 13:22:29 PDT 2009</t>
  </si>
  <si>
    <t xml:space="preserve">miss your faces @jonasbrothers @ddlovato @selenagomez @mileycyrus &amp;amp; @mvanduyne .. </t>
  </si>
  <si>
    <t>Fri Jun 19 13:22:30 PDT 2009</t>
  </si>
  <si>
    <t>MusicMad20</t>
  </si>
  <si>
    <t xml:space="preserve">Just back from a day in mullingar lakes and tullamore with the girls, mad craic!!!!!! BB eviction 2nite, Cairon to go, he is just borin </t>
  </si>
  <si>
    <t>Fri Jun 19 13:22:31 PDT 2009</t>
  </si>
  <si>
    <t xml:space="preserve">@breakintheweb No.. it scares me </t>
  </si>
  <si>
    <t>DaCrowdFavorite</t>
  </si>
  <si>
    <t>@yv3tt392 Nuttin Much Been Kinda Sick  How Bout You Stranger What You Been Up To Lol</t>
  </si>
  <si>
    <t>Fri Jun 19 13:22:32 PDT 2009</t>
  </si>
  <si>
    <t>ams523</t>
  </si>
  <si>
    <t xml:space="preserve">what a shitty week. </t>
  </si>
  <si>
    <t>InfamuzM0bb</t>
  </si>
  <si>
    <t xml:space="preserve">im not karen's secret boo nomore </t>
  </si>
  <si>
    <t>Fri Jun 19 13:22:34 PDT 2009</t>
  </si>
  <si>
    <t>KiMMY_L</t>
  </si>
  <si>
    <t xml:space="preserve">@xrayapril it's in a rain delay </t>
  </si>
  <si>
    <t>Fri Jun 19 13:22:35 PDT 2009</t>
  </si>
  <si>
    <t xml:space="preserve">note to self: stop this crying nonsense. you'll ruin your eye makeup LOL </t>
  </si>
  <si>
    <t xml:space="preserve">@mac_feisty Awww! I know! </t>
  </si>
  <si>
    <t>Fri Jun 19 13:22:36 PDT 2009</t>
  </si>
  <si>
    <t>AshDrozd</t>
  </si>
  <si>
    <t xml:space="preserve">Wish I was going to be with @KF_ELakeBoss247 at Toby tonight! </t>
  </si>
  <si>
    <t>Fri Jun 19 13:22:37 PDT 2009</t>
  </si>
  <si>
    <t>CaliAlly</t>
  </si>
  <si>
    <t xml:space="preserve">@lorikatehall the jeans are perfect....but they are online and I'm scared to commit to a size online...esp with designer </t>
  </si>
  <si>
    <t xml:space="preserve">Wonders if @DonnieWahlberg would be able to read more of his fans tweets if the stalkarazzi fans didn't spam the shit outta him. Rude. </t>
  </si>
  <si>
    <t>Fri Jun 19 13:22:39 PDT 2009</t>
  </si>
  <si>
    <t>@bkilat are you in lawrence?  i was just down on mass!  sorry i missed you   you should come to marley &amp;amp; me outdoor movie next fri!</t>
  </si>
  <si>
    <t>Fri Jun 19 13:22:40 PDT 2009</t>
  </si>
  <si>
    <t>spangiepantz</t>
  </si>
  <si>
    <t xml:space="preserve">supposed to debut kids homemade movie with @jerriberri98 &amp;amp; @luvli_levi &amp;amp; her lil bro at party tmw but unsure if i have time to finish it </t>
  </si>
  <si>
    <t>Fri Jun 19 13:22:42 PDT 2009</t>
  </si>
  <si>
    <t xml:space="preserve">Push does now work on my 1st Gen iPhone! But Tethering seems to be 3G and up only </t>
  </si>
  <si>
    <t>charleswilliams</t>
  </si>
  <si>
    <t>@theIanMcNeny Negative, Ghost Rider.  Just another reason to get the 3GS. I sure hope they have 'em in stock when I swing by after work..</t>
  </si>
  <si>
    <t>Fri Jun 19 13:22:43 PDT 2009</t>
  </si>
  <si>
    <t>@josephVelasquez no way! They did?  How sad.</t>
  </si>
  <si>
    <t>Fri Jun 19 13:22:44 PDT 2009</t>
  </si>
  <si>
    <t>blue__cherry</t>
  </si>
  <si>
    <t xml:space="preserve">its official....im moving on the 31st july....it makes me sad </t>
  </si>
  <si>
    <t>Fri Jun 19 13:22:45 PDT 2009</t>
  </si>
  <si>
    <t xml:space="preserve">@augalonig i wish twitpic worked on my phone womp womp </t>
  </si>
  <si>
    <t>MikeandBobShow</t>
  </si>
  <si>
    <t>I wish I was at Ocean Breeze  But atleast the O's took 2 of 3 from the Mets! Ha! Take that Bobby!!!! ~Chaps</t>
  </si>
  <si>
    <t xml:space="preserve">@dwslipsnhipsgrl FINALLY gettin back 2 u. Sorry, I know I'd sleep thru a movie. Plus, no sitter 4 the boyz. on way 2 vet now </t>
  </si>
  <si>
    <t>Fri Jun 19 13:23:43 PDT 2009</t>
  </si>
  <si>
    <t xml:space="preserve">Awe poor  Leighton....why do ppl do things like that? Awe </t>
  </si>
  <si>
    <t>Fri Jun 19 13:23:44 PDT 2009</t>
  </si>
  <si>
    <t xml:space="preserve">@hawpunch Yes looks like its out for mac owners so far....have windows </t>
  </si>
  <si>
    <t>Fri Jun 19 13:23:48 PDT 2009</t>
  </si>
  <si>
    <t xml:space="preserve">dreading the weekend </t>
  </si>
  <si>
    <t>Fri Jun 19 13:23:49 PDT 2009</t>
  </si>
  <si>
    <t>@vuhnessuh It won't let me in  add me stickam.com/smilelovelexi</t>
  </si>
  <si>
    <t>Fri Jun 19 13:23:50 PDT 2009</t>
  </si>
  <si>
    <t xml:space="preserve">@captaincursor </t>
  </si>
  <si>
    <t>Fri Jun 19 13:23:52 PDT 2009</t>
  </si>
  <si>
    <t xml:space="preserve">@bigjstl Me too. My dog's skin dries out and she gets all itchy. </t>
  </si>
  <si>
    <t>Fri Jun 19 13:23:53 PDT 2009</t>
  </si>
  <si>
    <t xml:space="preserve">@heathirmarie he was supposed to throw a bullpen tomorrow off a mound; said he was feeling great; then all of a sudden felt bad. It sucks </t>
  </si>
  <si>
    <t xml:space="preserve">@erin_mariee CA, i miss you too </t>
  </si>
  <si>
    <t>Fri Jun 19 13:23:54 PDT 2009</t>
  </si>
  <si>
    <t>isk8spd</t>
  </si>
  <si>
    <t xml:space="preserve">I don't know if Martini Friday is going to go on tonight - it just might have to be Laundry Friday.  </t>
  </si>
  <si>
    <t>Fri Jun 19 13:23:56 PDT 2009</t>
  </si>
  <si>
    <t xml:space="preserve">Why didn't the dr. tell me how much a tetanus shot hurts the next day? </t>
  </si>
  <si>
    <t>Fri Jun 19 13:23:57 PDT 2009</t>
  </si>
  <si>
    <t>peachysho1</t>
  </si>
  <si>
    <t>@JamieWilhoit yep... shhhh, MIke got the nice full head of hair like Steve. Not Shaneyboi  When we had Drew, it let lose. lol</t>
  </si>
  <si>
    <t>jwhitekillins</t>
  </si>
  <si>
    <t>@aterry11 I know  It sucks.. Thanks girl..</t>
  </si>
  <si>
    <t>@EmilyAnnxoxo i still have them from the last week of school.  But for some reason they look darker.</t>
  </si>
  <si>
    <t>Fri Jun 19 13:23:58 PDT 2009</t>
  </si>
  <si>
    <t>Tristanharris76</t>
  </si>
  <si>
    <t xml:space="preserve">Why can we put a man on the moon but not yet create chicken kievs where the garlic butter isn't all lost on the baking tray?! </t>
  </si>
  <si>
    <t>LiamBrown1993</t>
  </si>
  <si>
    <t>@hypnotistchris Could you ask people to follow me please? only have 31 followers    I liked the mindreading yesterday by the way! Thanks</t>
  </si>
  <si>
    <t xml:space="preserve">@madifers April &amp;amp; Bekah both can't come! </t>
  </si>
  <si>
    <t>Fri Jun 19 13:23:59 PDT 2009</t>
  </si>
  <si>
    <t>@ChloeRoby I am working from 5-10. I worked this morning, was working when you tried to call.  If you are up after 10 pm, holler at me!</t>
  </si>
  <si>
    <t>pris_silva</t>
  </si>
  <si>
    <t xml:space="preserve">I WANT ZAC FOR ME </t>
  </si>
  <si>
    <t>Fri Jun 19 13:24:00 PDT 2009</t>
  </si>
  <si>
    <t xml:space="preserve">direct them 2 yr profile &amp;amp; follow who U follow or else! @lizwoolly: Gah! my #ff'll B freakin #fsat by the time I get a min 2 myself </t>
  </si>
  <si>
    <t>kellyshermer</t>
  </si>
  <si>
    <t xml:space="preserve">@leahdeben thank you! I got sick yesterday though. </t>
  </si>
  <si>
    <t>sucheta_</t>
  </si>
  <si>
    <t xml:space="preserve">Omg, I've become really fat. </t>
  </si>
  <si>
    <t>can't believe i'm turning twenty-two tomorrow  BOO. i FEEL old.</t>
  </si>
  <si>
    <t>Fri Jun 19 13:24:02 PDT 2009</t>
  </si>
  <si>
    <t xml:space="preserve"> I'M A GOOD LOOSER, BE HAPPY!! I STILL LUV U!1</t>
  </si>
  <si>
    <t>Fri Jun 19 13:24:03 PDT 2009</t>
  </si>
  <si>
    <t xml:space="preserve">Damn....I need to stop staying up sooooo late! I am ruined for the whole day now </t>
  </si>
  <si>
    <t>Fri Jun 19 13:24:04 PDT 2009</t>
  </si>
  <si>
    <t>sankey86</t>
  </si>
  <si>
    <t>Wow. Gary Papa died. That is really terrible news, I always liked him.  Unhappy friday...</t>
  </si>
  <si>
    <t xml:space="preserve">My mom just kinda...left...and i need to get droveeee p l a c e s . </t>
  </si>
  <si>
    <t>dominantes</t>
  </si>
  <si>
    <t xml:space="preserve">@sevinnyne6126 sorry.. wont happen again </t>
  </si>
  <si>
    <t>Fri Jun 19 13:24:05 PDT 2009</t>
  </si>
  <si>
    <t>rebeccacomstock</t>
  </si>
  <si>
    <t>'s lunch break is coming to a close.  Its kind of hot and humid today but nice if you're in the shade. Oh well. Back to filing and dod ...</t>
  </si>
  <si>
    <t>Fri Jun 19 13:24:06 PDT 2009</t>
  </si>
  <si>
    <t>5x5</t>
  </si>
  <si>
    <t xml:space="preserve">@netposer The arrow pointer with the bikini on the beach. So wish I was in that kind of shape </t>
  </si>
  <si>
    <t xml:space="preserve">i need a job. i wanna do victory dance with @killingdance and @deathdude </t>
  </si>
  <si>
    <t xml:space="preserve">Ouch, via yahoo - Brandon Webb may not pitch at all this season. Looks like my gamble to trade for him may not pay off </t>
  </si>
  <si>
    <t>Fri Jun 19 13:24:07 PDT 2009</t>
  </si>
  <si>
    <t xml:space="preserve">im feeling down </t>
  </si>
  <si>
    <t>Cindalin</t>
  </si>
  <si>
    <t xml:space="preserve">@PerezHilton I really WANTED to like it, but I didn't. Sad. </t>
  </si>
  <si>
    <t>Fri Jun 19 13:24:08 PDT 2009</t>
  </si>
  <si>
    <t>MsIntergalactic</t>
  </si>
  <si>
    <t xml:space="preserve">@tee_baby *sigh* They took it for good </t>
  </si>
  <si>
    <t xml:space="preserve">The Power Is Out </t>
  </si>
  <si>
    <t>Fri Jun 19 13:24:09 PDT 2009</t>
  </si>
  <si>
    <t>@Ghostwriter1988 Am jealous!  I wanted to go to Chicago but I just can't afford it atm :'-(</t>
  </si>
  <si>
    <t>@_amazinq_  i was just kidding ;D here you are ^^ *bring the muffin* haha</t>
  </si>
  <si>
    <t>ffs this is the last thing I need  #iphoneupdateiscrap</t>
  </si>
  <si>
    <t>Fri Jun 19 13:24:10 PDT 2009</t>
  </si>
  <si>
    <t xml:space="preserve">and now, i don't know when or if i'll be able to see THEM again </t>
  </si>
  <si>
    <t>Fri Jun 19 13:24:11 PDT 2009</t>
  </si>
  <si>
    <t>melanchloey</t>
  </si>
  <si>
    <t xml:space="preserve">@ConnoRAWR where's everyone elseeeeeeeee, tis boring atm on twitter </t>
  </si>
  <si>
    <t>jadeyong12</t>
  </si>
  <si>
    <t xml:space="preserve">TGIF? still 3 more hours to go for me..sigh!  </t>
  </si>
  <si>
    <t>Fri Jun 19 13:24:12 PDT 2009</t>
  </si>
  <si>
    <t>elsamonique</t>
  </si>
  <si>
    <t xml:space="preserve">@burnflores Sorry! You know I'm mean and cruel on Fridays... besides I'm jealous . I might (just might) get mine in 3 weeks </t>
  </si>
  <si>
    <t>Fri Jun 19 13:24:14 PDT 2009</t>
  </si>
  <si>
    <t>thdrflmp</t>
  </si>
  <si>
    <t>@tehf00f Don't like the new apartment  can i come live with you? I'll bring the tv &amp;amp; ps3</t>
  </si>
  <si>
    <t>Fri Jun 19 13:24:16 PDT 2009</t>
  </si>
  <si>
    <t xml:space="preserve">@Wossy never did find out where my 'momma' went </t>
  </si>
  <si>
    <t>Fri Jun 19 13:24:17 PDT 2009</t>
  </si>
  <si>
    <t xml:space="preserve">At work. Today is cold but I gonna to the cine with Jess for some fun. Want a Starbucks's coffee. </t>
  </si>
  <si>
    <t>chrisjpowers</t>
  </si>
  <si>
    <t xml:space="preserve">So I get to duck out of work early, but thanks to Brown Line delays I'm going to miss my Metra and be stuck in Chicago an extra hour </t>
  </si>
  <si>
    <t>BunkZilla</t>
  </si>
  <si>
    <t xml:space="preserve">@timmgtwit it's because it seems only the local train stops at both MV and Belmont.   Could you take train from San Carlos or Hillsdale? </t>
  </si>
  <si>
    <t>Fri Jun 19 13:24:18 PDT 2009</t>
  </si>
  <si>
    <t>ItsDaph</t>
  </si>
  <si>
    <t xml:space="preserve">just ate a a iced sugar cookie from Sweet Memories in OKC, and my stomach hurts. Thats what happens when you cheat your diet </t>
  </si>
  <si>
    <t>my feet are really cold  x</t>
  </si>
  <si>
    <t xml:space="preserve">@jon_decastro uh hello, you forget i lack a data plan </t>
  </si>
  <si>
    <t>Fri Jun 19 13:24:19 PDT 2009</t>
  </si>
  <si>
    <t>MelissaMaine</t>
  </si>
  <si>
    <t xml:space="preserve">last day of school....yay? </t>
  </si>
  <si>
    <t>sammurphy</t>
  </si>
  <si>
    <t xml:space="preserve">@adobro you dont have FC. </t>
  </si>
  <si>
    <t>Fri Jun 19 13:24:23 PDT 2009</t>
  </si>
  <si>
    <t>sorry to all my hs peeps i was supposed to see later on tonight, i really was lookin forward to gettin down wit yall in bklyn  next time?</t>
  </si>
  <si>
    <t>Fri Jun 19 13:24:25 PDT 2009</t>
  </si>
  <si>
    <t>lauries</t>
  </si>
  <si>
    <t xml:space="preserve">Okay my copy of Sunset Boulevard did not grow legs and walk away so where the hell is it? I hate not being able to find things. </t>
  </si>
  <si>
    <t xml:space="preserve">Reef doesn't make my favorite sandals anymore </t>
  </si>
  <si>
    <t xml:space="preserve">OMGeee my nephew just urinated on me </t>
  </si>
  <si>
    <t>Fri Jun 19 13:24:26 PDT 2009</t>
  </si>
  <si>
    <t>whitneylwatkins</t>
  </si>
  <si>
    <t xml:space="preserve">Keep Eastern Shore, Ash, and I in your prayers. We're having car troubles. </t>
  </si>
  <si>
    <t xml:space="preserve">Thank you for all the follow fridays today! Sorry I can't reply individually but my one hour of sleep is catching up on me </t>
  </si>
  <si>
    <t>BeFronka</t>
  </si>
  <si>
    <t>Feeling really lazy right now! I don't want to get up  friday doesn't feel like a friday!</t>
  </si>
  <si>
    <t>Fri Jun 19 13:24:27 PDT 2009</t>
  </si>
  <si>
    <t>timney87</t>
  </si>
  <si>
    <t xml:space="preserve">Devostated not out tonight </t>
  </si>
  <si>
    <t xml:space="preserve">i cannot change the letter color on settings! </t>
  </si>
  <si>
    <t>Fri Jun 19 13:24:28 PDT 2009</t>
  </si>
  <si>
    <t xml:space="preserve">@rahmuniz I think it was about 65 here today and its the middle of summer </t>
  </si>
  <si>
    <t>misshapes5789</t>
  </si>
  <si>
    <t xml:space="preserve">im freaking out about summer II courses!! </t>
  </si>
  <si>
    <t>BoKaplan</t>
  </si>
  <si>
    <t>@ashleytisdale i wish i could! but i live in rochester, ny....  by the way, i cherish masquerade and pls pls tell me its the second single</t>
  </si>
  <si>
    <t>Fri Jun 19 13:24:34 PDT 2009</t>
  </si>
  <si>
    <t xml:space="preserve">@glendamarie  I've been wanting to put all my polariods on my wall but i don't wanna ruin them so I have to wait and put them in frames </t>
  </si>
  <si>
    <t>chrissysweeney</t>
  </si>
  <si>
    <t>Rotary Fest is flooded.          http://twitpic.com/7ty8c     http://twitpic.com/7ty93</t>
  </si>
  <si>
    <t xml:space="preserve">Ok I guess Manson is a bit slobby looking these days... </t>
  </si>
  <si>
    <t>Fri Jun 19 13:24:37 PDT 2009</t>
  </si>
  <si>
    <t>GoldnI</t>
  </si>
  <si>
    <t xml:space="preserve">Cleaning off my desk, last day of work for summer job #1 now over </t>
  </si>
  <si>
    <t>jayfantay</t>
  </si>
  <si>
    <t xml:space="preserve">@JOJO1124 haha i will, ima call her right now, but i just realized I might be in Chicago then </t>
  </si>
  <si>
    <t>Fri Jun 19 13:24:40 PDT 2009</t>
  </si>
  <si>
    <t xml:space="preserve">@ohnoanotherputz @Egare  The nearest Orange Julius for me is Omaha... 60 miles away. </t>
  </si>
  <si>
    <t xml:space="preserve">@csread61 I have heard horror stories that when FIOS goes bad you lose TV, internet and phone and takes too long to fix. </t>
  </si>
  <si>
    <t>Fri Jun 19 13:24:42 PDT 2009</t>
  </si>
  <si>
    <t xml:space="preserve">Mani and pedi done, my car is fixed woohoo! But 400$ down the drain </t>
  </si>
  <si>
    <t>Wanna have a good picture for my profile, but.. Don't have one  Damn.. xx</t>
  </si>
  <si>
    <t>Fri Jun 19 13:24:43 PDT 2009</t>
  </si>
  <si>
    <t xml:space="preserve">But it's nice to have a house empty of loud boys! aaaah. Relaxing...and now I have to leave and run errands </t>
  </si>
  <si>
    <t>So sore today. Haven't heard from anyone today  I feel lonley. Heh or is that boredum? Anywhoo what's eveyone up to?</t>
  </si>
  <si>
    <t>Fri Jun 19 13:24:44 PDT 2009</t>
  </si>
  <si>
    <t>petpeev</t>
  </si>
  <si>
    <t xml:space="preserve">ahh!  my present for father's day might not get here on time </t>
  </si>
  <si>
    <t>Fri Jun 19 13:24:45 PDT 2009</t>
  </si>
  <si>
    <t>yunkmom</t>
  </si>
  <si>
    <t>I'm buried deep inside myself, barely scraping by, covered by a not so perfect shell.  â™« http://blip.fm/~8izf8</t>
  </si>
  <si>
    <t>Fri Jun 19 13:24:47 PDT 2009</t>
  </si>
  <si>
    <t>tezijakeyra</t>
  </si>
  <si>
    <t>Splash FM stream not working  no Club Nation, we will upload the show tonight for you guys</t>
  </si>
  <si>
    <t>Fri Jun 19 13:25:26 PDT 2009</t>
  </si>
  <si>
    <t>@applenerd106 LMAO vince that is epic fail dude  poor cookies  can i have 1 ?</t>
  </si>
  <si>
    <t>Fri Jun 19 13:25:27 PDT 2009</t>
  </si>
  <si>
    <t xml:space="preserve">Wow, the Cubs are SO not makin it happen this year  </t>
  </si>
  <si>
    <t xml:space="preserve">I want to win a contest where you don't do aything but call </t>
  </si>
  <si>
    <t>Fri Jun 19 13:25:28 PDT 2009</t>
  </si>
  <si>
    <t>alie333andria</t>
  </si>
  <si>
    <t xml:space="preserve">@mtrench youre coming to ottawa right? i rly wanna go but i think its sold out </t>
  </si>
  <si>
    <t>Fri Jun 19 13:25:30 PDT 2009</t>
  </si>
  <si>
    <t xml:space="preserve">@ChantellePaige your free download didn't work for me </t>
  </si>
  <si>
    <t>Fri Jun 19 13:25:33 PDT 2009</t>
  </si>
  <si>
    <t>thevideodog</t>
  </si>
  <si>
    <t xml:space="preserve">New iPhone is taking forever to back-up and sync! </t>
  </si>
  <si>
    <t>Lipsi</t>
  </si>
  <si>
    <t>@TheQBug i know...  sucky.</t>
  </si>
  <si>
    <t>Fri Jun 19 13:25:35 PDT 2009</t>
  </si>
  <si>
    <t>@KanditoBurrito Ahh...that is sad.  I saw an article about that once. The best you can do is create a new account, friend all of your</t>
  </si>
  <si>
    <t>Fri Jun 19 13:25:36 PDT 2009</t>
  </si>
  <si>
    <t>wish i lived near NYC  that way i'd be able to see @jakeandamir perform!</t>
  </si>
  <si>
    <t>Fri Jun 19 13:25:39 PDT 2009</t>
  </si>
  <si>
    <t>@DubarryMcfly ooh dear!!! i want caz to come on  its weird not having her in our convos xxx</t>
  </si>
  <si>
    <t>Fri Jun 19 13:25:40 PDT 2009</t>
  </si>
  <si>
    <t>fnordboy</t>
  </si>
  <si>
    <t xml:space="preserve">I just read on emusic about their plan changes. Sucks that I will basically have to pay $10 more to get the same amount of credits now. </t>
  </si>
  <si>
    <t>Fri Jun 19 13:25:41 PDT 2009</t>
  </si>
  <si>
    <t>@colleensimeral I'm sorry you couldn't get the lasik. that sucks.  welcome back to the blind people club!</t>
  </si>
  <si>
    <t>laceyinthesky</t>
  </si>
  <si>
    <t xml:space="preserve">is trying to find the motivation to get out of this house and to the gym. booooo. </t>
  </si>
  <si>
    <t>Fri Jun 19 13:25:43 PDT 2009</t>
  </si>
  <si>
    <t>SeanRooneyLove</t>
  </si>
  <si>
    <t xml:space="preserve">Just found out the key he sings &amp;quot;Be A Denist&amp;quot; in is lower than previously practiced. Great... Now it sounds shitty.  </t>
  </si>
  <si>
    <t>JeanettBilly</t>
  </si>
  <si>
    <t>ahh! my present for father's day might not get here on time  omg http://tinyurl.com/ml7zhl</t>
  </si>
  <si>
    <t>Fri Jun 19 13:25:44 PDT 2009</t>
  </si>
  <si>
    <t xml:space="preserve">I feel like I have Stockholm syndrome with CNN. I want it because its all I have </t>
  </si>
  <si>
    <t>Fri Jun 19 13:25:45 PDT 2009</t>
  </si>
  <si>
    <t xml:space="preserve">@AnotherAmber I'm sad too I was supposed to go too! </t>
  </si>
  <si>
    <t>Fri Jun 19 13:25:46 PDT 2009</t>
  </si>
  <si>
    <t xml:space="preserve">@kyleleonard No, but I was one of the few who managed to actually get Rogers to work. Line was barely moving </t>
  </si>
  <si>
    <t>DaniErin</t>
  </si>
  <si>
    <t xml:space="preserve">I wish i could go visit reegan... but im too sick to go see her. </t>
  </si>
  <si>
    <t>Fri Jun 19 13:25:48 PDT 2009</t>
  </si>
  <si>
    <t xml:space="preserve">@thatjonaskidjoe i am sad. i havent seen you or nick &amp;amp; kevin in a while!!!! </t>
  </si>
  <si>
    <t>Fri Jun 19 13:25:50 PDT 2009</t>
  </si>
  <si>
    <t>melinathequeena</t>
  </si>
  <si>
    <t xml:space="preserve">@richbabe517 the showboat isn't serving food for the summer... WTF?! </t>
  </si>
  <si>
    <t>Fri Jun 19 13:25:52 PDT 2009</t>
  </si>
  <si>
    <t xml:space="preserve">This is so stressful! I have  No clue what I'm going to do </t>
  </si>
  <si>
    <t>Fri Jun 19 13:25:53 PDT 2009</t>
  </si>
  <si>
    <t xml:space="preserve">@barefootfoodie good to know because i am terrified of thunder  </t>
  </si>
  <si>
    <t>Fri Jun 19 13:26:00 PDT 2009</t>
  </si>
  <si>
    <t>@heypunka no  i used them that much that the plates are burnt and because their pink its turned into a random pink goo...</t>
  </si>
  <si>
    <t>Fri Jun 19 13:26:02 PDT 2009</t>
  </si>
  <si>
    <t>DayveStewart</t>
  </si>
  <si>
    <t xml:space="preserve">computer in the shop </t>
  </si>
  <si>
    <t>Fri Jun 19 13:26:05 PDT 2009</t>
  </si>
  <si>
    <t xml:space="preserve">@kiaradianexxx We missed you last night </t>
  </si>
  <si>
    <t>JenniferPinkVa</t>
  </si>
  <si>
    <t xml:space="preserve">@ben_nyVA Yeah yeah yeah. you won't wanna come out when I'm working. </t>
  </si>
  <si>
    <t>Fri Jun 19 13:26:06 PDT 2009</t>
  </si>
  <si>
    <t>Lillaceykay</t>
  </si>
  <si>
    <t>Packing the last of my things. I cant believe I am really leaving!  I'm going to miss you guys!</t>
  </si>
  <si>
    <t>Fri Jun 19 13:26:09 PDT 2009</t>
  </si>
  <si>
    <t>@DREDAY88 I make booomb nutella crepes from scratch! but I'm eating out n took the nutella out my purse yesterday   lmao</t>
  </si>
  <si>
    <t>MrCamz</t>
  </si>
  <si>
    <t xml:space="preserve">Feels a little better now still. On the way to ARE YOU GONNA BANG DOE ?@ Club DSUM. Dreading getting up for the Photoshoot 2moro </t>
  </si>
  <si>
    <t>Fri Jun 19 13:26:10 PDT 2009</t>
  </si>
  <si>
    <t>kjkaos</t>
  </si>
  <si>
    <t xml:space="preserve">MOVING.... to Redmond.... </t>
  </si>
  <si>
    <t xml:space="preserve">@Firstladie07 lol, hell no to the six kids.lol...what are the festivities?... My ankle just been swollen </t>
  </si>
  <si>
    <t>Fri Jun 19 13:26:13 PDT 2009</t>
  </si>
  <si>
    <t xml:space="preserve">@LimitlessDepth The kids lose out - too bad </t>
  </si>
  <si>
    <t>Fri Jun 19 13:26:14 PDT 2009</t>
  </si>
  <si>
    <t xml:space="preserve">i'm missing @MarshMash </t>
  </si>
  <si>
    <t>Fri Jun 19 13:26:15 PDT 2009</t>
  </si>
  <si>
    <t xml:space="preserve">@chilled35 supposed to leave the house an hour ago </t>
  </si>
  <si>
    <t>Fri Jun 19 13:26:16 PDT 2009</t>
  </si>
  <si>
    <t>lazymuse21</t>
  </si>
  <si>
    <t xml:space="preserve">I just want to go home. Please? </t>
  </si>
  <si>
    <t>Fri Jun 19 13:26:20 PDT 2009</t>
  </si>
  <si>
    <t xml:space="preserve">I'm so tired of being tired </t>
  </si>
  <si>
    <t>Fri Jun 19 13:26:21 PDT 2009</t>
  </si>
  <si>
    <t xml:space="preserve">@NKOTBmama I don't think it was released... </t>
  </si>
  <si>
    <t>MarQe57</t>
  </si>
  <si>
    <t xml:space="preserve">@lilemmajane I'm just taking the one pair! But Miss say's they won't be staying up for very long </t>
  </si>
  <si>
    <t xml:space="preserve">I am hoping that today will be a better day than yesterday </t>
  </si>
  <si>
    <t>Fri Jun 19 13:26:22 PDT 2009</t>
  </si>
  <si>
    <t>I'm SUPERDUPERBORED! this diamond freak out woke me up from my nap  Carmen always puts my stray things inTHEmost retardo place but I&amp;lt;3her</t>
  </si>
  <si>
    <t>Fri Jun 19 13:26:23 PDT 2009</t>
  </si>
  <si>
    <t xml:space="preserve">I am an hour late for lunch ... hoho =D is that frankly I do not like lunch </t>
  </si>
  <si>
    <t xml:space="preserve">have to revise all effing day tomorrow </t>
  </si>
  <si>
    <t>Fri Jun 19 13:26:25 PDT 2009</t>
  </si>
  <si>
    <t>fosythe91</t>
  </si>
  <si>
    <t xml:space="preserve">At Las Vegas Intr. airport get home at 12:00pm bored to death </t>
  </si>
  <si>
    <t>sandyel</t>
  </si>
  <si>
    <t>@Stefter I wish. I was going to walk to Starbucks, but decided to just make some.  mediocre coffee.</t>
  </si>
  <si>
    <t>Fri Jun 19 13:26:31 PDT 2009</t>
  </si>
  <si>
    <t>@DameElizabeth my ears aren't pierced.  I have make do with bracelets, necklaces, rings....purses, shoes...you get the idea! ;)</t>
  </si>
  <si>
    <t>MoneyPenney519</t>
  </si>
  <si>
    <t xml:space="preserve">I have had a reqally sad and bad week.  First find out on tuesday I'm transfering to a different school </t>
  </si>
  <si>
    <t>Fri Jun 19 13:26:32 PDT 2009</t>
  </si>
  <si>
    <t xml:space="preserve">nothing new to tweet </t>
  </si>
  <si>
    <t>Fri Jun 19 13:26:33 PDT 2009</t>
  </si>
  <si>
    <t>Reedstinydancer</t>
  </si>
  <si>
    <t xml:space="preserve">Searching for source for my paper!!! typing a 8 page paper. </t>
  </si>
  <si>
    <t>Fri Jun 19 13:26:34 PDT 2009</t>
  </si>
  <si>
    <t>@giugarritano Today I'll back home later.  I want to see what you wrote. xx</t>
  </si>
  <si>
    <t>Fri Jun 19 13:26:35 PDT 2009</t>
  </si>
  <si>
    <t>livinginaustin</t>
  </si>
  <si>
    <t>buying a home + not knowing what you're doing =    a few seats remain for tomorrow's free class at ACC:  http://tr.im/p6dj</t>
  </si>
  <si>
    <t>Tazikis_Bham</t>
  </si>
  <si>
    <t xml:space="preserve">should have taken my own advice this morning....I was unsuccessful at staying cool today. </t>
  </si>
  <si>
    <t>Fri Jun 19 13:26:37 PDT 2009</t>
  </si>
  <si>
    <t xml:space="preserve">So jealous that @natmam got to see Deerhunter last night </t>
  </si>
  <si>
    <t xml:space="preserve">I've been driving everywhere tonight, not literally obvz. I feel the same as I always do; shite </t>
  </si>
  <si>
    <t>Fri Jun 19 13:26:39 PDT 2009</t>
  </si>
  <si>
    <t>abbyxoxo27</t>
  </si>
  <si>
    <t>@nickjonas no  im sorry.. almost!!  I am going to your minneapolis concert but i have really bad seats... like WAY in the back! ):</t>
  </si>
  <si>
    <t>zoes making us stay up til 7.30  lol. its already light outside!</t>
  </si>
  <si>
    <t>@jpmiranda im sorry  yeah u should go to the dr. just to be on the safe side. &amp;lt;3</t>
  </si>
  <si>
    <t>Fri Jun 19 13:26:41 PDT 2009</t>
  </si>
  <si>
    <t>meisham</t>
  </si>
  <si>
    <t xml:space="preserve">Today feels like it will never end </t>
  </si>
  <si>
    <t>Fri Jun 19 13:26:43 PDT 2009</t>
  </si>
  <si>
    <t>@leebrasco oh hell no  I need 2 get my food game up</t>
  </si>
  <si>
    <t>Fri Jun 19 13:26:45 PDT 2009</t>
  </si>
  <si>
    <t xml:space="preserve">@LuckyRivera just got home from that workshop...exhausted!  I gotta work tonight too </t>
  </si>
  <si>
    <t xml:space="preserve">@mamabennie ahhh, well... I feel your pain! Poor baby </t>
  </si>
  <si>
    <t>Fri Jun 19 13:26:48 PDT 2009</t>
  </si>
  <si>
    <t>applause_</t>
  </si>
  <si>
    <t>George gone  Grey's will simply not be the same.</t>
  </si>
  <si>
    <t>Fri Jun 19 13:29:27 PDT 2009</t>
  </si>
  <si>
    <t xml:space="preserve">@micheller715 That's how I felt about the picture too. At first I assumed it was photoshop and gasped when I realised not. Doubley sad </t>
  </si>
  <si>
    <t>Fri Jun 19 13:29:29 PDT 2009</t>
  </si>
  <si>
    <t>OregonNutrition</t>
  </si>
  <si>
    <t>Back in the office.....just when the sun looked like it was coming  oh well TGIF!!</t>
  </si>
  <si>
    <t>luanajns</t>
  </si>
  <si>
    <t xml:space="preserve">@jonasbrothers you lied for us  anyway,I'm happy that you've finally told us the true,and I love you so much more now </t>
  </si>
  <si>
    <t>Fri Jun 19 13:29:30 PDT 2009</t>
  </si>
  <si>
    <t>i need a mcfly intake!!!....only 6 months to wait  ...HURRY UP! NOVEMBER!!!</t>
  </si>
  <si>
    <t>Fri Jun 19 13:29:32 PDT 2009</t>
  </si>
  <si>
    <t xml:space="preserve">dierks bentley is in cincy tonight and i'm missing his show! </t>
  </si>
  <si>
    <t>Fri Jun 19 13:29:33 PDT 2009</t>
  </si>
  <si>
    <t xml:space="preserve">@gobullet JUST KEEP SWIMMIN-JUST KEEP SWIMMIN. lol it'll b all good, but thats mos def sumthin u wanna get over kid. not a good look 4 u. </t>
  </si>
  <si>
    <t xml:space="preserve">....... joke a chocolate be much better but we havent </t>
  </si>
  <si>
    <t>Fri Jun 19 13:29:34 PDT 2009</t>
  </si>
  <si>
    <t>@JCSURoyalGent o no not the circus!  pause....my charger!</t>
  </si>
  <si>
    <t>Whoareu5</t>
  </si>
  <si>
    <t xml:space="preserve">@sashafly09 </t>
  </si>
  <si>
    <t>smashelee</t>
  </si>
  <si>
    <t xml:space="preserve">...Hoping that those noises aren't from people sexin...but I can still hear them </t>
  </si>
  <si>
    <t>@epsilonomega i can't watch this  oh god</t>
  </si>
  <si>
    <t>leashajane14</t>
  </si>
  <si>
    <t xml:space="preserve">everything is so complicated. stresseddd to the max </t>
  </si>
  <si>
    <t>Fri Jun 19 13:29:38 PDT 2009</t>
  </si>
  <si>
    <t>D_Loe</t>
  </si>
  <si>
    <t xml:space="preserve">Last weekend home, I officially never want to live with someone after college. I love my own space to much </t>
  </si>
  <si>
    <t>Fri Jun 19 13:29:42 PDT 2009</t>
  </si>
  <si>
    <t xml:space="preserve">The end of the week is approaching, my heaven days are over my boss returns on Monday </t>
  </si>
  <si>
    <t>Fri Jun 19 13:29:43 PDT 2009</t>
  </si>
  <si>
    <t>coggro</t>
  </si>
  <si>
    <t xml:space="preserve">Strap broke on my skates. Looks like I'll need new ones after like, 6 years. Bye bye, skates </t>
  </si>
  <si>
    <t>Fri Jun 19 13:29:44 PDT 2009</t>
  </si>
  <si>
    <t>@herrflik skype is sucky atm  dare u ask y what?</t>
  </si>
  <si>
    <t>Fri Jun 19 13:29:45 PDT 2009</t>
  </si>
  <si>
    <t>svennilice</t>
  </si>
  <si>
    <t xml:space="preserve">lalala. swimming was shit :/ boring to cold,... i hate the weather &amp;gt;.&amp;lt; my heaaad... </t>
  </si>
  <si>
    <t>@someonescomet nooooooo  don't think that!!!</t>
  </si>
  <si>
    <t>Fri Jun 19 13:29:46 PDT 2009</t>
  </si>
  <si>
    <t xml:space="preserve">@GridDragon I have to focus on IE6 compatibility because that's still the standard here </t>
  </si>
  <si>
    <t>Fri Jun 19 13:29:47 PDT 2009</t>
  </si>
  <si>
    <t>i need my guitar..  where are you? ..</t>
  </si>
  <si>
    <t>@lillmacho Yeah I know it was nice. But now I am stuck at home, to tired to go anywhere tonight  - I'll work from home instead.#nightshift</t>
  </si>
  <si>
    <t xml:space="preserve">Remind me to NEVER go to Runyon Canyon at noon...it was sooooo hot! I got about 4 shades darker....with the worst sports bra tan </t>
  </si>
  <si>
    <t>Fri Jun 19 13:29:50 PDT 2009</t>
  </si>
  <si>
    <t xml:space="preserve">TweetMic still not working though </t>
  </si>
  <si>
    <t>Fri Jun 19 13:29:51 PDT 2009</t>
  </si>
  <si>
    <t>DominiFinch</t>
  </si>
  <si>
    <t xml:space="preserve">@xreeshix lol I know xD it's still in it's wrapping because I have nowhere to hang it </t>
  </si>
  <si>
    <t>Fri Jun 19 13:29:53 PDT 2009</t>
  </si>
  <si>
    <t xml:space="preserve">But (egg update): I'm down to 2 live eggs now, plus the duck egg. That's it. I'm 3 for 10 and falling. </t>
  </si>
  <si>
    <t>Fri Jun 19 13:29:54 PDT 2009</t>
  </si>
  <si>
    <t>I'm a pig today  cake? Samosas? Doughnut? Fml. I guess I have to talk to @AvenueSwank again since I need to bring it!</t>
  </si>
  <si>
    <t>HarrietMegan</t>
  </si>
  <si>
    <t>@GraceDePol haha lol or a carrier bag ... haha lol x i have nothing left since i paid for the miley cyrus tickets !  until i get paid lolx</t>
  </si>
  <si>
    <t>Fri Jun 19 13:29:55 PDT 2009</t>
  </si>
  <si>
    <t>NataliaBear</t>
  </si>
  <si>
    <t xml:space="preserve">What am I doing? Trying out Twitter. Could of sworn they said 'Little Kids' (hip hop), sounded great.  Anyone help...Google didn't </t>
  </si>
  <si>
    <t>Fri Jun 19 13:29:57 PDT 2009</t>
  </si>
  <si>
    <t>Mechelemabelle</t>
  </si>
  <si>
    <t>is sleepy and doesn't wanna go to work.  i miss my daddy.</t>
  </si>
  <si>
    <t>Fri Jun 19 13:29:58 PDT 2009</t>
  </si>
  <si>
    <t>kebbxxx</t>
  </si>
  <si>
    <t xml:space="preserve">I wanna go see Year One tonight. For people who dont know, i haven't been to the movie theater since December. I wanna get over my fear. </t>
  </si>
  <si>
    <t>Fri Jun 19 13:29:59 PDT 2009</t>
  </si>
  <si>
    <t xml:space="preserve">@HarmonixSean the contest isn't open to Canadians?  We rock out and make videos too </t>
  </si>
  <si>
    <t>Fri Jun 19 13:30:04 PDT 2009</t>
  </si>
  <si>
    <t>ChrisMCook</t>
  </si>
  <si>
    <t>@yellowjumper it's still a boys weekend without choppy... I do miss him  won't be the same</t>
  </si>
  <si>
    <t>Amberino</t>
  </si>
  <si>
    <t xml:space="preserve">@prix_etoile and @katiejooones I don't like either of you living where there are gunshots... so not safe </t>
  </si>
  <si>
    <t>Fri Jun 19 13:30:05 PDT 2009</t>
  </si>
  <si>
    <t>@pytladiiedeh aww don't cry  ill give u nicki minaj</t>
  </si>
  <si>
    <t>@_amazinq_ nooo dont eat mee  pleaseee</t>
  </si>
  <si>
    <t>DDGBill</t>
  </si>
  <si>
    <t xml:space="preserve">Emily's last day and she is not feeling good.  </t>
  </si>
  <si>
    <t>Fri Jun 19 13:30:08 PDT 2009</t>
  </si>
  <si>
    <t>My bike....  damn you toothpick!!!!</t>
  </si>
  <si>
    <t>Fri Jun 19 13:30:09 PDT 2009</t>
  </si>
  <si>
    <t>tiffmoosie</t>
  </si>
  <si>
    <t>Sitting at the Kahului airport.. don't wanna come home yet.  eeeehhhh</t>
  </si>
  <si>
    <t>Fri Jun 19 13:30:11 PDT 2009</t>
  </si>
  <si>
    <t>@McFlyingGirl oh haha...all good...well i gotta go...work time...  ttyl &amp;lt;3 ya!!! xoxoxo</t>
  </si>
  <si>
    <t>Fri Jun 19 13:30:12 PDT 2009</t>
  </si>
  <si>
    <t>timpsz</t>
  </si>
  <si>
    <t xml:space="preserve">I hate going to the cottage when there are millions of other things to do  *sigh*  </t>
  </si>
  <si>
    <t xml:space="preserve">year one got such bad reviews! I am so sad </t>
  </si>
  <si>
    <t>Fri Jun 19 13:30:13 PDT 2009</t>
  </si>
  <si>
    <t>ASHLEY WILLIAMS! That made me cry!  @willas00</t>
  </si>
  <si>
    <t>Fri Jun 19 13:30:14 PDT 2009</t>
  </si>
  <si>
    <t>aprilmerickson</t>
  </si>
  <si>
    <t xml:space="preserve">Pepper likes the humid heat even less than i do </t>
  </si>
  <si>
    <t>Fri Jun 19 13:30:19 PDT 2009</t>
  </si>
  <si>
    <t xml:space="preserve">Aggravating trip to Wal-Mart...busy store (expected), millions of employees rearranging store (unexpected), fabric section GONE. </t>
  </si>
  <si>
    <t>Fri Jun 19 13:30:21 PDT 2009</t>
  </si>
  <si>
    <t xml:space="preserve">Good GOD I just walked around that entire mall in HEELS. On to! Chik-Fil-A. I wants foods </t>
  </si>
  <si>
    <t>Fri Jun 19 13:30:22 PDT 2009</t>
  </si>
  <si>
    <t>cmhufford</t>
  </si>
  <si>
    <t xml:space="preserve">@JoshReedSchramm I think I can only afford a double wide in MA. No house for me </t>
  </si>
  <si>
    <t>Fri Jun 19 13:30:23 PDT 2009</t>
  </si>
  <si>
    <t>JaycoGypsy</t>
  </si>
  <si>
    <t xml:space="preserve">I am trying this again.  Yesterday's update didn't work </t>
  </si>
  <si>
    <t>Fri Jun 19 13:30:24 PDT 2009</t>
  </si>
  <si>
    <t>ericlaumusic</t>
  </si>
  <si>
    <t xml:space="preserve">my right Genelec bass driver has packed in, not good. not good at all. </t>
  </si>
  <si>
    <t>Melvish</t>
  </si>
  <si>
    <t>No banana wontons tonight...  Can't find wonton sheets for the life of me.</t>
  </si>
  <si>
    <t>Fri Jun 19 13:30:25 PDT 2009</t>
  </si>
  <si>
    <t xml:space="preserve">dude, the cat just bit me </t>
  </si>
  <si>
    <t>Fri Jun 19 13:30:26 PDT 2009</t>
  </si>
  <si>
    <t>tervis927</t>
  </si>
  <si>
    <t xml:space="preserve">i will not get to get on here for over a week my how i will miss all of your tweets </t>
  </si>
  <si>
    <t>Fri Jun 19 13:30:27 PDT 2009</t>
  </si>
  <si>
    <t>sammy_grand</t>
  </si>
  <si>
    <t xml:space="preserve">http://is.gd/16BB8 Does this mean I can't eat cookie dough anymore? Tollhouse is always better than Pillsbury </t>
  </si>
  <si>
    <t>SoniaLovesAlan</t>
  </si>
  <si>
    <t>Sitting in a work meeting   Bored and so ready to leave this room!</t>
  </si>
  <si>
    <t>Fri Jun 19 13:30:28 PDT 2009</t>
  </si>
  <si>
    <t>enge10</t>
  </si>
  <si>
    <t xml:space="preserve">@lenapaslov it won't turn on anymore  WHICH REMINDS ME it's time to hang out. </t>
  </si>
  <si>
    <t>Fri Jun 19 13:30:29 PDT 2009</t>
  </si>
  <si>
    <t>StevieDanger</t>
  </si>
  <si>
    <t xml:space="preserve">Rocking out to Mcfly...alone while getting ready! Wish I was with@lizzardbreath7 and her mom </t>
  </si>
  <si>
    <t>Fri Jun 19 13:30:30 PDT 2009</t>
  </si>
  <si>
    <t>danaeee can u love me? a little more?  â™¥</t>
  </si>
  <si>
    <t>Fri Jun 19 13:30:33 PDT 2009</t>
  </si>
  <si>
    <t xml:space="preserve">@s4nh4 oh I know! I'm trying to do this running thing bc I didn't really run for a yr and now I want to get my run time back, I lost 2MIN </t>
  </si>
  <si>
    <t xml:space="preserve">@mc_12 No more 5* </t>
  </si>
  <si>
    <t>Fri Jun 19 13:30:35 PDT 2009</t>
  </si>
  <si>
    <t xml:space="preserve">Is ready for a nap </t>
  </si>
  <si>
    <t>Brici0323</t>
  </si>
  <si>
    <t xml:space="preserve">I'm not feeling too good  getting sicky-poo </t>
  </si>
  <si>
    <t>Fri Jun 19 13:30:36 PDT 2009</t>
  </si>
  <si>
    <t>@VonnieLovesSPN I'm about to watch the eppy where they kill off Andy  I was always kinda sad they killed him off after the 1st season</t>
  </si>
  <si>
    <t>Fri Jun 19 13:30:39 PDT 2009</t>
  </si>
  <si>
    <t>skeena23</t>
  </si>
  <si>
    <t xml:space="preserve">Always! When its time to celebrate something, Anything,  one of my kids is sick. Poor austin. Couldnt even enjoy his own graduation! </t>
  </si>
  <si>
    <t>Fri Jun 19 13:30:43 PDT 2009</t>
  </si>
  <si>
    <t xml:space="preserve">WHAT TO WEAR TOMORROW? I STILL HAVE NO IDEA </t>
  </si>
  <si>
    <t>mr_kef</t>
  </si>
  <si>
    <t xml:space="preserve">hotbirth kolan ghat shode </t>
  </si>
  <si>
    <t>Fri Jun 19 13:30:44 PDT 2009</t>
  </si>
  <si>
    <t xml:space="preserve">Late watching the girls play. </t>
  </si>
  <si>
    <t>Fri Jun 19 13:30:47 PDT 2009</t>
  </si>
  <si>
    <t xml:space="preserve">@xcaix wish i was there </t>
  </si>
  <si>
    <t>Fri Jun 19 13:30:50 PDT 2009</t>
  </si>
  <si>
    <t xml:space="preserve">I have a massive headache and all my 250 advil are gone. Also cleaning the nasty apartment. </t>
  </si>
  <si>
    <t>Fri Jun 19 13:31:42 PDT 2009</t>
  </si>
  <si>
    <t>No longer business drunk   boo sobriety!</t>
  </si>
  <si>
    <t>Fri Jun 19 13:31:46 PDT 2009</t>
  </si>
  <si>
    <t>@nataliebailey  Paranoia sucks! Feel better soon friend.</t>
  </si>
  <si>
    <t>ebony208</t>
  </si>
  <si>
    <t xml:space="preserve">@nay_nay84 not going anywhere for awhile? Grab a snickers. </t>
  </si>
  <si>
    <t>Fri Jun 19 13:31:48 PDT 2009</t>
  </si>
  <si>
    <t xml:space="preserve">OK!!! I'm scared..ash told them stuff about me..I wonder how bad stuff about me she told   </t>
  </si>
  <si>
    <t>Fri Jun 19 13:31:50 PDT 2009</t>
  </si>
  <si>
    <t>clarissaawilson</t>
  </si>
  <si>
    <t xml:space="preserve">I got nothing accomplished today that I wanted to get done.... </t>
  </si>
  <si>
    <t>Fri Jun 19 13:31:51 PDT 2009</t>
  </si>
  <si>
    <t>KaManYu</t>
  </si>
  <si>
    <t xml:space="preserve">@weichiang New York! New York! Wish you and Mukhriz are here, had to take the air train by myself... </t>
  </si>
  <si>
    <t>Fri Jun 19 13:31:52 PDT 2009</t>
  </si>
  <si>
    <t xml:space="preserve">aw, I hate seeing people so upset..... </t>
  </si>
  <si>
    <t xml:space="preserve">Make up your minds people </t>
  </si>
  <si>
    <t>Fri Jun 19 13:31:53 PDT 2009</t>
  </si>
  <si>
    <t>Grandpa's doing a little better but he had a fall last night.  he also got a biopsy to check for tumors and cancer T_T</t>
  </si>
  <si>
    <t>Fri Jun 19 13:31:54 PDT 2009</t>
  </si>
  <si>
    <t>Still not feeling great  I have one more day to recooperate and then I have to be ready for NKOTB!!!</t>
  </si>
  <si>
    <t>Fri Jun 19 13:31:56 PDT 2009</t>
  </si>
  <si>
    <t>kaelahnoel</t>
  </si>
  <si>
    <t xml:space="preserve">@rockstarrx3 not yet, is it different? I cracked my whole screen today! </t>
  </si>
  <si>
    <t xml:space="preserve">@30SECONDSTOMARS Damn it!I can't go to anyone </t>
  </si>
  <si>
    <t>Fri Jun 19 13:31:58 PDT 2009</t>
  </si>
  <si>
    <t xml:space="preserve">Last day getting off at 430 </t>
  </si>
  <si>
    <t>Fri Jun 19 13:32:00 PDT 2009</t>
  </si>
  <si>
    <t>thegirlgeek</t>
  </si>
  <si>
    <t xml:space="preserve">is happy home from work.  have to get up ealy for bloodwork tho </t>
  </si>
  <si>
    <t>Fri Jun 19 13:32:04 PDT 2009</t>
  </si>
  <si>
    <t xml:space="preserve">happy friday everyone.. man is it humid out here today </t>
  </si>
  <si>
    <t>my back hurts  and i've finished my brownie :'(</t>
  </si>
  <si>
    <t>Fri Jun 19 13:32:05 PDT 2009</t>
  </si>
  <si>
    <t xml:space="preserve">It's hard to believe it's 'summer' when they sky is OVERCAST.    </t>
  </si>
  <si>
    <t>Fri Jun 19 13:32:07 PDT 2009</t>
  </si>
  <si>
    <t xml:space="preserve">I really can't believe this happened.. </t>
  </si>
  <si>
    <t>Fri Jun 19 13:32:08 PDT 2009</t>
  </si>
  <si>
    <t>nzakour</t>
  </si>
  <si>
    <t xml:space="preserve">Couldn't apple make a update to the iPhone 3G to take video. I don't want to buy the iPhone 3GS </t>
  </si>
  <si>
    <t>dereknobuyuki</t>
  </si>
  <si>
    <t xml:space="preserve">Need window screens. 530am now. Went to bed at 11pm. No sleep, itchy bug bite swelling allergy! Have to go to work in 4 hours! </t>
  </si>
  <si>
    <t>Fri Jun 19 13:32:11 PDT 2009</t>
  </si>
  <si>
    <t>annika_fannie</t>
  </si>
  <si>
    <t xml:space="preserve">I hate hospital coffee! </t>
  </si>
  <si>
    <t xml:space="preserve">yooo Im hungrier than a mothafukaaaaa omq! </t>
  </si>
  <si>
    <t>Fri Jun 19 13:32:12 PDT 2009</t>
  </si>
  <si>
    <t>SugarDose</t>
  </si>
  <si>
    <t>@k975briandawson hiiii stranger  u comin out my way I hear...</t>
  </si>
  <si>
    <t>Fri Jun 19 13:32:14 PDT 2009</t>
  </si>
  <si>
    <t>xxsammmmy</t>
  </si>
  <si>
    <t>@mitchelmusso i am sooo upset! your coming to cleveland the day im gonw  you're amazing and i love you &amp;amp; i lvoe how you give back to fans</t>
  </si>
  <si>
    <t xml:space="preserve">@cutiechocolate hey I'll go if you go out tonight, but my gym buddy isn't going to be there unfortunately...miss ya already @mvidaure </t>
  </si>
  <si>
    <t xml:space="preserve">@forillas oh bighouse, i know you didn't mean to screw me over but you did.  no hard feelings though. i love you more </t>
  </si>
  <si>
    <t>teajeni</t>
  </si>
  <si>
    <t xml:space="preserve">sorry - gross idea </t>
  </si>
  <si>
    <t>Fri Jun 19 13:32:15 PDT 2009</t>
  </si>
  <si>
    <t>@delaneygates  sorry about your dog</t>
  </si>
  <si>
    <t>Fri Jun 19 13:32:19 PDT 2009</t>
  </si>
  <si>
    <t xml:space="preserve">@brooklyn_belle Yeah...and you feel like its a layer of moisture all over.  YUCK. </t>
  </si>
  <si>
    <t>Fri Jun 19 13:32:21 PDT 2009</t>
  </si>
  <si>
    <t xml:space="preserve">Somebody talk 2 me.... </t>
  </si>
  <si>
    <t>Fri Jun 19 13:32:24 PDT 2009</t>
  </si>
  <si>
    <t>@chris_remo HAHAHA  good one!  Well I didn't end up goin  although I still really want 2...</t>
  </si>
  <si>
    <t>Fri Jun 19 13:32:25 PDT 2009</t>
  </si>
  <si>
    <t>going to watch the notebook since i feel sorry for myself everythings blurry on my laptop cause my eyes  and theres nothin on tv :/</t>
  </si>
  <si>
    <t>Fri Jun 19 13:32:26 PDT 2009</t>
  </si>
  <si>
    <t>@tuttigirl i miss mine!  i used to cook everything on that thing lol</t>
  </si>
  <si>
    <t>Fri Jun 19 13:32:27 PDT 2009</t>
  </si>
  <si>
    <t>@Klerki aww thats soo mean and sad!  you're soo nice tho!! whoever she was, was damn right stupid lol</t>
  </si>
  <si>
    <t>Fri Jun 19 13:32:28 PDT 2009</t>
  </si>
  <si>
    <t>bluehawaii22</t>
  </si>
  <si>
    <t xml:space="preserve">wasting the day away.  </t>
  </si>
  <si>
    <t xml:space="preserve">Watching Vids of Britney's circus tour on youtube! How i miss it! </t>
  </si>
  <si>
    <t>Fri Jun 19 13:32:29 PDT 2009</t>
  </si>
  <si>
    <t>S_RIGMAIDEN</t>
  </si>
  <si>
    <t>@TortilllaLibre what no more trex? im so ashamed   i've been replaced&amp;gt;</t>
  </si>
  <si>
    <t>apexjason</t>
  </si>
  <si>
    <t>@NataniaBarron  hope it goes away quick</t>
  </si>
  <si>
    <t>Fri Jun 19 13:32:31 PDT 2009</t>
  </si>
  <si>
    <t xml:space="preserve">crazy work! someone ate or threw away my cheesecake. no one is fessing up to it. it was so good too </t>
  </si>
  <si>
    <t>Fri Jun 19 13:32:33 PDT 2009</t>
  </si>
  <si>
    <t>people change, n promisses are BROKEN  like my heart U.U</t>
  </si>
  <si>
    <t xml:space="preserve">@molliemoo thanks and nite nite. me have long night ahead. had no time to work today until now </t>
  </si>
  <si>
    <t>Fri Jun 19 13:32:35 PDT 2009</t>
  </si>
  <si>
    <t>Tres_Chic167</t>
  </si>
  <si>
    <t xml:space="preserve">I'm so bored at work!! Did all my work now I have nothing to do </t>
  </si>
  <si>
    <t>InaKreutz</t>
  </si>
  <si>
    <t xml:space="preserve">trying to watch a movie, but it's not working </t>
  </si>
  <si>
    <t>selmelier</t>
  </si>
  <si>
    <t xml:space="preserve">http://twitpic.com/7tz8x - Yesterday's mystery salt was a Philippine beauty: Sugpo Asin. No winners </t>
  </si>
  <si>
    <t xml:space="preserve">@mattgarcia1638 haha I'm trying but I have to wait until august. That's when my contract ends </t>
  </si>
  <si>
    <t>Fri Jun 19 13:32:36 PDT 2009</t>
  </si>
  <si>
    <t xml:space="preserve">@darrlingk They must know your coming. Theyve failed me b4 </t>
  </si>
  <si>
    <t>Fri Jun 19 13:32:38 PDT 2009</t>
  </si>
  <si>
    <t>gorjesss</t>
  </si>
  <si>
    <t xml:space="preserve">my v dub is sicky! </t>
  </si>
  <si>
    <t>@eatingcarbon haha god about downloadin' and stuff haha. no i am not thank god! i am saturday and sunday though  wbu?</t>
  </si>
  <si>
    <t>Fri Jun 19 13:32:39 PDT 2009</t>
  </si>
  <si>
    <t>itacla</t>
  </si>
  <si>
    <t xml:space="preserve">#inaperfectworld berlusconi shuld stay in prison and not at the government of my country </t>
  </si>
  <si>
    <t>Fri Jun 19 13:32:40 PDT 2009</t>
  </si>
  <si>
    <t>at1mp</t>
  </si>
  <si>
    <t>The top is totally coming down on the way home today. But I forgot my sunglasses  Anyone got a spare pair?</t>
  </si>
  <si>
    <t>Fri Jun 19 13:32:41 PDT 2009</t>
  </si>
  <si>
    <t xml:space="preserve">I'm sad because my best friend Brittany is not coming over tomorrow. </t>
  </si>
  <si>
    <t xml:space="preserve">Veteran CBS newsman Walter Cronkite reported ill http://tinyurl.com/kpsp62 </t>
  </si>
  <si>
    <t>Fri Jun 19 13:32:44 PDT 2009</t>
  </si>
  <si>
    <t xml:space="preserve">@saidinjest UGH! That's stupid! Sorry they feel it's too much of a burden hope you can find something </t>
  </si>
  <si>
    <t>Fri Jun 19 13:32:45 PDT 2009</t>
  </si>
  <si>
    <t>peter_harris</t>
  </si>
  <si>
    <t xml:space="preserve">*sigh* no one to eat with </t>
  </si>
  <si>
    <t>Fri Jun 19 13:32:46 PDT 2009</t>
  </si>
  <si>
    <t xml:space="preserve">about tethering on the 1st Gen iPhone: take a look at Apples Support Document: http://tr.im/p6fM and you now this does not work </t>
  </si>
  <si>
    <t>Fri Jun 19 13:32:47 PDT 2009</t>
  </si>
  <si>
    <t xml:space="preserve">@RobyLa i saw this hotpink G-shock &amp;amp; i was completely in love ..went back to qet it &amp;amp; it was qoneee </t>
  </si>
  <si>
    <t>Echelon_Knight</t>
  </si>
  <si>
    <t>@30SECONDSTOMARS when is the albun coming????  my ears need it!</t>
  </si>
  <si>
    <t xml:space="preserve">@OnceInEveryLife  :-p Unfortunately it's bummin me out because there's supposed to be a link to my video post and it's not showing </t>
  </si>
  <si>
    <t xml:space="preserve">@ALMIGHTYMOE awww...is it because no one's put you on  Follow Friday ! @almightymoe show him some love! </t>
  </si>
  <si>
    <t>Fri Jun 19 13:32:48 PDT 2009</t>
  </si>
  <si>
    <t>dropte</t>
  </si>
  <si>
    <t>Missing the family  can't wait for them to get home!!</t>
  </si>
  <si>
    <t>Fri Jun 19 13:32:49 PDT 2009</t>
  </si>
  <si>
    <t xml:space="preserve">Ready to watch HAMLET! Would be amazing appart the fact that will be in the UERJ's theatre! I don't wanna back college </t>
  </si>
  <si>
    <t>alwaysholdingon</t>
  </si>
  <si>
    <t>@katiedv22 that sucks Katie!  hopefully you'll figure it out soon.</t>
  </si>
  <si>
    <t>Fri Jun 19 13:32:53 PDT 2009</t>
  </si>
  <si>
    <t xml:space="preserve">i just don't want to be sick anymore </t>
  </si>
  <si>
    <t>Fri Jun 19 13:32:52 PDT 2009</t>
  </si>
  <si>
    <t>kwiggen09</t>
  </si>
  <si>
    <t xml:space="preserve">going to the hospital...My auntie deneice's son is in the er.... </t>
  </si>
  <si>
    <t>Fri Jun 19 13:33:30 PDT 2009</t>
  </si>
  <si>
    <t xml:space="preserve">Internet is finally working which means it's time to update my iPhone. sucks I can't even try out all the new stuff cause its shut off </t>
  </si>
  <si>
    <t>Fri Jun 19 13:33:32 PDT 2009</t>
  </si>
  <si>
    <t xml:space="preserve">@CalebFTSK changes are good...but really?! </t>
  </si>
  <si>
    <t>nicole2203</t>
  </si>
  <si>
    <t xml:space="preserve">@lovelybrack My new crush is coming to your city for pride, im so jealus. </t>
  </si>
  <si>
    <t>DJBeatMiami</t>
  </si>
  <si>
    <t>Okay, why is it taking sooooo long for my food to come out? Spoke too soon!!! Too bad this pic doesn't do justice  http://mypict.me/4vXC</t>
  </si>
  <si>
    <t>jeffreystaylor</t>
  </si>
  <si>
    <t xml:space="preserve">She's gone. </t>
  </si>
  <si>
    <t>Fri Jun 19 13:33:36 PDT 2009</t>
  </si>
  <si>
    <t>letssayyes</t>
  </si>
  <si>
    <t xml:space="preserve">I think the new neighbours are watching me. The tables have turned and it's not nice </t>
  </si>
  <si>
    <t>Fri Jun 19 13:33:37 PDT 2009</t>
  </si>
  <si>
    <t xml:space="preserve">#inaperfectworld you would be here. </t>
  </si>
  <si>
    <t>Fri Jun 19 13:33:40 PDT 2009</t>
  </si>
  <si>
    <t>dancallahan</t>
  </si>
  <si>
    <t xml:space="preserve">At the vet with Artemis. She's very sick. </t>
  </si>
  <si>
    <t>robyinatree</t>
  </si>
  <si>
    <t>@sophzilla poor bb minkles  well i am now unfing ove rdj like woah bcos of http://i41.tinypic.com/oiy5vs.jpg :3</t>
  </si>
  <si>
    <t>elblandie</t>
  </si>
  <si>
    <t xml:space="preserve">is all about the poker right now. Damn, I wish I was in Vegas </t>
  </si>
  <si>
    <t>JBforever_21</t>
  </si>
  <si>
    <t>On my way to Orlando right now... already carsick.  At least I only live an hour away from Orlando.</t>
  </si>
  <si>
    <t>Fri Jun 19 13:33:41 PDT 2009</t>
  </si>
  <si>
    <t>mandyhall99</t>
  </si>
  <si>
    <t>Inside the store...another line  http://twitpic.com/7tzej</t>
  </si>
  <si>
    <t xml:space="preserve">soo0o0o0 bloody tired  hurry home Squshie xox I need snuggles </t>
  </si>
  <si>
    <t xml:space="preserve">And now i must get ready for work </t>
  </si>
  <si>
    <t>Fri Jun 19 13:33:42 PDT 2009</t>
  </si>
  <si>
    <t>sammbartha</t>
  </si>
  <si>
    <t>Fuck man i just broke andreas life  i suck alot haha shit...</t>
  </si>
  <si>
    <t>Fri Jun 19 13:33:43 PDT 2009</t>
  </si>
  <si>
    <t xml:space="preserve">@omg_pichu HEEEEEEEYYYYYYYY what about me? </t>
  </si>
  <si>
    <t>Fri Jun 19 13:33:45 PDT 2009</t>
  </si>
  <si>
    <t xml:space="preserve">Still lying in Hospital... If it interests anyone... No ones following me yet </t>
  </si>
  <si>
    <t>Fri Jun 19 13:33:51 PDT 2009</t>
  </si>
  <si>
    <t xml:space="preserve">They're called STOP signs for a reason you dumb bitch! My poor car </t>
  </si>
  <si>
    <t>Hanan565</t>
  </si>
  <si>
    <t xml:space="preserve">@RyanSeacrest the weather sucks here in mi lucky.. its june and the summer hasnt started yet. </t>
  </si>
  <si>
    <t>Fri Jun 19 13:33:52 PDT 2009</t>
  </si>
  <si>
    <t>Milann</t>
  </si>
  <si>
    <t>@kilianvalkhof worst day ever?  Good luck sport!</t>
  </si>
  <si>
    <t>Fri Jun 19 13:33:57 PDT 2009</t>
  </si>
  <si>
    <t xml:space="preserve">Damn! Missed skyways and Niazi too! Have to go via GT road now. </t>
  </si>
  <si>
    <t>Fri Jun 19 13:33:59 PDT 2009</t>
  </si>
  <si>
    <t xml:space="preserve">Just got a shot in my butt. I feel like a toddler. And it hurts </t>
  </si>
  <si>
    <t>glamgabi</t>
  </si>
  <si>
    <t>@mitchelmusso u aren't selling it in england  u need to</t>
  </si>
  <si>
    <t>Fri Jun 19 13:34:00 PDT 2009</t>
  </si>
  <si>
    <t xml:space="preserve">@DonnieWalhberg I'M JUST HAVIN A HARD TIME LATELY I'M JUST SO DEPRESSED </t>
  </si>
  <si>
    <t>Fri Jun 19 13:34:01 PDT 2009</t>
  </si>
  <si>
    <t>V_is4Virginia</t>
  </si>
  <si>
    <t>Really bummed to be missing All Points West this summer- line up looks great!  No rock music amongst the Kenyan wildlife!</t>
  </si>
  <si>
    <t>Kvonka</t>
  </si>
  <si>
    <t>@aletodd I miss you  Let's hang out..I'm completly bored at home</t>
  </si>
  <si>
    <t>Fri Jun 19 13:34:02 PDT 2009</t>
  </si>
  <si>
    <t xml:space="preserve">On my break and I don't wanna go back </t>
  </si>
  <si>
    <t>XDKirsty</t>
  </si>
  <si>
    <t xml:space="preserve">@CalebFTSK To be honest i am really gutted, you hair was gorgeous. </t>
  </si>
  <si>
    <t>Fri Jun 19 13:34:03 PDT 2009</t>
  </si>
  <si>
    <t xml:space="preserve">Ugh. Cubs v. Indians started but not on the VTS WGN channel </t>
  </si>
  <si>
    <t xml:space="preserve">@MelissaTweets I had an iPhone almost 2 years ago but gave it up b/c ATT stinks EVERYWHERE I go. I had to have Verizon.  </t>
  </si>
  <si>
    <t>Fri Jun 19 13:34:05 PDT 2009</t>
  </si>
  <si>
    <t>All_Time_KyLee</t>
  </si>
  <si>
    <t>FML. ATL on MTV.  i'm happy for them but itbstill makes me sad.</t>
  </si>
  <si>
    <t xml:space="preserve">Why am I not turning green? </t>
  </si>
  <si>
    <t>Fri Jun 19 13:34:06 PDT 2009</t>
  </si>
  <si>
    <t>Mireille77</t>
  </si>
  <si>
    <t xml:space="preserve">@DonnieWahlberg 200 guests?? Are you sure you didn't forgot someone?! I didn't get an invitation </t>
  </si>
  <si>
    <t>Fri Jun 19 13:34:07 PDT 2009</t>
  </si>
  <si>
    <t>Jaynee06</t>
  </si>
  <si>
    <t>@JulesVel Lol! I've been on the coast...that means no interwebs  But I'm back now! lol How have things been with you?</t>
  </si>
  <si>
    <t>Fri Jun 19 13:34:10 PDT 2009</t>
  </si>
  <si>
    <t>rogerdooley</t>
  </si>
  <si>
    <t xml:space="preserve">Discovered my house was on Google Street View. Was garbage day and neighbor and I have piles of yard waste at curb. </t>
  </si>
  <si>
    <t>Fri Jun 19 13:34:11 PDT 2009</t>
  </si>
  <si>
    <t xml:space="preserve">@MoovK he broke a claw. Came down on it wrong </t>
  </si>
  <si>
    <t>Fri Jun 19 13:34:13 PDT 2009</t>
  </si>
  <si>
    <t>aalexxa94</t>
  </si>
  <si>
    <t xml:space="preserve">http://twitpic.com/7tzh3 - my ..sad </t>
  </si>
  <si>
    <t>Couldn't get sitter 4 kids  missing #YellowTie event - very bummed...hope to make next &amp;quot;meet w/directors&amp;quot; WAHD is a tough gig sometimes</t>
  </si>
  <si>
    <t>Fri Jun 19 13:34:15 PDT 2009</t>
  </si>
  <si>
    <t xml:space="preserve">@YoungSimmons Can't hit u back </t>
  </si>
  <si>
    <t>Fri Jun 19 13:34:16 PDT 2009</t>
  </si>
  <si>
    <t xml:space="preserve">Wishin @statsninja @qudsiya, and Miss MIB get better. All have the flu. </t>
  </si>
  <si>
    <t>@mermaidcharms no necklace yet  Maybe tomorrow.....</t>
  </si>
  <si>
    <t>Fri Jun 19 13:34:17 PDT 2009</t>
  </si>
  <si>
    <t xml:space="preserve">@Abizern Oh *tear* I miss PRET </t>
  </si>
  <si>
    <t>Fri Jun 19 13:34:18 PDT 2009</t>
  </si>
  <si>
    <t>tyras on and im missing it  stupid tv!</t>
  </si>
  <si>
    <t>trueheartbear</t>
  </si>
  <si>
    <t xml:space="preserve">@reesayspieces I bet he misses your face too </t>
  </si>
  <si>
    <t xml:space="preserve">@sirena_jane Dood...I almost got taken down by a falling tree branch </t>
  </si>
  <si>
    <t>Fri Jun 19 13:34:20 PDT 2009</t>
  </si>
  <si>
    <t>erinblucker</t>
  </si>
  <si>
    <t xml:space="preserve">i wish my iTunes would burn CDs without being stupid. off to work soon where i will be working on math.  </t>
  </si>
  <si>
    <t>@paigemurphy_ not really  i'm still feeling really sick and stuff. How're you?</t>
  </si>
  <si>
    <t>Fri Jun 19 13:34:21 PDT 2009</t>
  </si>
  <si>
    <t>Oh my god I didnt know death could happen so unexpectedly I was just talking to him  Poor kid. RIP Austin White, I hope you have</t>
  </si>
  <si>
    <t>mattgilluley</t>
  </si>
  <si>
    <t xml:space="preserve">This health stint I'm going through is torture! Dry Bran Flakes just isn't great </t>
  </si>
  <si>
    <t>Fri Jun 19 13:34:22 PDT 2009</t>
  </si>
  <si>
    <t xml:space="preserve">@eiluvial oh dear  i'll cross my fingers it comes back </t>
  </si>
  <si>
    <t>Fri Jun 19 13:34:23 PDT 2009</t>
  </si>
  <si>
    <t>MalinaMatrix</t>
  </si>
  <si>
    <t xml:space="preserve">Because of the damn humidity, the bathroom is the nicest smelling place in the house because of the snaps and shampoos </t>
  </si>
  <si>
    <t>Fri Jun 19 13:34:25 PDT 2009</t>
  </si>
  <si>
    <t xml:space="preserve">Ready to HAMLET! Would be so fucking awesome appart the fact that will be in the UERJs theatre! I wont back college one more time today </t>
  </si>
  <si>
    <t>Fri Jun 19 13:34:27 PDT 2009</t>
  </si>
  <si>
    <t>mana92</t>
  </si>
  <si>
    <t xml:space="preserve">Oh yeah! After she regains her memory they all hug and thats the last episode ever! </t>
  </si>
  <si>
    <t>Fri Jun 19 13:34:28 PDT 2009</t>
  </si>
  <si>
    <t>MadameMurder</t>
  </si>
  <si>
    <t>Can't. Stop. Eating.  idk what it is man.</t>
  </si>
  <si>
    <t>Fri Jun 19 13:34:29 PDT 2009</t>
  </si>
  <si>
    <t>McRoachster33</t>
  </si>
  <si>
    <t xml:space="preserve">not going to the movies... </t>
  </si>
  <si>
    <t>Fri Jun 19 13:34:30 PDT 2009</t>
  </si>
  <si>
    <t xml:space="preserve">@GDGOfficial You never come to Canada! It's depressing </t>
  </si>
  <si>
    <t>Fri Jun 19 13:34:31 PDT 2009</t>
  </si>
  <si>
    <t>Freakin tired yo!  nap. ZzZzZzZz</t>
  </si>
  <si>
    <t>Fri Jun 19 13:34:32 PDT 2009</t>
  </si>
  <si>
    <t>julietteseven</t>
  </si>
  <si>
    <t xml:space="preserve">Spent the evening in the ER with half of my face paralyzed just to get a &amp;quot;Come back tomorrow for x-rays.&amp;quot; Oh, curses! </t>
  </si>
  <si>
    <t>Fri Jun 19 13:34:38 PDT 2009</t>
  </si>
  <si>
    <t>GarethLewin</t>
  </si>
  <si>
    <t xml:space="preserve">@furan Now if only Sony could learn to do that </t>
  </si>
  <si>
    <t>Fri Jun 19 13:34:39 PDT 2009</t>
  </si>
  <si>
    <t>melanienovy</t>
  </si>
  <si>
    <t xml:space="preserve">@piano_gal_79 They changed the sign!!! </t>
  </si>
  <si>
    <t>I have a dental appointment on Monday - so no prospect of a good weekend  I'm easing up on painkillers to try to blitz the pain overnight</t>
  </si>
  <si>
    <t>Fri Jun 19 13:34:40 PDT 2009</t>
  </si>
  <si>
    <t>SarahInMI</t>
  </si>
  <si>
    <t xml:space="preserve">@DaisyOlsen Sorry. I'm contributing to the sad. </t>
  </si>
  <si>
    <t>Fri Jun 19 13:34:42 PDT 2009</t>
  </si>
  <si>
    <t>it's 6:34am now, and i'm still awake! so much for sleeping early  something's different about tonight. i feel alone~</t>
  </si>
  <si>
    <t>Fri Jun 19 13:34:43 PDT 2009</t>
  </si>
  <si>
    <t>pinkkiller</t>
  </si>
  <si>
    <t xml:space="preserve">hanging out with Steph and her husband, don't wanna drive all the way back tonight  </t>
  </si>
  <si>
    <t>Fri Jun 19 13:34:44 PDT 2009</t>
  </si>
  <si>
    <t>@bisonoface why'd you give me the  face? Lol</t>
  </si>
  <si>
    <t>Fri Jun 19 13:34:45 PDT 2009</t>
  </si>
  <si>
    <t xml:space="preserve">@EstJesusNoWhere yeah I wanna see them too  no news on big if... unfortunatly they havent post anything in weeks </t>
  </si>
  <si>
    <t>Fri Jun 19 13:34:49 PDT 2009</t>
  </si>
  <si>
    <t>@Jazzled4life Price left it in the car and I think it's not good anymore.  On a side note, I did get a skein of yarn inspired by Jasper...</t>
  </si>
  <si>
    <t>@KristenJStewart poor thing!  he doesnt have twitter anymore?</t>
  </si>
  <si>
    <t>Fri Jun 19 13:34:50 PDT 2009</t>
  </si>
  <si>
    <t>@faithvoid i've jumped around so much i hardly remember and didn't save them all  der. hold on i'll give ya the two i most remember</t>
  </si>
  <si>
    <t>Fri Jun 19 13:34:51 PDT 2009</t>
  </si>
  <si>
    <t xml:space="preserve">Just finished to study! What I'm gonna do now? </t>
  </si>
  <si>
    <t xml:space="preserve">Baiting crazy guy at work is difficult when he refuses to see the point.  Normally intelligent people with glaring logical flaws make me </t>
  </si>
  <si>
    <t>@Roxy_Life u always go when I'm not there  U avoiding me??</t>
  </si>
  <si>
    <t>Fri Jun 19 13:34:52 PDT 2009</t>
  </si>
  <si>
    <t>alexiasrch</t>
  </si>
  <si>
    <t>Fri Jun 19 13:35:30 PDT 2009</t>
  </si>
  <si>
    <t xml:space="preserve">@moixx I hope so. In the initial instructions I specified I wanted cute, pretty, girly. And she used gray, dark yellow and teal blue. </t>
  </si>
  <si>
    <t>Sharnemainaknit</t>
  </si>
  <si>
    <t xml:space="preserve">ok note to self never try to knit while having a migraine, had to rip it all back today </t>
  </si>
  <si>
    <t>Fri Jun 19 13:35:31 PDT 2009</t>
  </si>
  <si>
    <t>@webkinz321rock oh, im so sorry!  today i found out the guy i'm in love with, know about my feelings. he'll never be the same with me u_u</t>
  </si>
  <si>
    <t xml:space="preserve">work tomorrow, 8 hours, noo </t>
  </si>
  <si>
    <t xml:space="preserve">@DonnieWahlberg i'm dying to see a show.had tix for the prov RI show but couldn't make it out there! couldn get tix for the comcast ctr </t>
  </si>
  <si>
    <t>Fri Jun 19 13:35:35 PDT 2009</t>
  </si>
  <si>
    <t>@MagpieSparkles nooo don't say that!! LOL! they're horrible!! the worst are the ones about your appearance!! mean!  xxx</t>
  </si>
  <si>
    <t xml:space="preserve">@mule0331 it has rained 14 days out of the last 17 days </t>
  </si>
  <si>
    <t>Fri Jun 19 13:35:37 PDT 2009</t>
  </si>
  <si>
    <t>Arianna0117</t>
  </si>
  <si>
    <t>@StephersBeFresh  it's ok. don't worry, be happy :]</t>
  </si>
  <si>
    <t xml:space="preserve">no more school, leave school forever </t>
  </si>
  <si>
    <t>Fri Jun 19 13:35:39 PDT 2009</t>
  </si>
  <si>
    <t xml:space="preserve">Sleeping until 3:30 PM is something I never do. Weird to sleep all day. Really bummed about not meeting other members of the CCC Team. </t>
  </si>
  <si>
    <t>tiffanywagers</t>
  </si>
  <si>
    <t xml:space="preserve">@aaron_bentley hey now.... i resent that.  </t>
  </si>
  <si>
    <t>Fri Jun 19 13:35:41 PDT 2009</t>
  </si>
  <si>
    <t xml:space="preserve">pray for me guys. going thru some awful shit right now. </t>
  </si>
  <si>
    <t>Fri Jun 19 13:35:43 PDT 2009</t>
  </si>
  <si>
    <t xml:space="preserve">@Larygoescrazy BUT THEY MAKE ME SCARED! </t>
  </si>
  <si>
    <t>roberteskimo</t>
  </si>
  <si>
    <t xml:space="preserve">i should be job hunting. but no one wants to go w| me! </t>
  </si>
  <si>
    <t>Fri Jun 19 13:35:44 PDT 2009</t>
  </si>
  <si>
    <t>mamasecreasy</t>
  </si>
  <si>
    <t xml:space="preserve">@kannon965 Never mind - I just looked it up.  Good ol' cancer.  And he was only my age, too.  </t>
  </si>
  <si>
    <t>Fri Jun 19 13:35:48 PDT 2009</t>
  </si>
  <si>
    <t>Watching Modern Marvels and they're talking about when Mustangs came out.  FML, I want one. fuck you @joshbeck, I'll bro it up all day.</t>
  </si>
  <si>
    <t>@rachieann  I feel like I'm in the same boat except re: jobs. I've applied everywhere under the sun, but when I call, they have no answers</t>
  </si>
  <si>
    <t>Fri Jun 19 13:35:52 PDT 2009</t>
  </si>
  <si>
    <t xml:space="preserve">That ruined my day. Thankssss. But Menchies is soo good today. Cept I wanted the strawberry kiwi again. </t>
  </si>
  <si>
    <t>Fri Jun 19 13:35:53 PDT 2009</t>
  </si>
  <si>
    <t>@julesyog @ABPink I know, wasn't that awful, poor Donal  Interesting to see if they do go ahead tomoz.</t>
  </si>
  <si>
    <t>DMVG_JTK</t>
  </si>
  <si>
    <t xml:space="preserve">@The_BORG I knew he was sick.. but I thought his cancer went into remission.... but it flared up again.. </t>
  </si>
  <si>
    <t>Fri Jun 19 13:35:55 PDT 2009</t>
  </si>
  <si>
    <t>adrideo</t>
  </si>
  <si>
    <t>@skirrid that YouTube video is not embeddable  Needs an explanation...</t>
  </si>
  <si>
    <t xml:space="preserve">@daniel_tang Uhh.. i dont know what loan you;re talking about!! LOL.. aww i wish i could go!! </t>
  </si>
  <si>
    <t>Fri Jun 19 13:35:56 PDT 2009</t>
  </si>
  <si>
    <t>DawnxMarie</t>
  </si>
  <si>
    <t xml:space="preserve">@amanduhhxlynne whats wronggg? </t>
  </si>
  <si>
    <t>Beckiiexo</t>
  </si>
  <si>
    <t>u cnt get wat u want until you wait  x ly bunmi thank u x</t>
  </si>
  <si>
    <t>Fri Jun 19 13:35:58 PDT 2009</t>
  </si>
  <si>
    <t>TheKariSimone</t>
  </si>
  <si>
    <t xml:space="preserve">EVERYBODY IS LEAVING </t>
  </si>
  <si>
    <t>Fri Jun 19 13:35:59 PDT 2009</t>
  </si>
  <si>
    <t>FML. ATL on MTV.  I'm happy for them, but it still makes me sad.</t>
  </si>
  <si>
    <t>dbolds6383</t>
  </si>
  <si>
    <t xml:space="preserve">@PhillyGG can't FF me today? I don't want to live anymore! </t>
  </si>
  <si>
    <t>Fri Jun 19 13:36:00 PDT 2009</t>
  </si>
  <si>
    <t>nikkayparade</t>
  </si>
  <si>
    <t>i want to help my best friend but theres nothing i can do  fml</t>
  </si>
  <si>
    <t>Fri Jun 19 13:36:01 PDT 2009</t>
  </si>
  <si>
    <t>mswallace</t>
  </si>
  <si>
    <t xml:space="preserve">@phillipmaddox nope I tried and says there is a problem restoring </t>
  </si>
  <si>
    <t>615Flex</t>
  </si>
  <si>
    <t>Fri Jun 19 13:36:02 PDT 2009</t>
  </si>
  <si>
    <t>venusproxxy</t>
  </si>
  <si>
    <t xml:space="preserve">why do so many people smell like dead kittens </t>
  </si>
  <si>
    <t>Fri Jun 19 13:36:03 PDT 2009</t>
  </si>
  <si>
    <t xml:space="preserve">@emiseventeen Ugh the thought of a bathing suit makes me sick </t>
  </si>
  <si>
    <t>Fri Jun 19 13:36:04 PDT 2009</t>
  </si>
  <si>
    <t xml:space="preserve">Apple store n Coconut Point was w/out AC all day &amp;amp; all employees had 12 hr shifts 4 iphone release  hsb @SteveShematz is feelin it </t>
  </si>
  <si>
    <t>Fri Jun 19 13:36:06 PDT 2009</t>
  </si>
  <si>
    <t>sambrightman</t>
  </si>
  <si>
    <t xml:space="preserve">Was hoping to get BBQ and new camera this weekend documented fun and burgers ;) looks like neither will happen until next week though </t>
  </si>
  <si>
    <t>symoir</t>
  </si>
  <si>
    <t xml:space="preserve">Going back to sleep I have the summer cold. </t>
  </si>
  <si>
    <t>Fri Jun 19 13:36:07 PDT 2009</t>
  </si>
  <si>
    <t>ccoleiii</t>
  </si>
  <si>
    <t xml:space="preserve">Depressed again because none of them are black!!  </t>
  </si>
  <si>
    <t>Fri Jun 19 13:36:08 PDT 2009</t>
  </si>
  <si>
    <t xml:space="preserve">just found out Josh's game is in the morning but i hv class...boo hoo. </t>
  </si>
  <si>
    <t>Fri Jun 19 13:36:09 PDT 2009</t>
  </si>
  <si>
    <t>Really needs to stop spending maniacly or I'll go banckrupt  but I work hard for my money,so its a guilty pleasure to spend.I'm loving it.</t>
  </si>
  <si>
    <t>Fri Jun 19 13:36:11 PDT 2009</t>
  </si>
  <si>
    <t xml:space="preserve">im trying to eat healthy....but i just keep snacking </t>
  </si>
  <si>
    <t>Fri Jun 19 13:36:12 PDT 2009</t>
  </si>
  <si>
    <t>bostonk09</t>
  </si>
  <si>
    <t xml:space="preserve">@DonnieWahlberg i couldnt get tix </t>
  </si>
  <si>
    <t>sexymami01</t>
  </si>
  <si>
    <t xml:space="preserve">@DonnieWahlberg id eat u right up. wish i was going to the comcast center tonight i dont like knowin u guys are so close and i cnt c u </t>
  </si>
  <si>
    <t>Fri Jun 19 13:36:13 PDT 2009</t>
  </si>
  <si>
    <t>allinkedup717</t>
  </si>
  <si>
    <t xml:space="preserve">Wish I lived in CA. </t>
  </si>
  <si>
    <t xml:space="preserve">Stuck in rush hour traffic with very little gas and 20 mins to get to the movie... And the wire in my mouth just snapped. </t>
  </si>
  <si>
    <t>Irr3pr3ssibl3</t>
  </si>
  <si>
    <t xml:space="preserve">@chaneed19 i see ur convos with na'tasha and I'm starting to get jealous. Can we tweet too please?! </t>
  </si>
  <si>
    <t>Fri Jun 19 13:36:15 PDT 2009</t>
  </si>
  <si>
    <t>doppelgang</t>
  </si>
  <si>
    <t>Bought watermelon chunks yesterday. Went to eat some today, and they're sour and unpleasant-smelling.  so much for that, then.</t>
  </si>
  <si>
    <t>Fri Jun 19 13:36:16 PDT 2009</t>
  </si>
  <si>
    <t>#fail @bebroadband flapping up &amp;amp; down faster than the ears of a heffalump drowning in cotton wool  put-put-put-put-put-put-fffrrrrrtt...</t>
  </si>
  <si>
    <t>Fri Jun 19 13:36:17 PDT 2009</t>
  </si>
  <si>
    <t>diegodacal</t>
  </si>
  <si>
    <t>meu mp3 player virou radinho de pilha pequeno com Linkin Park e Point of no Return na memoria!  #morreu</t>
  </si>
  <si>
    <t>edliggett</t>
  </si>
  <si>
    <t>@exxdee  sorry, still figuring out how this twittering works. I don't know HOW I even got on your email box,sorry!   pretty funny, huh?</t>
  </si>
  <si>
    <t>Fri Jun 19 13:36:20 PDT 2009</t>
  </si>
  <si>
    <t xml:space="preserve">@exitshikari Thanks..... Bit squeaky though </t>
  </si>
  <si>
    <t>Fri Jun 19 13:36:21 PDT 2009</t>
  </si>
  <si>
    <t>Well damn!!!! I can't find a normal pic!!!  lol</t>
  </si>
  <si>
    <t>Fri Jun 19 13:36:24 PDT 2009</t>
  </si>
  <si>
    <t xml:space="preserve">When several people have similar looking profile pics, depending on just that is difficult </t>
  </si>
  <si>
    <t>Fri Jun 19 13:36:31 PDT 2009</t>
  </si>
  <si>
    <t>ms_heather</t>
  </si>
  <si>
    <t xml:space="preserve">another reason i hate the scary pataskala kroger... the fucker didn't card me for wine. </t>
  </si>
  <si>
    <t>Fri Jun 19 13:36:33 PDT 2009</t>
  </si>
  <si>
    <t>junekowalewski</t>
  </si>
  <si>
    <t xml:space="preserve">It's 88 degrees and sunny right now, but i think i'm drowning in the humidity </t>
  </si>
  <si>
    <t>Fri Jun 19 13:36:36 PDT 2009</t>
  </si>
  <si>
    <t xml:space="preserve">On my way to graduation. I am really nervous for some reason. My tummy hurts </t>
  </si>
  <si>
    <t>Fri Jun 19 13:36:37 PDT 2009</t>
  </si>
  <si>
    <t>haking</t>
  </si>
  <si>
    <t xml:space="preserve">I really miss my best friend seems like we haven't talked or anything lately...just passed in the wind.... </t>
  </si>
  <si>
    <t>Fri Jun 19 13:36:38 PDT 2009</t>
  </si>
  <si>
    <t xml:space="preserve">@Tallboy40 muhahaha... then again.. i liv in mk too </t>
  </si>
  <si>
    <t>Fri Jun 19 13:36:39 PDT 2009</t>
  </si>
  <si>
    <t>leo_jordan</t>
  </si>
  <si>
    <t xml:space="preserve">#tweetdeck for #iPhone showed promise but small bugs make it annoying. Back to #tweetie for now </t>
  </si>
  <si>
    <t>Fri Jun 19 13:36:40 PDT 2009</t>
  </si>
  <si>
    <t>Oh gosh a dog with the cone of shame  they do not like that!</t>
  </si>
  <si>
    <t>Fri Jun 19 13:36:41 PDT 2009</t>
  </si>
  <si>
    <t>lolPhoenixStar</t>
  </si>
  <si>
    <t xml:space="preserve">I don't know how to get to the RAN demo, I'm so confused! </t>
  </si>
  <si>
    <t>Fri Jun 19 13:36:42 PDT 2009</t>
  </si>
  <si>
    <t xml:space="preserve">just bit her tounge </t>
  </si>
  <si>
    <t>Fri Jun 19 13:36:43 PDT 2009</t>
  </si>
  <si>
    <t>Gemma1x</t>
  </si>
  <si>
    <t>Dont you hate it when your eating a McDonalds it tastes so nice but after it you feel horrible  Thats me right now. :| Grrrr.</t>
  </si>
  <si>
    <t xml:space="preserve">@ graduation, already bored. </t>
  </si>
  <si>
    <t>Fri Jun 19 13:36:44 PDT 2009</t>
  </si>
  <si>
    <t xml:space="preserve">@LizzieJoe I really need it.  It's like 97 degrees outside right now.  We have the A/C on but I can still feel it. </t>
  </si>
  <si>
    <t>Fri Jun 19 13:36:45 PDT 2009</t>
  </si>
  <si>
    <t>Lissa7968</t>
  </si>
  <si>
    <t xml:space="preserve">Bronchitis for my birthday what a great present </t>
  </si>
  <si>
    <t xml:space="preserve">would have loved to go to mohegan yest and comcast tonight </t>
  </si>
  <si>
    <t>Fri Jun 19 13:36:48 PDT 2009</t>
  </si>
  <si>
    <t>iDayDream</t>
  </si>
  <si>
    <t>@DaGodchild Oh, that's so sad  . Have fun with your Godchildren!!</t>
  </si>
  <si>
    <t xml:space="preserve">@ahj My native land! I miss it </t>
  </si>
  <si>
    <t>Fri Jun 19 13:36:49 PDT 2009</t>
  </si>
  <si>
    <t>ash1020</t>
  </si>
  <si>
    <t xml:space="preserve">Had fun with Rebekah today now to finish packing </t>
  </si>
  <si>
    <t>Fri Jun 19 13:36:52 PDT 2009</t>
  </si>
  <si>
    <t>still waiting for O2 to activate the broadband  On another note the McDonalds' advert with the two guys in the van is funny.</t>
  </si>
  <si>
    <t>Fri Jun 19 13:37:27 PDT 2009</t>
  </si>
  <si>
    <t>mallatumahina</t>
  </si>
  <si>
    <t xml:space="preserve">@thismichelle aku setujuuuuuuuu!!! Aku pengeeeen balik ke SingabooooReeeeeedddd!!!!!! </t>
  </si>
  <si>
    <t>Fri Jun 19 13:37:28 PDT 2009</t>
  </si>
  <si>
    <t>thisneverending</t>
  </si>
  <si>
    <t xml:space="preserve">Gutted!! I just got a 2 for 1 off for Boyzone tickets for Manchester and London but i can't go </t>
  </si>
  <si>
    <t>Fri Jun 19 13:37:30 PDT 2009</t>
  </si>
  <si>
    <t>JeMappelleDee</t>
  </si>
  <si>
    <t xml:space="preserve">Begged my mom for a foam sword, could not have one </t>
  </si>
  <si>
    <t>Fri Jun 19 13:37:31 PDT 2009</t>
  </si>
  <si>
    <t xml:space="preserve">@CityGirl912 I can't take Benadryl, unfortunately. I have bad asthma and it causes my chest to tighten up something horrible. </t>
  </si>
  <si>
    <t>Fri Jun 19 13:37:32 PDT 2009</t>
  </si>
  <si>
    <t>jbailey</t>
  </si>
  <si>
    <t>acro pro is combining text boxes - tho I don't want it to   #accessibility</t>
  </si>
  <si>
    <t>Fri Jun 19 13:37:35 PDT 2009</t>
  </si>
  <si>
    <t xml:space="preserve">poundin head ache </t>
  </si>
  <si>
    <t>Fri Jun 19 13:37:36 PDT 2009</t>
  </si>
  <si>
    <t>rosymadi7</t>
  </si>
  <si>
    <t xml:space="preserve">super bored and now i am kinda tired! oh well i guess bu tit is sooo hot i knew it was gonna cme sooner or l8r but it just sux now!! </t>
  </si>
  <si>
    <t xml:space="preserve">Just watched my neighbor's dog die. Didn't cry, but to see him lying there in that muddy ditch, panting in pain...it was so sad </t>
  </si>
  <si>
    <t>Fri Jun 19 13:37:37 PDT 2009</t>
  </si>
  <si>
    <t>#FF Cool pod cast and pod people- @DaveDwonch @TheGeekSavants - Sad there is no more Swimcast  But follow @ascentral They're good people</t>
  </si>
  <si>
    <t>sonya96</t>
  </si>
  <si>
    <t xml:space="preserve">im bored... and its only been a week of summer </t>
  </si>
  <si>
    <t>TarikNally</t>
  </si>
  <si>
    <t>About to celebrate my THIRD #fathersday, but w/o my daughter  stupid job!</t>
  </si>
  <si>
    <t>Fri Jun 19 13:37:43 PDT 2009</t>
  </si>
  <si>
    <t xml:space="preserve">Getting ready for Fathers Day.Found the card n presents.Going to the casino buffet,tons of food and even more Cigarette Smoke </t>
  </si>
  <si>
    <t>Fri Jun 19 13:37:44 PDT 2009</t>
  </si>
  <si>
    <t xml:space="preserve">T____T I want to be at V-Fest. I really do... BUT---&amp;gt; wrong continent... </t>
  </si>
  <si>
    <t>Sherblock</t>
  </si>
  <si>
    <t xml:space="preserve">tennis camp is over, yeah! sad news is on way back both bike tires popped </t>
  </si>
  <si>
    <t xml:space="preserve">@LauriceDepasois same here,i dont think she will come up here by us, she will just go to London i think </t>
  </si>
  <si>
    <t>Fri Jun 19 13:37:45 PDT 2009</t>
  </si>
  <si>
    <t xml:space="preserve">haha im so screwed up! i went to 5 stores to buy a pair of swim trunks i spent 300 dollars. And not a single swim trunk! </t>
  </si>
  <si>
    <t>Fri Jun 19 13:37:46 PDT 2009</t>
  </si>
  <si>
    <t>my body is in pain!  and my heart too..</t>
  </si>
  <si>
    <t xml:space="preserve">NOOOOOOOOOOOOOOOOOO I FORGOT ABOUT PRINCESS PROTECTION PROGRAMM! </t>
  </si>
  <si>
    <t>Fri Jun 19 13:37:47 PDT 2009</t>
  </si>
  <si>
    <t>mmaarrllaa</t>
  </si>
  <si>
    <t xml:space="preserve">wants to be at the atlanta fest </t>
  </si>
  <si>
    <t>Fri Jun 19 13:37:48 PDT 2009</t>
  </si>
  <si>
    <t>PureEuphoria209</t>
  </si>
  <si>
    <t xml:space="preserve">@deisilva I'll be all over, Downtown is a definite!  yesterday was a blast! Sorry you couldn't make it downtown </t>
  </si>
  <si>
    <t>@secrateri6  I know! Who knows when we'll see them again! *sniff*</t>
  </si>
  <si>
    <t>Fri Jun 19 13:37:49 PDT 2009</t>
  </si>
  <si>
    <t>@TheNotoriousJEN lets see. whats new.......... oh it about to rain!  And i cant see LLCOOLJ on june 20th. thats whats new.</t>
  </si>
  <si>
    <t>RewindandErase</t>
  </si>
  <si>
    <t>GOD please keep her safe   I hope she goes to an amazing home... and the seller doesn't do the same thing to them like she did me!</t>
  </si>
  <si>
    <t>Fri Jun 19 13:37:51 PDT 2009</t>
  </si>
  <si>
    <t xml:space="preserve">@sylviawho im sick too </t>
  </si>
  <si>
    <t>What the fuck is goin on w/ this ubertwitter? Damn its not updating  ok twitterberry it is until this is fixed</t>
  </si>
  <si>
    <t>Fri Jun 19 13:37:53 PDT 2009</t>
  </si>
  <si>
    <t>Steoph</t>
  </si>
  <si>
    <t xml:space="preserve">what a sucky night. No money and no plans </t>
  </si>
  <si>
    <t>Fri Jun 19 13:37:54 PDT 2009</t>
  </si>
  <si>
    <t xml:space="preserve">@paulson500 Unfortunately I'm not </t>
  </si>
  <si>
    <t>Fri Jun 19 13:37:55 PDT 2009</t>
  </si>
  <si>
    <t>macinTASHA</t>
  </si>
  <si>
    <t>oscar brown is mean  hahaha</t>
  </si>
  <si>
    <t xml:space="preserve">I wish I was able to actually enjoy ACTUAL acai berries....sadly I don't get that pleasure </t>
  </si>
  <si>
    <t>Fri Jun 19 13:37:56 PDT 2009</t>
  </si>
  <si>
    <t>joschic</t>
  </si>
  <si>
    <t xml:space="preserve">I NEED a mac.. </t>
  </si>
  <si>
    <t>Fri Jun 19 13:37:57 PDT 2009</t>
  </si>
  <si>
    <t>LifeofSubstance</t>
  </si>
  <si>
    <t xml:space="preserve">@ the wedding rehearsal now...I hate this part. </t>
  </si>
  <si>
    <t>Fri Jun 19 13:37:58 PDT 2009</t>
  </si>
  <si>
    <t xml:space="preserve">@DrJaredThomas  i know--they're actually really hurting me today!  My insurance cover chiropractics </t>
  </si>
  <si>
    <t xml:space="preserve">Many of my friends have gathered, but because I'm not sure if some of them are upset/annoyed with me, I feel I must stay away. Bummer, eh </t>
  </si>
  <si>
    <t xml:space="preserve">@mTnsmith My last employer laid me off after I opened our production facility in Mexico 3 yrs ago, I use to be the 1 doing all the firing </t>
  </si>
  <si>
    <t>Fri Jun 19 13:38:01 PDT 2009</t>
  </si>
  <si>
    <t xml:space="preserve">@davidwalshblog doesn't render correctly in IE7 </t>
  </si>
  <si>
    <t>Fri Jun 19 13:38:03 PDT 2009</t>
  </si>
  <si>
    <t xml:space="preserve">@MatthewStClair @ the  pool? im jel!!! my pool isnt open yet </t>
  </si>
  <si>
    <t>iKandy90</t>
  </si>
  <si>
    <t xml:space="preserve">@KOOP90 lol 2 bad its almost 24 hours lata damn n i wanted that ice cream to! lol </t>
  </si>
  <si>
    <t>Fri Jun 19 13:38:05 PDT 2009</t>
  </si>
  <si>
    <t xml:space="preserve">@crazydiamondsi Eh up you  We are talking SAAB 9-5 se, estate too. Had to get a 2.0t as insurance wouldn't touch Poppet on a 2.3t </t>
  </si>
  <si>
    <t>Fri Jun 19 13:38:06 PDT 2009</t>
  </si>
  <si>
    <t>ewok73</t>
  </si>
  <si>
    <t xml:space="preserve">wishing he was going to Pink Martini tonight   </t>
  </si>
  <si>
    <t>Fri Jun 19 13:38:07 PDT 2009</t>
  </si>
  <si>
    <t>None of my photos from allotment uploaded  Twitpic never seems to work for me. Any alternative suggestions?</t>
  </si>
  <si>
    <t>Fri Jun 19 13:38:08 PDT 2009</t>
  </si>
  <si>
    <t>kungpaojazmine</t>
  </si>
  <si>
    <t xml:space="preserve">http://twitpic.com/7tzy1 - I didn't buy that dress! </t>
  </si>
  <si>
    <t>Fri Jun 19 13:38:10 PDT 2009</t>
  </si>
  <si>
    <t>StevensPie</t>
  </si>
  <si>
    <t xml:space="preserve">ma computer has ttl fukd up to the max lyk, bad times </t>
  </si>
  <si>
    <t>Fri Jun 19 13:38:11 PDT 2009</t>
  </si>
  <si>
    <t>delacruz_jen</t>
  </si>
  <si>
    <t>I miss the earrings I lost in Patrick Lunn's car more and more each day. lololol  &amp;lt;3</t>
  </si>
  <si>
    <t>Fri Jun 19 13:38:12 PDT 2009</t>
  </si>
  <si>
    <t xml:space="preserve">@project_bleu I used to stick my face in a basin if cold water. Only helps for a short time tho. I'll have to sleep with the window shut </t>
  </si>
  <si>
    <t>SavannaLoveSkye</t>
  </si>
  <si>
    <t>just got home from skyes  wish i could still be there</t>
  </si>
  <si>
    <t>TammyChicago</t>
  </si>
  <si>
    <t xml:space="preserve">@HeyTammyBruce I was going to Tucson til kids won Natl wrestling tourney- gonna be in Utah for the 4th now </t>
  </si>
  <si>
    <t xml:space="preserve">@vvvvaia i want to see you again sooon </t>
  </si>
  <si>
    <t>Fri Jun 19 13:38:14 PDT 2009</t>
  </si>
  <si>
    <t>Eden of the East  ..</t>
  </si>
  <si>
    <t>Fri Jun 19 13:38:15 PDT 2009</t>
  </si>
  <si>
    <t>Actually in a lot of pain  Mediiiiiic!! Nurse!!! Aargh..</t>
  </si>
  <si>
    <t>Fri Jun 19 13:38:16 PDT 2009</t>
  </si>
  <si>
    <t xml:space="preserve">Hitting the airport ... Bye Mandalay bay ... Until we meet again. I love you </t>
  </si>
  <si>
    <t>Fri Jun 19 13:38:17 PDT 2009</t>
  </si>
  <si>
    <t xml:space="preserve">@JeremyThurber Aww Im sorry swty.. I guess the bug is going around at this time of year..I would send you cookies but I live 2 far away </t>
  </si>
  <si>
    <t>Fri Jun 19 13:38:18 PDT 2009</t>
  </si>
  <si>
    <t xml:space="preserve">yay i hav internet at home!!!! sort of. reli slow tho </t>
  </si>
  <si>
    <t>Fri Jun 19 13:38:19 PDT 2009</t>
  </si>
  <si>
    <t>RanestoneT</t>
  </si>
  <si>
    <t xml:space="preserve">I hate that alyssa doesn't eat because I feel like an inconvenience when I need food. </t>
  </si>
  <si>
    <t>Fri Jun 19 13:38:22 PDT 2009</t>
  </si>
  <si>
    <t>Woohoo! I'm going to work at the BBC next month! Not presenting  but doing some behind the scenes production  v exciting.</t>
  </si>
  <si>
    <t>Fri Jun 19 13:38:23 PDT 2009</t>
  </si>
  <si>
    <t xml:space="preserve">I hate watching extreme makeover home edition because I cry everytime </t>
  </si>
  <si>
    <t>Fri Jun 19 13:38:24 PDT 2009</t>
  </si>
  <si>
    <t xml:space="preserve">@melissapwns NO I MISSED IT! </t>
  </si>
  <si>
    <t>Fri Jun 19 13:38:25 PDT 2009</t>
  </si>
  <si>
    <t>alfudlj</t>
  </si>
  <si>
    <t xml:space="preserve">i should quit diet coke </t>
  </si>
  <si>
    <t>Fri Jun 19 13:38:27 PDT 2009</t>
  </si>
  <si>
    <t>winebeerWA</t>
  </si>
  <si>
    <t xml:space="preserve">@denishua  I changed the field types to BIGINT length 80 but no change on my twitter thread </t>
  </si>
  <si>
    <t>Fri Jun 19 13:38:29 PDT 2009</t>
  </si>
  <si>
    <t xml:space="preserve">@ABPink He and his wife were beaten up </t>
  </si>
  <si>
    <t>Fri Jun 19 13:38:30 PDT 2009</t>
  </si>
  <si>
    <t>__Quigs__</t>
  </si>
  <si>
    <t>R u there right now ?! I'm at work till 7  come visit and we can hang after!</t>
  </si>
  <si>
    <t>nicktorontali</t>
  </si>
  <si>
    <t xml:space="preserve">last day in Kauai! Almost time to go home </t>
  </si>
  <si>
    <t>Fri Jun 19 13:38:33 PDT 2009</t>
  </si>
  <si>
    <t>missmelissar</t>
  </si>
  <si>
    <t xml:space="preserve">Doesn't think I'll make the show tonight. </t>
  </si>
  <si>
    <t>Fri Jun 19 13:38:34 PDT 2009</t>
  </si>
  <si>
    <t xml:space="preserve">oh my sweet potatoes there is nothing on television.  Forced to watch Beverly Hills Cop </t>
  </si>
  <si>
    <t>Fri Jun 19 13:38:38 PDT 2009</t>
  </si>
  <si>
    <t>aaronreyes</t>
  </si>
  <si>
    <t xml:space="preserve">Man everyone is going to the beach today...except me </t>
  </si>
  <si>
    <t>Fri Jun 19 13:38:39 PDT 2009</t>
  </si>
  <si>
    <t xml:space="preserve"> leaving</t>
  </si>
  <si>
    <t>Fri Jun 19 13:38:40 PDT 2009</t>
  </si>
  <si>
    <t xml:space="preserve">I do not like school, sorry mom!!!! </t>
  </si>
  <si>
    <t>Fri Jun 19 13:38:41 PDT 2009</t>
  </si>
  <si>
    <t>Becky_lw</t>
  </si>
  <si>
    <t xml:space="preserve">@scarlett_b noooooo!  I only got a couple before we went out you had all the goodens </t>
  </si>
  <si>
    <t>Fri Jun 19 13:38:44 PDT 2009</t>
  </si>
  <si>
    <t>lisadamato</t>
  </si>
  <si>
    <t xml:space="preserve">I tell ya. &amp;quot;Damned if you do and bored if you don't&amp;quot; I try and swing some wit with my twit but &amp;quot;No...No&amp;quot; says my management. </t>
  </si>
  <si>
    <t>Meesh7</t>
  </si>
  <si>
    <t>@itsmeleighton sorry about what you will have to go through   stay strong!~</t>
  </si>
  <si>
    <t>Fri Jun 19 13:38:46 PDT 2009</t>
  </si>
  <si>
    <t xml:space="preserve">@foxxxycleopatra Thanks! Line is moving now. </t>
  </si>
  <si>
    <t>Fri Jun 19 13:38:49 PDT 2009</t>
  </si>
  <si>
    <t xml:space="preserve">@OrinocoPat He's my boy that left for the Corps.  I miss him  </t>
  </si>
  <si>
    <t>Fri Jun 19 13:38:53 PDT 2009</t>
  </si>
  <si>
    <t xml:space="preserve">@livefromphilly @scoopemup </t>
  </si>
  <si>
    <t>OhSoSteevy</t>
  </si>
  <si>
    <t xml:space="preserve">@IamNateCalloway maaaaan where WERE you for my birthday? </t>
  </si>
  <si>
    <t>Fri Jun 19 13:39:52 PDT 2009</t>
  </si>
  <si>
    <t>Really sad art camp is over.   drama camp next week.  Should i be happy?...from what i hear...nooo.</t>
  </si>
  <si>
    <t>Fri Jun 19 13:39:53 PDT 2009</t>
  </si>
  <si>
    <t>haileyrose16</t>
  </si>
  <si>
    <t xml:space="preserve">ughhh my first two cavities ever. </t>
  </si>
  <si>
    <t>Fri Jun 19 13:39:54 PDT 2009</t>
  </si>
  <si>
    <t xml:space="preserve">Busy busy busy bee is clocking OT today after lunch... Yey for OT pay, boo for OT taxes... </t>
  </si>
  <si>
    <t>sdglo</t>
  </si>
  <si>
    <t xml:space="preserve">At work acting like a school kid waiting  for  the  clock  to strike 2:30 pm to go home!!....  WTF!!! It's only 1:30 pm </t>
  </si>
  <si>
    <t>Fri Jun 19 13:39:57 PDT 2009</t>
  </si>
  <si>
    <t>Couldn't find mr bean  and theres nothing good on TV - bad times!</t>
  </si>
  <si>
    <t>Fri Jun 19 13:39:58 PDT 2009</t>
  </si>
  <si>
    <t>MissNeedles</t>
  </si>
  <si>
    <t xml:space="preserve">@Whatleydude what did you do to your ankle? </t>
  </si>
  <si>
    <t>Fri Jun 19 13:39:59 PDT 2009</t>
  </si>
  <si>
    <t>Almost time to for the party! but it's gloomy outside  wanted to swim hope it don't rain...</t>
  </si>
  <si>
    <t>Fri Jun 19 13:40:02 PDT 2009</t>
  </si>
  <si>
    <t>yeager</t>
  </si>
  <si>
    <t xml:space="preserve">La Quinta Falls closed down </t>
  </si>
  <si>
    <t>Fri Jun 19 13:40:04 PDT 2009</t>
  </si>
  <si>
    <t xml:space="preserve">@AnaisGalliano Akon killed the best MJ song ever </t>
  </si>
  <si>
    <t>Fri Jun 19 13:40:05 PDT 2009</t>
  </si>
  <si>
    <t>@hawaiigirl81 aw thank you! sorry Im a lil late on that one for some reason I can't get your @ replies  *sad*</t>
  </si>
  <si>
    <t>erikkh</t>
  </si>
  <si>
    <t xml:space="preserve">@BreeOlson9 </t>
  </si>
  <si>
    <t>Fri Jun 19 13:40:06 PDT 2009</t>
  </si>
  <si>
    <t>Ace22</t>
  </si>
  <si>
    <t xml:space="preserve">@MelissaK29 noo i'm bummed!!  I wish I was going. I actually thought it was tomorrow!! </t>
  </si>
  <si>
    <t>Fri Jun 19 13:40:09 PDT 2009</t>
  </si>
  <si>
    <t>Owie! I just hit me elbow on a file cabinet  I hope this doesn't effect my drink pouring skills @drsketchyphilly 2nite</t>
  </si>
  <si>
    <t>AlanNye</t>
  </si>
  <si>
    <t xml:space="preserve">@MicheleMullen I missed out on the whoopie pies and that was bad considering all the effort @redwoodred made to bring them. </t>
  </si>
  <si>
    <t>Fri Jun 19 13:40:10 PDT 2009</t>
  </si>
  <si>
    <t xml:space="preserve">looks like  the sun and clouds are having a fight on whos gonna dominate the rest of the day...let the sun live been cloudy 4ever </t>
  </si>
  <si>
    <t xml:space="preserve">@tjharrop have fun at the pub, I'm sat on my OWN  chillin tho, got coffee&amp;amp;amaretto </t>
  </si>
  <si>
    <t>Fri Jun 19 13:40:11 PDT 2009</t>
  </si>
  <si>
    <t xml:space="preserve">did Not plan on comin across the country to sit in traffic! </t>
  </si>
  <si>
    <t>Fri Jun 19 13:40:12 PDT 2009</t>
  </si>
  <si>
    <t xml:space="preserve">It'd be nice if I could actually get paid on pay day. </t>
  </si>
  <si>
    <t>Fri Jun 19 13:40:13 PDT 2009</t>
  </si>
  <si>
    <t xml:space="preserve">Mom just called - she's in the ER.  Good thoughts needed, please... why can't she ever have a procedure and NOT have complications after? </t>
  </si>
  <si>
    <t>Fri Jun 19 13:40:14 PDT 2009</t>
  </si>
  <si>
    <t>@KathySierra Loved the movie, thanks, gave me goosebumps. Too bad the YouTube version is private  It'd go straight to my amplus.tv channel</t>
  </si>
  <si>
    <t xml:space="preserve">@Nicki009 Sorry about that,replied to the wrong person.Sorry about my language as well. </t>
  </si>
  <si>
    <t>Fri Jun 19 13:40:15 PDT 2009</t>
  </si>
  <si>
    <t xml:space="preserve">@vprincess Well tonight im babysitting a stubborn 6 year old. If that counts as fun, well that means i do have fun plans!!! Wu-Hoo </t>
  </si>
  <si>
    <t>dankcook</t>
  </si>
  <si>
    <t xml:space="preserve">Heath left me at work </t>
  </si>
  <si>
    <t>Fri Jun 19 13:40:16 PDT 2009</t>
  </si>
  <si>
    <t>tyler_perry</t>
  </si>
  <si>
    <t>Fri Jun 19 13:40:17 PDT 2009</t>
  </si>
  <si>
    <t xml:space="preserve">@Mr_Taxi_Man My deepest sympathies go out to you and all members of your family </t>
  </si>
  <si>
    <t xml:space="preserve">As usual with carriers you never exactly know what will be your bill. I'm kinda pissed off with that </t>
  </si>
  <si>
    <t>gdances5678</t>
  </si>
  <si>
    <t>I also busted up my knee........     sUmMeR&amp;lt;3</t>
  </si>
  <si>
    <t>Fri Jun 19 13:40:18 PDT 2009</t>
  </si>
  <si>
    <t>i see some of you isnt 'greenified' yet  its just a little thing to do but a big support to show. #iranelection</t>
  </si>
  <si>
    <t>laserbeanz</t>
  </si>
  <si>
    <t xml:space="preserve">I only slept 8.5 hours and I feel like I slept 12. Not a good feeling. Gotta go to bed earlier. we'll be slammed @work tonight for sure. </t>
  </si>
  <si>
    <t xml:space="preserve">@AcePhotographer you're leaving us </t>
  </si>
  <si>
    <t>Fri Jun 19 13:40:21 PDT 2009</t>
  </si>
  <si>
    <t xml:space="preserve">@jeffcan21 thats terrible. </t>
  </si>
  <si>
    <t>kimBEAUTYxo</t>
  </si>
  <si>
    <t>so i went in my fridge for some icecream, &amp;amp; there was none there  greedy bastards in my house musta ate it all.</t>
  </si>
  <si>
    <t>Fri Jun 19 13:40:23 PDT 2009</t>
  </si>
  <si>
    <t xml:space="preserve">My bf thinks I'm weird bc I watch youtube videos of puppies and laughing babies. </t>
  </si>
  <si>
    <t>Fri Jun 19 13:40:24 PDT 2009</t>
  </si>
  <si>
    <t xml:space="preserve">its the freakin weekend already!!!! Weeks are flying! Soon summer will be over </t>
  </si>
  <si>
    <t xml:space="preserve">I really want to apply for a au pair job, but I'm so fucking scared of change, that I keep overthinking everything. </t>
  </si>
  <si>
    <t>Fri Jun 19 13:40:26 PDT 2009</t>
  </si>
  <si>
    <t>MacKenzieChic</t>
  </si>
  <si>
    <t xml:space="preserve">im back #We'llmissyouchar </t>
  </si>
  <si>
    <t>@PhillyGirl528 that makes me  I won't have 24 hours a day to play it by then.</t>
  </si>
  <si>
    <t>Fri Jun 19 13:40:27 PDT 2009</t>
  </si>
  <si>
    <t xml:space="preserve">Anyone know how to get nice sleek &amp;amp; straight hair.... Mines so freezy </t>
  </si>
  <si>
    <t>Fri Jun 19 13:40:28 PDT 2009</t>
  </si>
  <si>
    <t>@joeldeg yes... but I cant unplug my boss  booo! thanks!</t>
  </si>
  <si>
    <t>Fri Jun 19 13:40:30 PDT 2009</t>
  </si>
  <si>
    <t>stephj1216</t>
  </si>
  <si>
    <t>Fri Jun 19 13:40:31 PDT 2009</t>
  </si>
  <si>
    <t xml:space="preserve">i want to glastonbury sooo baaad </t>
  </si>
  <si>
    <t>MiMiMonkey</t>
  </si>
  <si>
    <t xml:space="preserve">eewwwww work allll day 2moz </t>
  </si>
  <si>
    <t>Fri Jun 19 13:40:32 PDT 2009</t>
  </si>
  <si>
    <t>rodstrougo</t>
  </si>
  <si>
    <t xml:space="preserve">@jeff_lamarche @rentzsch via @c4 had Sep25-27, but 360idev conf is the same weekend, maybe an optimistic hope they would move it earlier. </t>
  </si>
  <si>
    <t>Fri Jun 19 13:40:33 PDT 2009</t>
  </si>
  <si>
    <t>jeschan</t>
  </si>
  <si>
    <t xml:space="preserve">I finally figured out why it doesnt feel like summer. Its cus im not at the schools bball gym when every summer it was my second home </t>
  </si>
  <si>
    <t>Fri Jun 19 13:40:35 PDT 2009</t>
  </si>
  <si>
    <t>electricprophet</t>
  </si>
  <si>
    <t xml:space="preserve">WHAT IS WRONG WITH MY CUBS?! And poor DeRo. Hitting the BP fone had to REALLY hurt. </t>
  </si>
  <si>
    <t>Fri Jun 19 13:40:37 PDT 2009</t>
  </si>
  <si>
    <t>Deployment is over!  so sad, ppl were crying w their famiIy, no one here for me  but its ok!</t>
  </si>
  <si>
    <t>Fri Jun 19 13:40:38 PDT 2009</t>
  </si>
  <si>
    <t>mjkohrman</t>
  </si>
  <si>
    <t xml:space="preserve">@Cavocer uhoh sounds like moving isn't going well </t>
  </si>
  <si>
    <t>Fri Jun 19 13:40:39 PDT 2009</t>
  </si>
  <si>
    <t>debbydoop</t>
  </si>
  <si>
    <t xml:space="preserve">Got a big batch of daylilies from another MG this morning in pinks and reds.  Need to get them in the ground right away. </t>
  </si>
  <si>
    <t>Fri Jun 19 13:40:42 PDT 2009</t>
  </si>
  <si>
    <t xml:space="preserve">@porcelainfists I want some </t>
  </si>
  <si>
    <t>Fri Jun 19 13:40:43 PDT 2009</t>
  </si>
  <si>
    <t>RohanAlexander</t>
  </si>
  <si>
    <t>thomdunn</t>
  </si>
  <si>
    <t xml:space="preserve">Ah damn, I was really hoping to get this script down to 10 pages, but I can't find anything else to cut out </t>
  </si>
  <si>
    <t>Back is hurting.  x</t>
  </si>
  <si>
    <t>Fri Jun 19 13:40:45 PDT 2009</t>
  </si>
  <si>
    <t>MissK20</t>
  </si>
  <si>
    <t xml:space="preserve">I don't think changing my last name is meant to be! </t>
  </si>
  <si>
    <t>skipskap2002</t>
  </si>
  <si>
    <t xml:space="preserve">@ATTNews Dear AT&amp;amp;T... any chance You would allow me to upgrade to iPhone 3Gs... it is telling me I am unable to do so until 3/2010 </t>
  </si>
  <si>
    <t>Fri Jun 19 13:40:47 PDT 2009</t>
  </si>
  <si>
    <t>tbandics</t>
  </si>
  <si>
    <t xml:space="preserve">trying to figure out how the heck to post my pic..three tries no luck! </t>
  </si>
  <si>
    <t>Fri Jun 19 13:40:48 PDT 2009</t>
  </si>
  <si>
    <t xml:space="preserve">Tickle drought </t>
  </si>
  <si>
    <t>Fri Jun 19 13:40:49 PDT 2009</t>
  </si>
  <si>
    <t>preventdogbites</t>
  </si>
  <si>
    <t>Wow. REALLY disappointing response on Dog Blog Radio show &amp;quot;Kids-n-Dogs Safety for Parents&amp;quot; on June 25th     blogtalkradio.com/dogblogradio</t>
  </si>
  <si>
    <t>Fri Jun 19 13:40:50 PDT 2009</t>
  </si>
  <si>
    <t>JustineBean</t>
  </si>
  <si>
    <t>The ring I've been wearing for over four years just broke. Uber schad face  http://mypict.me/4w2P</t>
  </si>
  <si>
    <t>Fri Jun 19 13:40:53 PDT 2009</t>
  </si>
  <si>
    <t xml:space="preserve">I didn't get to say bye to China </t>
  </si>
  <si>
    <t>Fri Jun 19 13:40:54 PDT 2009</t>
  </si>
  <si>
    <t xml:space="preserve">@TrinaWright no that was Ceci, but she was stopped at Heathrow by border control on way from Mexico, so never actually met her </t>
  </si>
  <si>
    <t xml:space="preserve">I AM STILL IN CHICAGO!!! How did an initial 15 min delay this a.m. turn into 6 hrs in the airport? I feel like Tom Hanks in The Terminal </t>
  </si>
  <si>
    <t>Fri Jun 19 13:40:55 PDT 2009</t>
  </si>
  <si>
    <t>snowed_in</t>
  </si>
  <si>
    <t>#ff Tweeps w/whom I'll probably never get to have a drink  @HeyTammyBruce @RWSparkle @pinkelephantpun @JTlol @EdMorrissey</t>
  </si>
  <si>
    <t>Fri Jun 19 13:40:56 PDT 2009</t>
  </si>
  <si>
    <t>wow !  So  get timed to be on the computer  What kind of shit is that !</t>
  </si>
  <si>
    <t>Fri Jun 19 13:40:58 PDT 2009</t>
  </si>
  <si>
    <t>timocratic</t>
  </si>
  <si>
    <t xml:space="preserve">@tsaleh well it sounds like @atmos isn't actually. </t>
  </si>
  <si>
    <t>Fri Jun 19 13:40:57 PDT 2009</t>
  </si>
  <si>
    <t>tammonsj</t>
  </si>
  <si>
    <t>Fri Jun 19 13:41:42 PDT 2009</t>
  </si>
  <si>
    <t>@sarawearsprada , geeeeeeeeeeeeeeez why must you curse so much  &amp;lt;/3</t>
  </si>
  <si>
    <t xml:space="preserve">@seattelite this is true...;) Thus making it harder for me not to be there </t>
  </si>
  <si>
    <t>Fri Jun 19 13:41:43 PDT 2009</t>
  </si>
  <si>
    <t>eli_acker</t>
  </si>
  <si>
    <t xml:space="preserve">Doing thank you notes. Ugh!! I graduated 2 weeks ago and they're STILL not done. </t>
  </si>
  <si>
    <t>CrazyMomma09</t>
  </si>
  <si>
    <t xml:space="preserve">@dougggie  been off for a few days. occasional high temps, but tonight he started shivering &amp;amp; went almost mottley purple </t>
  </si>
  <si>
    <t>Fri Jun 19 13:41:44 PDT 2009</t>
  </si>
  <si>
    <t>soozayyy</t>
  </si>
  <si>
    <t>i'm missing him  nice to get spontanious, lovely texts once in a while...</t>
  </si>
  <si>
    <t>Fri Jun 19 13:41:45 PDT 2009</t>
  </si>
  <si>
    <t>djskitzo24</t>
  </si>
  <si>
    <t xml:space="preserve">Well I had an iPhone 3GS reserved but I shall not be picking it up as I would rather have money to go out than a new phone. </t>
  </si>
  <si>
    <t>@sup_Ashley  I offcially miss everything  that's cool though, I spent my night cleaning up an 8th grade graduation party</t>
  </si>
  <si>
    <t>Fri Jun 19 13:41:48 PDT 2009</t>
  </si>
  <si>
    <t>rivier</t>
  </si>
  <si>
    <t>@niannah I just saw about Rafa. Real bummer indeed  Mind you, almost as traumatised by Murray as Heat Torso/Week - moderately hot bod!</t>
  </si>
  <si>
    <t>Skydreamer07</t>
  </si>
  <si>
    <t xml:space="preserve">yay moving back to queensbury  but i cant please everyone </t>
  </si>
  <si>
    <t>Fri Jun 19 13:41:52 PDT 2009</t>
  </si>
  <si>
    <t xml:space="preserve">@jeremythruber thats been happening to me too! i was sick on the last day of 8th grade </t>
  </si>
  <si>
    <t xml:space="preserve">@MattGraham awww I want to see it! </t>
  </si>
  <si>
    <t>Fri Jun 19 13:41:54 PDT 2009</t>
  </si>
  <si>
    <t xml:space="preserve">what the fuck happened? / my hea's hurting... and my back... </t>
  </si>
  <si>
    <t>Fri Jun 19 13:41:55 PDT 2009</t>
  </si>
  <si>
    <t xml:space="preserve">Really wishes her and the hubby could have a dinner/movie date. </t>
  </si>
  <si>
    <t>Fri Jun 19 13:41:56 PDT 2009</t>
  </si>
  <si>
    <t xml:space="preserve">i have to go camping tonight. usually i'd like it, but i have to go with my brother's cub scout pack. </t>
  </si>
  <si>
    <t>Fri Jun 19 13:41:58 PDT 2009</t>
  </si>
  <si>
    <t>mallorylayne</t>
  </si>
  <si>
    <t xml:space="preserve">I really miss my kids from work </t>
  </si>
  <si>
    <t>gtmars</t>
  </si>
  <si>
    <t>Having way too many issues with my macbook pro. and its been 4 days since i got it.  Going to the store tomorrow.</t>
  </si>
  <si>
    <t>joelandmandy</t>
  </si>
  <si>
    <t>@seanGT95 We can't make it -- have tons of video editing to do.  You guys have fun, though! Put up a video and some photos!</t>
  </si>
  <si>
    <t>Fri Jun 19 13:42:00 PDT 2009</t>
  </si>
  <si>
    <t xml:space="preserve">Going to work for an hour while my cousin has her baby. </t>
  </si>
  <si>
    <t>Fri Jun 19 13:42:02 PDT 2009</t>
  </si>
  <si>
    <t>@hermorrine  hugs &amp;amp; prayers for your mummy &amp;lt;3</t>
  </si>
  <si>
    <t>Fri Jun 19 13:42:03 PDT 2009</t>
  </si>
  <si>
    <t>dfcranch</t>
  </si>
  <si>
    <t xml:space="preserve">Ditto, Another day, another #squarespace, but still no iPhone </t>
  </si>
  <si>
    <t>Jake_Garton</t>
  </si>
  <si>
    <t>needs a picture! but i cant find any..  boo hoo</t>
  </si>
  <si>
    <t>Fri Jun 19 13:42:04 PDT 2009</t>
  </si>
  <si>
    <t xml:space="preserve">@ellieq am v.worried for freddie, the crowd appear to be well on cairon's side </t>
  </si>
  <si>
    <t>Fri Jun 19 13:42:05 PDT 2009</t>
  </si>
  <si>
    <t>AydenM</t>
  </si>
  <si>
    <t xml:space="preserve">Day 3 with no a/c, temperatures above 90 and resulting migraines. Landlord not cooperating despite lease provisions. Never been so upset. </t>
  </si>
  <si>
    <t>illWay</t>
  </si>
  <si>
    <t xml:space="preserve">New iPhone is sitting at home not being tinkered with. </t>
  </si>
  <si>
    <t>Fri Jun 19 13:42:06 PDT 2009</t>
  </si>
  <si>
    <t>Bored, redoing my myspace...Its kinda making me mad cause it's not doing what i tell it to do  Oh well I'm gunna keep trying...</t>
  </si>
  <si>
    <t>Fri Jun 19 13:42:07 PDT 2009</t>
  </si>
  <si>
    <t>jakechen</t>
  </si>
  <si>
    <t xml:space="preserve">@hochie71 Oh man, now how will I ever catch up in the coolness factor? </t>
  </si>
  <si>
    <t>Fri Jun 19 13:42:08 PDT 2009</t>
  </si>
  <si>
    <t xml:space="preserve">@kjannfischer I swear I know how to spell your name correctly - I just can't seem to write it that way </t>
  </si>
  <si>
    <t xml:space="preserve">http://twitpic.com/7u0fq - Its too gloomy out here. </t>
  </si>
  <si>
    <t>Fri Jun 19 13:42:14 PDT 2009</t>
  </si>
  <si>
    <t>@TickleMeJoey OMJ! so soon  and I can't be there - world and life are UNFAIR!!!</t>
  </si>
  <si>
    <t xml:space="preserve">@joelmchale wish I could be there. Louisville has the best Joe's Crab Shack, horse and carriage rides, and the Galt House.  </t>
  </si>
  <si>
    <t>Fri Jun 19 13:42:16 PDT 2009</t>
  </si>
  <si>
    <t>Micetta77</t>
  </si>
  <si>
    <t xml:space="preserve">@Propaganda2 My friends tell always that I've a big ego... xD.. but I tell only what I think... sorry 4 my english... not good </t>
  </si>
  <si>
    <t>Fri Jun 19 13:42:18 PDT 2009</t>
  </si>
  <si>
    <t xml:space="preserve">I just missed the icecream man.  death has never felt so near. </t>
  </si>
  <si>
    <t xml:space="preserve">Just finished break. Back to work </t>
  </si>
  <si>
    <t>Fri Jun 19 13:42:19 PDT 2009</t>
  </si>
  <si>
    <t xml:space="preserve">working tonigh,, </t>
  </si>
  <si>
    <t>lucysma08</t>
  </si>
  <si>
    <t xml:space="preserve">Cherry Dr pepper rocks! Too bad they never have it at the gas station. Guess I'll drink a regular dp </t>
  </si>
  <si>
    <t xml:space="preserve">its still wet </t>
  </si>
  <si>
    <t>suckafeesh</t>
  </si>
  <si>
    <t xml:space="preserve">Im kindof hungry. Alex wont be home until Sunday. </t>
  </si>
  <si>
    <t>Fri Jun 19 13:42:20 PDT 2009</t>
  </si>
  <si>
    <t>Defender_BrianM</t>
  </si>
  <si>
    <t>My Corvette convertible is being held hostage this weekend  by the dealer waiting for a part, so I hope it rains..</t>
  </si>
  <si>
    <t>Fri Jun 19 13:42:21 PDT 2009</t>
  </si>
  <si>
    <t xml:space="preserve">@jamm1n don't get used to it. it's supposed to rain for the next 8 days </t>
  </si>
  <si>
    <t>Fri Jun 19 13:42:22 PDT 2009</t>
  </si>
  <si>
    <t>ToRri3</t>
  </si>
  <si>
    <t xml:space="preserve"> I just hit my face on a box at work n scratched my cheek lol</t>
  </si>
  <si>
    <t>Fri Jun 19 13:42:24 PDT 2009</t>
  </si>
  <si>
    <t>jamiegoil</t>
  </si>
  <si>
    <t>@TotesChic Oh btw ihad ecxema whn I was ur age(24 right?)it went away na fewyrs. nver had it again,although Ido hve rosaeca now  nit sucks</t>
  </si>
  <si>
    <t>Fri Jun 19 13:42:26 PDT 2009</t>
  </si>
  <si>
    <t>Its so freaking busy in the office my head is spinning and my neck is sore oh no  I need a massage!!!! http://myloc.me/4w5O</t>
  </si>
  <si>
    <t>Fri Jun 19 13:42:28 PDT 2009</t>
  </si>
  <si>
    <t>@DubarryMcfly i'd be lost without you and caz, it'd be dead weird not talking to either of you  xxx</t>
  </si>
  <si>
    <t>Fri Jun 19 13:42:30 PDT 2009</t>
  </si>
  <si>
    <t>Graciie23</t>
  </si>
  <si>
    <t xml:space="preserve">i've realised ..you deserve much more than i give you..i'm dorry...   </t>
  </si>
  <si>
    <t>jfaslkjgal my mom asked me to do something which means i have to get up  off work, laying in bed til the bbq and party shit tonight</t>
  </si>
  <si>
    <t>Fri Jun 19 13:42:31 PDT 2009</t>
  </si>
  <si>
    <t xml:space="preserve"> West Indies lost! Now the final is between Pakistan and Sri Lanka... Hope Pakistan wins!</t>
  </si>
  <si>
    <t>Fri Jun 19 13:42:32 PDT 2009</t>
  </si>
  <si>
    <t>ktintin</t>
  </si>
  <si>
    <t>@laniberms I can't  I have to go to my uncle's viewing tonight in West Covina. Tell him Happy Bday for me!</t>
  </si>
  <si>
    <t xml:space="preserve">@katielharper i miss you </t>
  </si>
  <si>
    <t>Fri Jun 19 13:42:33 PDT 2009</t>
  </si>
  <si>
    <t xml:space="preserve">i. want. RID of this fucking migraine. ARG. sitting in the dark &amp;amp; quiet bc you have to is so boring </t>
  </si>
  <si>
    <t>Fri Jun 19 13:42:34 PDT 2009</t>
  </si>
  <si>
    <t>@stigsbf you are, yes. No need to rub it in!  Me=neither loving relationship nor sexy gadgets!</t>
  </si>
  <si>
    <t>Canela325</t>
  </si>
  <si>
    <t>@desafiada29  u've seriously had me on eggshells all day</t>
  </si>
  <si>
    <t>Fri Jun 19 13:42:35 PDT 2009</t>
  </si>
  <si>
    <t>xAshleeBaybeex</t>
  </si>
  <si>
    <t>lol just been raped on a trampoine  lmao Abi iz a lesbian!!</t>
  </si>
  <si>
    <t>Fri Jun 19 13:42:39 PDT 2009</t>
  </si>
  <si>
    <t>MajorGraphix</t>
  </si>
  <si>
    <t xml:space="preserve">@shamara99 headache gone? not mine. But I have 2 go 2 Fuzion 2nite </t>
  </si>
  <si>
    <t>Fri Jun 19 13:42:42 PDT 2009</t>
  </si>
  <si>
    <t xml:space="preserve">Ok one last thing: If anyone shouldn't be drinking energy drinks its kids! (Kid next to me is sipping on a Guru) #parentingfail </t>
  </si>
  <si>
    <t xml:space="preserve">I was really scared that @CalebFTSK has shaved his head then. Cause then he wouldn't be my second favourite ginger ever </t>
  </si>
  <si>
    <t>Fri Jun 19 13:42:44 PDT 2009</t>
  </si>
  <si>
    <t>We're screwed because Mpls Children's blocks all of those too   They even block my stats feed for my blog - nothing else, just the stats</t>
  </si>
  <si>
    <t>xoxomissy</t>
  </si>
  <si>
    <t>Getting ready and going to workkk...my paycheck went pretty fast  and i have nothing to show for it. blahh w/e</t>
  </si>
  <si>
    <t xml:space="preserve">Done work at 8 ! Ugh a whole 3 hours and 20 minutes left !!! </t>
  </si>
  <si>
    <t>Fri Jun 19 13:42:45 PDT 2009</t>
  </si>
  <si>
    <t xml:space="preserve">@tkqwerty *sigh* u might have too -_- u know how these things do to me. Im so depressed </t>
  </si>
  <si>
    <t>Fri Jun 19 13:42:46 PDT 2009</t>
  </si>
  <si>
    <t>dadealer201</t>
  </si>
  <si>
    <t xml:space="preserve">Mad about what they did to socom </t>
  </si>
  <si>
    <t>@ediFanoB I just don't think I can live with the voice  50 is quite an investment.</t>
  </si>
  <si>
    <t>Fri Jun 19 13:42:48 PDT 2009</t>
  </si>
  <si>
    <t>@eelectroshockk i've been amazing! just a little down cuz my bff is sad  but besides that im fiiinee! so what r u doing?</t>
  </si>
  <si>
    <t>Jerseymom1074</t>
  </si>
  <si>
    <t xml:space="preserve">damn babe its really over this is crzy...but know i will always be there for ya ...all my love always ...have a great life </t>
  </si>
  <si>
    <t>Fri Jun 19 13:42:52 PDT 2009</t>
  </si>
  <si>
    <t xml:space="preserve">@mousearoo  I've lost a couple fav mugs over the years. I think in at least one case I did cry. Booooo </t>
  </si>
  <si>
    <t>Fri Jun 19 13:42:53 PDT 2009</t>
  </si>
  <si>
    <t xml:space="preserve">About to start me shift.....bleh!!!! </t>
  </si>
  <si>
    <t>barstowgirl</t>
  </si>
  <si>
    <t xml:space="preserve">Wishing I had some Del Taco but there is none in Florida and thats sad </t>
  </si>
  <si>
    <t xml:space="preserve">Whyyy me??????? </t>
  </si>
  <si>
    <t>Fri Jun 19 13:42:55 PDT 2009</t>
  </si>
  <si>
    <t>Sad to report that glambert's single is... mediocre. His voice is nice, first verse is fine. Then, pure cheese. Ugh.  http://bit.ly/mnjiF</t>
  </si>
  <si>
    <t>Fri Jun 19 13:42:56 PDT 2009</t>
  </si>
  <si>
    <t>@a10tionadiq that wasn't very nice  u must be on a sidekick up kanye? Tell me the truth</t>
  </si>
  <si>
    <t>Fri Jun 19 13:42:57 PDT 2009</t>
  </si>
  <si>
    <t xml:space="preserve">Britney Spears caught saying 'What's up London! To the crowd'...the concert was in Manchester </t>
  </si>
  <si>
    <t>Fri Jun 19 13:45:50 PDT 2009</t>
  </si>
  <si>
    <t xml:space="preserve">@MaliZomg Grrrrr.... The timing of ramadan has thrown things a little here and there... I'd love to bail you out </t>
  </si>
  <si>
    <t>Fri Jun 19 13:45:53 PDT 2009</t>
  </si>
  <si>
    <t>IÂ´m soooooooo bored  friday night and IÂ´m at home!!!!!</t>
  </si>
  <si>
    <t>Fri Jun 19 13:45:54 PDT 2009</t>
  </si>
  <si>
    <t xml:space="preserve">Just seen one of the saddest billboards ever. </t>
  </si>
  <si>
    <t>Fri Jun 19 13:45:55 PDT 2009</t>
  </si>
  <si>
    <t>cmarilyn24</t>
  </si>
  <si>
    <t xml:space="preserve">@strawberry03   I know.. Too sad.. </t>
  </si>
  <si>
    <t xml:space="preserve">@DKristofer aww... my webcam doesn't work due to really slow/weak/bad internet connection... sorry </t>
  </si>
  <si>
    <t xml:space="preserve">http://twitpic.com/7b735 ah fuck! ahah @nicolekman wow so i think we just need to give up </t>
  </si>
  <si>
    <t>Fri Jun 19 13:45:59 PDT 2009</t>
  </si>
  <si>
    <t>l3ahkn1ts</t>
  </si>
  <si>
    <t xml:space="preserve">wants to borrow someone's health insurance. </t>
  </si>
  <si>
    <t>Fri Jun 19 13:46:00 PDT 2009</t>
  </si>
  <si>
    <t xml:space="preserve">is going to a &amp;quot;Good Bye&amp;quot; part for Eva, a german foreign exchange student i met this year **sniffle sniffle** tuesday is gonna be hard </t>
  </si>
  <si>
    <t xml:space="preserve">@mrsspellman exactly. I now have bird poo on my lovely Indian scarf </t>
  </si>
  <si>
    <t>Fri Jun 19 13:46:01 PDT 2009</t>
  </si>
  <si>
    <t xml:space="preserve">its 6.34 am here in Sydney, Just about to hit the bed....hoping someone special calls me in the morning...someone i miss very much </t>
  </si>
  <si>
    <t>Fri Jun 19 13:46:02 PDT 2009</t>
  </si>
  <si>
    <t xml:space="preserve">Don't ever drink 'Glayva' it's pure poison </t>
  </si>
  <si>
    <t>Elevation:400 ft. My ears hurt!!!! And its sooo hot  listenin to Scars - Papa Roach with erin</t>
  </si>
  <si>
    <t>Fri Jun 19 13:46:03 PDT 2009</t>
  </si>
  <si>
    <t>jennifergeraci7</t>
  </si>
  <si>
    <t xml:space="preserve">So I love it when people offer me jobs out of the blue...Too bad it's in Lafayette, Louisiana </t>
  </si>
  <si>
    <t>Fri Jun 19 13:46:04 PDT 2009</t>
  </si>
  <si>
    <t>kayzmariebby</t>
  </si>
  <si>
    <t xml:space="preserve">never again , will i miss you .  </t>
  </si>
  <si>
    <t>Fri Jun 19 13:46:05 PDT 2009</t>
  </si>
  <si>
    <t>toashishk</t>
  </si>
  <si>
    <t>@deepaknautiyal in bangalore dude, how is life in gurgaon.... now i am feeling jealous  missing NCR...</t>
  </si>
  <si>
    <t>Fri Jun 19 13:46:06 PDT 2009</t>
  </si>
  <si>
    <t xml:space="preserve">wow, the assistant principal job at Helena Elemntary is open...who will I fight with about parking spaces? </t>
  </si>
  <si>
    <t>Fri Jun 19 13:46:07 PDT 2009</t>
  </si>
  <si>
    <t xml:space="preserve">@thepostergirl omg i was trying to send you the names before noon but i couldnt use my facebook at work </t>
  </si>
  <si>
    <t>Fri Jun 19 13:46:09 PDT 2009</t>
  </si>
  <si>
    <t xml:space="preserve">@linda_astersage cool tip on the packing tape. i was cursing mine the other day ;) hate sending a pckg with wrinkled tape </t>
  </si>
  <si>
    <t xml:space="preserve">don't wanna go to that media festival tomorrow.... </t>
  </si>
  <si>
    <t>Fri Jun 19 13:46:10 PDT 2009</t>
  </si>
  <si>
    <t>Tatylicious</t>
  </si>
  <si>
    <t xml:space="preserve">listening to @cassieventura and missing my hub so much!!!! baby it must be loveeeee </t>
  </si>
  <si>
    <t>geminiinthesky</t>
  </si>
  <si>
    <t xml:space="preserve">@CaptnAstro What happened??? </t>
  </si>
  <si>
    <t>My pool is broken, so we have to take it down this weekend.  ughhhh.</t>
  </si>
  <si>
    <t>JenAvila</t>
  </si>
  <si>
    <t xml:space="preserve">@managerjohn saw that one twice. I wish we had more of an opportunity to go to the big productions like I used to. </t>
  </si>
  <si>
    <t>Fri Jun 19 13:46:12 PDT 2009</t>
  </si>
  <si>
    <t>Lynseykl</t>
  </si>
  <si>
    <t xml:space="preserve">fed up hearing about all my friends gloating on bebo n suchlike about going to c Take That tonite. Gutted I didnt get tix </t>
  </si>
  <si>
    <t>elektrofeld</t>
  </si>
  <si>
    <t xml:space="preserve">@MuscleNerd: any update about ultrasn0w? Its becoming late here....time to sleep </t>
  </si>
  <si>
    <t>Fri Jun 19 13:46:13 PDT 2009</t>
  </si>
  <si>
    <t>angelchrys</t>
  </si>
  <si>
    <t>@MySpyderWeb Haven't had a chance to scrub it yet.    Will find out tonight!</t>
  </si>
  <si>
    <t>Fri Jun 19 13:46:15 PDT 2009</t>
  </si>
  <si>
    <t xml:space="preserve">its too dang boring to be a friday. why i aint got nothing to do today </t>
  </si>
  <si>
    <t xml:space="preserve">@xmollieannx I have 2 phones I can set 3 each. Plz don't bomb my bed with insects or water. I've never killed a best friend before </t>
  </si>
  <si>
    <t>Fri Jun 19 13:46:16 PDT 2009</t>
  </si>
  <si>
    <t>Praying I didn't totally just fail that exam... Ugh  fml</t>
  </si>
  <si>
    <t>soolana</t>
  </si>
  <si>
    <t>@TickleMeJoey oh my gosh Joe, I'M SO SORRY  &amp;quot;everyone. I can't keep everyone happy. I'm trying as hard as I can, but it's hard...&amp;quot;</t>
  </si>
  <si>
    <t>Fri Jun 19 13:46:17 PDT 2009</t>
  </si>
  <si>
    <t>MartinaEfron</t>
  </si>
  <si>
    <t>Fri Jun 19 13:46:18 PDT 2009</t>
  </si>
  <si>
    <t>ArminTanzarian</t>
  </si>
  <si>
    <t xml:space="preserve">Finally got my hard-drive up and working again. Trying to download the Jim Jarmusch collection to no avail </t>
  </si>
  <si>
    <t>Fri Jun 19 13:46:20 PDT 2009</t>
  </si>
  <si>
    <t>WBeditor</t>
  </si>
  <si>
    <t>4th day at home because of illness  Black Phoebes flycatch in the back yard (c:</t>
  </si>
  <si>
    <t>Fri Jun 19 13:46:22 PDT 2009</t>
  </si>
  <si>
    <t>starbuucks_</t>
  </si>
  <si>
    <t xml:space="preserve">so boring &amp;amp; nobody wants to go out </t>
  </si>
  <si>
    <t>Fri Jun 19 13:46:23 PDT 2009</t>
  </si>
  <si>
    <t>Thought I took 1 step ahead but I took 2 back  damn. I lost.</t>
  </si>
  <si>
    <t>Fri Jun 19 13:46:24 PDT 2009</t>
  </si>
  <si>
    <t>camilaromais</t>
  </si>
  <si>
    <t xml:space="preserve">@leelandofficial wish i could...but unfortunately i live in brazil </t>
  </si>
  <si>
    <t>monsterkarla</t>
  </si>
  <si>
    <t xml:space="preserve"> stupid shit.</t>
  </si>
  <si>
    <t>Fri Jun 19 13:46:28 PDT 2009</t>
  </si>
  <si>
    <t>Amb_x</t>
  </si>
  <si>
    <t>Is sad her brothers leaving for Germany for a year tomorrow  bad times!</t>
  </si>
  <si>
    <t>Fri Jun 19 13:46:30 PDT 2009</t>
  </si>
  <si>
    <t>molly6696</t>
  </si>
  <si>
    <t>my bff just left meh!  so sad</t>
  </si>
  <si>
    <t>Fri Jun 19 13:46:32 PDT 2009</t>
  </si>
  <si>
    <t>@PhillyGirl528 it shouldn't have broke in the first place! Stupid Microsoft. They can't make crap without it being junk quality  I miss it</t>
  </si>
  <si>
    <t>edwestwicklover</t>
  </si>
  <si>
    <t xml:space="preserve">@SophieeOx wat how it dosnt to mine </t>
  </si>
  <si>
    <t>Fri Jun 19 13:46:33 PDT 2009</t>
  </si>
  <si>
    <t>mmayj28</t>
  </si>
  <si>
    <t>too cold 4 da beach!!  waitin n SF. feelin like pasta. missin my &amp;quot;Pearl.&amp;quot; Skewl Monday. pickin up BestDudes: James&amp;amp;Jose.</t>
  </si>
  <si>
    <t>Fri Jun 19 13:46:35 PDT 2009</t>
  </si>
  <si>
    <t>andyh1301</t>
  </si>
  <si>
    <t xml:space="preserve">Checking emails then off to bed. Work tomorrow </t>
  </si>
  <si>
    <t>Fri Jun 19 13:46:37 PDT 2009</t>
  </si>
  <si>
    <t>ProjectMcFLYUS</t>
  </si>
  <si>
    <t xml:space="preserve">15 followers still need like 85 till 100...this is unfortunate. </t>
  </si>
  <si>
    <t>summerschooler</t>
  </si>
  <si>
    <t xml:space="preserve">OK-I had 2 make a decision re: going 2 back to work next year--I have 2 go back 1 more year-to get in a good financial place 2 homeschool </t>
  </si>
  <si>
    <t>Fri Jun 19 13:46:40 PDT 2009</t>
  </si>
  <si>
    <t xml:space="preserve">Craving a Clover @Starbucks ,  when are they coming to Canada? </t>
  </si>
  <si>
    <t>Fri Jun 19 13:46:38 PDT 2009</t>
  </si>
  <si>
    <t>Gilmaontherocks</t>
  </si>
  <si>
    <t xml:space="preserve">I should follow Rafa and pull out of the QF on Tue instead of jeopardizing my tennis future. And BTB like Rafa I have a knee problem too </t>
  </si>
  <si>
    <t>KandiceOyler</t>
  </si>
  <si>
    <t>Spider managed to hurt himself overnight  But I had a beautiful ride on Mojo!</t>
  </si>
  <si>
    <t>arleneasuncion</t>
  </si>
  <si>
    <t xml:space="preserve">I found a fly in my pomegranate green tea </t>
  </si>
  <si>
    <t xml:space="preserve">Reading Foundation and Empire, but not really enjoying it - it doesn't have the spark that Foundation had </t>
  </si>
  <si>
    <t>Fri Jun 19 13:46:41 PDT 2009</t>
  </si>
  <si>
    <t xml:space="preserve">@Valv30 its working great on my phone </t>
  </si>
  <si>
    <t xml:space="preserve">@MariaBalac not as bored as I am in the office all alone </t>
  </si>
  <si>
    <t>annstwitt</t>
  </si>
  <si>
    <t xml:space="preserve">tomorrow... hollidays yay! too bad i will not tweet </t>
  </si>
  <si>
    <t>Fri Jun 19 13:46:42 PDT 2009</t>
  </si>
  <si>
    <t>cynrodriguez</t>
  </si>
  <si>
    <t xml:space="preserve">Im so bored here , I want go back to Florida </t>
  </si>
  <si>
    <t xml:space="preserve">I wish this day was over already </t>
  </si>
  <si>
    <t>Fri Jun 19 13:46:46 PDT 2009</t>
  </si>
  <si>
    <t xml:space="preserve">@KharmaIsis that's too funny... wtv?... didn't see the site yet... </t>
  </si>
  <si>
    <t>Fri Jun 19 13:46:47 PDT 2009</t>
  </si>
  <si>
    <t>@bpff well i'm home and no laptop, Shamba said to check on monday  I want my music</t>
  </si>
  <si>
    <t>Fri Jun 19 13:46:48 PDT 2009</t>
  </si>
  <si>
    <t>jaecamille</t>
  </si>
  <si>
    <t>Fri Jun 19 13:46:49 PDT 2009</t>
  </si>
  <si>
    <t>missmalena</t>
  </si>
  <si>
    <t xml:space="preserve">wishes h&amp;amp;m existed in florida.. </t>
  </si>
  <si>
    <t>Fri Jun 19 13:46:50 PDT 2009</t>
  </si>
  <si>
    <t xml:space="preserve">@triskasue If we get any rain, I'll send it to you Pattie.  We need it bad too! </t>
  </si>
  <si>
    <t>Fri Jun 19 13:46:52 PDT 2009</t>
  </si>
  <si>
    <t xml:space="preserve">@ChaChaKerry that's not fair! </t>
  </si>
  <si>
    <t>Fri Jun 19 13:46:53 PDT 2009</t>
  </si>
  <si>
    <t xml:space="preserve">currently on netbook cos im partitioning main pc HDD. its taking ages eep and poor old netty cant cope with multi tasking </t>
  </si>
  <si>
    <t>Fri Jun 19 13:46:54 PDT 2009</t>
  </si>
  <si>
    <t xml:space="preserve">I keep thinking it's Saturday night.... haven't worked a Friday in AGES. My back is an aching annoyance at the mo, tomorrow will be long </t>
  </si>
  <si>
    <t>sarabianknight</t>
  </si>
  <si>
    <t xml:space="preserve">Laying in bed really sick.  Keep me in your prayers please.  </t>
  </si>
  <si>
    <t>Sorry guys. My phone will be off at any minute.  If you need me, get a hold of Amanda or my MySpace of Facebook.</t>
  </si>
  <si>
    <t>Fri Jun 19 13:46:55 PDT 2009</t>
  </si>
  <si>
    <t xml:space="preserve">@Alyssa_Milano That's a heart warming story. but so very sad also. w/the cutest smiling photo. Was very cool of Pixar. still sad though  </t>
  </si>
  <si>
    <t xml:space="preserve">@chickenbrutus Try getting a new pair - my last ones were second hand and didn't last too long </t>
  </si>
  <si>
    <t>@theresanoelle it's ok don't worry about it  just my luck that I didn't make it on that night, oh well :-/</t>
  </si>
  <si>
    <t>Fri Jun 19 13:46:56 PDT 2009</t>
  </si>
  <si>
    <t>ababy16</t>
  </si>
  <si>
    <t>lmfao! partying it up with every1 :-* my poor boo is working  ....text meh 5083326269 or aim xxdribaby16xx</t>
  </si>
  <si>
    <t>Fri Jun 19 13:46:58 PDT 2009</t>
  </si>
  <si>
    <t>AngelaMarieD</t>
  </si>
  <si>
    <t xml:space="preserve">I need to find a good home for my dog </t>
  </si>
  <si>
    <t>Fri Jun 19 13:46:57 PDT 2009</t>
  </si>
  <si>
    <t>PaulDaveyCreate</t>
  </si>
  <si>
    <t xml:space="preserve">@skuwiph Ah!  Wish I could, but the headaches own me at the moment </t>
  </si>
  <si>
    <t>carrieburnett</t>
  </si>
  <si>
    <t xml:space="preserve">pupils dilated... can't see a damn thing. </t>
  </si>
  <si>
    <t>Fri Jun 19 13:47:46 PDT 2009</t>
  </si>
  <si>
    <t xml:space="preserve">@ItsOnAlexa  you dont present t4 anymore!! you have a show in america now  </t>
  </si>
  <si>
    <t>Fri Jun 19 13:47:47 PDT 2009</t>
  </si>
  <si>
    <t>Megami</t>
  </si>
  <si>
    <t xml:space="preserve">has a MOUNTAIN of laundry to put away... </t>
  </si>
  <si>
    <t>Fri Jun 19 13:47:48 PDT 2009</t>
  </si>
  <si>
    <t>@sup_ashley yeah hopefully I'll be there for the cooler things  thanks though&amp;lt;3 I'm fine Im just having a bad day so i'm already all blahh</t>
  </si>
  <si>
    <t>Fri Jun 19 13:47:51 PDT 2009</t>
  </si>
  <si>
    <t>heatherswain75</t>
  </si>
  <si>
    <t>Hi Matthew how r u my sweet? I miss you   .</t>
  </si>
  <si>
    <t>Fri Jun 19 13:47:53 PDT 2009</t>
  </si>
  <si>
    <t xml:space="preserve">u used to be .. the light that made my darkness dissappear, now .. u are that darkness </t>
  </si>
  <si>
    <t>Fri Jun 19 13:47:55 PDT 2009</t>
  </si>
  <si>
    <t>jmunsta</t>
  </si>
  <si>
    <t xml:space="preserve">@atlantabarstarz hey now those r the only nights I'm in town so that's all I got </t>
  </si>
  <si>
    <t>Fri Jun 19 13:47:56 PDT 2009</t>
  </si>
  <si>
    <t>panda2209</t>
  </si>
  <si>
    <t xml:space="preserve">Miss my beez!!! @crystaliciousss </t>
  </si>
  <si>
    <t>packing my things  i miss you babe @MariangelyG</t>
  </si>
  <si>
    <t>Fri Jun 19 13:47:57 PDT 2009</t>
  </si>
  <si>
    <t>kOamphay</t>
  </si>
  <si>
    <t xml:space="preserve">@Mary1988 lmao. I know, I was on last night and nobody was on. </t>
  </si>
  <si>
    <t>@TimothyH2O you know what. youre a meanie  youre hurting my feelings. lol. i havent taken spanish since like 10th grade. so callate</t>
  </si>
  <si>
    <t>CrawfishC</t>
  </si>
  <si>
    <t xml:space="preserve">just got done cleaning the house!! YAY!! sooooo tired! </t>
  </si>
  <si>
    <t>Fri Jun 19 13:48:00 PDT 2009</t>
  </si>
  <si>
    <t xml:space="preserve">playing guitar hero by myself </t>
  </si>
  <si>
    <t xml:space="preserve">@briangs that's luck one of the suckiest moments.  </t>
  </si>
  <si>
    <t>Fri Jun 19 13:48:01 PDT 2009</t>
  </si>
  <si>
    <t xml:space="preserve">Come on, nadal dropped out of wimbledon! </t>
  </si>
  <si>
    <t>Fri Jun 19 13:48:02 PDT 2009</t>
  </si>
  <si>
    <t>mwerner12</t>
  </si>
  <si>
    <t xml:space="preserve">just got to my dads house for the weekend........bored so far  </t>
  </si>
  <si>
    <t>Fri Jun 19 13:48:03 PDT 2009</t>
  </si>
  <si>
    <t>anetnomad</t>
  </si>
  <si>
    <t xml:space="preserve">all those questionings were pointless--simple answer all along--did not like me at all. hard lesson. </t>
  </si>
  <si>
    <t>Brookeywook</t>
  </si>
  <si>
    <t>'Last House On The Left' was horrible  But amazing last night last night, water fights with fire extinguishers at 5am? Yes please</t>
  </si>
  <si>
    <t>Fri Jun 19 13:48:13 PDT 2009</t>
  </si>
  <si>
    <t xml:space="preserve">@iamrajd i heard about jimmy choo!! im excited to see the shoes lol but yea im not a fan of h&amp;amp;m either...at least u can see them in aug </t>
  </si>
  <si>
    <t>Fri Jun 19 13:48:14 PDT 2009</t>
  </si>
  <si>
    <t>chaoui9678</t>
  </si>
  <si>
    <t xml:space="preserve">Wondering where Sabrina is and why I had to lay in the pool all alone </t>
  </si>
  <si>
    <t xml:space="preserve">@koreas yeah me too but if rafa would have stayed in, he probably would have lost in the first round anyway </t>
  </si>
  <si>
    <t>Fri Jun 19 13:48:15 PDT 2009</t>
  </si>
  <si>
    <t xml:space="preserve">@Rand_Raspberry ouchhh that would hurt! Haha   Ima sowi jew   but if has are free tomorrow I pwomise I'll see ya </t>
  </si>
  <si>
    <t>Fri Jun 19 13:48:17 PDT 2009</t>
  </si>
  <si>
    <t xml:space="preserve">@Joycicle78 Nooooooo! Thats so upsetting. I'd love to meet her. </t>
  </si>
  <si>
    <t xml:space="preserve">@BryanNO when are you moving? </t>
  </si>
  <si>
    <t>Fri Jun 19 13:48:18 PDT 2009</t>
  </si>
  <si>
    <t xml:space="preserve">so it feels like no-one wants to help me...including my own husband </t>
  </si>
  <si>
    <t>Fri Jun 19 13:48:20 PDT 2009</t>
  </si>
  <si>
    <t>nathanziarek</t>
  </si>
  <si>
    <t xml:space="preserve">@toryjane Sorry! I thought I did...We got a little bit of water from the sewer again, but nothing catastrophic. Need to have it looked at </t>
  </si>
  <si>
    <t>Fri Jun 19 13:48:21 PDT 2009</t>
  </si>
  <si>
    <t xml:space="preserve">Seems like time is running so slowly all of a sudden </t>
  </si>
  <si>
    <t>Fri Jun 19 13:48:23 PDT 2009</t>
  </si>
  <si>
    <t>a14ton25</t>
  </si>
  <si>
    <t xml:space="preserve">I was gonna go out clubbing untill I remembered I have no friends </t>
  </si>
  <si>
    <t>Fri Jun 19 13:48:22 PDT 2009</t>
  </si>
  <si>
    <t>scottheisel</t>
  </si>
  <si>
    <t xml:space="preserve">@polarizeme So bummed I am actually in Chicago this weekend but can't go to your show tonight. Sorry. </t>
  </si>
  <si>
    <t>Fri Jun 19 13:48:24 PDT 2009</t>
  </si>
  <si>
    <t xml:space="preserve">@ckwright Oh sweet jesus I'm not making a meat ship!  LOL  yes, of course, meat, but what and how? thinking steak but no grill </t>
  </si>
  <si>
    <t xml:space="preserve">so ronery and sadry arone </t>
  </si>
  <si>
    <t>Fri Jun 19 13:48:28 PDT 2009</t>
  </si>
  <si>
    <t>fanboytheatre</t>
  </si>
  <si>
    <t xml:space="preserve">@housepetrelli Wish I could be there </t>
  </si>
  <si>
    <t>Fri Jun 19 13:48:31 PDT 2009</t>
  </si>
  <si>
    <t>its official..im depressed  @ashleighlines i feel your pain now</t>
  </si>
  <si>
    <t>@leojeanette I can't hear it from my phone  email it to me!</t>
  </si>
  <si>
    <t>angel1846</t>
  </si>
  <si>
    <t xml:space="preserve">Yesterday I found out I won an essay contest about my fav teacher. And I read it to the WHOLE school today! It was the last day </t>
  </si>
  <si>
    <t>Fri Jun 19 13:48:33 PDT 2009</t>
  </si>
  <si>
    <t xml:space="preserve">why do my friends insist on putting me in the worst situations? </t>
  </si>
  <si>
    <t>Fri Jun 19 13:48:34 PDT 2009</t>
  </si>
  <si>
    <t>cjupista</t>
  </si>
  <si>
    <t>@uber_bryan No market for fine-dining filipinos? I'm not too sure   I just found out about this myself!</t>
  </si>
  <si>
    <t xml:space="preserve">#inaperfectworld id be in orlando with @brandiraquel for her birthday </t>
  </si>
  <si>
    <t>Fri Jun 19 13:48:35 PDT 2009</t>
  </si>
  <si>
    <t>AnnabelleKayy</t>
  </si>
  <si>
    <t>@KioBriggs well.... there's nt much i can do part from sit here and feel sorry for myself!  , i hate ur free life!! wen do u start work?</t>
  </si>
  <si>
    <t xml:space="preserve">@lgphotography  okay. at least you tried </t>
  </si>
  <si>
    <t>Fri Jun 19 13:48:36 PDT 2009</t>
  </si>
  <si>
    <t>cosmotot</t>
  </si>
  <si>
    <t>@ChicagoToysTV Thanks for the follow! I haven't figured out how to do that yet  Catching up!</t>
  </si>
  <si>
    <t>Fri Jun 19 13:48:37 PDT 2009</t>
  </si>
  <si>
    <t>I feel as if im a bear in hibernation. Im nvr leaving ths cave  ayy i hate how i have nthng to do anymre</t>
  </si>
  <si>
    <t xml:space="preserve">we miss you @EmGooch - a new sitter comes tonight ... pizza man will wonder where you are </t>
  </si>
  <si>
    <t>Fri Jun 19 13:48:40 PDT 2009</t>
  </si>
  <si>
    <t xml:space="preserve">@Hot4Donnie me to, we still need 2 people jon and danny, I am worried if we dont find them then I can not have donnie </t>
  </si>
  <si>
    <t>Fri Jun 19 13:48:41 PDT 2009</t>
  </si>
  <si>
    <t xml:space="preserve">@TickleMeJoey it's pretty shocking writing from you. I'm SO SORRY! I'm SO shamed for that, I can't belive it. I'M SORRY </t>
  </si>
  <si>
    <t>maryvitarelli</t>
  </si>
  <si>
    <t>Fri Jun 19 13:48:42 PDT 2009</t>
  </si>
  <si>
    <t xml:space="preserve">@motocomm yeah i got a custom ipsw from the new pwnagetool but it wont work .. must wait for windows version </t>
  </si>
  <si>
    <t>brejanna</t>
  </si>
  <si>
    <t xml:space="preserve">good grief it's hot outside!!! hot + humid = NOT FUN! </t>
  </si>
  <si>
    <t>Fri Jun 19 13:48:43 PDT 2009</t>
  </si>
  <si>
    <t xml:space="preserve">@littlestarred I can do the one tomorrow lol but not London </t>
  </si>
  <si>
    <t>Fri Jun 19 13:48:45 PDT 2009</t>
  </si>
  <si>
    <t>heathershanks</t>
  </si>
  <si>
    <t xml:space="preserve">@julianakubicki Your recent posts make me feel really bad for you and work </t>
  </si>
  <si>
    <t xml:space="preserve"> scrubs made me start to cry</t>
  </si>
  <si>
    <t>Fri Jun 19 13:48:46 PDT 2009</t>
  </si>
  <si>
    <t>Jody_Lloyd</t>
  </si>
  <si>
    <t>We are very sad that Pickle died today  popped into the Black Horse for a farewell drink</t>
  </si>
  <si>
    <t>joendeniece</t>
  </si>
  <si>
    <t xml:space="preserve">going back to work... </t>
  </si>
  <si>
    <t>Fri Jun 19 13:48:47 PDT 2009</t>
  </si>
  <si>
    <t>greciaGuemor</t>
  </si>
  <si>
    <t xml:space="preserve">http://twitpic.com/7u19c - briget i miss you so much! </t>
  </si>
  <si>
    <t xml:space="preserve">Eating Haagen-Dazs strawberry ice cream... mmm... And Stan's package had the wrong shipping address. </t>
  </si>
  <si>
    <t>Fri Jun 19 13:48:49 PDT 2009</t>
  </si>
  <si>
    <t xml:space="preserve">@TickingTimeBomb i still hold tight to that fear i will puke on his shoes &amp;quot;Holy Shit! It's SYLAR! *vomit*&amp;quot;  that would be uncool </t>
  </si>
  <si>
    <t xml:space="preserve">it's hot and sticky here.  bleh.  </t>
  </si>
  <si>
    <t>Fri Jun 19 13:48:50 PDT 2009</t>
  </si>
  <si>
    <t xml:space="preserve">one day left of Ascot  but woo my feet are finally use to the pain. gunna miss my geordie buddy Dani tho </t>
  </si>
  <si>
    <t>Fri Jun 19 13:48:51 PDT 2009</t>
  </si>
  <si>
    <t>fiofo</t>
  </si>
  <si>
    <t xml:space="preserve">I really want a shot of flaming sambuca, but I'm not allowed to start fires in the flat </t>
  </si>
  <si>
    <t>Fri Jun 19 13:48:52 PDT 2009</t>
  </si>
  <si>
    <t>gawed</t>
  </si>
  <si>
    <t>Luis 2 out of 5 interviews  now the other 3 plus another 3 next week that's 6 more interviews next week :O fun lol. http://ff.im/-4c07A</t>
  </si>
  <si>
    <t>Pumpkin__x</t>
  </si>
  <si>
    <t xml:space="preserve">@heatworld I dont want him to leave </t>
  </si>
  <si>
    <t>Fri Jun 19 13:48:56 PDT 2009</t>
  </si>
  <si>
    <t>@PollyRodgers hello!! hwo are you? feels like we havent spoken in a long time!  xx</t>
  </si>
  <si>
    <t>Fri Jun 19 13:49:00 PDT 2009</t>
  </si>
  <si>
    <t xml:space="preserve">can i smoke with someone, plz </t>
  </si>
  <si>
    <t>Fri Jun 19 13:49:11 PDT 2009</t>
  </si>
  <si>
    <t>kimiha1</t>
  </si>
  <si>
    <t xml:space="preserve">@torianddean Hope your feeling better...no fun being sick on vacation </t>
  </si>
  <si>
    <t>emotional day   i miss daarrreeennn x</t>
  </si>
  <si>
    <t>Fri Jun 19 13:49:12 PDT 2009</t>
  </si>
  <si>
    <t>GhostHelwig</t>
  </si>
  <si>
    <t xml:space="preserve">No appointment w/out the form in their hands but &amp;quot;we'll call you&amp;quot; once it's faxed. It's faxed. Yet the neurologist isn't calling me back. </t>
  </si>
  <si>
    <t>Fri Jun 19 13:49:16 PDT 2009</t>
  </si>
  <si>
    <t>@joe_bevis yea and I will be in college with limited time  Come on MAG, MW2, Uncharted 2 and Assassins Creed 2.</t>
  </si>
  <si>
    <t>Fri Jun 19 13:49:17 PDT 2009</t>
  </si>
  <si>
    <t xml:space="preserve">Glad i brought ice pack along. Swollen lump now covers half the back of my hand &amp;amp; thats after 30 min of iceing earlier. </t>
  </si>
  <si>
    <t>Fri Jun 19 13:49:21 PDT 2009</t>
  </si>
  <si>
    <t>MalloryMorris</t>
  </si>
  <si>
    <t xml:space="preserve">Its been 2 weeks since I've seen Jace. He's grown </t>
  </si>
  <si>
    <t>Fri Jun 19 13:49:22 PDT 2009</t>
  </si>
  <si>
    <t>Deafinitely</t>
  </si>
  <si>
    <t xml:space="preserve">In total and complete agony, it made me cry. What a way to start the weekend and still got to go to work tomorrow at 10am </t>
  </si>
  <si>
    <t>ashkid10</t>
  </si>
  <si>
    <t xml:space="preserve">I wish I could send messages to celebs...but this website won't let me! </t>
  </si>
  <si>
    <t>Fri Jun 19 13:49:24 PDT 2009</t>
  </si>
  <si>
    <t xml:space="preserve">@metschick why would you make us relive that?! </t>
  </si>
  <si>
    <t>rayferrr</t>
  </si>
  <si>
    <t xml:space="preserve">At wildwings, then atlanta!! </t>
  </si>
  <si>
    <t>Fri Jun 19 13:49:25 PDT 2009</t>
  </si>
  <si>
    <t>@KateRothwell Man, we never get ice cream trucks in this neighborhood  Not even when there were a lot of kids!</t>
  </si>
  <si>
    <t>@Kagasan Yeah, sorry!! We were probably gonna go to a movie around 6:30 or 7:30. Tickets are so expensive  stupid!</t>
  </si>
  <si>
    <t>lewd</t>
  </si>
  <si>
    <t>@kisschanel damn.  that is so fucked up.</t>
  </si>
  <si>
    <t>Fri Jun 19 13:49:27 PDT 2009</t>
  </si>
  <si>
    <t>melthegreat85</t>
  </si>
  <si>
    <t xml:space="preserve">@Missinfo i say it wil declass u cause Ãºr mouth wil stank </t>
  </si>
  <si>
    <t>Fri Jun 19 13:49:28 PDT 2009</t>
  </si>
  <si>
    <t>cloudymuc</t>
  </si>
  <si>
    <t xml:space="preserve">Saturday: 12 hours@A7-a long way home </t>
  </si>
  <si>
    <t>Fri Jun 19 13:49:31 PDT 2009</t>
  </si>
  <si>
    <t xml:space="preserve">Whiskers (my hamster) died today </t>
  </si>
  <si>
    <t>taylor_ainsley</t>
  </si>
  <si>
    <t xml:space="preserve">Pachooiegogo with @lisayvonne11 and @JonRadical no goldfish today </t>
  </si>
  <si>
    <t>Fri Jun 19 13:49:33 PDT 2009</t>
  </si>
  <si>
    <t>its_lu</t>
  </si>
  <si>
    <t xml:space="preserve">i really really really really really really don't know what to do </t>
  </si>
  <si>
    <t>Fri Jun 19 13:49:34 PDT 2009</t>
  </si>
  <si>
    <t xml:space="preserve">Gunna collapse very soon... Wish i could! </t>
  </si>
  <si>
    <t>Fri Jun 19 13:49:38 PDT 2009</t>
  </si>
  <si>
    <t xml:space="preserve">getting ready for work , ugh im dreading this my manager is a meany </t>
  </si>
  <si>
    <t>Fri Jun 19 13:49:39 PDT 2009</t>
  </si>
  <si>
    <t xml:space="preserve">@TakashiFlash ooohhhhhh  what did cairon do?? my tv's packed away in boxes to be moved </t>
  </si>
  <si>
    <t>Fri Jun 19 13:49:40 PDT 2009</t>
  </si>
  <si>
    <t>tarblack539</t>
  </si>
  <si>
    <t xml:space="preserve">i hate watching extremely funny things all alone. </t>
  </si>
  <si>
    <t>Fri Jun 19 13:49:42 PDT 2009</t>
  </si>
  <si>
    <t>i have a headache! No tylenol or anything either  Mike will be home in an hour and 10 minutes yay. Hopefully he brings some corn nuts.</t>
  </si>
  <si>
    <t>Fri Jun 19 13:49:43 PDT 2009</t>
  </si>
  <si>
    <t>SO. I WANT TO GO TO SIX FLAGS OH SO BAD!  JULY MAYBE? I NEED A SECOND JOB ASAP! LOL</t>
  </si>
  <si>
    <t xml:space="preserve">I miss S Club 7! </t>
  </si>
  <si>
    <t>Fri Jun 19 13:49:45 PDT 2009</t>
  </si>
  <si>
    <t>xCokaColax</t>
  </si>
  <si>
    <t xml:space="preserve">It's wet outisde </t>
  </si>
  <si>
    <t>MoHockey</t>
  </si>
  <si>
    <t>@PhillyRiot Sorry, no clues on the name.    Guess we'll find out Wednesday.</t>
  </si>
  <si>
    <t>Fri Jun 19 13:49:46 PDT 2009</t>
  </si>
  <si>
    <t xml:space="preserve">wow that grocery trip turned out costing more than I expected...oops! I wish I had more people to cook for </t>
  </si>
  <si>
    <t>Fri Jun 19 13:49:47 PDT 2009</t>
  </si>
  <si>
    <t>im at work while all of my friends are at my house  how unfortunate.</t>
  </si>
  <si>
    <t xml:space="preserve">Low energy </t>
  </si>
  <si>
    <t>Fri Jun 19 13:49:50 PDT 2009</t>
  </si>
  <si>
    <t xml:space="preserve">@hollyspeirs Well I'm listening to McFly now! haha! Wana be at McFly though! Their giging tonight and i couldn't go! </t>
  </si>
  <si>
    <t>Fri Jun 19 13:49:52 PDT 2009</t>
  </si>
  <si>
    <t>eekalyssa</t>
  </si>
  <si>
    <t xml:space="preserve">the way people talk sometimes bothers me. i'm not very specific. and sorry about my tweets. i'm just so bored </t>
  </si>
  <si>
    <t>Fri Jun 19 13:49:53 PDT 2009</t>
  </si>
  <si>
    <t xml:space="preserve">The kitchen cabinets (newly painted) don't look flash. Colour bad (vomit like) &amp;amp; gloss looks old old old. No time to paint again pre bub. </t>
  </si>
  <si>
    <t>Fri Jun 19 13:49:54 PDT 2009</t>
  </si>
  <si>
    <t>mmgomezz</t>
  </si>
  <si>
    <t>ooopsss!! without battery u can plug it in the computer  save them first. But donÂ´t worry. Listen the videos in the car are not that bad.</t>
  </si>
  <si>
    <t>Fri Jun 19 13:49:57 PDT 2009</t>
  </si>
  <si>
    <t>epsareshort</t>
  </si>
  <si>
    <t xml:space="preserve">As of 3:30 when I drove by, they are still spraying water at the Georgia Theatre </t>
  </si>
  <si>
    <t>Fri Jun 19 13:49:58 PDT 2009</t>
  </si>
  <si>
    <t>LalaBrown</t>
  </si>
  <si>
    <t xml:space="preserve">Loungin at the pool with my son. Last time ill see him for a month! He's getting shipped off to his grandparents! </t>
  </si>
  <si>
    <t>Fri Jun 19 13:50:00 PDT 2009</t>
  </si>
  <si>
    <t>benTherDunThat</t>
  </si>
  <si>
    <t xml:space="preserve">@KellanLutz5 Whats Greenes site? Everyone's getting booted from the one's I know. I can't get on facebook either to get it!! </t>
  </si>
  <si>
    <t>@LucyGoodwright Arghhh am lonely &amp;amp; bored &amp;amp; wanna go on msn &amp;amp; talk !!!!  LOVE YOU XXXX</t>
  </si>
  <si>
    <t>Fri Jun 19 13:50:01 PDT 2009</t>
  </si>
  <si>
    <t>littleKYwoman</t>
  </si>
  <si>
    <t xml:space="preserve">was going to evansville tonight, but had car trouble  so back home </t>
  </si>
  <si>
    <t>Fri Jun 19 13:50:02 PDT 2009</t>
  </si>
  <si>
    <t>Stephanie622</t>
  </si>
  <si>
    <t xml:space="preserve">gettin my last hour of work n so i can go chilll n the sun ... wait ... its f****** cloudy </t>
  </si>
  <si>
    <t>Fri Jun 19 13:50:03 PDT 2009</t>
  </si>
  <si>
    <t>FayeLien</t>
  </si>
  <si>
    <t xml:space="preserve">Oklahoma is so humid i don't like it </t>
  </si>
  <si>
    <t>so much for Lowe's...    suck...</t>
  </si>
  <si>
    <t>Fri Jun 19 13:50:06 PDT 2009</t>
  </si>
  <si>
    <t xml:space="preserve">@SophieeOx ive done that but it not working </t>
  </si>
  <si>
    <t>Fri Jun 19 13:50:08 PDT 2009</t>
  </si>
  <si>
    <t>@Godslilgurl321 That sucks  It's gonna be really hot. Willie says hi.</t>
  </si>
  <si>
    <t>Fri Jun 19 13:50:09 PDT 2009</t>
  </si>
  <si>
    <t>Smoking a ciggy before I go in to work. Its kind of hot out here but cloudy  weird I know but its arizona</t>
  </si>
  <si>
    <t>CrazyLoveableV</t>
  </si>
  <si>
    <t xml:space="preserve">@KingNotti I couldn't see what you wrote </t>
  </si>
  <si>
    <t>Fri Jun 19 13:50:10 PDT 2009</t>
  </si>
  <si>
    <t>SamanthaLuvsNK</t>
  </si>
  <si>
    <t>Withdrawing from ddub's laboratory contest     Damn clip art copyright issues.</t>
  </si>
  <si>
    <t>Lexi_bell</t>
  </si>
  <si>
    <t xml:space="preserve">could do with a bit of a hand - how do you nicely tell someone that under no uncertain terms you're NOT INTERESTED IN THEM? Help! </t>
  </si>
  <si>
    <t>Fri Jun 19 13:50:11 PDT 2009</t>
  </si>
  <si>
    <t xml:space="preserve">Bummed out that it's raining and I can't go poolside </t>
  </si>
  <si>
    <t>Fri Jun 19 13:50:12 PDT 2009</t>
  </si>
  <si>
    <t>i should really be up and ready to get to a surprise party right now....  i hate you sickness. i will beat you uppppp.</t>
  </si>
  <si>
    <t xml:space="preserve">I stood on two sewing pins at once and it really really really really hurted </t>
  </si>
  <si>
    <t xml:space="preserve">@bengiboyweez lol do not call me that and I'm home tryna find something to wear </t>
  </si>
  <si>
    <t>Fri Jun 19 13:50:13 PDT 2009</t>
  </si>
  <si>
    <t>@ChryssyLynn  me sorries     i gotta go to the grocery store tonight  ugh</t>
  </si>
  <si>
    <t>Fri Jun 19 13:50:16 PDT 2009</t>
  </si>
  <si>
    <t>isabellita88</t>
  </si>
  <si>
    <t xml:space="preserve">has to wake up so early tomorrow..im just not in the mood.. </t>
  </si>
  <si>
    <t xml:space="preserve">I need more minutes on my phone. There almost all gone! </t>
  </si>
  <si>
    <t>Fri Jun 19 13:50:17 PDT 2009</t>
  </si>
  <si>
    <t>carina you actual ledgend! seriously just got phoned when she was in the take that gig.....so wantedd to go  x</t>
  </si>
  <si>
    <t>Fri Jun 19 13:50:18 PDT 2009</t>
  </si>
  <si>
    <t>lhnt</t>
  </si>
  <si>
    <t>needles in your back to see which one your allergic to &amp;amp;then finding out your allergic to most of them is not fun  can't scratch either..</t>
  </si>
  <si>
    <t>Fri Jun 19 13:50:20 PDT 2009</t>
  </si>
  <si>
    <t xml:space="preserve">Woah it's almost 4 o'clock. I need some rest! </t>
  </si>
  <si>
    <t xml:space="preserve">I CAN'T get rid of this headache...smh 10hrs and counting </t>
  </si>
  <si>
    <t xml:space="preserve">Oh no, forgot to enter in the #squarespace competition for today as well...I think 10 minutes before the deadline is a little late.  </t>
  </si>
  <si>
    <t>Fri Jun 19 13:50:24 PDT 2009</t>
  </si>
  <si>
    <t>anneimul</t>
  </si>
  <si>
    <t xml:space="preserve">craving Thai food sooooooo bad.  but I live so far away from anything!!!  Times like this I hate living in Castine.  </t>
  </si>
  <si>
    <t>Fri Jun 19 13:50:25 PDT 2009</t>
  </si>
  <si>
    <t>@JessyBR Washington. I do not like my country. we have such a bad rep.  (Korea wants to nuke us! wtf?)</t>
  </si>
  <si>
    <t>Fri Jun 19 13:50:26 PDT 2009</t>
  </si>
  <si>
    <t>dcolemanphoto</t>
  </si>
  <si>
    <t xml:space="preserve">I am headed to the Firehouse in Springfield for tonight's wedding.....no air conditioning!  </t>
  </si>
  <si>
    <t>Fri Jun 19 13:50:27 PDT 2009</t>
  </si>
  <si>
    <t xml:space="preserve">@DAChesterFrench did you get something to eat? </t>
  </si>
  <si>
    <t>Fri Jun 19 13:50:28 PDT 2009</t>
  </si>
  <si>
    <t>cluebus</t>
  </si>
  <si>
    <t xml:space="preserve">@kimmyt22 http://twitpic.com/7tzvm - How cute!  I want a dog even more now, but can't have one </t>
  </si>
  <si>
    <t>Fri Jun 19 13:51:51 PDT 2009</t>
  </si>
  <si>
    <t>@janine_j9 Awh you sent me the link to &amp;quot;Desperate&amp;quot; when I said it lol. I looove that song!!! Soooooo sad though  Oh my life haha.</t>
  </si>
  <si>
    <t>Well im gonna be moving soon n its gonna be sad because im gonna have to get rid of my lil doggie  oh well its for the better</t>
  </si>
  <si>
    <t>@Ellen_Stafford Aww  Think of the lovely time we had last week, make you feel better ;) x</t>
  </si>
  <si>
    <t>Fri Jun 19 13:51:52 PDT 2009</t>
  </si>
  <si>
    <t>tinagiiirl</t>
  </si>
  <si>
    <t xml:space="preserve">If Harry could make it on short notice, I'd be taggin' along! </t>
  </si>
  <si>
    <t>januaryd</t>
  </si>
  <si>
    <t xml:space="preserve">Just a thought,with all the crazy FDA approved over the counter drugs why aren't antibiotics otc? I have an earache </t>
  </si>
  <si>
    <t xml:space="preserve">@HollySquirrel No maybe I should but I am fat which isn't good </t>
  </si>
  <si>
    <t>Fri Jun 19 13:51:54 PDT 2009</t>
  </si>
  <si>
    <t>@DanielEgan Sorry we missed you.  As touristas we didn't know how to factor traffic into the GPS estimates.</t>
  </si>
  <si>
    <t>krisipanics</t>
  </si>
  <si>
    <t>@biheart no i doooon't  but i think you have mine?</t>
  </si>
  <si>
    <t>Fri Jun 19 13:51:55 PDT 2009</t>
  </si>
  <si>
    <t>Brneyed1</t>
  </si>
  <si>
    <t xml:space="preserve">@ThereShe9oes  sorry! </t>
  </si>
  <si>
    <t>@edwestwicklover :O why is it not working ?  are you sure ur clicking the icon thing then it goes to the yes or no bit :L</t>
  </si>
  <si>
    <t xml:space="preserve">Naps on buses never satisfy me. Haha but it made me remember all the bball and soccer away games that were sooo fun...I miss the seniors </t>
  </si>
  <si>
    <t>dothejas</t>
  </si>
  <si>
    <t xml:space="preserve">Arg. They only take high school graduates. My letter got a typo. </t>
  </si>
  <si>
    <t>babyrach95</t>
  </si>
  <si>
    <t xml:space="preserve">was really happy now she's not </t>
  </si>
  <si>
    <t>Fri Jun 19 13:51:58 PDT 2009</t>
  </si>
  <si>
    <t>blndang3l</t>
  </si>
  <si>
    <t xml:space="preserve">@danecook saw the show last night when you were talking i thought I'd put something you said on here but I forgot what I was going to put </t>
  </si>
  <si>
    <t>belsee</t>
  </si>
  <si>
    <t xml:space="preserve">So glad I washed down the porch so it could pour rain down on it </t>
  </si>
  <si>
    <t>Fri Jun 19 13:52:00 PDT 2009</t>
  </si>
  <si>
    <t xml:space="preserve">I still can't believe i failed. I thought i was doing good... </t>
  </si>
  <si>
    <t>Fri Jun 19 13:52:06 PDT 2009</t>
  </si>
  <si>
    <t>horrormovies donÂ´t scare me anymore  thatÂ´s just boring</t>
  </si>
  <si>
    <t xml:space="preserve">I had to get three shots   </t>
  </si>
  <si>
    <t xml:space="preserve">@SFARRMemphis is Jasper still with you guys? are they looking at the two together, would be a shame to break them up </t>
  </si>
  <si>
    <t>Fri Jun 19 13:52:09 PDT 2009</t>
  </si>
  <si>
    <t>AF_Kamui</t>
  </si>
  <si>
    <t>Help!!! I soooo need something to do tonight...  I hate not having plans...</t>
  </si>
  <si>
    <t>Fri Jun 19 13:52:12 PDT 2009</t>
  </si>
  <si>
    <t>lexik</t>
  </si>
  <si>
    <t>@CalebFTSK you really scared me  i was nearly crying D: never ever lie about your hair again please ;'(</t>
  </si>
  <si>
    <t xml:space="preserve">Why do I make myself feel like this? </t>
  </si>
  <si>
    <t xml:space="preserve">Okay, I am getting annoyed that twitter is not letting me respond to different tweets. Just all whacky! </t>
  </si>
  <si>
    <t>Fri Jun 19 13:52:15 PDT 2009</t>
  </si>
  <si>
    <t xml:space="preserve">Toll House cookie dough recalled, linked to E. coli - http://bit.ly/evtmk #cnn..woah so it's true that you prop shouldn't eat it raw </t>
  </si>
  <si>
    <t xml:space="preserve">i want britney to record this song http://bit.ly/164SXt  i hear its a demo for her but she didnt record it </t>
  </si>
  <si>
    <t>Fri Jun 19 13:52:16 PDT 2009</t>
  </si>
  <si>
    <t>Finally some sunshine, won't last though. My pool pump broke  ...ah, the joys of owning a home.</t>
  </si>
  <si>
    <t xml:space="preserve">Eyebrow crabs. They're the worst </t>
  </si>
  <si>
    <t>Fri Jun 19 13:52:18 PDT 2009</t>
  </si>
  <si>
    <t>ChaireeGirl</t>
  </si>
  <si>
    <t xml:space="preserve">just finished pretending to be Fanta Girl while singing in the rain and riding a Cat Tran to nowhere...I'm going to miss Tucson </t>
  </si>
  <si>
    <t>HayesN</t>
  </si>
  <si>
    <t xml:space="preserve">Just twisted my ankle again </t>
  </si>
  <si>
    <t>Fri Jun 19 13:52:19 PDT 2009</t>
  </si>
  <si>
    <t xml:space="preserve">I want a drumset. </t>
  </si>
  <si>
    <t>trakesht</t>
  </si>
  <si>
    <t xml:space="preserve">sweating </t>
  </si>
  <si>
    <t>Fri Jun 19 13:52:20 PDT 2009</t>
  </si>
  <si>
    <t>Walter Cronkite &amp;quot;Gravely Ill&amp;quot;    http://bit.ly/h4xhM</t>
  </si>
  <si>
    <t>Fri Jun 19 13:52:25 PDT 2009</t>
  </si>
  <si>
    <t xml:space="preserve">Got lots to do ... and no motivation to do it. </t>
  </si>
  <si>
    <t>Fri Jun 19 13:52:26 PDT 2009</t>
  </si>
  <si>
    <t xml:space="preserve">@bibliotech 97 here </t>
  </si>
  <si>
    <t>Fri Jun 19 13:52:28 PDT 2009</t>
  </si>
  <si>
    <t xml:space="preserve">Missing my hubby...  </t>
  </si>
  <si>
    <t>Fri Jun 19 13:52:29 PDT 2009</t>
  </si>
  <si>
    <t xml:space="preserve">@Flangel66 do not want </t>
  </si>
  <si>
    <t>Fri Jun 19 13:52:31 PDT 2009</t>
  </si>
  <si>
    <t>geordieromer</t>
  </si>
  <si>
    <t>Someone at the bank &amp;quot;put a hold on the appraisal&amp;quot; - that's not going to get the loan closed on time  Buyer and seller both irate</t>
  </si>
  <si>
    <t>Fri Jun 19 13:52:33 PDT 2009</t>
  </si>
  <si>
    <t xml:space="preserve">@_Lenchen_ Don't say MISSY all the time! ggrgrgrgrgrgrgrrrrrrrrrrrrrrrr  </t>
  </si>
  <si>
    <t>kingsolo23</t>
  </si>
  <si>
    <t xml:space="preserve">Just attended a work potluck and ate some spoiled fruit. Pray 4 my tummy. </t>
  </si>
  <si>
    <t>Fri Jun 19 13:52:34 PDT 2009</t>
  </si>
  <si>
    <t>paras360</t>
  </si>
  <si>
    <t xml:space="preserve">just said bye to one to one of my great friends ryan sitig. he is leaving to afa. </t>
  </si>
  <si>
    <t>Fri Jun 19 13:52:37 PDT 2009</t>
  </si>
  <si>
    <t>PreteenNovelist</t>
  </si>
  <si>
    <t xml:space="preserve">@AlphonseE Oh, I'm doing well  Besides, uhm, my kitty ran away....yesterday. I'm worried. </t>
  </si>
  <si>
    <t>Fri Jun 19 13:52:38 PDT 2009</t>
  </si>
  <si>
    <t xml:space="preserve">uh oh, somehow my domain name is gone </t>
  </si>
  <si>
    <t xml:space="preserve">@PeytonCameron i hope they have bracelets we culd buy on sunnnday! hahah since they didnt have any last nite! </t>
  </si>
  <si>
    <t>Fri Jun 19 13:52:39 PDT 2009</t>
  </si>
  <si>
    <t xml:space="preserve">@tammielynne Thank you tooooooo xxxxxxxxxx *sigh* So near and yet so far!!!  </t>
  </si>
  <si>
    <t>Fri Jun 19 13:52:41 PDT 2009</t>
  </si>
  <si>
    <t>lzsnook</t>
  </si>
  <si>
    <t xml:space="preserve">I'm sore, burnt and bruised but I totally want more. But its back to the grind today </t>
  </si>
  <si>
    <t>rachealann123</t>
  </si>
  <si>
    <t xml:space="preserve">im at work and got an hour to go, YAY! but, im feeling so fat and icky today, well, lately... i think i'm gaining weight </t>
  </si>
  <si>
    <t>soranaurdareanu</t>
  </si>
  <si>
    <t>@heatworld What?? I'm out of the UK at the mo, so can't watch  Really curious</t>
  </si>
  <si>
    <t>Fri Jun 19 13:52:42 PDT 2009</t>
  </si>
  <si>
    <t>erinalvarez</t>
  </si>
  <si>
    <t xml:space="preserve">Going to Dallas on Monday.  I am going to be gone for 7 days.  I have never been away that long!! </t>
  </si>
  <si>
    <t>Fri Jun 19 13:52:44 PDT 2009</t>
  </si>
  <si>
    <t>salanddawn</t>
  </si>
  <si>
    <t xml:space="preserve">Sitting in traffic on rt 4 west. Not the best use of my time on my birthday </t>
  </si>
  <si>
    <t>Fri Jun 19 13:52:48 PDT 2009</t>
  </si>
  <si>
    <t>@KeenieBeans do you need to joon my session? Will turn  to ;-D</t>
  </si>
  <si>
    <t>Fri Jun 19 13:52:52 PDT 2009</t>
  </si>
  <si>
    <t>macyg1989</t>
  </si>
  <si>
    <t xml:space="preserve">Not liking the cloudy weather </t>
  </si>
  <si>
    <t>Fri Jun 19 13:52:53 PDT 2009</t>
  </si>
  <si>
    <t xml:space="preserve">@carlylive But, if it's what ur heart tells u then it's what that means. But i'll miss you though I just started getting to kno u guys </t>
  </si>
  <si>
    <t>@maxine24 no not yet  http://bit.ly/A3GTg</t>
  </si>
  <si>
    <t>kewlgirl05</t>
  </si>
  <si>
    <t>OMG...it is HOT outside today. I keep hoping the A/C fairy will pay me a visit but alas, no such luck  Changed shirts twice today...blah!!</t>
  </si>
  <si>
    <t>craighewett</t>
  </si>
  <si>
    <t xml:space="preserve">@sammyruth OMG do you remember when myspace was actually useful? Now it's all trashy trannies like Tila Tequila &amp;amp; hott glitterpix </t>
  </si>
  <si>
    <t>@KENO_theOS i think you really do hate me  i want some blueberries.</t>
  </si>
  <si>
    <t>Fri Jun 19 13:52:56 PDT 2009</t>
  </si>
  <si>
    <t>robin5183</t>
  </si>
  <si>
    <t xml:space="preserve">No Nadal at this year's Wimbledon...sad.....was so looking forward to Roger beating him at the finals </t>
  </si>
  <si>
    <t>Fri Jun 19 13:53:00 PDT 2009</t>
  </si>
  <si>
    <t>JesterEric</t>
  </si>
  <si>
    <t xml:space="preserve">okay I got the internet again, either going in the airforce or to KY to make new videos... the Oney is leaving. </t>
  </si>
  <si>
    <t>Fri Jun 19 13:53:02 PDT 2009</t>
  </si>
  <si>
    <t>NickyJaaamz</t>
  </si>
  <si>
    <t>@Ace2345  It was all depending on me and I can't go... So next one we'll be there strong! Hit me when Rey is back in Abyss.</t>
  </si>
  <si>
    <t>Fri Jun 19 13:53:03 PDT 2009</t>
  </si>
  <si>
    <t>julianap5</t>
  </si>
  <si>
    <t xml:space="preserve">Im bored and no one wants to hang out with me </t>
  </si>
  <si>
    <t>Fri Jun 19 13:53:04 PDT 2009</t>
  </si>
  <si>
    <t xml:space="preserve">@portlandist hehehe. Thanks for the Almost follow friday. ;) there's only one C. </t>
  </si>
  <si>
    <t>I want to download TwitterBerry on my BB but it's not working    and I don't why the download doesn't work. Any ideas ?</t>
  </si>
  <si>
    <t xml:space="preserve">I think freddie(Halfwit) will go </t>
  </si>
  <si>
    <t>Fri Jun 19 13:53:05 PDT 2009</t>
  </si>
  <si>
    <t>Have to wait 'till tomorrow to get my iPhone 3G S  They're getting a shipment in around 12 tomorrow.</t>
  </si>
  <si>
    <t>Fri Jun 19 13:53:07 PDT 2009</t>
  </si>
  <si>
    <t>Jazz_thelmgroup</t>
  </si>
  <si>
    <t>still trying to figure this out. hard to think when you have a concussion  ugh....</t>
  </si>
  <si>
    <t>Fri Jun 19 13:53:08 PDT 2009</t>
  </si>
  <si>
    <t>@gagamonster Thanks, will have a look at those, yeh the 5530 has kinetic scrolling  It's a rumour that the 5800 is getting it soon.</t>
  </si>
  <si>
    <t xml:space="preserve">wow,, I'm suffering from sad sickness </t>
  </si>
  <si>
    <t>Fri Jun 19 13:53:10 PDT 2009</t>
  </si>
  <si>
    <t>Sweetmel1321</t>
  </si>
  <si>
    <t xml:space="preserve">Sooo much 2 do bf the party </t>
  </si>
  <si>
    <t>Fri Jun 19 13:53:11 PDT 2009</t>
  </si>
  <si>
    <t>Mattorexia</t>
  </si>
  <si>
    <t>@jessicatebeest ya never got back to me after you go done eating whore! plus my phone died  let's get wet in this park on humboldt</t>
  </si>
  <si>
    <t>Fri Jun 19 13:53:14 PDT 2009</t>
  </si>
  <si>
    <t>SentientProgram</t>
  </si>
  <si>
    <t xml:space="preserve">@tiniestspark Just saw you were in Sac; Perhaps next time. </t>
  </si>
  <si>
    <t xml:space="preserve">At sushi with my momma for the last time </t>
  </si>
  <si>
    <t>Fri Jun 19 14:00:13 PDT 2009</t>
  </si>
  <si>
    <t xml:space="preserve">@iDREAMofMIMI Hey chica...im having a hair crisis!!! Mayday Mayday! Man down code 10!!! </t>
  </si>
  <si>
    <t xml:space="preserve">@McBAWSE vgggggffghjjjjjgfffcc *WAIT A MINUTE* I got that same shirt </t>
  </si>
  <si>
    <t>ambermontanano</t>
  </si>
  <si>
    <t xml:space="preserve">god, i hate still being at work at 5:00 on friday. </t>
  </si>
  <si>
    <t>Fri Jun 19 14:00:16 PDT 2009</t>
  </si>
  <si>
    <t>Soph_321</t>
  </si>
  <si>
    <t xml:space="preserve">Can't believe Nadal's pull out of Wimbledon!!!  </t>
  </si>
  <si>
    <t>Fri Jun 19 14:00:17 PDT 2009</t>
  </si>
  <si>
    <t xml:space="preserve">@merlinglx It was odd, never happened to me before, I woke up thinking it was like 8 or 9, but it was 5 minutes later. </t>
  </si>
  <si>
    <t>Fri Jun 19 14:00:18 PDT 2009</t>
  </si>
  <si>
    <t xml:space="preserve">ughhhhhhh YouTube &amp;quot;down for maintenance&amp;quot; totally in the middle of watching something </t>
  </si>
  <si>
    <t>LeifAndersen</t>
  </si>
  <si>
    <t>@Weux082690, unfortunately, it makes it difficult to aggregate.    along with defeating the purpose of twitter.</t>
  </si>
  <si>
    <t>Fri Jun 19 14:00:19 PDT 2009</t>
  </si>
  <si>
    <t xml:space="preserve">i wish i was going to glasto </t>
  </si>
  <si>
    <t>Fri Jun 19 14:00:20 PDT 2009</t>
  </si>
  <si>
    <t>BubblepopE</t>
  </si>
  <si>
    <t xml:space="preserve">My web browser won't let me get on the takeout </t>
  </si>
  <si>
    <t xml:space="preserve">if i had a dog my life would be complete...but i don't want to watch her being born... sorry!!! </t>
  </si>
  <si>
    <t>Fri Jun 19 14:00:22 PDT 2009</t>
  </si>
  <si>
    <t>DJDiva5</t>
  </si>
  <si>
    <t xml:space="preserve">@rhjr I made a reservation and still waited about 25 minutes to get in and get the phone. </t>
  </si>
  <si>
    <t>Fri Jun 19 14:00:23 PDT 2009</t>
  </si>
  <si>
    <t xml:space="preserve">@JessieRitz haha I'm just going to dig thru my closet and wear blue and white. I'm broke </t>
  </si>
  <si>
    <t>Rabrika</t>
  </si>
  <si>
    <t xml:space="preserve">is at my other job until 11 </t>
  </si>
  <si>
    <t>Fri Jun 19 14:00:25 PDT 2009</t>
  </si>
  <si>
    <t>DeathBatChick</t>
  </si>
  <si>
    <t>@mscene3t  Damn that sucks.</t>
  </si>
  <si>
    <t>kayrizzz</t>
  </si>
  <si>
    <t xml:space="preserve">oh blair. sex tape? really? </t>
  </si>
  <si>
    <t>Fri Jun 19 14:00:26 PDT 2009</t>
  </si>
  <si>
    <t>MissHannah01827</t>
  </si>
  <si>
    <t xml:space="preserve">I have had a really nice evening to myself tonight I Have missed the fella though </t>
  </si>
  <si>
    <t>ShopinJA</t>
  </si>
  <si>
    <t xml:space="preserve">WOW YouTube is down for maintenance and will be back shortly, the world is just not the same </t>
  </si>
  <si>
    <t>Jnlow16</t>
  </si>
  <si>
    <t xml:space="preserve">@seroSyn Are you saying i wont become a doctor? </t>
  </si>
  <si>
    <t>Fri Jun 19 14:00:27 PDT 2009</t>
  </si>
  <si>
    <t xml:space="preserve">@OohWeeMayne being hot and drunk don't mix either! i did that one yesterday.. </t>
  </si>
  <si>
    <t xml:space="preserve">Firefox 3.5 has location aware browsing, eh?  http://ow.ly/f65j thought only Chrome does that 2 us, now FF, I'm </t>
  </si>
  <si>
    <t>Fri Jun 19 14:00:28 PDT 2009</t>
  </si>
  <si>
    <t>@azrael2393  Maybe this works: http://web189.server7.webplus24.de/blackberry.3GP</t>
  </si>
  <si>
    <t>Fri Jun 19 14:00:29 PDT 2009</t>
  </si>
  <si>
    <t>cmm26242</t>
  </si>
  <si>
    <t xml:space="preserve">Im sitting here doing some work for my pharmacy degree </t>
  </si>
  <si>
    <t>Fri Jun 19 14:00:30 PDT 2009</t>
  </si>
  <si>
    <t xml:space="preserve">A note to all you men..if you go out fishing alone on about 6 hr of sleep..CALL YOUR WIFE...we worry </t>
  </si>
  <si>
    <t>Fri Jun 19 14:00:31 PDT 2009</t>
  </si>
  <si>
    <t>Kris43</t>
  </si>
  <si>
    <t>Didn't get to see rent... So... sad..  my phone was shut off...</t>
  </si>
  <si>
    <t>Fri Jun 19 14:00:32 PDT 2009</t>
  </si>
  <si>
    <t xml:space="preserve">Workkk. Urgh </t>
  </si>
  <si>
    <t>loxe</t>
  </si>
  <si>
    <t xml:space="preserve">i'm so bored.  this is not good </t>
  </si>
  <si>
    <t xml:space="preserve">i actually feel really stupid </t>
  </si>
  <si>
    <t>Fri Jun 19 14:00:35 PDT 2009</t>
  </si>
  <si>
    <t xml:space="preserve">God!!! Its Too Damn Hot Here In Mississsippi!!! </t>
  </si>
  <si>
    <t>Fri Jun 19 14:00:36 PDT 2009</t>
  </si>
  <si>
    <t>@saab_da_lioness Smh guuuuuul. Betta hope I don't forward this picture to yo momma! No shame!  imma put it on my wall tho! ROTFLMAO I KId!</t>
  </si>
  <si>
    <t>Fri Jun 19 14:00:37 PDT 2009</t>
  </si>
  <si>
    <t>sartorialsare</t>
  </si>
  <si>
    <t xml:space="preserve">I'm going to go drunk-make-out with the nearest chick with fake boobs and tattoos to drown my sorrows. </t>
  </si>
  <si>
    <t>Fri Jun 19 14:00:38 PDT 2009</t>
  </si>
  <si>
    <t>baileynobles</t>
  </si>
  <si>
    <t xml:space="preserve">*sigh* really frustrated with job hunting. </t>
  </si>
  <si>
    <t>Fri Jun 19 14:00:39 PDT 2009</t>
  </si>
  <si>
    <t xml:space="preserve">I hate to see my friends sad! it just makes me sad </t>
  </si>
  <si>
    <t>RobinHolstein</t>
  </si>
  <si>
    <t>@KyleSC I'm jealous. My bike is going to shop. Gunky carbs du to rusty tank, we think.  I luv my 84 Honda Magna.</t>
  </si>
  <si>
    <t xml:space="preserve">@dddiana Is it only this weekend? I am suppose to have my supposed bachelorette </t>
  </si>
  <si>
    <t>Fri Jun 19 14:00:40 PDT 2009</t>
  </si>
  <si>
    <t xml:space="preserve">@NatYeates Usually still at work at that time </t>
  </si>
  <si>
    <t>sdinma</t>
  </si>
  <si>
    <t xml:space="preserve">Do I really have to wait an hour on hold?  </t>
  </si>
  <si>
    <t>Papichampu2</t>
  </si>
  <si>
    <t xml:space="preserve">Is really unfair I bought my iPhone 3g three months ago nd i can't get a refund or some money back so I upgrade to the new one </t>
  </si>
  <si>
    <t>Fri Jun 19 14:00:41 PDT 2009</t>
  </si>
  <si>
    <t xml:space="preserve">Am shattered and haven't packed for 2moro </t>
  </si>
  <si>
    <t>LABoofFans</t>
  </si>
  <si>
    <t xml:space="preserve">Bad News on the Boof's hand. &amp;quot;[I'll get back] probably about 80-something percent. I'll be able to make a fist again.&amp;quot; </t>
  </si>
  <si>
    <t>Fri Jun 19 14:00:43 PDT 2009</t>
  </si>
  <si>
    <t>maxiboy8</t>
  </si>
  <si>
    <t xml:space="preserve">oh man. youtubes down. </t>
  </si>
  <si>
    <t>LizzieluvsNiley</t>
  </si>
  <si>
    <t xml:space="preserve">@hpnileyfan i gtg!! talk to u tmrw...or later depends probably won't be able to talk to @TeamShmiley today tho!! </t>
  </si>
  <si>
    <t>Fri Jun 19 14:00:45 PDT 2009</t>
  </si>
  <si>
    <t>ALEKY</t>
  </si>
  <si>
    <t xml:space="preserve">Lexie is still sick so yet another day stuck at home. Poor little girl. </t>
  </si>
  <si>
    <t>Fri Jun 19 14:00:50 PDT 2009</t>
  </si>
  <si>
    <t>manasseh</t>
  </si>
  <si>
    <t xml:space="preserve">I love it when students stay late after class to work on projects...just not on Fridays. </t>
  </si>
  <si>
    <t xml:space="preserve">Sooo sleepy, want Adam to get here to cuddle her! Last night together for what will seem a loooong time </t>
  </si>
  <si>
    <t>Fri Jun 19 14:00:52 PDT 2009</t>
  </si>
  <si>
    <t xml:space="preserve">@Celeq i remember those fridays.. </t>
  </si>
  <si>
    <t xml:space="preserve">Oh good lord. Can today just be over? </t>
  </si>
  <si>
    <t>Fri Jun 19 14:00:54 PDT 2009</t>
  </si>
  <si>
    <t xml:space="preserve">@WendyODT mine won't be here til MOnday.  </t>
  </si>
  <si>
    <t>Fri Jun 19 14:00:59 PDT 2009</t>
  </si>
  <si>
    <t>1253Sarah</t>
  </si>
  <si>
    <t xml:space="preserve">i want vacation. terrible school </t>
  </si>
  <si>
    <t>Fri Jun 19 14:01:00 PDT 2009</t>
  </si>
  <si>
    <t>shoesfettish</t>
  </si>
  <si>
    <t xml:space="preserve">Has anyone else become a fast food junkie since they started working at Payless? I an so sick of taco bell but its the only thing around! </t>
  </si>
  <si>
    <t>Fri Jun 19 14:01:01 PDT 2009</t>
  </si>
  <si>
    <t>Aderyn</t>
  </si>
  <si>
    <t xml:space="preserve">Holy shit that was harrowing. I hate doing interviews. </t>
  </si>
  <si>
    <t>clark427</t>
  </si>
  <si>
    <t>@rosecharm @nwchptr4me yes big huge for me. you keep picking on me  its too bad you guy are old......... oh burn!! lol</t>
  </si>
  <si>
    <t>OMG Public Restrooms creep me out.... They are so nasty... Eww but I really have to pee  pray for me....</t>
  </si>
  <si>
    <t>Fri Jun 19 14:01:03 PDT 2009</t>
  </si>
  <si>
    <t>Oli4K</t>
  </si>
  <si>
    <t xml:space="preserve">Stipt 23:00 en ik zie de volgende mededeling: &amp;quot;YouTube is down for maintenance and will be back shortly&amp;quot; </t>
  </si>
  <si>
    <t xml:space="preserve">@Chrissymarsh Omg I was just about to text you saying that it turns out I can't go either! I have to work Saturday AND Sunday now. FML. </t>
  </si>
  <si>
    <t>Fri Jun 19 14:01:04 PDT 2009</t>
  </si>
  <si>
    <t>agent_omega717</t>
  </si>
  <si>
    <t xml:space="preserve">thanks @smosh , youtubes down </t>
  </si>
  <si>
    <t>dux_dux</t>
  </si>
  <si>
    <t xml:space="preserve">http://twitpic.com/7u2r7 - The robin fledgling keeps returning to same branch; calls to parents for awhile then flies away. </t>
  </si>
  <si>
    <t>Fri Jun 19 14:01:05 PDT 2009</t>
  </si>
  <si>
    <t xml:space="preserve">@ohaikate I miss you too bby. </t>
  </si>
  <si>
    <t>Fri Jun 19 14:01:06 PDT 2009</t>
  </si>
  <si>
    <t xml:space="preserve">@bowwow614 Awwww...Im sorry </t>
  </si>
  <si>
    <t>Fri Jun 19 14:01:08 PDT 2009</t>
  </si>
  <si>
    <t>psycholuvszero</t>
  </si>
  <si>
    <t xml:space="preserve">damn i am bored ... why cnt there be anyone interesting in this shit ass town </t>
  </si>
  <si>
    <t>kelseybells87</t>
  </si>
  <si>
    <t>@sherrie89 I wish I were sitting in my couch in my underwear! (id pass on the pizza tho) Im at work!  But i get off in an hour! Woohoo!</t>
  </si>
  <si>
    <t>Fri Jun 19 14:01:11 PDT 2009</t>
  </si>
  <si>
    <t xml:space="preserve">@KlayMan2007 That makes me sad.  </t>
  </si>
  <si>
    <t>meicasey</t>
  </si>
  <si>
    <t xml:space="preserve">had a good PM with her class.  They worked hard on their mindmaps and wanted to skip DPA to finish.  Lost my lucky four leaf clover.  </t>
  </si>
  <si>
    <t>vishalashah</t>
  </si>
  <si>
    <t xml:space="preserve">Can't code #html with #bespin in #Firefox35 as every time I try to close a tag #Firefox35 it sets focus on the quick find feature.  </t>
  </si>
  <si>
    <t>Fri Jun 19 14:01:15 PDT 2009</t>
  </si>
  <si>
    <t xml:space="preserve">The one time I've wanted to use YouTube today and it's down for maintenance. Disappointed. </t>
  </si>
  <si>
    <t>RachelHumph</t>
  </si>
  <si>
    <t xml:space="preserve">@mamaspohr I've been waiting 13 hrs so far </t>
  </si>
  <si>
    <t>nicoleville666</t>
  </si>
  <si>
    <t xml:space="preserve">On a bed of nails he makes me wait....and I wait without you... </t>
  </si>
  <si>
    <t>Fri Jun 19 14:01:16 PDT 2009</t>
  </si>
  <si>
    <t xml:space="preserve">Just got called off of work.. fuck the rain. My bank account is slowly diminishing into nothing. </t>
  </si>
  <si>
    <t>Fri Jun 19 14:01:17 PDT 2009</t>
  </si>
  <si>
    <t>hotforantiquity</t>
  </si>
  <si>
    <t xml:space="preserve">@thoughtsigns Does it update who is a cylon and who isn't?  Or who actually managed to survive the series?  I was sad to see Dee.  </t>
  </si>
  <si>
    <t>kittyteaser</t>
  </si>
  <si>
    <t xml:space="preserve">Wishing she could just make it all better </t>
  </si>
  <si>
    <t>Fri Jun 19 14:01:18 PDT 2009</t>
  </si>
  <si>
    <t xml:space="preserve">boring day..my roommates left me for the weekend so im all alone </t>
  </si>
  <si>
    <t>Fri Jun 19 14:02:15 PDT 2009</t>
  </si>
  <si>
    <t xml:space="preserve">@comedy_dave thank u 4 keeping me updated - not near a tv </t>
  </si>
  <si>
    <t>lovablelamesia</t>
  </si>
  <si>
    <t xml:space="preserve">@bowwow614 awh dont be </t>
  </si>
  <si>
    <t>Fri Jun 19 14:02:16 PDT 2009</t>
  </si>
  <si>
    <t xml:space="preserve">right off to watch 8 out of 10 cats...with a grumpy husband who just wont chill </t>
  </si>
  <si>
    <t>Fri Jun 19 14:02:18 PDT 2009</t>
  </si>
  <si>
    <t xml:space="preserve">Wimbledon won't be the same without Nadal </t>
  </si>
  <si>
    <t>Fri Jun 19 14:02:19 PDT 2009</t>
  </si>
  <si>
    <t>panicfansandy</t>
  </si>
  <si>
    <t>youtube down for maintience  awwgh</t>
  </si>
  <si>
    <t xml:space="preserve">@PhillyD http://twitpic.com/7tsc8 - I cannot see it! </t>
  </si>
  <si>
    <t>Fri Jun 19 14:02:21 PDT 2009</t>
  </si>
  <si>
    <t xml:space="preserve">@monkeysplat Though it still takes up data in our data plans, which we don't have unlimited yet. Most are on 500MB to 1GB. </t>
  </si>
  <si>
    <t>@Juzlik3muzik wut show? they dont tell me nothing  lol</t>
  </si>
  <si>
    <t>Fri Jun 19 14:02:22 PDT 2009</t>
  </si>
  <si>
    <t>awesoMEESH</t>
  </si>
  <si>
    <t>@THEKristaT lol it says i can't sleep... but i'm tired  and you're ridiculous but i still love you. and i miss you.</t>
  </si>
  <si>
    <t xml:space="preserve">im dreading work tonight </t>
  </si>
  <si>
    <t>Fri Jun 19 14:02:24 PDT 2009</t>
  </si>
  <si>
    <t xml:space="preserve">@KellyShibari nope! Tis another cousin. The baby is soooo cute and healthy! My niece sent me a pic. I'm not sure if I can make it. </t>
  </si>
  <si>
    <t>Fri Jun 19 14:02:25 PDT 2009</t>
  </si>
  <si>
    <t xml:space="preserve">I hate being weak and giving in </t>
  </si>
  <si>
    <t>Fri Jun 19 14:02:26 PDT 2009</t>
  </si>
  <si>
    <t>JenniferSmith20</t>
  </si>
  <si>
    <t xml:space="preserve">Left my phone in Jessi's car so now I have no way to get a hold of anyone.. UGHH! </t>
  </si>
  <si>
    <t>Fri Jun 19 14:02:27 PDT 2009</t>
  </si>
  <si>
    <t>My bf isn't feeling well  I hope he gets better</t>
  </si>
  <si>
    <t xml:space="preserve">it turns on...then it goes off </t>
  </si>
  <si>
    <t>Fri Jun 19 14:02:28 PDT 2009</t>
  </si>
  <si>
    <t xml:space="preserve">Wazup with North Korea? Troubles me that it seems like they want to start WWIII </t>
  </si>
  <si>
    <t>Pacey06</t>
  </si>
  <si>
    <t>Just caused a spilling of fruit punch.  oh what a day. Haha</t>
  </si>
  <si>
    <t>Fri Jun 19 14:02:29 PDT 2009</t>
  </si>
  <si>
    <t>kristi says that the princess protection program is over acted &amp;amp; cheesy  i'm still going to watch it tmrw though :')</t>
  </si>
  <si>
    <t>Fri Jun 19 14:02:31 PDT 2009</t>
  </si>
  <si>
    <t>Esplosivo</t>
  </si>
  <si>
    <t xml:space="preserve">need a new username... not esplosivo... something else... </t>
  </si>
  <si>
    <t>dgreen66041</t>
  </si>
  <si>
    <t>My son left to go to his dad's for the weekend  It's def going to be a long and boring weekend</t>
  </si>
  <si>
    <t>Fri Jun 19 14:02:32 PDT 2009</t>
  </si>
  <si>
    <t>Ok Gotta resume cleaning!!!  But when i come back ill tell yall this stupid/crazy/funny dream i had! LOL BRB L8R!</t>
  </si>
  <si>
    <t>eliacib45</t>
  </si>
  <si>
    <t xml:space="preserve">miss my bearsssss.... </t>
  </si>
  <si>
    <t>Fri Jun 19 14:02:33 PDT 2009</t>
  </si>
  <si>
    <t xml:space="preserve">Sophp is getting angry with me </t>
  </si>
  <si>
    <t>Fri Jun 19 14:02:34 PDT 2009</t>
  </si>
  <si>
    <t xml:space="preserve">I hope they've managed to find their way in this crazy, crazy world. Lord knows I didn't prepare them that first year. SOWWY </t>
  </si>
  <si>
    <t>ekavanagh</t>
  </si>
  <si>
    <t>@sugarlandmusic we were second to starbucks  slow down on the clues so we can get back!</t>
  </si>
  <si>
    <t xml:space="preserve">Crap. YouTube is down </t>
  </si>
  <si>
    <t>Fri Jun 19 14:02:36 PDT 2009</t>
  </si>
  <si>
    <t>wastegash09</t>
  </si>
  <si>
    <t xml:space="preserve">@JustinMGaston Why did you and Miley split up </t>
  </si>
  <si>
    <t xml:space="preserve">reckons the 28th of June - my birthday - isn't going to be all that fun </t>
  </si>
  <si>
    <t>Fri Jun 19 14:02:37 PDT 2009</t>
  </si>
  <si>
    <t xml:space="preserve">@MSWindows Should have said it was US Only </t>
  </si>
  <si>
    <t>Fri Jun 19 14:02:39 PDT 2009</t>
  </si>
  <si>
    <t xml:space="preserve"> my prescription isn't covered on our insurance sad face</t>
  </si>
  <si>
    <t>Fri Jun 19 14:02:45 PDT 2009</t>
  </si>
  <si>
    <t>Not a #squarespace winner today  Nap time for me.</t>
  </si>
  <si>
    <t>Fri Jun 19 14:02:46 PDT 2009</t>
  </si>
  <si>
    <t xml:space="preserve">#squarespace you broke my heart again today </t>
  </si>
  <si>
    <t xml:space="preserve">came in to work early...and on my first break...ay...overtime tonight babii..no time for partii </t>
  </si>
  <si>
    <t>mellemell2010</t>
  </si>
  <si>
    <t xml:space="preserve">I'm so ready to get this weekend started </t>
  </si>
  <si>
    <t>Fri Jun 19 14:02:48 PDT 2009</t>
  </si>
  <si>
    <t xml:space="preserve">Just got home from cheer and lunch with mommy. Its so hot outside however. My tummy hurts </t>
  </si>
  <si>
    <t>Fri Jun 19 14:02:49 PDT 2009</t>
  </si>
  <si>
    <t>vikomex</t>
  </si>
  <si>
    <t xml:space="preserve">YouTube is down for maintenance and will be back shortly! noooooooooooooooooooo!!!  keria ver al osito gominolaaa </t>
  </si>
  <si>
    <t xml:space="preserve">Is downloading the iPhone SDK 3.0 at 100 kb/s </t>
  </si>
  <si>
    <t>Fri Jun 19 14:02:50 PDT 2009</t>
  </si>
  <si>
    <t xml:space="preserve">@lesleyinnm I had to change to AT&amp;amp;T in order to get an iPhone. With the new one they just reduce the price in the old 3G 8GB to only $99 </t>
  </si>
  <si>
    <t>Fri Jun 19 14:02:51 PDT 2009</t>
  </si>
  <si>
    <t>@tiddlytwinks I saw that....it's so sad  I've eaten that!</t>
  </si>
  <si>
    <t>ralphrashad</t>
  </si>
  <si>
    <t xml:space="preserve">somebody just said it's 91 degrees in Houston </t>
  </si>
  <si>
    <t>Fri Jun 19 14:02:52 PDT 2009</t>
  </si>
  <si>
    <t>@serialseb sorry mate finished up not going towards soho  on way home. been a long week</t>
  </si>
  <si>
    <t>Fri Jun 19 14:02:54 PDT 2009</t>
  </si>
  <si>
    <t>Aritri</t>
  </si>
  <si>
    <t xml:space="preserve">....the worst holidays ever... </t>
  </si>
  <si>
    <t>Fri Jun 19 14:02:55 PDT 2009</t>
  </si>
  <si>
    <t xml:space="preserve">@Mzkoolaid Writin a lil somethin.Since I cant sing, &amp;amp; I cant really talk, I have just been writin alot. LMAO yeah, its ridiculous.No food </t>
  </si>
  <si>
    <t>Fri Jun 19 14:02:56 PDT 2009</t>
  </si>
  <si>
    <t>ElsiebearXD</t>
  </si>
  <si>
    <t>http://twitpic.com/7u308 -  this pic i took makes me sad cuz i had to give this lil' pup away.</t>
  </si>
  <si>
    <t>johnfloyd4</t>
  </si>
  <si>
    <t xml:space="preserve">Had women's bikinis this morning, but now i have to look at a bunch of dudes. </t>
  </si>
  <si>
    <t>Fri Jun 19 14:02:57 PDT 2009</t>
  </si>
  <si>
    <t xml:space="preserve">Where's my girl kate? @bangitslauren Lauren have you seen her? </t>
  </si>
  <si>
    <t xml:space="preserve">aww youtube is down. </t>
  </si>
  <si>
    <t>Fri Jun 19 14:02:58 PDT 2009</t>
  </si>
  <si>
    <t xml:space="preserve">Just bit into a baguette... It pulled out a tooth </t>
  </si>
  <si>
    <t>Fri Jun 19 14:02:59 PDT 2009</t>
  </si>
  <si>
    <t xml:space="preserve">@ffunnyguy Oh, that's sad. </t>
  </si>
  <si>
    <t>Fri Jun 19 14:03:00 PDT 2009</t>
  </si>
  <si>
    <t>harriscountypl</t>
  </si>
  <si>
    <t>@txflygirl I agree! Walking out your door at 7am to hot humid weather isn't pleasant  via http://twib.es/CKJ</t>
  </si>
  <si>
    <t>Ally_XD</t>
  </si>
  <si>
    <t xml:space="preserve">I don't wanna be an outsider </t>
  </si>
  <si>
    <t>Fri Jun 19 14:03:01 PDT 2009</t>
  </si>
  <si>
    <t xml:space="preserve">@Catasphere: haha uhm we saw up and went to taco bell. We were gona go on an adventure but got in trouble. So nothing </t>
  </si>
  <si>
    <t xml:space="preserve">@RobKardashian Wine nite with the girls!!! </t>
  </si>
  <si>
    <t>Fri Jun 19 14:03:02 PDT 2009</t>
  </si>
  <si>
    <t>BrianJSell</t>
  </si>
  <si>
    <t>@miacarruthers Awwww  that's so cute. I miss her very much</t>
  </si>
  <si>
    <t>Fri Jun 19 14:03:03 PDT 2009</t>
  </si>
  <si>
    <t>cantipocchi</t>
  </si>
  <si>
    <t xml:space="preserve">@tracecyrus looks like you got a load of fun in norway. i wish i can see you guys play.. sigh </t>
  </si>
  <si>
    <t xml:space="preserve">@JasonShand it's ok I couldn't afford to pay you. What happened with kerchoons? </t>
  </si>
  <si>
    <t>Fri Jun 19 14:03:04 PDT 2009</t>
  </si>
  <si>
    <t>dersankt</t>
  </si>
  <si>
    <t xml:space="preserve">@MarleeMatlin You are right! I tried contacting nad &amp;amp; ACLU abt this but they won't touch it. Frustration got the best of me - I quit NF. </t>
  </si>
  <si>
    <t>Fri Jun 19 14:03:08 PDT 2009</t>
  </si>
  <si>
    <t>@edisonneil @shellaaaay i wish i was watching spongebob instead of working.  haha</t>
  </si>
  <si>
    <t xml:space="preserve">The coach purse that I would have killed someone for isn't here anymore! Complete downer. </t>
  </si>
  <si>
    <t>Survey: profitability of PR firms dropped 21% in 2008  http://www.crainsnewyork.com/article/20090617/FREE/906179982</t>
  </si>
  <si>
    <t>Fri Jun 19 14:03:10 PDT 2009</t>
  </si>
  <si>
    <t xml:space="preserve">@mister_peterman paid almost twice that to fly back next week. I think the sale fares don't start until later </t>
  </si>
  <si>
    <t>iAMbrrittannyy</t>
  </si>
  <si>
    <t>omfg , works haunts mee  lol , im so dramatic</t>
  </si>
  <si>
    <t>Fri Jun 19 14:03:11 PDT 2009</t>
  </si>
  <si>
    <t>@claireliz81 One of my favorite sports casters passed away today.  I won't be able to watch Philly CBS news for a while</t>
  </si>
  <si>
    <t>Fri Jun 19 14:03:12 PDT 2009</t>
  </si>
  <si>
    <t>AshleePratt</t>
  </si>
  <si>
    <t>@DrewyBabees mmmmmmm  you just broken my heart</t>
  </si>
  <si>
    <t>Fri Jun 19 14:03:13 PDT 2009</t>
  </si>
  <si>
    <t xml:space="preserve">I have found a nice wetsuiiitttt! But its Â£60 </t>
  </si>
  <si>
    <t>Fri Jun 19 14:03:16 PDT 2009</t>
  </si>
  <si>
    <t>atomic_cupcake</t>
  </si>
  <si>
    <t xml:space="preserve">off to school. wish i could see tweets from my phone. oh well. </t>
  </si>
  <si>
    <t>Fri Jun 19 14:03:17 PDT 2009</t>
  </si>
  <si>
    <t xml:space="preserve">@Jon4Lakers Poor timing of your videos i guess </t>
  </si>
  <si>
    <t>Fri Jun 19 14:03:18 PDT 2009</t>
  </si>
  <si>
    <t>jcbstn77</t>
  </si>
  <si>
    <t xml:space="preserve">@amber_benson  it's a shame you aren't seeing Boston when it's warm and sunny..  It's a great city!  It's going to be raining for days </t>
  </si>
  <si>
    <t xml:space="preserve">Would it be bad to go out with someone just to get a free meal out of it???  I'm so bored </t>
  </si>
  <si>
    <t>Fri Jun 19 14:03:19 PDT 2009</t>
  </si>
  <si>
    <t>TD__</t>
  </si>
  <si>
    <t xml:space="preserve">I did a typing speed test and scored 223 CPM = 45 WPM at http://speedtest.aoeu.nl/ &amp;lt;&amp;lt; Well, it is little bit slower than te last time </t>
  </si>
  <si>
    <t>Fri Jun 19 14:03:20 PDT 2009</t>
  </si>
  <si>
    <t>rikkigh</t>
  </si>
  <si>
    <t>Pen has a bad ear infection  Up side is that one of her meds is benadryl which means a mellow pup for the next week!</t>
  </si>
  <si>
    <t>dulfin5</t>
  </si>
  <si>
    <t xml:space="preserve">Staying inside..it's way too hot out there!! Missing my man </t>
  </si>
  <si>
    <t>Seanmanners</t>
  </si>
  <si>
    <t xml:space="preserve">To lazy to clean </t>
  </si>
  <si>
    <t xml:space="preserve">@AlohaArleen I see you are following someone who Hates me.  </t>
  </si>
  <si>
    <t>Fri Jun 19 14:03:21 PDT 2009</t>
  </si>
  <si>
    <t>Fri Jun 19 14:04:21 PDT 2009</t>
  </si>
  <si>
    <t xml:space="preserve">perdi a vontade de sair again </t>
  </si>
  <si>
    <t>justiceperez</t>
  </si>
  <si>
    <t>she yelled at me  stupid kimberly</t>
  </si>
  <si>
    <t>jarettmporges</t>
  </si>
  <si>
    <t>@monbf damn it!! I gotta go out to eat with my aunt, and we are not having Sushi   Me wonders if theres a good place in Tampa...</t>
  </si>
  <si>
    <t>Fri Jun 19 14:04:22 PDT 2009</t>
  </si>
  <si>
    <t xml:space="preserve">A date with my girlfriend. I miss my boyfriend .. </t>
  </si>
  <si>
    <t>Fri Jun 19 14:04:24 PDT 2009</t>
  </si>
  <si>
    <t>@JamesUK2009 lol i wasn't there for it  so this is fun for me</t>
  </si>
  <si>
    <t xml:space="preserve">@Mica_in_Detroit  Jealous? How so. Trade places anyday </t>
  </si>
  <si>
    <t>Fri Jun 19 14:04:25 PDT 2009</t>
  </si>
  <si>
    <t>RIP sophia and dorothy  great female comedians r far and between nowadays...</t>
  </si>
  <si>
    <t>Fri Jun 19 14:04:26 PDT 2009</t>
  </si>
  <si>
    <t>@pcclose The night's sleep was anything but normal.   Woke up several times, and had to be very careful turning over to avoid cable mess.</t>
  </si>
  <si>
    <t>joleneh3</t>
  </si>
  <si>
    <t>@Cavan  who could ever hang up on you? you're the nicest person ever!</t>
  </si>
  <si>
    <t>Fri Jun 19 14:04:27 PDT 2009</t>
  </si>
  <si>
    <t xml:space="preserve">Hmph. My hair removal stuff usually works.Today it just failed epically. Now I just look stupid &amp;amp; now I have to wait 24hrs to try again </t>
  </si>
  <si>
    <t>fakiemusic</t>
  </si>
  <si>
    <t xml:space="preserve">Had to miss band practice due to paiges sickness today </t>
  </si>
  <si>
    <t>Fri Jun 19 14:04:29 PDT 2009</t>
  </si>
  <si>
    <t xml:space="preserve">GOD!!!!: DO YOU HEAR ME? </t>
  </si>
  <si>
    <t>Fri Jun 19 14:04:30 PDT 2009</t>
  </si>
  <si>
    <t xml:space="preserve">The thing about Friday nights in front of the tv is that I can't stop myself keep nodding off to sleep </t>
  </si>
  <si>
    <t xml:space="preserve">Please, no more mentioning the new iPhone. </t>
  </si>
  <si>
    <t>Fri Jun 19 14:04:32 PDT 2009</t>
  </si>
  <si>
    <t xml:space="preserve">left work early. going to the doctors to check out my throat </t>
  </si>
  <si>
    <t xml:space="preserve">@himadagascar I dunno! Working </t>
  </si>
  <si>
    <t>Snoopywmuc</t>
  </si>
  <si>
    <t xml:space="preserve">I miss you Honey </t>
  </si>
  <si>
    <t>Fri Jun 19 14:04:33 PDT 2009</t>
  </si>
  <si>
    <t xml:space="preserve">@melaniephung actually I was referring to the 4 - 0 - 8. </t>
  </si>
  <si>
    <t>Fri Jun 19 14:04:36 PDT 2009</t>
  </si>
  <si>
    <t>powerhamish</t>
  </si>
  <si>
    <t xml:space="preserve">another day gone and still no success with writing its jst not going well </t>
  </si>
  <si>
    <t>Fri Jun 19 14:04:37 PDT 2009</t>
  </si>
  <si>
    <t>bohagon</t>
  </si>
  <si>
    <t>@marshaambrosius  my name aint on here nowhere marsha...damn</t>
  </si>
  <si>
    <t>Fri Jun 19 14:04:38 PDT 2009</t>
  </si>
  <si>
    <t>snivelb</t>
  </si>
  <si>
    <t>@Sugarlandmusic Darn it!  Missed it by 3 minutes but we had to mapquest for directions 'cause we're from out-of-town  (pouting)</t>
  </si>
  <si>
    <t>Fri Jun 19 14:04:42 PDT 2009</t>
  </si>
  <si>
    <t>crazy_legs</t>
  </si>
  <si>
    <t xml:space="preserve">work, work, work, thats all I do anymore </t>
  </si>
  <si>
    <t>Fri Jun 19 14:04:43 PDT 2009</t>
  </si>
  <si>
    <t xml:space="preserve">I've been working on restacking a box cascade failure in the storage area.  </t>
  </si>
  <si>
    <t>Fri Jun 19 14:04:44 PDT 2009</t>
  </si>
  <si>
    <t>neversaynvr</t>
  </si>
  <si>
    <t xml:space="preserve">@officialTila Got it. Too expensive to call from my country, though. </t>
  </si>
  <si>
    <t>Fri Jun 19 14:04:45 PDT 2009</t>
  </si>
  <si>
    <t>timbo_b_edwards</t>
  </si>
  <si>
    <t xml:space="preserve">@swaders Looks like it must be headed your way, because it stopped here </t>
  </si>
  <si>
    <t>Fri Jun 19 14:04:46 PDT 2009</t>
  </si>
  <si>
    <t>@Zeelicious1 I don't know why it's not here yet  I bought it a while ago and it just hasn't shown up in my mail box :x *cries*</t>
  </si>
  <si>
    <t>Fri Jun 19 14:04:47 PDT 2009</t>
  </si>
  <si>
    <t>wendyfitzny</t>
  </si>
  <si>
    <t xml:space="preserve">@DonnieWahlberg my invite got lost in the mail </t>
  </si>
  <si>
    <t>McTami</t>
  </si>
  <si>
    <t>Fri Jun 19 14:04:48 PDT 2009</t>
  </si>
  <si>
    <t xml:space="preserve">http://twitpic.com/7u38y - This is where i wish i was...At the pool. </t>
  </si>
  <si>
    <t>Fri Jun 19 14:04:49 PDT 2009</t>
  </si>
  <si>
    <t>Cam_The_Boss</t>
  </si>
  <si>
    <t xml:space="preserve">I really need some BONES followers </t>
  </si>
  <si>
    <t>Fri Jun 19 14:04:50 PDT 2009</t>
  </si>
  <si>
    <t>NicoleBenz</t>
  </si>
  <si>
    <t xml:space="preserve">just said bye to megan! </t>
  </si>
  <si>
    <t xml:space="preserve">is going o miss everyone next year when I'm at Hills Road and you are all at Ryston! </t>
  </si>
  <si>
    <t>jvedman</t>
  </si>
  <si>
    <t xml:space="preserve">And today my first &amp;quot;Oh dear God, NO!!!&amp;quot; - Immediately hit the block button response today. I think I threw up a little in my mouth... </t>
  </si>
  <si>
    <t>Fri Jun 19 14:04:55 PDT 2009</t>
  </si>
  <si>
    <t>@Jake_Garton i know  i wish it would stop..</t>
  </si>
  <si>
    <t>Fri Jun 19 14:04:56 PDT 2009</t>
  </si>
  <si>
    <t>mlovex3</t>
  </si>
  <si>
    <t xml:space="preserve">#inaperfectworld squishy wouldn't have died! </t>
  </si>
  <si>
    <t>Fri Jun 19 14:04:59 PDT 2009</t>
  </si>
  <si>
    <t>@joshunfried I didn't call in  It's okay I hope to start getting better about &amp;quot;talking&amp;quot; I am great at chatting &amp;amp; online interactions</t>
  </si>
  <si>
    <t xml:space="preserve">@LlianCornish some sympathy from my husband would be a start. Have a really sore watery eye </t>
  </si>
  <si>
    <t>Fri Jun 19 14:05:01 PDT 2009</t>
  </si>
  <si>
    <t>At this rate I'm going to have to repopulate my friendship group!  By myself!</t>
  </si>
  <si>
    <t>Fri Jun 19 14:05:02 PDT 2009</t>
  </si>
  <si>
    <t>Change in plans. Headed out to the farm for the reception instead of working at tapas  oh well!</t>
  </si>
  <si>
    <t>Fri Jun 19 14:05:03 PDT 2009</t>
  </si>
  <si>
    <t>I'm heaps bummed I didn't get to Justins last night  and I spilled Sunday on myself it was an awful night. Nick is still noting away...</t>
  </si>
  <si>
    <t>Fri Jun 19 14:05:04 PDT 2009</t>
  </si>
  <si>
    <t xml:space="preserve">The plastic card that would have allowed me to visit PAB folk at some point didn't show up today. Chances of a visit from me = lowered. </t>
  </si>
  <si>
    <t xml:space="preserve">lost one of my faulse eyelashes </t>
  </si>
  <si>
    <t>Fri Jun 19 14:05:05 PDT 2009</t>
  </si>
  <si>
    <t>angel391</t>
  </si>
  <si>
    <t xml:space="preserve">planning my goin away party. This is so crazy! Im going miss everyone. </t>
  </si>
  <si>
    <t>jaffasg</t>
  </si>
  <si>
    <t xml:space="preserve">@Distortedview Forget the videos...  Post the damn show </t>
  </si>
  <si>
    <t>Fri Jun 19 14:05:06 PDT 2009</t>
  </si>
  <si>
    <t xml:space="preserve">@r4yfx Yeah, it was great! Not that I saw much being such a shortarse </t>
  </si>
  <si>
    <t>Fri Jun 19 14:05:07 PDT 2009</t>
  </si>
  <si>
    <t>@queenstephh OUCHIEEEE!  sorry betch</t>
  </si>
  <si>
    <t>Fri Jun 19 14:05:08 PDT 2009</t>
  </si>
  <si>
    <t>@JennieBax  sniff sniff!! you will be missed</t>
  </si>
  <si>
    <t>Just got up . Definitely can't sleep last night though cus my baby got mad  Hope we'll be okay .</t>
  </si>
  <si>
    <t>Fri Jun 19 14:05:09 PDT 2009</t>
  </si>
  <si>
    <t>Taryn810</t>
  </si>
  <si>
    <t xml:space="preserve">wish I had tix to The Fray tonight in Nj, would of made my miserable day much better </t>
  </si>
  <si>
    <t>Fri Jun 19 14:05:10 PDT 2009</t>
  </si>
  <si>
    <t xml:space="preserve">I just bought yet another Maidenhair Fern. Let's see how long I can keep this one alive. </t>
  </si>
  <si>
    <t>jaypii</t>
  </si>
  <si>
    <t>Miss watching @WonderWomanXO every monday  -  ABC family you STILL SUCK.</t>
  </si>
  <si>
    <t>Fri Jun 19 14:05:11 PDT 2009</t>
  </si>
  <si>
    <t xml:space="preserve">laying in bed doing nothing. i shouldve signed myself up for classes at chabot </t>
  </si>
  <si>
    <t>Fri Jun 19 14:05:12 PDT 2009</t>
  </si>
  <si>
    <t>sarahburchfield</t>
  </si>
  <si>
    <t>headache  need to get it together for the weekend........!</t>
  </si>
  <si>
    <t xml:space="preserve">Ugh work </t>
  </si>
  <si>
    <t>Fri Jun 19 14:05:13 PDT 2009</t>
  </si>
  <si>
    <t xml:space="preserve">@dominic_mcg I did *try* to comment, but #bloggerfail </t>
  </si>
  <si>
    <t>Fri Jun 19 14:05:17 PDT 2009</t>
  </si>
  <si>
    <t>sera6</t>
  </si>
  <si>
    <t xml:space="preserve">is loving northwestern campus!!! volunteered w/ really cool guy who's a jr @ northwestern-never found out his name tho... </t>
  </si>
  <si>
    <t>@cmlundy DONE!!!!! I really need one too... Aritzia hasnt gotten back yet  dammit!!</t>
  </si>
  <si>
    <t>@Lbaje  i does reach u faster pon twitter than real life phone calls :O you at hair dresser?</t>
  </si>
  <si>
    <t>skinnyminnie</t>
  </si>
  <si>
    <t xml:space="preserve">I have a mosquito bite on my eyelid. </t>
  </si>
  <si>
    <t>Fri Jun 19 14:05:19 PDT 2009</t>
  </si>
  <si>
    <t>ok done with bloodwoork it hurt  [[his&amp;lt;3]]</t>
  </si>
  <si>
    <t>Fri Jun 19 14:05:20 PDT 2009</t>
  </si>
  <si>
    <t>Hayleykatrina</t>
  </si>
  <si>
    <t xml:space="preserve">arghh its so quiet and boring tonight...Somebody help me </t>
  </si>
  <si>
    <t>tdschrock</t>
  </si>
  <si>
    <t>@Emmerac I didn't find the deli.  I looked the other day when I was in town, and just didn't find it.  so sad.</t>
  </si>
  <si>
    <t>Fri Jun 19 14:05:21 PDT 2009</t>
  </si>
  <si>
    <t>PittsSteelers</t>
  </si>
  <si>
    <t xml:space="preserve">@chumworth good idea, lol... NO hockey and NO football, </t>
  </si>
  <si>
    <t>@bowwow614 awwww damn I feel for ya..wanna hug  just come home!</t>
  </si>
  <si>
    <t>Fri Jun 19 14:08:21 PDT 2009</t>
  </si>
  <si>
    <t xml:space="preserve">sooo bored with a mojor headache.... I gotta work tonight, EH... the puppy barked and screamed all night long  i slept about 3 hours </t>
  </si>
  <si>
    <t>Fri Jun 19 14:08:22 PDT 2009</t>
  </si>
  <si>
    <t xml:space="preserve">I really don't want to get sick NOW .. </t>
  </si>
  <si>
    <t xml:space="preserve">got a tummy ache </t>
  </si>
  <si>
    <t>krazykeolu</t>
  </si>
  <si>
    <t xml:space="preserve">summer is so boring without friends.,.... and i dont have friends close to me. they all live in temple city      </t>
  </si>
  <si>
    <t>@frugaldougal Sounds a bit uncomfy  I hope the meds work quickly so you feel perfectly well in no time.</t>
  </si>
  <si>
    <t xml:space="preserve"> I don't feel good again! Wth?</t>
  </si>
  <si>
    <t>cwaldie</t>
  </si>
  <si>
    <t xml:space="preserve">@StillStacy  PS was going to send that direct tweet, but you aren't following me!  </t>
  </si>
  <si>
    <t>Fri Jun 19 14:08:23 PDT 2009</t>
  </si>
  <si>
    <t xml:space="preserve">@Jamjar84 I wouldn't want to watch it either.  </t>
  </si>
  <si>
    <t>Fri Jun 19 14:08:24 PDT 2009</t>
  </si>
  <si>
    <t xml:space="preserve">@bowwow614 what's going on shad? </t>
  </si>
  <si>
    <t>Fri Jun 19 14:08:25 PDT 2009</t>
  </si>
  <si>
    <t>dooglestyle</t>
  </si>
  <si>
    <t xml:space="preserve">@fivewithflores what do you think I modeled my list after? But just doesn't work well in current standard. </t>
  </si>
  <si>
    <t>Fri Jun 19 14:08:26 PDT 2009</t>
  </si>
  <si>
    <t>Robert_Durso</t>
  </si>
  <si>
    <t xml:space="preserve">@BKCyclones got 2 spares for tonight .... </t>
  </si>
  <si>
    <t>Fri Jun 19 14:08:27 PDT 2009</t>
  </si>
  <si>
    <t xml:space="preserve">Trying to resist the urge for a chocolate chip mocha </t>
  </si>
  <si>
    <t>Fri Jun 19 14:08:29 PDT 2009</t>
  </si>
  <si>
    <t>crazzysportsfan</t>
  </si>
  <si>
    <t xml:space="preserve">just got done praying for pheonix suns to have a good season this year havent had a playoffs run in a while </t>
  </si>
  <si>
    <t>Fri Jun 19 14:08:31 PDT 2009</t>
  </si>
  <si>
    <t>onshi</t>
  </si>
  <si>
    <t xml:space="preserve">@thehoshow my stuff never seems to make it to the lost articles office anyhow </t>
  </si>
  <si>
    <t>Nutmeg360</t>
  </si>
  <si>
    <t>Track is canceled.    I wish it would stop raining!!</t>
  </si>
  <si>
    <t>@MistaMonsta I feel bad 4 ya.. I can imagine wut ur going thru  Well I'm sure whateva ur writing is gone be hot fiya! :0</t>
  </si>
  <si>
    <t>Fri Jun 19 14:08:32 PDT 2009</t>
  </si>
  <si>
    <t>waiting for ultrasn0w to be released  dammit, i wana upgrade to 3.0 already!</t>
  </si>
  <si>
    <t>Fri Jun 19 14:08:33 PDT 2009</t>
  </si>
  <si>
    <t>jumpingjjays</t>
  </si>
  <si>
    <t xml:space="preserve">Moving office in USA next week.  What a fun time that will be </t>
  </si>
  <si>
    <t>Bailesxlove11</t>
  </si>
  <si>
    <t>Haven't been on  twitter in awhile  oh going to the movies with alex</t>
  </si>
  <si>
    <t xml:space="preserve">just got the rain... </t>
  </si>
  <si>
    <t>Fri Jun 19 14:08:34 PDT 2009</t>
  </si>
  <si>
    <t xml:space="preserve">She broke up with me </t>
  </si>
  <si>
    <t>Sooooo, I won't be gettin my hair braided today  ..Rockin the ponytail now..Definitely need to get a shape up now..The drama *hangs head*</t>
  </si>
  <si>
    <t>Fri Jun 19 14:08:36 PDT 2009</t>
  </si>
  <si>
    <t>CindyJonas_</t>
  </si>
  <si>
    <t xml:space="preserve">Aw, I wished @ddlovato had Canadian tour dates too, now. </t>
  </si>
  <si>
    <t>ShannonBbz</t>
  </si>
  <si>
    <t xml:space="preserve">Not Again </t>
  </si>
  <si>
    <t>Fri Jun 19 14:08:37 PDT 2009</t>
  </si>
  <si>
    <t xml:space="preserve">@AlohaArleen Its not appropriate for me to tell you on here, but a lot of things were a misunderstanding but she doesn't see it that way. </t>
  </si>
  <si>
    <t>Fri Jun 19 14:08:39 PDT 2009</t>
  </si>
  <si>
    <t xml:space="preserve">I had a nightmare last night that i ate meat. </t>
  </si>
  <si>
    <t xml:space="preserve">Such a nice paycheck and it's all gonna be gone trying to fix this </t>
  </si>
  <si>
    <t>Fri Jun 19 14:08:41 PDT 2009</t>
  </si>
  <si>
    <t>Whoa..who was that pretending to be AC? Reva   Somebody sedate Marina!!  The PREVIEW!!!</t>
  </si>
  <si>
    <t>Fri Jun 19 14:08:42 PDT 2009</t>
  </si>
  <si>
    <t xml:space="preserve">@JeepersMedia i wish u happy birthday... but i cant come im too far </t>
  </si>
  <si>
    <t>Fri Jun 19 14:08:44 PDT 2009</t>
  </si>
  <si>
    <t>mah_wee_ah</t>
  </si>
  <si>
    <t>My hands smell like dish washer soap again  and I learned how to cut watermelon 4 the kids LOL</t>
  </si>
  <si>
    <t>Fri Jun 19 14:08:46 PDT 2009</t>
  </si>
  <si>
    <t>cj_jordan</t>
  </si>
  <si>
    <t xml:space="preserve">I had such an awesome birthday week! I wish it wasn't over </t>
  </si>
  <si>
    <t>@BritsOnPole Sitting here on the computer in the Travelodge reception and I have no copy and paste, my blog posts look aweful  Damn tech</t>
  </si>
  <si>
    <t>Fri Jun 19 14:08:47 PDT 2009</t>
  </si>
  <si>
    <t>erika_germond</t>
  </si>
  <si>
    <t xml:space="preserve">i wish i was going to see jack tonight in jers with everyone </t>
  </si>
  <si>
    <t>Fri Jun 19 14:08:48 PDT 2009</t>
  </si>
  <si>
    <t>quirkes</t>
  </si>
  <si>
    <t xml:space="preserve">#Setanta lost the rights to Premiership games, that sucks. Spose I should cancel my subscription </t>
  </si>
  <si>
    <t xml:space="preserve">@jimmyknows55 Yeah I know... N unfortunately I didnt get that shirt </t>
  </si>
  <si>
    <t>Fri Jun 19 14:08:49 PDT 2009</t>
  </si>
  <si>
    <t>marial0uise</t>
  </si>
  <si>
    <t xml:space="preserve">Needs to go to the bathroom quick. </t>
  </si>
  <si>
    <t>Fri Jun 19 14:08:52 PDT 2009</t>
  </si>
  <si>
    <t>kelley_ann</t>
  </si>
  <si>
    <t xml:space="preserve">not feeling so hot after getting shot for Chickenpox today </t>
  </si>
  <si>
    <t>Fri Jun 19 14:08:55 PDT 2009</t>
  </si>
  <si>
    <t xml:space="preserve">@irishsamom good I guess, but not good enough to go home </t>
  </si>
  <si>
    <t>Fri Jun 19 14:08:57 PDT 2009</t>
  </si>
  <si>
    <t>cktwelfel</t>
  </si>
  <si>
    <t xml:space="preserve">2 more days in TX then back to OH </t>
  </si>
  <si>
    <t>beckylake155</t>
  </si>
  <si>
    <t>@RichLake badly  need a hug</t>
  </si>
  <si>
    <t>mapsiam</t>
  </si>
  <si>
    <t xml:space="preserve">waiting for them to pull kodi's toe there's a chance he may end up lossing it </t>
  </si>
  <si>
    <t>Fri Jun 19 14:08:58 PDT 2009</t>
  </si>
  <si>
    <t>just kicked the door and done something to my leg  lmfao x</t>
  </si>
  <si>
    <t xml:space="preserve">@papertyger I went to @fabulouslorrain's blog yesterday and I can't get the little orange kitten out of my mind. </t>
  </si>
  <si>
    <t>mtkryptonite</t>
  </si>
  <si>
    <t xml:space="preserve">getting ready to leave work...gotta love an hr commute to the heezy. More unpacking tonight </t>
  </si>
  <si>
    <t>Fri Jun 19 14:08:59 PDT 2009</t>
  </si>
  <si>
    <t xml:space="preserve">Bah, can't get website approved due to client being gone </t>
  </si>
  <si>
    <t>Pezzettino</t>
  </si>
  <si>
    <t xml:space="preserve">@easyotis I'll be in the middle of final exams </t>
  </si>
  <si>
    <t>Fri Jun 19 14:09:00 PDT 2009</t>
  </si>
  <si>
    <t>LameNicole</t>
  </si>
  <si>
    <t>no...you cant kill monikka ?   what ebbbberrrrrr.  were else am i ganna learn how to give a good ____!  .....HAHAHA?</t>
  </si>
  <si>
    <t>Fri Jun 19 14:09:01 PDT 2009</t>
  </si>
  <si>
    <t xml:space="preserve">@Snowy24 oh and iv been craving pizza hey!hmmm...its bad </t>
  </si>
  <si>
    <t xml:space="preserve">@zachzachzack but they're still scary </t>
  </si>
  <si>
    <t>AlPalx3</t>
  </si>
  <si>
    <t>@Sparks_Sparkles you guys made me dream about being on a farm  I hate farms!</t>
  </si>
  <si>
    <t>Fri Jun 19 14:09:03 PDT 2009</t>
  </si>
  <si>
    <t xml:space="preserve">just updated ubuntu... firefox`s updated too; n it just got a notch slower... </t>
  </si>
  <si>
    <t xml:space="preserve">@Nikki5678 gah i wanna go to oregon with everyone so badd! </t>
  </si>
  <si>
    <t>Fri Jun 19 14:09:04 PDT 2009</t>
  </si>
  <si>
    <t>cassidysimmons</t>
  </si>
  <si>
    <t>misses all my friends  hopefully ill be able to see them tonight!</t>
  </si>
  <si>
    <t xml:space="preserve">Trying to advise someone rehoming oldie Ambull. Bottom line: not enough  responsible, experienced homes 4 Ambulls &amp;amp; far too many dogs. </t>
  </si>
  <si>
    <t>Fri Jun 19 14:09:05 PDT 2009</t>
  </si>
  <si>
    <t>CallMeReena</t>
  </si>
  <si>
    <t xml:space="preserve">@ItsBeau I would be your sparring partner, but i know nothing about MMA or Jiu Jitsu </t>
  </si>
  <si>
    <t>Fri Jun 19 14:09:06 PDT 2009</t>
  </si>
  <si>
    <t xml:space="preserve">the man tried to sell me a skateboard and was telling me to get in his car! i was like WTF!? and took off fast! </t>
  </si>
  <si>
    <t>Fri Jun 19 14:09:07 PDT 2009</t>
  </si>
  <si>
    <t>Rocboyike</t>
  </si>
  <si>
    <t xml:space="preserve">BOW GOT A POINT THIS SHITTTTTTTT!&amp;amp;MYSPACE,FACEBOOK THIS SHIT BORING,LETOY@LUCKETT.GOLIVEON USTREAM SOONAGIN GIVEA NIGGIA SUMTHING2 LOOK @ </t>
  </si>
  <si>
    <t>Fri Jun 19 14:09:08 PDT 2009</t>
  </si>
  <si>
    <t>jonathannortham</t>
  </si>
  <si>
    <t xml:space="preserve">Im at grad but frankly my day has probably been ruined... Whether that is completely my fault is debatable... </t>
  </si>
  <si>
    <t>oracle_ace</t>
  </si>
  <si>
    <t>Christina Kolotouros is speaking.  We're getting an overview of webcenter suite 11g.  More java  stuff.   #aced</t>
  </si>
  <si>
    <t>Fri Jun 19 14:09:09 PDT 2009</t>
  </si>
  <si>
    <t>Kampfkiwi</t>
  </si>
  <si>
    <t xml:space="preserve">I really miss the man of my heart... maybe I should banish him from my thoughts... </t>
  </si>
  <si>
    <t>Fri Jun 19 14:09:10 PDT 2009</t>
  </si>
  <si>
    <t>@MsSexay  dont do that.. u kno how i get when u ignore me I get all stalkerish and reread all ur @replies &amp;amp; all ur tweets then head to FB</t>
  </si>
  <si>
    <t>Fri Jun 19 14:09:11 PDT 2009</t>
  </si>
  <si>
    <t xml:space="preserve">http://twitpic.com/7u3sv - Died in pursuit of honey. </t>
  </si>
  <si>
    <t>Fri Jun 19 14:09:12 PDT 2009</t>
  </si>
  <si>
    <t>Send @bella_4_u love cuz she's not feeling well  besitos mi muneca!</t>
  </si>
  <si>
    <t>Fri Jun 19 14:09:13 PDT 2009</t>
  </si>
  <si>
    <t>I think the kindle DX is worse than the Kindle 2.  I love my Kindle 1 though.</t>
  </si>
  <si>
    <t>Fri Jun 19 14:09:14 PDT 2009</t>
  </si>
  <si>
    <t xml:space="preserve">Just got up! Gonna get fresh. Then read! </t>
  </si>
  <si>
    <t>Fri Jun 19 14:09:16 PDT 2009</t>
  </si>
  <si>
    <t>So I totally miss watching my fav show &amp;quot;House&amp;quot;  I need to turn on the tube ASAP!</t>
  </si>
  <si>
    <t>katie5_1</t>
  </si>
  <si>
    <t>im sad today  i need a drink!!</t>
  </si>
  <si>
    <t>Fri Jun 19 14:09:17 PDT 2009</t>
  </si>
  <si>
    <t>jasminechanel</t>
  </si>
  <si>
    <t xml:space="preserve">There's still nothing to do on fridays in cleveland on fridays! </t>
  </si>
  <si>
    <t>Fri Jun 19 14:09:19 PDT 2009</t>
  </si>
  <si>
    <t>littlevixen</t>
  </si>
  <si>
    <t xml:space="preserve">just got out the pool.... no beach today </t>
  </si>
  <si>
    <t>Fri Jun 19 14:09:21 PDT 2009</t>
  </si>
  <si>
    <t xml:space="preserve">@cntrstrk14 I've been having that problem the past couple days, too. </t>
  </si>
  <si>
    <t>Fri Jun 19 14:09:25 PDT 2009</t>
  </si>
  <si>
    <t>devonkate09</t>
  </si>
  <si>
    <t xml:space="preserve">would really love to know why there is never anything decent on the tv anymore </t>
  </si>
  <si>
    <t>Fri Jun 19 14:09:24 PDT 2009</t>
  </si>
  <si>
    <t>NicoleWebber</t>
  </si>
  <si>
    <t xml:space="preserve">@BrennaWyllie can't remember if i told you this, but i can't go to town today </t>
  </si>
  <si>
    <t>utcarbs</t>
  </si>
  <si>
    <t xml:space="preserve">omg ive never been in so much pain in my life. collasping on the court is never fun. walking hurts </t>
  </si>
  <si>
    <t>Fri Jun 19 14:10:14 PDT 2009</t>
  </si>
  <si>
    <t xml:space="preserve">uhhh i hate when friends ditch you foe people who are backstabbers </t>
  </si>
  <si>
    <t xml:space="preserve">just been on the wii fit was good  but my legs are hurting now </t>
  </si>
  <si>
    <t>Fri Jun 19 14:10:15 PDT 2009</t>
  </si>
  <si>
    <t xml:space="preserve">i hate tidying my room </t>
  </si>
  <si>
    <t>Fri Jun 19 14:10:16 PDT 2009</t>
  </si>
  <si>
    <t xml:space="preserve">@SmashMe_EraseMe I just googled it. Aw. I watched him with my grandmother. </t>
  </si>
  <si>
    <t>Fri Jun 19 14:10:18 PDT 2009</t>
  </si>
  <si>
    <t xml:space="preserve">@aylaalves nope!! i've seen them perform three times though. wish i had met them </t>
  </si>
  <si>
    <t>kingrah1</t>
  </si>
  <si>
    <t xml:space="preserve">I'm so bored it hurts </t>
  </si>
  <si>
    <t>Fri Jun 19 14:10:19 PDT 2009</t>
  </si>
  <si>
    <t xml:space="preserve">getting ready for the day. i'm going to miss my sister </t>
  </si>
  <si>
    <t xml:space="preserve">@filmnadlanu Eric is THE coolest.  Did you watch the Season 2 premiere?  Eli is great as well... loved that film.  They forgot Bunnicula </t>
  </si>
  <si>
    <t>Fri Jun 19 14:10:20 PDT 2009</t>
  </si>
  <si>
    <t xml:space="preserve">is not being able to twit any pics and does not like that </t>
  </si>
  <si>
    <t>Fri Jun 19 14:10:22 PDT 2009</t>
  </si>
  <si>
    <t xml:space="preserve">Sometimes life isn't  really fair! And today is just one of those &amp;quot;times&amp;quot;. Life isn't fair </t>
  </si>
  <si>
    <t>Fri Jun 19 14:10:23 PDT 2009</t>
  </si>
  <si>
    <t>Little_Lotte000</t>
  </si>
  <si>
    <t xml:space="preserve">Officially doesn't feel good </t>
  </si>
  <si>
    <t>nevershoutnatty</t>
  </si>
  <si>
    <t xml:space="preserve">i have a tummy ache:'[ it hurts really bad. how do i get rid of a tummy ache? </t>
  </si>
  <si>
    <t>Fri Jun 19 14:10:25 PDT 2009</t>
  </si>
  <si>
    <t>m_oraha</t>
  </si>
  <si>
    <t xml:space="preserve">Pissed off about blokes...idiots. Excited about the weekend even if I do have to be at work at 9 tomorrow </t>
  </si>
  <si>
    <t>Designer_Watch</t>
  </si>
  <si>
    <t xml:space="preserve">Hmmm doesnt seem to work </t>
  </si>
  <si>
    <t>Fri Jun 19 14:10:27 PDT 2009</t>
  </si>
  <si>
    <t>withdrawal so bad with a band pathetic. i need to see them acoustic now, thanks @OFFICIALFTSK   &amp;lt;3</t>
  </si>
  <si>
    <t>Fri Jun 19 14:10:31 PDT 2009</t>
  </si>
  <si>
    <t>awh!great! Fee waiver denied  Now I have to pay fifty-five bucks, Just my luck!</t>
  </si>
  <si>
    <t>mollycreeptm</t>
  </si>
  <si>
    <t xml:space="preserve">my throat hurts! </t>
  </si>
  <si>
    <t>Fri Jun 19 14:10:32 PDT 2009</t>
  </si>
  <si>
    <t>mikejmitchell</t>
  </si>
  <si>
    <t>@tengohambre:  i wanna be in the club  punk lol</t>
  </si>
  <si>
    <t xml:space="preserve">Oh damn. @wufoo doesn't do conditional fields. I really, really needed conditional fields. </t>
  </si>
  <si>
    <t>Fri Jun 19 14:10:33 PDT 2009</t>
  </si>
  <si>
    <t xml:space="preserve">uhhh i hate when friends ditch you for people who are backstabbers </t>
  </si>
  <si>
    <t>stacey_drew</t>
  </si>
  <si>
    <t xml:space="preserve">is wishing white riot wasnt moved to dunfermline </t>
  </si>
  <si>
    <t>Bfuldisaster</t>
  </si>
  <si>
    <t>no more venom. no more shadow.  I miss my blue http://bit.ly/1aonFD</t>
  </si>
  <si>
    <t>Fri Jun 19 14:10:35 PDT 2009</t>
  </si>
  <si>
    <t xml:space="preserve">@TwoSquaredEnt I didn't get the link </t>
  </si>
  <si>
    <t>Fri Jun 19 14:10:37 PDT 2009</t>
  </si>
  <si>
    <t>linnftw</t>
  </si>
  <si>
    <t xml:space="preserve">i miss old times </t>
  </si>
  <si>
    <t>miss__davis</t>
  </si>
  <si>
    <t xml:space="preserve">bored at home, nothing to do this weekend but revision </t>
  </si>
  <si>
    <t>Fri Jun 19 14:10:38 PDT 2009</t>
  </si>
  <si>
    <t xml:space="preserve">There's still nothing to do on fridays in cleveland! </t>
  </si>
  <si>
    <t>liindsaylovee</t>
  </si>
  <si>
    <t xml:space="preserve">@MeganKn lol, i know! im starving. </t>
  </si>
  <si>
    <t>Fri Jun 19 14:10:39 PDT 2009</t>
  </si>
  <si>
    <t xml:space="preserve">finally, a little rain.  too bad i'm caught out in it with no umbrella...   </t>
  </si>
  <si>
    <t>Fri Jun 19 14:10:42 PDT 2009</t>
  </si>
  <si>
    <t>Sol_Fyre</t>
  </si>
  <si>
    <t xml:space="preserve">@sammipunk Yes. However, they could've taken small artistic license with that part. I am just pouting, though. </t>
  </si>
  <si>
    <t>@Juzlik3muzik well theyre like old, so its prob 18 and over  lol</t>
  </si>
  <si>
    <t xml:space="preserve">Anyone gettin drunk tonite? I want too </t>
  </si>
  <si>
    <t>Fri Jun 19 14:10:43 PDT 2009</t>
  </si>
  <si>
    <t xml:space="preserve">SO SICK of rude and self centered people </t>
  </si>
  <si>
    <t>Fri Jun 19 14:10:44 PDT 2009</t>
  </si>
  <si>
    <t xml:space="preserve">I want to switch characters but I'll lose the neat Forochel Fog bug. what to do. </t>
  </si>
  <si>
    <t>Fri Jun 19 14:10:45 PDT 2009</t>
  </si>
  <si>
    <t xml:space="preserve">Is about to be rockin a single girls swag. So much for that whole anniversary I love you thing... </t>
  </si>
  <si>
    <t>Fri Jun 19 14:10:46 PDT 2009</t>
  </si>
  <si>
    <t xml:space="preserve">@Drtyrock yea i called </t>
  </si>
  <si>
    <t>danielg_m</t>
  </si>
  <si>
    <t xml:space="preserve">@Joalby Iran doesn't want my help either, it didn't turn my picture green, and it made my picture disappear </t>
  </si>
  <si>
    <t>Fri Jun 19 14:10:50 PDT 2009</t>
  </si>
  <si>
    <t>SaraMorris7</t>
  </si>
  <si>
    <t xml:space="preserve">is half way through her imedia work..-yawn- </t>
  </si>
  <si>
    <t>NonsensicallyMe</t>
  </si>
  <si>
    <t xml:space="preserve">@wearestereos Wish I was there </t>
  </si>
  <si>
    <t>Fri Jun 19 14:10:52 PDT 2009</t>
  </si>
  <si>
    <t xml:space="preserve">@ShozzyShozzy Tell that to my crowsfeet!  </t>
  </si>
  <si>
    <t>karenkripalani</t>
  </si>
  <si>
    <t>needs some of Cheryl Richardson's Self Care after dealing w/baby's first little fever.    #followfriday    http://u.nu/5mcd</t>
  </si>
  <si>
    <t>Fri Jun 19 14:10:53 PDT 2009</t>
  </si>
  <si>
    <t xml:space="preserve">@itowngirl Outlook not so good </t>
  </si>
  <si>
    <t>Fri Jun 19 14:10:57 PDT 2009</t>
  </si>
  <si>
    <t>@addiieee yeaaaa I want to. I have my cartilage pierced but my mom haaates it  and she'd kill me if I got another ... Sucks lol</t>
  </si>
  <si>
    <t>allevine</t>
  </si>
  <si>
    <t xml:space="preserve">New phone number, check out my facebook if you need it. Bye 847 </t>
  </si>
  <si>
    <t>Fri Jun 19 14:11:00 PDT 2009</t>
  </si>
  <si>
    <t>@_Janet_ We don't have to I won in the end, LOL we're watching 8 out of 10 cats though.  wanted to watch film, but can't see any  I fancy</t>
  </si>
  <si>
    <t>Fri Jun 19 14:11:03 PDT 2009</t>
  </si>
  <si>
    <t>DominiqueRich</t>
  </si>
  <si>
    <t xml:space="preserve">nothing seems to go as planned. detroit doesn't sound so fun anymore. </t>
  </si>
  <si>
    <t>Fri Jun 19 14:11:04 PDT 2009</t>
  </si>
  <si>
    <t xml:space="preserve">I wish I didn't suck so bad at maths. </t>
  </si>
  <si>
    <t>MiicaaJ</t>
  </si>
  <si>
    <t xml:space="preserve">&amp;quot;Yes,I do&amp;quot;      </t>
  </si>
  <si>
    <t>artwrangler</t>
  </si>
  <si>
    <t xml:space="preserve">@malixe agh love those oil slicks </t>
  </si>
  <si>
    <t xml:space="preserve">This is how awful I am, 10 people told me I was awesome. So I took that as the other 30 people hated me and wanted me to go die. </t>
  </si>
  <si>
    <t>Lorikaryl</t>
  </si>
  <si>
    <t xml:space="preserve">Loves seeing my baseball &amp;quot;ex husband&amp;quot; Mark DeRosa back @ Wrigley but he's in the wrong uniform... </t>
  </si>
  <si>
    <t>Fri Jun 19 14:11:07 PDT 2009</t>
  </si>
  <si>
    <t>TeamJosephJonas</t>
  </si>
  <si>
    <t xml:space="preserve">I'm really bored </t>
  </si>
  <si>
    <t xml:space="preserve">@ChexK Just. I knew my family didn't like tats, but I'm never going to be able to tell them and they're saying stuff and it really hurts </t>
  </si>
  <si>
    <t>Just watched Leonard Cohen in London. Damn, I wish I'd gone to see that tour now    His performance was better than Dylan's @ the Arena</t>
  </si>
  <si>
    <t>Fri Jun 19 14:11:09 PDT 2009</t>
  </si>
  <si>
    <t>@cheergurl9732 oh snap i be gone til 2morrow!  i shall miss the lil turd</t>
  </si>
  <si>
    <t>Fri Jun 19 14:11:10 PDT 2009</t>
  </si>
  <si>
    <t>Just tripped over Jamie walking in the dark to the bathroom, eina toe  He's such a flipping goofball!</t>
  </si>
  <si>
    <t>Fri Jun 19 14:11:11 PDT 2009</t>
  </si>
  <si>
    <t>craignellis</t>
  </si>
  <si>
    <t xml:space="preserve">oh joy, have to go to this BBQ i dont wanna go to tomorrow </t>
  </si>
  <si>
    <t>Fri Jun 19 14:11:14 PDT 2009</t>
  </si>
  <si>
    <t xml:space="preserve">i am unbelievabely bored at this moment in time and i need to seriously find something to do </t>
  </si>
  <si>
    <t>Fri Jun 19 14:11:15 PDT 2009</t>
  </si>
  <si>
    <t>myklebust89</t>
  </si>
  <si>
    <t>@stianknotten I know  I'm sorry...</t>
  </si>
  <si>
    <t>Fri Jun 19 14:11:16 PDT 2009</t>
  </si>
  <si>
    <t>AshleyKrohn</t>
  </si>
  <si>
    <t xml:space="preserve">doesn't like working alone when the weather is supposed to be bad </t>
  </si>
  <si>
    <t>Fri Jun 19 14:11:17 PDT 2009</t>
  </si>
  <si>
    <t>Okayy fuck it, I'm not ashamed, I have a ..... Well c when I gt it I didn't kno ne betta, bt I have a....  see I got a great deal too, so</t>
  </si>
  <si>
    <t>Fri Jun 19 14:11:19 PDT 2009</t>
  </si>
  <si>
    <t xml:space="preserve">I had the best dream ever last night. So what did I do? I kept sleeping so it would go on forever. Work in 3 hours </t>
  </si>
  <si>
    <t>Leeesuhh</t>
  </si>
  <si>
    <t xml:space="preserve">Dang.. My plans are ruined cause i got a babysit </t>
  </si>
  <si>
    <t xml:space="preserve">#inaperfectworld Lil Wayne wouldn't have gotten New New pregnant...that was a letdown </t>
  </si>
  <si>
    <t>Fri Jun 19 14:11:20 PDT 2009</t>
  </si>
  <si>
    <t>@VictoriaKesoma yeahh  did you see the video on perezhilton.com? nick looked constipated when joe spilled the beans lol</t>
  </si>
  <si>
    <t>Fri Jun 19 14:11:23 PDT 2009</t>
  </si>
  <si>
    <t>@rms70 meal was lovely,even if I was alone   I thought u were saving till honeymoon?</t>
  </si>
  <si>
    <t>Britanyleann</t>
  </si>
  <si>
    <t>Working on tommy's car. He pinched my finger  oww</t>
  </si>
  <si>
    <t>Fri Jun 19 14:11:24 PDT 2009</t>
  </si>
  <si>
    <t xml:space="preserve">@gaipan damn I went swimmins doing laps already for a while and now I am swimmin leisurely </t>
  </si>
  <si>
    <t>No major reason to watch Wimbledon then except for when I catch it randomly on tv while flipping channels. No Rafa  sigh.</t>
  </si>
  <si>
    <t>Fri Jun 19 14:12:21 PDT 2009</t>
  </si>
  <si>
    <t xml:space="preserve">My cousin was talking to me about selling a 2000 Ford Focus before all this went down, the repairs were over half the price he wanted. </t>
  </si>
  <si>
    <t>Fri Jun 19 14:12:22 PDT 2009</t>
  </si>
  <si>
    <t>5forall</t>
  </si>
  <si>
    <t xml:space="preserve">Poor Rob I hope he is doing o.k. </t>
  </si>
  <si>
    <t>Fri Jun 19 14:12:23 PDT 2009</t>
  </si>
  <si>
    <t>jesscahhfosho</t>
  </si>
  <si>
    <t xml:space="preserve">My dog just had a seizure and I witnessed it. Scary scary scary. </t>
  </si>
  <si>
    <t>Fri Jun 19 14:12:27 PDT 2009</t>
  </si>
  <si>
    <t xml:space="preserve">@gckennedy but it's not tied to my Google account... does it know my friends? One more acct to manage </t>
  </si>
  <si>
    <t xml:space="preserve">@oxchris That's life I'm afraid </t>
  </si>
  <si>
    <t>PrometheusNIC</t>
  </si>
  <si>
    <t xml:space="preserve">@ASC_guy I don't understand why people are afraid to even touch them...I think they would be like WOOT! But they aren't  </t>
  </si>
  <si>
    <t>Fri Jun 19 14:12:28 PDT 2009</t>
  </si>
  <si>
    <t xml:space="preserve">Holy flying ants!! Scariest things ever! </t>
  </si>
  <si>
    <t xml:space="preserve">man i hear this big ass plane flying over my apartment building everything is shaking tells what a crappy place i live in </t>
  </si>
  <si>
    <t>Fri Jun 19 14:12:29 PDT 2009</t>
  </si>
  <si>
    <t xml:space="preserve">@twheresweevil I have to make a new one tho. 'On' is on the picture twice. </t>
  </si>
  <si>
    <t>I wish my head wasn't so sore.  Plaza Tapatia &amp;amp; Shorebirds game with Whitney &amp;amp; my momma!</t>
  </si>
  <si>
    <t>Fri Jun 19 14:12:30 PDT 2009</t>
  </si>
  <si>
    <t xml:space="preserve">Ok so things are turning out to be the worst. I'm so sad </t>
  </si>
  <si>
    <t>Fri Jun 19 14:12:31 PDT 2009</t>
  </si>
  <si>
    <t xml:space="preserve">@AlohaArleen I Miss #Aloha Fridays. There is No Aloha in Las Vegas.  </t>
  </si>
  <si>
    <t>Brynner_J</t>
  </si>
  <si>
    <t>I'm at TTSH waiting for my aunt to be discharged. Been here for the freaking night.  - http://tweet.sg</t>
  </si>
  <si>
    <t>Fri Jun 19 14:12:32 PDT 2009</t>
  </si>
  <si>
    <t xml:space="preserve">locked out of my house </t>
  </si>
  <si>
    <t>Fri Jun 19 14:12:33 PDT 2009</t>
  </si>
  <si>
    <t xml:space="preserve">@djbozak that would be awsome if I were to be in Vegas this weekend </t>
  </si>
  <si>
    <t>Fri Jun 19 14:12:34 PDT 2009</t>
  </si>
  <si>
    <t xml:space="preserve">At tmobile updating from the new lx, can't make up my mind! </t>
  </si>
  <si>
    <t>Fri Jun 19 14:12:36 PDT 2009</t>
  </si>
  <si>
    <t xml:space="preserve">@CharlotteEC I can't   I haven't got tickets yet, and apparently they're all gone already!!  not impressed </t>
  </si>
  <si>
    <t>Fri Jun 19 14:12:37 PDT 2009</t>
  </si>
  <si>
    <t>sskalko</t>
  </si>
  <si>
    <t xml:space="preserve">Yes, had a good experience with #Chicago water dept. today. Responded to bsmnt flood, ID'd the prob. Good guys might lose jobs nxt wk. </t>
  </si>
  <si>
    <t>Fri Jun 19 14:12:38 PDT 2009</t>
  </si>
  <si>
    <t>Its freaken HOT outside  http://myloc.me/4wns</t>
  </si>
  <si>
    <t>Fri Jun 19 14:12:39 PDT 2009</t>
  </si>
  <si>
    <t>brian719</t>
  </si>
  <si>
    <t xml:space="preserve">No Rafa @ Wimbeldon </t>
  </si>
  <si>
    <t xml:space="preserve">#Bummer! #CSL page says: #BlackBerry Handheld Software v4.6.0.477 (EastAsia), which means: No #Dutch. Will wait for Multilanguage </t>
  </si>
  <si>
    <t>Fri Jun 19 14:12:40 PDT 2009</t>
  </si>
  <si>
    <t xml:space="preserve">I tried changing my pic green to support. &amp;amp; it doesn't change </t>
  </si>
  <si>
    <t>marikeda</t>
  </si>
  <si>
    <t xml:space="preserve">@Gabs33 oh Gab, are you in love? *-* i am, but its complicated and bored </t>
  </si>
  <si>
    <t>Fri Jun 19 14:12:44 PDT 2009</t>
  </si>
  <si>
    <t>Houston Transtar shows heavy traffic on my route home  Guess I'll be working on lesson 13 of Conversational Italian. Ascolti e repeti...</t>
  </si>
  <si>
    <t>Fri Jun 19 14:12:43 PDT 2009</t>
  </si>
  <si>
    <t>Kiaramia</t>
  </si>
  <si>
    <t xml:space="preserve">I have no idea what to get my dad </t>
  </si>
  <si>
    <t>@JoeMCdrtydancer hey girl! sry i missed the party last weekend...  we all really do need to get2gether at some point.</t>
  </si>
  <si>
    <t>Fri Jun 19 14:12:45 PDT 2009</t>
  </si>
  <si>
    <t>All of my favorite Anchormen are retiring. First Jim Nunn and now Don Newman?!   --- #CBC</t>
  </si>
  <si>
    <t>srhbby_20</t>
  </si>
  <si>
    <t>might have a made a really bad decision last night  uh oh!</t>
  </si>
  <si>
    <t>Fri Jun 19 14:12:46 PDT 2009</t>
  </si>
  <si>
    <t xml:space="preserve">@bad_housewife Ah! It's going around! </t>
  </si>
  <si>
    <t>Fri Jun 19 14:12:47 PDT 2009</t>
  </si>
  <si>
    <t xml:space="preserve">@amjad248 yep,,,, tried to overcome this issue previously by integrating a night filter to the camera, but never worked out </t>
  </si>
  <si>
    <t>Fri Jun 19 14:12:48 PDT 2009</t>
  </si>
  <si>
    <t xml:space="preserve">Shiren is so cute, and I want to get to the Shiren/Rune stuff but Shi has to be informed of the situation </t>
  </si>
  <si>
    <t>Setsudo</t>
  </si>
  <si>
    <t>Outta here! 60hrs  workweek   47hrs was SolidWorks on  one project! At least it is utterly and completely perfect and no one would dare...</t>
  </si>
  <si>
    <t>pogoshocks</t>
  </si>
  <si>
    <t xml:space="preserve">waitin for bb eviction, had a good day today actually. saw the knightswood show, it was soo good. i wish i could dance professionally .. </t>
  </si>
  <si>
    <t>Fri Jun 19 14:12:49 PDT 2009</t>
  </si>
  <si>
    <t>whoisdanreyes</t>
  </si>
  <si>
    <t xml:space="preserve">Tagless for the week. </t>
  </si>
  <si>
    <t xml:space="preserve">@imtiffanyterror I'm kind of ashamed to admit, overnightprints. I'd love some offset or letterpress cards, but it's not in my budget. </t>
  </si>
  <si>
    <t>Fri Jun 19 14:12:51 PDT 2009</t>
  </si>
  <si>
    <t xml:space="preserve">anfernee wont let me play gh </t>
  </si>
  <si>
    <t>Fri Jun 19 14:12:52 PDT 2009</t>
  </si>
  <si>
    <t>@Princess_Han  *sends you painkillers of the non-tablet kind*</t>
  </si>
  <si>
    <t>Fri Jun 19 14:12:53 PDT 2009</t>
  </si>
  <si>
    <t>kjhippie</t>
  </si>
  <si>
    <t xml:space="preserve">anyone know of a local pizzeria besides Costco that sells HUGE pizzas?  Need to find some, pronto.  All the old shops are closed </t>
  </si>
  <si>
    <t>Fri Jun 19 14:12:54 PDT 2009</t>
  </si>
  <si>
    <t xml:space="preserve">@mooseymoose29 Well he used to have 2 discount cards and let me have the spare, but he lost his so I lost mine to him </t>
  </si>
  <si>
    <t>Fri Jun 19 14:12:55 PDT 2009</t>
  </si>
  <si>
    <t>crown0fh0rns</t>
  </si>
  <si>
    <t>I want a lady friend  I guess im to picky. Oh.. and just a fuck toy to play around with.. I wanna drink tonight where the party at?</t>
  </si>
  <si>
    <t>Fri Jun 19 14:12:56 PDT 2009</t>
  </si>
  <si>
    <t>MaverickLal101</t>
  </si>
  <si>
    <t xml:space="preserve">can't wait to get back home to california </t>
  </si>
  <si>
    <t>route56</t>
  </si>
  <si>
    <t xml:space="preserve">Diagnosis: Ear Infection </t>
  </si>
  <si>
    <t>Fri Jun 19 14:12:58 PDT 2009</t>
  </si>
  <si>
    <t xml:space="preserve">@billikipedia sorry I misspelled your name </t>
  </si>
  <si>
    <t>Fri Jun 19 14:12:59 PDT 2009</t>
  </si>
  <si>
    <t xml:space="preserve">@jamie_oliver Why oh why does Jamie Oliver never respond to me, ever? </t>
  </si>
  <si>
    <t>Fri Jun 19 14:13:00 PDT 2009</t>
  </si>
  <si>
    <t>MrsHaisley03</t>
  </si>
  <si>
    <t xml:space="preserve">I need to feel normal again. </t>
  </si>
  <si>
    <t>Oh man i think im gettin scared  all this stuff {tornado watch &amp;amp;&amp;amp; warning} (severe thunderstorm watch &amp;amp;&amp;amp; warning) we gonna die! Ah! Run!</t>
  </si>
  <si>
    <t>Fri Jun 19 14:13:01 PDT 2009</t>
  </si>
  <si>
    <t xml:space="preserve">couldn't eat anything for lunch today. This does not bode well. </t>
  </si>
  <si>
    <t>kiwi999</t>
  </si>
  <si>
    <t xml:space="preserve">@stephenfry Great review... makes me want to upgrade from my 3G iPhone immediately.. have to wait though </t>
  </si>
  <si>
    <t>Fri Jun 19 14:13:03 PDT 2009</t>
  </si>
  <si>
    <t>Theamid</t>
  </si>
  <si>
    <t xml:space="preserve">do NOT want to work tomorrow.. </t>
  </si>
  <si>
    <t>michellsbury46</t>
  </si>
  <si>
    <t xml:space="preserve">@malapropisms i've got some. but its not working very well </t>
  </si>
  <si>
    <t>Fri Jun 19 14:13:04 PDT 2009</t>
  </si>
  <si>
    <t xml:space="preserve">Cant remember the last time i walked so far </t>
  </si>
  <si>
    <t>Fri Jun 19 14:13:05 PDT 2009</t>
  </si>
  <si>
    <t xml:space="preserve">@KarenMW Oh so she is not the one who is dying... oh no Omale must be leaving then!  </t>
  </si>
  <si>
    <t>@hollywilli ... i DID see that AwwwDree pic .. then the internet took a shit  lol</t>
  </si>
  <si>
    <t xml:space="preserve">Rest in peace, Helen. You were a lovely lady. </t>
  </si>
  <si>
    <t>Fri Jun 19 14:13:06 PDT 2009</t>
  </si>
  <si>
    <t xml:space="preserve">@drebles YOU fail for un-following me TWICE. i feel so hated. </t>
  </si>
  <si>
    <t>Fri Jun 19 14:13:07 PDT 2009</t>
  </si>
  <si>
    <t>NessaVelasco</t>
  </si>
  <si>
    <t xml:space="preserve">@Ana_Valdez oh lol but are you gonna be on later cus i need to go do something like 30 mins no more then that and yea i do </t>
  </si>
  <si>
    <t>Fri Jun 19 14:13:12 PDT 2009</t>
  </si>
  <si>
    <t>Jurnibby007</t>
  </si>
  <si>
    <t xml:space="preserve">Y me?! Seriously....? </t>
  </si>
  <si>
    <t>Fri Jun 19 14:13:13 PDT 2009</t>
  </si>
  <si>
    <t xml:space="preserve">i dont wanna cause a scene but yeah... im diying without your love </t>
  </si>
  <si>
    <t>Fri Jun 19 14:13:14 PDT 2009</t>
  </si>
  <si>
    <t xml:space="preserve">@wendyperrin Thx for explaining the Wed. phenom.  I was in such shock I hesitated for about an hour &amp;amp; the prices jumped $250  </t>
  </si>
  <si>
    <t>Fri Jun 19 14:13:16 PDT 2009</t>
  </si>
  <si>
    <t xml:space="preserve">I'm off to work </t>
  </si>
  <si>
    <t>Fri Jun 19 14:13:17 PDT 2009</t>
  </si>
  <si>
    <t xml:space="preserve">@viaggiatrice 5 furlough days, layoffs happened already, looking into branch closing, maybe  more layoffs, Sunday service reduced </t>
  </si>
  <si>
    <t>xxKiiMxx</t>
  </si>
  <si>
    <t xml:space="preserve">Tummy Hurts .. </t>
  </si>
  <si>
    <t>Fri Jun 19 14:13:18 PDT 2009</t>
  </si>
  <si>
    <t xml:space="preserve">Lose You by Pete Yorn. This song brings back so many sad memories. Ew I'm crying </t>
  </si>
  <si>
    <t>BryTupper</t>
  </si>
  <si>
    <t xml:space="preserve">@monkeytail81 Show-off... I still have 5 more hours.  </t>
  </si>
  <si>
    <t>Fri Jun 19 14:13:19 PDT 2009</t>
  </si>
  <si>
    <t xml:space="preserve">@hayyamandarae I hate that. </t>
  </si>
  <si>
    <t>Fri Jun 19 14:13:21 PDT 2009</t>
  </si>
  <si>
    <t>No sleepover with Alex     Now I need plans for tonight... What exactly is there to do around here? Oh yeah... nothing.</t>
  </si>
  <si>
    <t>Fri Jun 19 14:13:20 PDT 2009</t>
  </si>
  <si>
    <t>NormaCanuck</t>
  </si>
  <si>
    <t>@sandrainky I prefer bourbon. Except I'm medicated for tendinitis in foot  &amp;amp;can't drink. But must drink &amp;amp; climb tog sometime (JATD?)</t>
  </si>
  <si>
    <t>Fri Jun 19 14:13:24 PDT 2009</t>
  </si>
  <si>
    <t>ugh miserable  college aps,work.</t>
  </si>
  <si>
    <t>Fri Jun 19 14:13:27 PDT 2009</t>
  </si>
  <si>
    <t xml:space="preserve">Left target. On my way back to grandmas house. I have a freaking headache </t>
  </si>
  <si>
    <t>Fri Jun 19 14:13:28 PDT 2009</t>
  </si>
  <si>
    <t xml:space="preserve">@alexalgebra Aww, really? That's sad. </t>
  </si>
  <si>
    <t>Fri Jun 19 14:14:19 PDT 2009</t>
  </si>
  <si>
    <t>Shelfgott</t>
  </si>
  <si>
    <t xml:space="preserve">My daddy's going to be in NY for father's day so I'm going to be celebrating all alone </t>
  </si>
  <si>
    <t>Fri Jun 19 14:14:20 PDT 2009</t>
  </si>
  <si>
    <t>Nicoleeh</t>
  </si>
  <si>
    <t xml:space="preserve">Wishes things were going better </t>
  </si>
  <si>
    <t>OmahaBMX</t>
  </si>
  <si>
    <t xml:space="preserve">Racing is canceled for Friday, June 19th due to wet track.  Track is closed </t>
  </si>
  <si>
    <t>Fri Jun 19 14:14:22 PDT 2009</t>
  </si>
  <si>
    <t>justylu</t>
  </si>
  <si>
    <t xml:space="preserve">dinner with the fam  last night in boston </t>
  </si>
  <si>
    <t>Fri Jun 19 14:14:27 PDT 2009</t>
  </si>
  <si>
    <t>@DITB4 iiiiiiiiiii love it too!!! So sad they cancelled it...my life will never be the same  lol</t>
  </si>
  <si>
    <t>SpexxGirl</t>
  </si>
  <si>
    <t xml:space="preserve">All dressed up &amp;amp; nowhere to go </t>
  </si>
  <si>
    <t>joelvillarini</t>
  </si>
  <si>
    <t xml:space="preserve">Done for the week... next monday my car's xmission and a new distribution belt will be fixed ($1,550) there goes my savings... ouch </t>
  </si>
  <si>
    <t xml:space="preserve">Its raining o_O I have to write my speech </t>
  </si>
  <si>
    <t>Fri Jun 19 14:14:29 PDT 2009</t>
  </si>
  <si>
    <t>omg our air conditioner is broke today at work...   Well, it's a good excuse for leavin' early I guess!!!</t>
  </si>
  <si>
    <t>Fri Jun 19 14:14:31 PDT 2009</t>
  </si>
  <si>
    <t>marlenaNsam</t>
  </si>
  <si>
    <t xml:space="preserve">@irene_ODT it reminded me of new kids and us...we fight together, I was just having a bad day the other day. </t>
  </si>
  <si>
    <t>Rafa is out of Wimbledon... an extremely tragic day...  http://bit.ly/ZovA2</t>
  </si>
  <si>
    <t>Fri Jun 19 14:14:36 PDT 2009</t>
  </si>
  <si>
    <t>awholl</t>
  </si>
  <si>
    <t xml:space="preserve">Very sad Katherine is leaving </t>
  </si>
  <si>
    <t xml:space="preserve">hmmm...well im super duper boredd! </t>
  </si>
  <si>
    <t>Fri Jun 19 14:14:37 PDT 2009</t>
  </si>
  <si>
    <t>@iFusion15 OMFG! U Going to 789?! idk if im going  how are we gonna meet now? im sad |</t>
  </si>
  <si>
    <t>Fri Jun 19 14:14:38 PDT 2009</t>
  </si>
  <si>
    <t>cfortson</t>
  </si>
  <si>
    <t xml:space="preserve">@turtlekirkland it wont let me pick the camp! </t>
  </si>
  <si>
    <t>antocapra</t>
  </si>
  <si>
    <t>Fri Jun 19 14:14:41 PDT 2009</t>
  </si>
  <si>
    <t xml:space="preserve">@kathyness i went to look it up and it said it wasn't a person </t>
  </si>
  <si>
    <t>Fri Jun 19 14:14:42 PDT 2009</t>
  </si>
  <si>
    <t xml:space="preserve">@travelwriticus heart bleeds. about 10 C on my travels cross England today </t>
  </si>
  <si>
    <t>Fri Jun 19 14:14:43 PDT 2009</t>
  </si>
  <si>
    <t>wimtiedimtie</t>
  </si>
  <si>
    <t xml:space="preserve">All my muscles ache after fixing the terrace </t>
  </si>
  <si>
    <t>Fri Jun 19 14:14:44 PDT 2009</t>
  </si>
  <si>
    <t>mrsjtonline</t>
  </si>
  <si>
    <t xml:space="preserve">Hoping the enormous amount of money I've just spent on make-up is worth it come wedding day. Nickel allergies are no fun </t>
  </si>
  <si>
    <t>Fri Jun 19 14:14:45 PDT 2009</t>
  </si>
  <si>
    <t xml:space="preserve">Is glad @Jason_Manford and Josie Long are on 8/10 cats. The others on there aren't very funny tonight </t>
  </si>
  <si>
    <t>Fri Jun 19 14:14:46 PDT 2009</t>
  </si>
  <si>
    <t>ancientsword</t>
  </si>
  <si>
    <t xml:space="preserve">@aurynn for 3GS only </t>
  </si>
  <si>
    <t>Fri Jun 19 14:14:48 PDT 2009</t>
  </si>
  <si>
    <t>Cadence911</t>
  </si>
  <si>
    <t xml:space="preserve">It has now reached 91.9 degrees in my workplace </t>
  </si>
  <si>
    <t xml:space="preserve">Tired myself out. Nap time. Fall asleep 2 the Cubs game &amp;amp; hopefully dream of em winning cause it doesn't look like its gonna happen 2day </t>
  </si>
  <si>
    <t>Fri Jun 19 14:14:50 PDT 2009</t>
  </si>
  <si>
    <t>karnyx</t>
  </si>
  <si>
    <t xml:space="preserve">so tired been workin hard on placement lol! finished now bck to uni </t>
  </si>
  <si>
    <t>kimberlyfaye</t>
  </si>
  <si>
    <t>really wanted to like the Cobalt if for no reason other than the price but cannot and does not.  #fb</t>
  </si>
  <si>
    <t>LADY_POOH16</t>
  </si>
  <si>
    <t>WISHIN MY BABY WAS HERE WIT ME...I SO MISS HIM  ....SIGNIN OFF.</t>
  </si>
  <si>
    <t>Fri Jun 19 14:14:52 PDT 2009</t>
  </si>
  <si>
    <t xml:space="preserve">Nooooooo(annie knows how to read it) I just erased two weeks worth of pics from my camera as a mistake </t>
  </si>
  <si>
    <t>Decrypter</t>
  </si>
  <si>
    <t xml:space="preserve">OH, well no mobile substract for 3.0 </t>
  </si>
  <si>
    <t>lykeomgASHEE</t>
  </si>
  <si>
    <t xml:space="preserve">Cannot be satisfied. </t>
  </si>
  <si>
    <t>Fri Jun 19 14:14:53 PDT 2009</t>
  </si>
  <si>
    <t xml:space="preserve">Had an amazing day! Wish it wasn't over </t>
  </si>
  <si>
    <t>Fri Jun 19 14:14:55 PDT 2009</t>
  </si>
  <si>
    <t xml:space="preserve">@JaytheBigLug I'm beginning to think I need to wear my reading glasses even when tweeting </t>
  </si>
  <si>
    <t>Fri Jun 19 14:14:57 PDT 2009</t>
  </si>
  <si>
    <t>@BadAndy_KityKat I has to go my mommy says so.  will see you later! meow!</t>
  </si>
  <si>
    <t>Fri Jun 19 14:14:58 PDT 2009</t>
  </si>
  <si>
    <t>talking to my Beckens, who is in Alberta  Missing my Beckens</t>
  </si>
  <si>
    <t>frankie_bbe</t>
  </si>
  <si>
    <t>WHY  is like no 1 on twitter   =</t>
  </si>
  <si>
    <t>Fri Jun 19 14:14:59 PDT 2009</t>
  </si>
  <si>
    <t>LEGITimateKim</t>
  </si>
  <si>
    <t xml:space="preserve">@LaurenGigEmAgs you're right. I can't beat that </t>
  </si>
  <si>
    <t>LauraLee_ODT</t>
  </si>
  <si>
    <t xml:space="preserve">@Liverpool_TX damn! i really really like that one!! </t>
  </si>
  <si>
    <t>Fri Jun 19 14:15:01 PDT 2009</t>
  </si>
  <si>
    <t>jisf0rjen</t>
  </si>
  <si>
    <t xml:space="preserve">Just clanin the house! No fun </t>
  </si>
  <si>
    <t>Fri Jun 19 14:15:02 PDT 2009</t>
  </si>
  <si>
    <t>@OfficialBB Its not fair making us wait for the result  #BB</t>
  </si>
  <si>
    <t>in a bad mood now  ah, why can't we humans just be happy all the time??</t>
  </si>
  <si>
    <t>Fri Jun 19 14:15:05 PDT 2009</t>
  </si>
  <si>
    <t>scry12</t>
  </si>
  <si>
    <t>@David_Henrie woah, it looks awesome! Sucks can't see it till wednesday   http://myloc.me/4woZ</t>
  </si>
  <si>
    <t xml:space="preserve">@an12ew it really did. I have a flat head now </t>
  </si>
  <si>
    <t>J3SSIC4H</t>
  </si>
  <si>
    <t xml:space="preserve">@Sugahhpie I love you </t>
  </si>
  <si>
    <t>PhosePhoto</t>
  </si>
  <si>
    <t>The trip to Sudan has been canceled  I know that God has a reason for everything.</t>
  </si>
  <si>
    <t>Fri Jun 19 14:15:07 PDT 2009</t>
  </si>
  <si>
    <t xml:space="preserve">Done! Finally, all back in, broke my HDMI cable for PS3 though </t>
  </si>
  <si>
    <t>cmluciani</t>
  </si>
  <si>
    <t xml:space="preserve">Starting at hollywood 20 on thursday...im gonna miss bonita </t>
  </si>
  <si>
    <t>Fri Jun 19 14:15:08 PDT 2009</t>
  </si>
  <si>
    <t>dance2music44</t>
  </si>
  <si>
    <t xml:space="preserve">talking to my friends christian and ben and wondering why gradualreport was suspended on youtube </t>
  </si>
  <si>
    <t>Fri Jun 19 14:15:09 PDT 2009</t>
  </si>
  <si>
    <t xml:space="preserve">@DavidOMahony my irish is pants </t>
  </si>
  <si>
    <t>Fri Jun 19 14:15:11 PDT 2009</t>
  </si>
  <si>
    <t xml:space="preserve">having a wicked bad carpal tunnel moment... </t>
  </si>
  <si>
    <t>Fri Jun 19 14:15:12 PDT 2009</t>
  </si>
  <si>
    <t>EdgeOfDark</t>
  </si>
  <si>
    <t xml:space="preserve">@PreteenNovelist ...so I couldn't get him back. </t>
  </si>
  <si>
    <t>Fri Jun 19 14:15:14 PDT 2009</t>
  </si>
  <si>
    <t xml:space="preserve">@x__rachh92 ps everyone does live down your street  im scared i was talking to my dad and he said his friend lived down there noooo </t>
  </si>
  <si>
    <t>DarkAngel030290</t>
  </si>
  <si>
    <t>Looking for Jobs   I need one bad!</t>
  </si>
  <si>
    <t>Fri Jun 19 14:15:15 PDT 2009</t>
  </si>
  <si>
    <t>KayleighSkippy</t>
  </si>
  <si>
    <t xml:space="preserve">needs sum followers </t>
  </si>
  <si>
    <t>unknownartist</t>
  </si>
  <si>
    <t xml:space="preserve">I just realized that I actually am going to miss my 6 hour TSA marathons.  </t>
  </si>
  <si>
    <t>Fri Jun 19 14:15:16 PDT 2009</t>
  </si>
  <si>
    <t>lixydust</t>
  </si>
  <si>
    <t xml:space="preserve">@theballetbag no shenanigans - v tame! Yuhui made me pine for Alex back </t>
  </si>
  <si>
    <t>msonmnd24</t>
  </si>
  <si>
    <t xml:space="preserve">Classic NBA Jam game. Beat the Hornets 78-65. Shawn Kemp: 78 points, 35 dunks, 18 steals. No broken backboard though </t>
  </si>
  <si>
    <t>Fri Jun 19 14:15:17 PDT 2009</t>
  </si>
  <si>
    <t xml:space="preserve">Too much drama i need a break </t>
  </si>
  <si>
    <t>spasinsky</t>
  </si>
  <si>
    <t xml:space="preserve">Stuck in traffic on a perfect weather day! </t>
  </si>
  <si>
    <t>Fri Jun 19 14:15:18 PDT 2009</t>
  </si>
  <si>
    <t>@gfalcone601 ah i love junkfoodtees! i never have enough money though  xx</t>
  </si>
  <si>
    <t>Fri Jun 19 14:15:20 PDT 2009</t>
  </si>
  <si>
    <t xml:space="preserve">@Allieaubrey I really wanted to  go to that but sadly I have to work </t>
  </si>
  <si>
    <t>Fri Jun 19 14:15:22 PDT 2009</t>
  </si>
  <si>
    <t>is feelin rly sad 2day  x</t>
  </si>
  <si>
    <t>ameliaonthereal</t>
  </si>
  <si>
    <t xml:space="preserve">ahh the music/sound on my computer's not working!! </t>
  </si>
  <si>
    <t>Fri Jun 19 14:15:23 PDT 2009</t>
  </si>
  <si>
    <t>TRacer21</t>
  </si>
  <si>
    <t xml:space="preserve">I am loving this weather!! Makes me miss the south </t>
  </si>
  <si>
    <t>Fri Jun 19 14:15:24 PDT 2009</t>
  </si>
  <si>
    <t xml:space="preserve">But I'm a princess!! </t>
  </si>
  <si>
    <t>Fri Jun 19 14:15:25 PDT 2009</t>
  </si>
  <si>
    <t>@MuchMusic Wendy, you never reply to my tweets  it makes me cry a little deep down inside.</t>
  </si>
  <si>
    <t>Fri Jun 19 14:15:26 PDT 2009</t>
  </si>
  <si>
    <t>emilyjaynew</t>
  </si>
  <si>
    <t xml:space="preserve">I hit motorcycles.  </t>
  </si>
  <si>
    <t>Fri Jun 19 14:16:20 PDT 2009</t>
  </si>
  <si>
    <t xml:space="preserve">I need to get out of the house. I might go for a run but then I might get attacked by the people of Mossley </t>
  </si>
  <si>
    <t>Juleshol</t>
  </si>
  <si>
    <t xml:space="preserve">burnt her finger over an hour ago and it is still burnt to a crisp! ive had it a bag of peas for ages and its still burning boooooooooooo </t>
  </si>
  <si>
    <t xml:space="preserve">@AMorZan truthfully, i highly doubt anything will. </t>
  </si>
  <si>
    <t>Fri Jun 19 14:16:21 PDT 2009</t>
  </si>
  <si>
    <t>i_am_apple</t>
  </si>
  <si>
    <t xml:space="preserve">@TheSonOfHarlem i'ight back n da chi fenna hit up the puerto rican fest n parade this weekend los my i.d @ body </t>
  </si>
  <si>
    <t>Fri Jun 19 14:16:22 PDT 2009</t>
  </si>
  <si>
    <t xml:space="preserve">@kilamarie why are you crying bb? </t>
  </si>
  <si>
    <t>Fri Jun 19 14:16:25 PDT 2009</t>
  </si>
  <si>
    <t xml:space="preserve">missing ant's solo show in tampa right now </t>
  </si>
  <si>
    <t>Fri Jun 19 14:16:26 PDT 2009</t>
  </si>
  <si>
    <t>@britneyspears i soo wanted to come and see your tour it looked amazing but your leaving soon  no tickets left!</t>
  </si>
  <si>
    <t xml:space="preserve">@spudcheyne LOL well let me temper that w/ the fact that I'm usually always here (or wherever I travel to) for work </t>
  </si>
  <si>
    <t>Fri Jun 19 14:16:29 PDT 2009</t>
  </si>
  <si>
    <t>joeychopra</t>
  </si>
  <si>
    <t>@lizhover  thanks. Liz! if you have any recommendations for Vancouver would love to hear them...</t>
  </si>
  <si>
    <t>Fri Jun 19 14:16:31 PDT 2009</t>
  </si>
  <si>
    <t>calumt6</t>
  </si>
  <si>
    <t xml:space="preserve">Paper round 2moro cba </t>
  </si>
  <si>
    <t>Fri Jun 19 14:16:33 PDT 2009</t>
  </si>
  <si>
    <t>ilovealexwolff</t>
  </si>
  <si>
    <t xml:space="preserve">i a now taking care of my nephew and i bumped into his head and now my nose hurts. </t>
  </si>
  <si>
    <t xml:space="preserve">TD 2hrs. Feels too early to be awake. @lilblip certainly is, and demands Thunderbirds video. Let him loose on YouTube and back to bed? No </t>
  </si>
  <si>
    <t>Fri Jun 19 14:16:34 PDT 2009</t>
  </si>
  <si>
    <t>@Smelleykins Good good  ...That's what I like to hear! Ahh, everything will run smoothly. Ah, I have to get a summer job! Suckish!  x</t>
  </si>
  <si>
    <t xml:space="preserve">@LosDosMos  We would miss you if you go silent but do what you must. </t>
  </si>
  <si>
    <t>squidulor</t>
  </si>
  <si>
    <t>@TheKrewe I managed to kill a Japanese maple.    I am plant challenged.</t>
  </si>
  <si>
    <t>Fri Jun 19 14:16:35 PDT 2009</t>
  </si>
  <si>
    <t>jpmischo</t>
  </si>
  <si>
    <t xml:space="preserve">RAIN+MOPED=PAIN </t>
  </si>
  <si>
    <t>Fri Jun 19 14:16:36 PDT 2009</t>
  </si>
  <si>
    <t xml:space="preserve">I m on Islamabad Xpress way but lot of jhatkay. </t>
  </si>
  <si>
    <t>emilymadams</t>
  </si>
  <si>
    <t xml:space="preserve">Worst ever!!! Freakin Fedex F'ed up the packages....now I have to &amp;quot;wait and see&amp;quot; ATT and Fedex can now suck it. I hate being an adult! </t>
  </si>
  <si>
    <t>Fri Jun 19 14:16:40 PDT 2009</t>
  </si>
  <si>
    <t>thischaos</t>
  </si>
  <si>
    <t>Shit is going down w/ Mousavi disappearing.  This doesn't look good.</t>
  </si>
  <si>
    <t>@lefran yeahh it sucks, i looked around one at the open day but i can't remember which one it was  ha</t>
  </si>
  <si>
    <t>Fri Jun 19 14:16:42 PDT 2009</t>
  </si>
  <si>
    <t>cristavista</t>
  </si>
  <si>
    <t xml:space="preserve">My eyetwitch won't go away </t>
  </si>
  <si>
    <t>Fri Jun 19 14:16:43 PDT 2009</t>
  </si>
  <si>
    <t xml:space="preserve">@gems_looneytune maybe, I seen him at the last one a few weeks back and had a chat at the bar, but then my mates came over and ruined it </t>
  </si>
  <si>
    <t>Fri Jun 19 14:16:45 PDT 2009</t>
  </si>
  <si>
    <t>amanduhh</t>
  </si>
  <si>
    <t xml:space="preserve">my kid's having a sleepover tonight and I have no idea what to do with myself </t>
  </si>
  <si>
    <t xml:space="preserve">just got back from the mall. how i hated that visit </t>
  </si>
  <si>
    <t>Fri Jun 19 14:16:48 PDT 2009</t>
  </si>
  <si>
    <t>That was so fucking closeeeeeee.  on my way home. Jesus christ.</t>
  </si>
  <si>
    <t>Fri Jun 19 14:16:51 PDT 2009</t>
  </si>
  <si>
    <t>I'm sick  but on the plus side I got a 16g taper.</t>
  </si>
  <si>
    <t>Fri Jun 19 14:16:52 PDT 2009</t>
  </si>
  <si>
    <t>@marieez um ok, but i might not get there til like 10.30 cos my buses are gay  but alright.</t>
  </si>
  <si>
    <t>Fri Jun 19 14:16:54 PDT 2009</t>
  </si>
  <si>
    <t xml:space="preserve">@Johnosea Ugh worst. </t>
  </si>
  <si>
    <t xml:space="preserve">@LeoVK In Bromley? Which one? Bad luck! </t>
  </si>
  <si>
    <t>Fri Jun 19 14:16:56 PDT 2009</t>
  </si>
  <si>
    <t>aabohl06</t>
  </si>
  <si>
    <t>@ sweetpenn. i cant believe i wont get my fix of penny next week.  idk what ill do without it</t>
  </si>
  <si>
    <t xml:space="preserve">@helen_bop lack of good sleep? I have the same problem </t>
  </si>
  <si>
    <t xml:space="preserve">@lizzismacks aww thx! On our way home! </t>
  </si>
  <si>
    <t>Fri Jun 19 14:17:00 PDT 2009</t>
  </si>
  <si>
    <t>sashabrogan</t>
  </si>
  <si>
    <t xml:space="preserve">I have keys for new house! But I will be offline for at least the next week </t>
  </si>
  <si>
    <t xml:space="preserve">@NY_27 I have 6 prepaids at the massage place i go to, but i just dont have the time anymore </t>
  </si>
  <si>
    <t>Fri Jun 19 14:17:01 PDT 2009</t>
  </si>
  <si>
    <t>Tuskawilla56</t>
  </si>
  <si>
    <t xml:space="preserve">was there only one winner for Gavin...if so we didn't win Kristi </t>
  </si>
  <si>
    <t>love_freckles</t>
  </si>
  <si>
    <t xml:space="preserve"> We're not allowed to wear skirts to work anymore   argh. Argh? Arrrrrrrrgggggghhhhh.</t>
  </si>
  <si>
    <t>Fri Jun 19 14:17:02 PDT 2009</t>
  </si>
  <si>
    <t xml:space="preserve">@SherE1 I wish I knew how to ride a bike. There's a beach cruiser I want so bad </t>
  </si>
  <si>
    <t>Fri Jun 19 14:17:03 PDT 2009</t>
  </si>
  <si>
    <t>@juliettemaxwell Same  lol But my day is actually looking up. Cause i can hear the concert from my house (: and its good</t>
  </si>
  <si>
    <t>Fri Jun 19 14:17:05 PDT 2009</t>
  </si>
  <si>
    <t>taishan88</t>
  </si>
  <si>
    <t xml:space="preserve">@LaNaNaSensation I know </t>
  </si>
  <si>
    <t>mike is taking a second job this summer. less time for us to spend together   but im happy for him</t>
  </si>
  <si>
    <t>Fri Jun 19 14:17:07 PDT 2009</t>
  </si>
  <si>
    <t xml:space="preserve">@Sheshel Would love to think weekend was going to be relaxing.... but I fear not.... got house to look nice for friends party tomorrow..  </t>
  </si>
  <si>
    <t>Fri Jun 19 14:17:08 PDT 2009</t>
  </si>
  <si>
    <t xml:space="preserve">Just failed at the pub quiz </t>
  </si>
  <si>
    <t>eikeon</t>
  </si>
  <si>
    <t>One reason I'm looking forward to the new phone too... although I'll likely wait will I'm eligible  Hopefully... re: http://ff.im/4c2Y1</t>
  </si>
  <si>
    <t>@LOOKitsLAUREN He actually caught one for me in LV. But it escaped  They don't like me as much as I like them - http://twitpic.com/63kmp</t>
  </si>
  <si>
    <t>Fri Jun 19 14:17:09 PDT 2009</t>
  </si>
  <si>
    <t>wbjsarah</t>
  </si>
  <si>
    <t xml:space="preserve">Sadly I don't have a new iPhone like most of my colleagues, so no magical cut/paste features to help me link my last tweet </t>
  </si>
  <si>
    <t>Fri Jun 19 14:17:11 PDT 2009</t>
  </si>
  <si>
    <t>CanzSEOGuru</t>
  </si>
  <si>
    <t xml:space="preserve">@PeakAccounting good quootes, going back to read ...my fav is &amp;quot;be careful what you wish for, cause you just might get it&amp;quot; doesn't fit huh </t>
  </si>
  <si>
    <t>Fri Jun 19 14:17:13 PDT 2009</t>
  </si>
  <si>
    <t>@markanthony83 i heard it goes down in there! lmao @nicolemarie21o coloring books!! awwww i &amp;lt;3 coloring books!  fail!</t>
  </si>
  <si>
    <t>Fri Jun 19 14:17:14 PDT 2009</t>
  </si>
  <si>
    <t xml:space="preserve">halfway through xcenturionz, not feelin' good </t>
  </si>
  <si>
    <t>Fri Jun 19 14:17:16 PDT 2009</t>
  </si>
  <si>
    <t>Priscila_tm</t>
  </si>
  <si>
    <t>i wanna go out tonight!!!!!! but i can't  i'll have to wake too early tomorrow...</t>
  </si>
  <si>
    <t>Fri Jun 19 14:17:18 PDT 2009</t>
  </si>
  <si>
    <t>brightyblueeyes</t>
  </si>
  <si>
    <t xml:space="preserve">Is STILL sick!  Going to go take a nap. Ahh....to lay my head down! </t>
  </si>
  <si>
    <t>Fri Jun 19 14:17:19 PDT 2009</t>
  </si>
  <si>
    <t>I want burnies  but instead I get some gay food</t>
  </si>
  <si>
    <t>sailbo</t>
  </si>
  <si>
    <t xml:space="preserve">@johncmayer you hear the Georgia theatre burned? Location of no such thing music video </t>
  </si>
  <si>
    <t>Fri Jun 19 14:17:20 PDT 2009</t>
  </si>
  <si>
    <t>Still hungry but want to go on holiday nowwww  Sunshine. Funtime. Most important, tan time!!!!!!!!  http://twitpic.com/7u4tp</t>
  </si>
  <si>
    <t>emileevictoria</t>
  </si>
  <si>
    <t xml:space="preserve">@AnoopDoggDesai I can't find anything carolina blue for the concert. I found a light blue ralph lauren shirt..but its not tarheel blue. </t>
  </si>
  <si>
    <t>Fri Jun 19 14:17:22 PDT 2009</t>
  </si>
  <si>
    <t>dottedlinegirl</t>
  </si>
  <si>
    <t xml:space="preserve">howling babies + shrieking machinery - sleep = 4KINL. also I have to pee </t>
  </si>
  <si>
    <t>Fri Jun 19 14:17:23 PDT 2009</t>
  </si>
  <si>
    <t>SecretAgentC21</t>
  </si>
  <si>
    <t xml:space="preserve">i want my mac back... </t>
  </si>
  <si>
    <t>Yuck 8 out of 10 Twats.  If you're looking for me, Twitter, I'm dancing to 101 Housework Songs until the #bb10 eviction is on. Taraaaahhh!</t>
  </si>
  <si>
    <t>@DJ_Lace smh. All bad.. I gotta swoop my bangs to the left to cover it.  lol</t>
  </si>
  <si>
    <t>Fri Jun 19 14:17:24 PDT 2009</t>
  </si>
  <si>
    <t>tat15nh</t>
  </si>
  <si>
    <t xml:space="preserve"> left my new scarf in Gail's car. Really sick of the rain, June on the seacoast is supposed to be beautiful.</t>
  </si>
  <si>
    <t xml:space="preserve">@Kat_04071991 haha! except no ron weasley </t>
  </si>
  <si>
    <t>Fri Jun 19 14:17:26 PDT 2009</t>
  </si>
  <si>
    <t xml:space="preserve">My poor grandfather buried 2 daughters, a granddaughter,  and his wife before he died. </t>
  </si>
  <si>
    <t>Fri Jun 19 14:17:27 PDT 2009</t>
  </si>
  <si>
    <t>fairydust0210</t>
  </si>
  <si>
    <t>Thank God it's friday....oh wait I have to work 2 morrow...  BLAH....but iam gonna go shopping afterwards...need a new bikini for my vacay</t>
  </si>
  <si>
    <t>Fri Jun 19 14:17:29 PDT 2009</t>
  </si>
  <si>
    <t>Well heck.. No 6th hour of CSI.  This must be the only CSI Free Zone all day long. &amp;amp; here I thought I might b going for a world record...</t>
  </si>
  <si>
    <t xml:space="preserve">@davethegreat but there's no thunder. @arashikami is slacking </t>
  </si>
  <si>
    <t>Fri Jun 19 14:17:30 PDT 2009</t>
  </si>
  <si>
    <t>shawnburns</t>
  </si>
  <si>
    <t xml:space="preserve">@kmsexton friday's never are </t>
  </si>
  <si>
    <t>Fri Jun 19 14:17:31 PDT 2009</t>
  </si>
  <si>
    <t xml:space="preserve">had something to look up online, then i forgot it in the blink of an eye. </t>
  </si>
  <si>
    <t xml:space="preserve">I'm hoping that the news about Mousavi's arrest turns out to be untrue </t>
  </si>
  <si>
    <t>Fri Jun 19 14:17:32 PDT 2009</t>
  </si>
  <si>
    <t>pat_bulatao</t>
  </si>
  <si>
    <t xml:space="preserve">@IM_NYCE both!!!! Go 2 Atlanta, then if u decide while in Atlanta, fly from there 2 Florida. Sounds like a good ass plan! See u in a few! </t>
  </si>
  <si>
    <t>Fri Jun 19 14:18:11 PDT 2009</t>
  </si>
  <si>
    <t xml:space="preserve">got a perfomance review coming up....im nervous about...im far from perfect so there's nothing worst then reading ur imperfections </t>
  </si>
  <si>
    <t>I really need to go do laundry...but it's hot outside.  And I need quarters.</t>
  </si>
  <si>
    <t>Fri Jun 19 14:18:14 PDT 2009</t>
  </si>
  <si>
    <t>Katie__D</t>
  </si>
  <si>
    <t>@ChrisEfs Aww poor you keep warm.Im fine thanks glad its fri. Oh lucky u Im gonna have to wait till nxt year to go away  xx</t>
  </si>
  <si>
    <t>Fri Jun 19 14:18:16 PDT 2009</t>
  </si>
  <si>
    <t xml:space="preserve">urgh. exams on monday </t>
  </si>
  <si>
    <t>Fri Jun 19 14:18:15 PDT 2009</t>
  </si>
  <si>
    <t>Brandi1029</t>
  </si>
  <si>
    <t xml:space="preserve">can't help but feel disappointed </t>
  </si>
  <si>
    <t xml:space="preserve">Boarded my flight but forgot my QC3s </t>
  </si>
  <si>
    <t>Fri Jun 19 14:18:17 PDT 2009</t>
  </si>
  <si>
    <t>papilio_niger</t>
  </si>
  <si>
    <t>Fri Jun 19 14:18:18 PDT 2009</t>
  </si>
  <si>
    <t xml:space="preserve">In a car. Driving 2 hours north of San Fran to ukiah. Getting sick into a trash bag about every 10 minutes. Shoot me now </t>
  </si>
  <si>
    <t>Fri Jun 19 14:18:19 PDT 2009</t>
  </si>
  <si>
    <t xml:space="preserve">@dekrazee1 aw that sucks </t>
  </si>
  <si>
    <t>Fri Jun 19 14:18:20 PDT 2009</t>
  </si>
  <si>
    <t>BEST_FRIEND929</t>
  </si>
  <si>
    <t xml:space="preserve">Wow. . .i really miss him      </t>
  </si>
  <si>
    <t>Fri Jun 19 14:18:21 PDT 2009</t>
  </si>
  <si>
    <t xml:space="preserve">@mileycyrus your cool! Aarons a dick though, he  cheated on me, bad times </t>
  </si>
  <si>
    <t>Fri Jun 19 14:18:23 PDT 2009</t>
  </si>
  <si>
    <t>aarongoesyayyy</t>
  </si>
  <si>
    <t xml:space="preserve">Why wont my xbox work? </t>
  </si>
  <si>
    <t>gottalovepixar</t>
  </si>
  <si>
    <t xml:space="preserve">Can't go to the Wrock show </t>
  </si>
  <si>
    <t>Fri Jun 19 14:18:24 PDT 2009</t>
  </si>
  <si>
    <t>@EdgeOfDark Oh, that's terrible.  Well, you tried. Kitties kick ass. They're awesome...</t>
  </si>
  <si>
    <t>Fri Jun 19 14:18:27 PDT 2009</t>
  </si>
  <si>
    <t>hmmm  not in a good mood tonight!   &amp;lt;/3 xxxxx</t>
  </si>
  <si>
    <t>Fri Jun 19 14:18:28 PDT 2009</t>
  </si>
  <si>
    <t xml:space="preserve">@laurakconnolly we've had such a week dude. it's sad that it;s come to an end though </t>
  </si>
  <si>
    <t>Fri Jun 19 14:18:30 PDT 2009</t>
  </si>
  <si>
    <t xml:space="preserve"> i miss my leddy boo...</t>
  </si>
  <si>
    <t>Fri Jun 19 14:18:31 PDT 2009</t>
  </si>
  <si>
    <t xml:space="preserve">i wanted to wear my cute white shirt tonight at the meeting b/c it makes my ladies look scrumptuous lol but its gonna be too cold. boo. </t>
  </si>
  <si>
    <t>Fri Jun 19 14:18:32 PDT 2009</t>
  </si>
  <si>
    <t xml:space="preserve">@watercolorchild MinMin wants chinese </t>
  </si>
  <si>
    <t>Fri Jun 19 14:18:36 PDT 2009</t>
  </si>
  <si>
    <t xml:space="preserve">So what happened- I copied the youtube link from my email and didn't realize I also copied my email sig- including all my info </t>
  </si>
  <si>
    <t>Fri Jun 19 14:18:37 PDT 2009</t>
  </si>
  <si>
    <t xml:space="preserve">@minijesus  Ever since she turned ten my sister's lost the ability to stop running her mouth </t>
  </si>
  <si>
    <t>Fri Jun 19 14:18:38 PDT 2009</t>
  </si>
  <si>
    <t>without money  Ha!</t>
  </si>
  <si>
    <t>Fri Jun 19 14:18:40 PDT 2009</t>
  </si>
  <si>
    <t xml:space="preserve">@blondepinky3 I wish I was heading to the U.S for a few months </t>
  </si>
  <si>
    <t>Fri Jun 19 14:18:43 PDT 2009</t>
  </si>
  <si>
    <t>LuLovesJLS</t>
  </si>
  <si>
    <t>@sabrinaxx ooooooooooohh  typical the day i am at work lol</t>
  </si>
  <si>
    <t>@Hmmmm234 ha i had to &amp;quot;dispose&amp;quot; of our &amp;quot;science project&amp;quot; and i accidentally touched it  it was well disgusting</t>
  </si>
  <si>
    <t>Fri Jun 19 14:18:44 PDT 2009</t>
  </si>
  <si>
    <t>meganneiland</t>
  </si>
  <si>
    <t xml:space="preserve">omg i saw the princess protection programme today best movie EVER!! i cried waching some of it though </t>
  </si>
  <si>
    <t>Fri Jun 19 14:18:46 PDT 2009</t>
  </si>
  <si>
    <t>VioletAngel1</t>
  </si>
  <si>
    <t>Funtime's over  now back to waiting patiently...&amp;amp; hoping for a nice weekend......</t>
  </si>
  <si>
    <t>Fri Jun 19 14:18:48 PDT 2009</t>
  </si>
  <si>
    <t>PresidentJon</t>
  </si>
  <si>
    <t>dreading work tomorrow and sunday  booooo. I hate kids parties, and kids in general! haha x</t>
  </si>
  <si>
    <t>pueppileinchen</t>
  </si>
  <si>
    <t xml:space="preserve">at home.. being sick in summer sucks... </t>
  </si>
  <si>
    <t>@AristocratMint NOOOOO!  and dude! i got this amazing urban decay eyeshadow palette. im willing to share it witchu.</t>
  </si>
  <si>
    <t>Fri Jun 19 14:18:50 PDT 2009</t>
  </si>
  <si>
    <t xml:space="preserve">arghh!!! last night was amazing meet ruby rose!! such a nice person!  now im off to do a for hour exam </t>
  </si>
  <si>
    <t>Fri Jun 19 14:18:51 PDT 2009</t>
  </si>
  <si>
    <t xml:space="preserve">@edwestwicklover haha yep! you shud come round my house and we shud do the dance :L getting a bit steamy!! the text message ruined it! </t>
  </si>
  <si>
    <t>@stevemorton Hi Steve, our cat  some how got to the A21. Not sure what happened and how but I had the dreaded call lunch time</t>
  </si>
  <si>
    <t>miichelle</t>
  </si>
  <si>
    <t xml:space="preserve">I'm bored to death </t>
  </si>
  <si>
    <t>Fri Jun 19 14:18:52 PDT 2009</t>
  </si>
  <si>
    <t xml:space="preserve">@naomimimi @gpelz @jterlecki Hey ladies! My guess is I go on in half hour or 45 min. Boo. Don't want you to pay for nothing. </t>
  </si>
  <si>
    <t>Fri Jun 19 14:18:54 PDT 2009</t>
  </si>
  <si>
    <t xml:space="preserve">I fell asleep at work because it's so dead. I've been here since 9 and don't leave til 8. Save me! </t>
  </si>
  <si>
    <t>Fri Jun 19 14:18:55 PDT 2009</t>
  </si>
  <si>
    <t>hannamyers</t>
  </si>
  <si>
    <t>@mileycyrus i was just at the pier waiting for you to show up for like an hour and right when i left you got there  the movie looks sweet!</t>
  </si>
  <si>
    <t>Fri Jun 19 14:18:58 PDT 2009</t>
  </si>
  <si>
    <t>lilyofthemist</t>
  </si>
  <si>
    <t xml:space="preserve">Even though it's friday night, it feels like a sunday night to me    On the plus side, we're supposed to get some bad storms tonight </t>
  </si>
  <si>
    <t>Fri Jun 19 14:18:59 PDT 2009</t>
  </si>
  <si>
    <t xml:space="preserve">I don't get molly's twitters anymore </t>
  </si>
  <si>
    <t>pablojcr</t>
  </si>
  <si>
    <t>have to go to class in 3 hours  BOOOOOORING!</t>
  </si>
  <si>
    <t>Verity70</t>
  </si>
  <si>
    <t xml:space="preserve">@ShannaMoakler That is the saddest picture I have ever seen. *crying* </t>
  </si>
  <si>
    <t xml:space="preserve">@laurenconrad http://twitpic.com/7t0st - lucky them!! We couldnt take pics with you yesterday </t>
  </si>
  <si>
    <t>Fri Jun 19 14:19:01 PDT 2009</t>
  </si>
  <si>
    <t xml:space="preserve">#squarespace hates me... </t>
  </si>
  <si>
    <t>Fri Jun 19 14:19:04 PDT 2009</t>
  </si>
  <si>
    <t xml:space="preserve">awww...thats sad </t>
  </si>
  <si>
    <t>Fri Jun 19 14:19:08 PDT 2009</t>
  </si>
  <si>
    <t>harrypworshiper</t>
  </si>
  <si>
    <t>@hi_imcynthia  did you see that post about Pixar screening up for the little girl? so sweet.</t>
  </si>
  <si>
    <t>Fri Jun 19 14:19:09 PDT 2009</t>
  </si>
  <si>
    <t xml:space="preserve">I'm worried the Year One trailers on TV all the time are gonna make me over-hyped and therefore disappointed at the film when I watch it </t>
  </si>
  <si>
    <t>Fri Jun 19 14:19:10 PDT 2009</t>
  </si>
  <si>
    <t>@krystalw051292 oh.. sorry if we do that  we won't ignore u anymore</t>
  </si>
  <si>
    <t xml:space="preserve">I already got a promotion!!!! Sweet too bad i dont get my raise til after the contract expires </t>
  </si>
  <si>
    <t>Fri Jun 19 14:19:14 PDT 2009</t>
  </si>
  <si>
    <t>SydBlakovich</t>
  </si>
  <si>
    <t>@courtneytrouble  Everybody @courtneytrouble took those pix, @fleshbot can you credit her?</t>
  </si>
  <si>
    <t>Fri Jun 19 14:19:18 PDT 2009</t>
  </si>
  <si>
    <t xml:space="preserve">So I actually know what I want to do, and my parents don't want to listen. Ugh. I need my graphic buddies to talk with. </t>
  </si>
  <si>
    <t>Fri Jun 19 14:19:25 PDT 2009</t>
  </si>
  <si>
    <t>BenevolantHeart</t>
  </si>
  <si>
    <t xml:space="preserve">I feel like I might faint. I am so exhausted. But I can't wait to be with him tonight...I just hope I am awake for it </t>
  </si>
  <si>
    <t>lhynnan</t>
  </si>
  <si>
    <t>#lofnotc  @snaaa  saturday work is a friday fail</t>
  </si>
  <si>
    <t>queercincinnati</t>
  </si>
  <si>
    <t xml:space="preserve">Wow. Hm. Trying not to be disappointed. </t>
  </si>
  <si>
    <t>Fri Jun 19 14:19:26 PDT 2009</t>
  </si>
  <si>
    <t>scgolfer1969</t>
  </si>
  <si>
    <t xml:space="preserve">ultimate fail 17th,  shoved  aqo from CO with 17bbs.  obv chipleader has ak on button.   LOLZ    sigh.   hoping to run good late sometime </t>
  </si>
  <si>
    <t>Fri Jun 19 14:19:27 PDT 2009</t>
  </si>
  <si>
    <t xml:space="preserve">@charmful Lmao </t>
  </si>
  <si>
    <t>jendoo</t>
  </si>
  <si>
    <t xml:space="preserve">Bummed I'm missing Etsy's bday party tonight </t>
  </si>
  <si>
    <t>Fri Jun 19 14:19:28 PDT 2009</t>
  </si>
  <si>
    <t>mikecarroll44</t>
  </si>
  <si>
    <t xml:space="preserve">I need a mac.. Seeing how the jailbreak software is already out on it... </t>
  </si>
  <si>
    <t xml:space="preserve">Note to self: Never lay head on a backpack with a banana inside. </t>
  </si>
  <si>
    <t>tayry2011</t>
  </si>
  <si>
    <t xml:space="preserve">just got my haircut &amp;lt;3 and there is no sour cream for my baked potato </t>
  </si>
  <si>
    <t>aww jacks mannequin at pnc tonight. i wish i was going  #trackle!</t>
  </si>
  <si>
    <t>Fri Jun 19 14:19:29 PDT 2009</t>
  </si>
  <si>
    <t>allyleskovic</t>
  </si>
  <si>
    <t xml:space="preserve">Sending Oliver to the puppy hotel. </t>
  </si>
  <si>
    <t xml:space="preserve">@Twistedlilkitty Tomorrow sounds deadly too bad Im in work! I cant even go to Oasis </t>
  </si>
  <si>
    <t>Fri Jun 19 14:19:30 PDT 2009</t>
  </si>
  <si>
    <t>fortmaka</t>
  </si>
  <si>
    <t xml:space="preserve">@Smittygoalie I'm sorry about your dog </t>
  </si>
  <si>
    <t>Fri Jun 19 14:19:31 PDT 2009</t>
  </si>
  <si>
    <t xml:space="preserve">@justingimelstob it does suck and I knew his knees would eventually give out on him.. especially before Wimbledon </t>
  </si>
  <si>
    <t>Fri Jun 19 14:19:32 PDT 2009</t>
  </si>
  <si>
    <t>SPMNH</t>
  </si>
  <si>
    <t>@julianahatfield this weather sucks. it's supposed to be pretty much like this for the next week   . where did spring go?have a good wknd!</t>
  </si>
  <si>
    <t>Fri Jun 19 14:19:33 PDT 2009</t>
  </si>
  <si>
    <t>TallulahOx</t>
  </si>
  <si>
    <t xml:space="preserve">watching Katie and Peter. Aww i liked them together </t>
  </si>
  <si>
    <t>Fri Jun 19 14:20:17 PDT 2009</t>
  </si>
  <si>
    <t>WoooahAilish</t>
  </si>
  <si>
    <t>@lenanguyen94 Cos it was horrible out  Yeah I am I :O Did you go to that thing in Merrion Square today?</t>
  </si>
  <si>
    <t xml:space="preserve">@binkybottom: you forgot our plans already? I feel so ignored! </t>
  </si>
  <si>
    <t>Fri Jun 19 14:20:18 PDT 2009</t>
  </si>
  <si>
    <t>LillyandMarki</t>
  </si>
  <si>
    <t xml:space="preserve">New horoscopes! sorry it's been a while. </t>
  </si>
  <si>
    <t>Fri Jun 19 14:20:21 PDT 2009</t>
  </si>
  <si>
    <t>tbeest</t>
  </si>
  <si>
    <t>No info on FNM at novarock  Maybe later. Tomorrow going to sonipshere with @antoinek I will try to send pics. http://tinyurl.com/m3398t</t>
  </si>
  <si>
    <t>@gwynndallynn aw you are too kind my dear. &amp;lt;3 but seriously it's bad.  lol</t>
  </si>
  <si>
    <t>Fri Jun 19 14:20:22 PDT 2009</t>
  </si>
  <si>
    <t>@LaLaaLouise i only have 39 followers  lmfao xD</t>
  </si>
  <si>
    <t>@TheRealJennZ.  just sat at the house until it was time for work.</t>
  </si>
  <si>
    <t>Fri Jun 19 14:20:24 PDT 2009</t>
  </si>
  <si>
    <t xml:space="preserve">Just a bad feeling. I've got amazingly good intuition for this type of thing. Though, when I *am* wrong, I'm *very* wrong. I'm not though </t>
  </si>
  <si>
    <t>Fri Jun 19 14:20:25 PDT 2009</t>
  </si>
  <si>
    <t>meggiied</t>
  </si>
  <si>
    <t xml:space="preserve">everyones fones are getting ruined including mine </t>
  </si>
  <si>
    <t>Fri Jun 19 14:20:27 PDT 2009</t>
  </si>
  <si>
    <t xml:space="preserve">I've spent the last hour looking for just the right pair of DC skate sneakers. They're not turning up </t>
  </si>
  <si>
    <t xml:space="preserve">So much for the high winds from the approaching cold front hitting this morning - it looks like we could have snuck in a flight - doh! </t>
  </si>
  <si>
    <t>Fri Jun 19 14:20:31 PDT 2009</t>
  </si>
  <si>
    <t xml:space="preserve">@BloodzillaBilly the cat food is for your cat though right? haha. i want to paint now but my paints are at home </t>
  </si>
  <si>
    <t>Fri Jun 19 14:20:30 PDT 2009</t>
  </si>
  <si>
    <t xml:space="preserve">@jeff_lamarche Hope it's nothing serious! </t>
  </si>
  <si>
    <t>GerbilJammer0</t>
  </si>
  <si>
    <t xml:space="preserve">ESPN 360 hiccups for the win. </t>
  </si>
  <si>
    <t>@EuanDewar  i didn't have that problem, I was embarrassed by it, su remembered it</t>
  </si>
  <si>
    <t>tati42</t>
  </si>
  <si>
    <t xml:space="preserve">@alexa_chung at least you can afford them </t>
  </si>
  <si>
    <t>Fri Jun 19 14:20:33 PDT 2009</t>
  </si>
  <si>
    <t>campingblogger</t>
  </si>
  <si>
    <t>the curse of fast food  @cavenerd Every kid I see on the street is fat. What is going on? At least they're outside.</t>
  </si>
  <si>
    <t>Fri Jun 19 14:20:35 PDT 2009</t>
  </si>
  <si>
    <t>laurenroxx</t>
  </si>
  <si>
    <t xml:space="preserve">..sometimes everybodies on twitter,, other times,, nobody is,, </t>
  </si>
  <si>
    <t>Taking a shower, getting ready &amp;amp; to the Savoy I go. Awh man, I'm exhausted right now &amp;amp; I don't know why.  Text?</t>
  </si>
  <si>
    <t>Fri Jun 19 14:20:36 PDT 2009</t>
  </si>
  <si>
    <t>; chillen - no trailer tonight  // VOTE http://bit.ly/1eObe</t>
  </si>
  <si>
    <t xml:space="preserve">I can't remember dreading work like this in such a long time, I just wanna stay home with my crew </t>
  </si>
  <si>
    <t>Fri Jun 19 14:20:37 PDT 2009</t>
  </si>
  <si>
    <t>ok im not gonna go out today im so sad  i wanted alcohol !!</t>
  </si>
  <si>
    <t xml:space="preserve">@britneyspears awe i wish i could have been there </t>
  </si>
  <si>
    <t>Fri Jun 19 14:20:38 PDT 2009</t>
  </si>
  <si>
    <t xml:space="preserve">i hate subtitled foreign movies BC i only read the subtitles and cant focus on the movie. anyone else have this problem? </t>
  </si>
  <si>
    <t>Fri Jun 19 14:20:43 PDT 2009</t>
  </si>
  <si>
    <t xml:space="preserve">@nishababyy lol I'm sorry hun. Um tonight. Idk wut time and I don't kno where lol </t>
  </si>
  <si>
    <t xml:space="preserve">@justlivetoparty what happened? </t>
  </si>
  <si>
    <t>Fri Jun 19 14:20:45 PDT 2009</t>
  </si>
  <si>
    <t xml:space="preserve">i need a sugar daddy. </t>
  </si>
  <si>
    <t>Fri Jun 19 14:20:46 PDT 2009</t>
  </si>
  <si>
    <t>NoWicky16</t>
  </si>
  <si>
    <t xml:space="preserve">@RickOpp Good to know! Thanks! Sad to let go of the hemi </t>
  </si>
  <si>
    <t>Fri Jun 19 14:20:49 PDT 2009</t>
  </si>
  <si>
    <t>mutemute</t>
  </si>
  <si>
    <t xml:space="preserve">going home from work.. then 6:30-1am NXNE photos for i&amp;lt;3themusic - like 5 venues. </t>
  </si>
  <si>
    <t>Fri Jun 19 14:20:50 PDT 2009</t>
  </si>
  <si>
    <t>@chi_yeah haha, aww i dont know what your on about cos i missed like 55 minutes of it  haha xxxx</t>
  </si>
  <si>
    <t>Fri Jun 19 14:20:51 PDT 2009</t>
  </si>
  <si>
    <t>Damn sad I missed The last night of chalet  somehow I just can't imagine celebrities sitting down infront of the com&amp;amp;surfing the net, LOL.</t>
  </si>
  <si>
    <t>FreakinSweet87</t>
  </si>
  <si>
    <t>@Just_Spiffy  Sorry to hear about the interview. Don't worry, I've done some really dumb crap at interviews. I wouldn't feel too bad.</t>
  </si>
  <si>
    <t>Fri Jun 19 14:20:56 PDT 2009</t>
  </si>
  <si>
    <t>ksfulk</t>
  </si>
  <si>
    <t xml:space="preserve">Hangover=Good Movie. KC later. Work 10-3am </t>
  </si>
  <si>
    <t>Fri Jun 19 14:20:57 PDT 2009</t>
  </si>
  <si>
    <t xml:space="preserve">@Kurisuchan192 Oooh, get the 3GS and be better than me. </t>
  </si>
  <si>
    <t>ayyyylayuh</t>
  </si>
  <si>
    <t>Wishes she was in PA right now to celebrate Anthony's birthday  I love you dude have a great sweet sixteen.</t>
  </si>
  <si>
    <t>@RoxiiJonas i wish i was going to her show! no one to go with  how old are you? lol, are you same as nick? (sorry i dont know!)</t>
  </si>
  <si>
    <t>Fri Jun 19 14:20:58 PDT 2009</t>
  </si>
  <si>
    <t>@barbaralous I have some made up so it will ship first thing Monday, if you do...I hope you feel better, either way, babe  - M</t>
  </si>
  <si>
    <t>Fri Jun 19 14:20:59 PDT 2009</t>
  </si>
  <si>
    <t xml:space="preserve">@BrandonPzy ummmmm! why didnt you call me yesterday! </t>
  </si>
  <si>
    <t>Fri Jun 19 14:21:01 PDT 2009</t>
  </si>
  <si>
    <t xml:space="preserve">The most collect calls are made on Father's Day </t>
  </si>
  <si>
    <t>dhazelet</t>
  </si>
  <si>
    <t xml:space="preserve">Missing my sons makeup tee-ball game tonight, and tomorrows game as well. </t>
  </si>
  <si>
    <t>Fri Jun 19 14:21:03 PDT 2009</t>
  </si>
  <si>
    <t>It's been almost two years since Howdy died...  RIP. You created my love for Boston Terriers, buddy. I'll never forget you.</t>
  </si>
  <si>
    <t>@surfnmusicexpo omg that's the saddest thing ever  they should make her eat it! My grandpa said if u kill it, u eat it! No killing 4 fun!</t>
  </si>
  <si>
    <t xml:space="preserve">I'm starting to not feel so good again. I hope what I had yesterday doesn't come back! </t>
  </si>
  <si>
    <t>Fri Jun 19 14:21:05 PDT 2009</t>
  </si>
  <si>
    <t>Chaqlat</t>
  </si>
  <si>
    <t xml:space="preserve">Mii tummy is hurting so babdly.... </t>
  </si>
  <si>
    <t>Fri Jun 19 14:21:09 PDT 2009</t>
  </si>
  <si>
    <t>heiresstonya</t>
  </si>
  <si>
    <t xml:space="preserve">@godzgirl37 I hope you feel better soon </t>
  </si>
  <si>
    <t>Fri Jun 19 14:21:10 PDT 2009</t>
  </si>
  <si>
    <t xml:space="preserve">Awh man, I'm exhausted right now.. &amp;amp; I don't know why. </t>
  </si>
  <si>
    <t>Fri Jun 19 14:21:12 PDT 2009</t>
  </si>
  <si>
    <t xml:space="preserve">@ashchili I WAN MCDONALDS </t>
  </si>
  <si>
    <t xml:space="preserve">iMovie HD is taking for ever to Import the videos </t>
  </si>
  <si>
    <t>Fri Jun 19 14:21:14 PDT 2009</t>
  </si>
  <si>
    <t>ShawnONeal</t>
  </si>
  <si>
    <t xml:space="preserve">Oldest man alive dies: http://tiny.cc/M2gNY That means I just moved up a slot. </t>
  </si>
  <si>
    <t xml:space="preserve">Taking this moment to restate how much I abhor and loathe hot weather. I feel terrible for my poor hubby who has no AC in his car. </t>
  </si>
  <si>
    <t>Fri Jun 19 14:21:16 PDT 2009</t>
  </si>
  <si>
    <t xml:space="preserve">must be celebrating, huh? </t>
  </si>
  <si>
    <t>Fri Jun 19 14:21:18 PDT 2009</t>
  </si>
  <si>
    <t xml:space="preserve">@shinyobject No kidding! My friend is going to the Zoo concert to see the B-52's. </t>
  </si>
  <si>
    <t xml:space="preserve">@rainnwilson But I'm not any of those. </t>
  </si>
  <si>
    <t>Fri Jun 19 14:21:20 PDT 2009</t>
  </si>
  <si>
    <t xml:space="preserve">@maddyy1 I LOVEEE YOUUUUU AND WANTED TO GIVE YOU A HUG AND KISS GOODBYEEE BUT I DIDNT GET TO </t>
  </si>
  <si>
    <t>Fri Jun 19 14:21:21 PDT 2009</t>
  </si>
  <si>
    <t xml:space="preserve">@eveningshade awwwwwwww no that sucks </t>
  </si>
  <si>
    <t>Fri Jun 19 14:21:25 PDT 2009</t>
  </si>
  <si>
    <t>Class  3 hours.</t>
  </si>
  <si>
    <t>Fri Jun 19 14:21:26 PDT 2009</t>
  </si>
  <si>
    <t>philemo</t>
  </si>
  <si>
    <t xml:space="preserve">wow are there any videos on utube apart from new iPhone </t>
  </si>
  <si>
    <t>Fri Jun 19 14:21:27 PDT 2009</t>
  </si>
  <si>
    <t>SymmetryDesigns</t>
  </si>
  <si>
    <t>@MichChat I have a GREAT contractor but now sure he would go to Brentwood   www.portitaliaconstruction.com</t>
  </si>
  <si>
    <t xml:space="preserve">Well guys, I think this is it. SIL just took Hanne to the vet for what is sounding like her ... very last visit </t>
  </si>
  <si>
    <t>Fri Jun 19 14:21:29 PDT 2009</t>
  </si>
  <si>
    <t xml:space="preserve">@FrankieTheSats hi frankie! please, help me. you can make my dream come true. talk to tom fletcher, he never answer me. </t>
  </si>
  <si>
    <t>Fri Jun 19 14:21:28 PDT 2009</t>
  </si>
  <si>
    <t xml:space="preserve">Want to watch Big Bang Theory, but I have seen it all. </t>
  </si>
  <si>
    <t>ransommaggard</t>
  </si>
  <si>
    <t xml:space="preserve">Went to Lakemont today with Ash and Misty. I'll be headin home tomorrow </t>
  </si>
  <si>
    <t xml:space="preserve">still waiting to get my hair done and im hungry and i want to go home and play and i want to go to the mall! been here an hour </t>
  </si>
  <si>
    <t>@sloorp oh man that sucks  when my glasses broke i had to tape them together till i got a new pair. it was terrible.</t>
  </si>
  <si>
    <t>Fri Jun 19 14:21:30 PDT 2009</t>
  </si>
  <si>
    <t xml:space="preserve">@xBecbekx sorry to hear about your arm. that sucks </t>
  </si>
  <si>
    <t>Fri Jun 19 14:21:31 PDT 2009</t>
  </si>
  <si>
    <t>ViktorVarosi</t>
  </si>
  <si>
    <t>I ate too much.  Stomach-overload!</t>
  </si>
  <si>
    <t xml:space="preserve">i cant believe i have to do a summer project    book report  </t>
  </si>
  <si>
    <t>Fri Jun 19 14:21:33 PDT 2009</t>
  </si>
  <si>
    <t xml:space="preserve">@magickhooly I know. Sad times </t>
  </si>
  <si>
    <t xml:space="preserve">Still have a headache. </t>
  </si>
  <si>
    <t>Fri Jun 19 14:22:08 PDT 2009</t>
  </si>
  <si>
    <t>vonderleah</t>
  </si>
  <si>
    <t>Fri Jun 19 14:22:09 PDT 2009</t>
  </si>
  <si>
    <t xml:space="preserve">Reeeeeeally doesn't wanna withdraw from donnies comp </t>
  </si>
  <si>
    <t>brandyleedotnet</t>
  </si>
  <si>
    <t xml:space="preserve">@ComcastBonnie Oooooh!  I didn't realize he was from Philly.   </t>
  </si>
  <si>
    <t>Fri Jun 19 14:22:12 PDT 2009</t>
  </si>
  <si>
    <t>Schatzschneider</t>
  </si>
  <si>
    <t>but ye are all stupid.   you help me do not even!</t>
  </si>
  <si>
    <t xml:space="preserve">Plain noodles at my favorite restaurant, yum!! NAWT! Man, I hate this diet </t>
  </si>
  <si>
    <t>Fri Jun 19 14:22:14 PDT 2009</t>
  </si>
  <si>
    <t>DollyMix109</t>
  </si>
  <si>
    <t>Sorry i havent posted a video.. been busy  should have alot up next week</t>
  </si>
  <si>
    <t>Fri Jun 19 14:22:16 PDT 2009</t>
  </si>
  <si>
    <t>@30SECONDSTOMARS ugh y do u guyz go 2 like all these diff countries but don't come to DC!?  sad sad</t>
  </si>
  <si>
    <t>When the hell did Deadline declare bankruptcy? Faith and a .45 was looking cool!  http://bit.ly/3bWCej</t>
  </si>
  <si>
    <t xml:space="preserve">@shannon_anicas heheheeh.. no but i think his other arm is broken too </t>
  </si>
  <si>
    <t>Fri Jun 19 14:22:17 PDT 2009</t>
  </si>
  <si>
    <t xml:space="preserve">has a stinking cold </t>
  </si>
  <si>
    <t>abattist</t>
  </si>
  <si>
    <t xml:space="preserve">@dynomyte ew. so gross. i am so sorry that happened to you. </t>
  </si>
  <si>
    <t>Fri Jun 19 14:22:19 PDT 2009</t>
  </si>
  <si>
    <t>Brazit</t>
  </si>
  <si>
    <t xml:space="preserve">hey baby boo! no i havent yet girl im broke as hell lol i dont want no cheap phone either so im without for now </t>
  </si>
  <si>
    <t>Fri Jun 19 14:22:22 PDT 2009</t>
  </si>
  <si>
    <t xml:space="preserve">Pins + needles in my arm </t>
  </si>
  <si>
    <t>Fri Jun 19 14:22:29 PDT 2009</t>
  </si>
  <si>
    <t>HilliMarie</t>
  </si>
  <si>
    <t xml:space="preserve">friday night and i'm alone  all my friends are clubbin' &amp;amp; i'm ill </t>
  </si>
  <si>
    <t>Fri Jun 19 14:22:33 PDT 2009</t>
  </si>
  <si>
    <t>I've lost 3 followers today  hopefully they were just 'b*ts though! x</t>
  </si>
  <si>
    <t>Fri Jun 19 14:22:34 PDT 2009</t>
  </si>
  <si>
    <t xml:space="preserve">@_Au_ I know it! but they are clear up north...I was hoping for something closer </t>
  </si>
  <si>
    <t>Fri Jun 19 14:22:37 PDT 2009</t>
  </si>
  <si>
    <t xml:space="preserve">@StaceyKay6 I'm ALWAYS hoping for more storm! We seem to be getting the shaft end of these bands of storms up here in GB! Not fair! </t>
  </si>
  <si>
    <t xml:space="preserve">@towen5 Haha normal night then? I'm to tired to party tonight </t>
  </si>
  <si>
    <t>Fri Jun 19 14:22:40 PDT 2009</t>
  </si>
  <si>
    <t>digitalhobbit</t>
  </si>
  <si>
    <t xml:space="preserve">@markjardine Sorry to hear that rebooting didn't do the trick. Guess you just need to wait. </t>
  </si>
  <si>
    <t>Fri Jun 19 14:22:41 PDT 2009</t>
  </si>
  <si>
    <t xml:space="preserve">Mac &amp;amp; cheeese is grosss without milk </t>
  </si>
  <si>
    <t>Fri Jun 19 14:22:44 PDT 2009</t>
  </si>
  <si>
    <t>sydneyamikos</t>
  </si>
  <si>
    <t xml:space="preserve">beach with @JessCuh &amp;amp; xKirkx! we miss @xkeeblex </t>
  </si>
  <si>
    <t>xx3lectroheadxx</t>
  </si>
  <si>
    <t xml:space="preserve">oh yeah failed my math exam  well better luck next time </t>
  </si>
  <si>
    <t>Fri Jun 19 14:22:47 PDT 2009</t>
  </si>
  <si>
    <t>paigemurphy_</t>
  </si>
  <si>
    <t xml:space="preserve">@hannahfaulkes oh  hope you get better. i'm good thanks </t>
  </si>
  <si>
    <t>Fri Jun 19 14:22:48 PDT 2009</t>
  </si>
  <si>
    <t>@jacktoms i'm sorry  your making me feel guilty, i didn't mean too haha x</t>
  </si>
  <si>
    <t>phatfairy</t>
  </si>
  <si>
    <t xml:space="preserve">very very sleepy </t>
  </si>
  <si>
    <t>Fri Jun 19 14:22:50 PDT 2009</t>
  </si>
  <si>
    <t>sasi91</t>
  </si>
  <si>
    <t xml:space="preserve">Sad... nothing works </t>
  </si>
  <si>
    <t xml:space="preserve">Deadlines are a must ... else I would have never ever achieved anything in time ..... but they take their own toll too </t>
  </si>
  <si>
    <t>Fri Jun 19 14:22:51 PDT 2009</t>
  </si>
  <si>
    <t>BrixyGurl</t>
  </si>
  <si>
    <t xml:space="preserve">Sunny at a beautiful 90 degrees.....I'll be sad to leave </t>
  </si>
  <si>
    <t>Fri Jun 19 14:22:52 PDT 2009</t>
  </si>
  <si>
    <t xml:space="preserve">Need to makes a doc appointment I found a lump In jaw/neck area and it hurts </t>
  </si>
  <si>
    <t>Fri Jun 19 14:22:54 PDT 2009</t>
  </si>
  <si>
    <t xml:space="preserve">I desperately need a warm bubble bath and a nice long nap!! </t>
  </si>
  <si>
    <t>katmcgehee</t>
  </si>
  <si>
    <t>@caitlinlavergne they are going to destin  I want to go to the beach so bad...but I'd rather $work$.</t>
  </si>
  <si>
    <t>Fri Jun 19 14:22:56 PDT 2009</t>
  </si>
  <si>
    <t>Shingo4ever</t>
  </si>
  <si>
    <t xml:space="preserve">feel free but miss my baby </t>
  </si>
  <si>
    <t>Fri Jun 19 14:22:58 PDT 2009</t>
  </si>
  <si>
    <t>duhdehdum</t>
  </si>
  <si>
    <t xml:space="preserve">my mum n dad said now we only going to spend 2 weeks at the end of July only </t>
  </si>
  <si>
    <t>Fri Jun 19 14:22:59 PDT 2009</t>
  </si>
  <si>
    <t xml:space="preserve">I still can't believe it </t>
  </si>
  <si>
    <t>Fri Jun 19 14:23:03 PDT 2009</t>
  </si>
  <si>
    <t>@Msjuicy313 I didn't get any follow Friday luv  &amp;quot;Da Juiceman&amp;quot;</t>
  </si>
  <si>
    <t>Fri Jun 19 14:23:04 PDT 2009</t>
  </si>
  <si>
    <t xml:space="preserve">Really dont need old nosy ppl telling me what to do </t>
  </si>
  <si>
    <t>Fri Jun 19 14:23:05 PDT 2009</t>
  </si>
  <si>
    <t xml:space="preserve">@DTEKMUSIC ahhhh you're right by me!! </t>
  </si>
  <si>
    <t xml:space="preserve">@x_factor ps. Took me a while to get &amp;quot;a pie,&amp;quot; partially because I just read that Dangerously Delicious is closing their Hampden location </t>
  </si>
  <si>
    <t xml:space="preserve">@GatorGirl816 I finally got one as a super early bday present...the cost if AT&amp;amp;T puts a damper on it </t>
  </si>
  <si>
    <t>Fri Jun 19 14:23:06 PDT 2009</t>
  </si>
  <si>
    <t>ChexK</t>
  </si>
  <si>
    <t>@fibreoptic *hug*  (...tats?)</t>
  </si>
  <si>
    <t>Fri Jun 19 14:23:08 PDT 2009</t>
  </si>
  <si>
    <t>_jyoti</t>
  </si>
  <si>
    <t xml:space="preserve">@shoaibhashmi i'm too lazy. Missed Skyways. So have to beer these jhtkas now. </t>
  </si>
  <si>
    <t>Fri Jun 19 14:23:09 PDT 2009</t>
  </si>
  <si>
    <t>itsmaddiegoudie</t>
  </si>
  <si>
    <t xml:space="preserve">i really don't want school to end.. </t>
  </si>
  <si>
    <t>Fri Jun 19 14:23:10 PDT 2009</t>
  </si>
  <si>
    <t xml:space="preserve">@montyl21 good at lease u ok and new school going up.Here they demolish them and merge them with others so high class numbers. Not good </t>
  </si>
  <si>
    <t>KMcLatchie</t>
  </si>
  <si>
    <t xml:space="preserve">@rayeosunlight Me too. This is actually my second, I broke the last one </t>
  </si>
  <si>
    <t>Fri Jun 19 14:23:11 PDT 2009</t>
  </si>
  <si>
    <t xml:space="preserve">@IAmBecomeSpanky whoa, I can't believe she would do something like that, I don't know what else to say except that I'm sorry </t>
  </si>
  <si>
    <t xml:space="preserve">@mRiaMtHecLuB no money  i wish!!!! </t>
  </si>
  <si>
    <t>Fri Jun 19 14:23:14 PDT 2009</t>
  </si>
  <si>
    <t xml:space="preserve">i cant wait to get off work! creepy cooks who call me mija and hermosa are not fun. . .      </t>
  </si>
  <si>
    <t>Fri Jun 19 14:23:15 PDT 2009</t>
  </si>
  <si>
    <t xml:space="preserve">Not loving this new update!!! </t>
  </si>
  <si>
    <t>Fri Jun 19 14:23:16 PDT 2009</t>
  </si>
  <si>
    <t>@kristinister I'm sorry  kevin used to be that way, probably cause I started dating his brother joe :/ hahaha</t>
  </si>
  <si>
    <t xml:space="preserve">@BananasMel  lucky you! burgers!! ..I can't stand pizzas anymore </t>
  </si>
  <si>
    <t>I'm watching I Am Legend alone and I don't like it  not at all !!</t>
  </si>
  <si>
    <t>Fri Jun 19 14:23:19 PDT 2009</t>
  </si>
  <si>
    <t xml:space="preserve">@entombed mine too </t>
  </si>
  <si>
    <t>Fri Jun 19 14:23:22 PDT 2009</t>
  </si>
  <si>
    <t xml:space="preserve">Okay, apparently I can't follow more people or unfollow anyone. IDGI </t>
  </si>
  <si>
    <t>Fri Jun 19 14:23:23 PDT 2009</t>
  </si>
  <si>
    <t xml:space="preserve">slept for like 2 hours. need to sleep again soon though. work tomorrow </t>
  </si>
  <si>
    <t>Fri Jun 19 14:23:26 PDT 2009</t>
  </si>
  <si>
    <t xml:space="preserve">Bad day. Cuz i eat when i'm bored. Now i feel very guilty </t>
  </si>
  <si>
    <t>Fri Jun 19 14:23:33 PDT 2009</t>
  </si>
  <si>
    <t xml:space="preserve">the most terrifying experienc of my life: watching boys play dodgeball. they are really competitve and agressive </t>
  </si>
  <si>
    <t>Fri Jun 19 14:23:34 PDT 2009</t>
  </si>
  <si>
    <t xml:space="preserve">@STARCITYNOBS awwww.. u moviing??  well ii know iits prob for school so that makes iit better... yeah ii have to work tomorrow </t>
  </si>
  <si>
    <t>LittleLeafsFan</t>
  </si>
  <si>
    <t>@FWEE4U unforunately they aren't   they just hired a 3rd person who is an absolute bitch, thinks she knows everything (knows nothing)</t>
  </si>
  <si>
    <t xml:space="preserve">@neotigress I think sum ppl think Alz iz just about furgetting where ur keyz is, not furgetting hao to wurk your lungs. Iz awful. </t>
  </si>
  <si>
    <t>Fri Jun 19 14:24:18 PDT 2009</t>
  </si>
  <si>
    <t xml:space="preserve">@lexabuckets I haredly get them </t>
  </si>
  <si>
    <t>Fri Jun 19 14:24:21 PDT 2009</t>
  </si>
  <si>
    <t xml:space="preserve">its so hot here </t>
  </si>
  <si>
    <t xml:space="preserve">#confession I feel awkward when strange people give me compliments. And my phone is big. </t>
  </si>
  <si>
    <t>Fri Jun 19 14:24:22 PDT 2009</t>
  </si>
  <si>
    <t xml:space="preserve">@itsLissa I was hoping that this weekend would be nicer as it's the first day of summer, but looks like it's going to rain. </t>
  </si>
  <si>
    <t>Fri Jun 19 14:24:23 PDT 2009</t>
  </si>
  <si>
    <t>shellmcc_1</t>
  </si>
  <si>
    <t xml:space="preserve">@Edele04 I just got back from Bingo it was gas! We have to go soon! Didn't win anything though! </t>
  </si>
  <si>
    <t>Fri Jun 19 14:24:25 PDT 2009</t>
  </si>
  <si>
    <t>NaThyyyy</t>
  </si>
  <si>
    <t xml:space="preserve">does this mean I don't get a visit from mister lollipop? but....but... I ate my pees </t>
  </si>
  <si>
    <t>Fri Jun 19 14:24:26 PDT 2009</t>
  </si>
  <si>
    <t xml:space="preserve">really tired..spent all day ou shoppin! should be gettin my school report tomoro  that should be fun!! </t>
  </si>
  <si>
    <t>@ginoobear: I'm supposed to go eat shaved ice later too..... Omg I'm gonna explode.  Like Diana's large illness. Haahahhh.</t>
  </si>
  <si>
    <t>Fri Jun 19 14:24:28 PDT 2009</t>
  </si>
  <si>
    <t>jennyyyjimenez</t>
  </si>
  <si>
    <t xml:space="preserve">My thighs are so freakin soar!! </t>
  </si>
  <si>
    <t>Fri Jun 19 14:24:29 PDT 2009</t>
  </si>
  <si>
    <t>well this is not sooo oooh ahhh. gotta go to the dishes. i had porkchop &amp;amp; rice . im FULL   brb!</t>
  </si>
  <si>
    <t>Fri Jun 19 14:24:31 PDT 2009</t>
  </si>
  <si>
    <t xml:space="preserve">@bellboy22 i'm on windows a jailbreak has only been released for mac </t>
  </si>
  <si>
    <t>Fri Jun 19 14:24:32 PDT 2009</t>
  </si>
  <si>
    <t>stacytg</t>
  </si>
  <si>
    <t xml:space="preserve">Thus we mourn Ephra J Bones, faithful 30G iPod, lost forever to the depths. @thegeach </t>
  </si>
  <si>
    <t>JillFilipovic</t>
  </si>
  <si>
    <t>@desifeminista Sorry to hear that    Hugs for you.</t>
  </si>
  <si>
    <t>Fri Jun 19 14:24:33 PDT 2009</t>
  </si>
  <si>
    <t>@cyjahmm Janie! I heard Jerry got in trouble  He wouldn't write people up and threw a fit when they tried to send his people home.</t>
  </si>
  <si>
    <t>Fri Jun 19 14:24:34 PDT 2009</t>
  </si>
  <si>
    <t>BTMcClure</t>
  </si>
  <si>
    <t>@ofallpieces  I'm sorry. Things do get better though</t>
  </si>
  <si>
    <t>Fri Jun 19 14:24:35 PDT 2009</t>
  </si>
  <si>
    <t>ok.. I wanna go home and play video games  36 more minutes... I don't know if I can make it</t>
  </si>
  <si>
    <t>Fri Jun 19 14:24:36 PDT 2009</t>
  </si>
  <si>
    <t>devanwhitson</t>
  </si>
  <si>
    <t xml:space="preserve">well, we were going to head to Burlington, but now we're in tornado alley. </t>
  </si>
  <si>
    <t>Fri Jun 19 14:24:38 PDT 2009</t>
  </si>
  <si>
    <t>@tonyatea Lol- sorry! but my bb isn't working so I will remain unreachable for the time being  email or DM me...</t>
  </si>
  <si>
    <t>Fri Jun 19 14:24:37 PDT 2009</t>
  </si>
  <si>
    <t xml:space="preserve">Off to work while my family goes out to dinner </t>
  </si>
  <si>
    <t xml:space="preserve">@debaoki I was having the same thoughts. I hope everything is going ok </t>
  </si>
  <si>
    <t>hey baby boo! no i havent yet girl im broke as hell lol i dont want no cheap phone either so im without for now  @nickyfierce</t>
  </si>
  <si>
    <t xml:space="preserve">yesterday i went to Nxzero concert, i cant believe this, but anyway, it was perfect and give me more desire to have a band </t>
  </si>
  <si>
    <t>Fri Jun 19 14:24:39 PDT 2009</t>
  </si>
  <si>
    <t>Oh no Rafa  I just heard. Oh dear... Well, go Andy!</t>
  </si>
  <si>
    <t>Fri Jun 19 14:24:42 PDT 2009</t>
  </si>
  <si>
    <t>ayanamij</t>
  </si>
  <si>
    <t xml:space="preserve">No Goldsprints tonight!!!   </t>
  </si>
  <si>
    <t>Fri Jun 19 14:24:43 PDT 2009</t>
  </si>
  <si>
    <t>meganmcf</t>
  </si>
  <si>
    <t>@Lukester Stressed. Please help! @everywun hacked weds. no reply to emails  small startup, can't afford to rebuild our 16k+ followers...</t>
  </si>
  <si>
    <t>Fri Jun 19 14:24:44 PDT 2009</t>
  </si>
  <si>
    <t xml:space="preserve">@YoussefSarhan I forget what typeface I started with, but I modified pretty heavily. Not much helpâ€”sorry </t>
  </si>
  <si>
    <t>Fri Jun 19 14:24:45 PDT 2009</t>
  </si>
  <si>
    <t>@Valv30 yeah...I have the curve...not sure y urs would do that  that sucks</t>
  </si>
  <si>
    <t>Fri Jun 19 14:24:46 PDT 2009</t>
  </si>
  <si>
    <t>wired4reality</t>
  </si>
  <si>
    <t xml:space="preserve">West Side bound M57 is late twice over. </t>
  </si>
  <si>
    <t xml:space="preserve">@arch_angel19 i wanna get my swag on but i dnt wanna drink alone whats the fun in that </t>
  </si>
  <si>
    <t>Fri Jun 19 14:24:47 PDT 2009</t>
  </si>
  <si>
    <t xml:space="preserve">I know there are only 5 beers in my fridge at home....and I know I am feeling way too lazy to hit up the beer store </t>
  </si>
  <si>
    <t>Fri Jun 19 14:24:48 PDT 2009</t>
  </si>
  <si>
    <t>@trej I know  Hubby's computer, the furnace etc are down there.</t>
  </si>
  <si>
    <t>Fri Jun 19 14:24:49 PDT 2009</t>
  </si>
  <si>
    <t>caroladam</t>
  </si>
  <si>
    <t xml:space="preserve">No iPhone for me for another two weeks...thanks AT&amp;amp;T But apple will send me a case that will be here on Tuesday... #applefail #attfail </t>
  </si>
  <si>
    <t xml:space="preserve">@Thud_Hardbutt you found a pic of me </t>
  </si>
  <si>
    <t>Fri Jun 19 14:24:50 PDT 2009</t>
  </si>
  <si>
    <t>TwigBant247</t>
  </si>
  <si>
    <t>Fri Jun 19 14:24:51 PDT 2009</t>
  </si>
  <si>
    <t>@FrankieTheSats ooooh no  hugs put it in a airing cupboard and take ur sim out.. 2mz it might b fine thats wat i did with mine!xx</t>
  </si>
  <si>
    <t>Fri Jun 19 14:24:53 PDT 2009</t>
  </si>
  <si>
    <t>@starsparkle I'd LOVE to sell you my 3G for a knock down price. Unfortunately I'm still an iPhone virgin &amp;amp; have no 3G to sell!  =D</t>
  </si>
  <si>
    <t>Fri Jun 19 14:24:57 PDT 2009</t>
  </si>
  <si>
    <t>KrissyHardy</t>
  </si>
  <si>
    <t>@brooke_puglise Im so bummed they didn't put your dad on TV  I will read the books first. It actually sounds like a good story.</t>
  </si>
  <si>
    <t>Fri Jun 19 14:24:59 PDT 2009</t>
  </si>
  <si>
    <t>alysearlene</t>
  </si>
  <si>
    <t xml:space="preserve">I have to pee but there is nobody to take my spot </t>
  </si>
  <si>
    <t>Fri Jun 19 14:25:05 PDT 2009</t>
  </si>
  <si>
    <t>tbpower</t>
  </si>
  <si>
    <t xml:space="preserve">i dont feel well i think might go to ER </t>
  </si>
  <si>
    <t>@golougo I couldn't click that link fast enuf! LOL But no nudity.  lol</t>
  </si>
  <si>
    <t>Fri Jun 19 14:25:08 PDT 2009</t>
  </si>
  <si>
    <t>Patchwork__</t>
  </si>
  <si>
    <t xml:space="preserve">is feeeelllinggg super tired. </t>
  </si>
  <si>
    <t>Fri Jun 19 14:25:10 PDT 2009</t>
  </si>
  <si>
    <t>nuria_sm</t>
  </si>
  <si>
    <t xml:space="preserve">oh no, I can't believe Rafa is not playing Wimbledon this year </t>
  </si>
  <si>
    <t xml:space="preserve">@reHAB_ I need penis I know </t>
  </si>
  <si>
    <t>Fri Jun 19 14:25:11 PDT 2009</t>
  </si>
  <si>
    <t xml:space="preserve">Nadal has pulled out of Wimbledon. Gutted </t>
  </si>
  <si>
    <t>AshleyF</t>
  </si>
  <si>
    <t xml:space="preserve">this fucking sucks. fuck fuck FFFFFFFFFFFUUUUUUUUUUCCCCCCCCKKKKKKKK </t>
  </si>
  <si>
    <t>Fri Jun 19 14:25:12 PDT 2009</t>
  </si>
  <si>
    <t>zerkawesome</t>
  </si>
  <si>
    <t xml:space="preserve">why does it take professors so long to post grades </t>
  </si>
  <si>
    <t>Fri Jun 19 14:25:14 PDT 2009</t>
  </si>
  <si>
    <t>thetechbasement</t>
  </si>
  <si>
    <t xml:space="preserve">Hey Christian. Got the iPhone. Yeah. Now just waiting for Activation. Been an hour already. </t>
  </si>
  <si>
    <t xml:space="preserve">@cappa1970 long way from Lossie </t>
  </si>
  <si>
    <t>lesliemiley</t>
  </si>
  <si>
    <t xml:space="preserve">today in class we saw the world trade center movie i started to cry </t>
  </si>
  <si>
    <t>Fri Jun 19 14:25:16 PDT 2009</t>
  </si>
  <si>
    <t xml:space="preserve">@Shanedawson I hope everything goes well w/ MTV. But I'm scared if it happens you'll get way famous &amp;amp; not do like youtube &amp;amp; blogtv stuff </t>
  </si>
  <si>
    <t>Fri Jun 19 14:25:17 PDT 2009</t>
  </si>
  <si>
    <t xml:space="preserve">@Deedge ugh I know. Will we ever get it??? </t>
  </si>
  <si>
    <t xml:space="preserve">@KeviKev that...saddens me to the core. </t>
  </si>
  <si>
    <t xml:space="preserve">#inaperfectworld I would have one last chance </t>
  </si>
  <si>
    <t>Fri Jun 19 14:25:19 PDT 2009</t>
  </si>
  <si>
    <t xml:space="preserve">eatin a bowl of fruit and watch a movie relaxin tired and sore </t>
  </si>
  <si>
    <t>atothel</t>
  </si>
  <si>
    <t xml:space="preserve">Indian food in. One hour later - Indian food out. Tastes great, less filling.  </t>
  </si>
  <si>
    <t>Fri Jun 19 14:25:20 PDT 2009</t>
  </si>
  <si>
    <t>Disappointing overall. Felt like i was waiting for britney to get into it and she never did...  #britney</t>
  </si>
  <si>
    <t>Fri Jun 19 14:25:21 PDT 2009</t>
  </si>
  <si>
    <t>@beingnobody Isn't this the 2nd time you've burnt yourself this week ?  Get cold running water on it, for ages!!!</t>
  </si>
  <si>
    <t>Fri Jun 19 14:25:23 PDT 2009</t>
  </si>
  <si>
    <t xml:space="preserve">@kmmxo i rather not talk about it </t>
  </si>
  <si>
    <t>Fri Jun 19 14:25:25 PDT 2009</t>
  </si>
  <si>
    <t xml:space="preserve">stressed mannnnn ugh..mommy misses me </t>
  </si>
  <si>
    <t xml:space="preserve">Ugh thunderstorm coming. And not going to billy's. I'm having a pretty boring day </t>
  </si>
  <si>
    <t>Fri Jun 19 14:25:26 PDT 2009</t>
  </si>
  <si>
    <t>@AntonioCruz13  i think youve done and do enough then for me to add on to anything</t>
  </si>
  <si>
    <t>annie367</t>
  </si>
  <si>
    <t xml:space="preserve">@chrisbharrison Is HGTV ever going to bring back Designer's Challenge with you on the show? Can't get Hollywood 411 where I live. </t>
  </si>
  <si>
    <t>Fri Jun 19 14:25:27 PDT 2009</t>
  </si>
  <si>
    <t>@legendbaby I've got family that stay in the Bronx  I miss living in NY.</t>
  </si>
  <si>
    <t>SarahVonAWSM</t>
  </si>
  <si>
    <t>My wife cuts grass for a living-story of my life  im a stay at home wife</t>
  </si>
  <si>
    <t>Fri Jun 19 14:25:29 PDT 2009</t>
  </si>
  <si>
    <t xml:space="preserve">@jamesdclarke http://twitpic.com/7r3t1 - Oh cool - thank god it turned out OK - CD looks great too! I'm still waiting on mine </t>
  </si>
  <si>
    <t>AnyForty</t>
  </si>
  <si>
    <t xml:space="preserve">@missrachilli thanks for the follow Friday my dear! Hope tour good! No luck in Manchester for us, wanted to go to Note but was closed </t>
  </si>
  <si>
    <t>Fri Jun 19 14:25:32 PDT 2009</t>
  </si>
  <si>
    <t xml:space="preserve">My mum was more interested in the cat than going through my script with me. :O </t>
  </si>
  <si>
    <t xml:space="preserve">Totally not excited about working til 10 tonight and then again at 6:45 tommorow morning </t>
  </si>
  <si>
    <t>Fri Jun 19 14:25:34 PDT 2009</t>
  </si>
  <si>
    <t xml:space="preserve">@tinricarte Whaaat?! No more Vegas? Dammit... I thought we were gunna get crazyyy again. Haven't seen you since like March, girl! </t>
  </si>
  <si>
    <t xml:space="preserve">FOR FUCK SAKE i want to cry   </t>
  </si>
  <si>
    <t>Fri Jun 19 14:25:36 PDT 2009</t>
  </si>
  <si>
    <t>@McSupernatFLY lolllll im well bored  is lee evans on the tv?</t>
  </si>
  <si>
    <t>Fri Jun 19 14:25:37 PDT 2009</t>
  </si>
  <si>
    <t>Andra_Fedya</t>
  </si>
  <si>
    <t>miss my boyfriend  . i loved him .. &amp;gt;.&amp;lt;</t>
  </si>
  <si>
    <t xml:space="preserve">@AmiLouisee Dreams.. </t>
  </si>
  <si>
    <t>Fri Jun 19 14:25:38 PDT 2009</t>
  </si>
  <si>
    <t>tnabna1</t>
  </si>
  <si>
    <t xml:space="preserve">Laptop is still down for the count and I'm not going to make it to the @MusiqSoulchild, Anthony Hamilton &amp;amp; @epiphanygirl show next week </t>
  </si>
  <si>
    <t>Dying at work.can't see my doctor til Monday what the eff!!  I'm wearing a mask at work.lol</t>
  </si>
  <si>
    <t>Fri Jun 19 14:26:37 PDT 2009</t>
  </si>
  <si>
    <t>@meganctf well, technically Its not a TRUE job. I do it because my corner got shut down  bad times and all</t>
  </si>
  <si>
    <t>Fri Jun 19 14:26:38 PDT 2009</t>
  </si>
  <si>
    <t>So hot outside  also I'm at sheetz  http://mypict.me/4wu9</t>
  </si>
  <si>
    <t>Fri Jun 19 14:26:40 PDT 2009</t>
  </si>
  <si>
    <t>hirechelsea</t>
  </si>
  <si>
    <t xml:space="preserve">@JacquiD I miss @mojoyogurt </t>
  </si>
  <si>
    <t>Fri Jun 19 14:26:42 PDT 2009</t>
  </si>
  <si>
    <t>Been meaning to do exercises all day, now have the time but it's late  Just 30 minutes then, with lots of effort. Then a beer as reward.</t>
  </si>
  <si>
    <t>Fri Jun 19 14:26:43 PDT 2009</t>
  </si>
  <si>
    <t>yogiaaaor</t>
  </si>
  <si>
    <t xml:space="preserve">so fake! </t>
  </si>
  <si>
    <t>Fri Jun 19 14:26:44 PDT 2009</t>
  </si>
  <si>
    <t>@twidroid favorites added from Twidroid v2.1.7 are not being recorded in twitter web but showing on phone  any ideas?</t>
  </si>
  <si>
    <t xml:space="preserve">@AMorZan Hmm, well, i would give you a cookie but i don't have one either. sorry. </t>
  </si>
  <si>
    <t>Fri Jun 19 14:26:45 PDT 2009</t>
  </si>
  <si>
    <t>SarahLaRosa</t>
  </si>
  <si>
    <t xml:space="preserve">AmericanApparel flea market coming?! why am i not in LA right now </t>
  </si>
  <si>
    <t>Fri Jun 19 14:26:48 PDT 2009</t>
  </si>
  <si>
    <t>SocialiteEvents</t>
  </si>
  <si>
    <t xml:space="preserve">@Florrieee I've heard thats good, might give it a blast! Wonder if it'll work by Sunday, hmmmm. Left it a tad late me thinks </t>
  </si>
  <si>
    <t xml:space="preserve">@thedinnerlady No Max???? He and Taz were the stars of the show. Not sure bout watchin it now </t>
  </si>
  <si>
    <t>Fri Jun 19 14:26:49 PDT 2009</t>
  </si>
  <si>
    <t>selrahcf</t>
  </si>
  <si>
    <t xml:space="preserve">I have nothing to tweet about. </t>
  </si>
  <si>
    <t>carissa513</t>
  </si>
  <si>
    <t xml:space="preserve">@LaurenConrad I'm standing online at smithhaven mall at your book signing and didn't even get a number yet...I think ill be number 5,325 </t>
  </si>
  <si>
    <t>SamMoulton</t>
  </si>
  <si>
    <t>@kcornwall Belated Happy Birthday, Kris! Sorry I missed it - especially since I'd known since Mon that Thurs was your day.  Hope all good!</t>
  </si>
  <si>
    <t>Fri Jun 19 14:26:50 PDT 2009</t>
  </si>
  <si>
    <t xml:space="preserve">Shame on me! </t>
  </si>
  <si>
    <t>Fri Jun 19 14:26:54 PDT 2009</t>
  </si>
  <si>
    <t>SuperNicci</t>
  </si>
  <si>
    <t xml:space="preserve">i hate being at work... all i want is to be out in the sun with my Joey. He's soooo cute and sweet. i miss him today. </t>
  </si>
  <si>
    <t>Fri Jun 19 14:26:55 PDT 2009</t>
  </si>
  <si>
    <t xml:space="preserve">@Muzik4MySoul wish I can cone but I might not be able to make it bak to work in time. </t>
  </si>
  <si>
    <t>Fri Jun 19 14:26:56 PDT 2009</t>
  </si>
  <si>
    <t>Shamalaphuff</t>
  </si>
  <si>
    <t>Feel so sick, And wiinded, Had an asthama attack at judo, then during said attack was slammed on to the ground and winded     &amp;gt;</t>
  </si>
  <si>
    <t>Fri Jun 19 14:26:57 PDT 2009</t>
  </si>
  <si>
    <t>@chizlak oh no  i'm sorry. i hope you get home soon!</t>
  </si>
  <si>
    <t>Werhasi</t>
  </si>
  <si>
    <t xml:space="preserve">Party at the university....with all professors....bit stiff.....got away after 2 hours....Felt like IÂ´m only a student and donÂ´t belong </t>
  </si>
  <si>
    <t>sholom</t>
  </si>
  <si>
    <t xml:space="preserve">A really nice AT&amp;amp;T rep (a shock to myself to) held an iPhone 3GS on the side for me in NJ, but I lost it due to all of the traffic </t>
  </si>
  <si>
    <t xml:space="preserve">I work too mach this week </t>
  </si>
  <si>
    <t>Fri Jun 19 14:26:58 PDT 2009</t>
  </si>
  <si>
    <t>Spugsie</t>
  </si>
  <si>
    <t xml:space="preserve">@FrankieTheSats comiserations on the iphone dunk  hope it dries out and works, lol </t>
  </si>
  <si>
    <t>Fri Jun 19 14:26:59 PDT 2009</t>
  </si>
  <si>
    <t>@bryanpford First Harry now Gary  That was a weeknight growing up...6abc news then Phillies game. With lots of internet before and after.</t>
  </si>
  <si>
    <t>MyTruth1913</t>
  </si>
  <si>
    <t xml:space="preserve">Ginger Ale &amp;amp; Saltines. Oh, how I hate being sick </t>
  </si>
  <si>
    <t>Fri Jun 19 14:27:01 PDT 2009</t>
  </si>
  <si>
    <t>ChetMonique</t>
  </si>
  <si>
    <t xml:space="preserve">#inaperfectworld My niece would have came in another 5+ years so that my sister could experience college and stuff </t>
  </si>
  <si>
    <t>@blakelytuten I have plans already  how about next week???</t>
  </si>
  <si>
    <t>Fri Jun 19 14:27:02 PDT 2009</t>
  </si>
  <si>
    <t xml:space="preserve">iPhone 3G S is the best! Selling them? Not so much. </t>
  </si>
  <si>
    <t>@MrTaylor2U biotch im upstairs sick as a dog with a fever of 102 and u cant even bring me some water? i'm so hurt  jk</t>
  </si>
  <si>
    <t>Fri Jun 19 14:27:03 PDT 2009</t>
  </si>
  <si>
    <t xml:space="preserve">@richard4481  I haven't touched single player at all really </t>
  </si>
  <si>
    <t>lilyofthepalms</t>
  </si>
  <si>
    <t xml:space="preserve">FedEx guy was supposed to be here at 5... I'm getting a little perturbed that my weekend is being postponed for this. Boo hoo </t>
  </si>
  <si>
    <t>Fri Jun 19 14:27:09 PDT 2009</t>
  </si>
  <si>
    <t>CrissyPooh01</t>
  </si>
  <si>
    <t xml:space="preserve">I guess I done upset 2 ppl they done stopped following me </t>
  </si>
  <si>
    <t>BachLe</t>
  </si>
  <si>
    <t xml:space="preserve">@CrumpetsAGoGo Er, thanks, but I don't think I can do anything before I get the results, I don't feel comfortable at all </t>
  </si>
  <si>
    <t>Fri Jun 19 14:27:08 PDT 2009</t>
  </si>
  <si>
    <t>martinc</t>
  </si>
  <si>
    <t xml:space="preserve">TwitterFon always crashes. </t>
  </si>
  <si>
    <t>Fri Jun 19 14:27:10 PDT 2009</t>
  </si>
  <si>
    <t xml:space="preserve">not feelin very good... had a fight w/ meh friendz 2dai.... not talkin 2 each other now... in a bad mood... </t>
  </si>
  <si>
    <t>Fri Jun 19 14:27:13 PDT 2009</t>
  </si>
  <si>
    <t xml:space="preserve">is soooooo disappointed </t>
  </si>
  <si>
    <t xml:space="preserve">Headaches r no fun .... </t>
  </si>
  <si>
    <t>Fri Jun 19 14:27:14 PDT 2009</t>
  </si>
  <si>
    <t xml:space="preserve">Man flu really kicking in. Heavy head, temperature, sore throat, runny nose, and work at 7am tomorrow morning. Bad times. </t>
  </si>
  <si>
    <t>Fri Jun 19 14:27:15 PDT 2009</t>
  </si>
  <si>
    <t xml:space="preserve">@knitmeapony ...I AM ANAL RETENTIVE OKAY? </t>
  </si>
  <si>
    <t>Fri Jun 19 14:27:18 PDT 2009</t>
  </si>
  <si>
    <t>@bby77 You mean the Alien in me isn't appealing to you??  see you tonight??</t>
  </si>
  <si>
    <t>OHjessicaOH</t>
  </si>
  <si>
    <t xml:space="preserve">Aching tummy </t>
  </si>
  <si>
    <t>Fri Jun 19 14:27:19 PDT 2009</t>
  </si>
  <si>
    <t>_luulis</t>
  </si>
  <si>
    <t>Fri Jun 19 14:27:20 PDT 2009</t>
  </si>
  <si>
    <t xml:space="preserve">What a fucking perfct day to be @ a pool! drinking, eating, &amp;amp; scub fun!! too bad i'm @ work....  grrr </t>
  </si>
  <si>
    <t>@Teddybabe1   sounds like how it was here last weekend. Just horrible!</t>
  </si>
  <si>
    <t>Fri Jun 19 14:27:21 PDT 2009</t>
  </si>
  <si>
    <t>mdizzle72</t>
  </si>
  <si>
    <t xml:space="preserve">Going to go and clean...blah!!! </t>
  </si>
  <si>
    <t>wabin</t>
  </si>
  <si>
    <t>No!!! All my afternoon pts are showing up.  after a morning of no shows, I'm feeling very lazy</t>
  </si>
  <si>
    <t>chloe_savoie</t>
  </si>
  <si>
    <t xml:space="preserve">would die for a cupcake . </t>
  </si>
  <si>
    <t>harmonyy11</t>
  </si>
  <si>
    <t xml:space="preserve">o myyyyyy goshhhh this sux </t>
  </si>
  <si>
    <t>hmmm, friday night in an i gotta go to bed soon as i got work in the morning  x</t>
  </si>
  <si>
    <t>Crockhopper</t>
  </si>
  <si>
    <t xml:space="preserve">i'm Bumbed about the lego batman being sold out </t>
  </si>
  <si>
    <t>Fri Jun 19 14:27:23 PDT 2009</t>
  </si>
  <si>
    <t xml:space="preserve">several times today gmail's auto complete has failed me </t>
  </si>
  <si>
    <t>Fri Jun 19 14:27:24 PDT 2009</t>
  </si>
  <si>
    <t xml:space="preserve">@sashabrogan I know </t>
  </si>
  <si>
    <t>Pooh_Bear21</t>
  </si>
  <si>
    <t xml:space="preserve">Sweating.....Our air conditioning is not working </t>
  </si>
  <si>
    <t>Fri Jun 19 14:27:26 PDT 2009</t>
  </si>
  <si>
    <t xml:space="preserve">@Athena237 problem with becu is the lack of atms around the country </t>
  </si>
  <si>
    <t>Fri Jun 19 14:27:25 PDT 2009</t>
  </si>
  <si>
    <t xml:space="preserve">I'm sooo glad the week is over. Unfortunately I still have to wake up early tomorrow for court. </t>
  </si>
  <si>
    <t>jimmyhutchins</t>
  </si>
  <si>
    <t xml:space="preserve"> James couldn't get me a ticket. Numbers allowed are tight so shifts in the market pharmacy will need to be long @canddj</t>
  </si>
  <si>
    <t>Fri Jun 19 14:27:27 PDT 2009</t>
  </si>
  <si>
    <t xml:space="preserve">BBC News showing it hasn't a clue about mobile phone status &amp;amp; futures </t>
  </si>
  <si>
    <t>DangerousDan88</t>
  </si>
  <si>
    <t xml:space="preserve">Thank fuck it's Friday. I hate being working class </t>
  </si>
  <si>
    <t>@FrankieTheSats How come the Manchester show was cancelled?! We turned up after a 2 hour drive to find the shutters down. Bad times  x</t>
  </si>
  <si>
    <t>Fri Jun 19 14:27:28 PDT 2009</t>
  </si>
  <si>
    <t>Pelagicview</t>
  </si>
  <si>
    <t xml:space="preserve">Suspicion confirmed.   It was a scam! and now I have 3 &amp;quot;ghost&amp;quot; followers </t>
  </si>
  <si>
    <t xml:space="preserve">got to get another phone charger, got wax spilled on it   </t>
  </si>
  <si>
    <t>Fri Jun 19 14:27:29 PDT 2009</t>
  </si>
  <si>
    <t xml:space="preserve">@meabhaline top row at the front </t>
  </si>
  <si>
    <t>Fri Jun 19 14:27:31 PDT 2009</t>
  </si>
  <si>
    <t xml:space="preserve">UGH! I just want a job. I have an interview Monday. I'm so frustrated </t>
  </si>
  <si>
    <t>Fri Jun 19 14:27:32 PDT 2009</t>
  </si>
  <si>
    <t>sellydellyfan12</t>
  </si>
  <si>
    <t xml:space="preserve">hello?? y dont any of u reply 2 any of ur fans? ive just bein curious..but i understand  </t>
  </si>
  <si>
    <t>Fri Jun 19 14:27:34 PDT 2009</t>
  </si>
  <si>
    <t>MayAndrews</t>
  </si>
  <si>
    <t xml:space="preserve">ben and jerrys is heaven &amp;lt;3 i hate having a cold </t>
  </si>
  <si>
    <t>Ladyhope76</t>
  </si>
  <si>
    <t xml:space="preserve">Sick and tired of being dizzy </t>
  </si>
  <si>
    <t>Fri Jun 19 14:27:35 PDT 2009</t>
  </si>
  <si>
    <t>i miss the sound of your oxygen  i miss walking into the room and you being there. &amp;amp; i miss my &amp;quot;hi hails&amp;quot;  ily&amp;lt;3</t>
  </si>
  <si>
    <t>Fri Jun 19 14:27:36 PDT 2009</t>
  </si>
  <si>
    <t xml:space="preserve">Watching the tv but I want the pc </t>
  </si>
  <si>
    <t>Fri Jun 19 14:27:37 PDT 2009</t>
  </si>
  <si>
    <t>TysonBo</t>
  </si>
  <si>
    <t xml:space="preserve">@vlad259 You're not wrong Matt. Dad has tried to remove it, but it's too close to my eye. Will need to wait for ointment to work. </t>
  </si>
  <si>
    <t>@april_miss I am so sorry to hear that babes  *hugs*</t>
  </si>
  <si>
    <t>Fri Jun 19 14:27:38 PDT 2009</t>
  </si>
  <si>
    <t>clong1212</t>
  </si>
  <si>
    <t xml:space="preserve">hospice is in a dark place right now.  Medicare continues to take money from hospice and in turn hospice has to take money from us.  </t>
  </si>
  <si>
    <t xml:space="preserve">Fernando when will i be able o come over im so bored not even funny </t>
  </si>
  <si>
    <t>Fri Jun 19 14:27:39 PDT 2009</t>
  </si>
  <si>
    <t xml:space="preserve">Hungry but poorly and can't be bothered to get up to make anything to eat </t>
  </si>
  <si>
    <t>Fri Jun 19 14:28:24 PDT 2009</t>
  </si>
  <si>
    <t>i dont know why, but i am having a break down  ... sigh.</t>
  </si>
  <si>
    <t>Fri Jun 19 14:28:33 PDT 2009</t>
  </si>
  <si>
    <t>KirstenSentner</t>
  </si>
  <si>
    <t xml:space="preserve">@emileymackinnon OHH! i wish i could go to the walk-in thing, but i cant.. </t>
  </si>
  <si>
    <t>Fri Jun 19 14:28:36 PDT 2009</t>
  </si>
  <si>
    <t>JacqueKhan</t>
  </si>
  <si>
    <t xml:space="preserve">oh man. i feel really bad. the heat is getting to me. </t>
  </si>
  <si>
    <t xml:space="preserve">thanks for calling me out @BHAKTAno1... another indication that i am a bad hindu </t>
  </si>
  <si>
    <t>Fri Jun 19 14:28:37 PDT 2009</t>
  </si>
  <si>
    <t xml:space="preserve">Worst of it is I can't afford dentist </t>
  </si>
  <si>
    <t>peaceboneee</t>
  </si>
  <si>
    <t xml:space="preserve">busy busy day. taking a nap. i miss my boyyy </t>
  </si>
  <si>
    <t>leebennett</t>
  </si>
  <si>
    <t>@stevenf  okay, thanks.</t>
  </si>
  <si>
    <t>Fri Jun 19 14:28:39 PDT 2009</t>
  </si>
  <si>
    <t>VICKI_loves</t>
  </si>
  <si>
    <t xml:space="preserve">Studying for science exam... As usual. </t>
  </si>
  <si>
    <t>Fri Jun 19 14:28:40 PDT 2009</t>
  </si>
  <si>
    <t xml:space="preserve">Ok...I've waited for the mopped floor to dry. Time to get back to work. </t>
  </si>
  <si>
    <t>@spittingcat _ta. it's shit being old. had a miserable day on wednesday  rode every other day though ; )</t>
  </si>
  <si>
    <t>Fri Jun 19 14:28:42 PDT 2009</t>
  </si>
  <si>
    <t xml:space="preserve">Leighton Meester from Gossip Girls has a sex tape out &amp;amp; there is a flood watch for all of NYC... today has not been a good day </t>
  </si>
  <si>
    <t>Fri Jun 19 14:28:43 PDT 2009</t>
  </si>
  <si>
    <t xml:space="preserve">@Ameeeen i know! i'm embarassed that those ppl even got into the bash </t>
  </si>
  <si>
    <t>Fri Jun 19 14:28:44 PDT 2009</t>
  </si>
  <si>
    <t xml:space="preserve">soooooo tired and my foot is really hurting </t>
  </si>
  <si>
    <t>Fri Jun 19 14:28:45 PDT 2009</t>
  </si>
  <si>
    <t xml:space="preserve">@suzziequeue oh, poor cats </t>
  </si>
  <si>
    <t>Fri Jun 19 14:28:46 PDT 2009</t>
  </si>
  <si>
    <t>paigeioli</t>
  </si>
  <si>
    <t>Want to go surfing  weather is perfect.</t>
  </si>
  <si>
    <t>Fri Jun 19 14:28:47 PDT 2009</t>
  </si>
  <si>
    <t>CoranStow</t>
  </si>
  <si>
    <t xml:space="preserve">Dammit, these children won't get up before 8 on a weekday, but on weekends they're up at 630 </t>
  </si>
  <si>
    <t>hintonjeremya</t>
  </si>
  <si>
    <t>Pixar grants dying girl's wish to see Up. Touching/sad  http://bit.ly/5NMvY  (via boingboing.net)</t>
  </si>
  <si>
    <t>Fri Jun 19 14:28:49 PDT 2009</t>
  </si>
  <si>
    <t>@Dj_Nyce i can't...im banned!!!  lol</t>
  </si>
  <si>
    <t>persocon</t>
  </si>
  <si>
    <t>@LifeModified why?  whereis the today post? :~</t>
  </si>
  <si>
    <t>Fri Jun 19 14:28:52 PDT 2009</t>
  </si>
  <si>
    <t>soapachu</t>
  </si>
  <si>
    <t xml:space="preserve">@barndrama it's very frustrating waiting for injuries to heal. I damaged my back deadlifting 3 wks ago; still not better </t>
  </si>
  <si>
    <t>Fri Jun 19 14:28:53 PDT 2009</t>
  </si>
  <si>
    <t xml:space="preserve"> i need some company. @ceci2007 has been sleeping all day. ):</t>
  </si>
  <si>
    <t>Fri Jun 19 14:28:54 PDT 2009</t>
  </si>
  <si>
    <t xml:space="preserve">Uch where are my #twitterpussies ? @glasgowlassy @violetscruk </t>
  </si>
  <si>
    <t>Fri Jun 19 14:28:56 PDT 2009</t>
  </si>
  <si>
    <t xml:space="preserve">@FatMug i would </t>
  </si>
  <si>
    <t>Fri Jun 19 14:28:57 PDT 2009</t>
  </si>
  <si>
    <t>TorioT4</t>
  </si>
  <si>
    <t xml:space="preserve">at home doing nothin wishing i coud tlk to my BFF but shes at camp </t>
  </si>
  <si>
    <t>Fri Jun 19 14:28:58 PDT 2009</t>
  </si>
  <si>
    <t>tee_ello</t>
  </si>
  <si>
    <t xml:space="preserve">still have a headache </t>
  </si>
  <si>
    <t xml:space="preserve">@respectrpattz nope, still not working </t>
  </si>
  <si>
    <t>Fri Jun 19 14:29:00 PDT 2009</t>
  </si>
  <si>
    <t>partyalamode</t>
  </si>
  <si>
    <t xml:space="preserve">Ok so I just realized i screwed up! #FF @REMNightlife NOT @remlasvegas!! Sorry @REMNightlife I just cost you a few FF's </t>
  </si>
  <si>
    <t>Fri Jun 19 14:29:01 PDT 2009</t>
  </si>
  <si>
    <t xml:space="preserve">my NDS is being a bumhole and wont connect to the net </t>
  </si>
  <si>
    <t xml:space="preserve">Waiting for October, 23rd.  http://bit.ly/eLimg </t>
  </si>
  <si>
    <t>Fri Jun 19 14:29:02 PDT 2009</t>
  </si>
  <si>
    <t>katiegemmell</t>
  </si>
  <si>
    <t xml:space="preserve">just blew a giant bubblegum bubble.... and it got stuck on my nose </t>
  </si>
  <si>
    <t>Fri Jun 19 14:29:04 PDT 2009</t>
  </si>
  <si>
    <t>finally done mowing the grass..now im all hot and sweaty!  yucky!</t>
  </si>
  <si>
    <t xml:space="preserve">@Kellye9 I sure hope so. they feel like plastic. they used to use biodegrdble kind but they got too soggy so switched to these </t>
  </si>
  <si>
    <t>Fri Jun 19 14:29:05 PDT 2009</t>
  </si>
  <si>
    <t>@MarcEnfroy maybe I will get your cd.  Sounds like I have to start all over again.   oh well.</t>
  </si>
  <si>
    <t>Omg, my stomach has been hurting since like, eleven  I hate this</t>
  </si>
  <si>
    <t>Fri Jun 19 14:29:06 PDT 2009</t>
  </si>
  <si>
    <t xml:space="preserve">@gerhemi Ryan Reynolds can suck it... He will be Deadpool... DEADPOOL!!! </t>
  </si>
  <si>
    <t>Fri Jun 19 14:29:07 PDT 2009</t>
  </si>
  <si>
    <t xml:space="preserve">I'm soooooooo depressed right now so much on my mind feeling lonely at the moment gesh sumtimes life sucks </t>
  </si>
  <si>
    <t>Fri Jun 19 14:29:08 PDT 2009</t>
  </si>
  <si>
    <t>chinachristina</t>
  </si>
  <si>
    <t>@capricarms aw man that sucks  where do you work now?</t>
  </si>
  <si>
    <t>Fri Jun 19 14:29:09 PDT 2009</t>
  </si>
  <si>
    <t>stylish_in_dc</t>
  </si>
  <si>
    <t xml:space="preserve">@kiD_GQ are you going? tickets are sold out </t>
  </si>
  <si>
    <t>Fri Jun 19 14:29:12 PDT 2009</t>
  </si>
  <si>
    <t xml:space="preserve">#inaperfectworld @nigelp123 would be spending sunday with his daughters. Bummer </t>
  </si>
  <si>
    <t xml:space="preserve">I wanna hang out tonight! </t>
  </si>
  <si>
    <t>Fri Jun 19 14:29:14 PDT 2009</t>
  </si>
  <si>
    <t xml:space="preserve">Wow last day of school just passed and already miss everyone even though we still have culmination </t>
  </si>
  <si>
    <t>Fri Jun 19 14:29:15 PDT 2009</t>
  </si>
  <si>
    <t>Chrissychambers</t>
  </si>
  <si>
    <t xml:space="preserve">hit the edge of a grab bar on the treadmill stepping off the other day with my lower abdominal/uterus area.  Bruised and feeling the pain </t>
  </si>
  <si>
    <t>Fri Jun 19 14:29:16 PDT 2009</t>
  </si>
  <si>
    <t>@katieschulte i miss you tooooo! i can't imagine not seeing you all the time next semester  miss you love!</t>
  </si>
  <si>
    <t>Fri Jun 19 14:29:18 PDT 2009</t>
  </si>
  <si>
    <t>robinhobdy1003</t>
  </si>
  <si>
    <t xml:space="preserve">is going to miss Britney Spears this time around. The concert is a week and a half before the wedding--and John is being too practical </t>
  </si>
  <si>
    <t>Fri Jun 19 14:29:19 PDT 2009</t>
  </si>
  <si>
    <t>Vanjoy</t>
  </si>
  <si>
    <t xml:space="preserve">Dora should have NEVER let the Swiper the Fox out of the bottle </t>
  </si>
  <si>
    <t>Fri Jun 19 14:29:21 PDT 2009</t>
  </si>
  <si>
    <t xml:space="preserve">Finished 'relentless'. Now I have nothing to do </t>
  </si>
  <si>
    <t>@Hail_Mary_Jane    i'm brown, does that count?</t>
  </si>
  <si>
    <t xml:space="preserve">awwww...year one is getting really bad reviews... </t>
  </si>
  <si>
    <t>Fri Jun 19 14:29:22 PDT 2009</t>
  </si>
  <si>
    <t xml:space="preserve">@mspecht yeah I hear ya, done the stop over in auckland before, AirNZ is great execpt for the stopover </t>
  </si>
  <si>
    <t>jenethomas</t>
  </si>
  <si>
    <t xml:space="preserve">@showtimeBDR damn no taters for you </t>
  </si>
  <si>
    <t>BeeMusick</t>
  </si>
  <si>
    <t xml:space="preserve">at the mall :/ getting presents for dia, my pops &amp;amp; ant  can't believe he's leaving in 3 weeks </t>
  </si>
  <si>
    <t>Fri Jun 19 14:29:23 PDT 2009</t>
  </si>
  <si>
    <t>MALMudhaf</t>
  </si>
  <si>
    <t>@pooping76180 well, its a great thing, unfortunately but am using Mac os x    ..</t>
  </si>
  <si>
    <t>Fri Jun 19 14:29:24 PDT 2009</t>
  </si>
  <si>
    <t xml:space="preserve">#MilehighBrowncoats next year get a bigger goddamn venue- like Red Rocks- this is the 2nd year I've been sold out </t>
  </si>
  <si>
    <t>Fri Jun 19 14:29:25 PDT 2009</t>
  </si>
  <si>
    <t>TheRealEevie</t>
  </si>
  <si>
    <t xml:space="preserve">@ReeseKitty i want to chase youuuuuu! but dont scratch me! </t>
  </si>
  <si>
    <t>Nikki_125</t>
  </si>
  <si>
    <t xml:space="preserve">Gettin ready to go to work! </t>
  </si>
  <si>
    <t>francescagouw</t>
  </si>
  <si>
    <t xml:space="preserve">Jess' last night in europe! Waaahhhh </t>
  </si>
  <si>
    <t>Camping! Yay. Site we're at has no BBQ policy.  so can't cook the ribs i brought. Feel knackered now</t>
  </si>
  <si>
    <t>Fri Jun 19 14:29:26 PDT 2009</t>
  </si>
  <si>
    <t xml:space="preserve">I wannnnnnnt rods </t>
  </si>
  <si>
    <t>Fri Jun 19 14:29:27 PDT 2009</t>
  </si>
  <si>
    <t xml:space="preserve">@Juh_Kindreeah Besides, you know someone's gonna eat that! </t>
  </si>
  <si>
    <t>Fri Jun 19 14:29:31 PDT 2009</t>
  </si>
  <si>
    <t xml:space="preserve">Is the sun out in Nashville today? I am stuck inside. </t>
  </si>
  <si>
    <t>Fri Jun 19 14:29:35 PDT 2009</t>
  </si>
  <si>
    <t>NYprincess81805</t>
  </si>
  <si>
    <t xml:space="preserve">Do NOT wana go home </t>
  </si>
  <si>
    <t>Fri Jun 19 14:29:36 PDT 2009</t>
  </si>
  <si>
    <t>shannara_iris</t>
  </si>
  <si>
    <t>Oh man ima miss da djs spinnin liv at 6 nd 8 on www.suspencefulent.com cuz mi laptop lost da connection..its not fair   erry1 tune in  ...</t>
  </si>
  <si>
    <t>Fri Jun 19 14:29:38 PDT 2009</t>
  </si>
  <si>
    <t>@CookiieMonstaar I can't  I'm so bummed!</t>
  </si>
  <si>
    <t>Fri Jun 19 14:29:39 PDT 2009</t>
  </si>
  <si>
    <t xml:space="preserve">I dont wannaaaa go to workkkkkkkkkkk </t>
  </si>
  <si>
    <t xml:space="preserve">mollys bathroom fan just screamed at me </t>
  </si>
  <si>
    <t>Fri Jun 19 14:29:40 PDT 2009</t>
  </si>
  <si>
    <t xml:space="preserve">@katielharper noo  im going home to nor cal again </t>
  </si>
  <si>
    <t>Fri Jun 19 14:30:31 PDT 2009</t>
  </si>
  <si>
    <t>fcp22</t>
  </si>
  <si>
    <t>My phones not gonna make it all night!!!  it's at 20%</t>
  </si>
  <si>
    <t>Fri Jun 19 14:30:33 PDT 2009</t>
  </si>
  <si>
    <t xml:space="preserve">@TennesseeWaltz Then as we were leaving a guy held the door open for me &amp;amp; he was wearing a Boston police shirt... made me sadfaced </t>
  </si>
  <si>
    <t>Fri Jun 19 14:30:36 PDT 2009</t>
  </si>
  <si>
    <t>iAbdullah</t>
  </si>
  <si>
    <t xml:space="preserve">@mohalfares Ù„Ø§Ø²Ù… Ø§Ø¹Ù„Ù…Ùƒ ÙŠØ¹Ù†ÙŠ </t>
  </si>
  <si>
    <t>is stressed out beyond explanation and hoping dad is going to be alright.  trying to chill, just going to watch 'sunshine cleaning' now</t>
  </si>
  <si>
    <t>Fri Jun 19 14:30:40 PDT 2009</t>
  </si>
  <si>
    <t xml:space="preserve">@LOST_WFTB i'm gonna read everyone's tweets live but I prob won't have a thing to bring to the table cause I don't have my DVDs with me </t>
  </si>
  <si>
    <t>Fri Jun 19 14:30:41 PDT 2009</t>
  </si>
  <si>
    <t xml:space="preserve">R.I.P Gary Papa......action news will not be the same without him </t>
  </si>
  <si>
    <t>Fri Jun 19 14:30:43 PDT 2009</t>
  </si>
  <si>
    <t xml:space="preserve">Had to get bak on TB cuz UT was so jam pakd wit ppl that it didn't wanna wrk for me </t>
  </si>
  <si>
    <t xml:space="preserve">@fredhicks don't please use Hulu ... nobody outside US can see, and no change in sight </t>
  </si>
  <si>
    <t>Fri Jun 19 14:30:44 PDT 2009</t>
  </si>
  <si>
    <t xml:space="preserve">wow, going to be so late if duncan doesnt get here sooooon. </t>
  </si>
  <si>
    <t>@SPOKANESPARKY I don't think I can afford postage to the UK.  x</t>
  </si>
  <si>
    <t>Tegasaurousrex</t>
  </si>
  <si>
    <t>@Sarahatwill I had 2 pieces and Jason had one... sorry  I'll treat you soon girlie?</t>
  </si>
  <si>
    <t>Seyek</t>
  </si>
  <si>
    <t xml:space="preserve">knife on ebay didn't sell </t>
  </si>
  <si>
    <t xml:space="preserve">What a shit fuck day. I'm ready to punch a wall. This sucks ass. </t>
  </si>
  <si>
    <t>Fri Jun 19 14:30:46 PDT 2009</t>
  </si>
  <si>
    <t>jaybeanz</t>
  </si>
  <si>
    <t xml:space="preserve">@OMFGitsJUJU an u cuddnt even pick me up some </t>
  </si>
  <si>
    <t>Fri Jun 19 14:30:47 PDT 2009</t>
  </si>
  <si>
    <t>melissamontes</t>
  </si>
  <si>
    <t xml:space="preserve">Think I'm addicted to the honey buns in vending machine @ work! </t>
  </si>
  <si>
    <t>beckymochaface</t>
  </si>
  <si>
    <t>@HipMom  Too bad, those are some serious f-me shoes</t>
  </si>
  <si>
    <t>Fri Jun 19 14:30:49 PDT 2009</t>
  </si>
  <si>
    <t>@sarking I'm sorry  I'm not very good at diagnosing long distance</t>
  </si>
  <si>
    <t>Voodoo15</t>
  </si>
  <si>
    <t xml:space="preserve">Boom goes the dynamite...Had the HUGEST brainfart during my exam today.  Dreading to see how bad I got on it now.  </t>
  </si>
  <si>
    <t>Fri Jun 19 14:30:50 PDT 2009</t>
  </si>
  <si>
    <t>@x3zerogravity Aww im sorry Lynn!  what's been going on?</t>
  </si>
  <si>
    <t>Gabzillax3</t>
  </si>
  <si>
    <t xml:space="preserve">I want the new iPhone. </t>
  </si>
  <si>
    <t>Fri Jun 19 14:30:52 PDT 2009</t>
  </si>
  <si>
    <t>aiela</t>
  </si>
  <si>
    <t xml:space="preserve">Yay weekend! Too bad Dave is working all weekend </t>
  </si>
  <si>
    <t xml:space="preserve">@erinemckenzie yes but now my flight is delayed til 1020! I kept this visit on the DL bc it's for fathers day and 100% fam time </t>
  </si>
  <si>
    <t>Fri Jun 19 14:30:53 PDT 2009</t>
  </si>
  <si>
    <t>TylerCarmel</t>
  </si>
  <si>
    <t xml:space="preserve">The thing is i know she is playing with my emotions but im still sticking around </t>
  </si>
  <si>
    <t>Fri Jun 19 14:30:55 PDT 2009</t>
  </si>
  <si>
    <t xml:space="preserve">@emileymackinnon i just said that! but i can't! i dont have a dirve.. </t>
  </si>
  <si>
    <t>Fri Jun 19 14:30:57 PDT 2009</t>
  </si>
  <si>
    <t xml:space="preserve">back frum pool cuz its rainin outside </t>
  </si>
  <si>
    <t>Had to take my clit bar out altogether  scared of it healing in the next couple of days...though he said it would be fine</t>
  </si>
  <si>
    <t>Fri Jun 19 14:30:58 PDT 2009</t>
  </si>
  <si>
    <t xml:space="preserve">@niseag03 thats sad... people like that put a bad image on the thousands of us who carry legally and can remain level headed </t>
  </si>
  <si>
    <t>Fri Jun 19 14:30:59 PDT 2009</t>
  </si>
  <si>
    <t>Shinrai29</t>
  </si>
  <si>
    <t xml:space="preserve">wants to be a millionaire but ..... </t>
  </si>
  <si>
    <t>Fri Jun 19 14:31:01 PDT 2009</t>
  </si>
  <si>
    <t>shadowhive</t>
  </si>
  <si>
    <t>@quinnevengeance  Aww *snugs tight*</t>
  </si>
  <si>
    <t>Fri Jun 19 14:31:03 PDT 2009</t>
  </si>
  <si>
    <t xml:space="preserve">god cant stand this house sometimes </t>
  </si>
  <si>
    <t>I wanna GET BACK to the old days.... @ddlovato HELP ME! I'm just so crushed  It's been nearly 2 and a half years!! (read my tweets)</t>
  </si>
  <si>
    <t>Fri Jun 19 14:31:04 PDT 2009</t>
  </si>
  <si>
    <t>erickvoldanik</t>
  </si>
  <si>
    <t xml:space="preserve">the sims 3 Ã© on-line q lixo </t>
  </si>
  <si>
    <t xml:space="preserve">#iconfess.. I have insecurity issues </t>
  </si>
  <si>
    <t>Fri Jun 19 14:31:05 PDT 2009</t>
  </si>
  <si>
    <t xml:space="preserve">@boi1da i didn't know you were on here...u NEVER told me!! </t>
  </si>
  <si>
    <t>Fri Jun 19 14:31:06 PDT 2009</t>
  </si>
  <si>
    <t>chaynadoll</t>
  </si>
  <si>
    <t xml:space="preserve">i soooooo don't get this. lol </t>
  </si>
  <si>
    <t>Fri Jun 19 14:31:07 PDT 2009</t>
  </si>
  <si>
    <t>TheBCH</t>
  </si>
  <si>
    <t>@MrRobPattinson  according to truth tweet http://bit.ly/NEAuD  you are 4th on there list   gutted</t>
  </si>
  <si>
    <t>Fri Jun 19 14:31:10 PDT 2009</t>
  </si>
  <si>
    <t xml:space="preserve">This is the longest 9 hours of my lifee ! </t>
  </si>
  <si>
    <t>Fri Jun 19 14:31:11 PDT 2009</t>
  </si>
  <si>
    <t>Snake_Face</t>
  </si>
  <si>
    <t xml:space="preserve">@GeneralSalt I know </t>
  </si>
  <si>
    <t>dsolzman</t>
  </si>
  <si>
    <t xml:space="preserve">and let the hunger pains begin </t>
  </si>
  <si>
    <t>my tail light its out  gonna attempt to fix it now, or just watch lucas do it idk :o</t>
  </si>
  <si>
    <t>Fri Jun 19 14:31:15 PDT 2009</t>
  </si>
  <si>
    <t>maskedmanhunter</t>
  </si>
  <si>
    <t xml:space="preserve">I have learned one of the very sad facts of life... I am allergic to Murray (my cat) </t>
  </si>
  <si>
    <t>Fri Jun 19 14:31:16 PDT 2009</t>
  </si>
  <si>
    <t xml:space="preserve">I am still at work! </t>
  </si>
  <si>
    <t xml:space="preserve">is listening to l.v.a.t.t i love this cd, best one yet x good job guys. . Was worth gettin sick </t>
  </si>
  <si>
    <t>Fri Jun 19 14:31:18 PDT 2009</t>
  </si>
  <si>
    <t xml:space="preserve">@Leannexo its not boring in england :o im from israel </t>
  </si>
  <si>
    <t>Fri Jun 19 14:31:21 PDT 2009</t>
  </si>
  <si>
    <t>WokBoy</t>
  </si>
  <si>
    <t>@richardrowles  you can still make last orders if you run...</t>
  </si>
  <si>
    <t xml:space="preserve">didn't know cleaning out my locker would be so sad </t>
  </si>
  <si>
    <t xml:space="preserve">Hungry. At work. And the cafeteria is closed. </t>
  </si>
  <si>
    <t>Working tonight  manda</t>
  </si>
  <si>
    <t>Fri Jun 19 14:31:22 PDT 2009</t>
  </si>
  <si>
    <t xml:space="preserve">hate being stuck in because of work </t>
  </si>
  <si>
    <t>Fri Jun 19 14:31:24 PDT 2009</t>
  </si>
  <si>
    <t xml:space="preserve">@LuvinMeSomeD that's the prob .... &amp;amp; why it's gonna be so tuff....it's my last one </t>
  </si>
  <si>
    <t>Fri Jun 19 14:31:26 PDT 2009</t>
  </si>
  <si>
    <t>celeste1st</t>
  </si>
  <si>
    <t xml:space="preserve">Im sad shes leaving tomorrow..... </t>
  </si>
  <si>
    <t>Fri Jun 19 14:31:27 PDT 2009</t>
  </si>
  <si>
    <t xml:space="preserve">@isalopez17 hello hello ... Busy busy all the time </t>
  </si>
  <si>
    <t>Fri Jun 19 14:31:28 PDT 2009</t>
  </si>
  <si>
    <t xml:space="preserve">Argh! There should be some website that I can order Chinese food from in Frome. I can't think of anything except chow mein &amp;amp; peking beef </t>
  </si>
  <si>
    <t>Fri Jun 19 14:31:30 PDT 2009</t>
  </si>
  <si>
    <t xml:space="preserve">bored, nobody wants to come out and play </t>
  </si>
  <si>
    <t>ambernwertman</t>
  </si>
  <si>
    <t xml:space="preserve">hell to the yes 3GS! buuut i'm waiting for it to activate right now so it doesn't work </t>
  </si>
  <si>
    <t>Ms_pretty2009</t>
  </si>
  <si>
    <t xml:space="preserve">at w0rk eating my blue berry muffin &amp;amp; strawberry milk. n a bagel n cream cheese n sum chips! boy am i greedy!!! goin 2 a viewing later 2 </t>
  </si>
  <si>
    <t>Fri Jun 19 14:31:32 PDT 2009</t>
  </si>
  <si>
    <t>@rms70 fair enough! Came2see my friend but she had2work  I'm quite happy reading a book&amp;amp;drinkin amaretto&amp;amp;coffee though</t>
  </si>
  <si>
    <t>Fri Jun 19 14:31:33 PDT 2009</t>
  </si>
  <si>
    <t>@LiverpoolFan74 Tomorrow I am doing the house  then sunday I have my awesome shoot which I'm really looking forward to you?</t>
  </si>
  <si>
    <t xml:space="preserve">@HighIsCC Oh Shiiiiiet.. We have almost the same background.. </t>
  </si>
  <si>
    <t>Fri Jun 19 14:31:34 PDT 2009</t>
  </si>
  <si>
    <t>Ughh so upset! NASA will be in slc Aug 13 and I won't be here  no bueno!</t>
  </si>
  <si>
    <t xml:space="preserve">Fun fact #1 I jumped off a bridge once and have a scar on my foot </t>
  </si>
  <si>
    <t>jackievny</t>
  </si>
  <si>
    <t xml:space="preserve">Enjoying the sunshine on the way home. It's predicted to rain all weekend. </t>
  </si>
  <si>
    <t>Fri Jun 19 14:31:35 PDT 2009</t>
  </si>
  <si>
    <t xml:space="preserve">Noooooo I have to wait 35 minutes until dinner! Waaaa! </t>
  </si>
  <si>
    <t>Fri Jun 19 14:31:36 PDT 2009</t>
  </si>
  <si>
    <t>zemahs</t>
  </si>
  <si>
    <t xml:space="preserve">@LaQuita2011 the closest lil wayne is gonna be on tour is atlanta i think on august 9th. </t>
  </si>
  <si>
    <t>Fri Jun 19 14:31:37 PDT 2009</t>
  </si>
  <si>
    <t xml:space="preserve">Can't Believe I Just Missed 8 Out Of Ten Cats </t>
  </si>
  <si>
    <t>Fri Jun 19 14:31:39 PDT 2009</t>
  </si>
  <si>
    <t xml:space="preserve">@Nikki_Lee Oh no, I wouldn't be approved for that either. General and IV drugs only. </t>
  </si>
  <si>
    <t>wazspaceship</t>
  </si>
  <si>
    <t xml:space="preserve">AT&amp;amp;T Dunkirk NY does NOT sell iPhones anymore, must go to Buffalo or online </t>
  </si>
  <si>
    <t>courtmurph</t>
  </si>
  <si>
    <t>@chelseawalker23 i want to be a part of that phenomenal line up  some B cooper would be nice. dane cook tonight will have to do....</t>
  </si>
  <si>
    <t>Fri Jun 19 14:31:42 PDT 2009</t>
  </si>
  <si>
    <t>@rainnwilson i don't fit in any of those categories   can you add an 'other'?</t>
  </si>
  <si>
    <t>Fri Jun 19 14:32:21 PDT 2009</t>
  </si>
  <si>
    <t xml:space="preserve">@saidinjest that's definitely no excuse! UGH! </t>
  </si>
  <si>
    <t>Fri Jun 19 14:32:23 PDT 2009</t>
  </si>
  <si>
    <t>thedynamite</t>
  </si>
  <si>
    <t xml:space="preserve">(@Voodoo15) Boom goes the dynamite...Had the HUGEST brainfart during my exam today.  Dreading to see how bad I got on it now.  </t>
  </si>
  <si>
    <t>Fri Jun 19 14:32:24 PDT 2009</t>
  </si>
  <si>
    <t>I thought I had more than one cake left. I was wrong  I want more cake.</t>
  </si>
  <si>
    <t>Fri Jun 19 14:32:26 PDT 2009</t>
  </si>
  <si>
    <t>taywhit</t>
  </si>
  <si>
    <t>@amandapearl I know... I've been SO blessed. I just can't imagine leaving right now   Very bittersweet. Thanks for your support tho x</t>
  </si>
  <si>
    <t>Fri Jun 19 14:32:34 PDT 2009</t>
  </si>
  <si>
    <t xml:space="preserve">yeah i think i like the JLS song </t>
  </si>
  <si>
    <t xml:space="preserve">@masspotential where have u been?....since u don't talk 2 me no more </t>
  </si>
  <si>
    <t>Fri Jun 19 14:32:35 PDT 2009</t>
  </si>
  <si>
    <t xml:space="preserve">Update on Eli. They tried inserting the feeding tube but once it hit his throat he started gagging. Napping now; will try again later. </t>
  </si>
  <si>
    <t>Fri Jun 19 14:32:39 PDT 2009</t>
  </si>
  <si>
    <t>katbartlett</t>
  </si>
  <si>
    <t xml:space="preserve">http://twitpic.com/7u6nn - guess what this was </t>
  </si>
  <si>
    <t>Fri Jun 19 14:32:37 PDT 2009</t>
  </si>
  <si>
    <t>jeremylynch</t>
  </si>
  <si>
    <t xml:space="preserve">is headed to the hospital to visit a church member. One of our elderly members (Mary Welch) appears to have suffered a stroke. </t>
  </si>
  <si>
    <t>grizzy361</t>
  </si>
  <si>
    <t xml:space="preserve">my alregies are killing me today </t>
  </si>
  <si>
    <t>ohsoshiny</t>
  </si>
  <si>
    <t xml:space="preserve">Trying to convince @izziesquared to turn around to exit in my town. Plan failed. </t>
  </si>
  <si>
    <t>Fri Jun 19 14:32:38 PDT 2009</t>
  </si>
  <si>
    <t>alcoholmachine</t>
  </si>
  <si>
    <t xml:space="preserve">Setting up Twitter and Wordpress for The Daily Tankard project, no booze to be found </t>
  </si>
  <si>
    <t>Beckeylynne</t>
  </si>
  <si>
    <t xml:space="preserve">taylor swift..... where are you. i have been looking on ticket master everyday for your concerts.. but your like enver comign to toronto! </t>
  </si>
  <si>
    <t xml:space="preserve">I wanna see year one tonight </t>
  </si>
  <si>
    <t>Fri Jun 19 14:32:40 PDT 2009</t>
  </si>
  <si>
    <t>Fri Jun 19 14:32:41 PDT 2009</t>
  </si>
  <si>
    <t>djpaley</t>
  </si>
  <si>
    <t xml:space="preserve">@gwentastic thanks for texting back </t>
  </si>
  <si>
    <t>Fri Jun 19 14:32:43 PDT 2009</t>
  </si>
  <si>
    <t>mandie_x3</t>
  </si>
  <si>
    <t xml:space="preserve">@Liljudy95 Aww Whoever Anita Lazo Was Im Sure She Was A Nice  RIP Anita . Sowwie Judy </t>
  </si>
  <si>
    <t>Fri Jun 19 14:32:45 PDT 2009</t>
  </si>
  <si>
    <t>LaQuita2011</t>
  </si>
  <si>
    <t>Ughh  _*&amp;amp;He'sMyWorld;</t>
  </si>
  <si>
    <t>Lilyandstuff</t>
  </si>
  <si>
    <t>So I just failed bad at making chocolate coverd strawberrys.  Wondering what i did wrong. Hmmmmm</t>
  </si>
  <si>
    <t>Fri Jun 19 14:32:47 PDT 2009</t>
  </si>
  <si>
    <t xml:space="preserve">time to say byebyes to gower </t>
  </si>
  <si>
    <t>I cut my thumb with our new &amp;quot;professional&amp;quot; grater...i'm obviously not a pro  ouch!</t>
  </si>
  <si>
    <t>Fri Jun 19 14:32:49 PDT 2009</t>
  </si>
  <si>
    <t>Just saw a gal in lacrosse shorts- I miss lax  want to play</t>
  </si>
  <si>
    <t>Fri Jun 19 14:32:51 PDT 2009</t>
  </si>
  <si>
    <t>howardlouis</t>
  </si>
  <si>
    <t xml:space="preserve">@laceystone Ugh, of all days! No, I will be in Rehoboth that weekend </t>
  </si>
  <si>
    <t>Fri Jun 19 14:32:54 PDT 2009</t>
  </si>
  <si>
    <t>didilago</t>
  </si>
  <si>
    <t xml:space="preserve">Is back soon for a new study session </t>
  </si>
  <si>
    <t>joeferraro</t>
  </si>
  <si>
    <t xml:space="preserve">Smith mountain lake for the weekend, but no AT&amp;amp;T service in our neighborhood </t>
  </si>
  <si>
    <t>Fri Jun 19 14:32:56 PDT 2009</t>
  </si>
  <si>
    <t xml:space="preserve">uh waiting for this day to be over..screaming children make my head hurt </t>
  </si>
  <si>
    <t>burlee</t>
  </si>
  <si>
    <t xml:space="preserve">Please ignore my last couple of tweets.  Normally I'd use alcohol as an excuse, but happy hour hasn't officially begun for me yet </t>
  </si>
  <si>
    <t>alyssaleighxx3</t>
  </si>
  <si>
    <t>Bored!  ugh, 2day sucks...&amp;amp; im still fucking hungry.</t>
  </si>
  <si>
    <t>Fri Jun 19 14:32:58 PDT 2009</t>
  </si>
  <si>
    <t>SusanV</t>
  </si>
  <si>
    <t xml:space="preserve">@JoyGooch I would if I could - it's a perfect beach day here too, but no beach </t>
  </si>
  <si>
    <t>I am bored. @suweee won't be able to get cereal sorry  I am so useless...</t>
  </si>
  <si>
    <t>Fri Jun 19 14:32:59 PDT 2009</t>
  </si>
  <si>
    <t xml:space="preserve">@TheStafford Oops! Darn Blackberry keyboard. I hit &amp;quot;k&amp;quot; instead of &amp;quot;l&amp;quot; </t>
  </si>
  <si>
    <t xml:space="preserve">Grreeeaaaat.  Now I am going to have to give plasma tommrow. Oops </t>
  </si>
  <si>
    <t>Fri Jun 19 14:33:04 PDT 2009</t>
  </si>
  <si>
    <t>@callipygianking Well, my problem is the black box inside exploded last night   It's not anything I did with the wiring *sigh*</t>
  </si>
  <si>
    <t>Fri Jun 19 14:33:05 PDT 2009</t>
  </si>
  <si>
    <t xml:space="preserve">Jus had a couple come n the office n they smelled like summer! Coconut sunblock. Filp flops. All crisp n fresh lookin! I miss cali! </t>
  </si>
  <si>
    <t>Sara6590</t>
  </si>
  <si>
    <t>Pissed I isn't get season tickets  thanks UF for ruining my weekend...and every weekend of gator football...u suck!</t>
  </si>
  <si>
    <t>Fri Jun 19 14:33:07 PDT 2009</t>
  </si>
  <si>
    <t xml:space="preserve">it sux when your dog is sick! </t>
  </si>
  <si>
    <t xml:space="preserve">@AmberPacific @KristenEnFuego @wsuruthie @gab_iii @EmElEEE THANKS for the follow friday love!!...i still dont have any new friends though </t>
  </si>
  <si>
    <t>Fri Jun 19 14:33:08 PDT 2009</t>
  </si>
  <si>
    <t>suprob</t>
  </si>
  <si>
    <t xml:space="preserve">such much to do </t>
  </si>
  <si>
    <t>Fri Jun 19 14:33:09 PDT 2009</t>
  </si>
  <si>
    <t>helenpaige</t>
  </si>
  <si>
    <t xml:space="preserve">im think my boyfriend lied to me... </t>
  </si>
  <si>
    <t>Exhausted after a long day ... Missing @nailataryam and my nephew and mom  wish u were with us !</t>
  </si>
  <si>
    <t>Fri Jun 19 14:33:12 PDT 2009</t>
  </si>
  <si>
    <t>@jesscahhfosho aww :\ my cousins dog rosie had seisures all the time  itl be okay</t>
  </si>
  <si>
    <t>Just back from awards ceremony best one yet!!!! gonna miss everyone thts leavin  burf day next wednesday XDXDXD!!!!</t>
  </si>
  <si>
    <t>Fri Jun 19 14:33:13 PDT 2009</t>
  </si>
  <si>
    <t>@Sha_Ron oh...guess my joke is ruined now  Score 1 for the other guys.</t>
  </si>
  <si>
    <t>Fri Jun 19 14:33:15 PDT 2009</t>
  </si>
  <si>
    <t>pinsonherbag</t>
  </si>
  <si>
    <t xml:space="preserve">@desiredeffect nope. And unfortunately I can't leave the house yet. This sucks. I really want to give you your painting! Soon, I hope. </t>
  </si>
  <si>
    <t>Fri Jun 19 14:33:16 PDT 2009</t>
  </si>
  <si>
    <t xml:space="preserve">is soooooo disappointed with LauraÂ´s ballet teacher </t>
  </si>
  <si>
    <t>Fri Jun 19 14:33:17 PDT 2009</t>
  </si>
  <si>
    <t>sydneymurray</t>
  </si>
  <si>
    <t xml:space="preserve">Fuck you, allergies! I can hardly even hear because of you! </t>
  </si>
  <si>
    <t>Fri Jun 19 14:33:18 PDT 2009</t>
  </si>
  <si>
    <t>zatula</t>
  </si>
  <si>
    <t xml:space="preserve">@ili_fm tidak tau cuz on one hand a few friends going to pmi (which has so7) and on the other no friends going for capsquare </t>
  </si>
  <si>
    <t xml:space="preserve">@promiscuousp lol i meant it as compliment. But sorry </t>
  </si>
  <si>
    <t>Pissed I didnt get season tickets  thanks UF for ruining my weekend...and every weekend of gator football...u suck!</t>
  </si>
  <si>
    <t>im not very well at all  night im off to bed, follow me please and dm me x thank you x</t>
  </si>
  <si>
    <t>Fri Jun 19 14:33:19 PDT 2009</t>
  </si>
  <si>
    <t>Skippystaveley</t>
  </si>
  <si>
    <t xml:space="preserve">@pabsey  soz can't help it </t>
  </si>
  <si>
    <t xml:space="preserve">@theViperRoom I visited you guys a few years back. Was sooo upset when I found out Keanu Reeves was just a couple days earlier. </t>
  </si>
  <si>
    <t>Fri Jun 19 14:33:20 PDT 2009</t>
  </si>
  <si>
    <t>lahsweetash</t>
  </si>
  <si>
    <t xml:space="preserve">Getting back from Santi's House.. Man I'm beat..! </t>
  </si>
  <si>
    <t>Fri Jun 19 14:33:21 PDT 2009</t>
  </si>
  <si>
    <t xml:space="preserve">@MaryleeFOD Thanks for the encouragement! I'm gonna need it. My fingers hurt already!!  </t>
  </si>
  <si>
    <t>Fri Jun 19 14:33:23 PDT 2009</t>
  </si>
  <si>
    <t>stainedandlit</t>
  </si>
  <si>
    <t>gary papa died  philly heads, you will know who i am talking about. i feel sad.</t>
  </si>
  <si>
    <t>Fri Jun 19 14:33:25 PDT 2009</t>
  </si>
  <si>
    <t>still crying. tonight i did stupid things with my knife  oh yeah it hurt, but iÂ´m sure he will never see it on my arms...still love ron</t>
  </si>
  <si>
    <t>I'm back in Tamworth this weekend. I'm netless  it's worrying.</t>
  </si>
  <si>
    <t>Fri Jun 19 14:33:28 PDT 2009</t>
  </si>
  <si>
    <t>@FrankieTheSats oh noes  RIP iphone id be lost without mine! i read a puppy got flushed down the loo by a 4 year old and survived :O xx</t>
  </si>
  <si>
    <t>Fri Jun 19 14:33:30 PDT 2009</t>
  </si>
  <si>
    <t>cjhdgs</t>
  </si>
  <si>
    <t xml:space="preserve">There is no one here in the office... 45min to go </t>
  </si>
  <si>
    <t>Fri Jun 19 14:33:31 PDT 2009</t>
  </si>
  <si>
    <t>jayd_dudde</t>
  </si>
  <si>
    <t xml:space="preserve">@skadooo nothing anymore. Everybody is busy </t>
  </si>
  <si>
    <t>Fri Jun 19 14:33:35 PDT 2009</t>
  </si>
  <si>
    <t>Super_Bre</t>
  </si>
  <si>
    <t xml:space="preserve"> say it ain't so #trackle say it ain't so!</t>
  </si>
  <si>
    <t>looking for all my bad clouds out there  babybooo  http://twitpic.com/7u6rg</t>
  </si>
  <si>
    <t>sarainsantiago</t>
  </si>
  <si>
    <t xml:space="preserve">Definitely will stay inside the rest of the day </t>
  </si>
  <si>
    <t>Fri Jun 19 14:33:37 PDT 2009</t>
  </si>
  <si>
    <t xml:space="preserve">@Caitlin182 Was going out tonight but it fell through </t>
  </si>
  <si>
    <t>only had a couple of key points but toatally forgot to make one of them  #cdwsbarcamp</t>
  </si>
  <si>
    <t>SpinningDevil</t>
  </si>
  <si>
    <t xml:space="preserve">is very sad to hear of the passing of 6ABC's Gary Papa. He was a staple of Philadelphia sports reporting and will be missed very much.  </t>
  </si>
  <si>
    <t>Spark85</t>
  </si>
  <si>
    <t xml:space="preserve">Things went well today! Mike is home from India! He's sleeping right now and has a cold </t>
  </si>
  <si>
    <t>Fri Jun 19 14:33:39 PDT 2009</t>
  </si>
  <si>
    <t xml:space="preserve">#followfriday @z4nder. Sorry I missed u </t>
  </si>
  <si>
    <t xml:space="preserve">@See_The_Light_ I respect your opinion and stated my superior opinion. JOKING! </t>
  </si>
  <si>
    <t>Fri Jun 19 14:33:42 PDT 2009</t>
  </si>
  <si>
    <t>still my favorite britney video...why can't she still look like this  http://bit.ly/B8z3m</t>
  </si>
  <si>
    <t>Fri Jun 19 14:34:22 PDT 2009</t>
  </si>
  <si>
    <t xml:space="preserve">@PlanetIrldotcom Just a heads up if you were planning on DVR'ing practice and qualifying,no televised coverage race is on ABC </t>
  </si>
  <si>
    <t>Fri Jun 19 14:34:24 PDT 2009</t>
  </si>
  <si>
    <t>heyitsomar</t>
  </si>
  <si>
    <t xml:space="preserve">the icecream truck passed by... i missed it </t>
  </si>
  <si>
    <t>Fri Jun 19 14:34:25 PDT 2009</t>
  </si>
  <si>
    <t xml:space="preserve">At work. </t>
  </si>
  <si>
    <t>Fri Jun 19 14:34:28 PDT 2009</t>
  </si>
  <si>
    <t xml:space="preserve">@savvybaby i feel u tho... Junior's mom gives our dogs EVERYTHING... and they sometimes throw up </t>
  </si>
  <si>
    <t>Fri Jun 19 14:34:29 PDT 2009</t>
  </si>
  <si>
    <t xml:space="preserve">is annoyed she can't eat any more of her dinner </t>
  </si>
  <si>
    <t>Fri Jun 19 14:34:30 PDT 2009</t>
  </si>
  <si>
    <t xml:space="preserve">grrr i hate sensitive teef </t>
  </si>
  <si>
    <t>Fri Jun 19 14:34:31 PDT 2009</t>
  </si>
  <si>
    <t>mikenji</t>
  </si>
  <si>
    <t xml:space="preserve">wow. im hungry, my head hurts, and i jus realized gas prices are over 3 dollars </t>
  </si>
  <si>
    <t>I'm a bug's dream  8 new bites from last night.</t>
  </si>
  <si>
    <t>Fri Jun 19 14:34:32 PDT 2009</t>
  </si>
  <si>
    <t xml:space="preserve">Night working seems to get to you on day 3 for sure...first two days I woke up fine; today not so much </t>
  </si>
  <si>
    <t>Indians can hit, they can't pitch.  @TheCubsInHaiku And now Derrek Lee / Has 32 RBIs / Still behind d'Ro  #Cubs</t>
  </si>
  <si>
    <t>Fri Jun 19 14:34:33 PDT 2009</t>
  </si>
  <si>
    <t xml:space="preserve">@starry_x you get your butt back here right now. you are NO WAY gonna see TL before me </t>
  </si>
  <si>
    <t>Fri Jun 19 14:34:34 PDT 2009</t>
  </si>
  <si>
    <t>shellymilner</t>
  </si>
  <si>
    <t xml:space="preserve">BUT, after talking to my mom, maybe he's not </t>
  </si>
  <si>
    <t>Fri Jun 19 14:34:36 PDT 2009</t>
  </si>
  <si>
    <t xml:space="preserve">Family and friend r gonna check out scooters 2day. I don't really wanna go but I kinda do. Hard life. </t>
  </si>
  <si>
    <t>@so_jentastic What problem do you have with that post? @airkarinabx23 she's picking on me!  lol</t>
  </si>
  <si>
    <t>Fri Jun 19 14:34:37 PDT 2009</t>
  </si>
  <si>
    <t xml:space="preserve">my elastic band is all tied up in knots </t>
  </si>
  <si>
    <t>I wish I were going to borough market  might go to bury market for some pescatarian fun!</t>
  </si>
  <si>
    <t>Fri Jun 19 14:34:38 PDT 2009</t>
  </si>
  <si>
    <t xml:space="preserve">Its so hot Im melting </t>
  </si>
  <si>
    <t>dana_hunter</t>
  </si>
  <si>
    <t xml:space="preserve">@pinkshaya thinks the ending to layer cake is stupid </t>
  </si>
  <si>
    <t>Fri Jun 19 14:34:39 PDT 2009</t>
  </si>
  <si>
    <t xml:space="preserve">I havent even been on yet today *gasp* and now Im off to daughter's ballet recital then work tonight.  I miss you guys </t>
  </si>
  <si>
    <t xml:space="preserve">@blayze316 Sorry to hear your jaw is giving you pain!!! </t>
  </si>
  <si>
    <t>Fri Jun 19 14:34:41 PDT 2009</t>
  </si>
  <si>
    <t>@msslf7 @starrahlicious  Those girls? They're my cousins! LOL. LOL. *confused, innocent face* LOL.</t>
  </si>
  <si>
    <t>nevynxxx</t>
  </si>
  <si>
    <t xml:space="preserve">@tom_howarth Did that for a yr7 induction when I was in 6form...Not with a helecoptor though </t>
  </si>
  <si>
    <t>james and I just had yummy lunch at costco. now i must shower and get ready for work  i h8 werkin' at the mariners. dont tell them that.</t>
  </si>
  <si>
    <t>ash658</t>
  </si>
  <si>
    <t xml:space="preserve">just got a new tattoo , boutto go n get ready for work, vacation over </t>
  </si>
  <si>
    <t xml:space="preserve">Gonna be a long day for sure! Going out tonight and i open tomorrow </t>
  </si>
  <si>
    <t>Fri Jun 19 14:34:43 PDT 2009</t>
  </si>
  <si>
    <t xml:space="preserve">I was going to get sun chips but the damn machine won't take my money </t>
  </si>
  <si>
    <t xml:space="preserve">@SueRK  Nah, but don't let on -hehe!  What you doing w/end? - would you believe dress shopping tomorrow (her for York races) </t>
  </si>
  <si>
    <t>Fri Jun 19 14:34:46 PDT 2009</t>
  </si>
  <si>
    <t>MECCA_ie_KING</t>
  </si>
  <si>
    <t>@MZ_JUIC3Y  LEAVIN THA JOB NOW........NOT GUNA MAKE IT2 THA SHOW......     SHE CAME 2 HAV LUNCH WIT ME THO.......MISS MY BOOOOOGER!!...</t>
  </si>
  <si>
    <t>Booztea</t>
  </si>
  <si>
    <t>Water in the engine oil   thank the gods for the fly in cat specialist we may be in the bay by this eve</t>
  </si>
  <si>
    <t>Fri Jun 19 14:34:49 PDT 2009</t>
  </si>
  <si>
    <t xml:space="preserve">gutted couldnt get into watch the band because we didnt have the new marina passes,never needed them before </t>
  </si>
  <si>
    <t xml:space="preserve">@BanditJing Luckily just fillings. If I would have waiting another year they would have all been root canals. I'm also getting two crowns </t>
  </si>
  <si>
    <t>So sorry everyone I've been extra BUSY today ...no tweeting time  but U know I am still spreading GREATNESS!!</t>
  </si>
  <si>
    <t xml:space="preserve">Just got pulled over with tw for speeding </t>
  </si>
  <si>
    <t>Fri Jun 19 14:34:51 PDT 2009</t>
  </si>
  <si>
    <t>beautifulcq22</t>
  </si>
  <si>
    <t xml:space="preserve">working... wishin I was home...  </t>
  </si>
  <si>
    <t>Fri Jun 19 14:34:54 PDT 2009</t>
  </si>
  <si>
    <t xml:space="preserve">just got a new tattoo , bout to go n get ready for work, vacation over </t>
  </si>
  <si>
    <t xml:space="preserve">one more time i have to say that, he is the REASON for the teardrops on my guitar ... but this time... is not like the others.. </t>
  </si>
  <si>
    <t>Fri Jun 19 14:34:56 PDT 2009</t>
  </si>
  <si>
    <t>angelamclachlan</t>
  </si>
  <si>
    <t>Holidays and I feel poorly  No sympathy forthcoming eitha!!</t>
  </si>
  <si>
    <t xml:space="preserve">Need to work on my homework. Matthew will be in bed in an hour and a half, then its crunch time. I am home alone all weekend!!! </t>
  </si>
  <si>
    <t>JaredLHughes</t>
  </si>
  <si>
    <t xml:space="preserve">just finished the front 9. i want to forget the front 9....  </t>
  </si>
  <si>
    <t>rooftopministry</t>
  </si>
  <si>
    <t xml:space="preserve">@Girly923 Re: UP! I KNOW! I was crying reading it, but so glad Pixar was so compliant. Seen Up!? What a great last movie for her to see. </t>
  </si>
  <si>
    <t>Fri Jun 19 14:34:57 PDT 2009</t>
  </si>
  <si>
    <t>l0s71</t>
  </si>
  <si>
    <t xml:space="preserve">Has clean teeth but needs his wisdom teeth removed </t>
  </si>
  <si>
    <t>@ArtemisArtium Hahaha!  YAY.  How's things Arte?  Where's that gamerpic?  I took a look and couldn't see a free pack. . .   Haha.  X</t>
  </si>
  <si>
    <t>Fri Jun 19 14:34:59 PDT 2009</t>
  </si>
  <si>
    <t>britdior</t>
  </si>
  <si>
    <t xml:space="preserve">Im not into FF TODAY </t>
  </si>
  <si>
    <t>Fri Jun 19 14:35:00 PDT 2009</t>
  </si>
  <si>
    <t>LauraJaneWalshe</t>
  </si>
  <si>
    <t>mega sad i cant join the cinema folk tomoz  x</t>
  </si>
  <si>
    <t>Fri Jun 19 14:35:01 PDT 2009</t>
  </si>
  <si>
    <t xml:space="preserve">is all achey </t>
  </si>
  <si>
    <t>Fri Jun 19 14:35:02 PDT 2009</t>
  </si>
  <si>
    <t>jojoe777</t>
  </si>
  <si>
    <t xml:space="preserve">just was at the hospital, long story made short, I cut my self, 4 stiches...nice going Jo..!! </t>
  </si>
  <si>
    <t>CaitDaviesUK</t>
  </si>
  <si>
    <t>@georgierae lol! hope you had a great time babe, missed ya this week  x</t>
  </si>
  <si>
    <t>Fri Jun 19 14:35:03 PDT 2009</t>
  </si>
  <si>
    <t>sharcotic</t>
  </si>
  <si>
    <t xml:space="preserve">mad decent fridays, girl talk, or thieves like us record release party. who wants to go, all my friends are broke </t>
  </si>
  <si>
    <t>Fri Jun 19 14:35:05 PDT 2009</t>
  </si>
  <si>
    <t>Floruiz</t>
  </si>
  <si>
    <t xml:space="preserve">@mcflyharry CHILE REALLY MISS YOU </t>
  </si>
  <si>
    <t>Fri Jun 19 14:35:11 PDT 2009</t>
  </si>
  <si>
    <t>Marotti</t>
  </si>
  <si>
    <t xml:space="preserve">@ramseyshow dave, they are moving your timeslot in cincinnati to 2-5. Any way u can get back to 4-7 time? I can't listen at work. </t>
  </si>
  <si>
    <t>I really wish I could get the Pangea Patrol set on #packrat on MOO stickers - I seriously miss the 128px artwork  @iconmaster @SanLei ??</t>
  </si>
  <si>
    <t>Fri Jun 19 14:35:13 PDT 2009</t>
  </si>
  <si>
    <t>jennkeyrose</t>
  </si>
  <si>
    <t xml:space="preserve">Have fun @ salon @PriYaxX!!! Sux I'm busy. Realized I'm not gonna see u b4 u go 2 England 2 moro! </t>
  </si>
  <si>
    <t>Fri Jun 19 14:35:14 PDT 2009</t>
  </si>
  <si>
    <t>danevanwhy</t>
  </si>
  <si>
    <t xml:space="preserve">i have not posted a tweet in ages, WTF, i'm sorry twitter and sorry to my 52 followers </t>
  </si>
  <si>
    <t>Fri Jun 19 14:35:16 PDT 2009</t>
  </si>
  <si>
    <t>PoppinLikeMary</t>
  </si>
  <si>
    <t>@lesliechenster   sorry!</t>
  </si>
  <si>
    <t>Fri Jun 19 14:35:17 PDT 2009</t>
  </si>
  <si>
    <t>@ChrissieCarLady Oh Carbs I miss those  -Shannon</t>
  </si>
  <si>
    <t>Fri Jun 19 14:35:19 PDT 2009</t>
  </si>
  <si>
    <t>@caitlinrosee oh yeah thats right  when do you get back?</t>
  </si>
  <si>
    <t>Fri Jun 19 14:35:20 PDT 2009</t>
  </si>
  <si>
    <t>aprylrieger</t>
  </si>
  <si>
    <t xml:space="preserve">Sending an obit for a former Judge </t>
  </si>
  <si>
    <t>Fri Jun 19 14:35:21 PDT 2009</t>
  </si>
  <si>
    <t xml:space="preserve">My Dad is leaving for Arizona at 3:00am and my Mom gets back from Florida on Tuesday at 10:30pm </t>
  </si>
  <si>
    <t xml:space="preserve">@greysaddict I hate that we know Izzie will live! I mean, I'm happy she lives, but I didn't wanna know now!!! </t>
  </si>
  <si>
    <t>starrysky29</t>
  </si>
  <si>
    <t>@_Slamma_ no i can't  glendale is on the 11th and i don't think i can stay in L.A. for that long. no full moon crazy tour for me...</t>
  </si>
  <si>
    <t xml:space="preserve">@IamDonJuan I keep having viewing issues.  from the vid cutting off to not playing at all. </t>
  </si>
  <si>
    <t>bazsiG</t>
  </si>
  <si>
    <t>there's always gonna be another mountain   i feel some change should happen to my life :S</t>
  </si>
  <si>
    <t>Fri Jun 19 14:35:29 PDT 2009</t>
  </si>
  <si>
    <t xml:space="preserve">so much for having my blog up-and-running </t>
  </si>
  <si>
    <t xml:space="preserve">@ashens Distinct lack of the sad onion </t>
  </si>
  <si>
    <t>Fri Jun 19 14:35:30 PDT 2009</t>
  </si>
  <si>
    <t xml:space="preserve">@AltPress :O i feel left out </t>
  </si>
  <si>
    <t>Fri Jun 19 14:35:33 PDT 2009</t>
  </si>
  <si>
    <t xml:space="preserve">I just came back from DUBAI the weather suck's there ... P.S. i hate that im still in KSA shooting </t>
  </si>
  <si>
    <t>Fri Jun 19 14:35:35 PDT 2009</t>
  </si>
  <si>
    <t>@mcflyharry CHILE REALLY MISS YOU  come back soon,we waiting for you!</t>
  </si>
  <si>
    <t>Fri Jun 19 14:35:41 PDT 2009</t>
  </si>
  <si>
    <t>@tessonfire http://twitpic.com/7u5sn - the only energy drinks that give me 'energy' is red bulls....I'm immune  prolly all my ephedra lmao</t>
  </si>
  <si>
    <t xml:space="preserve">Facebook isn't working! WHYY. </t>
  </si>
  <si>
    <t>Fri Jun 19 14:35:42 PDT 2009</t>
  </si>
  <si>
    <t xml:space="preserve"> Sent via BlackBerry from T-Mobile</t>
  </si>
  <si>
    <t>Fri Jun 19 14:35:43 PDT 2009</t>
  </si>
  <si>
    <t>angry_puppy</t>
  </si>
  <si>
    <t xml:space="preserve">friday night doing next years timetables  </t>
  </si>
  <si>
    <t>Fri Jun 19 14:35:44 PDT 2009</t>
  </si>
  <si>
    <t>(sigh) no #nadal at #wimbledon  Crushed.  Crushed I tell you!!! #tennis</t>
  </si>
  <si>
    <t>Fri Jun 19 14:36:27 PDT 2009</t>
  </si>
  <si>
    <t>EmaleeF</t>
  </si>
  <si>
    <t xml:space="preserve">God help me today! I swear if this bitch fucks with me today ill go ape shit. Another day at work. ho hum </t>
  </si>
  <si>
    <t>bhavinm</t>
  </si>
  <si>
    <t xml:space="preserve">Hates the weather </t>
  </si>
  <si>
    <t>Fri Jun 19 14:36:29 PDT 2009</t>
  </si>
  <si>
    <t>My phone isn't working anymore, please I need a new phone  #trackle</t>
  </si>
  <si>
    <t>Fri Jun 19 14:36:32 PDT 2009</t>
  </si>
  <si>
    <t xml:space="preserve">Stupid Mamiya, not making a Polaroid back for the Super 23 </t>
  </si>
  <si>
    <t>LQdb_Music</t>
  </si>
  <si>
    <t xml:space="preserve">@MYST0 nice elektrooooo  My 3GS is coming on Monday...looong time to wait </t>
  </si>
  <si>
    <t>Fri Jun 19 14:36:34 PDT 2009</t>
  </si>
  <si>
    <t xml:space="preserve">Great i think im going to be sick stomach is not happy  </t>
  </si>
  <si>
    <t>Fri Jun 19 14:36:36 PDT 2009</t>
  </si>
  <si>
    <t xml:space="preserve">Ouch, gas is $3 now </t>
  </si>
  <si>
    <t xml:space="preserve">@jblives4ever17 sounds like you had a great time! i set my alarm to watch it, but fell back asleep </t>
  </si>
  <si>
    <t>Fri Jun 19 14:36:37 PDT 2009</t>
  </si>
  <si>
    <t xml:space="preserve">thinks halfwit will go </t>
  </si>
  <si>
    <t xml:space="preserve">Only just getting my break now. They forgot about me </t>
  </si>
  <si>
    <t>Boooo  Nadal withdraws from Wimbledon thats a shame no chance of seeing him then  x</t>
  </si>
  <si>
    <t>Fri Jun 19 14:36:38 PDT 2009</t>
  </si>
  <si>
    <t>@GeekySteph not a bad day thanks. Had a lunchtime kip. It's too quiet at work though  you been upto much this evening then? xx</t>
  </si>
  <si>
    <t>Fri Jun 19 14:36:39 PDT 2009</t>
  </si>
  <si>
    <t>@Collin_wolfboy this is SO not fair  do you know if theres any cheap houses near where you live for sale?</t>
  </si>
  <si>
    <t>Fri Jun 19 14:36:40 PDT 2009</t>
  </si>
  <si>
    <t>lalelu32</t>
  </si>
  <si>
    <t xml:space="preserve">I think, I'm going to sleep....... But I'm not tired.....  </t>
  </si>
  <si>
    <t>Fri Jun 19 14:36:41 PDT 2009</t>
  </si>
  <si>
    <t xml:space="preserve">Being highly alergic to dairy + pizza craving = no fun for me </t>
  </si>
  <si>
    <t xml:space="preserve">@ScottMonty darn! I wanted to go to the Ride &amp;amp; Drive in NYC, to show my car!!! </t>
  </si>
  <si>
    <t xml:space="preserve">Cannot believe I am sick AGAIN. Is this punishment for being a total blaspheming whore? </t>
  </si>
  <si>
    <t>Fri Jun 19 14:36:43 PDT 2009</t>
  </si>
  <si>
    <t xml:space="preserve">As soon as we stepped into the square, it rained. Not happy </t>
  </si>
  <si>
    <t>Fri Jun 19 14:36:44 PDT 2009</t>
  </si>
  <si>
    <t>Kirsticle</t>
  </si>
  <si>
    <t xml:space="preserve">wants to know why her boy doesnt seem to want to be with her sad times </t>
  </si>
  <si>
    <t>Fri Jun 19 14:36:45 PDT 2009</t>
  </si>
  <si>
    <t>gjgjgjgj</t>
  </si>
  <si>
    <t xml:space="preserve">@KristenJStewart good good, i bet he gets pretty irritated when people attck him, poor rob </t>
  </si>
  <si>
    <t>Fri Jun 19 14:36:46 PDT 2009</t>
  </si>
  <si>
    <t xml:space="preserve">@mozwold I agree, tis excellent.  Wish they would stabilise TweetDeck fior iPhone tho - gr8 potential but pants since the OS upgrade.  </t>
  </si>
  <si>
    <t>guerillaHost</t>
  </si>
  <si>
    <t>Tired of getting picked on...Megatron just told me my mother was a dump truck    Pessimist Prime</t>
  </si>
  <si>
    <t>Fri Jun 19 14:36:47 PDT 2009</t>
  </si>
  <si>
    <t>leesh23</t>
  </si>
  <si>
    <t xml:space="preserve">He Still Has My (L) </t>
  </si>
  <si>
    <t xml:space="preserve">Another Frys ad rippin consumers 349 dualcore are you outta your mind? So 2007 </t>
  </si>
  <si>
    <t>Fri Jun 19 14:36:49 PDT 2009</t>
  </si>
  <si>
    <t>Vamos_amyz</t>
  </si>
  <si>
    <t>Wimbledon is gonna be so boring without Rafa!!  He's the best and always a fighter *__*</t>
  </si>
  <si>
    <t>Fri Jun 19 14:36:53 PDT 2009</t>
  </si>
  <si>
    <t xml:space="preserve">@dino101 http://twitpic.com/7u71y - I wish i was in vegas rite now </t>
  </si>
  <si>
    <t>Fri Jun 19 14:36:54 PDT 2009</t>
  </si>
  <si>
    <t>samraojaan</t>
  </si>
  <si>
    <t xml:space="preserve">@kk786 so am i </t>
  </si>
  <si>
    <t>lol at 8 out of 10 cats!  @jimmycarr didn't laugh as much today! Damn, I love his laugh.</t>
  </si>
  <si>
    <t xml:space="preserve">Doh! I've been tricked in to watching #bb10 </t>
  </si>
  <si>
    <t>Fri Jun 19 14:36:55 PDT 2009</t>
  </si>
  <si>
    <t>shinylunchbox</t>
  </si>
  <si>
    <t xml:space="preserve">i just saw a fatal motocycle accident. </t>
  </si>
  <si>
    <t>Fri Jun 19 14:36:56 PDT 2009</t>
  </si>
  <si>
    <t xml:space="preserve">Sooo sleeeepppyy but still have to fetch T so can't sleep </t>
  </si>
  <si>
    <t xml:space="preserve">Argh Crap. My Mac Power supply started smoking and burning. Luckily hasn't damaged the mac, but i've got 3 hours of life left </t>
  </si>
  <si>
    <t>Julie_Kiefer</t>
  </si>
  <si>
    <t xml:space="preserve">I wonder if the rain will help reduce the humidity or make it even worse ... </t>
  </si>
  <si>
    <t>Fri Jun 19 14:36:58 PDT 2009</t>
  </si>
  <si>
    <t>Going 2 miss Romo so much while i am gone!  ~Barrios</t>
  </si>
  <si>
    <t>Fri Jun 19 14:37:02 PDT 2009</t>
  </si>
  <si>
    <t>mmehta5</t>
  </si>
  <si>
    <t xml:space="preserve">@evansdave Ohh yes, you have a seminar here on monday. I really wanted to be there but won't be possible </t>
  </si>
  <si>
    <t xml:space="preserve">@ChargerJenn how long will that last?!  I won't have $$ until next week. </t>
  </si>
  <si>
    <t>Fri Jun 19 14:37:05 PDT 2009</t>
  </si>
  <si>
    <t>want to watch Dusk Till Dawn but i dont have it  Time to search Garions DVDs!!</t>
  </si>
  <si>
    <t>ramikashou</t>
  </si>
  <si>
    <t xml:space="preserve">Taking care of my cat, he got bit by our mean neighbor cat and got infected.. Just got surgery at the vet and is ok now </t>
  </si>
  <si>
    <t>Fri Jun 19 14:37:06 PDT 2009</t>
  </si>
  <si>
    <t>Hungry - no food in the fridge!  Thank god for online ordering, now -  chinese, italian or indian...</t>
  </si>
  <si>
    <t>Fri Jun 19 14:37:12 PDT 2009</t>
  </si>
  <si>
    <t>@aamore I want to leave work early  *sniff*</t>
  </si>
  <si>
    <t>Fri Jun 19 14:37:14 PDT 2009</t>
  </si>
  <si>
    <t xml:space="preserve">okay now IDK if Ashley is coming over or not. </t>
  </si>
  <si>
    <t>Fri Jun 19 14:37:15 PDT 2009</t>
  </si>
  <si>
    <t>ciupyke</t>
  </si>
  <si>
    <t xml:space="preserve">@PreThinking Where did they say anything about better battery life with this update? My SpeedBrain maxes @ 6140 so far... </t>
  </si>
  <si>
    <t>Fri Jun 19 14:37:18 PDT 2009</t>
  </si>
  <si>
    <t>allisa</t>
  </si>
  <si>
    <t xml:space="preserve">I'm the only one on my team left here today. Work is so lonely right now </t>
  </si>
  <si>
    <t>priskillerz</t>
  </si>
  <si>
    <t>Just another boring day at summer school. Adam and Anthony, I had to take the back seat  http://tumblr.com/xvv23ermx</t>
  </si>
  <si>
    <t>Fri Jun 19 14:37:19 PDT 2009</t>
  </si>
  <si>
    <t>JulsieV</t>
  </si>
  <si>
    <t xml:space="preserve">I guess this is my practice for more difficult goodbyes in August </t>
  </si>
  <si>
    <t>CamSpi</t>
  </si>
  <si>
    <t xml:space="preserve">@C_Nordby How was Rwandan coffee? We don't get ours till Sunday. </t>
  </si>
  <si>
    <t>Gorypleasure</t>
  </si>
  <si>
    <t xml:space="preserve">Ex and her bf have split. I should be happy, but I'm not. I have a feeling we're both fucked, set to drift between lovers, never to meet </t>
  </si>
  <si>
    <t>Fri Jun 19 14:37:20 PDT 2009</t>
  </si>
  <si>
    <t xml:space="preserve">Stuck in traffic heading 2 baseball game </t>
  </si>
  <si>
    <t>Fri Jun 19 14:37:21 PDT 2009</t>
  </si>
  <si>
    <t>mikimay</t>
  </si>
  <si>
    <t xml:space="preserve">Sneaky Sound System at Celebrities tonight?!!! I had no idea they were in town... and of course the show is Sold Out. </t>
  </si>
  <si>
    <t xml:space="preserve">its sad to think that a kid sumwhere won't even consider a career in music.bcuz he was nvr exposed to an instrument. </t>
  </si>
  <si>
    <t>Tvworldrecords</t>
  </si>
  <si>
    <t xml:space="preserve">@ThisismyiQ hey q whats up look i gatta tolk to ya my email is tvworldrecords@hotmail.com so i realy wont u to add me  am so tired </t>
  </si>
  <si>
    <t>Fri Jun 19 14:37:23 PDT 2009</t>
  </si>
  <si>
    <t>Peduntic</t>
  </si>
  <si>
    <t xml:space="preserve">I was so bored today; I read half of 'Philadelphia, Here I Come!'. Finding it kinda meh. Sorry 'bout that, Brian Friel. The truth hurts. </t>
  </si>
  <si>
    <t>Fri Jun 19 14:37:24 PDT 2009</t>
  </si>
  <si>
    <t xml:space="preserve">@ChowMeinWiggins lol sad times but content nonetheless! I'm over the weekly clubbing </t>
  </si>
  <si>
    <t>MsLottier</t>
  </si>
  <si>
    <t xml:space="preserve">I'm not as young as I used to be, these coasters are wicked! Damn now my head aches </t>
  </si>
  <si>
    <t>Fri Jun 19 14:37:26 PDT 2009</t>
  </si>
  <si>
    <t xml:space="preserve">@ProfanedHearts lmfao oi! Naughty </t>
  </si>
  <si>
    <t>Fri Jun 19 14:37:27 PDT 2009</t>
  </si>
  <si>
    <t xml:space="preserve">has a headache... like one of those babon babon headaches... and it's the last day of program </t>
  </si>
  <si>
    <t>Fri Jun 19 14:37:28 PDT 2009</t>
  </si>
  <si>
    <t>@JudithShakes sorry to hear that   were you packing your s.o.'s boxes?</t>
  </si>
  <si>
    <t>katiekins6</t>
  </si>
  <si>
    <t xml:space="preserve">ahhh the weekend!! too bad i have to work both days </t>
  </si>
  <si>
    <t>DianaRichter</t>
  </si>
  <si>
    <t xml:space="preserve">Had to completly reset Blackberry now i have nothing.. Very angry and i think i have a reason to get iphone </t>
  </si>
  <si>
    <t>ManthaaT</t>
  </si>
  <si>
    <t xml:space="preserve">HEY DUUUUDES, watching Anger Management, isnt as good as i thought it would be </t>
  </si>
  <si>
    <t>Fri Jun 19 14:37:29 PDT 2009</t>
  </si>
  <si>
    <t>drea89</t>
  </si>
  <si>
    <t xml:space="preserve">its super hot and i have a headache </t>
  </si>
  <si>
    <t>Fri Jun 19 14:37:34 PDT 2009</t>
  </si>
  <si>
    <t>Emilys gone now  but her and Cj will be back in a few months</t>
  </si>
  <si>
    <t>Fri Jun 19 14:37:36 PDT 2009</t>
  </si>
  <si>
    <t>TheLazyAzn</t>
  </si>
  <si>
    <t>Just got raped in the face by a group of 19 9 year olds  fuck summer camps! The Lazy Azn</t>
  </si>
  <si>
    <t>Dhickel</t>
  </si>
  <si>
    <t xml:space="preserve">feels like shit and misses someone </t>
  </si>
  <si>
    <t>Fri Jun 19 14:37:38 PDT 2009</t>
  </si>
  <si>
    <t xml:space="preserve">@DENISE_RICHARDS my mom &amp;amp; I love u! We had a very sad day (June 8th) we lost 2 of our fury children, ure show made us  after days of </t>
  </si>
  <si>
    <t>Fri Jun 19 14:37:39 PDT 2009</t>
  </si>
  <si>
    <t>Going to see Taking of Phelem 123 with the fam. Dont really wanna see it but i was outvoted  hope its good</t>
  </si>
  <si>
    <t>Fri Jun 19 14:37:40 PDT 2009</t>
  </si>
  <si>
    <t>Oh man, I'm feeling all sad...I miss my beautiful boy Ee   but i'm talking to him now, I feel a little better x</t>
  </si>
  <si>
    <t>Fri Jun 19 14:37:42 PDT 2009</t>
  </si>
  <si>
    <t>bratt</t>
  </si>
  <si>
    <t>@AndyAnderegg sorry to hear that.       hope it gets better.</t>
  </si>
  <si>
    <t>CaLi_KiD24</t>
  </si>
  <si>
    <t>@msmichelle8 AWW THAT SUCKS   ... YEAH I GOT TO SEE HIM AND THE REST OF THE TEAM WHEN THEY WERE ON THE BUS.</t>
  </si>
  <si>
    <t>Hates the weather  @FijiLomalagi How's it there?</t>
  </si>
  <si>
    <t>Fri Jun 19 14:37:45 PDT 2009</t>
  </si>
  <si>
    <t>JESSSAGE</t>
  </si>
  <si>
    <t xml:space="preserve">missing shannon </t>
  </si>
  <si>
    <t xml:space="preserve">@itboiz y thank u baby....awww i miss ya hair </t>
  </si>
  <si>
    <t>Fri Jun 19 14:37:47 PDT 2009</t>
  </si>
  <si>
    <t xml:space="preserve">@latinprince damn papa,I wasn't included in the sexy follow list?Estoy bien triste! </t>
  </si>
  <si>
    <t>Fri Jun 19 14:38:34 PDT 2009</t>
  </si>
  <si>
    <t>It looks even worse in real life  http://yfrog.com/0zp5zj</t>
  </si>
  <si>
    <t>bodylanguagekm</t>
  </si>
  <si>
    <t xml:space="preserve">My gloves are still missing </t>
  </si>
  <si>
    <t xml:space="preserve">As if Cairon Went.. Well gutted </t>
  </si>
  <si>
    <t>Fri Jun 19 14:38:36 PDT 2009</t>
  </si>
  <si>
    <t>@SnailSlime shit son. if i did that, i would loose my followers  BUT i will make a fake account and #ianhuntley your ass! :')</t>
  </si>
  <si>
    <t>Fri Jun 19 14:38:38 PDT 2009</t>
  </si>
  <si>
    <t xml:space="preserve">@ErinScandalous omg student loans already don't scare me </t>
  </si>
  <si>
    <t>louwiseman</t>
  </si>
  <si>
    <t xml:space="preserve">Really want some ice cream. All I have is an apple and 2 oranges </t>
  </si>
  <si>
    <t>Fri Jun 19 14:38:40 PDT 2009</t>
  </si>
  <si>
    <t>bbunz</t>
  </si>
  <si>
    <t xml:space="preserve">do I spend 100 dollars on a train ticket home for a DAY or do I let Ben end our friendship because I missed his party... decisions.  </t>
  </si>
  <si>
    <t>Fri Jun 19 14:38:41 PDT 2009</t>
  </si>
  <si>
    <t>realpaulfreeman</t>
  </si>
  <si>
    <t xml:space="preserve">@jonboyes gotta come back to blighty on sunday, bag </t>
  </si>
  <si>
    <t>Fri Jun 19 14:38:43 PDT 2009</t>
  </si>
  <si>
    <t>CarrieHeska</t>
  </si>
  <si>
    <t xml:space="preserve">Bought a lilac tree, and some huge shrubs for Jazz's garden after we bury her tonight. Thinking about my friend &amp;amp; the loss of her dog too </t>
  </si>
  <si>
    <t>Re190</t>
  </si>
  <si>
    <t>@Courtney_17 Oh fucker. . . Cairon's gone    i'm soo sad kill the public they voted him out. . .</t>
  </si>
  <si>
    <t>Fri Jun 19 14:38:44 PDT 2009</t>
  </si>
  <si>
    <t>watching @officialBB, i didn't want cairon to be evicted  i actually like him</t>
  </si>
  <si>
    <t>Fri Jun 19 14:38:46 PDT 2009</t>
  </si>
  <si>
    <t>kayler89</t>
  </si>
  <si>
    <t xml:space="preserve">Getting off work in just about an hour and a half...gotta love the weekends, although a lil sad bc my roomie @c_schwalbach is leaving me! </t>
  </si>
  <si>
    <t>Fri Jun 19 14:38:47 PDT 2009</t>
  </si>
  <si>
    <t xml:space="preserve">moving day!!! its wet and cold outside </t>
  </si>
  <si>
    <t>Fri Jun 19 14:38:49 PDT 2009</t>
  </si>
  <si>
    <t xml:space="preserve">@bitbrit Its driving me nuts waiting for ultrasn0w... I need the unlock for Voda </t>
  </si>
  <si>
    <t>DrOmega</t>
  </si>
  <si>
    <t xml:space="preserve">@sWooZ1e  wow you were in PHX dude? just saw your vid wouldve been cool to meet the man himself, im in flagstaff right now so bummer </t>
  </si>
  <si>
    <t>Fri Jun 19 14:38:50 PDT 2009</t>
  </si>
  <si>
    <t xml:space="preserve">@huntermoore i wanna go to blow up </t>
  </si>
  <si>
    <t>Fri Jun 19 14:38:51 PDT 2009</t>
  </si>
  <si>
    <t>@aaroncarter7 I'm sad that you're no longer taking calls from fans!!  #AC</t>
  </si>
  <si>
    <t>Fri Jun 19 14:38:52 PDT 2009</t>
  </si>
  <si>
    <t>meldcole</t>
  </si>
  <si>
    <t xml:space="preserve">I didnt grab the mic.  </t>
  </si>
  <si>
    <t>Fri Jun 19 14:38:54 PDT 2009</t>
  </si>
  <si>
    <t xml:space="preserve">marking class test papers.... taking soo long </t>
  </si>
  <si>
    <t>laurwee_boo</t>
  </si>
  <si>
    <t>@thedeezy yup i have four doggies, two chihuahuas, one yorkie and one maltese, but they don't live with me  they're at my parents house.</t>
  </si>
  <si>
    <t>Fri Jun 19 14:38:57 PDT 2009</t>
  </si>
  <si>
    <t xml:space="preserve">i regret eating that pizza me + lauren bought, i feels ill noww </t>
  </si>
  <si>
    <t>Fri Jun 19 14:38:58 PDT 2009</t>
  </si>
  <si>
    <t xml:space="preserve">i ran out of chapstick.  my other one is in my locked car. </t>
  </si>
  <si>
    <t>Fri Jun 19 14:38:59 PDT 2009</t>
  </si>
  <si>
    <t>forevermiranda</t>
  </si>
  <si>
    <t xml:space="preserve">my car broke down on main street </t>
  </si>
  <si>
    <t>icklestamp</t>
  </si>
  <si>
    <t xml:space="preserve">is in need of cheering up  </t>
  </si>
  <si>
    <t>Fri Jun 19 14:39:03 PDT 2009</t>
  </si>
  <si>
    <t xml:space="preserve">aww bye cairon </t>
  </si>
  <si>
    <t>Fri Jun 19 14:39:04 PDT 2009</t>
  </si>
  <si>
    <t>writrightwrote</t>
  </si>
  <si>
    <t xml:space="preserve">Back in Dubois.  two jamie pittsburgh Tinnick less weeks </t>
  </si>
  <si>
    <t>@rlcdd I have no idea ??  Sorry</t>
  </si>
  <si>
    <t>Fri Jun 19 14:39:05 PDT 2009</t>
  </si>
  <si>
    <t>UberDuck</t>
  </si>
  <si>
    <t>@trackle are you ignoring this duck or am I am in the running for spreading the #trackle love?  *quack*</t>
  </si>
  <si>
    <t>Fri Jun 19 14:39:09 PDT 2009</t>
  </si>
  <si>
    <t xml:space="preserve"> my puppy found a rat and she dragged it to the back door..</t>
  </si>
  <si>
    <t>@Caitlin182 Yeah it does  How are you anyway?</t>
  </si>
  <si>
    <t>Peper_JuH</t>
  </si>
  <si>
    <t>Fri Jun 19 14:39:11 PDT 2009</t>
  </si>
  <si>
    <t xml:space="preserve">I've been defeated by my mobile carriers archaic system. Rogers couldn't activate and process my iPhone 3G S so I walked out empty handed </t>
  </si>
  <si>
    <t>Fri Jun 19 14:39:12 PDT 2009</t>
  </si>
  <si>
    <t>suebc</t>
  </si>
  <si>
    <t xml:space="preserve">I have a cold woe is me </t>
  </si>
  <si>
    <t>Fri Jun 19 14:39:13 PDT 2009</t>
  </si>
  <si>
    <t xml:space="preserve">Well, I have my answer </t>
  </si>
  <si>
    <t>Fri Jun 19 14:39:14 PDT 2009</t>
  </si>
  <si>
    <t>Ucankickrocks</t>
  </si>
  <si>
    <t xml:space="preserve">Mani/Pedi time. Too bad I can't bend over to touch my toes since my back is hurting so bad </t>
  </si>
  <si>
    <t>michaelgcuk</t>
  </si>
  <si>
    <t xml:space="preserve">well, after 3 years.....i'm saying goodbye to myspace. i've deleted my account </t>
  </si>
  <si>
    <t>Fri Jun 19 14:39:17 PDT 2009</t>
  </si>
  <si>
    <t>aw today is the white tie affair, and matt nathanson (spelt wrong!) show for 107 and then owl city and holiday parade at rocketown  fml</t>
  </si>
  <si>
    <t>ahh I accidentally cooked the yolks too long so they aren't runny  dammit!</t>
  </si>
  <si>
    <t>Fri Jun 19 14:39:18 PDT 2009</t>
  </si>
  <si>
    <t xml:space="preserve">This new nails are killing me. Hurt so bad. I haven't had acrylics in a while so I guess it's just going to take some getting used to </t>
  </si>
  <si>
    <t>Fri Jun 19 14:39:23 PDT 2009</t>
  </si>
  <si>
    <t>@Xin1120 do an every-other upgrade. the new features rnt worth hooking over  lulz.</t>
  </si>
  <si>
    <t xml:space="preserve">OK, dodged that bullet. Awaiting storm #2. All the rain has made our pool green </t>
  </si>
  <si>
    <t xml:space="preserve">McFly was amazing, just incredible! I hurt all over now though! Sad that its over </t>
  </si>
  <si>
    <t>@sabrinaxx I Kno Ahhhhhhhhhhhhhhhhhhhh!!  Why I H8 Halfshit lool</t>
  </si>
  <si>
    <t>Fri Jun 19 14:39:24 PDT 2009</t>
  </si>
  <si>
    <t xml:space="preserve">Work... 5-??? Yay!! </t>
  </si>
  <si>
    <t>toasterfridge</t>
  </si>
  <si>
    <t>gahh i'm so bored and i miss troy, and friends are retarded sometimes  whatever happened to life w/o drugs and drama and stupid fights? D:</t>
  </si>
  <si>
    <t xml:space="preserve">I most forgot a child at summer camp! Hope I make it in time </t>
  </si>
  <si>
    <t>Fri Jun 19 14:39:27 PDT 2009</t>
  </si>
  <si>
    <t>edward2910</t>
  </si>
  <si>
    <t xml:space="preserve">Well I successfully sent a message via SMS but it cost 50p! Quite a lot of money to send a meaningless message to no-one. Not too happy. </t>
  </si>
  <si>
    <t>hates the fact that being weighed put's a downer on someone's day. Mine   ugly liv day</t>
  </si>
  <si>
    <t>Fri Jun 19 14:39:29 PDT 2009</t>
  </si>
  <si>
    <t>back in and feeling reasonably dead. numb with the numbing bore that is work. they didn't pay me enough, either  .</t>
  </si>
  <si>
    <t>Fri Jun 19 14:39:30 PDT 2009</t>
  </si>
  <si>
    <t>CosmicKitchen</t>
  </si>
  <si>
    <t xml:space="preserve">Not feeling like I look 80's enough for @DowntownSundown... guess I should have started preparing weeks ago. No denim skirts or big hair </t>
  </si>
  <si>
    <t xml:space="preserve">I don't want to go to work tomorrow. </t>
  </si>
  <si>
    <t>Fri Jun 19 14:39:31 PDT 2009</t>
  </si>
  <si>
    <t>@DontBeASkeptik ok so I gave my ticket to @Virtchewus1 but now I think I want to go!  can I still get a 5?</t>
  </si>
  <si>
    <t xml:space="preserve">is amazed how quicly my stress lever spikes when I take the train </t>
  </si>
  <si>
    <t>Fri Jun 19 14:39:32 PDT 2009</t>
  </si>
  <si>
    <t>Fri Jun 19 14:39:33 PDT 2009</t>
  </si>
  <si>
    <t xml:space="preserve">I love how my entire first paycheck is going towards bills. I can't even buy myself a nice gift or anyyyything </t>
  </si>
  <si>
    <t>Fri Jun 19 14:39:36 PDT 2009</t>
  </si>
  <si>
    <t xml:space="preserve">leaving new york 2morrow </t>
  </si>
  <si>
    <t xml:space="preserve">Going to get a chiropractic massage right after work! I'm dying!!! </t>
  </si>
  <si>
    <t>Fri Jun 19 14:39:37 PDT 2009</t>
  </si>
  <si>
    <t>AnnaMHeatherly</t>
  </si>
  <si>
    <t>Tattoo session number 2 = Way worse than the first  owie</t>
  </si>
  <si>
    <t>Fri Jun 19 14:39:40 PDT 2009</t>
  </si>
  <si>
    <t>HeatherHAL</t>
  </si>
  <si>
    <t xml:space="preserve">@ChefNathanLippy Darn, I can't get your video to work on my iPod, says YouTube unavailable </t>
  </si>
  <si>
    <t>Fri Jun 19 14:39:42 PDT 2009</t>
  </si>
  <si>
    <t xml:space="preserve">.. Why do yu actually feel the need :| not impressed </t>
  </si>
  <si>
    <t>ayb</t>
  </si>
  <si>
    <t xml:space="preserve">@davidrwilson I will make sure you get one, might not be for a couple months though </t>
  </si>
  <si>
    <t>Fri Jun 19 14:39:44 PDT 2009</t>
  </si>
  <si>
    <t xml:space="preserve">NOT happy that ciaron is out    </t>
  </si>
  <si>
    <t>Fri Jun 19 14:39:46 PDT 2009</t>
  </si>
  <si>
    <t>cnt find nuffin to wear ..  this sucks major booty lls</t>
  </si>
  <si>
    <t>awwitsjen</t>
  </si>
  <si>
    <t xml:space="preserve">I opened my mouth that I didn't have a cake on my birthday, now they're going to request people sing to me at dinner.  Nooooo </t>
  </si>
  <si>
    <t>Fri Jun 19 14:40:34 PDT 2009</t>
  </si>
  <si>
    <t>@laughingg86 that would make me the worst  thank god I know I'm superior to you all. Name it and I'll tell you how I'm better.</t>
  </si>
  <si>
    <t>Fri Jun 19 14:40:35 PDT 2009</t>
  </si>
  <si>
    <t xml:space="preserve">Trying to eat my sugar free Dark Chocolate pudding (it's the best) without a spoon! </t>
  </si>
  <si>
    <t>Fri Jun 19 14:40:36 PDT 2009</t>
  </si>
  <si>
    <t xml:space="preserve">@cbgfilms oww i wanted halfwitt to go </t>
  </si>
  <si>
    <t>Fri Jun 19 14:40:38 PDT 2009</t>
  </si>
  <si>
    <t>HeraldEditrix</t>
  </si>
  <si>
    <t xml:space="preserve">@trevordelaney Congrats Trevor! Rick told me a bit about your new company -- sounds great. Big loss for us however </t>
  </si>
  <si>
    <t>Ah  get it get it, get it at me! And someone make my friday please?</t>
  </si>
  <si>
    <t>My car ws stolen last night at the apache.  Sad smiley face cant describe the depression and anger im feeling. Insurance doesnt cover</t>
  </si>
  <si>
    <t>Ace_Money</t>
  </si>
  <si>
    <t xml:space="preserve">@Dre_704 lol i know what varsity red is my dude...i'm asking what is it doin' on vi's when they got infrared </t>
  </si>
  <si>
    <t>Fri Jun 19 14:40:39 PDT 2009</t>
  </si>
  <si>
    <t>19lilly97</t>
  </si>
  <si>
    <t xml:space="preserve">appoitment i get my 2 back molars out. </t>
  </si>
  <si>
    <t>Fri Jun 19 14:40:40 PDT 2009</t>
  </si>
  <si>
    <t xml:space="preserve">@embeep I hear ya - so far I have four fewer teeth than I started the year with... </t>
  </si>
  <si>
    <t>beSoHo</t>
  </si>
  <si>
    <t xml:space="preserve">my OE is killing me.. friday night and i m still here, for them... </t>
  </si>
  <si>
    <t>mattsinopoli</t>
  </si>
  <si>
    <t xml:space="preserve">Year One was pretty mediocre </t>
  </si>
  <si>
    <t>Fri Jun 19 14:40:41 PDT 2009</t>
  </si>
  <si>
    <t xml:space="preserve">Awwh  you see his wee face Drop when everyones boo-ing him :'( poor wee 18 year old fs! He was good! </t>
  </si>
  <si>
    <t>jason_miller</t>
  </si>
  <si>
    <t xml:space="preserve">Surprise!!  Provincial office doors locked at 4:28 PM on Friday. </t>
  </si>
  <si>
    <t>Fri Jun 19 14:40:43 PDT 2009</t>
  </si>
  <si>
    <t>sunlfrog</t>
  </si>
  <si>
    <t xml:space="preserve">quickly skimming fav GA musicians tour dates and finding none of them playing in GA when I'm home.  </t>
  </si>
  <si>
    <t>Heckbert83</t>
  </si>
  <si>
    <t xml:space="preserve">@beejiveim why can't Apple release apps, that take huge advantage of PNS. I hit the search for updates nearly a thousand times </t>
  </si>
  <si>
    <t xml:space="preserve">@indie_eire I'm gutted that Rafa won't be there.  Doesn't seem the same to me. </t>
  </si>
  <si>
    <t>Fri Jun 19 14:40:45 PDT 2009</t>
  </si>
  <si>
    <t xml:space="preserve">Ok maybe I should clarify....it is now storming....way 2 ruin my swim </t>
  </si>
  <si>
    <t>Fri Jun 19 14:40:46 PDT 2009</t>
  </si>
  <si>
    <t>Aquachh</t>
  </si>
  <si>
    <t>I'm lodged between the blackberry bold and the #iphone 3gS  ofcourse.</t>
  </si>
  <si>
    <t>Fri Jun 19 14:40:47 PDT 2009</t>
  </si>
  <si>
    <t>jazzybell08</t>
  </si>
  <si>
    <t xml:space="preserve">nothing just wondering about how my life coud get even worse  </t>
  </si>
  <si>
    <t>Fri Jun 19 14:40:48 PDT 2009</t>
  </si>
  <si>
    <t xml:space="preserve">school ended today i'm sad, mad, frustrated, irritated, mopey, and i'll definately miss my friends! </t>
  </si>
  <si>
    <t>Fri Jun 19 14:40:49 PDT 2009</t>
  </si>
  <si>
    <t>rob_bryant</t>
  </si>
  <si>
    <t xml:space="preserve">Worked on drills with the outfielders that teach charging the ball. It's hot out </t>
  </si>
  <si>
    <t>Fri Jun 19 14:40:50 PDT 2009</t>
  </si>
  <si>
    <t xml:space="preserve">Gah! The blasted DMV!! Now serving 55 and I'm 78 </t>
  </si>
  <si>
    <t xml:space="preserve">i feel sorry for cairon! </t>
  </si>
  <si>
    <t>Fri Jun 19 14:40:53 PDT 2009</t>
  </si>
  <si>
    <t>kayleigh8</t>
  </si>
  <si>
    <t xml:space="preserve">sent my best friend's letter, that's a new record for me! @roseleetran we have some serious talking to do </t>
  </si>
  <si>
    <t>Fri Jun 19 14:40:56 PDT 2009</t>
  </si>
  <si>
    <t>nuzzie26</t>
  </si>
  <si>
    <t xml:space="preserve">CWS got delayed for like 3 hours and it was horrible. I had nothign to watch </t>
  </si>
  <si>
    <t>Fri Jun 19 14:40:58 PDT 2009</t>
  </si>
  <si>
    <t>Ahhhh! I don't know what to wear  help me!</t>
  </si>
  <si>
    <t>Fri Jun 19 14:40:59 PDT 2009</t>
  </si>
  <si>
    <t xml:space="preserve">great day today  im falling again  i can feel it   listening to some queen at the moment  soooo tired </t>
  </si>
  <si>
    <t>Fri Jun 19 14:41:00 PDT 2009</t>
  </si>
  <si>
    <t>@Mr_Geoff aw no  sorry to hear that my dear. I know how crappy not being able to sleep well is!</t>
  </si>
  <si>
    <t>Aprilicious702</t>
  </si>
  <si>
    <t>omg.. I didn't realize I had @ replies.. now I feel like an ass  sorry my sweet tweets</t>
  </si>
  <si>
    <t xml:space="preserve">listening to bullet for my valentine. massive headache </t>
  </si>
  <si>
    <t>Fri Jun 19 14:41:01 PDT 2009</t>
  </si>
  <si>
    <t xml:space="preserve">@Bethaneystone Oh dear. Well i work in my frees - Im a Geek like that ;D  Cairons gone </t>
  </si>
  <si>
    <t>Fri Jun 19 14:41:02 PDT 2009</t>
  </si>
  <si>
    <t>KatrinaKoppel</t>
  </si>
  <si>
    <t xml:space="preserve">...I want my normal closet back. </t>
  </si>
  <si>
    <t>Fri Jun 19 14:41:04 PDT 2009</t>
  </si>
  <si>
    <t>oirtaigalA</t>
  </si>
  <si>
    <t xml:space="preserve">about 2 leave 4 the pasta party! @uniqueawesome man, haven't seen the pics yet  so excited I think I remember this scene w mom lol tho </t>
  </si>
  <si>
    <t>Fri Jun 19 14:41:05 PDT 2009</t>
  </si>
  <si>
    <t xml:space="preserve">well i'm in the city now, celebrating my dad's bday/fathers day this weekend. fun. text/call if you love me! </t>
  </si>
  <si>
    <t>Fri Jun 19 14:41:06 PDT 2009</t>
  </si>
  <si>
    <t xml:space="preserve">@Rachelle_Lefevr were you in Hamilton? I live near where they were filming &amp;quot;Casino Jack&amp;quot; and I was curious if I missed you </t>
  </si>
  <si>
    <t>not a judge  Oh well.</t>
  </si>
  <si>
    <t>ToshiroSan</t>
  </si>
  <si>
    <t xml:space="preserve">@LeanneBarberry It is gonna be shit but they might make a better job this time but I doubt it, without SMG it's not Buffy, she is Buffy </t>
  </si>
  <si>
    <t>Didn't sleep well. Bro in hospital, not sure why. Blood pressure sky high. Worried about mom, too.  Please help them both, God.  AMEN</t>
  </si>
  <si>
    <t>Fri Jun 19 14:41:07 PDT 2009</t>
  </si>
  <si>
    <t xml:space="preserve">@PasteMagazine Is there a way we can update our info on www.instoreshows.com ? Lemme know. Camera Obscura cancelled yesterday. </t>
  </si>
  <si>
    <t>Fri Jun 19 14:41:09 PDT 2009</t>
  </si>
  <si>
    <t xml:space="preserve">@biggjoon Oh Man! Took the words Right out of my mouth. I guess we got old man... I SO hear you on this... </t>
  </si>
  <si>
    <t>Fri Jun 19 14:41:10 PDT 2009</t>
  </si>
  <si>
    <t xml:space="preserve">Too tired to tweet. Met a kid at the barn who knows my aaron. Thought that was cool but weird </t>
  </si>
  <si>
    <t>Fri Jun 19 14:41:11 PDT 2009</t>
  </si>
  <si>
    <t>nicolerhart</t>
  </si>
  <si>
    <t xml:space="preserve">laying out at the hyatt! sad to leave you hawaii </t>
  </si>
  <si>
    <t>Fri Jun 19 14:41:12 PDT 2009</t>
  </si>
  <si>
    <t xml:space="preserve">Not happy w/ TweetDeck for iPhone anymore. It crashes a lot and doesn't start me off where I left off like TwitterFon does. </t>
  </si>
  <si>
    <t>Fri Jun 19 14:41:13 PDT 2009</t>
  </si>
  <si>
    <t xml:space="preserve">livejournal is yelling at me for not being 18. bitch. </t>
  </si>
  <si>
    <t>Fri Jun 19 14:41:14 PDT 2009</t>
  </si>
  <si>
    <t>teni</t>
  </si>
  <si>
    <t xml:space="preserve">@nomadicoder &amp;quot;The page you requested was not found.&amp;quot; </t>
  </si>
  <si>
    <t>Fri Jun 19 14:41:15 PDT 2009</t>
  </si>
  <si>
    <t xml:space="preserve">Boooo! Bret Michaels concert is cancelled. His poor face! </t>
  </si>
  <si>
    <t>Fri Jun 19 14:41:17 PDT 2009</t>
  </si>
  <si>
    <t xml:space="preserve">aww he's gutted!!!! didnt want either to go </t>
  </si>
  <si>
    <t>Fri Jun 19 14:41:18 PDT 2009</t>
  </si>
  <si>
    <t>jjackson</t>
  </si>
  <si>
    <t xml:space="preserve">wow.  I'm sad.  just found out that old boss and co-worker died from brain tumor in China 2 months ago. </t>
  </si>
  <si>
    <t xml:space="preserve">@Liljudy95 Aww Whoever Anita Lazo Was Im Sure She Was Nice  RIP Anita . Sowwie Judy </t>
  </si>
  <si>
    <t>Fri Jun 19 14:41:19 PDT 2009</t>
  </si>
  <si>
    <t xml:space="preserve">Quickly zipping home to check on Sacha the tripper Jack Russell, take him for a quick walk then back for more #lohasforum! Last day! </t>
  </si>
  <si>
    <t>Fri Jun 19 14:41:20 PDT 2009</t>
  </si>
  <si>
    <t xml:space="preserve">@mxcyrus Sweet, can't wait to see the movie,  I'll be going to help my mom tonight, her roof is leaking after lastnights rain </t>
  </si>
  <si>
    <t>Fri Jun 19 14:41:23 PDT 2009</t>
  </si>
  <si>
    <t>girlmeetsgun</t>
  </si>
  <si>
    <t xml:space="preserve">my cooper bunny is sick.  i am so worried.  </t>
  </si>
  <si>
    <t xml:space="preserve">Have decided that being sick is punishment for blowing off so many English Lit lectures last semester. UCT's mighty wrath strikes again </t>
  </si>
  <si>
    <t>@LizLemonhead Yes no TVU   Sad! But it's up on youtube now!</t>
  </si>
  <si>
    <t>Fri Jun 19 14:41:28 PDT 2009</t>
  </si>
  <si>
    <t>@Eleanor_ILU haha, samee  carly shay (who is a fictional character) is :L :L</t>
  </si>
  <si>
    <t xml:space="preserve">23 brooches and 13 pins done. Only a gazillion more to go. Curses. </t>
  </si>
  <si>
    <t>Fri Jun 19 14:41:34 PDT 2009</t>
  </si>
  <si>
    <t>i don't like this humidity.  and rain tomorrow....not fun for a concert at an outdoor venue.</t>
  </si>
  <si>
    <t>Fri Jun 19 14:41:36 PDT 2009</t>
  </si>
  <si>
    <t>DeanoFraser</t>
  </si>
  <si>
    <t xml:space="preserve">Just bumming round at a mates got the iPhone 3G Update i'm not so sure on it </t>
  </si>
  <si>
    <t>Fri Jun 19 14:41:37 PDT 2009</t>
  </si>
  <si>
    <t>gltch</t>
  </si>
  <si>
    <t xml:space="preserve">@ceransx when i posted about getting laid off, i got hit by 5 different work from home spammers within ten minutes. </t>
  </si>
  <si>
    <t>umdaaron</t>
  </si>
  <si>
    <t>@jwlarson61 hi, I can't get autofill to work.  have you tried it for login info like usernames and passwords?</t>
  </si>
  <si>
    <t>Fri Jun 19 14:41:39 PDT 2009</t>
  </si>
  <si>
    <t>@reinvoke YEAH EXACTLY  a lot of them seem to be from animenext too and those pics weren't exactly spectacular... orz</t>
  </si>
  <si>
    <t>@felicityfuller Poor me!   lol</t>
  </si>
  <si>
    <t xml:space="preserve">Work...... </t>
  </si>
  <si>
    <t>Fri Jun 19 14:41:40 PDT 2009</t>
  </si>
  <si>
    <t xml:space="preserve">Out in lufra. Feel hella out of place </t>
  </si>
  <si>
    <t>SpadeX</t>
  </si>
  <si>
    <t xml:space="preserve">Waiting on the Ipod touch 2nd gen Jailbreak . itouch 2g always left fa last </t>
  </si>
  <si>
    <t xml:space="preserve">wonders who else will admit they have more tolerance for cute bad kids than ugly bad kids? it's not anything to gloat about tho! </t>
  </si>
  <si>
    <t xml:space="preserve">@LeanneBarbery It is gonna be shit but they might make a better job this time but I doubt it, without SMG it's not Buffy </t>
  </si>
  <si>
    <t>Fri Jun 19 14:41:41 PDT 2009</t>
  </si>
  <si>
    <t xml:space="preserve">@Fynnster already seen it </t>
  </si>
  <si>
    <t xml:space="preserve">my mum was NOT happy with my report </t>
  </si>
  <si>
    <t>@georgeldn I don't have MMS on my iPhone 3G S yet. Vodaphone (in Europe) was more prepared and offers it now. It blows.  &amp;amp; not in a good..</t>
  </si>
  <si>
    <t>Fri Jun 19 14:41:42 PDT 2009</t>
  </si>
  <si>
    <t>@PMSTastyKake too bad I have no money  http://myloc.me/4wF5</t>
  </si>
  <si>
    <t>Fri Jun 19 14:41:43 PDT 2009</t>
  </si>
  <si>
    <t xml:space="preserve">Aww I didn't want ciaran to go </t>
  </si>
  <si>
    <t>Fri Jun 19 14:41:46 PDT 2009</t>
  </si>
  <si>
    <t>SpiceyNicey</t>
  </si>
  <si>
    <t xml:space="preserve">This is my 4th Father's Day without my Dad. He died April 14th 2005 from lung cancer. Died 6 weeks after he was diagnosed. </t>
  </si>
  <si>
    <t xml:space="preserve">gutted that Nadal pulled out of Wimbledon!   won't be the same without him! hes the best! </t>
  </si>
  <si>
    <t>Fri Jun 19 14:42:33 PDT 2009</t>
  </si>
  <si>
    <t>@dscriven shiz marn thats a nightmare roll out  yeah will ave 2 pop by, busy all day 2morow n its soltace sun morn so will do tings then!</t>
  </si>
  <si>
    <t>Fri Jun 19 14:42:35 PDT 2009</t>
  </si>
  <si>
    <t xml:space="preserve">I miss you, Luca </t>
  </si>
  <si>
    <t xml:space="preserve">No not cairon </t>
  </si>
  <si>
    <t>Fri Jun 19 14:42:36 PDT 2009</t>
  </si>
  <si>
    <t>is awake, but doesn't want to be awake at this early.  Why can't I simply sleep?!</t>
  </si>
  <si>
    <t>Fri Jun 19 14:42:37 PDT 2009</t>
  </si>
  <si>
    <t xml:space="preserve">R.I.P Channel 6 ABC Action News Sports Director Gary Papa... ur upbeat personality and you will be missed. </t>
  </si>
  <si>
    <t>Fri Jun 19 14:42:39 PDT 2009</t>
  </si>
  <si>
    <t>urbanbohemian</t>
  </si>
  <si>
    <t xml:space="preserve">Oh dear.  Either I'm having a random allergic skin reaction to something or I may have... bedbugs.  </t>
  </si>
  <si>
    <t>Fri Jun 19 14:42:41 PDT 2009</t>
  </si>
  <si>
    <t xml:space="preserve">aww... aiden is at the stage where he thinks giving kisses to mommy are &amp;quot;eww&amp;quot;. how sad. </t>
  </si>
  <si>
    <t>Nooooooo Cairon!  BB can fuck off now I'm not watching it! Bless u Cairon!   &amp;lt;33333 x</t>
  </si>
  <si>
    <t>Fri Jun 19 14:42:42 PDT 2009</t>
  </si>
  <si>
    <t xml:space="preserve">LMFAOoooo @TommyMitche11 got me on the SummerJam screen </t>
  </si>
  <si>
    <t>Fri Jun 19 14:42:43 PDT 2009</t>
  </si>
  <si>
    <t>someone just called me a minks isnt that a weasel??  sad</t>
  </si>
  <si>
    <t>Fri Jun 19 14:42:44 PDT 2009</t>
  </si>
  <si>
    <t>No rabbit  fuck you mom</t>
  </si>
  <si>
    <t xml:space="preserve">My parents just made me throw away my FAVORITE butterfly flats. RIP </t>
  </si>
  <si>
    <t>Fri Jun 19 14:42:49 PDT 2009</t>
  </si>
  <si>
    <t xml:space="preserve">I really want to go geocaching this weekend but I suspect the housework will win the battle </t>
  </si>
  <si>
    <t>Fri Jun 19 14:42:50 PDT 2009</t>
  </si>
  <si>
    <t xml:space="preserve">I over-ate .... great.  </t>
  </si>
  <si>
    <t>Fri Jun 19 14:42:51 PDT 2009</t>
  </si>
  <si>
    <t>Isn't getting twitter updates on my phone.  with the exception of @nicksantino and @christiantft. Hmmm...</t>
  </si>
  <si>
    <t>Fri Jun 19 14:42:52 PDT 2009</t>
  </si>
  <si>
    <t xml:space="preserve">@ashleytisdale I would like but I'm in France </t>
  </si>
  <si>
    <t>noelanijasmine</t>
  </si>
  <si>
    <t xml:space="preserve">Oh soo sore. Im aching so bad! </t>
  </si>
  <si>
    <t>Fri Jun 19 14:42:53 PDT 2009</t>
  </si>
  <si>
    <t xml:space="preserve">@tanya_peasgood I agree there, it makes it worse when it's a friend of yours and he/she keeps distracting you. </t>
  </si>
  <si>
    <t>Fri Jun 19 14:42:55 PDT 2009</t>
  </si>
  <si>
    <t>@trackle what a rip off!!! no way!!  #trackle</t>
  </si>
  <si>
    <t>Fri Jun 19 14:42:56 PDT 2009</t>
  </si>
  <si>
    <t>darrenmak</t>
  </si>
  <si>
    <t>We oficially live in a cat free house now  - http://bkite.com/08GmA</t>
  </si>
  <si>
    <t xml:space="preserve">Boo hoo, Nadal has pulled out of Wimbledon!.. It just won't be the same not being able watch him pull his pants out of his arse </t>
  </si>
  <si>
    <t>abusymommy</t>
  </si>
  <si>
    <t>DH has to work late, sometimes I can't stand his job   DS and I are walking to the mall.  Momma needs a break.</t>
  </si>
  <si>
    <t xml:space="preserve">Apologizing to all those who got an email from me a zillion times today.  I swear I sent it once.  Have no idea why all the repeats. </t>
  </si>
  <si>
    <t>creolemamii</t>
  </si>
  <si>
    <t xml:space="preserve">My babe left me early now I'm sad </t>
  </si>
  <si>
    <t>Fri Jun 19 14:42:57 PDT 2009</t>
  </si>
  <si>
    <t>CaroleForet</t>
  </si>
  <si>
    <t xml:space="preserve">is sad Nadal won't be at Wimbledon this year. </t>
  </si>
  <si>
    <t xml:space="preserve">has a busy weekend ahead.. </t>
  </si>
  <si>
    <t>Fri Jun 19 14:42:58 PDT 2009</t>
  </si>
  <si>
    <t>just had sneezing fit  my throat now hurtss .. Fail x</t>
  </si>
  <si>
    <t>Fri Jun 19 14:43:00 PDT 2009</t>
  </si>
  <si>
    <t>chonthu</t>
  </si>
  <si>
    <t xml:space="preserve">still in clas </t>
  </si>
  <si>
    <t>Fri Jun 19 14:43:01 PDT 2009</t>
  </si>
  <si>
    <t xml:space="preserve">I still haven't got Misha's email! </t>
  </si>
  <si>
    <t xml:space="preserve">my glasses make my hallway look like a funhouse &amp;gt; </t>
  </si>
  <si>
    <t>Fri Jun 19 14:43:02 PDT 2009</t>
  </si>
  <si>
    <t>vizki</t>
  </si>
  <si>
    <t>....no show tonight  just a day to stay in.</t>
  </si>
  <si>
    <t xml:space="preserve">@SkaPunkPezzy wow, no story with that #fml? Must be bad </t>
  </si>
  <si>
    <t>Fri Jun 19 14:43:04 PDT 2009</t>
  </si>
  <si>
    <t xml:space="preserve">Anyone want to come and rub me better? My back and my left calf hurts </t>
  </si>
  <si>
    <t>I have water in my ear since last night's shower ((((((( tried home remedies to get it out, and nothing is working  any ideas?</t>
  </si>
  <si>
    <t>Fri Jun 19 14:43:05 PDT 2009</t>
  </si>
  <si>
    <t xml:space="preserve">@yay4bnl what?  That's insane. Good way to freak everyone out </t>
  </si>
  <si>
    <t>Fri Jun 19 14:43:06 PDT 2009</t>
  </si>
  <si>
    <t>janeti3270</t>
  </si>
  <si>
    <t xml:space="preserve">spent my birthday in the hospital! </t>
  </si>
  <si>
    <t>Fri Jun 19 14:43:08 PDT 2009</t>
  </si>
  <si>
    <t>F*CK, I made a mistake in the last release, I forgot to send a file  /F*CK, la reguÃ© en el Ãºlitmo release, se me olvidÃ³ mandar un archivo</t>
  </si>
  <si>
    <t>Fri Jun 19 14:43:10 PDT 2009</t>
  </si>
  <si>
    <t>@MrsSerm no new followers yet  I guess I'm not as cool as I thought. Thanks for trying though</t>
  </si>
  <si>
    <t>Fri Jun 19 14:43:11 PDT 2009</t>
  </si>
  <si>
    <t>klwitt0802</t>
  </si>
  <si>
    <t>why is it that i feel like i get sick every summer...  allergies?! wishing i was better... sball tmr @ carroll sports complex :p</t>
  </si>
  <si>
    <t>Fri Jun 19 14:43:12 PDT 2009</t>
  </si>
  <si>
    <t>Katuscha2906</t>
  </si>
  <si>
    <t xml:space="preserve">lol, here the friday ends in 13 minutes.. </t>
  </si>
  <si>
    <t>Fri Jun 19 14:43:13 PDT 2009</t>
  </si>
  <si>
    <t>kidehen</t>
  </si>
  <si>
    <t xml:space="preserve">@juansequeda Yep! Arrived this morning. I messed up my flight itinerary and lost WIFI on the way back (long story)  </t>
  </si>
  <si>
    <t>Fri Jun 19 14:43:14 PDT 2009</t>
  </si>
  <si>
    <t xml:space="preserve">Going to tim &amp;amp; jessicas for game night! Poor rooby is still  at the animal hosp hopefully we can bring her home tomorrow </t>
  </si>
  <si>
    <t>Fri Jun 19 14:43:16 PDT 2009</t>
  </si>
  <si>
    <t xml:space="preserve">Ok seriously? What's up wit the weather? I told yall bout global warmin but noo... No1 listens 2 Les! Its june n I'm rockin a jacket?!? </t>
  </si>
  <si>
    <t>Fri Jun 19 14:43:18 PDT 2009</t>
  </si>
  <si>
    <t>@DuranDurandeeeh Didn't u just get it? I'm so sorry  Are u sure it didn't get towed?</t>
  </si>
  <si>
    <t>@shine_2895 i think we can`t go out this weekend  i`m so busy i have tons to do and mama won`t let me coz of that virus :ï½œ but</t>
  </si>
  <si>
    <t>Fri Jun 19 14:43:19 PDT 2009</t>
  </si>
  <si>
    <t>StephenJames18</t>
  </si>
  <si>
    <t>About to get ready for bed... work at 7am tomorow  come see me at homebase wakefield, gota wait for jess to come online first</t>
  </si>
  <si>
    <t>stacyyyanne</t>
  </si>
  <si>
    <t xml:space="preserve">I went shopping today and forgot to get more Froot Loops!!! It's very tragic </t>
  </si>
  <si>
    <t xml:space="preserve">@zmilianesquilin Nop </t>
  </si>
  <si>
    <t>Fri Jun 19 14:43:20 PDT 2009</t>
  </si>
  <si>
    <t>Rezilient3</t>
  </si>
  <si>
    <t>@QUiN_NB U didn't shout me out when I was your new follower...  lol</t>
  </si>
  <si>
    <t xml:space="preserve">damn... #qik doesn't seem to work on iPhone OS 3.0 yet.... that's a shame </t>
  </si>
  <si>
    <t>Fri Jun 19 14:43:22 PDT 2009</t>
  </si>
  <si>
    <t xml:space="preserve">@BarryAldridge I thought it was okay too, went on a bit too long though </t>
  </si>
  <si>
    <t>Fri Jun 19 14:43:24 PDT 2009</t>
  </si>
  <si>
    <t xml:space="preserve">@Swirly22 haha! No I dont think your a lush! No sweets around today </t>
  </si>
  <si>
    <t>Fri Jun 19 14:43:25 PDT 2009</t>
  </si>
  <si>
    <t>@Marisunshine9 nope  sorry... perhaps next sunday? I want to hear it though</t>
  </si>
  <si>
    <t>alison_mcdonald</t>
  </si>
  <si>
    <t xml:space="preserve">It might be nice if I wait for a pause in the vid chat. Me=dork. In other news...Jeckle flew off early this morning due to neighbor dogs. </t>
  </si>
  <si>
    <t>Fri Jun 19 14:43:26 PDT 2009</t>
  </si>
  <si>
    <t xml:space="preserve">#dontyouhateit when its finally nice out after 11 days of rain n u gotta be stuck @ work all damn day! </t>
  </si>
  <si>
    <t>Fri Jun 19 14:43:27 PDT 2009</t>
  </si>
  <si>
    <t>4:45 am ,, still cannot sleep   argh i need my baby ,,</t>
  </si>
  <si>
    <t>Fri Jun 19 14:43:29 PDT 2009</t>
  </si>
  <si>
    <t>niiikkkiiiii</t>
  </si>
  <si>
    <t xml:space="preserve">thinking I should sleep in but can't </t>
  </si>
  <si>
    <t>Fri Jun 19 14:43:30 PDT 2009</t>
  </si>
  <si>
    <t>jlsutterfield</t>
  </si>
  <si>
    <t xml:space="preserve">preparing for the going away party for my baby brother and his family.  </t>
  </si>
  <si>
    <t>Fri Jun 19 14:43:31 PDT 2009</t>
  </si>
  <si>
    <t>@Gexy_ LMAOOOO. he says i must trip over when i walk   MY AGE IS FUCKING 24 THOUGH D: THATS SO GOOD LMAO.</t>
  </si>
  <si>
    <t>Fri Jun 19 14:43:34 PDT 2009</t>
  </si>
  <si>
    <t xml:space="preserve">Out of work now. Dinner in like 4 hours. </t>
  </si>
  <si>
    <t>Fri Jun 19 14:43:35 PDT 2009</t>
  </si>
  <si>
    <t xml:space="preserve">in the mood for some breakfast in bed. </t>
  </si>
  <si>
    <t>Fri Jun 19 14:43:38 PDT 2009</t>
  </si>
  <si>
    <t>lildavpot</t>
  </si>
  <si>
    <t xml:space="preserve">is feeling very sorry for herself as her head is killing </t>
  </si>
  <si>
    <t>Fri Jun 19 14:43:39 PDT 2009</t>
  </si>
  <si>
    <t xml:space="preserve">Is super hungry </t>
  </si>
  <si>
    <t>heyheyheygirl2</t>
  </si>
  <si>
    <t>So bored.... There is NOTHING to do  um...</t>
  </si>
  <si>
    <t>Aimsie</t>
  </si>
  <si>
    <t xml:space="preserve">GUTTED with tonights big brother results. Ok so cairon was a bit of a cunt, but he was SO FUNNY! Siovash will cry </t>
  </si>
  <si>
    <t>Fri Jun 19 14:43:41 PDT 2009</t>
  </si>
  <si>
    <t>yayitslove</t>
  </si>
  <si>
    <t>I'm sorry girlz but i'm not coming to your party!  it will probably be a mistake, but whatevs!</t>
  </si>
  <si>
    <t>Fri Jun 19 14:43:42 PDT 2009</t>
  </si>
  <si>
    <t>Flibx</t>
  </si>
  <si>
    <t xml:space="preserve">I think i shall have to fix my PS2 some time... It's frustrating only being able to play PS1 games </t>
  </si>
  <si>
    <t>@randomblonde awww, shame   in that case I'd say thank crunchie it's friday and save the twix for tomorrow, lol</t>
  </si>
  <si>
    <t xml:space="preserve">Just finished my pretty shawl for the wedding reception starting in 20 minutes.  Bound off edge too tight so wearing it upside down.  </t>
  </si>
  <si>
    <t>Fri Jun 19 14:43:43 PDT 2009</t>
  </si>
  <si>
    <t>finally installed a new terabyte drive... formatting is taking a LONG time  http://plurk.com/p/12a1tm</t>
  </si>
  <si>
    <t>fcdpm</t>
  </si>
  <si>
    <t xml:space="preserve">@mrskutcher actually want to go to GA aquarium and scuba ..they have manta ray..saw one in cayman and tobago but were too far away... </t>
  </si>
  <si>
    <t>Fri Jun 19 14:43:44 PDT 2009</t>
  </si>
  <si>
    <t xml:space="preserve">@inspiredmess so do we. I hate we all live so far </t>
  </si>
  <si>
    <t>emmha</t>
  </si>
  <si>
    <t xml:space="preserve">Twitter is quite tonight. Oh it's cause people have lives! I hate friday nights in the house </t>
  </si>
  <si>
    <t>Fri Jun 19 14:43:45 PDT 2009</t>
  </si>
  <si>
    <t xml:space="preserve">#iconfess I've cheated on a few of my EXs!! Srry </t>
  </si>
  <si>
    <t>Fri Jun 19 14:43:46 PDT 2009</t>
  </si>
  <si>
    <t xml:space="preserve">just wasted about an hr trying out various uncharted beta codes. none of which worked </t>
  </si>
  <si>
    <t>Ballatrina</t>
  </si>
  <si>
    <t xml:space="preserve">Sad day... my sister leaving for the States this afternoon, won't see her for 6 months </t>
  </si>
  <si>
    <t>Fri Jun 19 14:43:48 PDT 2009</t>
  </si>
  <si>
    <t xml:space="preserve">@missryss idk its some charity thing or somthing like that. I teied to do it one time but it didn't work </t>
  </si>
  <si>
    <t>Fri Jun 19 14:44:24 PDT 2009</t>
  </si>
  <si>
    <t>flwinelady</t>
  </si>
  <si>
    <t xml:space="preserve">@Lizlakewood sounds great. I am sorry I can't make it. </t>
  </si>
  <si>
    <t>Fri Jun 19 14:44:27 PDT 2009</t>
  </si>
  <si>
    <t xml:space="preserve">@Big_Bow Guess who's in our group????? Well, me obvs. Elena, Sammy, and Taylor H.  Bad day for me today For alot of people. </t>
  </si>
  <si>
    <t>Fri Jun 19 14:44:28 PDT 2009</t>
  </si>
  <si>
    <t>amyadelexo</t>
  </si>
  <si>
    <t xml:space="preserve">stomach ache. bad times! </t>
  </si>
  <si>
    <t>Fri Jun 19 14:44:31 PDT 2009</t>
  </si>
  <si>
    <t>KAT_VENTURE</t>
  </si>
  <si>
    <t xml:space="preserve">hates when headbands hurt my head </t>
  </si>
  <si>
    <t>@entity05 Apparently not  Can't wait to get them back and embarrass them in the mall when they're older.</t>
  </si>
  <si>
    <t>Fri Jun 19 14:44:32 PDT 2009</t>
  </si>
  <si>
    <t>turtleprincess1</t>
  </si>
  <si>
    <t xml:space="preserve">whheeee being smad @ life in general (aka: the fact that im not at an awesome party even tho i was invited </t>
  </si>
  <si>
    <t>Fri Jun 19 14:44:34 PDT 2009</t>
  </si>
  <si>
    <t xml:space="preserve">going to the gym before my fam dinner! storm PLZZ don't ruin my bdayyy </t>
  </si>
  <si>
    <t>Fri Jun 19 14:44:36 PDT 2009</t>
  </si>
  <si>
    <t>Tito8181</t>
  </si>
  <si>
    <t xml:space="preserve">- today's Grand Rounds brought me back to my Physiology and Cell Hell days </t>
  </si>
  <si>
    <t>Fri Jun 19 14:44:40 PDT 2009</t>
  </si>
  <si>
    <t xml:space="preserve">@anilrac That was incredibly sad </t>
  </si>
  <si>
    <t>Fri Jun 19 14:44:41 PDT 2009</t>
  </si>
  <si>
    <t xml:space="preserve">Ambulance at the elderly couple's house across the street </t>
  </si>
  <si>
    <t>Fri Jun 19 14:44:44 PDT 2009</t>
  </si>
  <si>
    <t>thecranenz</t>
  </si>
  <si>
    <t xml:space="preserve">@vodafoneNZ: what's with all the secrecy re: #iphone 3GS release? Why can't you give a hard date? &amp;quot;July&amp;quot; doesn't really narrow it enough. </t>
  </si>
  <si>
    <t>Fri Jun 19 14:44:49 PDT 2009</t>
  </si>
  <si>
    <t>Sleepywolf</t>
  </si>
  <si>
    <t xml:space="preserve">Just ate a fajita salad and my body hates me for it </t>
  </si>
  <si>
    <t>Fri Jun 19 14:44:51 PDT 2009</t>
  </si>
  <si>
    <t xml:space="preserve">@carliecarrcrash fuckkkk. im going out at 7. </t>
  </si>
  <si>
    <t>Fri Jun 19 14:44:52 PDT 2009</t>
  </si>
  <si>
    <t xml:space="preserve">Xbox live ran out! </t>
  </si>
  <si>
    <t xml:space="preserve">@AndyGoulding I know! But I didnt find anyone </t>
  </si>
  <si>
    <t>Fri Jun 19 14:44:53 PDT 2009</t>
  </si>
  <si>
    <t>@counterBurger WHAT?!!!!!!!!! Omg I love that man.  I wish I saw him and mobbed him.</t>
  </si>
  <si>
    <t>Fri Jun 19 14:44:55 PDT 2009</t>
  </si>
  <si>
    <t>CrazySlutty</t>
  </si>
  <si>
    <t xml:space="preserve">@xkto No one to lick it up? Augh! </t>
  </si>
  <si>
    <t>Fri Jun 19 14:44:57 PDT 2009</t>
  </si>
  <si>
    <t>clairplane</t>
  </si>
  <si>
    <t>On the bus home  goodbye, Mann building.</t>
  </si>
  <si>
    <t xml:space="preserve">@Wossy Where have Blur gone? </t>
  </si>
  <si>
    <t>Fri Jun 19 14:44:58 PDT 2009</t>
  </si>
  <si>
    <t xml:space="preserve">@RickMarciano ok i can't decide. i'm so torn. i hate kate and agree she's horrible, but i love these kids and the image this show has! </t>
  </si>
  <si>
    <t>@xox_Hannah_xox i knowwwww i don't understand why people like halfwit so much!  cairon didn't deserve to go...</t>
  </si>
  <si>
    <t xml:space="preserve">@shandreen i know, its ruined the british gp this year </t>
  </si>
  <si>
    <t>Fri Jun 19 14:45:00 PDT 2009</t>
  </si>
  <si>
    <t>Aretys</t>
  </si>
  <si>
    <t>missing my love bug    The first day is always the hardest</t>
  </si>
  <si>
    <t>Fri Jun 19 14:45:01 PDT 2009</t>
  </si>
  <si>
    <t xml:space="preserve">@simplowdfan no i don't </t>
  </si>
  <si>
    <t>Fri Jun 19 14:45:02 PDT 2009</t>
  </si>
  <si>
    <t>colt1911owner</t>
  </si>
  <si>
    <t>Still confused about twitter.  I can't find myself or my girlfriend on here.    makes me sad.</t>
  </si>
  <si>
    <t>Fri Jun 19 14:45:04 PDT 2009</t>
  </si>
  <si>
    <t>Haleywayne</t>
  </si>
  <si>
    <t>@Playboy leaving California always stinks  it's so pretty there. Can't imagine leaving the mansion tho.</t>
  </si>
  <si>
    <t xml:space="preserve">@_Trystianity_ Well, at least you didnt call me wicked this time hehe! I'm great...but ive grown a bunch of extra lbs </t>
  </si>
  <si>
    <t>cariito_abarca</t>
  </si>
  <si>
    <t xml:space="preserve">I think that i felt in love with...you dont know me but i know you. you are all the time in my mind... I LOVE YOU.. you are so far away </t>
  </si>
  <si>
    <t>Fri Jun 19 14:45:06 PDT 2009</t>
  </si>
  <si>
    <t>@zachpolo im sorry!  i havent talked to you in a min. You dont text me anymore! 10.13.08</t>
  </si>
  <si>
    <t>Fri Jun 19 14:45:07 PDT 2009</t>
  </si>
  <si>
    <t xml:space="preserve">my nails hurt </t>
  </si>
  <si>
    <t>all i ate today was some twix!   feeed feeed meeeee (weezy voice) lol</t>
  </si>
  <si>
    <t>Fri Jun 19 14:45:09 PDT 2009</t>
  </si>
  <si>
    <t xml:space="preserve">I think mine might be too </t>
  </si>
  <si>
    <t>KarissaCanFlyy</t>
  </si>
  <si>
    <t>oh bobby        http://bit.ly/5oAmg</t>
  </si>
  <si>
    <t>Fri Jun 19 14:45:10 PDT 2009</t>
  </si>
  <si>
    <t>@alithered77 damn!!!  lol I didn't like the movie... The make out was way better! Can't complain! ;)</t>
  </si>
  <si>
    <t>Officially a slave for the next 3 weeks!  boo</t>
  </si>
  <si>
    <t>Fri Jun 19 14:45:12 PDT 2009</t>
  </si>
  <si>
    <t>janellewilson</t>
  </si>
  <si>
    <t xml:space="preserve">@MissMarista my husband is from England &amp;amp; u don't get a full license unless you can drive stick shift. I'd have the special automatic one </t>
  </si>
  <si>
    <t xml:space="preserve">http://twitpic.com/7u85y - Memories of the day </t>
  </si>
  <si>
    <t>stephenbarry</t>
  </si>
  <si>
    <t xml:space="preserve">Caroline was too cool to do bumper cars wif me </t>
  </si>
  <si>
    <t>Fri Jun 19 14:45:13 PDT 2009</t>
  </si>
  <si>
    <t xml:space="preserve">@sincerelytiff yeah i'm its actin up I lk ths new 1 but it doesn't let me know when ive new tweets </t>
  </si>
  <si>
    <t xml:space="preserve">@ComcastBonnie That didn't work </t>
  </si>
  <si>
    <t>Fri Jun 19 14:45:16 PDT 2009</t>
  </si>
  <si>
    <t>@subclubloyal sorreeee chicken!  you wanting me to come up tonight?</t>
  </si>
  <si>
    <t>Fri Jun 19 14:45:17 PDT 2009</t>
  </si>
  <si>
    <t>electr0magnet</t>
  </si>
  <si>
    <t xml:space="preserve">thinks halfwitt should have gone, not ciaron </t>
  </si>
  <si>
    <t>Fri Jun 19 14:45:18 PDT 2009</t>
  </si>
  <si>
    <t>Fri Jun 19 14:45:22 PDT 2009</t>
  </si>
  <si>
    <t xml:space="preserve">Shopping tomo with Abbie...but i have no money! </t>
  </si>
  <si>
    <t>Fri Jun 19 14:45:23 PDT 2009</t>
  </si>
  <si>
    <t>shaggydanny</t>
  </si>
  <si>
    <t xml:space="preserve">Going to get my iPhone fixed </t>
  </si>
  <si>
    <t xml:space="preserve">right back to my wiiiiiii (: the wee yoga pose were you bend to one side was a fail. </t>
  </si>
  <si>
    <t>Fri Jun 19 14:45:24 PDT 2009</t>
  </si>
  <si>
    <t>AliasCT</t>
  </si>
  <si>
    <t>@ALyDubLuv Oh lame  I will see what I can do. You always seem to have stuff over here anyway lol</t>
  </si>
  <si>
    <t>Fri Jun 19 14:45:28 PDT 2009</t>
  </si>
  <si>
    <t>MC290491</t>
  </si>
  <si>
    <t xml:space="preserve">I guess no one had a bad as night like i did! Faceplanting outside a club, gettin ur leg run over, gettin toilet paper stuck to ur shoe! </t>
  </si>
  <si>
    <t>Fri Jun 19 14:45:30 PDT 2009</t>
  </si>
  <si>
    <t>CMCJAA</t>
  </si>
  <si>
    <t xml:space="preserve">@nickjfan13 that is sad </t>
  </si>
  <si>
    <t>Fri Jun 19 14:45:31 PDT 2009</t>
  </si>
  <si>
    <t>MrsTompsett</t>
  </si>
  <si>
    <t>wooo freddie still in.  listening to the saturdays now. gutted i couldn't see them on tour  next tour deffo!</t>
  </si>
  <si>
    <t>Fri Jun 19 14:45:32 PDT 2009</t>
  </si>
  <si>
    <t>mrzwilds</t>
  </si>
  <si>
    <t xml:space="preserve">Wishes she can find 1more girl to go with us on the cruise in august. So far its gonna be me and four boys.  Grrrr </t>
  </si>
  <si>
    <t>Fri Jun 19 14:45:37 PDT 2009</t>
  </si>
  <si>
    <t>chirag64</t>
  </si>
  <si>
    <t xml:space="preserve">@bing bing is still not good enuf for slow net users like me, especially the image and video results </t>
  </si>
  <si>
    <t>Fri Jun 19 14:45:38 PDT 2009</t>
  </si>
  <si>
    <t>jooIs</t>
  </si>
  <si>
    <t xml:space="preserve">@fun9us PayPal are crooks. Someone used a stolen card to pay Â£1.49 to me. So PayPal charged ME Â£11.49 'cos THEY'd accepted the payment! </t>
  </si>
  <si>
    <t>Fri Jun 19 14:45:40 PDT 2009</t>
  </si>
  <si>
    <t>TutorGirlx3</t>
  </si>
  <si>
    <t xml:space="preserve">First Lucas and Peyton, now George. My shows won't be the same anymore. </t>
  </si>
  <si>
    <t>darren_moore_</t>
  </si>
  <si>
    <t xml:space="preserve">Just had my morning dump after four cups of coffe and on my way to work out. Stuck in traffic on the 405 </t>
  </si>
  <si>
    <t>Fri Jun 19 14:45:41 PDT 2009</t>
  </si>
  <si>
    <t>wrxminion</t>
  </si>
  <si>
    <t>Leaving for Tulsa in 1.5 hours. Forgot headphones  - http://bkite.com/08GmU</t>
  </si>
  <si>
    <t>annikasabrina</t>
  </si>
  <si>
    <t>going to bed now. tomorrow it's getting a hard day  just work xD</t>
  </si>
  <si>
    <t>Fri Jun 19 14:45:42 PDT 2009</t>
  </si>
  <si>
    <t>@kaitlyntrucks Oh DARN! I'm not into it enough to know Nanny Carrie  Ironically our psycho nanny is Nanny Cherie hahaha! ;)</t>
  </si>
  <si>
    <t>Fri Jun 19 14:45:44 PDT 2009</t>
  </si>
  <si>
    <t>tonight was good , quite tired actually but im not going to go to bed lol ! miss @gemma02  hope your having a great time!- loveuuu&amp;lt;333</t>
  </si>
  <si>
    <t>Fri Jun 19 14:45:46 PDT 2009</t>
  </si>
  <si>
    <t>the burn on ear is getting worse   while flat ironing my hair I missed and got my ear  http://twitpic.com/7u87v</t>
  </si>
  <si>
    <t xml:space="preserve">Day old chinese=nasy and soggy </t>
  </si>
  <si>
    <t xml:space="preserve">@nanitan Gonna ask her or Tanja ! But they play a lot of songs that have never been on a album too </t>
  </si>
  <si>
    <t>@hayleydeane LOL i'm a scummy cowdem  nice name btw....</t>
  </si>
  <si>
    <t>Fri Jun 19 14:46:38 PDT 2009</t>
  </si>
  <si>
    <t>weekend yet?????????????????????  work is killing me, thanks new girl for quiting.</t>
  </si>
  <si>
    <t>Fri Jun 19 14:46:39 PDT 2009</t>
  </si>
  <si>
    <t xml:space="preserve">I need to work out </t>
  </si>
  <si>
    <t xml:space="preserve">doesn't know if its the new kernel or some update in firefox but something is unstable </t>
  </si>
  <si>
    <t>Fri Jun 19 14:46:41 PDT 2009</t>
  </si>
  <si>
    <t>Tariq89</t>
  </si>
  <si>
    <t>Is hotter then the sun...  and not in the good way</t>
  </si>
  <si>
    <t>Fri Jun 19 14:46:43 PDT 2009</t>
  </si>
  <si>
    <t>xxAmandaNichole</t>
  </si>
  <si>
    <t>Chillin with the family and its raining.  But still having fun.  Nikki | Bumble</t>
  </si>
  <si>
    <t>Fri Jun 19 14:46:44 PDT 2009</t>
  </si>
  <si>
    <t xml:space="preserve">Just finished my sixth may ball of the week. Only one more barber gig before october </t>
  </si>
  <si>
    <t>Fri Jun 19 14:46:47 PDT 2009</t>
  </si>
  <si>
    <t xml:space="preserve">Thought I was feeling well enough to work drug free today. I was wrong. </t>
  </si>
  <si>
    <t xml:space="preserve">hair app made before my trip back to the D! I can't wait to see the East Coast, haven't been home since December </t>
  </si>
  <si>
    <t>Fri Jun 19 14:46:50 PDT 2009</t>
  </si>
  <si>
    <t xml:space="preserve">But then Sharpay Bitchans has to ruin the day again </t>
  </si>
  <si>
    <t>Fri Jun 19 14:46:51 PDT 2009</t>
  </si>
  <si>
    <t xml:space="preserve">#inaperfectworld All men should experience the pains of childbirth. They must feel left out when they see us doing all of the puffing. </t>
  </si>
  <si>
    <t xml:space="preserve">* More Verse (SAttP) &amp;amp; SA. Am rediscovering my passion for WS; hadn't realised how much academic study had damaged it </t>
  </si>
  <si>
    <t>Fri Jun 19 14:46:53 PDT 2009</t>
  </si>
  <si>
    <t xml:space="preserve">and it minimizes photoshop. its getting annoyyyyinnggg </t>
  </si>
  <si>
    <t>Fri Jun 19 14:46:54 PDT 2009</t>
  </si>
  <si>
    <t xml:space="preserve">@CharLipscombe Awh, what's up? </t>
  </si>
  <si>
    <t>kandykic</t>
  </si>
  <si>
    <t xml:space="preserve">@thompsa im working on it...but i may be in mary esther, fl both weekend </t>
  </si>
  <si>
    <t>Fri Jun 19 14:46:57 PDT 2009</t>
  </si>
  <si>
    <t>risco04</t>
  </si>
  <si>
    <t xml:space="preserve">I'm here..still unconscious but can at least sense a touch...can't still recognize me </t>
  </si>
  <si>
    <t>Fri Jun 19 14:46:58 PDT 2009</t>
  </si>
  <si>
    <t>melissa_leah</t>
  </si>
  <si>
    <t>my lunch is almost over already   off work at 5:30!</t>
  </si>
  <si>
    <t>Fri Jun 19 14:46:59 PDT 2009</t>
  </si>
  <si>
    <t>lockshin</t>
  </si>
  <si>
    <t xml:space="preserve">Uhh blue screens of death suck! My computer is getting to that point where it might be kinder to take it out back and shoot it. </t>
  </si>
  <si>
    <t>Fri Jun 19 14:47:04 PDT 2009</t>
  </si>
  <si>
    <t>akaxabbx39</t>
  </si>
  <si>
    <t xml:space="preserve">hey hey  hey! i wus sick yesturday and today i felt fine but my dad didnt let me go to school i missed yearbooks </t>
  </si>
  <si>
    <t>Fri Jun 19 14:47:05 PDT 2009</t>
  </si>
  <si>
    <t xml:space="preserve">@rockinwriterchk i wish i could </t>
  </si>
  <si>
    <t>Fri Jun 19 14:47:06 PDT 2009</t>
  </si>
  <si>
    <t xml:space="preserve">@Wossy...don't seem to see your tweets anymore.... </t>
  </si>
  <si>
    <t>Fri Jun 19 14:47:07 PDT 2009</t>
  </si>
  <si>
    <t>walkies88</t>
  </si>
  <si>
    <t xml:space="preserve">has another headache </t>
  </si>
  <si>
    <t xml:space="preserve">ahh need to change my password. tweets keep popping up that aren't from me! </t>
  </si>
  <si>
    <t>Fri Jun 19 14:47:08 PDT 2009</t>
  </si>
  <si>
    <t>@TaT2slim idk wat happened  I restored n it came back but when I backed it up it disappeared again help</t>
  </si>
  <si>
    <t>Fri Jun 19 14:47:10 PDT 2009</t>
  </si>
  <si>
    <t>LadyDreak</t>
  </si>
  <si>
    <t xml:space="preserve">@fashionecca101 Its kinda lonely in des streets </t>
  </si>
  <si>
    <t xml:space="preserve">Oh my lord. My power just went out. and its summer time in Arizona, </t>
  </si>
  <si>
    <t>Fri Jun 19 14:47:14 PDT 2009</t>
  </si>
  <si>
    <t>Rain  come on, we need our yard sale !</t>
  </si>
  <si>
    <t>Fri Jun 19 14:47:17 PDT 2009</t>
  </si>
  <si>
    <t xml:space="preserve">Um, that was supposed to be  </t>
  </si>
  <si>
    <t>Fri Jun 19 14:47:18 PDT 2009</t>
  </si>
  <si>
    <t>catherinewade</t>
  </si>
  <si>
    <t xml:space="preserve">@ruttanamy  Ugh - that's how my last one died. So sad. I'm in mourning for you. </t>
  </si>
  <si>
    <t>Fri Jun 19 14:47:19 PDT 2009</t>
  </si>
  <si>
    <t>i wish i was on holiday, somewhere hot too.  3 more weeks @LishyyBaba. (: x</t>
  </si>
  <si>
    <t>emzoe</t>
  </si>
  <si>
    <t>Cooking supper. Missed my workout due to the inability to breath and all over body ache  bummer. Nora is being a big helper though!</t>
  </si>
  <si>
    <t>Fri Jun 19 14:47:21 PDT 2009</t>
  </si>
  <si>
    <t xml:space="preserve">does NOT want fish for dinner </t>
  </si>
  <si>
    <t xml:space="preserve">@denimdebutante I'm not sure he'll want to, but he might. He's been a lot nicer. I got hungry + took him back. I hate cooking for myself </t>
  </si>
  <si>
    <t>Fri Jun 19 14:47:22 PDT 2009</t>
  </si>
  <si>
    <t xml:space="preserve">I have no chance </t>
  </si>
  <si>
    <t>Fri Jun 19 14:47:23 PDT 2009</t>
  </si>
  <si>
    <t xml:space="preserve">@RiotMonster man I'm jealous I haven't had a full day to do whatever the hell i wanted to do in a LONG TIME </t>
  </si>
  <si>
    <t>Fri Jun 19 14:47:24 PDT 2009</t>
  </si>
  <si>
    <t>Hopezgothope</t>
  </si>
  <si>
    <t xml:space="preserve">I just saw my nephew at the library and it made me wanna cry </t>
  </si>
  <si>
    <t>Fri Jun 19 14:47:25 PDT 2009</t>
  </si>
  <si>
    <t xml:space="preserve">@AMorZan aww, i'm sorry to hear that. </t>
  </si>
  <si>
    <t>Fri Jun 19 14:47:26 PDT 2009</t>
  </si>
  <si>
    <t xml:space="preserve">13 more min. </t>
  </si>
  <si>
    <t>Fri Jun 19 14:47:27 PDT 2009</t>
  </si>
  <si>
    <t>I cant believe Cairon got evicted .. Ugh im so annoyed ..  .. I hate halfwit .. ! ! !</t>
  </si>
  <si>
    <t>Idk why emily would be mad at me  she was fine last night</t>
  </si>
  <si>
    <t>janajwilson</t>
  </si>
  <si>
    <t xml:space="preserve">I miss my Tori... </t>
  </si>
  <si>
    <t xml:space="preserve">Aha! I owe @solobasssteve a beer for pointing out how to prevent leechers using CPanel.There are some nasty bloggers out there... </t>
  </si>
  <si>
    <t>Fri Jun 19 14:47:28 PDT 2009</t>
  </si>
  <si>
    <t>Terriseta</t>
  </si>
  <si>
    <t xml:space="preserve">no clue how to use Twitter </t>
  </si>
  <si>
    <t>@savethescc I don't think I can make it.   Evil Sleep Deprivation Chamber was setup @ my house.  Must destroy the Chamber and obtain rest.</t>
  </si>
  <si>
    <t>Fri Jun 19 14:47:29 PDT 2009</t>
  </si>
  <si>
    <t xml:space="preserve">It's storming and I hate storms! </t>
  </si>
  <si>
    <t>Fri Jun 19 14:47:30 PDT 2009</t>
  </si>
  <si>
    <t xml:space="preserve">@leonkay evening mr kay how's things? Twitter ain't the same without ya </t>
  </si>
  <si>
    <t>Fri Jun 19 14:47:31 PDT 2009</t>
  </si>
  <si>
    <t xml:space="preserve">Im so bored right now my summer is going to waste...and i thought this summer was going to be the best </t>
  </si>
  <si>
    <t>tfoberg</t>
  </si>
  <si>
    <t>@mcannava Say it ain't so  can't believe the iphone orders are delayed</t>
  </si>
  <si>
    <t>Fri Jun 19 14:47:32 PDT 2009</t>
  </si>
  <si>
    <t xml:space="preserve">It'll work at my mums so I'll do it next week when I'm at hers, if I can </t>
  </si>
  <si>
    <t>Fri Jun 19 14:47:35 PDT 2009</t>
  </si>
  <si>
    <t xml:space="preserve">@WzraTv can u post the question and anwser on myspace please i told u i dont have speakers so i wont be able to hear </t>
  </si>
  <si>
    <t xml:space="preserve">@cfdj71 I was going to pop in to the Apple store today and check it out but didnt have time. Ill pop in on Monday. I want one </t>
  </si>
  <si>
    <t>laurenoakes</t>
  </si>
  <si>
    <t>i wish i was a celeb  love love love the bezz theaâ™¥ princess protection programme was goood ahhhh :')</t>
  </si>
  <si>
    <t>Fri Jun 19 14:47:36 PDT 2009</t>
  </si>
  <si>
    <t>@Fastcars800 can't get it till 9th of July  that's when me contract is eligible</t>
  </si>
  <si>
    <t>Fri Jun 19 14:47:38 PDT 2009</t>
  </si>
  <si>
    <t>Abbieelouise</t>
  </si>
  <si>
    <t>Fri Jun 19 14:47:41 PDT 2009</t>
  </si>
  <si>
    <t>im sorry for cassie is Mad pretty but she neeeds to shut her mouth she can't sing never ever could sorry  dnt cry cass I love u girl lol</t>
  </si>
  <si>
    <t>Fri Jun 19 14:47:42 PDT 2009</t>
  </si>
  <si>
    <t xml:space="preserve">@alexwtrugs http://twitpic.com/7u6cm - #megex is adorable. but i'm sorry your girlfriend doesn't have a neck. </t>
  </si>
  <si>
    <t>Fri Jun 19 14:47:43 PDT 2009</t>
  </si>
  <si>
    <t xml:space="preserve">@mattyensley  will you come up to wet seal and bring me/get me food? im starving and here till close. </t>
  </si>
  <si>
    <t>FluteMuse</t>
  </si>
  <si>
    <t xml:space="preserve">Nothing like handwashing dishes for 3.5 hours to make you seriously reconsider your line of work....  Oohhhh. My poor hands. </t>
  </si>
  <si>
    <t>Fri Jun 19 14:47:45 PDT 2009</t>
  </si>
  <si>
    <t>blondhaar</t>
  </si>
  <si>
    <t>Pedicured! New pants arrived and they do not fit.  Time for the all-water diet.</t>
  </si>
  <si>
    <t>Fri Jun 19 14:47:44 PDT 2009</t>
  </si>
  <si>
    <t>rock423BC</t>
  </si>
  <si>
    <t xml:space="preserve">is getting tired of trying to play the piano softly - i can't hear myself it, doesn't sound right and I'm playing all the wrong notes! </t>
  </si>
  <si>
    <t xml:space="preserve">@whyh8 I'm mad I wasn't invited </t>
  </si>
  <si>
    <t>nafin247</t>
  </si>
  <si>
    <t>i wish my angel was here to go with me   Nafin</t>
  </si>
  <si>
    <t>Fri Jun 19 14:47:46 PDT 2009</t>
  </si>
  <si>
    <t xml:space="preserve">@ciararyandreams aww i know i hate when people look sad it's so annoying you just want to cheer them up </t>
  </si>
  <si>
    <t xml:space="preserve">I wish LOVE would find me... </t>
  </si>
  <si>
    <t>Fri Jun 19 14:47:47 PDT 2009</t>
  </si>
  <si>
    <t xml:space="preserve">Gonna be carless for the weekend. Yippeee. </t>
  </si>
  <si>
    <t>@rebeccakelley Say it ain't so  Just don't fall off Twitter, ok?</t>
  </si>
  <si>
    <t>Fri Jun 19 14:47:50 PDT 2009</t>
  </si>
  <si>
    <t>niki154</t>
  </si>
  <si>
    <t xml:space="preserve">oreo ran away from me </t>
  </si>
  <si>
    <t>Fri Jun 19 14:47:51 PDT 2009</t>
  </si>
  <si>
    <t>FRED6Ty7</t>
  </si>
  <si>
    <t xml:space="preserve">Shell's website on the homepage of http://fred67.com has now put her in the position of having to turn customers away </t>
  </si>
  <si>
    <t>Fri Jun 19 14:48:39 PDT 2009</t>
  </si>
  <si>
    <t>@cristinacdavid I can't wait to get home and see it  siares tkd exam is 2 hrs  so later you know I will be IMing u..lmao</t>
  </si>
  <si>
    <t>Fri Jun 19 14:48:40 PDT 2009</t>
  </si>
  <si>
    <t>iamchuckychan</t>
  </si>
  <si>
    <t>finished skating outside. It's been nearly 10 years since I started, yet I still suck at it just as much as before  I just wanna shuvit...</t>
  </si>
  <si>
    <t>Fri Jun 19 14:48:41 PDT 2009</t>
  </si>
  <si>
    <t xml:space="preserve">Woo hoo. Next friday is my last pt appointment. But that means no more massages </t>
  </si>
  <si>
    <t xml:space="preserve">Trying to meet my deadlines </t>
  </si>
  <si>
    <t xml:space="preserve">Everything is ruined  Only kidding, I'll Twitter while watching the Story of Anvil, all good </t>
  </si>
  <si>
    <t>Fri Jun 19 14:48:43 PDT 2009</t>
  </si>
  <si>
    <t>xitriko</t>
  </si>
  <si>
    <t>A Little Dissapointed....   But I'll Try Harder Next Time... While That Happens... I'll Enjoy The Vacations!! ^^ (H)</t>
  </si>
  <si>
    <t>Fri Jun 19 14:48:44 PDT 2009</t>
  </si>
  <si>
    <t xml:space="preserve">Looking for tix for: The entire season </t>
  </si>
  <si>
    <t>Fri Jun 19 14:48:45 PDT 2009</t>
  </si>
  <si>
    <t xml:space="preserve">@adbert so darling, what's going on with you? have not chatted with you at all lately </t>
  </si>
  <si>
    <t>Fri Jun 19 14:48:46 PDT 2009</t>
  </si>
  <si>
    <t xml:space="preserve">@Ahudoin i work with mean girls tomorrow </t>
  </si>
  <si>
    <t>@mcflyharry Can u say hi to me? I feel lonely  every1 else got a tweet :'(</t>
  </si>
  <si>
    <t>FionaAllan</t>
  </si>
  <si>
    <t xml:space="preserve">gonna have to wait 25 minutes at bustop cos missed the last bus home from the last busstop </t>
  </si>
  <si>
    <t>Fri Jun 19 14:48:47 PDT 2009</t>
  </si>
  <si>
    <t xml:space="preserve">*sigh* still no Iphone OS 3.0 B / Unlock for Windows </t>
  </si>
  <si>
    <t>grafxnerd</t>
  </si>
  <si>
    <t xml:space="preserve">thinking of getting a fake owl to for the balcony. there is a young bird who wakes me up at 5am every morning and then squawks all night. </t>
  </si>
  <si>
    <t>Fri Jun 19 14:48:48 PDT 2009</t>
  </si>
  <si>
    <t>poorgeek</t>
  </si>
  <si>
    <t xml:space="preserve">Great. Flt to Philly is delayed to the point I might miss my connecting flt home. </t>
  </si>
  <si>
    <t>vsau</t>
  </si>
  <si>
    <t xml:space="preserve">At the dentist. I hope i don't have any cavities </t>
  </si>
  <si>
    <t>Fri Jun 19 14:48:49 PDT 2009</t>
  </si>
  <si>
    <t xml:space="preserve">@KizDaBoss I dont know if I can, the list is crazy strict. They not letting anyone in who didnt get a personal invite from him </t>
  </si>
  <si>
    <t>Fri Jun 19 14:48:52 PDT 2009</t>
  </si>
  <si>
    <t>Boom_15</t>
  </si>
  <si>
    <t xml:space="preserve">time to cut the grass. </t>
  </si>
  <si>
    <t>So bored  Who wants to do something?</t>
  </si>
  <si>
    <t>Fri Jun 19 14:48:54 PDT 2009</t>
  </si>
  <si>
    <t xml:space="preserve">its raining!!!!!!!!!!!! oh no! it is supposed to storm real bad and then i wont be able to watch @FNC </t>
  </si>
  <si>
    <t>Fri Jun 19 14:48:55 PDT 2009</t>
  </si>
  <si>
    <t>Why are you doing this to me?? What did I do to make you think I'm a bad person?  I want to met her!!!!!!!!!!   http://twitpic.com/7u6yz</t>
  </si>
  <si>
    <t>Fri Jun 19 14:48:56 PDT 2009</t>
  </si>
  <si>
    <t>FreakyDug</t>
  </si>
  <si>
    <t xml:space="preserve">Working my way through http://tinyurl.com/2bl9q7 My brute force solutions look so crappy next to people's elegantly mathematical ones. </t>
  </si>
  <si>
    <t>Fri Jun 19 14:48:57 PDT 2009</t>
  </si>
  <si>
    <t>GranJan4</t>
  </si>
  <si>
    <t xml:space="preserve">@HOLDitUP give her a hug from me, too! </t>
  </si>
  <si>
    <t>Fri Jun 19 14:48:58 PDT 2009</t>
  </si>
  <si>
    <t xml:space="preserve">My cat's mad at me, we ran out of his favourite food so he is reluctantly eating dried, he'll probably retaliate by bringing in a rabbit </t>
  </si>
  <si>
    <t>Fri Jun 19 14:48:59 PDT 2009</t>
  </si>
  <si>
    <t>MichaelHefner</t>
  </si>
  <si>
    <t xml:space="preserve">I miss being associated with Tinkerbell. </t>
  </si>
  <si>
    <t>ericpeters</t>
  </si>
  <si>
    <t>Had to take my cat into the  vet today, he couldn't urinate   vet's going to have him overnight...doh!</t>
  </si>
  <si>
    <t>lgnorant</t>
  </si>
  <si>
    <t xml:space="preserve">Not sure what the point is ordering online at Lucille's BBQ when they never enter the order into the system until I'm there.  </t>
  </si>
  <si>
    <t>Fri Jun 19 14:49:01 PDT 2009</t>
  </si>
  <si>
    <t>Shundayah</t>
  </si>
  <si>
    <t>Man I feel so sick today and have to bloody fly to tassie  and two flights mind you  blah!!</t>
  </si>
  <si>
    <t>Fri Jun 19 14:49:02 PDT 2009</t>
  </si>
  <si>
    <t xml:space="preserve">I want to be on the cash cab </t>
  </si>
  <si>
    <t>Fri Jun 19 14:49:04 PDT 2009</t>
  </si>
  <si>
    <t>hellorenn</t>
  </si>
  <si>
    <t xml:space="preserve">@lolly_s Eu sei </t>
  </si>
  <si>
    <t>sb1752</t>
  </si>
  <si>
    <t xml:space="preserve">@andyjiang Haha that is cool. Oh it looks like it's just fake money with Trendio though </t>
  </si>
  <si>
    <t>Fri Jun 19 14:49:08 PDT 2009</t>
  </si>
  <si>
    <t xml:space="preserve">@RayleneOrnelas I wish I was going to see @jonasbrothers in concert but damn recession! I don't have money! </t>
  </si>
  <si>
    <t xml:space="preserve">Might not see crush today... </t>
  </si>
  <si>
    <t>Fri Jun 19 14:49:09 PDT 2009</t>
  </si>
  <si>
    <t>so i just got an iphone a few months ago and today apple decided to release a new one with video recording in it!  just my luck!</t>
  </si>
  <si>
    <t>amandolinb</t>
  </si>
  <si>
    <t xml:space="preserve">I freaking cut open my foot! I think my new shoes are cursed </t>
  </si>
  <si>
    <t>Fri Jun 19 14:49:10 PDT 2009</t>
  </si>
  <si>
    <t xml:space="preserve">poor rafa, it must have been really tough </t>
  </si>
  <si>
    <t>Fri Jun 19 14:49:12 PDT 2009</t>
  </si>
  <si>
    <t xml:space="preserve">I so feel like a female doin all this damn shopping </t>
  </si>
  <si>
    <t>kateyq</t>
  </si>
  <si>
    <t xml:space="preserve">just sitting around, godd this concussion suckss. </t>
  </si>
  <si>
    <t>Fri Jun 19 14:49:15 PDT 2009</t>
  </si>
  <si>
    <t>@bexiclepop that is poop  I wish I could go with you, I'm sorry &amp;lt;3</t>
  </si>
  <si>
    <t>Fri Jun 19 14:49:16 PDT 2009</t>
  </si>
  <si>
    <t>Tryna go out wit da girls 2nite @ sandhills   (He(&amp;lt;)ArT)</t>
  </si>
  <si>
    <t>Fri Jun 19 14:49:17 PDT 2009</t>
  </si>
  <si>
    <t>eka0385</t>
  </si>
  <si>
    <t>@TheMrs210 Really... yall need to stop calling him that   I really dont like it  Its funny the first couple of times but after that... :\</t>
  </si>
  <si>
    <t>Fri Jun 19 14:49:18 PDT 2009</t>
  </si>
  <si>
    <t>mbaldry</t>
  </si>
  <si>
    <t>imagine my disappointment when, after refreshing iphone dev-blog for 2 days solid, they release it...but only for osx  failed.</t>
  </si>
  <si>
    <t>Fri Jun 19 14:49:19 PDT 2009</t>
  </si>
  <si>
    <t xml:space="preserve">@BlacKnightBK I was anti music that day. didnt wanna deal with it all. wish i woulda went </t>
  </si>
  <si>
    <t>Bongirll</t>
  </si>
  <si>
    <t xml:space="preserve">@ComcastBonnie I am so sad about him passing. If I was home I would be balling right now watching the news.  </t>
  </si>
  <si>
    <t>Fri Jun 19 14:49:21 PDT 2009</t>
  </si>
  <si>
    <t>KSaeng</t>
  </si>
  <si>
    <t xml:space="preserve">@meeshxo ! it's kinda nice out now, but my head still hurts </t>
  </si>
  <si>
    <t xml:space="preserve">@ladymaryann LM i miss ur posts..... </t>
  </si>
  <si>
    <t>Fri Jun 19 14:49:22 PDT 2009</t>
  </si>
  <si>
    <t>dhp1080</t>
  </si>
  <si>
    <t xml:space="preserve">@hak5chris Too bad the mobileconfigs can't add MMS as well </t>
  </si>
  <si>
    <t xml:space="preserve">@mcflyharry something good...im bored! </t>
  </si>
  <si>
    <t>Fri Jun 19 14:49:25 PDT 2009</t>
  </si>
  <si>
    <t>EllieHey</t>
  </si>
  <si>
    <t>Not much to tweet this week.  No news.  Boo.    Happy Dad's Day though!  Have a great weekend!</t>
  </si>
  <si>
    <t>Fri Jun 19 14:49:26 PDT 2009</t>
  </si>
  <si>
    <t>melodymoezzi</t>
  </si>
  <si>
    <t xml:space="preserve">@monaeltahawy yup, you've got a point. sad but true </t>
  </si>
  <si>
    <t>Fri Jun 19 14:49:27 PDT 2009</t>
  </si>
  <si>
    <t>@bridgettehenne lol i have plans  i havent hung out with joey after the beach and my friend katie is in town</t>
  </si>
  <si>
    <t>cassythebandit</t>
  </si>
  <si>
    <t xml:space="preserve">i miss my atticus bug dog. </t>
  </si>
  <si>
    <t>Fri Jun 19 14:49:28 PDT 2009</t>
  </si>
  <si>
    <t xml:space="preserve">well i showered but no more going out to dinner </t>
  </si>
  <si>
    <t>Fri Jun 19 14:49:29 PDT 2009</t>
  </si>
  <si>
    <t xml:space="preserve">@dsugarmoore 70% chance of rain here in B-more tomorrow. Sorry </t>
  </si>
  <si>
    <t>Fri Jun 19 14:49:30 PDT 2009</t>
  </si>
  <si>
    <t>@s_floresco less, actually.  we'll probably do the real camping vacation starting the 29th after the movers are done.</t>
  </si>
  <si>
    <t>Fri Jun 19 14:49:31 PDT 2009</t>
  </si>
  <si>
    <t xml:space="preserve">same co-worker who left me coffee also left me a stack of docs the size of 4 yellow pages books. nothin is free </t>
  </si>
  <si>
    <t>Fri Jun 19 14:49:33 PDT 2009</t>
  </si>
  <si>
    <t>GameCurve</t>
  </si>
  <si>
    <t xml:space="preserve">@cjordan51 Ouch! Man I am sorry to hear u beat 3 of the Big Bosses on Epic Pet Wars and it didn't save. EPW may have had server problems </t>
  </si>
  <si>
    <t>Fri Jun 19 14:49:36 PDT 2009</t>
  </si>
  <si>
    <t xml:space="preserve">@fifthroom You'd end up murdering me.  </t>
  </si>
  <si>
    <t>Fri Jun 19 14:49:37 PDT 2009</t>
  </si>
  <si>
    <t>CraigieW</t>
  </si>
  <si>
    <t xml:space="preserve">Sweet caroline by simon. Shoulda stuck to punk dude. 3 </t>
  </si>
  <si>
    <t>Fri Jun 19 14:49:38 PDT 2009</t>
  </si>
  <si>
    <t>VuDuLady17</t>
  </si>
  <si>
    <t xml:space="preserve">@Destini41 Oh, why would you do that to yourself? I haven't watched AMC since Maggie left Pine Valley and her true love behind. </t>
  </si>
  <si>
    <t>_O7O495x</t>
  </si>
  <si>
    <t>watching BB, cairon got evicted  badd times (n)</t>
  </si>
  <si>
    <t xml:space="preserve">Was really looking forward to going out but feel to ill to enjoy myself so im watching southpark with juice  stupid cold </t>
  </si>
  <si>
    <t>j_artis</t>
  </si>
  <si>
    <t xml:space="preserve">: ahhh hope its better before college </t>
  </si>
  <si>
    <t>Fri Jun 19 14:49:40 PDT 2009</t>
  </si>
  <si>
    <t>My Room is almost covered in posters. - cept for the verrrrry top of my walls I canâ€™t reach  http://tumblr.com/xiq23ev41</t>
  </si>
  <si>
    <t xml:space="preserve">@gretskiarienne i have it i just thought id wait for your second call </t>
  </si>
  <si>
    <t>Fri Jun 19 14:49:41 PDT 2009</t>
  </si>
  <si>
    <t>loserlindsay</t>
  </si>
  <si>
    <t>@beatsforonlyou is gonna sing. PARAMOREEE !  I guess I will play the drums  I suckkkkkkkkkkkkk (:</t>
  </si>
  <si>
    <t xml:space="preserve">&amp;quot;I have a rep for breaking hearts&amp;quot; wow joe, that couldn't me more true at the moment! </t>
  </si>
  <si>
    <t>Fri Jun 19 14:49:43 PDT 2009</t>
  </si>
  <si>
    <t>Late4WorkAgain</t>
  </si>
  <si>
    <t xml:space="preserve">@harrislacewell Way cooler pose than the pics my mom took of me. Like the 1 where i have on a gold star the size of my torso for my bday </t>
  </si>
  <si>
    <t>Fri Jun 19 14:49:44 PDT 2009</t>
  </si>
  <si>
    <t xml:space="preserve">I'm missing football already! When does the season start again?! </t>
  </si>
  <si>
    <t>Fri Jun 19 14:49:45 PDT 2009</t>
  </si>
  <si>
    <t>itsonlyart</t>
  </si>
  <si>
    <t xml:space="preserve">@mutleytv link no work 4 me </t>
  </si>
  <si>
    <t xml:space="preserve">@tGGtH yes I do wish I was back in cali </t>
  </si>
  <si>
    <t>Fri Jun 19 14:49:46 PDT 2009</t>
  </si>
  <si>
    <t>@dlevanphotos   I know - work system bad, berry, berry, bad.  hehehe</t>
  </si>
  <si>
    <t>RachelMDillon</t>
  </si>
  <si>
    <t xml:space="preserve">I should be on a beach in Hawaii eating shaved ice right now </t>
  </si>
  <si>
    <t>Fri Jun 19 14:49:47 PDT 2009</t>
  </si>
  <si>
    <t xml:space="preserve">My day has been so lame. Thought it was my day off, it wasn't. I woke up at 3. </t>
  </si>
  <si>
    <t xml:space="preserve">@rickyawesome dude that's perfect! but I need it like now, so ordering online won't work </t>
  </si>
  <si>
    <t xml:space="preserve">@wrecklessly_his Bahah! Whateva dude! Txt me now Plz so i can have your #. I dropped my blackberry in the washer. </t>
  </si>
  <si>
    <t>Fri Jun 19 14:49:48 PDT 2009</t>
  </si>
  <si>
    <t>On my way to the airport  only Twitter and Facebook to contact me while I'm there. My phones gonna be off</t>
  </si>
  <si>
    <t>Fri Jun 19 14:49:49 PDT 2009</t>
  </si>
  <si>
    <t>PilotGav</t>
  </si>
  <si>
    <t xml:space="preserve">@ladygoodman_x Awwww... I hate hearing that </t>
  </si>
  <si>
    <t>Fri Jun 19 14:50:34 PDT 2009</t>
  </si>
  <si>
    <t xml:space="preserve">Off to work today.. time to get some cash. Gaming has to be put on hold </t>
  </si>
  <si>
    <t>Fri Jun 19 14:50:37 PDT 2009</t>
  </si>
  <si>
    <t>@maxreemer max! i think you should do a blogtv right now. i'm bored  Xxx</t>
  </si>
  <si>
    <t>Fri Jun 19 14:50:39 PDT 2009</t>
  </si>
  <si>
    <t>GloriaTitan</t>
  </si>
  <si>
    <t xml:space="preserve">@Fryeface Perhaps! I was excited because I thought I could see belly dancing somewhere downtown tonight, but I guess it was a lie </t>
  </si>
  <si>
    <t>Fri Jun 19 14:50:40 PDT 2009</t>
  </si>
  <si>
    <t>kaciecee</t>
  </si>
  <si>
    <t xml:space="preserve">@taracee A receptionist/office job for a non-profit. I've been going for pastry jobs too, but no responses yet. </t>
  </si>
  <si>
    <t>Fri Jun 19 14:50:41 PDT 2009</t>
  </si>
  <si>
    <t xml:space="preserve">Off to work. Fml  im gonna have hat hair for the party </t>
  </si>
  <si>
    <t>Fri Jun 19 14:50:47 PDT 2009</t>
  </si>
  <si>
    <t>vikkiyx3</t>
  </si>
  <si>
    <t xml:space="preserve">princes protection was amazing but... predictable &amp;quot;/ but verry good i wanted to wach it with my best friend but she out </t>
  </si>
  <si>
    <t>@WeeEmo you've not been tweeting very much lately  how are you m'dear?</t>
  </si>
  <si>
    <t>Fri Jun 19 14:50:48 PDT 2009</t>
  </si>
  <si>
    <t>cliffygirl</t>
  </si>
  <si>
    <t xml:space="preserve">Have a massive headache! </t>
  </si>
  <si>
    <t>Fri Jun 19 14:50:49 PDT 2009</t>
  </si>
  <si>
    <t xml:space="preserve">@toastcommunism IKR, fcuk kobe i want the Sid cover. </t>
  </si>
  <si>
    <t>Fri Jun 19 14:50:50 PDT 2009</t>
  </si>
  <si>
    <t>Haircut! I need a haircut too   http://twitpic.com/7u8sg</t>
  </si>
  <si>
    <t>Fri Jun 19 14:50:51 PDT 2009</t>
  </si>
  <si>
    <t>OMFG everytime @mcflyharry tweets I don't know what to reply for him, i get so excited  love him, more than everything xx</t>
  </si>
  <si>
    <t>Fri Jun 19 14:50:53 PDT 2009</t>
  </si>
  <si>
    <t xml:space="preserve">10 more min. </t>
  </si>
  <si>
    <t>Fri Jun 19 14:50:54 PDT 2009</t>
  </si>
  <si>
    <t>ritawonderland</t>
  </si>
  <si>
    <t xml:space="preserve">The WWE is a JOKE! I wanted The Michelle's. </t>
  </si>
  <si>
    <t>Fri Jun 19 14:50:56 PDT 2009</t>
  </si>
  <si>
    <t>anarchy_asylum</t>
  </si>
  <si>
    <t>My toe is so sore  I may have to cut it off entirely</t>
  </si>
  <si>
    <t>Fri Jun 19 14:50:57 PDT 2009</t>
  </si>
  <si>
    <t>lisajodean</t>
  </si>
  <si>
    <t xml:space="preserve">@susanmires I'm sad you're leaving </t>
  </si>
  <si>
    <t>Fri Jun 19 14:50:58 PDT 2009</t>
  </si>
  <si>
    <t xml:space="preserve">evanescence are really gonna suck now without amy-lee </t>
  </si>
  <si>
    <t>Fri Jun 19 14:50:59 PDT 2009</t>
  </si>
  <si>
    <t>leahmessina</t>
  </si>
  <si>
    <t>@dvdmon  I think there are more for rent signs on our st. than businesses in biz.. On the + side, we can play our music as loud as we want</t>
  </si>
  <si>
    <t xml:space="preserve">i feel like a peice of my life is missing without my macbook pro </t>
  </si>
  <si>
    <t>Fri Jun 19 14:51:00 PDT 2009</t>
  </si>
  <si>
    <t>@aidenmckenna  The REALY boring ones never get nominated! Pis**s me off!</t>
  </si>
  <si>
    <t>Fri Jun 19 14:51:01 PDT 2009</t>
  </si>
  <si>
    <t>@UltraPunch I freaking love Bernie Mac.  I'm still sad, too.</t>
  </si>
  <si>
    <t>Fri Jun 19 14:51:02 PDT 2009</t>
  </si>
  <si>
    <t>TarynJoelle</t>
  </si>
  <si>
    <t xml:space="preserve">@ReeseNicole Yea... Too bad I'm in a similar boat. </t>
  </si>
  <si>
    <t>SelinaSark</t>
  </si>
  <si>
    <t xml:space="preserve">Awwww Foxy is on last! </t>
  </si>
  <si>
    <t>Fri Jun 19 14:51:04 PDT 2009</t>
  </si>
  <si>
    <t xml:space="preserve">@lizmoney No, not that part... just that life is tragic... and I don't know why </t>
  </si>
  <si>
    <t>Fri Jun 19 14:51:05 PDT 2009</t>
  </si>
  <si>
    <t xml:space="preserve">Hot weather all over Chatham Co.  How are you staying cool? Ready for the triple digit TEMPS tomorrow? Who knows what the index will be? </t>
  </si>
  <si>
    <t>Fri Jun 19 14:51:06 PDT 2009</t>
  </si>
  <si>
    <t xml:space="preserve">@MBahadoosingh - wow! so sad when these events happen. </t>
  </si>
  <si>
    <t>Fri Jun 19 14:51:07 PDT 2009</t>
  </si>
  <si>
    <t>@chungallery I probably won't come hang at the gallery today. May have to liberate sis fr the child since she's sick.  Raincheck?</t>
  </si>
  <si>
    <t>Fri Jun 19 14:51:09 PDT 2009</t>
  </si>
  <si>
    <t>iamepiclyamazin</t>
  </si>
  <si>
    <t xml:space="preserve">@katie_andhearts I wnat moneys </t>
  </si>
  <si>
    <t xml:space="preserve">@HobxNob Whats up with our noo-noo ? </t>
  </si>
  <si>
    <t>Fri Jun 19 14:51:10 PDT 2009</t>
  </si>
  <si>
    <t>Laura8P</t>
  </si>
  <si>
    <t xml:space="preserve">colds going (YN) now just miss her soo much its unreal.. </t>
  </si>
  <si>
    <t>Fri Jun 19 14:51:11 PDT 2009</t>
  </si>
  <si>
    <t>KamiNand</t>
  </si>
  <si>
    <t xml:space="preserve">i'm kinda bummed it never rained today </t>
  </si>
  <si>
    <t>Fri Jun 19 14:51:12 PDT 2009</t>
  </si>
  <si>
    <t xml:space="preserve">@dh_patrickm my dreamhost wordpress installs again report 500 and 503 errors </t>
  </si>
  <si>
    <t>my so called friend cancelled twice this wk  its a gd fing i luv her and she had genuine reasons or i wud b kickin her ass rite now. lol</t>
  </si>
  <si>
    <t xml:space="preserve">@mfhorne I envy you..i want see psb </t>
  </si>
  <si>
    <t>Fri Jun 19 14:51:13 PDT 2009</t>
  </si>
  <si>
    <t>adrigabz</t>
  </si>
  <si>
    <t xml:space="preserve">:O se guillÃ³ !!  esto es tan heartbreaking !  </t>
  </si>
  <si>
    <t>Fri Jun 19 14:51:14 PDT 2009</t>
  </si>
  <si>
    <t>MichellePower</t>
  </si>
  <si>
    <t xml:space="preserve">Don't know how but I deleted my first ever Twitter updates. Ughh...what were they? Somethin' from Apr24 about takin' Rusty out for a look </t>
  </si>
  <si>
    <t>brettlegree</t>
  </si>
  <si>
    <t>@KarenJL I haven't watched your vid rev of UP  but thought you might like this story about it. http://bit.ly/BaWFD very sad... made me cry</t>
  </si>
  <si>
    <t>Fri Jun 19 14:51:17 PDT 2009</t>
  </si>
  <si>
    <t xml:space="preserve">watching taken and wishing it was sunny out </t>
  </si>
  <si>
    <t>Fri Jun 19 14:51:16 PDT 2009</t>
  </si>
  <si>
    <t>NotAPro</t>
  </si>
  <si>
    <t xml:space="preserve">#iPhone 3Gs $299 - $105 (Bing Cashback) + $18 (renew fee) + $20 (Tax) - $225 (NextWorth) = $8 Net Cost  - not yet eligible </t>
  </si>
  <si>
    <t>Fri Jun 19 14:51:18 PDT 2009</t>
  </si>
  <si>
    <t>sdfun</t>
  </si>
  <si>
    <t>where'd the sun go?? was at torrey pines today &amp;amp; it was sooooo cold  hope the weekend is nice - del mar fair tomorrow!</t>
  </si>
  <si>
    <t>Fri Jun 19 14:51:23 PDT 2009</t>
  </si>
  <si>
    <t>@Heliopolis Awww  you ok?y</t>
  </si>
  <si>
    <t>Fri Jun 19 14:51:24 PDT 2009</t>
  </si>
  <si>
    <t>KubajzCZ</t>
  </si>
  <si>
    <t xml:space="preserve">Bc. shit! </t>
  </si>
  <si>
    <t>Fri Jun 19 14:51:27 PDT 2009</t>
  </si>
  <si>
    <t>jerbrown</t>
  </si>
  <si>
    <t>#squarespace missed it two days in a row  too busy</t>
  </si>
  <si>
    <t>Fri Jun 19 14:51:31 PDT 2009</t>
  </si>
  <si>
    <t xml:space="preserve">@websiteowner @xDaisyLanex @gems_looneytune =P surprise surprise.i tried a quick Utube search for the full rock Dakota at IOW cnt find it </t>
  </si>
  <si>
    <t>Fri Jun 19 14:51:32 PDT 2009</t>
  </si>
  <si>
    <t>twitter a &amp;quot;killer app&amp;quot; - literally   http://bit.ly/W9saS</t>
  </si>
  <si>
    <t>@meridian_star It was all a bit rushed though, just half an hour and only two more  I don't think they always get recognition because... &amp;gt;</t>
  </si>
  <si>
    <t>Fri Jun 19 14:51:34 PDT 2009</t>
  </si>
  <si>
    <t xml:space="preserve">@niceguystodd it was! Some girl just grabbed you.lol. And I have to work tonight so no Tipping Point for me! </t>
  </si>
  <si>
    <t>tvclips</t>
  </si>
  <si>
    <t>An injured bird was on my doorstep  Would YOU know what to do?! http://bit.ly/PbO5U Arranging for a pick up/drop off.</t>
  </si>
  <si>
    <t>Fri Jun 19 14:51:35 PDT 2009</t>
  </si>
  <si>
    <t xml:space="preserve">@Hodges1983  I cant believe he's gone! 73.3% of the vote was to him! </t>
  </si>
  <si>
    <t>Fri Jun 19 14:51:37 PDT 2009</t>
  </si>
  <si>
    <t>theRealShabna_M</t>
  </si>
  <si>
    <t>@suniaahmed http://twitpic.com/7clp6 - OMG CAN I HAVE ONE  for a day, i have to convince my mom that kittens are house-wreckers</t>
  </si>
  <si>
    <t>Fri Jun 19 14:51:40 PDT 2009</t>
  </si>
  <si>
    <t>Vans08</t>
  </si>
  <si>
    <t xml:space="preserve">Already missing him. </t>
  </si>
  <si>
    <t>Fri Jun 19 14:51:41 PDT 2009</t>
  </si>
  <si>
    <t xml:space="preserve">@mcflyharry reply me </t>
  </si>
  <si>
    <t>Fri Jun 19 14:51:43 PDT 2009</t>
  </si>
  <si>
    <t xml:space="preserve">I miss being in High School </t>
  </si>
  <si>
    <t>Fri Jun 19 14:51:45 PDT 2009</t>
  </si>
  <si>
    <t xml:space="preserve">@grahamux that's what I'm using - turned out all I needed to do was call the voicemail to activate. No mms tho </t>
  </si>
  <si>
    <t xml:space="preserve"> I'm depressed. Again.</t>
  </si>
  <si>
    <t>Fri Jun 19 14:51:46 PDT 2009</t>
  </si>
  <si>
    <t xml:space="preserve">@kirstyandrews are you taking a camera tomorrow? because my sister's has no batteries so me borrowing it would be pointless </t>
  </si>
  <si>
    <t>Fri Jun 19 14:51:47 PDT 2009</t>
  </si>
  <si>
    <t>Fri Jun 19 14:51:48 PDT 2009</t>
  </si>
  <si>
    <t xml:space="preserve">@Croconaw I also listen to metal! </t>
  </si>
  <si>
    <t>Fri Jun 19 14:51:49 PDT 2009</t>
  </si>
  <si>
    <t>JulieVickrey</t>
  </si>
  <si>
    <t xml:space="preserve">Is wishing some thing's &amp;amp; people didn't ever change </t>
  </si>
  <si>
    <t>Fri Jun 19 14:51:52 PDT 2009</t>
  </si>
  <si>
    <t xml:space="preserve">finished 8 demos so far.. recording albums is just such a dire process.. i wanna get it out there and do videos.. </t>
  </si>
  <si>
    <t>Fri Jun 19 14:52:19 PDT 2009</t>
  </si>
  <si>
    <t xml:space="preserve">@redpoppi I wish we were going...but sadly...no! </t>
  </si>
  <si>
    <t>Fri Jun 19 14:52:20 PDT 2009</t>
  </si>
  <si>
    <t xml:space="preserve">@websiteowner @xDaisyLanex @Sharan23  I couldnt either hun </t>
  </si>
  <si>
    <t>Fri Jun 19 14:52:21 PDT 2009</t>
  </si>
  <si>
    <t xml:space="preserve">I really wish I were in NJ with everyone else </t>
  </si>
  <si>
    <t>Fri Jun 19 14:52:26 PDT 2009</t>
  </si>
  <si>
    <t>DutchDeGay</t>
  </si>
  <si>
    <t xml:space="preserve">@amber_benson Blew off Congress to see you guys @Natick B&amp;amp;N signing few years back (best fan story), don't think I can make it tonight! </t>
  </si>
  <si>
    <t>Fri Jun 19 14:52:27 PDT 2009</t>
  </si>
  <si>
    <t>nicolegx</t>
  </si>
  <si>
    <t xml:space="preserve">So glad it's Friday!! To bad the weekend never lasts long enough </t>
  </si>
  <si>
    <t>RachKath</t>
  </si>
  <si>
    <t>@charlesnla I couldn't escape.    Glad you got to go.  My trips to the lot are getting farther between.</t>
  </si>
  <si>
    <t>Fri Jun 19 14:52:28 PDT 2009</t>
  </si>
  <si>
    <t>JessicaOlsofka</t>
  </si>
  <si>
    <t>ugh killer headache  go awayyy!</t>
  </si>
  <si>
    <t>Fri Jun 19 14:52:29 PDT 2009</t>
  </si>
  <si>
    <t xml:space="preserve">Slept all day long! </t>
  </si>
  <si>
    <t>Fri Jun 19 14:52:31 PDT 2009</t>
  </si>
  <si>
    <t>fakeplasticreep</t>
  </si>
  <si>
    <t xml:space="preserve">Wish I had something exciting to Twitter about </t>
  </si>
  <si>
    <t>Fri Jun 19 14:52:32 PDT 2009</t>
  </si>
  <si>
    <t xml:space="preserve">@Lara82 It's a sick joke. </t>
  </si>
  <si>
    <t xml:space="preserve">@zennish Me too! </t>
  </si>
  <si>
    <t>Fri Jun 19 14:52:33 PDT 2009</t>
  </si>
  <si>
    <t>ChrisPagey</t>
  </si>
  <si>
    <t>not lookin forward to next 10 days solid work  but is lookin forward to pay day!! july 1st!!</t>
  </si>
  <si>
    <t xml:space="preserve">@WePCtv If I could've I would've!! </t>
  </si>
  <si>
    <t>Fri Jun 19 14:52:34 PDT 2009</t>
  </si>
  <si>
    <t>mmschutte</t>
  </si>
  <si>
    <t>@jscottbyrnes  I could make time for you! Please tell me next time you are in town!</t>
  </si>
  <si>
    <t xml:space="preserve">@CyroSofi awe i'm sorry love! what's wrong? </t>
  </si>
  <si>
    <t>Fri Jun 19 14:52:35 PDT 2009</t>
  </si>
  <si>
    <t>Snarlz</t>
  </si>
  <si>
    <t xml:space="preserve">Just took Pengy's quiz. It wasn't quite fair in my opinion, only got 9 out of 19 right! </t>
  </si>
  <si>
    <t>Fri Jun 19 14:52:38 PDT 2009</t>
  </si>
  <si>
    <t xml:space="preserve">grrrr....i detest comin in jcpenny's with my mom </t>
  </si>
  <si>
    <t>Fri Jun 19 14:52:39 PDT 2009</t>
  </si>
  <si>
    <t xml:space="preserve">@shereemcfly09 yes yes it is &amp;amp; there all out frinking having a laugh i never got to say goodbye to some people as well </t>
  </si>
  <si>
    <t>Fri Jun 19 14:52:40 PDT 2009</t>
  </si>
  <si>
    <t xml:space="preserve">So annoyed that my friends are being so crap to such a lovely person </t>
  </si>
  <si>
    <t>Fri Jun 19 14:52:41 PDT 2009</t>
  </si>
  <si>
    <t xml:space="preserve">Just got word from my sis that our mom's dog died last night. A young dog, my theory is that my mom's ex-bf poisoned her Lady. </t>
  </si>
  <si>
    <t>Fri Jun 19 14:52:43 PDT 2009</t>
  </si>
  <si>
    <t>jennyharris11</t>
  </si>
  <si>
    <t xml:space="preserve">Yea I'm kinda bored. Hey @harlot2012 I kinda miss @Grace2011 being on twitter how come she dosent tweet anymore? sad face </t>
  </si>
  <si>
    <t>Fri Jun 19 14:52:45 PDT 2009</t>
  </si>
  <si>
    <t>xoxonikki</t>
  </si>
  <si>
    <t xml:space="preserve">Is extremely pissed with some people. I also need to go on a jog today, but I don't wanna go outside.  </t>
  </si>
  <si>
    <t>soccer_mama</t>
  </si>
  <si>
    <t xml:space="preserve">#inaperfectworld I'd get 2 yrs maternity leave instead of 1... just over a month left </t>
  </si>
  <si>
    <t>Fri Jun 19 14:52:47 PDT 2009</t>
  </si>
  <si>
    <t xml:space="preserve">@thepatbrown You're not an idiot... </t>
  </si>
  <si>
    <t>Fri Jun 19 14:52:52 PDT 2009</t>
  </si>
  <si>
    <t>feeling a little better but ima gunna slepp it off  on a better note transformers was fabdabidozie</t>
  </si>
  <si>
    <t>Fri Jun 19 14:52:53 PDT 2009</t>
  </si>
  <si>
    <t xml:space="preserve">So, that was the 2nd season of &amp;quot;The Big Bang Theory&amp;quot;, can't wait for the 3rd one ... Whenever it will be aired </t>
  </si>
  <si>
    <t>@zachcumer you've been ignoring my tweets all night so far   I'm fine at the mo... If not alittle upset with you...</t>
  </si>
  <si>
    <t>Fri Jun 19 14:52:56 PDT 2009</t>
  </si>
  <si>
    <t xml:space="preserve">The bad news was, she'd eaten half of each of them when she gave them to me. &amp;quot;I bought you a donutz... but I ated it&amp;quot; </t>
  </si>
  <si>
    <t>Fri Jun 19 14:52:58 PDT 2009</t>
  </si>
  <si>
    <t>vvgood</t>
  </si>
  <si>
    <t xml:space="preserve">Lines, Vines &amp;amp; Trying Times #1 in iTunes ! This is amazing ! Venezuela Love the Jonas Brothers @jonasbrothers please venezuela </t>
  </si>
  <si>
    <t>Fri Jun 19 14:53:02 PDT 2009</t>
  </si>
  <si>
    <t xml:space="preserve">@SunsetInUrEyes LOL Thats more than enough!! Are u still online?! War eben unten.. sorry </t>
  </si>
  <si>
    <t>Fri Jun 19 14:53:03 PDT 2009</t>
  </si>
  <si>
    <t>still at work  leaving soon</t>
  </si>
  <si>
    <t>Fri Jun 19 14:53:05 PDT 2009</t>
  </si>
  <si>
    <t xml:space="preserve">no luck with getting the 2g iphone upgraded to 3.0 yet </t>
  </si>
  <si>
    <t>Fri Jun 19 14:53:06 PDT 2009</t>
  </si>
  <si>
    <t xml:space="preserve">i just picked up a child who threw up and now i need to have my shirt washed. argh... </t>
  </si>
  <si>
    <t>Fri Jun 19 14:53:07 PDT 2009</t>
  </si>
  <si>
    <t>Elliott_Bitch</t>
  </si>
  <si>
    <t xml:space="preserve">my fuckin god, 2nite has got 2 have been funny, horrible and scary all 1 but its left a bad taste in my mouth ! </t>
  </si>
  <si>
    <t>Fri Jun 19 14:53:10 PDT 2009</t>
  </si>
  <si>
    <t>sotenderlicious</t>
  </si>
  <si>
    <t xml:space="preserve">@KimKardashian awwww i hope u get betta soon !!! I hate being sick 2 </t>
  </si>
  <si>
    <t>Fri Jun 19 14:53:12 PDT 2009</t>
  </si>
  <si>
    <t>@purelynarcotic doing a crossword is like a game with all winners ... all done except for 24 Down    (http://is.gd/16F9Q)</t>
  </si>
  <si>
    <t xml:space="preserve">Oooo 14yo rebellious boy on the loose tonight. How hard it is to let them go </t>
  </si>
  <si>
    <t>Fri Jun 19 14:53:11 PDT 2009</t>
  </si>
  <si>
    <t>@loopyginee Oh no! @Bambi429 guessed it already  - it's the dream interpretation book with the sleeping brunette!</t>
  </si>
  <si>
    <t>Fri Jun 19 14:53:15 PDT 2009</t>
  </si>
  <si>
    <t xml:space="preserve">Hey @officialTila , what is the number again to get text, when you leave messages, for some reason it is not working for me </t>
  </si>
  <si>
    <t>ladybejones</t>
  </si>
  <si>
    <t xml:space="preserve">@mcflyharry freaking crazy fans. REPLY MEEEEEEEE!!!!!!!!!!!!!!!!1 lol Funny. but please, reply me too, I'm from Brazil too </t>
  </si>
  <si>
    <t>Fri Jun 19 14:53:17 PDT 2009</t>
  </si>
  <si>
    <t>just got home from work to work from home...  pretty 5h177y</t>
  </si>
  <si>
    <t>Fri Jun 19 14:53:20 PDT 2009</t>
  </si>
  <si>
    <t>@boycottlovee I hate that I can't fit in skinny jeans.  I have to get super skinny. Dumb tiny legs...</t>
  </si>
  <si>
    <t>Fri Jun 19 14:53:22 PDT 2009</t>
  </si>
  <si>
    <t>Parting is so sad  off to see her mom for a haircut!  haha. i miss you already Liv!</t>
  </si>
  <si>
    <t>Fri Jun 19 14:53:23 PDT 2009</t>
  </si>
  <si>
    <t xml:space="preserve">@questlove damn, Sad year for Philly sports broadcasting. First Harry, now Gary </t>
  </si>
  <si>
    <t>Fri Jun 19 14:53:24 PDT 2009</t>
  </si>
  <si>
    <t xml:space="preserve">@ac_slater is it? Beatport kept saying it was area restricted </t>
  </si>
  <si>
    <t>LawrenceEaden</t>
  </si>
  <si>
    <t>Like Art much? @livlives  rubbish webcam  http://tinyurl.com/ngcg6y</t>
  </si>
  <si>
    <t>Fri Jun 19 14:53:26 PDT 2009</t>
  </si>
  <si>
    <t xml:space="preserve">@jjuntamed25 i AM home but no pool </t>
  </si>
  <si>
    <t>Fri Jun 19 14:53:27 PDT 2009</t>
  </si>
  <si>
    <t xml:space="preserve">Gross. After having to answer phones all day now that I don't need to, when it rings I almost pick the line up!! Haah. </t>
  </si>
  <si>
    <t>Fri Jun 19 14:53:28 PDT 2009</t>
  </si>
  <si>
    <t xml:space="preserve">@BananasMel  love them too but eat too much ones...the faster way to eat for me &amp;gt;orderin... </t>
  </si>
  <si>
    <t>@Lara82 It's a sick joke.  Their only fooling themselves...</t>
  </si>
  <si>
    <t xml:space="preserve">so dont want to get up so early </t>
  </si>
  <si>
    <t>Fri Jun 19 14:53:29 PDT 2009</t>
  </si>
  <si>
    <t>willizTHEking</t>
  </si>
  <si>
    <t xml:space="preserve">@KimKardashian u got me feeling horrible now </t>
  </si>
  <si>
    <t>Fri Jun 19 14:53:31 PDT 2009</t>
  </si>
  <si>
    <t>@Alexmcelroy Its not very nice is it?  Hahaha! x</t>
  </si>
  <si>
    <t>Fri Jun 19 14:53:32 PDT 2009</t>
  </si>
  <si>
    <t xml:space="preserve">Its like my headache gets worse by the second. </t>
  </si>
  <si>
    <t>My bank account has just been raped  car taxxxxx.</t>
  </si>
  <si>
    <t>HypnoZentric</t>
  </si>
  <si>
    <t xml:space="preserve">I think I'm feeling down cuz Nikki is moving away for college soon. </t>
  </si>
  <si>
    <t>AnkenyHorns01</t>
  </si>
  <si>
    <t>rained out  hope its nice tomorrow</t>
  </si>
  <si>
    <t>Fri Jun 19 14:53:33 PDT 2009</t>
  </si>
  <si>
    <t xml:space="preserve">@vinodunny #slowloris besides OMG and world, a serious concern. The perl script is very easy to use. Script kiddies will start playing </t>
  </si>
  <si>
    <t>Fri Jun 19 14:53:36 PDT 2009</t>
  </si>
  <si>
    <t xml:space="preserve">DAMN my &amp;quot;Crossroads&amp;quot; CD is skipping not cool </t>
  </si>
  <si>
    <t>newreflection</t>
  </si>
  <si>
    <t xml:space="preserve">@KristenJStewart LOL at people harassing you for Rob's twitter </t>
  </si>
  <si>
    <t>Fri Jun 19 14:53:37 PDT 2009</t>
  </si>
  <si>
    <t>I guess that's a no on A Cinderella Story...  Especially since my DVD player is on the fritz too. What's up with technology FAILING today?</t>
  </si>
  <si>
    <t>JustinBor</t>
  </si>
  <si>
    <t xml:space="preserve">Ow my... It's allmost father's day and i didn't even get a gift </t>
  </si>
  <si>
    <t>Fri Jun 19 14:53:38 PDT 2009</t>
  </si>
  <si>
    <t>@LawanaFL    hard to say goodbye, huh?</t>
  </si>
  <si>
    <t>Fri Jun 19 14:53:41 PDT 2009</t>
  </si>
  <si>
    <t xml:space="preserve">@dan360man this is what it sounds like When the Doves Cry.  Thx </t>
  </si>
  <si>
    <t>Fri Jun 19 14:53:42 PDT 2009</t>
  </si>
  <si>
    <t xml:space="preserve">ughhh I HATE having to do this </t>
  </si>
  <si>
    <t>luorzechowsky</t>
  </si>
  <si>
    <t xml:space="preserve">@ashleytisdale i wish i could see you at white &amp;amp; boom </t>
  </si>
  <si>
    <t>Fri Jun 19 14:53:45 PDT 2009</t>
  </si>
  <si>
    <t xml:space="preserve">@wishdreamhope  its ok </t>
  </si>
  <si>
    <t>Fri Jun 19 14:53:46 PDT 2009</t>
  </si>
  <si>
    <t>@applefield I wish I could speak portuguese  all I know are names...</t>
  </si>
  <si>
    <t>Fri Jun 19 14:53:50 PDT 2009</t>
  </si>
  <si>
    <t xml:space="preserve">is now a member of the iphone club.  goodbye bbm </t>
  </si>
  <si>
    <t>Fri Jun 19 14:53:56 PDT 2009</t>
  </si>
  <si>
    <t>wittybear</t>
  </si>
  <si>
    <t xml:space="preserve">Having problems with my website design </t>
  </si>
  <si>
    <t>Fri Jun 19 14:54:41 PDT 2009</t>
  </si>
  <si>
    <t xml:space="preserve">@Zo_E If the sign is for you is to marry him... DON'T DO IT! You don't know him long enough yet. Don't do it! Just sayin'. </t>
  </si>
  <si>
    <t>Fri Jun 19 14:54:42 PDT 2009</t>
  </si>
  <si>
    <t xml:space="preserve">dont you just hate it when you are trying to find a song but cant remember the name </t>
  </si>
  <si>
    <t>Fri Jun 19 14:54:44 PDT 2009</t>
  </si>
  <si>
    <t>remesnik</t>
  </si>
  <si>
    <t xml:space="preserve">@JessicaMF I did that, too.  Apparently the PayPay account where I purchased his chocolates did not include an option to change address. </t>
  </si>
  <si>
    <t>Fri Jun 19 14:54:45 PDT 2009</t>
  </si>
  <si>
    <t>SoAoRoAoH</t>
  </si>
  <si>
    <t xml:space="preserve">To say it's hot in Houston is a huge understatement.  This is miserable. There is no lake to jump in </t>
  </si>
  <si>
    <t>Fri Jun 19 14:54:48 PDT 2009</t>
  </si>
  <si>
    <t xml:space="preserve">300th tweet ... thinking of chocolate ~x~ sadly not eatings any </t>
  </si>
  <si>
    <t xml:space="preserve">spent too much today </t>
  </si>
  <si>
    <t>Fri Jun 19 14:54:49 PDT 2009</t>
  </si>
  <si>
    <t xml:space="preserve">Nothing will ever be the same. I'm going to miss this. </t>
  </si>
  <si>
    <t>Fri Jun 19 14:54:51 PDT 2009</t>
  </si>
  <si>
    <t xml:space="preserve">is it time to go home yet </t>
  </si>
  <si>
    <t>ChytilPhoto</t>
  </si>
  <si>
    <t xml:space="preserve">@JohnPayson  I just picked mine up (iPhone 3GS). Now I'm waiting for it to activate. </t>
  </si>
  <si>
    <t>Fri Jun 19 14:54:53 PDT 2009</t>
  </si>
  <si>
    <t xml:space="preserve">Oh, and I haven't seen my dogs yet. They're still at daycare from yesterday. We were supposed to pick them up this morning! </t>
  </si>
  <si>
    <t>@bexiclepop I'm so annoyed on your behalf  I LOVE YOU BECCAFACE.</t>
  </si>
  <si>
    <t>Fri Jun 19 14:54:54 PDT 2009</t>
  </si>
  <si>
    <t xml:space="preserve">@The_Police1 Oh right I get it. I shall but out then </t>
  </si>
  <si>
    <t>Fri Jun 19 14:54:55 PDT 2009</t>
  </si>
  <si>
    <t xml:space="preserve">@hadtobeyou I know hahaha. I am meant when she gets home. DONNA I AM BORED!! </t>
  </si>
  <si>
    <t>Fri Jun 19 14:54:56 PDT 2009</t>
  </si>
  <si>
    <t xml:space="preserve">Check for survey:$3    security deposit check: $215               bill for textbooks: over double that </t>
  </si>
  <si>
    <t>@amberrrniiicole not unless my mom doesn't give it back to me ever  my grandma said she can't interfere &amp;amp; plus it would be a lot of work</t>
  </si>
  <si>
    <t>Fri Jun 19 14:55:00 PDT 2009</t>
  </si>
  <si>
    <t>@harlowdusk aw boo  that blows, people suck the big one!</t>
  </si>
  <si>
    <t xml:space="preserve">watchin big brother...... bye bye cairon !!! </t>
  </si>
  <si>
    <t>Fri Jun 19 14:55:02 PDT 2009</t>
  </si>
  <si>
    <t xml:space="preserve">iPhone playing up - battery running down all the time, back very hot (the phone not mine), even charging isn't making a difference. </t>
  </si>
  <si>
    <t>Fri Jun 19 14:55:03 PDT 2009</t>
  </si>
  <si>
    <t>my cat died today!  im depressed, after 22 years of life and 14 w/ me since I borned. i'll never forget it! love youuu</t>
  </si>
  <si>
    <t>@daniellepdx I knooow! I take my days off on my bf's day off, and he was wrong.  So my morning was like &amp;quot;AHHH OMG RUSH!&amp;quot;</t>
  </si>
  <si>
    <t xml:space="preserve">@FunkyMissMonkey I gave up </t>
  </si>
  <si>
    <t>Fri Jun 19 14:55:05 PDT 2009</t>
  </si>
  <si>
    <t xml:space="preserve">why is facebook not working </t>
  </si>
  <si>
    <t>Fri Jun 19 14:55:06 PDT 2009</t>
  </si>
  <si>
    <t xml:space="preserve">Morning...I don't wana get up </t>
  </si>
  <si>
    <t>thinkin abt how you think you might know someone....then they shock the heck outta ya! very unfortunate  looking fwd to vegas trip w l ...</t>
  </si>
  <si>
    <t>Fri Jun 19 14:55:07 PDT 2009</t>
  </si>
  <si>
    <t>CynthiiaHdz</t>
  </si>
  <si>
    <t xml:space="preserve">Today I am not going to see smackdown </t>
  </si>
  <si>
    <t>Fri Jun 19 14:55:09 PDT 2009</t>
  </si>
  <si>
    <t>MaraDeVille</t>
  </si>
  <si>
    <t xml:space="preserve">today is not going well at all. FUCK CHINA, taking away my boyfriend </t>
  </si>
  <si>
    <t>Fri Jun 19 14:55:08 PDT 2009</t>
  </si>
  <si>
    <t>ElisaC</t>
  </si>
  <si>
    <t>@sweetney Yes, originally, but like we said: We're LATE, LATE I tell you! We're guilt-ridden enough, don't make me cry  Next week I swear.</t>
  </si>
  <si>
    <t>@ebony_sade  it was improv... Wanna come now?</t>
  </si>
  <si>
    <t>Fri Jun 19 14:55:11 PDT 2009</t>
  </si>
  <si>
    <t>@wishdreamhope WHAT??? No More Zacktastic background...I am sad  sad...I'll try to find the new you!!</t>
  </si>
  <si>
    <t>Fri Jun 19 14:55:10 PDT 2009</t>
  </si>
  <si>
    <t>geekykyu</t>
  </si>
  <si>
    <t xml:space="preserve">I'm having a puppy boom right now </t>
  </si>
  <si>
    <t>Fri Jun 19 14:55:12 PDT 2009</t>
  </si>
  <si>
    <t>jamessargent</t>
  </si>
  <si>
    <t>TheOfficialCB</t>
  </si>
  <si>
    <t xml:space="preserve">iPhone is broken  keyboard wont pop-up.  cant reply to texts! </t>
  </si>
  <si>
    <t xml:space="preserve">@mtwinand HOLLAAAAA Mom wont go to the apple store with me to get the new phone </t>
  </si>
  <si>
    <t>Fri Jun 19 14:55:13 PDT 2009</t>
  </si>
  <si>
    <t>@speedbump78 Oh that sucks  I'm sorry. Can you just *not*?</t>
  </si>
  <si>
    <t>Fri Jun 19 14:55:14 PDT 2009</t>
  </si>
  <si>
    <t xml:space="preserve">Someone just called me ma'am. I'm not even 18 yet! Do i look old? Lol </t>
  </si>
  <si>
    <t>Fri Jun 19 14:55:16 PDT 2009</t>
  </si>
  <si>
    <t>Rainy day and night  I need sun!!!!</t>
  </si>
  <si>
    <t>Fri Jun 19 14:55:17 PDT 2009</t>
  </si>
  <si>
    <t xml:space="preserve">@Ediee15 joeee said YEEEEEES I DO!!! haha wtffffff </t>
  </si>
  <si>
    <t>Fri Jun 19 14:55:21 PDT 2009</t>
  </si>
  <si>
    <t>wilsonunnari</t>
  </si>
  <si>
    <t xml:space="preserve">@veetee11 haha nice but it wasn't me </t>
  </si>
  <si>
    <t>Fri Jun 19 14:55:23 PDT 2009</t>
  </si>
  <si>
    <t xml:space="preserve">@pixie_love about my LOUD chewing... </t>
  </si>
  <si>
    <t>Fri Jun 19 14:55:24 PDT 2009</t>
  </si>
  <si>
    <t xml:space="preserve">@amberrrniiicole like i'd have to get a whole new number and stuff </t>
  </si>
  <si>
    <t>Chillefreeze</t>
  </si>
  <si>
    <t>@Shan_Tae u no follow me  lol</t>
  </si>
  <si>
    <t>mpushnik</t>
  </si>
  <si>
    <t xml:space="preserve">i can haz hivez again </t>
  </si>
  <si>
    <t>Fri Jun 19 14:55:26 PDT 2009</t>
  </si>
  <si>
    <t xml:space="preserve">@CailenBraern I don't want to give up on it, I like it. </t>
  </si>
  <si>
    <t>Fri Jun 19 14:55:27 PDT 2009</t>
  </si>
  <si>
    <t xml:space="preserve">just got rejected from a job coz i can't drive. I knew it would happen, but it's still upsetting because this fact is out of my control. </t>
  </si>
  <si>
    <t xml:space="preserve">miss my boo </t>
  </si>
  <si>
    <t>Fri Jun 19 14:55:28 PDT 2009</t>
  </si>
  <si>
    <t>MzHockeytown</t>
  </si>
  <si>
    <t xml:space="preserve">@hagen007 trust me, my body and mind HATE this shift. I just hope I'm able to get all my paper work done today and tomorrow, busy nights! </t>
  </si>
  <si>
    <t>Fri Jun 19 14:55:29 PDT 2009</t>
  </si>
  <si>
    <t>0velvet0</t>
  </si>
  <si>
    <t xml:space="preserve">@malena_sama uy... espero que no fuera nada grave.... &amp;amp;hearts&amp;amp;hearts&amp;amp;hearts&amp;amp;hearts&amp;amp;hearts&amp;amp;hearts&amp;amp;hearts&amp;amp;hearts&amp;amp;hearts&amp;amp;hearts </t>
  </si>
  <si>
    <t>Fri Jun 19 14:55:30 PDT 2009</t>
  </si>
  <si>
    <t xml:space="preserve">@TheFirstSight don't worry, i understand you, sometimes my internet is so freakin' slow too! </t>
  </si>
  <si>
    <t>Fri Jun 19 14:55:31 PDT 2009</t>
  </si>
  <si>
    <t>marcellebilheri</t>
  </si>
  <si>
    <t xml:space="preserve">Show do @nando_reis hj... </t>
  </si>
  <si>
    <t>Fri Jun 19 14:55:33 PDT 2009</t>
  </si>
  <si>
    <t>_kat</t>
  </si>
  <si>
    <t xml:space="preserve">Frosted flakes they're more than good, they're greeeeeat! Loll this is what my life has come down to </t>
  </si>
  <si>
    <t>Fri Jun 19 14:55:34 PDT 2009</t>
  </si>
  <si>
    <t>trippysgirl</t>
  </si>
  <si>
    <t xml:space="preserve">sad to hear about Philadelphia sportscaster Gary Papa's death. </t>
  </si>
  <si>
    <t>JNHohol</t>
  </si>
  <si>
    <t>Loading all my stuff on my iPhone 3GS. Two full loads with iTunes in the past 3 days, 1st my 3G going to 3.0 &amp;amp; now my 3GS  Seems quicker</t>
  </si>
  <si>
    <t>Fri Jun 19 14:55:36 PDT 2009</t>
  </si>
  <si>
    <t xml:space="preserve">@KimKardashian aww i just got over the flu. I hope u feel better soon </t>
  </si>
  <si>
    <t>Fri Jun 19 14:55:37 PDT 2009</t>
  </si>
  <si>
    <t xml:space="preserve">@birdfeedapp If you'd let me test, I could comply..   </t>
  </si>
  <si>
    <t>Fri Jun 19 14:55:38 PDT 2009</t>
  </si>
  <si>
    <t>Bolislove</t>
  </si>
  <si>
    <t xml:space="preserve">I'm incomplete without you </t>
  </si>
  <si>
    <t>Fri Jun 19 14:55:40 PDT 2009</t>
  </si>
  <si>
    <t>SamStimpson</t>
  </si>
  <si>
    <t xml:space="preserve">Why Do i have to Fricking Complicate things all the Fricking Time </t>
  </si>
  <si>
    <t>Sinixed</t>
  </si>
  <si>
    <t xml:space="preserve">Had a nice time with my dad and litlle bother, they're just awsome. A shame we didn't get to celebrate midsummers day as we use to. </t>
  </si>
  <si>
    <t xml:space="preserve">So I may not really be around. So don't fret, nothing to do with the bump, it just means I won't have any real access until DH gets home. </t>
  </si>
  <si>
    <t>Fri Jun 19 14:55:44 PDT 2009</t>
  </si>
  <si>
    <t xml:space="preserve">Road trip to Red Rocks 07/13 for the Death Cab show? SL at Red Butte is sold outtttttt </t>
  </si>
  <si>
    <t>Fri Jun 19 14:55:45 PDT 2009</t>
  </si>
  <si>
    <t>ShereenChalak</t>
  </si>
  <si>
    <t xml:space="preserve">@MishAref FuL! </t>
  </si>
  <si>
    <t>@VictoriaMonro you usually do  well either way call sethu first because i'm unreliable atm and i dont want you to cancel that for me.</t>
  </si>
  <si>
    <t>Fri Jun 19 14:55:46 PDT 2009</t>
  </si>
  <si>
    <t xml:space="preserve">@pluincee @lauryly saw me type that and said 'no you don't' </t>
  </si>
  <si>
    <t>Fri Jun 19 14:55:49 PDT 2009</t>
  </si>
  <si>
    <t xml:space="preserve">*looks outside* damn! I am living in the WRONG part of the city.. No hot male eye candy ANYWHERE! </t>
  </si>
  <si>
    <t>Fri Jun 19 14:55:51 PDT 2009</t>
  </si>
  <si>
    <t xml:space="preserve">@questlove Oh no...sorry to hear that news. </t>
  </si>
  <si>
    <t>Fri Jun 19 14:55:52 PDT 2009</t>
  </si>
  <si>
    <t xml:space="preserve">Sometimes love isn't enough... </t>
  </si>
  <si>
    <t xml:space="preserve">@gilmoregirlc i know.. i'm sorry </t>
  </si>
  <si>
    <t xml:space="preserve">Im disappointed, no sambuca this weekend </t>
  </si>
  <si>
    <t xml:space="preserve">ok, so this weekend is not going to plan. Tom's dad was rushed to hospital with heart pains today so we canceled. Am worried </t>
  </si>
  <si>
    <t>Fri Jun 19 14:55:53 PDT 2009</t>
  </si>
  <si>
    <t xml:space="preserve">@aimeeEffii awh thats not very fair. I know what you mean i only got to say goodbye to adam and raymond but nobody else </t>
  </si>
  <si>
    <t>Fri Jun 19 14:55:54 PDT 2009</t>
  </si>
  <si>
    <t xml:space="preserve">@Manak again...BUT ANDY </t>
  </si>
  <si>
    <t xml:space="preserve">@Kat5Rescue Thank you for asking. I am not sure,I guess, no news is good news   Hurt is back, I haven't heard the  details yet  </t>
  </si>
  <si>
    <t>Fri Jun 19 14:55:55 PDT 2009</t>
  </si>
  <si>
    <t>hellojuliana</t>
  </si>
  <si>
    <t xml:space="preserve">just saw a giant elmo </t>
  </si>
  <si>
    <t>Fri Jun 19 14:55:57 PDT 2009</t>
  </si>
  <si>
    <t>DJ_Royal_T</t>
  </si>
  <si>
    <t>@AnthonyONeal of course I know of 1, a good 1 too... but she is slammed right now. Not taking on any new projects  sorry bruh</t>
  </si>
  <si>
    <t>Fri Jun 19 14:56:48 PDT 2009</t>
  </si>
  <si>
    <t>ShennS</t>
  </si>
  <si>
    <t xml:space="preserve">Got ditched by my own husband </t>
  </si>
  <si>
    <t>Fri Jun 19 14:56:49 PDT 2009</t>
  </si>
  <si>
    <t>@anniemacdj Wish I'd been able 2 send u a shout on the air. Still @ work. So sad.   Maybe one day Ill b on time. Darn time difference.</t>
  </si>
  <si>
    <t>Fri Jun 19 14:56:51 PDT 2009</t>
  </si>
  <si>
    <t>Kayteee20</t>
  </si>
  <si>
    <t xml:space="preserve">Im so sweepy. . . Thank godness for Oasis tomorrow. . .  BUT still must wake up at 6 </t>
  </si>
  <si>
    <t>Fri Jun 19 14:56:52 PDT 2009</t>
  </si>
  <si>
    <t xml:space="preserve">&amp;quot;Gosh hunny you've put on weight!&amp;quot; &amp;quot;Errrr... thank you?&amp;quot; </t>
  </si>
  <si>
    <t>Fri Jun 19 14:56:53 PDT 2009</t>
  </si>
  <si>
    <t>@kingsin55 still sick  did u get my DM?</t>
  </si>
  <si>
    <t>My car just died  #squarespace #trackle</t>
  </si>
  <si>
    <t>@R34lrocknrolla argh i want to, but ill be at duckes tonight and tomorrow  super sadface..Heard it was really good.</t>
  </si>
  <si>
    <t>Fri Jun 19 14:56:54 PDT 2009</t>
  </si>
  <si>
    <t>JMmomani</t>
  </si>
  <si>
    <t xml:space="preserve">fixing a 43 inch hd tv! but it aint letterboxed </t>
  </si>
  <si>
    <t>Fri Jun 19 14:56:55 PDT 2009</t>
  </si>
  <si>
    <t>tzilla</t>
  </si>
  <si>
    <t xml:space="preserve">I miss all my southern california friends soooooo much lately </t>
  </si>
  <si>
    <t>Crazychange</t>
  </si>
  <si>
    <t>@Nicolesaid You haven't interneeeet? My god, I need to talk with yoou !  xd</t>
  </si>
  <si>
    <t>Fri Jun 19 14:56:56 PDT 2009</t>
  </si>
  <si>
    <t>RedheadWench</t>
  </si>
  <si>
    <t>@l1edmyface0ff Lucy bit our neighbor dog's face and they were both bleeding.  I was too lazy to text everyone.</t>
  </si>
  <si>
    <t xml:space="preserve">@LiverpoolFan74 I had to put a lot of makeup on so a lot of mad scrubbing </t>
  </si>
  <si>
    <t>Nikkyboo11</t>
  </si>
  <si>
    <t xml:space="preserve">Did you hear the Vacuum... I inhaled this tuna sandwich... don't even know how it tasted... </t>
  </si>
  <si>
    <t>comicalsneakers</t>
  </si>
  <si>
    <t xml:space="preserve">@rosepixie Can't you just pay a late fee maybe maybe?! </t>
  </si>
  <si>
    <t>Fri Jun 19 14:56:58 PDT 2009</t>
  </si>
  <si>
    <t>NicolePatina</t>
  </si>
  <si>
    <t xml:space="preserve">@KimKardashian I'm sorry, I know how you feel it sucks. </t>
  </si>
  <si>
    <t>Fri Jun 19 14:57:00 PDT 2009</t>
  </si>
  <si>
    <t xml:space="preserve">@otterale Oh! I see! Yep - gotta type each one! That's how much you have to care </t>
  </si>
  <si>
    <t>Fri Jun 19 14:57:02 PDT 2009</t>
  </si>
  <si>
    <t>nothing to do tonight!!!  bored bored.</t>
  </si>
  <si>
    <t xml:space="preserve">craving sum pizza right now..and not jus any kind either </t>
  </si>
  <si>
    <t>habitbraker</t>
  </si>
  <si>
    <t>@ash_lee_ ash, I wish you would be here  gotta go now...break is up...more music to come...lalala...I love you, hun :-*</t>
  </si>
  <si>
    <t>whatfoxknows</t>
  </si>
  <si>
    <t xml:space="preserve">@chrisrogers I like the TiVo best bc of accessability (online prog, netflix, etc) but can't access alot of HD shows unless thru cox svcs. </t>
  </si>
  <si>
    <t>jonesagoing</t>
  </si>
  <si>
    <t>Stage 2 watering what a drag  make sure you obey the rules water patrol is out and about  take a look san antonio @ saws.org</t>
  </si>
  <si>
    <t>Fri Jun 19 14:57:04 PDT 2009</t>
  </si>
  <si>
    <t>BuffloChicknGuy</t>
  </si>
  <si>
    <t xml:space="preserve">And I'm out! What a frustrating week. One stop to make before home. Need another wind. Would suck to feel too tired to do anything. </t>
  </si>
  <si>
    <t>Fri Jun 19 14:57:07 PDT 2009</t>
  </si>
  <si>
    <t>@knightsangel Hey Eddie!!  He played it already   bout 8.30</t>
  </si>
  <si>
    <t>keit17</t>
  </si>
  <si>
    <t>i fell really sad cause my dog died yesterday ..    it had ten years i love her an im always wil love</t>
  </si>
  <si>
    <t>hyesungkim</t>
  </si>
  <si>
    <t xml:space="preserve">cuz he's a faithful friend? i donno </t>
  </si>
  <si>
    <t>Fri Jun 19 14:57:08 PDT 2009</t>
  </si>
  <si>
    <t>Clairewozza</t>
  </si>
  <si>
    <t xml:space="preserve">@RellyAB unfortunately yes it is </t>
  </si>
  <si>
    <t>Fri Jun 19 14:57:11 PDT 2009</t>
  </si>
  <si>
    <t xml:space="preserve">is last night at work.. sad </t>
  </si>
  <si>
    <t>NY_27</t>
  </si>
  <si>
    <t xml:space="preserve">@sexyyycakess I didn't realize u have to use a credit card? Oh man I'm fuck </t>
  </si>
  <si>
    <t>Fri Jun 19 14:57:12 PDT 2009</t>
  </si>
  <si>
    <t>WineBerserkers</t>
  </si>
  <si>
    <t>@TravelPaso So far shockingly little from Paso   Highlights: Pavie, Insignia, Flora Springs, Heitz, Patricia Green, SQN, Alban</t>
  </si>
  <si>
    <t xml:space="preserve">I know right but i can't find a name for it </t>
  </si>
  <si>
    <t>kmbassett</t>
  </si>
  <si>
    <t xml:space="preserve">Sissy just left. </t>
  </si>
  <si>
    <t>Fri Jun 19 14:57:13 PDT 2009</t>
  </si>
  <si>
    <t>smagico</t>
  </si>
  <si>
    <t>@olerafa What about the 4st pic? So sad pic...   http://migre.me/2yik - This one broke my heart!</t>
  </si>
  <si>
    <t>Fri Jun 19 14:57:14 PDT 2009</t>
  </si>
  <si>
    <t>@jettemomant ahah not our contest-that was Sagra. Don't think I won though.  oh well!</t>
  </si>
  <si>
    <t>Fri Jun 19 14:57:15 PDT 2009</t>
  </si>
  <si>
    <t xml:space="preserve">@amber_benson @spacelamb  Wish I was going to be there.  </t>
  </si>
  <si>
    <t>littleeprincess</t>
  </si>
  <si>
    <t xml:space="preserve">someone has stoled my ipod, i'm so sad about this </t>
  </si>
  <si>
    <t>Fri Jun 19 14:57:16 PDT 2009</t>
  </si>
  <si>
    <t>RingleaderDTB69</t>
  </si>
  <si>
    <t xml:space="preserve">I'm also hungry.  14 years, ya think hubby would get the hint...I DON'T EAT FREAKIN' HOT DOGS!  Goes 2 store, doesn't get me anything.  </t>
  </si>
  <si>
    <t>Fri Jun 19 14:57:17 PDT 2009</t>
  </si>
  <si>
    <t xml:space="preserve">@DevineNews Uh...awful. </t>
  </si>
  <si>
    <t>Fri Jun 19 14:57:20 PDT 2009</t>
  </si>
  <si>
    <t>savedR</t>
  </si>
  <si>
    <t xml:space="preserve">Huh, FFXI takes a REALLY long time to uninstall. Also, I love that game. </t>
  </si>
  <si>
    <t>Fri Jun 19 14:57:19 PDT 2009</t>
  </si>
  <si>
    <t>Indie_W</t>
  </si>
  <si>
    <t xml:space="preserve">@RhysehT ok ok  Its all out. The phones ringing on constant, Papers wanna no all </t>
  </si>
  <si>
    <t>smccowan</t>
  </si>
  <si>
    <t>Last day 2day  Goin out to an italian 4 t. Back to training for europeans as of monday! 5 days till Europeans yasss!</t>
  </si>
  <si>
    <t>Fri Jun 19 14:57:21 PDT 2009</t>
  </si>
  <si>
    <t>ManicMarsham</t>
  </si>
  <si>
    <t>Is about to go bed got work in the morning  finished my exams woo!</t>
  </si>
  <si>
    <t>Fri Jun 19 14:57:22 PDT 2009</t>
  </si>
  <si>
    <t>Elle_Hammond</t>
  </si>
  <si>
    <t xml:space="preserve">at work and l miss out watching HM this morin </t>
  </si>
  <si>
    <t>ClarissaLee48</t>
  </si>
  <si>
    <t>no more thumper plates  ........</t>
  </si>
  <si>
    <t>Fri Jun 19 14:57:23 PDT 2009</t>
  </si>
  <si>
    <t>stevieb169</t>
  </si>
  <si>
    <t xml:space="preserve">one out of 17 aint bad  </t>
  </si>
  <si>
    <t>I AM SO DAMNED TIRED!! WHY?  I should go over lines, but I think I'm going to take a quick ass nap. Yes. Colored Museum rehearsal 830-11p</t>
  </si>
  <si>
    <t>Fri Jun 19 14:57:25 PDT 2009</t>
  </si>
  <si>
    <t>In bed reading Now mag. Feeling v tired &amp;amp; bit rough after y.days hosp visit. Missing @mjh81 in bed with me though!  so glad its the wknd!</t>
  </si>
  <si>
    <t>wow! i have not had any time to show any luv  --- so, here i am: I want to wish all of you out there in cyberspace a FAB weekend!</t>
  </si>
  <si>
    <t>Fri Jun 19 14:57:27 PDT 2009</t>
  </si>
  <si>
    <t>theidan</t>
  </si>
  <si>
    <t>http://twitpic.com/7u9kz - so tired, sleepy and exhausted!  i need to sleep!</t>
  </si>
  <si>
    <t>Fri Jun 19 14:57:29 PDT 2009</t>
  </si>
  <si>
    <t>baldwinboy5ive</t>
  </si>
  <si>
    <t>Can't find cheap tickets for Saturday! Want to see Big Weaver vs Little Weaver  #angels #dodgers</t>
  </si>
  <si>
    <t>Fri Jun 19 14:57:30 PDT 2009</t>
  </si>
  <si>
    <t xml:space="preserve">Just shattered the screen of my phone. Everyone is pissed. Goodbye all money I ever saved   </t>
  </si>
  <si>
    <t>Fri Jun 19 14:57:32 PDT 2009</t>
  </si>
  <si>
    <t xml:space="preserve">wow u guys stay up so late i cant do that </t>
  </si>
  <si>
    <t>Fri Jun 19 14:57:35 PDT 2009</t>
  </si>
  <si>
    <t>niaomh</t>
  </si>
  <si>
    <t>@paulheylin i caree  ima miss cairon xo</t>
  </si>
  <si>
    <t>@Askelf http://twitpic.com/7tqma - GOOD! I wouldnt use them  I love your products</t>
  </si>
  <si>
    <t>@smoshanthony Nope, have heard of tortillas before but have no idea where to get one.  We're deprived over here!</t>
  </si>
  <si>
    <t>It was ok babes but i hurt my back  hey you can come wash my car too! Its really really dirty :p</t>
  </si>
  <si>
    <t>Fri Jun 19 14:57:38 PDT 2009</t>
  </si>
  <si>
    <t>http://twitpic.com/7u9lo - so tired, sleepy and exhausted!  i need to sleep!</t>
  </si>
  <si>
    <t>Fri Jun 19 14:57:41 PDT 2009</t>
  </si>
  <si>
    <t>@ImInLoveWithMJJ Yeah but he replied to you. He hasn't replied to me  All I asked him is about the Smooth Criminal rehersals (the lean)</t>
  </si>
  <si>
    <t>Fri Jun 19 14:57:42 PDT 2009</t>
  </si>
  <si>
    <t>cassieframex</t>
  </si>
  <si>
    <t xml:space="preserve">work at 8 in the morning </t>
  </si>
  <si>
    <t>salvatm</t>
  </si>
  <si>
    <t xml:space="preserve">is bored someone please help </t>
  </si>
  <si>
    <t>Fri Jun 19 14:57:44 PDT 2009</t>
  </si>
  <si>
    <t xml:space="preserve">@rileysauntie Hope your flight back to North America went smoothly, I still can't believe you had to leave though </t>
  </si>
  <si>
    <t>Fri Jun 19 14:57:45 PDT 2009</t>
  </si>
  <si>
    <t xml:space="preserve">@sadieefacee Where are you? I went live at work lmao. I didn't get a missed call from you </t>
  </si>
  <si>
    <t>Fri Jun 19 14:57:46 PDT 2009</t>
  </si>
  <si>
    <t>Cocoqt81</t>
  </si>
  <si>
    <t xml:space="preserve">I'm tired, but I have to get ready to go have dinner soon so no time for a nap. </t>
  </si>
  <si>
    <t>NadineSalaita</t>
  </si>
  <si>
    <t xml:space="preserve">In bed trying to sleep..Dont feel like going to work tomorrow!! </t>
  </si>
  <si>
    <t>Fri Jun 19 14:57:47 PDT 2009</t>
  </si>
  <si>
    <t>mphoenix522</t>
  </si>
  <si>
    <t xml:space="preserve">The iPhone 3GS arrived at about 1:30 today. I am really excited to try it out but it is &amp;quot;activating&amp;quot; This may take a while </t>
  </si>
  <si>
    <t>Fri Jun 19 14:57:49 PDT 2009</t>
  </si>
  <si>
    <t>wwoodiii</t>
  </si>
  <si>
    <t xml:space="preserve">Went to Trace's the other night, wasn't the same... I miss our Tuesday outings </t>
  </si>
  <si>
    <t>Fri Jun 19 14:57:55 PDT 2009</t>
  </si>
  <si>
    <t>Im out. Its all well done but it hurts so much! already awake for 2 hours but i couldnt move before. hate this part of hospital life  pain</t>
  </si>
  <si>
    <t xml:space="preserve">@Geekpie some year groups are just bad, all schools have them </t>
  </si>
  <si>
    <t>soechaung</t>
  </si>
  <si>
    <t>everything is annoying me ... the weather, the time, my teeth ... plus no cable tv at the moment ...  ...</t>
  </si>
  <si>
    <t>Fri Jun 19 14:57:57 PDT 2009</t>
  </si>
  <si>
    <t>@acreason I haven't made it out to that side of town for work reasons in quite a while.    Looking for $100 on the phone.</t>
  </si>
  <si>
    <t>Fri Jun 19 14:57:58 PDT 2009</t>
  </si>
  <si>
    <t xml:space="preserve">My hair sucks </t>
  </si>
  <si>
    <t>Fri Jun 19 14:58:46 PDT 2009</t>
  </si>
  <si>
    <t>AGAIN! monday w/out school!!  i'm sad!</t>
  </si>
  <si>
    <t>Fri Jun 19 14:58:48 PDT 2009</t>
  </si>
  <si>
    <t xml:space="preserve">loading up my ipod for a hopefully quick trip to corpus. maybe i can nap in the car because i'm exhausted </t>
  </si>
  <si>
    <t>Fri Jun 19 14:58:54 PDT 2009</t>
  </si>
  <si>
    <t xml:space="preserve">Yeah well the text i sent was to long and it wouldn't send the whole thing to yall </t>
  </si>
  <si>
    <t>Fri Jun 19 14:58:53 PDT 2009</t>
  </si>
  <si>
    <t>dizzymslizzie</t>
  </si>
  <si>
    <t xml:space="preserve">about to leave work and face rush hour traffic </t>
  </si>
  <si>
    <t xml:space="preserve">Just leaving now to go to the vets. This is gona be a long night... and I have to work in the morning. </t>
  </si>
  <si>
    <t>Fri Jun 19 14:58:55 PDT 2009</t>
  </si>
  <si>
    <t>AbbeyRoad23</t>
  </si>
  <si>
    <t xml:space="preserve">Just wants to be done. </t>
  </si>
  <si>
    <t xml:space="preserve">http://twitpic.com/7svst - @aliehs_pro Tsss! I can't leave my cell Have to talk to custom broker during the morning </t>
  </si>
  <si>
    <t>Fri Jun 19 14:58:57 PDT 2009</t>
  </si>
  <si>
    <t>@olafsearson I too am watching Wossy - although not in HD  I love Rob Webb doing Flashdance - v funny lol! xx</t>
  </si>
  <si>
    <t>Fri Jun 19 14:58:58 PDT 2009</t>
  </si>
  <si>
    <t xml:space="preserve">I'm going to miss working and talking about random crazy nerdy shit at work with some pretty chill people </t>
  </si>
  <si>
    <t>Ccandyffreak</t>
  </si>
  <si>
    <t>@barbiegirl4445 no  i cant but i really want to!</t>
  </si>
  <si>
    <t>Fri Jun 19 14:59:01 PDT 2009</t>
  </si>
  <si>
    <t>@chloe1107 I'm exhausted  I woke up at 6 then went back to bed. then came home to do some stuff for musiqtone. then went rollerskating.</t>
  </si>
  <si>
    <t>Fri Jun 19 14:59:02 PDT 2009</t>
  </si>
  <si>
    <t xml:space="preserve">omg i feel so crap this aint funny!!!!! </t>
  </si>
  <si>
    <t>Fri Jun 19 14:59:04 PDT 2009</t>
  </si>
  <si>
    <t>iTwon</t>
  </si>
  <si>
    <t>@JJBadfish2 It makes me so sad to hear about your kitty  If theres anything i can do, let me know!</t>
  </si>
  <si>
    <t>Fri Jun 19 14:59:05 PDT 2009</t>
  </si>
  <si>
    <t xml:space="preserve">@Bluefinch Peregrines are amazing, keep meaning to get out and see a nesting pair near me, just never seem to get around to it. </t>
  </si>
  <si>
    <t>Fri Jun 19 14:59:06 PDT 2009</t>
  </si>
  <si>
    <t xml:space="preserve">@mstohl @kamigarcia All of the books you have given away I have already read, </t>
  </si>
  <si>
    <t>Fri Jun 19 14:59:07 PDT 2009</t>
  </si>
  <si>
    <t>LaurenMacca09</t>
  </si>
  <si>
    <t xml:space="preserve">hahaha no im tryin to find mates me kid hahaha  iv onli got 9 followers </t>
  </si>
  <si>
    <t>@beurteilen oh my.  hope for the best!!!</t>
  </si>
  <si>
    <t>Fri Jun 19 14:59:08 PDT 2009</t>
  </si>
  <si>
    <t>Innovaxsean</t>
  </si>
  <si>
    <t xml:space="preserve">@QueenEsteeezy it hasn't missed you though. inanimate objects suck.. </t>
  </si>
  <si>
    <t>@paulo_one Thanks - you're awesome! It's been so crazy this week - haven't had much time to tweet  how have you been?</t>
  </si>
  <si>
    <t>Fri Jun 19 14:59:09 PDT 2009</t>
  </si>
  <si>
    <t>nils_djoos</t>
  </si>
  <si>
    <t xml:space="preserve">so sad that twitterfon nor twitteriffic use Autorotate </t>
  </si>
  <si>
    <t xml:space="preserve">My street did NOT get paved. That means we have to carry the boxes and furniture down to the end of the street on Monday. </t>
  </si>
  <si>
    <t>Ractuswalks</t>
  </si>
  <si>
    <t xml:space="preserve">@MiseryFields I don't have an IPhone, I have a crumby Samsung! </t>
  </si>
  <si>
    <t>Fri Jun 19 14:59:10 PDT 2009</t>
  </si>
  <si>
    <t>iainconnor</t>
  </si>
  <si>
    <t xml:space="preserve">@shawnmccarthy Apparently there are shockingly racist robots who speak jive and have gold teeth and can't read. I'm reminded of JarJar </t>
  </si>
  <si>
    <t>Fri Jun 19 14:59:11 PDT 2009</t>
  </si>
  <si>
    <t>nvexchange</t>
  </si>
  <si>
    <t xml:space="preserve">@Flavorbank I assume Sally from Gordon's Cafe? If so, i'm afraid I've never had an opportunity to meet her so I am of little help. </t>
  </si>
  <si>
    <t>Fri Jun 19 14:59:13 PDT 2009</t>
  </si>
  <si>
    <t xml:space="preserve">@SimoneKali Well , that sucks </t>
  </si>
  <si>
    <t>LindaMooney</t>
  </si>
  <si>
    <t xml:space="preserve">@marilacroix If you've added my major publisher to your list, I can't go in and re-enter data.   </t>
  </si>
  <si>
    <t>Fri Jun 19 14:59:21 PDT 2009</t>
  </si>
  <si>
    <t>@RaqC Chica, me le puedes dar un beso y abrazo a Romeo. I wanted to be there but damn that line &amp;amp; well I have to travel far  Que pena!</t>
  </si>
  <si>
    <t>withlovejam</t>
  </si>
  <si>
    <t xml:space="preserve">At home, pretty worried. It sucks to not have a car </t>
  </si>
  <si>
    <t>Fri Jun 19 14:59:22 PDT 2009</t>
  </si>
  <si>
    <t>@Kevin_Wolf Aaaaack!  I can't imagine that if Jill picked a bone, it was unwarrented. (Did I say that right?)</t>
  </si>
  <si>
    <t xml:space="preserve">had a nice long day of job hunting.. </t>
  </si>
  <si>
    <t>Fri Jun 19 14:59:24 PDT 2009</t>
  </si>
  <si>
    <t>jurassic park. I wanna go to the art show!  let's go tomorrow...?</t>
  </si>
  <si>
    <t>Fri Jun 19 14:59:25 PDT 2009</t>
  </si>
  <si>
    <t>MahReeAhh</t>
  </si>
  <si>
    <t xml:space="preserve">Omg fuck this humidity. its like 95 degress at my work right now </t>
  </si>
  <si>
    <t>Fri Jun 19 14:59:26 PDT 2009</t>
  </si>
  <si>
    <t>FreckleCookie</t>
  </si>
  <si>
    <t>I missith my Keithington.  I shalt not be happy until he returniths :,(</t>
  </si>
  <si>
    <t xml:space="preserve">@localjerk Hook up the link to this scholar of an iPhone case. My case is worn down already </t>
  </si>
  <si>
    <t>Fri Jun 19 14:59:27 PDT 2009</t>
  </si>
  <si>
    <t>@calebftsk http://twitpic.com/7tzrg - Hahah.for a second I believed you and went aw..I expected a bald Caleb.  hahahah.</t>
  </si>
  <si>
    <t>Fri Jun 19 14:59:28 PDT 2009</t>
  </si>
  <si>
    <t xml:space="preserve">@purplehayz I have 3 twitter applications on my phone, I miss the lappy </t>
  </si>
  <si>
    <t>Jeneliz</t>
  </si>
  <si>
    <t>@khab girl, I have no moneey   i sooo wish i could tho...</t>
  </si>
  <si>
    <t>Fri Jun 19 14:59:30 PDT 2009</t>
  </si>
  <si>
    <t>natarieee</t>
  </si>
  <si>
    <t>Fri Jun 19 14:59:29 PDT 2009</t>
  </si>
  <si>
    <t>Uggghhh got the worst headache!!  Compliments of Landon pulling my hair   We were wrestling LOL. Yea I'm a tough sporty mommy hehe.</t>
  </si>
  <si>
    <t>wendyperrin</t>
  </si>
  <si>
    <t xml:space="preserve">Yes, @AvWeekBenet, I'm in DC for the wknd. Tried to tweet a hello as I drove past Baltimore last night but mangled your new twittername!  </t>
  </si>
  <si>
    <t xml:space="preserve">@afrobella it will get worse....wait until the Taste next week </t>
  </si>
  <si>
    <t>Fri Jun 19 14:59:31 PDT 2009</t>
  </si>
  <si>
    <t>I hate my throat! It's hurting  and i have a funny voice, even tho it's funny it is hurting!</t>
  </si>
  <si>
    <t>kaylajasmin14</t>
  </si>
  <si>
    <t>It's supposed to b summer and its raining  I hate oregon.</t>
  </si>
  <si>
    <t xml:space="preserve">And still waiting. It does no good to have an appointment, mine was at 3:45 and now it's 5 now </t>
  </si>
  <si>
    <t>@pirrofina I can't! I'm goin to go pick up a cake for my mom  I'll be home in like...an hour.</t>
  </si>
  <si>
    <t>Fri Jun 19 14:59:32 PDT 2009</t>
  </si>
  <si>
    <t xml:space="preserve">@LonoSG Same again mate, Says code not correct / no longer valid </t>
  </si>
  <si>
    <t>Fri Jun 19 14:59:33 PDT 2009</t>
  </si>
  <si>
    <t xml:space="preserve">Teething is not a fun stage </t>
  </si>
  <si>
    <t>Fri Jun 19 14:59:34 PDT 2009</t>
  </si>
  <si>
    <t xml:space="preserve">@simplycrystal omg you're so sick </t>
  </si>
  <si>
    <t>Fri Jun 19 14:59:35 PDT 2009</t>
  </si>
  <si>
    <t xml:space="preserve">i wanna take a nap sooo badly </t>
  </si>
  <si>
    <t>@laylakayleigh Sry didnt want to make you cry.  Just had to share it.</t>
  </si>
  <si>
    <t>Fri Jun 19 14:59:39 PDT 2009</t>
  </si>
  <si>
    <t>I can't wait for my new iPhone! Where the heck is my confirmation!  I shouldve just waited and bought from the NY Apple store.</t>
  </si>
  <si>
    <t>Fri Jun 19 14:59:41 PDT 2009</t>
  </si>
  <si>
    <t>phlanglois</t>
  </si>
  <si>
    <t xml:space="preserve">@sangel sorry we missed.. had not a minute to call you </t>
  </si>
  <si>
    <t>Fri Jun 19 14:59:42 PDT 2009</t>
  </si>
  <si>
    <t xml:space="preserve">@jtbritto Pirate. I got a legit developers copy from WWDC but IT says I can't install it on my work machine </t>
  </si>
  <si>
    <t>Fri Jun 19 14:59:43 PDT 2009</t>
  </si>
  <si>
    <t>Tricon</t>
  </si>
  <si>
    <t xml:space="preserve">@the_curator was a great man. Too bad we lost him to the hail storm </t>
  </si>
  <si>
    <t>Fri Jun 19 14:59:44 PDT 2009</t>
  </si>
  <si>
    <t xml:space="preserve">@lisawinder hahaha no im tryin to find mates me kid hahaha iv onli got 9 followers </t>
  </si>
  <si>
    <t>Fri Jun 19 14:59:46 PDT 2009</t>
  </si>
  <si>
    <t xml:space="preserve">@sleeakgirl bout what? you not liking me?? </t>
  </si>
  <si>
    <t>reinventingjess</t>
  </si>
  <si>
    <t xml:space="preserve">Crap, I was counting down the hours until my dad could come home &amp;amp; help me watch my son but now he said is going out to dinner first </t>
  </si>
  <si>
    <t>Fri Jun 19 14:59:48 PDT 2009</t>
  </si>
  <si>
    <t xml:space="preserve">bored...doesn't know what to do now that friends left my home... </t>
  </si>
  <si>
    <t xml:space="preserve">Thank you all for the wonderful #followfriday recs. So sorry I missed it again this week. Still sick </t>
  </si>
  <si>
    <t>Fri Jun 19 14:59:51 PDT 2009</t>
  </si>
  <si>
    <t xml:space="preserve">@Popcorn44 @leatron You guys are bad   </t>
  </si>
  <si>
    <t>Fri Jun 19 14:59:52 PDT 2009</t>
  </si>
  <si>
    <t xml:space="preserve">Today's the day. So long lipring </t>
  </si>
  <si>
    <t xml:space="preserve">@morgannn11 yeah that sucks too  hahah i want my new phone </t>
  </si>
  <si>
    <t>1whodatis</t>
  </si>
  <si>
    <t>Baby is getting her CSI cert @ MSU. High was not this fun when I went  LOL</t>
  </si>
  <si>
    <t>Fri Jun 19 14:59:53 PDT 2009</t>
  </si>
  <si>
    <t>ForMyOwnGood</t>
  </si>
  <si>
    <t>@sissymaidgabby it is quite comfy, but I CAN pull out of the tube if I really want to.   but, with KH's support I don't want to.</t>
  </si>
  <si>
    <t>Fri Jun 19 14:59:55 PDT 2009</t>
  </si>
  <si>
    <t>@andyroddick aww andy, im sooo sad rafa has withdrew  i guess its better in the long run for his fitness!! please get better soon rafa x</t>
  </si>
  <si>
    <t>ayakaito</t>
  </si>
  <si>
    <t xml:space="preserve">@LBurtner You're not on IM as much anymore! I miss u </t>
  </si>
  <si>
    <t>Fri Jun 19 14:59:56 PDT 2009</t>
  </si>
  <si>
    <t xml:space="preserve">@jenbryd i sometimes use photobucket but i cant get the bubble to flip and then write in it without it going backwards </t>
  </si>
  <si>
    <t>@snorkrat back next friday  -cries- spending hundreds on skate wear! Help!</t>
  </si>
  <si>
    <t>@The_Block_2009 I only got 3 pair of pants no shoes  now i'm going to take a nap shopping for cloths stresses me out LOL</t>
  </si>
  <si>
    <t>5 to 0!  lets go hogs! We really really really need to get it together.</t>
  </si>
  <si>
    <t>Fri Jun 19 14:59:59 PDT 2009</t>
  </si>
  <si>
    <t>sammyshizzle93</t>
  </si>
  <si>
    <t xml:space="preserve">Gosh, it's turned oh so cold for a nice hot June </t>
  </si>
  <si>
    <t>redferriswheel</t>
  </si>
  <si>
    <t>@karrrn  Colorado is definitely on our list of places to go soon.</t>
  </si>
  <si>
    <t>Fri Jun 19 15:03:04 PDT 2009</t>
  </si>
  <si>
    <t>kasleight</t>
  </si>
  <si>
    <t xml:space="preserve">Going to visit neighbor in the hospital </t>
  </si>
  <si>
    <t>Fri Jun 19 15:03:06 PDT 2009</t>
  </si>
  <si>
    <t>chicivy</t>
  </si>
  <si>
    <t xml:space="preserve">man got busted on being a lousy liar, dont knw if i should be happy or sad </t>
  </si>
  <si>
    <t xml:space="preserve">is bummed Gary Papa died. </t>
  </si>
  <si>
    <t>Fri Jun 19 15:03:10 PDT 2009</t>
  </si>
  <si>
    <t>notez</t>
  </si>
  <si>
    <t xml:space="preserve">Wow so busy no time to tweet.... </t>
  </si>
  <si>
    <t xml:space="preserve">Ok...so I was wrong when I thought the worst thing to spill at work was whipping cream...hiya caramel drizzle all over me...sticky times </t>
  </si>
  <si>
    <t>Fri Jun 19 15:03:11 PDT 2009</t>
  </si>
  <si>
    <t>@HeLikemRedish hey! send me ur # again... i accidentally erased it  {sorry!}</t>
  </si>
  <si>
    <t>Fri Jun 19 15:03:12 PDT 2009</t>
  </si>
  <si>
    <t xml:space="preserve">@riversideboy no!!!!! i feel so bad for poor wee cairon </t>
  </si>
  <si>
    <t>MountRuapehu</t>
  </si>
  <si>
    <t xml:space="preserve">The wind is picking up and the Movenpick and High Flyer have just closed for the day </t>
  </si>
  <si>
    <t>Fri Jun 19 15:03:13 PDT 2009</t>
  </si>
  <si>
    <t>zdmack04</t>
  </si>
  <si>
    <t xml:space="preserve">RIP Bear....you will be missed. </t>
  </si>
  <si>
    <t>@TCBallew Awe  I'm sorry. You told me you canceled Saturday with him yesterday.</t>
  </si>
  <si>
    <t>Fri Jun 19 15:03:17 PDT 2009</t>
  </si>
  <si>
    <t xml:space="preserve">@limegreenmodern Oooh - I hate it when pics look that bad - I need to redo some of mine as well </t>
  </si>
  <si>
    <t>Fri Jun 19 15:03:19 PDT 2009</t>
  </si>
  <si>
    <t xml:space="preserve">@Loutriatter Time wasting is a specialty of mine </t>
  </si>
  <si>
    <t>drdrea03</t>
  </si>
  <si>
    <t xml:space="preserve">@brittanymcgee i would if i lived near you. </t>
  </si>
  <si>
    <t>Fri Jun 19 15:03:21 PDT 2009</t>
  </si>
  <si>
    <t>pamtelen</t>
  </si>
  <si>
    <t>OH NO! George really is leaving!  It'll be MICA instead of MAGIC.</t>
  </si>
  <si>
    <t>Fri Jun 19 15:03:23 PDT 2009</t>
  </si>
  <si>
    <t>molliesc</t>
  </si>
  <si>
    <t xml:space="preserve">getting pounded by a tstorm in champaign </t>
  </si>
  <si>
    <t>FizzWomack</t>
  </si>
  <si>
    <t xml:space="preserve">I have bad computer karma... I've deaded 4 computers (office, 2 personal, and a friends) in the past 2 years. WTF DID I DO?!?!? </t>
  </si>
  <si>
    <t>Fri Jun 19 15:03:25 PDT 2009</t>
  </si>
  <si>
    <t>hairlessheart</t>
  </si>
  <si>
    <t xml:space="preserve">@NWEssexgirl More of a wild youth than I had. I was very quiet. Nothing to report at all. </t>
  </si>
  <si>
    <t>Fri Jun 19 15:03:26 PDT 2009</t>
  </si>
  <si>
    <t>@mcflyharry I wanna be a diva too  HAHA!</t>
  </si>
  <si>
    <t>Fri Jun 19 15:03:27 PDT 2009</t>
  </si>
  <si>
    <t>Catastrophe-my banana just took a dump.  on the office floor-major EEW. Guess I won't be eating THAT banana (I sense a theme here...)</t>
  </si>
  <si>
    <t>shouvik</t>
  </si>
  <si>
    <t xml:space="preserve">Tired bored, nothing on TV to watch! I think its a sign.. I will hit the sack... </t>
  </si>
  <si>
    <t>Fri Jun 19 15:03:28 PDT 2009</t>
  </si>
  <si>
    <t>grazijudd</t>
  </si>
  <si>
    <t xml:space="preserve">@mcflyharry couldn't find first up </t>
  </si>
  <si>
    <t>Fri Jun 19 15:03:29 PDT 2009</t>
  </si>
  <si>
    <t>charmmunny</t>
  </si>
  <si>
    <t xml:space="preserve">in nj for just a few more days. i don't want to leave bill </t>
  </si>
  <si>
    <t>Fri Jun 19 15:03:30 PDT 2009</t>
  </si>
  <si>
    <t xml:space="preserve">back from the match...massive game...good win by lanka...but my bf still is mad at me...I doubt I can ever be happy for a while </t>
  </si>
  <si>
    <t>hannahkschwartz</t>
  </si>
  <si>
    <t xml:space="preserve">Isn't going to be able to do the voice recital...  </t>
  </si>
  <si>
    <t xml:space="preserve">@Cpt_Oblivious I feel left out </t>
  </si>
  <si>
    <t>winsleyb4u</t>
  </si>
  <si>
    <t xml:space="preserve">Missed her by 10 mins </t>
  </si>
  <si>
    <t>Fri Jun 19 15:03:31 PDT 2009</t>
  </si>
  <si>
    <t xml:space="preserve">@seventhivy LOL I feel the same way! I'm not leaving until nine </t>
  </si>
  <si>
    <t>Fri Jun 19 15:03:33 PDT 2009</t>
  </si>
  <si>
    <t xml:space="preserve">@BradenU Nope. I'm down to 24oz on Sundays because that's my early morning. And no Frappachins. </t>
  </si>
  <si>
    <t>Fri Jun 19 15:03:34 PDT 2009</t>
  </si>
  <si>
    <t>haven't updated this in forever. exam tomorrow  followed by kerry ellis. noiiiice 'won</t>
  </si>
  <si>
    <t>Fri Jun 19 15:03:35 PDT 2009</t>
  </si>
  <si>
    <t xml:space="preserve">Look at me I am a human bot #trackle I still can't believe people are such cheats. No Fair. </t>
  </si>
  <si>
    <t>MiVidaLoka</t>
  </si>
  <si>
    <t xml:space="preserve">#inaperfectworld those of us who work for UCLA or UC's wouldnt be getting a 4% or 8% paycut in the very near future </t>
  </si>
  <si>
    <t>Fri Jun 19 15:03:36 PDT 2009</t>
  </si>
  <si>
    <t xml:space="preserve">Why did I ever do for my mother to hate me! Ugh! I asked for one thing! One simple Â£32.50 thing, and that's a big deal! I went from  to </t>
  </si>
  <si>
    <t>Fri Jun 19 15:03:37 PDT 2009</t>
  </si>
  <si>
    <t>@RASHAUNWILLIAMS r u hommmeee???? I'm not  and TT wanna go live a BIG FUCKIN SHYT!!!</t>
  </si>
  <si>
    <t>Fri Jun 19 15:03:38 PDT 2009</t>
  </si>
  <si>
    <t>JazzyLulu</t>
  </si>
  <si>
    <t xml:space="preserve">@Liz_da_shiz10 its about damn time...you'll like it once you get the gang of it...oh yeah I may not be coming tom </t>
  </si>
  <si>
    <t>Fri Jun 19 15:03:40 PDT 2009</t>
  </si>
  <si>
    <t xml:space="preserve">concert is great, harley davidsons and men as well, but raining </t>
  </si>
  <si>
    <t>Fri Jun 19 15:03:41 PDT 2009</t>
  </si>
  <si>
    <t>SleepyMeUK</t>
  </si>
  <si>
    <t xml:space="preserve">New Peep Show in autumn! First reason to start wishing away the summer </t>
  </si>
  <si>
    <t>emilyweav</t>
  </si>
  <si>
    <t xml:space="preserve">I think i lost my favorite ring </t>
  </si>
  <si>
    <t xml:space="preserve">@LisaHopeCyrus well i will have to goo soon </t>
  </si>
  <si>
    <t>Fri Jun 19 15:03:43 PDT 2009</t>
  </si>
  <si>
    <t>electrogirl_x3</t>
  </si>
  <si>
    <t xml:space="preserve">i didn't want cairon to go </t>
  </si>
  <si>
    <t>@majornelson You are so lucky  Will they release them early for a public beta? Like with the NXE? That would be pretty cool.</t>
  </si>
  <si>
    <t>Fri Jun 19 15:03:44 PDT 2009</t>
  </si>
  <si>
    <t xml:space="preserve">ugh, I forgot my phone at home. I feel so naked and lost without it. </t>
  </si>
  <si>
    <t xml:space="preserve">Urgh, I'm so fucking cold, but my forehead's burning up, my throat feels like sand paper, and I'm knackered. I think I'm getting ill </t>
  </si>
  <si>
    <t>Fri Jun 19 15:03:46 PDT 2009</t>
  </si>
  <si>
    <t>trefoils</t>
  </si>
  <si>
    <t xml:space="preserve">Tooth extractions are never fun </t>
  </si>
  <si>
    <t>Fri Jun 19 15:03:47 PDT 2009</t>
  </si>
  <si>
    <t>jennyschilp</t>
  </si>
  <si>
    <t xml:space="preserve">Sitting lakeside having a Michigan moment.  Two year old is happy Buzz Lightyear loves Mich too.  Mon=jury duty </t>
  </si>
  <si>
    <t xml:space="preserve">@ellaaLOVE i know how are you feeling. this happens to me all the time! </t>
  </si>
  <si>
    <t>Fri Jun 19 15:03:48 PDT 2009</t>
  </si>
  <si>
    <t xml:space="preserve">I miss my @foodphilosophy </t>
  </si>
  <si>
    <t>Just brought Stewart, my beloved Yorkie home from cremetory. 2nd one this week. At least he + Bridget r home now.  RIP sweet furbabies</t>
  </si>
  <si>
    <t>Extragalactika</t>
  </si>
  <si>
    <t xml:space="preserve">construction workers have royally screwed up the AC in here, It must be like 37 degrees....Kelvin   </t>
  </si>
  <si>
    <t>Fri Jun 19 15:03:49 PDT 2009</t>
  </si>
  <si>
    <t>NebsiNsaNe</t>
  </si>
  <si>
    <t xml:space="preserve">Only 1 left in stock... BOO! </t>
  </si>
  <si>
    <t>paaigex0x3</t>
  </si>
  <si>
    <t xml:space="preserve">@muhraidx3: we cant </t>
  </si>
  <si>
    <t>Fri Jun 19 15:03:52 PDT 2009</t>
  </si>
  <si>
    <t>Stephade</t>
  </si>
  <si>
    <t>Tuff luck  o well gonna make my way to LGA now! Don't want to miss my flight!!!!</t>
  </si>
  <si>
    <t xml:space="preserve">7 days exactly til my trip to Virginia! Work drags on forever on Fridays </t>
  </si>
  <si>
    <t xml:space="preserve">@averysmallcow Holy shit, I'm so sorry. </t>
  </si>
  <si>
    <t>Fri Jun 19 15:03:53 PDT 2009</t>
  </si>
  <si>
    <t>Please go back to old way you interviewed evictees..  @ThisisDavina I don't like listening to the &amp;quot;celebs&amp;quot; opinions, they take over it..</t>
  </si>
  <si>
    <t>Fri Jun 19 15:03:54 PDT 2009</t>
  </si>
  <si>
    <t>MUCH MUSIC video awards in Toronto this week.. I would luv 2 stand outside the window on QUEEN ST &amp;amp; watch... i MISS U T.O  iLL B BAK SOON</t>
  </si>
  <si>
    <t>Fri Jun 19 15:03:55 PDT 2009</t>
  </si>
  <si>
    <t xml:space="preserve">I want me lg cookie to get back in stock so cw can get it dispatched! I have no patience </t>
  </si>
  <si>
    <t xml:space="preserve">i need my two favorite pick me ups </t>
  </si>
  <si>
    <t>Fri Jun 19 15:03:56 PDT 2009</t>
  </si>
  <si>
    <t xml:space="preserve">n she's got everything that i have to live WITHOUT </t>
  </si>
  <si>
    <t xml:space="preserve">@DevineNews sorry to hear!! </t>
  </si>
  <si>
    <t>Fri Jun 19 15:03:57 PDT 2009</t>
  </si>
  <si>
    <t xml:space="preserve">Nasty people are letting off fireworks, it's 11pm &amp;amp; I'm scared </t>
  </si>
  <si>
    <t>Fri Jun 19 15:03:58 PDT 2009</t>
  </si>
  <si>
    <t>have  a wonderful weekend everyone!! i'll send some tweets over the weekend but unfortunately i can't see any of your tweets  later all!</t>
  </si>
  <si>
    <t>Fri Jun 19 15:03:59 PDT 2009</t>
  </si>
  <si>
    <t>Confuzald</t>
  </si>
  <si>
    <t xml:space="preserve">needs to find a therapist... but can't afford one </t>
  </si>
  <si>
    <t xml:space="preserve">This mayonnaise on corn stuff is disgusting... Yuck man </t>
  </si>
  <si>
    <t>MelissaMcClure</t>
  </si>
  <si>
    <t xml:space="preserve">I think unpacking to pack again may be counter-productive. I miss my washing machine. </t>
  </si>
  <si>
    <t>@sofiesunshine wish i was with you  x</t>
  </si>
  <si>
    <t>Fri Jun 19 15:04:01 PDT 2009</t>
  </si>
  <si>
    <t>littlemisslate</t>
  </si>
  <si>
    <t xml:space="preserve">somebody i know likened me to sophie from BB, which i do not watch, but i'm thinking this is a slightly, very big, massive insult </t>
  </si>
  <si>
    <t>Fri Jun 19 15:04:02 PDT 2009</t>
  </si>
  <si>
    <t>B0RR3D</t>
  </si>
  <si>
    <t xml:space="preserve">Searching for kyle and laura.. </t>
  </si>
  <si>
    <t>Fri Jun 19 15:04:03 PDT 2009</t>
  </si>
  <si>
    <t>FloMac1</t>
  </si>
  <si>
    <t xml:space="preserve">@blueyedgirl78 NO NO NO! I can only handle one teen! LOL My husband even acts like one most times!  My son isn't into girls  yet...I hope </t>
  </si>
  <si>
    <t>Fri Jun 19 15:04:53 PDT 2009</t>
  </si>
  <si>
    <t>@TeamGomez dunno  maybe something to do with nick?  idk. @mileycyrus stoppied following @taylorswift13 too o_O  :S</t>
  </si>
  <si>
    <t>Fri Jun 19 15:04:54 PDT 2009</t>
  </si>
  <si>
    <t>nighty night all! i have a headache  xxx</t>
  </si>
  <si>
    <t>Maria_Luna</t>
  </si>
  <si>
    <t xml:space="preserve">@yarnabees I bet it still tore your heart out hearing him screaming and crying </t>
  </si>
  <si>
    <t>Fri Jun 19 15:04:55 PDT 2009</t>
  </si>
  <si>
    <t>Hedanicole</t>
  </si>
  <si>
    <t>No i couldn't find a date!!!    lol.</t>
  </si>
  <si>
    <t>Fri Jun 19 15:04:56 PDT 2009</t>
  </si>
  <si>
    <t>@CandyKID I went a few weeks ago. It was a bit dead  me and my mate went to the penny and got more drunk there *tragic*</t>
  </si>
  <si>
    <t>Fri Jun 19 15:04:57 PDT 2009</t>
  </si>
  <si>
    <t xml:space="preserve">hhmm lots and lots of cheap SALE price now! wow!! which one i should buy?! oh nooo can't buy them all!! decision, decison!! GGRRRR  </t>
  </si>
  <si>
    <t>sean23uk</t>
  </si>
  <si>
    <t>anyone else noticed a drop in emails thru Gmail over the last week or so ?? or am I just unpopular now  #fb</t>
  </si>
  <si>
    <t>feels really illl  off to watch tv then bed. night xo</t>
  </si>
  <si>
    <t>Fri Jun 19 15:05:00 PDT 2009</t>
  </si>
  <si>
    <t>Kellie_H</t>
  </si>
  <si>
    <t xml:space="preserve">Packing.... So sad </t>
  </si>
  <si>
    <t>Snowy24</t>
  </si>
  <si>
    <t>@slius hey my friend,he's stil so nice to me but has a gf  its on his status now</t>
  </si>
  <si>
    <t>Fri Jun 19 15:05:02 PDT 2009</t>
  </si>
  <si>
    <t>i'm hangry!   as always.</t>
  </si>
  <si>
    <t xml:space="preserve">I'm done... Welcome the fin d semana... Toy explotada </t>
  </si>
  <si>
    <t>noggingrande</t>
  </si>
  <si>
    <t xml:space="preserve">@jmckphotography see previous tweet. </t>
  </si>
  <si>
    <t>Fri Jun 19 15:05:03 PDT 2009</t>
  </si>
  <si>
    <t xml:space="preserve">I really miss Dr. Goodman, I wish they'd bring Jonathan Adams back for a while. </t>
  </si>
  <si>
    <t>Fri Jun 19 15:05:04 PDT 2009</t>
  </si>
  <si>
    <t>justinkim69</t>
  </si>
  <si>
    <t xml:space="preserve">that game was intense! 2-2 was the final score </t>
  </si>
  <si>
    <t>LucilleRose</t>
  </si>
  <si>
    <t>listening to music :] dosnt think ben should cut his hair &amp;gt;.&amp;gt; lonly  booo!!! sucks</t>
  </si>
  <si>
    <t>Fri Jun 19 15:05:05 PDT 2009</t>
  </si>
  <si>
    <t xml:space="preserve">I'm such a nuisance </t>
  </si>
  <si>
    <t>Fri Jun 19 15:05:06 PDT 2009</t>
  </si>
  <si>
    <t>aaahhhhh! sailor where are you??  the sat phone isnt working nor is the emails. i need you.....</t>
  </si>
  <si>
    <t>lizdawg86</t>
  </si>
  <si>
    <t xml:space="preserve">Georgia Theatre burnt down... How sad!! </t>
  </si>
  <si>
    <t xml:space="preserve">Missed the ice cream truck </t>
  </si>
  <si>
    <t>Fri Jun 19 15:05:08 PDT 2009</t>
  </si>
  <si>
    <t>@SEKSSadikt omg you quit? How come?  I didn't even get a chance to visit you there first (N)</t>
  </si>
  <si>
    <t>Fri Jun 19 15:05:09 PDT 2009</t>
  </si>
  <si>
    <t>lalady29</t>
  </si>
  <si>
    <t>My newest foster puppy...VERY thin and was found covered in motor oil  http://twitpic.com/7uafr</t>
  </si>
  <si>
    <t>Fri Jun 19 15:05:10 PDT 2009</t>
  </si>
  <si>
    <t xml:space="preserve">@hazeleyes11374 thought I already did that's the worst part </t>
  </si>
  <si>
    <t>Fri Jun 19 15:05:15 PDT 2009</t>
  </si>
  <si>
    <t>MasFine</t>
  </si>
  <si>
    <t xml:space="preserve">acoustic show for a birthday party tomorrow. flounder wont be there </t>
  </si>
  <si>
    <t>Fri Jun 19 15:05:17 PDT 2009</t>
  </si>
  <si>
    <t>Shimon</t>
  </si>
  <si>
    <t>Intown for Shabbos  Still sick more or less...</t>
  </si>
  <si>
    <t>@jordynbabylove going away party  bye ttyl!</t>
  </si>
  <si>
    <t>Fri Jun 19 15:05:20 PDT 2009</t>
  </si>
  <si>
    <t>scotthaz</t>
  </si>
  <si>
    <t xml:space="preserve">@WinnipegWeather I hope the goldeyes game won't be cancelled.... </t>
  </si>
  <si>
    <t>Fri Jun 19 15:05:21 PDT 2009</t>
  </si>
  <si>
    <t>Is off to bed, I have work at 9 so I'll be up at 7  .. Feel for me guys lol :'( Haha .... NIGHT =D</t>
  </si>
  <si>
    <t>Fri Jun 19 15:05:22 PDT 2009</t>
  </si>
  <si>
    <t>@ElleySPN She means the minions HRM stole. We're trying to get into trending topics and failing miserably  #mishasminions</t>
  </si>
  <si>
    <t>[-O] I really miss Dr. Goodman, I wish they'd bring Jonathan Adams back for a while.  http://tinyurl.com/lvweqe</t>
  </si>
  <si>
    <t>Fri Jun 19 15:05:24 PDT 2009</t>
  </si>
  <si>
    <t>rubyred232002</t>
  </si>
  <si>
    <t xml:space="preserve">What happened day?  We were doing so well.  </t>
  </si>
  <si>
    <t>Fri Jun 19 15:05:27 PDT 2009</t>
  </si>
  <si>
    <t xml:space="preserve">If I'd waited ONE and a HALF minutes to leave that store, I would not be soaking wet, neither would be my groceries or my leather seats. </t>
  </si>
  <si>
    <t>Fri Jun 19 15:05:28 PDT 2009</t>
  </si>
  <si>
    <t>@NVgoldrush12  i thought i had enough on my account and when i try to buy it wouldn't let me  so whenever i go to walmart i'll get ano ...</t>
  </si>
  <si>
    <t>@KelSpencer  but I'll let you slide since you have a show and don't have time to fiddle with this nonsense...</t>
  </si>
  <si>
    <t>Fri Jun 19 15:05:30 PDT 2009</t>
  </si>
  <si>
    <t xml:space="preserve">@Bbellamy0128 I am so sorry that you are sick honey! </t>
  </si>
  <si>
    <t>summetimegurl1</t>
  </si>
  <si>
    <t>@peterfacinelli sad, stupid twitter,  sorry, you want me to knock someone off??? j/k ...</t>
  </si>
  <si>
    <t>bentumbrella</t>
  </si>
  <si>
    <t>looks like i may have to change my twitter name........  http://bentumbrella.blogspot.com/</t>
  </si>
  <si>
    <t>madwisdom</t>
  </si>
  <si>
    <t>@KatieSandiego aw, i didnt want to contribute to sadKT!  BBhurplolz! i just wanna come to tx when i have $ to spend. northparkjungleshorts</t>
  </si>
  <si>
    <t>Fri Jun 19 15:05:32 PDT 2009</t>
  </si>
  <si>
    <t>mzannthrope</t>
  </si>
  <si>
    <t>@Spaceboy_melody  say it aint so.</t>
  </si>
  <si>
    <t>Fri Jun 19 15:05:34 PDT 2009</t>
  </si>
  <si>
    <t>Elijahahaha</t>
  </si>
  <si>
    <t xml:space="preserve">Nothing to do. Wish I was hanging with my bradas </t>
  </si>
  <si>
    <t>taylorholm</t>
  </si>
  <si>
    <t xml:space="preserve">Still in the car. Still got a long way to go. My back hurts. </t>
  </si>
  <si>
    <t>Fri Jun 19 15:05:35 PDT 2009</t>
  </si>
  <si>
    <t>@Kyra_In_TX that would most definitely not be enough for dinner though.  weekly points here I come.</t>
  </si>
  <si>
    <t>Fri Jun 19 15:05:36 PDT 2009</t>
  </si>
  <si>
    <t>@TheCalicoCat I know  divina said something about needing fresh housemeat so i thought she ment someone was going in!</t>
  </si>
  <si>
    <t>Fri Jun 19 15:05:38 PDT 2009</t>
  </si>
  <si>
    <t xml:space="preserve">Something is buzzing around my head &amp;amp; I don't like it </t>
  </si>
  <si>
    <t>Fri Jun 19 15:05:39 PDT 2009</t>
  </si>
  <si>
    <t xml:space="preserve">I have been CRAVING salty pasta, preferably with cheese on top! Now as I sit in Bertucci's the vast options are threatening a meltdown </t>
  </si>
  <si>
    <t>Fri Jun 19 15:05:40 PDT 2009</t>
  </si>
  <si>
    <t xml:space="preserve">Now I'm shocked, sad and stunned. Bye Candice </t>
  </si>
  <si>
    <t>Fri Jun 19 15:05:41 PDT 2009</t>
  </si>
  <si>
    <t xml:space="preserve">file2hd is such a bitch </t>
  </si>
  <si>
    <t>Fri Jun 19 15:05:43 PDT 2009</t>
  </si>
  <si>
    <t xml:space="preserve">dreading my recital tomorrow, i miss SOSD...SO MUCH BETTER! </t>
  </si>
  <si>
    <t xml:space="preserve">I had to buy a new pair of jeans cause I tried to be a ninja and shit </t>
  </si>
  <si>
    <t>Fri Jun 19 15:05:44 PDT 2009</t>
  </si>
  <si>
    <t xml:space="preserve">@anaxjonas im thinking of getting one on my wrist but everyone is like when i apply for a teachin position it'll put me at a disadvantage </t>
  </si>
  <si>
    <t>josephreed</t>
  </si>
  <si>
    <t xml:space="preserve">- Getting ready to leave for Spring City, TN - @EzraJane I'm going to miss your show tonight... </t>
  </si>
  <si>
    <t>Fri Jun 19 15:05:45 PDT 2009</t>
  </si>
  <si>
    <t xml:space="preserve">Apparently there is something wrong with the headphone Jack on my iPhone. Heading to the apple store for a diognosis </t>
  </si>
  <si>
    <t>Fri Jun 19 15:05:46 PDT 2009</t>
  </si>
  <si>
    <t xml:space="preserve">@zanydude That's ok, i'm on the bubbly and no one wants to share the last bottle </t>
  </si>
  <si>
    <t>Fri Jun 19 15:05:47 PDT 2009</t>
  </si>
  <si>
    <t xml:space="preserve">I will never ever configure the dom0 remotely again.. just had to drive with my bike to the office to restart the networking </t>
  </si>
  <si>
    <t>john_vs_life</t>
  </si>
  <si>
    <t>@fuller811 I'm not gonna wish you luck...just don't die...I don't know what I would do without you in my life  lmao!!</t>
  </si>
  <si>
    <t>Fri Jun 19 15:05:49 PDT 2009</t>
  </si>
  <si>
    <t xml:space="preserve">@AshesAngel1986 Sorry I missed your IM. I am doing excellent. How are you doing my dear? I miss you terribly. </t>
  </si>
  <si>
    <t>Fri Jun 19 15:05:50 PDT 2009</t>
  </si>
  <si>
    <t>VanessaHudgy</t>
  </si>
  <si>
    <t xml:space="preserve">going offline soon. having something to eat &amp;amp; cuddle up and watch a movie i'm so cold. </t>
  </si>
  <si>
    <t xml:space="preserve">@SweetSin2Men Girl sittin here watchin &amp;quot;EXTRA&amp;quot; lol bored and alone lol </t>
  </si>
  <si>
    <t>Fri Jun 19 15:05:51 PDT 2009</t>
  </si>
  <si>
    <t xml:space="preserve">leaving work soon.... YAAAAAY!!!!!... i have been here since 8:00 </t>
  </si>
  <si>
    <t>Fri Jun 19 15:05:53 PDT 2009</t>
  </si>
  <si>
    <t>CaitlynAlyssa</t>
  </si>
  <si>
    <t xml:space="preserve">@neecolemarie lmao. hahaha owww. headache </t>
  </si>
  <si>
    <t xml:space="preserve">thank fuck i waited to start hardcore crying until i was alone in the idr room. </t>
  </si>
  <si>
    <t>Fri Jun 19 15:05:56 PDT 2009</t>
  </si>
  <si>
    <t>I wish my best friends weren't all dotted around the place and all too far away to see as often as I would like to  never in some cases.</t>
  </si>
  <si>
    <t>Nooooo Cairon's gone!! Awwwh.  I'm so saddddd. They always get rid of all the black guys. KMFT.</t>
  </si>
  <si>
    <t>Fri Jun 19 15:06:00 PDT 2009</t>
  </si>
  <si>
    <t>julie_mcd</t>
  </si>
  <si>
    <t xml:space="preserve">yeah i would drop and break the bag of candies for the cupcakes ALL over the lobby while i was trying to get everything together to help </t>
  </si>
  <si>
    <t xml:space="preserve">@nxzerooficial oown, amor fica beeem </t>
  </si>
  <si>
    <t>marmite_x</t>
  </si>
  <si>
    <t xml:space="preserve">is still trying to make sense of it all, but can't </t>
  </si>
  <si>
    <t>Fri Jun 19 15:06:02 PDT 2009</t>
  </si>
  <si>
    <t xml:space="preserve">IM+ is shit. Keeps losing my Tweets. Gonna stick w/ Tweetie 4 now. On the train to &amp;amp;other boring Sat at work </t>
  </si>
  <si>
    <t>Fri Jun 19 15:06:47 PDT 2009</t>
  </si>
  <si>
    <t xml:space="preserve">taking a nap since no one answers their phones...maybe some one will call me </t>
  </si>
  <si>
    <t>Fri Jun 19 15:06:48 PDT 2009</t>
  </si>
  <si>
    <t xml:space="preserve">My Marist Thinkpad arrived in the mail.  Still upset I need to leave my beautiful Mac at home </t>
  </si>
  <si>
    <t>megwilbil</t>
  </si>
  <si>
    <t xml:space="preserve">Is sick..can't keep anything down. I wish I felt better </t>
  </si>
  <si>
    <t>Fri Jun 19 15:06:49 PDT 2009</t>
  </si>
  <si>
    <t>KillaKali82</t>
  </si>
  <si>
    <t>I will one day be able to watch msnbc on my TV.  one day .... .... ....</t>
  </si>
  <si>
    <t>Fri Jun 19 15:06:50 PDT 2009</t>
  </si>
  <si>
    <t xml:space="preserve">I'm really bummed that I'm missing PRIDE in C-bus </t>
  </si>
  <si>
    <t>Fri Jun 19 15:06:53 PDT 2009</t>
  </si>
  <si>
    <t>Didn't get the internship   At least I have the class to keep me busy.</t>
  </si>
  <si>
    <t>yagerbomb</t>
  </si>
  <si>
    <t xml:space="preserve">I still need lots of followers to get out of twitter jail. </t>
  </si>
  <si>
    <t>Fri Jun 19 15:06:54 PDT 2009</t>
  </si>
  <si>
    <t xml:space="preserve">Still @ work...today is 13hr Friday, idk y I  pick Fridays to work both jobs back to back. 8-4:30 5-9. I dnt feel good either, </t>
  </si>
  <si>
    <t>btdwayne</t>
  </si>
  <si>
    <t>Hey @huntershow Video gone, but audio still on.   (The Richard Hunter Show live &amp;gt; http://ustre.am/2Eop)</t>
  </si>
  <si>
    <t>Fri Jun 19 15:06:56 PDT 2009</t>
  </si>
  <si>
    <t xml:space="preserve">No use in getting Jittery Joe's for one... </t>
  </si>
  <si>
    <t>Fri Jun 19 15:06:57 PDT 2009</t>
  </si>
  <si>
    <t xml:space="preserve">@mcflyharry i want a Harry Hello </t>
  </si>
  <si>
    <t>Fri Jun 19 15:06:59 PDT 2009</t>
  </si>
  <si>
    <t>Fck!n mRi got cancelled  man I dunno no moRe I'm just bRoken</t>
  </si>
  <si>
    <t>CanadianTerry</t>
  </si>
  <si>
    <t>WOW i can't believe candice got released  Her fans are going to miss her!</t>
  </si>
  <si>
    <t>Ugh! I am so pissed  these damn co workers of mine gave away my Beyonce tickets. OMG! I am ready to Chris Brown someone right now.</t>
  </si>
  <si>
    <t>Fri Jun 19 15:07:00 PDT 2009</t>
  </si>
  <si>
    <t>prtynpnkcupcake</t>
  </si>
  <si>
    <t>What a sad keynote  back @ hotel w/mary then out w/mah new friends!!</t>
  </si>
  <si>
    <t>Fri Jun 19 15:07:01 PDT 2009</t>
  </si>
  <si>
    <t>ohhaysharone</t>
  </si>
  <si>
    <t>Graduation  Two more years.</t>
  </si>
  <si>
    <t>Fri Jun 19 15:07:03 PDT 2009</t>
  </si>
  <si>
    <t>iamjackslie</t>
  </si>
  <si>
    <t xml:space="preserve">shelf reading is d worst task when ur half asleep </t>
  </si>
  <si>
    <t>Fri Jun 19 15:07:06 PDT 2009</t>
  </si>
  <si>
    <t xml:space="preserve">Oh man, FINALLY off work! It was super busy today </t>
  </si>
  <si>
    <t>Fri Jun 19 15:07:08 PDT 2009</t>
  </si>
  <si>
    <t xml:space="preserve">@tribal_spaceman it NEVER loads properly for me </t>
  </si>
  <si>
    <t xml:space="preserve">Joel Plaskett, I don't like your music... Sorry. </t>
  </si>
  <si>
    <t xml:space="preserve">Mad at myself waiting to get my brows done tip top is ram </t>
  </si>
  <si>
    <t>Fri Jun 19 15:07:10 PDT 2009</t>
  </si>
  <si>
    <t>@fashionsocialit I am ok . I am waiting to change my phone and my tummie hurt .  hope I feel a lil better later on .</t>
  </si>
  <si>
    <t>Fri Jun 19 15:07:11 PDT 2009</t>
  </si>
  <si>
    <t xml:space="preserve">@nkangel74 I did... then rec'd call from &amp;quot;# unavailable&amp;quot; with LOUD noises in background, but call disconnected!  </t>
  </si>
  <si>
    <t>Fri Jun 19 15:07:12 PDT 2009</t>
  </si>
  <si>
    <t>7 oz today.  I need at least 10. Shoot. Today wasn't a good day.</t>
  </si>
  <si>
    <t>Fri Jun 19 15:07:13 PDT 2009</t>
  </si>
  <si>
    <t>VonnisLove</t>
  </si>
  <si>
    <t>@itslikesovonni is goin over his binder with execute business personnels' bios and i drew a blank face  &amp;lt;~*PANDA POSH*~&amp;gt;</t>
  </si>
  <si>
    <t>Fri Jun 19 15:07:16 PDT 2009</t>
  </si>
  <si>
    <t>KatieBaptie</t>
  </si>
  <si>
    <t xml:space="preserve">Just finished Season 3 of the OC, I shed a few tears </t>
  </si>
  <si>
    <t xml:space="preserve">@EvertB Ok, was hoping you'd save me the effort sorry </t>
  </si>
  <si>
    <t>Fri Jun 19 15:07:17 PDT 2009</t>
  </si>
  <si>
    <t xml:space="preserve">geez. 25 minutes to download iTunes! come on, bellsouth... You can do better than 45kb/sec down!! I WANT MY ROADRUNNER  BACK...  </t>
  </si>
  <si>
    <t>SHANNONSiMONE</t>
  </si>
  <si>
    <t>Funeral on Monday  What do you wear do funerals :S?</t>
  </si>
  <si>
    <t>Fri Jun 19 15:07:19 PDT 2009</t>
  </si>
  <si>
    <t xml:space="preserve">Today is officially the happiest day of the year! So now it can only get worse </t>
  </si>
  <si>
    <t xml:space="preserve">@Oh_Ken what a pity. i had a walmart around the corner, but every walmart in germany closed down </t>
  </si>
  <si>
    <t>Fri Jun 19 15:07:20 PDT 2009</t>
  </si>
  <si>
    <t>Today was the last day of work(work @ elementary school)   I'm gonna miss my bad lil demons....</t>
  </si>
  <si>
    <t>Fri Jun 19 15:07:22 PDT 2009</t>
  </si>
  <si>
    <t xml:space="preserve">v busy day tomorrow. starting to feel extremely anxious for the exam </t>
  </si>
  <si>
    <t>Fri Jun 19 15:07:23 PDT 2009</t>
  </si>
  <si>
    <t>bryphimu</t>
  </si>
  <si>
    <t>is going to scrapbook for a long time... wanting to have that ipod touch by now   but the person won't respond.</t>
  </si>
  <si>
    <t>Fri Jun 19 15:07:28 PDT 2009</t>
  </si>
  <si>
    <t>AngeleOutWest</t>
  </si>
  <si>
    <t>Retweeting @Flag_Mtn_Hkrs: Here is the list of beers http://is.gd/16FFK I only get 24 tickets  So many choices and so little pours</t>
  </si>
  <si>
    <t>Fri Jun 19 15:07:32 PDT 2009</t>
  </si>
  <si>
    <t xml:space="preserve">@ladybug8320  Bubbly !! Oooo can't do ! Gives me hellish head !! </t>
  </si>
  <si>
    <t xml:space="preserve">Run out of wine again </t>
  </si>
  <si>
    <t>Fri Jun 19 15:07:33 PDT 2009</t>
  </si>
  <si>
    <t xml:space="preserve">bout 2 get ths party strted. lost my to do list, so I guess i wont get 2 do it ! </t>
  </si>
  <si>
    <t>@HanaStephenson more then it will ruin the story  srry</t>
  </si>
  <si>
    <t>Fri Jun 19 15:07:35 PDT 2009</t>
  </si>
  <si>
    <t xml:space="preserve">@JoeByrne_ Well it's true </t>
  </si>
  <si>
    <t>Fri Jun 19 15:07:36 PDT 2009</t>
  </si>
  <si>
    <t>twincircuits</t>
  </si>
  <si>
    <t>@garyvee I take back everything I say  Seems you bought them out ;) http://simplebits.com/notebook/2007/05/14/corkd.html</t>
  </si>
  <si>
    <t>Fri Jun 19 15:07:38 PDT 2009</t>
  </si>
  <si>
    <t>didnt think it was possible to be this tired! i feel awful, sick and exhausted  boohoo Poor me haha</t>
  </si>
  <si>
    <t>Fri Jun 19 15:07:39 PDT 2009</t>
  </si>
  <si>
    <t xml:space="preserve">Why does it have to be so beautiful? </t>
  </si>
  <si>
    <t>Fri Jun 19 15:07:41 PDT 2009</t>
  </si>
  <si>
    <t xml:space="preserve">Going on a walk with my grandpa ^^ lol. It's like 100 degrees outside! </t>
  </si>
  <si>
    <t>himynamesbeks</t>
  </si>
  <si>
    <t xml:space="preserve">Hoping work is short and sweet tonight...i'm so exhausted. </t>
  </si>
  <si>
    <t>Fri Jun 19 15:07:42 PDT 2009</t>
  </si>
  <si>
    <t xml:space="preserve">so a delivery attempt of my book was made but i missed it. now i will be picking it up at ups but NOT until 7:15 pm </t>
  </si>
  <si>
    <t>Fri Jun 19 15:07:44 PDT 2009</t>
  </si>
  <si>
    <t>Mizkeen</t>
  </si>
  <si>
    <t>Man i Miss Golden Krust on church ave ...i miss home  !!!</t>
  </si>
  <si>
    <t>Fri Jun 19 15:07:45 PDT 2009</t>
  </si>
  <si>
    <t>this rain is draining me of ALL motivation   Dear Summer, why are you standing us up?!?</t>
  </si>
  <si>
    <t>Fri Jun 19 15:07:46 PDT 2009</t>
  </si>
  <si>
    <t xml:space="preserve">@katanilla Argh, hope it is not serious! </t>
  </si>
  <si>
    <t>Fri Jun 19 15:07:48 PDT 2009</t>
  </si>
  <si>
    <t xml:space="preserve">done translating for today. Getting ready for a rainy weekend </t>
  </si>
  <si>
    <t>NBenny</t>
  </si>
  <si>
    <t xml:space="preserve">needs youuuuuuuu </t>
  </si>
  <si>
    <t>Fri Jun 19 15:07:49 PDT 2009</t>
  </si>
  <si>
    <t xml:space="preserve">@Langit_Anghel ye my dads comin at 9. its 11pm now, mite go n spend a little more time with my friends, wont see them for 3 months </t>
  </si>
  <si>
    <t>Fri Jun 19 15:07:53 PDT 2009</t>
  </si>
  <si>
    <t xml:space="preserve">I'm tired.. I'm stressed.. I'm exhausted.. </t>
  </si>
  <si>
    <t>bridggeett</t>
  </si>
  <si>
    <t>@taffylaughy not  i iwhs!</t>
  </si>
  <si>
    <t>ParissaShirali</t>
  </si>
  <si>
    <t xml:space="preserve">I don't want my daddy to go to Iran </t>
  </si>
  <si>
    <t>Fri Jun 19 15:07:58 PDT 2009</t>
  </si>
  <si>
    <t>chattyme</t>
  </si>
  <si>
    <t xml:space="preserve">@zydie3 no not yet </t>
  </si>
  <si>
    <t>Fri Jun 19 15:07:59 PDT 2009</t>
  </si>
  <si>
    <t>@bexiclepop  are you not going now either then?</t>
  </si>
  <si>
    <t>Fri Jun 19 15:08:02 PDT 2009</t>
  </si>
  <si>
    <t xml:space="preserve">@Domainating Ohh man, that's not good...  </t>
  </si>
  <si>
    <t>Fri Jun 19 15:08:03 PDT 2009</t>
  </si>
  <si>
    <t>I miss the chocolate covered strawberrys that never were  grrrrrrrr</t>
  </si>
  <si>
    <t>Fri Jun 19 15:08:04 PDT 2009</t>
  </si>
  <si>
    <t xml:space="preserve">Serioulsy these recent phases in my life are worst than mood swings Arrggghhhh!!!! Really dnt wanna go down that road again </t>
  </si>
  <si>
    <t>Fri Jun 19 15:08:05 PDT 2009</t>
  </si>
  <si>
    <t>joegalvan</t>
  </si>
  <si>
    <t xml:space="preserve">shout to the homie @stepheezy for the #ff love. even though she's too cool to follow me </t>
  </si>
  <si>
    <t>Fri Jun 19 15:08:53 PDT 2009</t>
  </si>
  <si>
    <t>jrd1964</t>
  </si>
  <si>
    <t xml:space="preserve">@CreditMatters Well, I know it's not me....maybe in about 7-10 years </t>
  </si>
  <si>
    <t>Fri Jun 19 15:08:54 PDT 2009</t>
  </si>
  <si>
    <t xml:space="preserve">&amp;lt;-- over here in tears </t>
  </si>
  <si>
    <t>g33kgrrl</t>
  </si>
  <si>
    <t xml:space="preserve">@Shannonlee7 I know. I don't know what shoes to wear. </t>
  </si>
  <si>
    <t>isabellagim</t>
  </si>
  <si>
    <t xml:space="preserve">@mcflyharry siatic nerve? OUCH </t>
  </si>
  <si>
    <t>Fri Jun 19 15:08:56 PDT 2009</t>
  </si>
  <si>
    <t>TheMolinaFamily</t>
  </si>
  <si>
    <t xml:space="preserve">Aren't going to Corpus Christi after all.  No one is willing to dogsit.    Can't spend Father's Day with my Grandpa and Uncle.  </t>
  </si>
  <si>
    <t>Fri Jun 19 15:08:58 PDT 2009</t>
  </si>
  <si>
    <t xml:space="preserve">@manolosavi Hey dude, how's it going? any cool things planed for tonight? just sitting around here waiting for somemore storms </t>
  </si>
  <si>
    <t>missfuqua87</t>
  </si>
  <si>
    <t xml:space="preserve">that is a long time </t>
  </si>
  <si>
    <t>Fri Jun 19 15:08:59 PDT 2009</t>
  </si>
  <si>
    <t>Jason0117</t>
  </si>
  <si>
    <t xml:space="preserve">Not gonna get to see Classic Delusion tonight on the lakeside </t>
  </si>
  <si>
    <t>la_lima</t>
  </si>
  <si>
    <t xml:space="preserve">@juliananeris I never see you online on skypeeeee! </t>
  </si>
  <si>
    <t>Fri Jun 19 15:09:00 PDT 2009</t>
  </si>
  <si>
    <t xml:space="preserve">have to get up real early to work, but I just can't sleep </t>
  </si>
  <si>
    <t>@LRayMarshall So I lost  The Crew @TiffNic25 @IamIS @brit_grooms is hittin up Freight&amp;amp; Sundial is cash bars 2...what u doin shawty lo?</t>
  </si>
  <si>
    <t>Fri Jun 19 15:09:02 PDT 2009</t>
  </si>
  <si>
    <t>kathleenenya</t>
  </si>
  <si>
    <t xml:space="preserve">i miss cairon already </t>
  </si>
  <si>
    <t>Fri Jun 19 15:09:03 PDT 2009</t>
  </si>
  <si>
    <t>stephannefaith</t>
  </si>
  <si>
    <t xml:space="preserve">I'm missing my friends already. </t>
  </si>
  <si>
    <t>Fri Jun 19 15:09:04 PDT 2009</t>
  </si>
  <si>
    <t>@its_aurora tired/ill  Ooof sleazy dreams indeed</t>
  </si>
  <si>
    <t>Fri Jun 19 15:09:05 PDT 2009</t>
  </si>
  <si>
    <t xml:space="preserve">Am at a graduation...its very muggy here </t>
  </si>
  <si>
    <t>Fri Jun 19 15:09:07 PDT 2009</t>
  </si>
  <si>
    <t>nathanbrisk</t>
  </si>
  <si>
    <t xml:space="preserve">Looking at automatic transmission vehicles </t>
  </si>
  <si>
    <t>automaticxxeyes</t>
  </si>
  <si>
    <t xml:space="preserve">i wisssssh i was in philly with alex and/or seeing boys like girls and nevershoutnever tonight </t>
  </si>
  <si>
    <t>Fri Jun 19 15:09:08 PDT 2009</t>
  </si>
  <si>
    <t>@DIVACANDICEM I'm sorry to hear that. I'll always remember the Day you won the Title almost 2 years ago.  No, I am sad. But you're fans</t>
  </si>
  <si>
    <t xml:space="preserve">@dopegirlfresh Lol! naw don't! </t>
  </si>
  <si>
    <t xml:space="preserve">@stacksZs I did that lol n when I backed it up it wasn't there nemore </t>
  </si>
  <si>
    <t>Fri Jun 19 15:09:13 PDT 2009</t>
  </si>
  <si>
    <t xml:space="preserve">Tonight's the night. Moo Shu and Dumpling are getting adopted by Jess' parents. Long story, but they'll have a happier life in suburbia. </t>
  </si>
  <si>
    <t>Fri Jun 19 15:09:18 PDT 2009</t>
  </si>
  <si>
    <t>Bandana guy left  i wanted to compliment his chiodos shirt</t>
  </si>
  <si>
    <t xml:space="preserve">@GeorgeJonesJr i cant direct msg u...only public msgs!! hope u read this!!! </t>
  </si>
  <si>
    <t>Fri Jun 19 15:09:19 PDT 2009</t>
  </si>
  <si>
    <t xml:space="preserve">sorted. came home to my mum's to try and get some new songs demoed away from distractions of glasgow and i've forgotten my headphones </t>
  </si>
  <si>
    <t xml:space="preserve">Lifes so depressing right now. Anyone else agree or am I the only one ? </t>
  </si>
  <si>
    <t>Fri Jun 19 15:09:20 PDT 2009</t>
  </si>
  <si>
    <t>thecaityp</t>
  </si>
  <si>
    <t>front page took the gayby story  American Idol auditions?</t>
  </si>
  <si>
    <t xml:space="preserve">@ItsaPROBLEM I'm on my way out there hun im sitting n the 101 traffic GOSH!!! The negatives os living in the valley   but I love it 2 </t>
  </si>
  <si>
    <t>Fri Jun 19 15:09:21 PDT 2009</t>
  </si>
  <si>
    <t>enticedbylife</t>
  </si>
  <si>
    <t xml:space="preserve">Bistro ac is out </t>
  </si>
  <si>
    <t>Fri Jun 19 15:09:22 PDT 2009</t>
  </si>
  <si>
    <t>Smaila123</t>
  </si>
  <si>
    <t xml:space="preserve">Just got my finger fat Haha squeezed by a bottle and cork </t>
  </si>
  <si>
    <t>LISAMARIE777</t>
  </si>
  <si>
    <t>@donniewalhberg M&amp;amp;G is not enuff face time   But thanks for  3 Twugs!  So happy to have met U! I hope you got the Ddub hat&amp;amp;bandana (grp1)</t>
  </si>
  <si>
    <t>Fri Jun 19 15:09:24 PDT 2009</t>
  </si>
  <si>
    <t>desuRobin</t>
  </si>
  <si>
    <t xml:space="preserve">Bored day. </t>
  </si>
  <si>
    <t>Fri Jun 19 15:09:25 PDT 2009</t>
  </si>
  <si>
    <t>lorioks</t>
  </si>
  <si>
    <t xml:space="preserve">@DonnieWahlberg U give the best hugs...couldn't get enough of them last night...Here's a TWUG since I can't be there tonight </t>
  </si>
  <si>
    <t>Fri Jun 19 15:09:26 PDT 2009</t>
  </si>
  <si>
    <t xml:space="preserve">moving out is expensivee dang </t>
  </si>
  <si>
    <t>Fri Jun 19 15:09:27 PDT 2009</t>
  </si>
  <si>
    <t>@heartoceann I didn't go to the zoo  Stupid people backed out because they thought it would rain. it's been sunny all day. stupid people</t>
  </si>
  <si>
    <t>Fri Jun 19 15:09:30 PDT 2009</t>
  </si>
  <si>
    <t xml:space="preserve">@eelrak Anyway, why are you replying to me through Twitter? Does this have something to do with replacing your phone? I can't reach you </t>
  </si>
  <si>
    <t>mathewdavid</t>
  </si>
  <si>
    <t xml:space="preserve">Warming up to HTL. Big bro might be moving to NY? </t>
  </si>
  <si>
    <t>Fri Jun 19 15:09:31 PDT 2009</t>
  </si>
  <si>
    <t xml:space="preserve">so i decided to just stay home and play ps2... lol </t>
  </si>
  <si>
    <t>Giulia_Gx</t>
  </si>
  <si>
    <t xml:space="preserve">Back from hols, was fantastic, xx but came back to rain </t>
  </si>
  <si>
    <t>going to go see ms. seilor's show tonight  i wish i was in it though  i will be next year! i'm starting dance again this summer :]</t>
  </si>
  <si>
    <t>Fri Jun 19 15:09:34 PDT 2009</t>
  </si>
  <si>
    <t xml:space="preserve">Too much caffeine. Now I can't chill. </t>
  </si>
  <si>
    <t>Fri Jun 19 15:09:35 PDT 2009</t>
  </si>
  <si>
    <t xml:space="preserve">Taking my dog to the vet </t>
  </si>
  <si>
    <t>Fri Jun 19 15:09:36 PDT 2009</t>
  </si>
  <si>
    <t>hittingREFRESH</t>
  </si>
  <si>
    <t xml:space="preserve">Listening to Incubus &amp;amp; its reminding me of Vince Dias. We haven't gone this long of not talking/hanging out before. Idk y? don't like it </t>
  </si>
  <si>
    <t>Fri Jun 19 15:09:38 PDT 2009</t>
  </si>
  <si>
    <t>Twit_nut</t>
  </si>
  <si>
    <t xml:space="preserve">@lancearmstrong sorry you get caught up in all this </t>
  </si>
  <si>
    <t>Fri Jun 19 15:09:39 PDT 2009</t>
  </si>
  <si>
    <t>ambfitzy</t>
  </si>
  <si>
    <t xml:space="preserve">Miserable at work right now.. </t>
  </si>
  <si>
    <t xml:space="preserve">@Fitchgirl1701 Miss you </t>
  </si>
  <si>
    <t>Fri Jun 19 15:09:40 PDT 2009</t>
  </si>
  <si>
    <t xml:space="preserve">@yyuyin  nope never did never will </t>
  </si>
  <si>
    <t>xlyz_maagiic</t>
  </si>
  <si>
    <t>all i have to say is &amp;quot;that really hurts&amp;quot;  I wish you were here.. with Me</t>
  </si>
  <si>
    <t>isabelabb</t>
  </si>
  <si>
    <t xml:space="preserve">@robcosta talking with my special friend, love u my girl, i miss you all the time </t>
  </si>
  <si>
    <t>Fri Jun 19 15:09:41 PDT 2009</t>
  </si>
  <si>
    <t xml:space="preserve">fathers day always brings me down. </t>
  </si>
  <si>
    <t xml:space="preserve">Gutted that I can't go to #HHL09... </t>
  </si>
  <si>
    <t>Fri Jun 19 15:09:42 PDT 2009</t>
  </si>
  <si>
    <t>@GrowWear Yep. Tomorrow I'm having work day and afternoon and evening celebration at firm. So off all day...  Obligated to come.</t>
  </si>
  <si>
    <t>Fri Jun 19 15:09:43 PDT 2009</t>
  </si>
  <si>
    <t>PhillyNYC</t>
  </si>
  <si>
    <t xml:space="preserve">@100MonkeysMusic  any Philly shows soon? I just came back here to find out I missed u guys again </t>
  </si>
  <si>
    <t>Fri Jun 19 15:09:44 PDT 2009</t>
  </si>
  <si>
    <t xml:space="preserve">@thesneeze Was your site hacked, dude?!?!?! I keep getting the Acai Berry crap page. </t>
  </si>
  <si>
    <t xml:space="preserve">@eachdayaflower that is extra ridiculous </t>
  </si>
  <si>
    <t>Fri Jun 19 15:09:45 PDT 2009</t>
  </si>
  <si>
    <t>spnadeau</t>
  </si>
  <si>
    <t xml:space="preserve">for the 2nd time in 2 months, ruined a brand new garment by spilling a drop of oil on it. 1st the blue dress, and now an adorable shirt. </t>
  </si>
  <si>
    <t>Fri Jun 19 15:09:49 PDT 2009</t>
  </si>
  <si>
    <t>NonVoxPop</t>
  </si>
  <si>
    <t xml:space="preserve">@gogigigo you were't at the one in the Dells! (closest to my work) </t>
  </si>
  <si>
    <t>Fri Jun 19 15:09:50 PDT 2009</t>
  </si>
  <si>
    <t xml:space="preserve">ok tweeters, off to do some writing then off to work! Have to close tonight </t>
  </si>
  <si>
    <t xml:space="preserve">hello rain! you are not my friend </t>
  </si>
  <si>
    <t>Fri Jun 19 15:09:51 PDT 2009</t>
  </si>
  <si>
    <t>SIERRAMG</t>
  </si>
  <si>
    <t xml:space="preserve">AT THÂ£ SALON CHILLIN BÂ£CAUSÂ£ THE RUSH OF CLIÂ£NTS SÂ£Â£MÂ£D TO STOP RIGHT AFTÂ£R I CAMÂ£ IN </t>
  </si>
  <si>
    <t>sonnyrih</t>
  </si>
  <si>
    <t xml:space="preserve">acorn sucks.  why are we putting up with  this crap? oh well... waiting for my country to go to hell in a hand basket </t>
  </si>
  <si>
    <t>kerryoung</t>
  </si>
  <si>
    <t>i am very tired, or in mhairi speak, je suis fatigant! I missed Big Brother   who went out?</t>
  </si>
  <si>
    <t>Fri Jun 19 15:09:52 PDT 2009</t>
  </si>
  <si>
    <t xml:space="preserve">@thericKeTandoo Aww, honey. *HUG!* I'm sorry you're having a hard time. </t>
  </si>
  <si>
    <t>Fri Jun 19 15:09:54 PDT 2009</t>
  </si>
  <si>
    <t>@am13er: oh no bb.  i am sorry about your bird. *hugs from afar*</t>
  </si>
  <si>
    <t>Fri Jun 19 15:09:56 PDT 2009</t>
  </si>
  <si>
    <t xml:space="preserve">Night night! I have to revise tomorrow and i am not looking forward to it </t>
  </si>
  <si>
    <t>Fri Jun 19 15:09:57 PDT 2009</t>
  </si>
  <si>
    <t xml:space="preserve">Really want Wil Wheatons new books Sunken Treasure and The Happiest Days of our Lives, but alas, no money and living in England hinders! </t>
  </si>
  <si>
    <t xml:space="preserve">@LollyDaskal but you still aren't following me </t>
  </si>
  <si>
    <t>Fri Jun 19 15:10:00 PDT 2009</t>
  </si>
  <si>
    <t xml:space="preserve">@ourman don't have the funds to live sans salary for a while. </t>
  </si>
  <si>
    <t>Now I'm at home again, but I'm still fit and wanted to celebrate with my boy but I need to go because it was the last bus which drove  sad</t>
  </si>
  <si>
    <t>Fri Jun 19 15:10:01 PDT 2009</t>
  </si>
  <si>
    <t xml:space="preserve">@jennifer97236 sorry for your losses </t>
  </si>
  <si>
    <t>Fri Jun 19 15:10:02 PDT 2009</t>
  </si>
  <si>
    <t>la_femmeja</t>
  </si>
  <si>
    <t>Hi5 need to upgrade star, request a kill me  416  to go, sumbody kill me</t>
  </si>
  <si>
    <t>Fri Jun 19 15:10:05 PDT 2009</t>
  </si>
  <si>
    <t>bcwilsondotcom</t>
  </si>
  <si>
    <t xml:space="preserve">@westsideloft but I don't want to live without me iPhone! </t>
  </si>
  <si>
    <t>Fri Jun 19 15:10:56 PDT 2009</t>
  </si>
  <si>
    <t>lovelymekee</t>
  </si>
  <si>
    <t xml:space="preserve">itS hOt </t>
  </si>
  <si>
    <t>kaywallen</t>
  </si>
  <si>
    <t>RIP Gary Papa  Philly loves you! http://tinyurl.com/l84jz4</t>
  </si>
  <si>
    <t>Fri Jun 19 15:10:57 PDT 2009</t>
  </si>
  <si>
    <t>@joelguerrero ok ok.. U have a point.. but while I'm up at 7am u in bed...  http://myloc.me/4wYm</t>
  </si>
  <si>
    <t>Fri Jun 19 15:10:58 PDT 2009</t>
  </si>
  <si>
    <t xml:space="preserve">Got a big day ahead. Coming down with a sickness. </t>
  </si>
  <si>
    <t>lilfairygirl</t>
  </si>
  <si>
    <t>Hmm, no holiday for me..  oh well, lotsa parties to attend.. might visit Yall... Where is Yall?</t>
  </si>
  <si>
    <t xml:space="preserve">Oooh I so want mrruffalo.com! It's sad to see Lu adopting it out </t>
  </si>
  <si>
    <t>Fri Jun 19 15:10:59 PDT 2009</t>
  </si>
  <si>
    <t>ssparkle1185</t>
  </si>
  <si>
    <t xml:space="preserve">Is not ready to leave london </t>
  </si>
  <si>
    <t xml:space="preserve">Here's me on CNBC [VIDEO] (part1 http://bit.ly/pm3Yq (part2  http://bit.ly/uYgDY   ) My favorite part of the interview was cut </t>
  </si>
  <si>
    <t xml:space="preserve">willem dafoe scares me </t>
  </si>
  <si>
    <t>Fri Jun 19 15:11:05 PDT 2009</t>
  </si>
  <si>
    <t>EricWinholt</t>
  </si>
  <si>
    <t>@tehnakki  I wish I lived in Vegas, but not for the weather. It's be sooo much fun to spiral down into the pits of gambling and hookers &amp;lt;3</t>
  </si>
  <si>
    <t>loischantrelle</t>
  </si>
  <si>
    <t>I kinda like the new keri hilson song. Wow im watchin 106 and park. Man this would be so much with AJ and Free  back to my old school &amp;lt;/3</t>
  </si>
  <si>
    <t>Fri Jun 19 15:11:06 PDT 2009</t>
  </si>
  <si>
    <t xml:space="preserve">@KrissyJill he tweeted in the early hours, technically &amp;quot;tomorrow&amp;quot; meant Saturday </t>
  </si>
  <si>
    <t xml:space="preserve">Boo. I guess no swimming today. </t>
  </si>
  <si>
    <t>Fri Jun 19 15:11:08 PDT 2009</t>
  </si>
  <si>
    <t>alegilfan</t>
  </si>
  <si>
    <t xml:space="preserve">say happy father's day  but today I can not........  </t>
  </si>
  <si>
    <t>Fri Jun 19 15:11:10 PDT 2009</t>
  </si>
  <si>
    <t xml:space="preserve">@darrellbutcher *joke*  actually not a *joke*  sniff sniff moan moan </t>
  </si>
  <si>
    <t>Fri Jun 19 15:11:11 PDT 2009</t>
  </si>
  <si>
    <t xml:space="preserve">My magic bag is mia, so frozen veggies for my rotator cuff. I'm thinking it's a tear. If it's still bad tomorrow, hospital probably </t>
  </si>
  <si>
    <t>Fri Jun 19 15:11:12 PDT 2009</t>
  </si>
  <si>
    <t xml:space="preserve">@Collin_wolfboy come back </t>
  </si>
  <si>
    <t xml:space="preserve">@ludajuice  lol please follow a sista </t>
  </si>
  <si>
    <t xml:space="preserve">@SookieBonTemps I know. I wanted to. Just been too busy. </t>
  </si>
  <si>
    <t>Fri Jun 19 15:11:13 PDT 2009</t>
  </si>
  <si>
    <t>kiligan24</t>
  </si>
  <si>
    <t xml:space="preserve">i cant lift my left arm </t>
  </si>
  <si>
    <t>Fri Jun 19 15:11:15 PDT 2009</t>
  </si>
  <si>
    <t>thancliffeboi</t>
  </si>
  <si>
    <t xml:space="preserve">if i dont find a job....how am i gonna go cuba </t>
  </si>
  <si>
    <t xml:space="preserve">@amberrrrkranccc bored as hell. my brothers friends are gonna be hanginaround all day, which basically restricts me from going downstairs </t>
  </si>
  <si>
    <t>Djzelaya</t>
  </si>
  <si>
    <t xml:space="preserve">AAAHHHHH! I just burned my face cooking!!! It really hurts!!! </t>
  </si>
  <si>
    <t>Fri Jun 19 15:11:16 PDT 2009</t>
  </si>
  <si>
    <t>_Mixie_</t>
  </si>
  <si>
    <t xml:space="preserve">Cant get ahold of trixie... she is not gonna be happy. looks like im staying in brevard this wknd </t>
  </si>
  <si>
    <t>Fri Jun 19 15:11:18 PDT 2009</t>
  </si>
  <si>
    <t xml:space="preserve">Peoplee, my tummy hurts, i had Bk for &amp;quot;dinner&amp;quot; but no burgen, i'm vegetarian, i take out the meat and put fries inside lol, but it hurts </t>
  </si>
  <si>
    <t>andhow5</t>
  </si>
  <si>
    <t xml:space="preserve">Getting ready for might 1 of 3 </t>
  </si>
  <si>
    <t xml:space="preserve">its raining, its pouring, jla;ijgoaejgao;gj, not again </t>
  </si>
  <si>
    <t>mspiceland</t>
  </si>
  <si>
    <t xml:space="preserve">Out of town guests arrive and the AC stops working </t>
  </si>
  <si>
    <t xml:space="preserve">@stilldabaddest http://twitpic.com/6pent - nope, we weren't. </t>
  </si>
  <si>
    <t>Fri Jun 19 15:11:20 PDT 2009</t>
  </si>
  <si>
    <t>getlikeV</t>
  </si>
  <si>
    <t xml:space="preserve">@SwEeTeStCaSsIe nothin for me after 11 i gotta werk 2nite </t>
  </si>
  <si>
    <t>Fri Jun 19 15:11:21 PDT 2009</t>
  </si>
  <si>
    <t xml:space="preserve">Why doesn't anyone want to go see Up with me when it comes out?!  Grrr.  This is how I missed out on Bolt for so long!  </t>
  </si>
  <si>
    <t>Fri Jun 19 15:11:26 PDT 2009</t>
  </si>
  <si>
    <t xml:space="preserve">@DIVACANDICEM   Sorry WWE let you go Candice! I was really looking forward to your return to TV  </t>
  </si>
  <si>
    <t>skkeith</t>
  </si>
  <si>
    <t xml:space="preserve">I got shampoo in my left eye this morning. Unfortunately it still hurts. </t>
  </si>
  <si>
    <t>Fri Jun 19 15:11:27 PDT 2009</t>
  </si>
  <si>
    <t xml:space="preserve">@fashi0nistadyva they dontt gotta spend a certain amount I think </t>
  </si>
  <si>
    <t>Fri Jun 19 15:11:29 PDT 2009</t>
  </si>
  <si>
    <t>adorableaudrey</t>
  </si>
  <si>
    <t xml:space="preserve">My stockings are here!!  But they are a little big... </t>
  </si>
  <si>
    <t>Fri Jun 19 15:11:32 PDT 2009</t>
  </si>
  <si>
    <t>JennyBunnyy</t>
  </si>
  <si>
    <t xml:space="preserve">...recovering from being sickies </t>
  </si>
  <si>
    <t>lukastaves</t>
  </si>
  <si>
    <t xml:space="preserve">@majornelson That's not cool, i want to play with them aswell </t>
  </si>
  <si>
    <t>Fri Jun 19 15:11:34 PDT 2009</t>
  </si>
  <si>
    <t xml:space="preserve">@PaulaJAfan4evax Good good, but I have a cold or something and summer just started for me yesterday </t>
  </si>
  <si>
    <t xml:space="preserve">Good job Jonathan. Go for a nap and wake up 5 hours later. There goes my Friday night. </t>
  </si>
  <si>
    <t>Fri Jun 19 15:11:35 PDT 2009</t>
  </si>
  <si>
    <t>Alexia67</t>
  </si>
  <si>
    <t xml:space="preserve">i don't get this </t>
  </si>
  <si>
    <t xml:space="preserve">Major traffic on 35 north of Austin </t>
  </si>
  <si>
    <t>ODINROCK</t>
  </si>
  <si>
    <t xml:space="preserve">Nm it's a deep cleaning..still hurts </t>
  </si>
  <si>
    <t>Fri Jun 19 15:11:37 PDT 2009</t>
  </si>
  <si>
    <t>YumYumbitch</t>
  </si>
  <si>
    <t xml:space="preserve">Grrrr...the one person I didnt want 2 have a twitter jus made one!!...Tryna party 2night but im broke </t>
  </si>
  <si>
    <t xml:space="preserve">@bowwow614  really please follow a sista </t>
  </si>
  <si>
    <t>Fri Jun 19 15:11:38 PDT 2009</t>
  </si>
  <si>
    <t xml:space="preserve">@gracesmith I definitely recommend seeing them - the energy was incredible! I danced until I literally dropped! I miss clubbing </t>
  </si>
  <si>
    <t>Prabzz</t>
  </si>
  <si>
    <t xml:space="preserve">I believe in you SHINAY! &amp;lt;3 </t>
  </si>
  <si>
    <t>Fri Jun 19 15:11:39 PDT 2009</t>
  </si>
  <si>
    <t xml:space="preserve">I think it sucks that some peepz press the remove as follower button </t>
  </si>
  <si>
    <t>Office_Live</t>
  </si>
  <si>
    <t>@evertsemeijn Sorry   The program is only US based at the moment. ^AG</t>
  </si>
  <si>
    <t>pooooks</t>
  </si>
  <si>
    <t xml:space="preserve">Ugh going to work at 8pm </t>
  </si>
  <si>
    <t>Fri Jun 19 15:11:43 PDT 2009</t>
  </si>
  <si>
    <t xml:space="preserve">@GoodTimesAreGon oh that's tough </t>
  </si>
  <si>
    <t>Fri Jun 19 15:11:44 PDT 2009</t>
  </si>
  <si>
    <t>dirtyduck</t>
  </si>
  <si>
    <t>@Crofty71 ha ha sadly not mate, she referred me to an oral surgeon  how's  the drinks??</t>
  </si>
  <si>
    <t>Fri Jun 19 15:11:45 PDT 2009</t>
  </si>
  <si>
    <t>ohheyitshailey</t>
  </si>
  <si>
    <t xml:space="preserve">Im actually being lifeless. i just joined here, and im not sure what to do. surgery in the morning. </t>
  </si>
  <si>
    <t>Fri Jun 19 15:11:46 PDT 2009</t>
  </si>
  <si>
    <t>I wish i could take a nap  -nicole-</t>
  </si>
  <si>
    <t>Fri Jun 19 15:11:47 PDT 2009</t>
  </si>
  <si>
    <t>@254mochacharlie 12-step program not working too well...as you can see.    yes, excited about Fremont fair tomorrow. good ppl-watching!</t>
  </si>
  <si>
    <t>#weekofwin I WON 2 sim cards  the blood the pain... I'm upset, feel robbed, but will continue for my search... N97box reviews to come ...</t>
  </si>
  <si>
    <t xml:space="preserve">OMG TODAY! AT 10 a.m. GOSH I'M SHAKING ......... and i'm so sick </t>
  </si>
  <si>
    <t>Fri Jun 19 15:11:49 PDT 2009</t>
  </si>
  <si>
    <t xml:space="preserve">@andiiii_ be alive and text me back! </t>
  </si>
  <si>
    <t>Fri Jun 19 15:11:51 PDT 2009</t>
  </si>
  <si>
    <t>kaykayg06</t>
  </si>
  <si>
    <t xml:space="preserve">Just seen Mandy's comment about moving and am gonna miss her!!!!! </t>
  </si>
  <si>
    <t>partyfearstwo</t>
  </si>
  <si>
    <t xml:space="preserve">@mattgcn so you can't let all of that time all of that time go? </t>
  </si>
  <si>
    <t>Fri Jun 19 15:11:53 PDT 2009</t>
  </si>
  <si>
    <t xml:space="preserve">Roadtrip with the boys tomorrow, then photoshoot on sunday.....dreams of brainfeeder </t>
  </si>
  <si>
    <t>Feferang</t>
  </si>
  <si>
    <t xml:space="preserve">@GypsyJax OMG! That is tragic. My heart and prayers go out to her family. So sad </t>
  </si>
  <si>
    <t>Fri Jun 19 15:11:55 PDT 2009</t>
  </si>
  <si>
    <t xml:space="preserve">Ok AC is back on! @okayray is going to beat me up </t>
  </si>
  <si>
    <t>Fri Jun 19 15:11:57 PDT 2009</t>
  </si>
  <si>
    <t>samantharosario</t>
  </si>
  <si>
    <t>Luvyoooo! Miss u fasho! @AntoinetteTaus: gonna mishoo a whole lot!!! me got no momma for 3 weeks!  rock Europe momma style!!! meluvshooo!</t>
  </si>
  <si>
    <t>Fri Jun 19 15:11:58 PDT 2009</t>
  </si>
  <si>
    <t>@jakebells Lucky. Making me want a lollipop too, but I don't have any.  Grape's the best tootsie pop!</t>
  </si>
  <si>
    <t>Fri Jun 19 15:12:04 PDT 2009</t>
  </si>
  <si>
    <t>caseyhillman</t>
  </si>
  <si>
    <t xml:space="preserve">@Baron5X sounds like fun, we still have like an hour left in line </t>
  </si>
  <si>
    <t>70six</t>
  </si>
  <si>
    <t xml:space="preserve">I so bombed. </t>
  </si>
  <si>
    <t>thewindismariah</t>
  </si>
  <si>
    <t>@billycurrington I wish I were there!!  Evansville is a bit far for a Friday night...hoping to drive over to Ohio to see you in August!</t>
  </si>
  <si>
    <t>CourtneyCourts</t>
  </si>
  <si>
    <t>I'm so directionally challenged....   Long story. I hate freeways. With good reason.</t>
  </si>
  <si>
    <t>Fri Jun 19 15:12:05 PDT 2009</t>
  </si>
  <si>
    <t>cbmuster</t>
  </si>
  <si>
    <t xml:space="preserve">shoulda charged my mp3 player lastnight.. no more fun music for today </t>
  </si>
  <si>
    <t xml:space="preserve">Mom found a face-pube or a pube-pube in my slice of pizza. Either way, I can't finish it now. </t>
  </si>
  <si>
    <t>Fri Jun 19 15:12:06 PDT 2009</t>
  </si>
  <si>
    <t xml:space="preserve">Really wanted the hibatchi grill way to be a loser Will </t>
  </si>
  <si>
    <t>Fri Jun 19 15:14:48 PDT 2009</t>
  </si>
  <si>
    <t xml:space="preserve">Eaten too much chocolate cornflake cake now </t>
  </si>
  <si>
    <t>handave</t>
  </si>
  <si>
    <t>just signed up to Twitter but is annoyed they didn't have a decent Username for her  Hey Ho - Hello Twitter!</t>
  </si>
  <si>
    <t>SheSwank</t>
  </si>
  <si>
    <t xml:space="preserve">@Quicha Thanks again QuichaQuiche...and I wish I were there with you, Cassan and Cypress...I'm sooo bored!!!! </t>
  </si>
  <si>
    <t>Fri Jun 19 15:14:49 PDT 2009</t>
  </si>
  <si>
    <t xml:space="preserve">@D4MO You FF'ed me! That was nice. Especially since I pale into insignificance against yr impressive Twitterholic stats - 31st in Cardiff </t>
  </si>
  <si>
    <t>Fri Jun 19 15:14:50 PDT 2009</t>
  </si>
  <si>
    <t xml:space="preserve">So I went without. </t>
  </si>
  <si>
    <t>Fri Jun 19 15:14:52 PDT 2009</t>
  </si>
  <si>
    <t xml:space="preserve">@themunny 58 days 'til I see Michael Jackson live lol, @ImInLoveWithMJJ only has to wait 23 days though </t>
  </si>
  <si>
    <t>Fri Jun 19 15:14:53 PDT 2009</t>
  </si>
  <si>
    <t xml:space="preserve">Night night guys glas @NickyLovesMcFly had a fab night at mcfly wish i couldve gone </t>
  </si>
  <si>
    <t>@JonathanRKnight How's it going Jon....I nearly booked Mansfied tickets but..well couldn't afford that and cruise  Enjoy! Love/miss u (UK)</t>
  </si>
  <si>
    <t xml:space="preserve">@RayGarton I don't believe I have KISS OF DEATH.  </t>
  </si>
  <si>
    <t>Fri Jun 19 15:14:54 PDT 2009</t>
  </si>
  <si>
    <t>biiateixeira</t>
  </si>
  <si>
    <t>@nanemayrink i'm not too  kkkkkkkk</t>
  </si>
  <si>
    <t>Fri Jun 19 15:14:55 PDT 2009</t>
  </si>
  <si>
    <t>McKayla_S</t>
  </si>
  <si>
    <t xml:space="preserve">Last day of tennis. </t>
  </si>
  <si>
    <t>guitardave24</t>
  </si>
  <si>
    <t xml:space="preserve">Sad I missed the Google wave hackathon in Sydney </t>
  </si>
  <si>
    <t>@alyze Sitting here in this humid fucking house.  You?</t>
  </si>
  <si>
    <t>KevinShishko</t>
  </si>
  <si>
    <t xml:space="preserve">damn, plans to see year one got cancelled </t>
  </si>
  <si>
    <t xml:space="preserve">Byline changed their icon again. And I don't like it </t>
  </si>
  <si>
    <t>Fri Jun 19 15:14:56 PDT 2009</t>
  </si>
  <si>
    <t>HotAaron</t>
  </si>
  <si>
    <t xml:space="preserve">Why is it raining </t>
  </si>
  <si>
    <t>Fri Jun 19 15:14:57 PDT 2009</t>
  </si>
  <si>
    <t xml:space="preserve">Trying to design some stencils to put on my helmet.  Inspiration is lacking </t>
  </si>
  <si>
    <t>hunterjsmith13</t>
  </si>
  <si>
    <t xml:space="preserve">is tired!!! gonaa be at jp all nite.....  </t>
  </si>
  <si>
    <t>twitters still really gay  reading marked 8-|</t>
  </si>
  <si>
    <t>Fri Jun 19 15:14:58 PDT 2009</t>
  </si>
  <si>
    <t>khuntv1</t>
  </si>
  <si>
    <t xml:space="preserve">@BETHBRITTBRAND I hope you get well soon, I know how it is to get dental work done not a fun thing </t>
  </si>
  <si>
    <t>Fri Jun 19 15:14:59 PDT 2009</t>
  </si>
  <si>
    <t xml:space="preserve">my bed is calling. i'm fucking tired. but i don't wanna go to sleep now ;_; wanna stay with my angel :'((( she'll be away for this we </t>
  </si>
  <si>
    <t>Fri Jun 19 15:15:00 PDT 2009</t>
  </si>
  <si>
    <t>@kdelguercio I got caught u running errands for my own work  Raincheck for monday? What's up this weekend?</t>
  </si>
  <si>
    <t>Fri Jun 19 15:15:01 PDT 2009</t>
  </si>
  <si>
    <t>@dfizzy Dude, you need to come back now! All this exciting stuff is happening when you leave.  Is the trip pretty decent so far though?</t>
  </si>
  <si>
    <t>Fri Jun 19 15:15:04 PDT 2009</t>
  </si>
  <si>
    <t xml:space="preserve">Missing you @octopandda </t>
  </si>
  <si>
    <t>Fri Jun 19 15:15:07 PDT 2009</t>
  </si>
  <si>
    <t xml:space="preserve">@dddddaisy I KNOW </t>
  </si>
  <si>
    <t>Fri Jun 19 15:15:08 PDT 2009</t>
  </si>
  <si>
    <t>paulwoolmington</t>
  </si>
  <si>
    <t xml:space="preserve">@NakedNY sooo sad missed all the fun </t>
  </si>
  <si>
    <t>Fri Jun 19 15:15:09 PDT 2009</t>
  </si>
  <si>
    <t xml:space="preserve">@vfclovexoxo LOL sorry..nevermind you can have himmm if you want that's what an awesome friend I am..drew hates me </t>
  </si>
  <si>
    <t>Fri Jun 19 15:15:11 PDT 2009</t>
  </si>
  <si>
    <t xml:space="preserve">@PrincessMel1 that's sad. I'm so sorry </t>
  </si>
  <si>
    <t>Fri Jun 19 15:15:12 PDT 2009</t>
  </si>
  <si>
    <t>elisharene</t>
  </si>
  <si>
    <t>Holy shmoly it is gross out. How can I have cute hair for my date in all this humidity?  #squarespace</t>
  </si>
  <si>
    <t>Fri Jun 19 15:15:13 PDT 2009</t>
  </si>
  <si>
    <t xml:space="preserve">Watching DogTown... I'm going to cry... </t>
  </si>
  <si>
    <t>Fri Jun 19 15:15:16 PDT 2009</t>
  </si>
  <si>
    <t>@SpikeTheLobster Aaw, I'm missing all the good stuff  It sounds implausible, but who cares about that as long as it's entertaining? lol</t>
  </si>
  <si>
    <t>Fri Jun 19 15:15:17 PDT 2009</t>
  </si>
  <si>
    <t xml:space="preserve">Is going to try to sleep it off </t>
  </si>
  <si>
    <t xml:space="preserve">@claire_brewer it wasn't even intentional - i'm appalled by my own sense of humour </t>
  </si>
  <si>
    <t>IMPERATORSTODD</t>
  </si>
  <si>
    <t xml:space="preserve">Friday night.  Pink eye.  Boo.  </t>
  </si>
  <si>
    <t>Fri Jun 19 15:15:18 PDT 2009</t>
  </si>
  <si>
    <t>brittfish</t>
  </si>
  <si>
    <t xml:space="preserve">very long and tiring week, glad to be home, miss Grant though </t>
  </si>
  <si>
    <t>ThatChickLace</t>
  </si>
  <si>
    <t xml:space="preserve">I just wanna get home </t>
  </si>
  <si>
    <t>Fri Jun 19 15:15:19 PDT 2009</t>
  </si>
  <si>
    <t>emee2009</t>
  </si>
  <si>
    <t xml:space="preserve">@itsangelcarter I know! It's all in good fun! Why does he have to hate us?!?!??? </t>
  </si>
  <si>
    <t>Fri Jun 19 15:15:22 PDT 2009</t>
  </si>
  <si>
    <t xml:space="preserve">Can It be fixed? So bummed out </t>
  </si>
  <si>
    <t>Fri Jun 19 15:15:24 PDT 2009</t>
  </si>
  <si>
    <t xml:space="preserve">owww, headache </t>
  </si>
  <si>
    <t>Fri Jun 19 15:15:25 PDT 2009</t>
  </si>
  <si>
    <t>went on to talk to her mom but she isnt on.  trying to get use to this computer. okayy byee. talk to me. yeah? i want my phone.</t>
  </si>
  <si>
    <t>Fri Jun 19 15:15:29 PDT 2009</t>
  </si>
  <si>
    <t xml:space="preserve">@BeluRubio whats wrong? </t>
  </si>
  <si>
    <t>Fri Jun 19 15:15:31 PDT 2009</t>
  </si>
  <si>
    <t>CopingWithIBD</t>
  </si>
  <si>
    <t xml:space="preserve">Did anyone catch the Crohns or Ulcerative Colitis bit on Good Morning America? I missed it and did not see anything this morning </t>
  </si>
  <si>
    <t>LindaCoffey</t>
  </si>
  <si>
    <t xml:space="preserve">'Bout ready to watch Friday the 13th. Not much into guts and gore. Hope I can keep my dinner down </t>
  </si>
  <si>
    <t>Fri Jun 19 15:15:32 PDT 2009</t>
  </si>
  <si>
    <t>StacyakaCK</t>
  </si>
  <si>
    <t xml:space="preserve">@FritoOnCandy Was craving sushi myself today but didnt get a chance to eat </t>
  </si>
  <si>
    <t>Fri Jun 19 15:15:33 PDT 2009</t>
  </si>
  <si>
    <t>@alissamariie Yeah, never NEVERRR been!!  Everytime I say I'm gonna go, I end up getting sick somehow. Isn't it almost over?</t>
  </si>
  <si>
    <t>Fri Jun 19 15:15:34 PDT 2009</t>
  </si>
  <si>
    <t>@JaeMusick See that was so uncalled for  ..But you &amp;lt;3 my southern ways</t>
  </si>
  <si>
    <t>Fri Jun 19 15:15:35 PDT 2009</t>
  </si>
  <si>
    <t>I get to go home a whole 15 minutes early! Yah, this is cause for celebration!!!  &amp;quot;Sigh&amp;quot;</t>
  </si>
  <si>
    <t>@Rayisonfire i spend the whole day without food!  everyday is the same thing. mfmfmfmf</t>
  </si>
  <si>
    <t>Fri Jun 19 15:15:36 PDT 2009</t>
  </si>
  <si>
    <t>piggyrillo</t>
  </si>
  <si>
    <t>well no se right now in the dieg s house spent my time bueno quisiera conocer gente  jijii see ya</t>
  </si>
  <si>
    <t>ImDownloading</t>
  </si>
  <si>
    <t xml:space="preserve">Cleaning my hardrive.... only less than 1GB left </t>
  </si>
  <si>
    <t>Fri Jun 19 15:15:38 PDT 2009</t>
  </si>
  <si>
    <t xml:space="preserve">had an amazing night out in town with the guys.... It is just a shame that Andy didn't come out properly.... </t>
  </si>
  <si>
    <t>Fri Jun 19 15:15:39 PDT 2009</t>
  </si>
  <si>
    <t>@afm_  I'll still hold some hope for you!</t>
  </si>
  <si>
    <t>omouse</t>
  </si>
  <si>
    <t xml:space="preserve">watching #bsg (battlestar galactica) and #working ...missing out on #nxne gotta save my cash a bit </t>
  </si>
  <si>
    <t>Fri Jun 19 15:15:43 PDT 2009</t>
  </si>
  <si>
    <t>jrhrynko</t>
  </si>
  <si>
    <t>Fri Jun 19 15:15:44 PDT 2009</t>
  </si>
  <si>
    <t xml:space="preserve">i loved cairon </t>
  </si>
  <si>
    <t>jmeehoogeveen</t>
  </si>
  <si>
    <t xml:space="preserve">@britneyspears hey ... could u please extend ur tour tnhis year to include  NZ!!!   fans r feeling abit unloved here!!!  </t>
  </si>
  <si>
    <t>Fri Jun 19 15:15:46 PDT 2009</t>
  </si>
  <si>
    <t>jamesrees</t>
  </si>
  <si>
    <t xml:space="preserve">Home Alone... Again </t>
  </si>
  <si>
    <t>Fri Jun 19 15:15:47 PDT 2009</t>
  </si>
  <si>
    <t>eightmedia</t>
  </si>
  <si>
    <t>@spif noooooooo... omg that sucks....  !</t>
  </si>
  <si>
    <t>Fri Jun 19 15:15:48 PDT 2009</t>
  </si>
  <si>
    <t>r2damaxx</t>
  </si>
  <si>
    <t xml:space="preserve">@kimkardsashian awww you feel sickies, i was expecting to see you tonight </t>
  </si>
  <si>
    <t>Fri Jun 19 15:15:50 PDT 2009</t>
  </si>
  <si>
    <t xml:space="preserve">is getting frustrated by the crappy online help </t>
  </si>
  <si>
    <t>Fri Jun 19 15:15:51 PDT 2009</t>
  </si>
  <si>
    <t>emptyset404</t>
  </si>
  <si>
    <t xml:space="preserve">So, yeah.  I missed my flight, Delta was mean to me.  So I'm here until Sunday.  Sucks, because I'm missing whitewater rafting.  </t>
  </si>
  <si>
    <t>Fri Jun 19 15:15:52 PDT 2009</t>
  </si>
  <si>
    <t>GO TEAM UK!!Got to wait for ep12 to download  can't wait for the live final on Sunday night!!!! Kinda want frank in the final too tho lol</t>
  </si>
  <si>
    <t>@trackle it'd be mine if it showed up in the searches  #trackle</t>
  </si>
  <si>
    <t>Fri Jun 19 15:15:53 PDT 2009</t>
  </si>
  <si>
    <t xml:space="preserve">@leyliagray one f the last parts was delivered damaged. So they have to reorder </t>
  </si>
  <si>
    <t>Fri Jun 19 15:15:54 PDT 2009</t>
  </si>
  <si>
    <t>homicidepso</t>
  </si>
  <si>
    <t xml:space="preserve">gettin ready to work the moonlight concert in mackenzie park.... hope it doesn't rain on us </t>
  </si>
  <si>
    <t xml:space="preserve"> I'm going to do something to get my mind off of the intense disappointment I'm feeling.</t>
  </si>
  <si>
    <t>Fri Jun 19 15:15:55 PDT 2009</t>
  </si>
  <si>
    <t>RuslanV757</t>
  </si>
  <si>
    <t>Its 100 degrees in carthage mississippi  !ruslan!</t>
  </si>
  <si>
    <t>audie911</t>
  </si>
  <si>
    <t xml:space="preserve">on break...but maybe not coming home....and a lot of friends r leaving     gonna miss them all!I miss everyone in Texas too!!    </t>
  </si>
  <si>
    <t>Fri Jun 19 15:15:56 PDT 2009</t>
  </si>
  <si>
    <t>Officially on my way to the hospital... Getting lectures from my sister the entire time. Wow, I don't wanna go  fml.</t>
  </si>
  <si>
    <t>Fri Jun 19 15:15:58 PDT 2009</t>
  </si>
  <si>
    <t>KaSuarez</t>
  </si>
  <si>
    <t xml:space="preserve">@GiulianaRancic I thought you were cool thanks never reply my tweets </t>
  </si>
  <si>
    <t>Fri Jun 19 15:15:59 PDT 2009</t>
  </si>
  <si>
    <t>Is riding in the car and is tired of the music on my ipod and there isnt anything good on the radio  lame</t>
  </si>
  <si>
    <t>Fri Jun 19 15:16:01 PDT 2009</t>
  </si>
  <si>
    <t xml:space="preserve">@CogsCougar Around 6:15 pm I believe...get in Tdot at 7:44 pm.  Si I so wish you were coming!  </t>
  </si>
  <si>
    <t>Fri Jun 19 15:16:02 PDT 2009</t>
  </si>
  <si>
    <t>SizzurpLadiii</t>
  </si>
  <si>
    <t xml:space="preserve">@KimKardashian has the flu in the summer time?? Damm, I hope she doesn't have to swine flu.... </t>
  </si>
  <si>
    <t>Fri Jun 19 15:16:04 PDT 2009</t>
  </si>
  <si>
    <t>Sozeck</t>
  </si>
  <si>
    <t xml:space="preserve">sead sucks </t>
  </si>
  <si>
    <t>Fri Jun 19 15:16:06 PDT 2009</t>
  </si>
  <si>
    <t>CaLiLiLy731</t>
  </si>
  <si>
    <t xml:space="preserve">@moniquedao I know, I always get tired after getting a shot, I hate shots. I feel like crying everytime I'm about to get a shot </t>
  </si>
  <si>
    <t>Fri Jun 19 15:16:44 PDT 2009</t>
  </si>
  <si>
    <t xml:space="preserve">@Collin_wolfboy :'( that hurt! whens your birthday? i'll send you a gift! pleaseeee </t>
  </si>
  <si>
    <t>Fri Jun 19 15:16:46 PDT 2009</t>
  </si>
  <si>
    <t>@TheArnous Im  depending on you for this challenge russel peters totally ditched me!  We must win! you  have two weeks Mr!</t>
  </si>
  <si>
    <t>Fri Jun 19 15:16:48 PDT 2009</t>
  </si>
  <si>
    <t xml:space="preserve">@laughingg86 I'm not going to sleep. I should have been asleep at 10 but I secretly talk to you lot. But I can't go on the laptop though </t>
  </si>
  <si>
    <t xml:space="preserve">Anyone Know Anything That Sorts Out The Flu Really Fast?? I Need Help </t>
  </si>
  <si>
    <t xml:space="preserve">fck my eyeballz, and they eyeliner rejection dayz </t>
  </si>
  <si>
    <t>Fri Jun 19 15:16:49 PDT 2009</t>
  </si>
  <si>
    <t xml:space="preserve">@nbcconan i miss joel </t>
  </si>
  <si>
    <t>Fri Jun 19 15:16:51 PDT 2009</t>
  </si>
  <si>
    <t xml:space="preserve">@LayDlineUP i DoNt THink So.My Mom WaNts Me to Go WiTh Her 2 P.A  </t>
  </si>
  <si>
    <t>Fri Jun 19 15:16:55 PDT 2009</t>
  </si>
  <si>
    <t xml:space="preserve">Nothing at #EIFF now till Tuesday for me </t>
  </si>
  <si>
    <t xml:space="preserve">alright, i'll cook something! or i'll die! grrrrrrrrr where is my italian friend? </t>
  </si>
  <si>
    <t xml:space="preserve">everything is going to fucking shit, yet again </t>
  </si>
  <si>
    <t>Fri Jun 19 15:16:56 PDT 2009</t>
  </si>
  <si>
    <t>AshDie</t>
  </si>
  <si>
    <t xml:space="preserve">@RPOdotcom &amp;quot;I'm just a big, hard tool&amp;quot; from No Good TV lol I have another one, but it's to long </t>
  </si>
  <si>
    <t>Fri Jun 19 15:16:57 PDT 2009</t>
  </si>
  <si>
    <t>fiddledeesarah</t>
  </si>
  <si>
    <t xml:space="preserve">@bargainbriana That's crazy! </t>
  </si>
  <si>
    <t>Fri Jun 19 15:16:59 PDT 2009</t>
  </si>
  <si>
    <t>nicolesoufi</t>
  </si>
  <si>
    <t xml:space="preserve">@SophieTighe awww hi everyone! And tell lucy I say happy birthday!! Miss u </t>
  </si>
  <si>
    <t>Fri Jun 19 15:17:00 PDT 2009</t>
  </si>
  <si>
    <t xml:space="preserve">I miss my brown brother. </t>
  </si>
  <si>
    <t xml:space="preserve">@elmayimbe I'm trapped where I live. No White Castle and no In-N-Out Burger. </t>
  </si>
  <si>
    <t xml:space="preserve">There's nothing to do but go sleep, I can't believe age of empires 3 was the highlight of my evening. And I lost! </t>
  </si>
  <si>
    <t xml:space="preserve">yay more storms and warning here in Central Illinois </t>
  </si>
  <si>
    <t>Fri Jun 19 15:17:04 PDT 2009</t>
  </si>
  <si>
    <t xml:space="preserve">I always turn into a nervous wreck when we end up under a severe weather warning. </t>
  </si>
  <si>
    <t>Fri Jun 19 15:17:05 PDT 2009</t>
  </si>
  <si>
    <t xml:space="preserve">@brunonow hunf bom mesmo oks ;; e acho digno vc vir mesmooo </t>
  </si>
  <si>
    <t>David_Colridge</t>
  </si>
  <si>
    <t xml:space="preserve">i have drunk all the strongbow </t>
  </si>
  <si>
    <t>@Jorravanny because i'm freaking lost in duarte   im crying right now. Theres creepy people..</t>
  </si>
  <si>
    <t>Fri Jun 19 15:17:09 PDT 2009</t>
  </si>
  <si>
    <t>dpaola2</t>
  </si>
  <si>
    <t xml:space="preserve">This is the second time rodents have chewed apart wires in my engine.  Wtf?  Chambana chipmunks are costing me $$$ </t>
  </si>
  <si>
    <t>Fri Jun 19 15:17:10 PDT 2009</t>
  </si>
  <si>
    <t>cball902</t>
  </si>
  <si>
    <t xml:space="preserve">Headed to the airport </t>
  </si>
  <si>
    <t xml:space="preserve">@Matthetwat wish i could but I'VE ALREADY  got me shoes on and the keys to the car in my hand </t>
  </si>
  <si>
    <t>housemartins</t>
  </si>
  <si>
    <t xml:space="preserve">I fear that that #f1 bluffing will go too far </t>
  </si>
  <si>
    <t>Fri Jun 19 15:17:11 PDT 2009</t>
  </si>
  <si>
    <t xml:space="preserve">why it hurts so much ?  i hhate this feeling inside </t>
  </si>
  <si>
    <t>Fri Jun 19 15:17:13 PDT 2009</t>
  </si>
  <si>
    <t>neilworms</t>
  </si>
  <si>
    <t xml:space="preserve">Next week I won't be as active on twitter during the workday </t>
  </si>
  <si>
    <t>Fri Jun 19 15:17:16 PDT 2009</t>
  </si>
  <si>
    <t>Britters was deadly!  My Hag couldnt go .</t>
  </si>
  <si>
    <t>Fri Jun 19 15:17:18 PDT 2009</t>
  </si>
  <si>
    <t xml:space="preserve">@reggggggie what parties tonight ? </t>
  </si>
  <si>
    <t>Fri Jun 19 15:17:19 PDT 2009</t>
  </si>
  <si>
    <t xml:space="preserve">@bubblegarm either to light, not yellow enough and orange </t>
  </si>
  <si>
    <t>Fri Jun 19 15:17:21 PDT 2009</t>
  </si>
  <si>
    <t>Beccibabi</t>
  </si>
  <si>
    <t>watchin open with dad, asked him to go for fathers day, he's too busy  sister grad, then bed, cpr recert in the am</t>
  </si>
  <si>
    <t>Fri Jun 19 15:17:22 PDT 2009</t>
  </si>
  <si>
    <t xml:space="preserve">@miss_fliss I miss you already I feel like I haven't talked to you in ages </t>
  </si>
  <si>
    <t>Fri Jun 19 15:17:23 PDT 2009</t>
  </si>
  <si>
    <t>kevinrommen</t>
  </si>
  <si>
    <t xml:space="preserve">@SimplyH i have i one but haven't met anyone alse with one yet </t>
  </si>
  <si>
    <t>topshopfreak</t>
  </si>
  <si>
    <t xml:space="preserve">@MervLukeba aww your replying to everyone your so sweet..and your going to t4 on the beach..a train from where i live is 99 quid:O grr </t>
  </si>
  <si>
    <t>Fri Jun 19 15:17:25 PDT 2009</t>
  </si>
  <si>
    <t xml:space="preserve">@Mama_Gedlu can I come too </t>
  </si>
  <si>
    <t>Fri Jun 19 15:17:29 PDT 2009</t>
  </si>
  <si>
    <t>Just felt sad by the sudden forgotten realization that zombies will never exist  I think I'll watch 28 Days Later to cheer myself up</t>
  </si>
  <si>
    <t>Fri Jun 19 15:17:30 PDT 2009</t>
  </si>
  <si>
    <t xml:space="preserve">Today's the worst day! </t>
  </si>
  <si>
    <t>Fri Jun 19 15:17:31 PDT 2009</t>
  </si>
  <si>
    <t xml:space="preserve">@Knaw_Says Haha, I'd been stuck on how to tweet it AND keep it funny. Sadly, don't think it'll cause the same woldwide effect as Hogmany </t>
  </si>
  <si>
    <t xml:space="preserve">@KatieBaptie ZOOOOOMMG were you not in tatters??? </t>
  </si>
  <si>
    <t>Fri Jun 19 15:17:33 PDT 2009</t>
  </si>
  <si>
    <t>Nekachu</t>
  </si>
  <si>
    <t>Andrew and Josh left me  Once again I have to spend ALL my money on someone else when I clearly need cloths</t>
  </si>
  <si>
    <t>Fri Jun 19 15:17:34 PDT 2009</t>
  </si>
  <si>
    <t xml:space="preserve">Yeah! Awww. </t>
  </si>
  <si>
    <t xml:space="preserve">@jonconnelly Right now, I think that 230 is about as low as I'm going to be able to get trimming fat and building muscle. </t>
  </si>
  <si>
    <t>Fri Jun 19 15:17:35 PDT 2009</t>
  </si>
  <si>
    <t xml:space="preserve">yawwwwwn! fell asleep before, wanted to sleep all night but couldn't so back on here it is  msn is hilarious tonight! </t>
  </si>
  <si>
    <t>Off  to catch up with a friend who *just* broke up with her boyfriend of 2+ yrs... 3 months after they moved in together  Drinks? Yes.</t>
  </si>
  <si>
    <t>Fri Jun 19 15:17:36 PDT 2009</t>
  </si>
  <si>
    <t xml:space="preserve">Every time I tweet at a high frequency I get about 10 strippers immediately following me </t>
  </si>
  <si>
    <t>Fri Jun 19 15:17:37 PDT 2009</t>
  </si>
  <si>
    <t xml:space="preserve">@TheBlisschick I don't know the rabbit story but I can tell you are a kind and caring person. I'm so sorry about the tiny guy </t>
  </si>
  <si>
    <t>Fri Jun 19 15:17:40 PDT 2009</t>
  </si>
  <si>
    <t>@ChaDiggs aww chaddy! you're like the most positive person i know! i hate seeing you like this  dont make me sad</t>
  </si>
  <si>
    <t>Fri Jun 19 15:17:42 PDT 2009</t>
  </si>
  <si>
    <t xml:space="preserve">no decent new music, just the same old stuff. </t>
  </si>
  <si>
    <t>MisterrJoe</t>
  </si>
  <si>
    <t xml:space="preserve">@sophiebourne tisn't particularly scary, just thoughtful, can't make bo peep tomorrow going to a bday party with lauren </t>
  </si>
  <si>
    <t>Fri Jun 19 15:17:41 PDT 2009</t>
  </si>
  <si>
    <t>ChrisCiaramella</t>
  </si>
  <si>
    <t xml:space="preserve">wants to scream....yet nothing is coming out </t>
  </si>
  <si>
    <t>stlgirlintx</t>
  </si>
  <si>
    <t xml:space="preserve">Just got home-dont think we are going to reds festival tonight after all </t>
  </si>
  <si>
    <t>zengurl</t>
  </si>
  <si>
    <t>This game is making me sad!  hoping arkansas has one more miracle game left and can pull this one out!</t>
  </si>
  <si>
    <t>Fri Jun 19 15:17:44 PDT 2009</t>
  </si>
  <si>
    <t xml:space="preserve">Just when @vic_ramen get back, James and I both down for matinence </t>
  </si>
  <si>
    <t>Fri Jun 19 15:17:45 PDT 2009</t>
  </si>
  <si>
    <t>jeredscott</t>
  </si>
  <si>
    <t xml:space="preserve">Quadcam doesn't work on 3Gs!!! </t>
  </si>
  <si>
    <t>Fri Jun 19 15:17:48 PDT 2009</t>
  </si>
  <si>
    <t>TillieCampbell</t>
  </si>
  <si>
    <t xml:space="preserve">Stowmarket is so crap for glamour and style, why do I bother with the fashion keep up. CBA tbh. </t>
  </si>
  <si>
    <t>ahh little shop of horrors in my head.  like ALL the songs off it</t>
  </si>
  <si>
    <t>Fri Jun 19 15:17:49 PDT 2009</t>
  </si>
  <si>
    <t>shallam73</t>
  </si>
  <si>
    <t xml:space="preserve">No update in musclenerds twitter for some 4 hours.. </t>
  </si>
  <si>
    <t>Fri Jun 19 15:17:50 PDT 2009</t>
  </si>
  <si>
    <t>jamesxcore</t>
  </si>
  <si>
    <t xml:space="preserve">I know this is sad to say and im gutted, but i lost the human </t>
  </si>
  <si>
    <t>EcoEcoHope</t>
  </si>
  <si>
    <t xml:space="preserve">@CandyWWGM  Have a cat called Harry ( http://twitpic.com/7ubv3 ) The calf was the second one that died at birth from four cows </t>
  </si>
  <si>
    <t>Fri Jun 19 15:17:51 PDT 2009</t>
  </si>
  <si>
    <t>rachaelonline</t>
  </si>
  <si>
    <t xml:space="preserve">is in hospital 2moro, fuckin wisdom teeth.... </t>
  </si>
  <si>
    <t>texwildflower</t>
  </si>
  <si>
    <t>Maybe I spoke too soon...    My connection still sucks.</t>
  </si>
  <si>
    <t>Fri Jun 19 15:17:53 PDT 2009</t>
  </si>
  <si>
    <t>@KingKWalker went to my aunts funeral!  Saw a lot of family member hadn't seen in a minute!</t>
  </si>
  <si>
    <t>Fri Jun 19 15:17:54 PDT 2009</t>
  </si>
  <si>
    <t>@mmeeggsszz no didn't meet them  but was basically like on top of them and touched Joe's hand!! =]</t>
  </si>
  <si>
    <t>sunshinebarbee</t>
  </si>
  <si>
    <t>Getting ready 2go2 a baseball game and can't find shi to wear   why can't my closet be endless and full of goodies&amp;lt;3</t>
  </si>
  <si>
    <t>Fri Jun 19 15:17:56 PDT 2009</t>
  </si>
  <si>
    <t>@Scott_Spears I asked them about direct deposit back in winter &amp;amp; they said &amp;quot;no&amp;quot; before I finished my question.  I want Direct Deposit too</t>
  </si>
  <si>
    <t>Fri Jun 19 15:17:58 PDT 2009</t>
  </si>
  <si>
    <t>@OhhaiJess aww  are you going to wtk and hey monday in orlando?!</t>
  </si>
  <si>
    <t>Shopping for pants... Ugh! That is a sure thing to make me feel fat  even though i'm fairly skinny</t>
  </si>
  <si>
    <t>Fri Jun 19 15:17:59 PDT 2009</t>
  </si>
  <si>
    <t>come see me at sunglass hut, or txt me. im so bored  3hrs left</t>
  </si>
  <si>
    <t>Fri Jun 19 15:18:01 PDT 2009</t>
  </si>
  <si>
    <t>Lynnster</t>
  </si>
  <si>
    <t xml:space="preserve">Need another nap, just too hot for anything else. Dogs/cats flopped out all over, hot too. Heat advisory in Shelby til 7pm pst Saturday. </t>
  </si>
  <si>
    <t>Fri Jun 19 15:18:03 PDT 2009</t>
  </si>
  <si>
    <t>JuppyJuppJupp</t>
  </si>
  <si>
    <t xml:space="preserve">@Tilu2 Aww, thank you. Just having a really shit time at work. I'm not well (poss virus) but we're understaffed so I have to be there. </t>
  </si>
  <si>
    <t>Fri Jun 19 15:18:04 PDT 2009</t>
  </si>
  <si>
    <t>oh no! one of my balloons flew away already!  i'm sorry steph&amp;lt;/3</t>
  </si>
  <si>
    <t>Fri Jun 19 15:18:07 PDT 2009</t>
  </si>
  <si>
    <t>dnwhittaker</t>
  </si>
  <si>
    <t>@JeffHicks I agree, but what ya gonna do.  I had to bite the bullet and update the OS.</t>
  </si>
  <si>
    <t>Fri Jun 19 15:18:08 PDT 2009</t>
  </si>
  <si>
    <t xml:space="preserve">i just walked into the wall </t>
  </si>
  <si>
    <t>Fri Jun 19 15:18:57 PDT 2009</t>
  </si>
  <si>
    <t>joshcollie</t>
  </si>
  <si>
    <t xml:space="preserve">@abduzeedo I don't think it's just you </t>
  </si>
  <si>
    <t xml:space="preserve">@madagazcar uff noooooooo I want one </t>
  </si>
  <si>
    <t>Fri Jun 19 15:18:58 PDT 2009</t>
  </si>
  <si>
    <t>ddgislove</t>
  </si>
  <si>
    <t xml:space="preserve">Mad that I had to come home today. </t>
  </si>
  <si>
    <t>My contacts keep making my eyes red  I'm still wearing sunglasses and will just deal with the blurs</t>
  </si>
  <si>
    <t>Fri Jun 19 15:18:59 PDT 2009</t>
  </si>
  <si>
    <t>tombreakincell</t>
  </si>
  <si>
    <t>I didn't work...  So... I'm still waiting for QuickPWN tools... This'll heal my iphone..</t>
  </si>
  <si>
    <t>Fri Jun 19 15:19:00 PDT 2009</t>
  </si>
  <si>
    <t>Scary_Faerie</t>
  </si>
  <si>
    <t>Hmmph!  So much for my early night  I just don't want to leave people when they have no-one else to talk to....</t>
  </si>
  <si>
    <t>Fri Jun 19 15:19:01 PDT 2009</t>
  </si>
  <si>
    <t xml:space="preserve"> dont feel good ptosis ;)</t>
  </si>
  <si>
    <t>Fri Jun 19 15:19:02 PDT 2009</t>
  </si>
  <si>
    <t xml:space="preserve">@NevadaWolf A bunch got grabbed here in town, too. All placed on the same day. </t>
  </si>
  <si>
    <t xml:space="preserve">@shesgot2haveit yeah, a lot of catholic schools in the city are closing this school year because of the economy </t>
  </si>
  <si>
    <t>jo_white83</t>
  </si>
  <si>
    <t xml:space="preserve">is really tired and getting sick.... I wanna go back to bed!!!!!!!!! </t>
  </si>
  <si>
    <t>Fri Jun 19 15:19:06 PDT 2009</t>
  </si>
  <si>
    <t>@Lamequeen3 yeah  im so angry right now</t>
  </si>
  <si>
    <t>angelcidi</t>
  </si>
  <si>
    <t>@RohanBloodFeud Yey!! Thanks! But I'm late again  btw, do u know how long will it take for the event staff to response to my code error?</t>
  </si>
  <si>
    <t>MalloryFerraro</t>
  </si>
  <si>
    <t xml:space="preserve">http://twitpic.com/7uc44 - What kind of desk doesn't have drawers? and look how poorly lit my room is! </t>
  </si>
  <si>
    <t>Fri Jun 19 15:19:07 PDT 2009</t>
  </si>
  <si>
    <t>twilsonw</t>
  </si>
  <si>
    <t xml:space="preserve">@MyyaPmore We are getting a divorce! I'm signing the paper now </t>
  </si>
  <si>
    <t>Fri Jun 19 15:19:08 PDT 2009</t>
  </si>
  <si>
    <t>fuk no parking at my  favorite beach  boooo</t>
  </si>
  <si>
    <t>EntityComputerS</t>
  </si>
  <si>
    <t>Who else is on twitter?  I'm so bad with names   I'm starting to think I'm good with ideas though</t>
  </si>
  <si>
    <t>Fri Jun 19 15:19:09 PDT 2009</t>
  </si>
  <si>
    <t>gabey8</t>
  </si>
  <si>
    <t xml:space="preserve">RIP to Philly sportscaster Gary Papa. He will be missed. </t>
  </si>
  <si>
    <t>Fri Jun 19 15:19:10 PDT 2009</t>
  </si>
  <si>
    <t>yellagal66</t>
  </si>
  <si>
    <t xml:space="preserve">did gary papa really die...if so that is so sad </t>
  </si>
  <si>
    <t>Fri Jun 19 15:19:12 PDT 2009</t>
  </si>
  <si>
    <t xml:space="preserve">Nadal is withdrawing from wimbledon. </t>
  </si>
  <si>
    <t>laurenbenard</t>
  </si>
  <si>
    <t xml:space="preserve">doesn't want to go home yet </t>
  </si>
  <si>
    <t>Fri Jun 19 15:19:13 PDT 2009</t>
  </si>
  <si>
    <t>Raiibreezy</t>
  </si>
  <si>
    <t>@Nica_SOD there isnt shit here and my mom comming home later so i have to wait.  &amp;amp; im not always hungry lmao</t>
  </si>
  <si>
    <t xml:space="preserve">@AnaCristina78 I love those!! My sis makes one that tastes exactly like Skittles... she won't tell me what's in it </t>
  </si>
  <si>
    <t>Fri Jun 19 15:19:14 PDT 2009</t>
  </si>
  <si>
    <t>@jordanknight How's your back Jordan? Enjoy tonight, would have loved to be at Mansfield...flight's too expensive  Take care XX (UK)</t>
  </si>
  <si>
    <t>Fri Jun 19 15:19:15 PDT 2009</t>
  </si>
  <si>
    <t>MissDrunkerd</t>
  </si>
  <si>
    <t xml:space="preserve">Dont think i shud have eaten my chicken caesar sandwich..now feel very sick </t>
  </si>
  <si>
    <t>niraboo</t>
  </si>
  <si>
    <t>in cancun..missing you babe  i love you</t>
  </si>
  <si>
    <t>Fri Jun 19 15:19:16 PDT 2009</t>
  </si>
  <si>
    <t>richardwilko</t>
  </si>
  <si>
    <t xml:space="preserve">At home now. Need to make my bed before I can sleep in it </t>
  </si>
  <si>
    <t>Fri Jun 19 15:19:17 PDT 2009</t>
  </si>
  <si>
    <t xml:space="preserve">@Snyper11 Yeah hopefully the rest of the weekend will be good! Nope just bed tonight, got to save my pennies to buy a new saddle </t>
  </si>
  <si>
    <t>Fri Jun 19 15:19:19 PDT 2009</t>
  </si>
  <si>
    <t xml:space="preserve">It's a long walk home </t>
  </si>
  <si>
    <t>Fri Jun 19 15:19:22 PDT 2009</t>
  </si>
  <si>
    <t>got in from the beach, SUNBURN  Check out the new video! Leave a comment! http://bit.ly/fxrCh</t>
  </si>
  <si>
    <t xml:space="preserve">@phatmomma Hey. I'm home. My grapes died </t>
  </si>
  <si>
    <t>laura1873</t>
  </si>
  <si>
    <t>early night for me  ...... coachin little girls at summer school 2moz mornin then straight to my footie tournament we can do it linby woo</t>
  </si>
  <si>
    <t>Fri Jun 19 15:19:24 PDT 2009</t>
  </si>
  <si>
    <t xml:space="preserve">@animaljessica Didnt see the point of waking her after only 5hrs sleep just to take her crabass to daycare for 4 hrs.  </t>
  </si>
  <si>
    <t>Fri Jun 19 15:19:26 PDT 2009</t>
  </si>
  <si>
    <t>caitlinmacd</t>
  </si>
  <si>
    <t xml:space="preserve">apaz, lucky charms are only available on the black market in the UK! They cost like 17 quid hahaha and i have a craving right now... </t>
  </si>
  <si>
    <t>Fri Jun 19 15:19:27 PDT 2009</t>
  </si>
  <si>
    <t>@tenniemarie have fun for me tonight  i can't go even to the frisco one. fuck my life for letting it get sold out.</t>
  </si>
  <si>
    <t>Fri Jun 19 15:19:28 PDT 2009</t>
  </si>
  <si>
    <t>js_peace</t>
  </si>
  <si>
    <t xml:space="preserve">Can't drive anywhere for the lack of gas. </t>
  </si>
  <si>
    <t>eat_ftw</t>
  </si>
  <si>
    <t>@ptrcclemente  OH NO! poor sammy  did you buy the mix and everything?</t>
  </si>
  <si>
    <t>Fri Jun 19 15:19:30 PDT 2009</t>
  </si>
  <si>
    <t xml:space="preserve">@Shelbiie It hasn't come out here </t>
  </si>
  <si>
    <t>Fri Jun 19 15:19:31 PDT 2009</t>
  </si>
  <si>
    <t xml:space="preserve">@hellokendra Awww...  Don't let the boys get to you, girl...  </t>
  </si>
  <si>
    <t>@dulcecandy87 yup its very sad  yellow ranger passed away. i remember hearing about this back in the day</t>
  </si>
  <si>
    <t>Fri Jun 19 15:19:32 PDT 2009</t>
  </si>
  <si>
    <t xml:space="preserve">Home from a wk without web access... finally installed #seesmic desktop 0.3 &amp;amp; things r looking up. Still sluggish on a netbook though </t>
  </si>
  <si>
    <t>Fri Jun 19 15:19:33 PDT 2009</t>
  </si>
  <si>
    <t>No new iphone for us, all sold out  Probably a good thing, don't need to be spending anymore money right now LOL</t>
  </si>
  <si>
    <t>Fri Jun 19 15:19:35 PDT 2009</t>
  </si>
  <si>
    <t>Mere_bystander</t>
  </si>
  <si>
    <t xml:space="preserve">Going camping to the land of no cell phone signal.  Be back Sunday night. </t>
  </si>
  <si>
    <t>Sorry guys haven't been in much today to do follow Fridays  I wonder if I can do belated ones tomoz !!!?</t>
  </si>
  <si>
    <t>Fri Jun 19 15:19:41 PDT 2009</t>
  </si>
  <si>
    <t xml:space="preserve">@itsnikki Manchester is amazing, it's true. (Hear that, @LetMyPrideBe?). And gosh, as for Texas, probably not till SXSW next year. </t>
  </si>
  <si>
    <t>Fri Jun 19 15:19:44 PDT 2009</t>
  </si>
  <si>
    <t>Krystallovesyou</t>
  </si>
  <si>
    <t xml:space="preserve"> im tired of being strong.</t>
  </si>
  <si>
    <t>Fri Jun 19 15:19:45 PDT 2009</t>
  </si>
  <si>
    <t xml:space="preserve">@laurz_is_evil Yeah.. took a while though  My internet keeps having panic attacks when it has to do anything </t>
  </si>
  <si>
    <t xml:space="preserve">Stupid tech scanned the wrong area and now I have to reschedule! FUCK! More waiting. </t>
  </si>
  <si>
    <t xml:space="preserve">@wickedpoptart @midlifechick I have no plan- just grumbling and increasingly disinclined to fill in all that private information...unsure </t>
  </si>
  <si>
    <t>Fri Jun 19 15:19:46 PDT 2009</t>
  </si>
  <si>
    <t xml:space="preserve">early night tonight. early morning tomorrow </t>
  </si>
  <si>
    <t>Fri Jun 19 15:19:48 PDT 2009</t>
  </si>
  <si>
    <t>starryeyedkel</t>
  </si>
  <si>
    <t xml:space="preserve">i think i'm not as fond of twitter as i thought i'd be.  i don't think i'll stay.  </t>
  </si>
  <si>
    <t>Fri Jun 19 15:19:52 PDT 2009</t>
  </si>
  <si>
    <t xml:space="preserve">@alli_jonasyeahh, haha. i would rather see jonas first, it still hasnt started here yet </t>
  </si>
  <si>
    <t xml:space="preserve">i am completely incapable of reading more than one book at a time! does this make me a bad book girl? im just not good at it! </t>
  </si>
  <si>
    <t>Fri Jun 19 15:19:53 PDT 2009</t>
  </si>
  <si>
    <t>the fuck? NOOO  sony won't save my new videooo</t>
  </si>
  <si>
    <t>Fri Jun 19 15:19:55 PDT 2009</t>
  </si>
  <si>
    <t>JordanLaTeshia</t>
  </si>
  <si>
    <t>My boyfriend aint called or txtd 2day ... Sad face  *LO(Im)VE</t>
  </si>
  <si>
    <t>Fri Jun 19 15:20:02 PDT 2009</t>
  </si>
  <si>
    <t xml:space="preserve">So someone totally ran into the back of me this morning...now my back hurts </t>
  </si>
  <si>
    <t>Fri Jun 19 15:20:03 PDT 2009</t>
  </si>
  <si>
    <t>DiaboloNiclas</t>
  </si>
  <si>
    <t>@kdp8791  i can't watch it  Says:As a Junior member of blogTV, you do not have permission to enter the senior member's pages)</t>
  </si>
  <si>
    <t xml:space="preserve">http://twitpic.com/7ucb0 - Is there going to be a tornada during our road trip?!? I'm scaywered </t>
  </si>
  <si>
    <t>Fri Jun 19 15:20:06 PDT 2009</t>
  </si>
  <si>
    <t xml:space="preserve">Damn, can't believe Beverly Hills Cop is 25yrs old, what a reality check! I remember when it came out, I feel old now </t>
  </si>
  <si>
    <t>Fri Jun 19 15:20:07 PDT 2009</t>
  </si>
  <si>
    <t>Nervous about tomorrow  like holy crap.</t>
  </si>
  <si>
    <t>@abbybradz http://twitpic.com/7u9zn - Mummy's making me get off the computer now  I'll check back to see the results tomorrow ;)</t>
  </si>
  <si>
    <t>Fri Jun 19 15:20:12 PDT 2009</t>
  </si>
  <si>
    <t>@KimKardashian i know how you feel.. i have the freakin flu too..  one of the worst feelings ever.</t>
  </si>
  <si>
    <t xml:space="preserve">@WolfHudson awwww! Come sit on my lap and let me hug you </t>
  </si>
  <si>
    <t>@mitchelmusso Hey! Why'd you reply to @MadiMusso but not me?! WAAHH!  Please reply to me! *Hopes Mitchel will reply* Please, please reply!</t>
  </si>
  <si>
    <t>Fri Jun 19 15:20:13 PDT 2009</t>
  </si>
  <si>
    <t xml:space="preserve">yer messin, shirls usb doesnt come up on the pc :| noo </t>
  </si>
  <si>
    <t xml:space="preserve">MissES grace and tucker being on msn </t>
  </si>
  <si>
    <t>Fri Jun 19 15:20:48 PDT 2009</t>
  </si>
  <si>
    <t>@allstarsonline Yeah it is  But I couldn't do it alone! I know a lot of ppl have commented about it, we should all get together and adopt!</t>
  </si>
  <si>
    <t>Fri Jun 19 15:20:51 PDT 2009</t>
  </si>
  <si>
    <t xml:space="preserve">@todb yea no doubt, my son gets sick on the regular, interrupts the hacking </t>
  </si>
  <si>
    <t>@kaylafancypants I want mine  I'm so depressed ((((</t>
  </si>
  <si>
    <t>Fri Jun 19 15:20:52 PDT 2009</t>
  </si>
  <si>
    <t>coolchic1016</t>
  </si>
  <si>
    <t xml:space="preserve">goint to RCB for my shift </t>
  </si>
  <si>
    <t>Fri Jun 19 15:20:56 PDT 2009</t>
  </si>
  <si>
    <t>tracygeeinsc</t>
  </si>
  <si>
    <t xml:space="preserve">@bowchicka  Ugh...you think you failed your test, or you *know* you failed your test?  </t>
  </si>
  <si>
    <t xml:space="preserve">Oh how I want this shirt http://bit.ly/wg1Cc </t>
  </si>
  <si>
    <t>Fri Jun 19 15:20:57 PDT 2009</t>
  </si>
  <si>
    <t>@mcflyharry PLEASE, REPLY ME. PLEASE, LOVE YOU SO MUCH. JUST ONCE. Love u more than everything   BRAZIL ALREADY MISS MCFLY â™¥ xx</t>
  </si>
  <si>
    <t>Fri Jun 19 15:20:59 PDT 2009</t>
  </si>
  <si>
    <t xml:space="preserve">Ok I've filtered the twables from my tweetdeck but my BB is clogged with DM's no offence but it kinda stops the conversation </t>
  </si>
  <si>
    <t>Fri Jun 19 15:21:04 PDT 2009</t>
  </si>
  <si>
    <t xml:space="preserve">My long unflat-ironed hair is expanding..it is getting bigger </t>
  </si>
  <si>
    <t>captainsquish</t>
  </si>
  <si>
    <t xml:space="preserve">@suellen101 i could use a rum fix!!  hehehe  guess i'll wait til i get home </t>
  </si>
  <si>
    <t>Fri Jun 19 15:21:06 PDT 2009</t>
  </si>
  <si>
    <t>Walkn into tha Apple Store kuz my bitch ate my mac plug  grrr puppies lol</t>
  </si>
  <si>
    <t>msmyers</t>
  </si>
  <si>
    <t>@jepcke you got it on the nose! Of course they shoot the messenger.  Reformatted drive, upgrade system software, legal software licensing.</t>
  </si>
  <si>
    <t>earphoneaddict</t>
  </si>
  <si>
    <t>@PreppyGORE lol you're so random!! did it taste nice!! sucks cock that you're not gonna be in science nor more  Sulk time lol</t>
  </si>
  <si>
    <t>Fri Jun 19 15:21:09 PDT 2009</t>
  </si>
  <si>
    <t xml:space="preserve">My mom just told me I had a pug's nose. She was serious. </t>
  </si>
  <si>
    <t>Fri Jun 19 15:21:10 PDT 2009</t>
  </si>
  <si>
    <t xml:space="preserve">Just left that apartment. I really like it, but the price is a bit too high. Negotiating makes me feel kinda like a sleezeball. </t>
  </si>
  <si>
    <t>Fri Jun 19 15:21:11 PDT 2009</t>
  </si>
  <si>
    <t>raherrier</t>
  </si>
  <si>
    <t xml:space="preserve">@n5iln not yet on the West Coast </t>
  </si>
  <si>
    <t>Fri Jun 19 15:21:12 PDT 2009</t>
  </si>
  <si>
    <t xml:space="preserve">@badgerspoon Please let her know he's in my thoughts! </t>
  </si>
  <si>
    <t>Fri Jun 19 15:21:13 PDT 2009</t>
  </si>
  <si>
    <t xml:space="preserve">i get everything that i want... and then i get bored    must learn to relish the chase while it lasts </t>
  </si>
  <si>
    <t xml:space="preserve">@janepruitt He's done that before &amp;amp; i think there's even a recorded version, but i don't have a clue, sorry </t>
  </si>
  <si>
    <t>Fri Jun 19 15:21:14 PDT 2009</t>
  </si>
  <si>
    <t>holyoneness</t>
  </si>
  <si>
    <t>@arkansasYOUTH thanks so much for a special place for young people! sorry we had to elave early  but keep the FAITH and live by TRUTH!</t>
  </si>
  <si>
    <t>Fri Jun 19 15:21:15 PDT 2009</t>
  </si>
  <si>
    <t>MCwriter05</t>
  </si>
  <si>
    <t>Funeral song? Yes  so beautiful. â™« http://blip.fm/~8j7v7</t>
  </si>
  <si>
    <t xml:space="preserve">Boo I wanted this Onix, but I made him faint </t>
  </si>
  <si>
    <t>Fri Jun 19 15:21:16 PDT 2009</t>
  </si>
  <si>
    <t>@BethUhKnee oh no!  i'm sure he's got a few extra copies. &amp;amp; u can bring it to our 10 yr reunion so everyone can sign it again!!</t>
  </si>
  <si>
    <t>Fri Jun 19 15:21:17 PDT 2009</t>
  </si>
  <si>
    <t xml:space="preserve">@beccacoward yeh  I miss yee </t>
  </si>
  <si>
    <t>Fri Jun 19 15:21:18 PDT 2009</t>
  </si>
  <si>
    <t>arturoayala</t>
  </si>
  <si>
    <t xml:space="preserve">Couldn't see her today. </t>
  </si>
  <si>
    <t>Fri Jun 19 15:21:23 PDT 2009</t>
  </si>
  <si>
    <t>astrochicks</t>
  </si>
  <si>
    <t>Continental Airline pilot dies while flying plane.  Fortunately, it was safely landed by other pilot.</t>
  </si>
  <si>
    <t xml:space="preserve">@brennabeesmalls Neeeeah, why?!  Geez, if I got the chance to go to the movies with you, PHEW. You know. ;) I'm sorry I'm making jokes. </t>
  </si>
  <si>
    <t>Fri Jun 19 15:21:28 PDT 2009</t>
  </si>
  <si>
    <t>debora_cristina</t>
  </si>
  <si>
    <t xml:space="preserve">i'm headache </t>
  </si>
  <si>
    <t>Fri Jun 19 15:21:29 PDT 2009</t>
  </si>
  <si>
    <t>RiainMc</t>
  </si>
  <si>
    <t xml:space="preserve">I need a massage or something </t>
  </si>
  <si>
    <t>JimiFly</t>
  </si>
  <si>
    <t xml:space="preserve">What have I done </t>
  </si>
  <si>
    <t xml:space="preserve">@Francie124 thanks for the FF! I haven't quite figured that part out yet </t>
  </si>
  <si>
    <t>Fri Jun 19 15:21:30 PDT 2009</t>
  </si>
  <si>
    <t>says good morning plurk! ) Sorry sa mga di nareplyan kagabi, super knock down na ako pag-uwi  http://plurk.com/p/12a4gd</t>
  </si>
  <si>
    <t>Fri Jun 19 15:21:31 PDT 2009</t>
  </si>
  <si>
    <t>LouiseNorthx3</t>
  </si>
  <si>
    <t xml:space="preserve">http://twitpic.com/7uccr Is it crazy to say that I miss these pups? </t>
  </si>
  <si>
    <t>Fri Jun 19 15:21:34 PDT 2009</t>
  </si>
  <si>
    <t>hannahcoroner</t>
  </si>
  <si>
    <t>i want to be famous and have lots of followers  haha â™¥ its so mean- cos i cant sing, too embarrased to act and cant model  mean â™¥</t>
  </si>
  <si>
    <t>Fri Jun 19 15:21:35 PDT 2009</t>
  </si>
  <si>
    <t>xoxonicolexoxox</t>
  </si>
  <si>
    <t>miss himmm   he has such a stupid gf .</t>
  </si>
  <si>
    <t>Fri Jun 19 15:21:36 PDT 2009</t>
  </si>
  <si>
    <t>i went home 12am fr our eastwood gala w/ kate and monica and up 4am to be here in the office before 6am. as usual i'm still alone   sleepy</t>
  </si>
  <si>
    <t>Fri Jun 19 15:21:39 PDT 2009</t>
  </si>
  <si>
    <t>And really quite annoying  :-@</t>
  </si>
  <si>
    <t>Fri Jun 19 15:21:40 PDT 2009</t>
  </si>
  <si>
    <t xml:space="preserve">@RaQU3L @dulcecandy87  OMG! I know I heard about that he just got sentenced him and his ex girl for killin' that old retired couple! </t>
  </si>
  <si>
    <t>Fri Jun 19 15:21:42 PDT 2009</t>
  </si>
  <si>
    <t>@Jayrbrklyn what house warming gift?? man i missed my flight  my kick been dead all day</t>
  </si>
  <si>
    <t>Fri Jun 19 15:21:44 PDT 2009</t>
  </si>
  <si>
    <t>nicoleelaynee</t>
  </si>
  <si>
    <t xml:space="preserve">ladidadida. i need something to do </t>
  </si>
  <si>
    <t>Fri Jun 19 15:21:46 PDT 2009</t>
  </si>
  <si>
    <t xml:space="preserve">@CherylH77 yeah I know it's Saturday! I have to work all day </t>
  </si>
  <si>
    <t>Fri Jun 19 15:21:47 PDT 2009</t>
  </si>
  <si>
    <t>is home..  x</t>
  </si>
  <si>
    <t>Fri Jun 19 15:21:48 PDT 2009</t>
  </si>
  <si>
    <t>StephanieOlsen</t>
  </si>
  <si>
    <t>@malia81 Love it Liz! I had NO idea! So sorry I can't make it tonight!  Tonight I just want to be medicated!</t>
  </si>
  <si>
    <t>infogeddon</t>
  </si>
  <si>
    <t xml:space="preserve">More house hunting in London this weekend - sigh </t>
  </si>
  <si>
    <t>Fri Jun 19 15:21:49 PDT 2009</t>
  </si>
  <si>
    <t>astyanax83</t>
  </si>
  <si>
    <t xml:space="preserve">@averysmallcow what the fuck </t>
  </si>
  <si>
    <t>Fri Jun 19 15:21:50 PDT 2009</t>
  </si>
  <si>
    <t xml:space="preserve">@Glasgowlassy AHHHHHHHHH! FFS......... no time soon  the electric meatier just ran out </t>
  </si>
  <si>
    <t>benjamin_</t>
  </si>
  <si>
    <t>Softball game @ 9:30 tonight. Long day  Should be fun!</t>
  </si>
  <si>
    <t>Fri Jun 19 15:21:54 PDT 2009</t>
  </si>
  <si>
    <t>mahn i miss the canadians.  will hopefully see them soon!</t>
  </si>
  <si>
    <t>Fri Jun 19 15:21:55 PDT 2009</t>
  </si>
  <si>
    <t>@LionelatDell Ok  Thanks for checking!</t>
  </si>
  <si>
    <t>Fri Jun 19 15:21:56 PDT 2009</t>
  </si>
  <si>
    <t>@mcflyharry  REPLY ME. PLEASE, LOVE YOU SO MUCH. JUST ONCE. Love u more than everything  BRAZIL ALREADY MISS MCFLY â™¥ xx</t>
  </si>
  <si>
    <t>Glitter_City</t>
  </si>
  <si>
    <t xml:space="preserve">My bunny died </t>
  </si>
  <si>
    <t>Fri Jun 19 15:21:57 PDT 2009</t>
  </si>
  <si>
    <t xml:space="preserve">@michaelthomas want mine sorted by end of Aug so it's ready to have new projects fed into a template as they're done..self brand to come </t>
  </si>
  <si>
    <t>Fri Jun 19 15:21:59 PDT 2009</t>
  </si>
  <si>
    <t xml:space="preserve">@MERC80 Aww... not tonight </t>
  </si>
  <si>
    <t xml:space="preserve">has a sore throat and feels ill </t>
  </si>
  <si>
    <t>Fri Jun 19 15:22:00 PDT 2009</t>
  </si>
  <si>
    <t>caitinc</t>
  </si>
  <si>
    <t>I reeeaaally have to pee but I can't leave my desk  40 more minutes....</t>
  </si>
  <si>
    <t>Fri Jun 19 15:22:01 PDT 2009</t>
  </si>
  <si>
    <t xml:space="preserve">@JulesK_7 it normally was like the theme song of the whole thing, like the peak point of the evening, he didnt show up last year thoo </t>
  </si>
  <si>
    <t>My brother is so mean! We went on the ride and i only wanted to go to level 3 but him and the worker secretly planned to go level 4  h ...</t>
  </si>
  <si>
    <t>Fri Jun 19 15:22:04 PDT 2009</t>
  </si>
  <si>
    <t xml:space="preserve">@Lanieboe I have that problem also </t>
  </si>
  <si>
    <t>Fri Jun 19 15:22:05 PDT 2009</t>
  </si>
  <si>
    <t xml:space="preserve">I'm so tired it is not even funny! 4th night shift in 5 days. *argh*  / TÃ´ morta! 4o. plantÃ£o noturno em 5 dias. *aff* </t>
  </si>
  <si>
    <t>Fri Jun 19 15:22:06 PDT 2009</t>
  </si>
  <si>
    <t>XoXoJeliza</t>
  </si>
  <si>
    <t xml:space="preserve">@Obese_Jesus I know. They dont make huts like they used too! </t>
  </si>
  <si>
    <t>Fri Jun 19 15:22:07 PDT 2009</t>
  </si>
  <si>
    <t>It's to hot!! 100 when i got in Beth's car plus she aint got airconditioning!  but going swimming now....</t>
  </si>
  <si>
    <t>Fri Jun 19 15:22:08 PDT 2009</t>
  </si>
  <si>
    <t>Cooked beef shanks with onions, garlic, corn, and rice  I should learn how to cook.</t>
  </si>
  <si>
    <t>Fri Jun 19 15:22:09 PDT 2009</t>
  </si>
  <si>
    <t>Meshel_Laurie</t>
  </si>
  <si>
    <t xml:space="preserve">@Adrienne_V Really?  But they'll destroy the house and the wiring. Oh I wish I couldve thought of another way </t>
  </si>
  <si>
    <t>Fri Jun 19 15:22:11 PDT 2009</t>
  </si>
  <si>
    <t>milliehodson</t>
  </si>
  <si>
    <t>nooo, nadal's dropped out of wimbledon  he was the only reason i was looking forward to it!</t>
  </si>
  <si>
    <t>Fri Jun 19 15:22:13 PDT 2009</t>
  </si>
  <si>
    <t xml:space="preserve">World class chocolate icecream isn't the same without u here to eat the dark parts for me. </t>
  </si>
  <si>
    <t>Fri Jun 19 15:22:57 PDT 2009</t>
  </si>
  <si>
    <t xml:space="preserve">I'm pretty sad  Today kinda sucks... I miss Johnny so much... This is killing me, how will i survive for 5 weeks </t>
  </si>
  <si>
    <t>Fri Jun 19 15:23:03 PDT 2009</t>
  </si>
  <si>
    <t>feel sick  cant wait until this night is over, tomorrows a new day!</t>
  </si>
  <si>
    <t>Fri Jun 19 15:23:05 PDT 2009</t>
  </si>
  <si>
    <t>djharveydent</t>
  </si>
  <si>
    <t xml:space="preserve">tape? its damn near a series.  probably can subscribe to it like TimeLife. lovelyone80 @djharveydent oh lord...the damn Morgan hoes tape. </t>
  </si>
  <si>
    <t>Fri Jun 19 15:23:07 PDT 2009</t>
  </si>
  <si>
    <t>emmasascreg</t>
  </si>
  <si>
    <t xml:space="preserve">RIP Chipolatteeeee  Why did Carion go please. Tomorow better be good shit </t>
  </si>
  <si>
    <t>Fri Jun 19 15:23:06 PDT 2009</t>
  </si>
  <si>
    <t>hotdognickman</t>
  </si>
  <si>
    <t>GenMac</t>
  </si>
  <si>
    <t>I wonder if Goblin and Zil got into a fight. they donâ€™t seem to talk anymore.  http://tumblr.com/xdr23f59b</t>
  </si>
  <si>
    <t xml:space="preserve">@N97Geeks Without giving your ideas away, why do you want to do what you're going to do to it then? </t>
  </si>
  <si>
    <t>Fri Jun 19 15:23:08 PDT 2009</t>
  </si>
  <si>
    <t>AngelinaCaldas</t>
  </si>
  <si>
    <t xml:space="preserve">@LittleFletcher http://twitpic.com/7ua4g - ooh, how you do that? I want too** </t>
  </si>
  <si>
    <t>Fri Jun 19 15:23:10 PDT 2009</t>
  </si>
  <si>
    <t>BETHBRITTBRAND</t>
  </si>
  <si>
    <t xml:space="preserve">@KIMOBRAND  can I at least get the lettuce wraps? </t>
  </si>
  <si>
    <t>Fri Jun 19 15:23:11 PDT 2009</t>
  </si>
  <si>
    <t>good night everyone! gota go bed...gettin up early 2moz  xx</t>
  </si>
  <si>
    <t>Fri Jun 19 15:23:13 PDT 2009</t>
  </si>
  <si>
    <t>joshbarkermusic</t>
  </si>
  <si>
    <t xml:space="preserve">Got to camp 20 minutes ago, ate, now I'm soundchecking. Going solo tonight </t>
  </si>
  <si>
    <t>Fri Jun 19 15:23:15 PDT 2009</t>
  </si>
  <si>
    <t xml:space="preserve">Booo, even with my recompiled IPv6less kernel, I'm still stuck at 2megabits/second net connection on ubuntu 9.04 on the WOPR </t>
  </si>
  <si>
    <t>mattcolella</t>
  </si>
  <si>
    <t xml:space="preserve">@Adam1021 Same problem man. I was really lookin forward to seein The Waking Eyes, but I cant say no to AOF  </t>
  </si>
  <si>
    <t>Fri Jun 19 15:23:18 PDT 2009</t>
  </si>
  <si>
    <t>johnbarton</t>
  </si>
  <si>
    <t xml:space="preserve">spewing i've got a broken spoke on my roadie, my morning freed up but i can't ride </t>
  </si>
  <si>
    <t>who still has only 43 followers.    {no offense rachel}</t>
  </si>
  <si>
    <t>Fri Jun 19 15:23:19 PDT 2009</t>
  </si>
  <si>
    <t>@mcflyharry REPLY ME. PLEASE, LOVE U SO MUCH. JUST ONCE. Love u more than everything  BRAZIL ALREADY MISS MCFLY â™¥ xx</t>
  </si>
  <si>
    <t xml:space="preserve">I wish I could go to the farm with her! </t>
  </si>
  <si>
    <t>Fri Jun 19 15:23:22 PDT 2009</t>
  </si>
  <si>
    <t>polyebeto</t>
  </si>
  <si>
    <t xml:space="preserve">Aprendendo a mexer no twitter. </t>
  </si>
  <si>
    <t>Fri Jun 19 15:23:24 PDT 2009</t>
  </si>
  <si>
    <t xml:space="preserve">@DanMerriweather but i live FAR from london lol </t>
  </si>
  <si>
    <t>Fri Jun 19 15:23:26 PDT 2009</t>
  </si>
  <si>
    <t xml:space="preserve">@laura304 i hadnt really slept in over 48 hrs so sleep came so easily to me then. </t>
  </si>
  <si>
    <t>Fri Jun 19 15:23:27 PDT 2009</t>
  </si>
  <si>
    <t>@Snowy24 our followers can!why do u ask?oh oops i didnt know you knew her  i thought she was one of those random people.</t>
  </si>
  <si>
    <t>Fri Jun 19 15:23:29 PDT 2009</t>
  </si>
  <si>
    <t>DomesticDivaP</t>
  </si>
  <si>
    <t xml:space="preserve">Yay for Friday!  Aw crap. I work Saturdays. </t>
  </si>
  <si>
    <t>Fri Jun 19 15:23:31 PDT 2009</t>
  </si>
  <si>
    <t xml:space="preserve">Man I gotta wake up early 2moro!!! I really don't want to!!!! </t>
  </si>
  <si>
    <t>Fri Jun 19 15:23:33 PDT 2009</t>
  </si>
  <si>
    <t>Komakinoo</t>
  </si>
  <si>
    <t xml:space="preserve">@suspiciousminds Sorry to hear that Kristen </t>
  </si>
  <si>
    <t>dhri</t>
  </si>
  <si>
    <t xml:space="preserve">Shakira replied to PerezHilton and not me. </t>
  </si>
  <si>
    <t>Fri Jun 19 15:23:34 PDT 2009</t>
  </si>
  <si>
    <t>petsweekly</t>
  </si>
  <si>
    <t xml:space="preserve">Just picked Mama and 6 babies up from vet. FeLV/FIV NEG (YAY!), Altered (YAY), NO earmites (YAY!), NO fleas (YAY!). Ready for adoption. </t>
  </si>
  <si>
    <t>Fri Jun 19 15:23:36 PDT 2009</t>
  </si>
  <si>
    <t>In bed now need some sleep out again 2moro night. My elbow and nose r swollen  and I don't know y?! Or how damn drink!</t>
  </si>
  <si>
    <t>Fri Jun 19 15:23:37 PDT 2009</t>
  </si>
  <si>
    <t xml:space="preserve">@TheGamerReport well i've been so busy that i haven't dont have time to shop around </t>
  </si>
  <si>
    <t xml:space="preserve">Yup. Bawling like a baby. So sad </t>
  </si>
  <si>
    <t xml:space="preserve">Patiently waiting for the new 3GS iPhone looks like early next week </t>
  </si>
  <si>
    <t>Fri Jun 19 15:23:39 PDT 2009</t>
  </si>
  <si>
    <t xml:space="preserve">Just found out nobody ever dies in SRAG...thats so anti-climactic! </t>
  </si>
  <si>
    <t>Fri Jun 19 15:23:40 PDT 2009</t>
  </si>
  <si>
    <t xml:space="preserve">@Jenshwa good luck, if ur travelling on the 5N or S by downtown.... its backed up EVERYWHERE for MILES! </t>
  </si>
  <si>
    <t>Fri Jun 19 15:23:41 PDT 2009</t>
  </si>
  <si>
    <t>It is unusual that I am the last one up on Twitter  It's only because the Man is out so I have PC access for a change.</t>
  </si>
  <si>
    <t>cmh2001</t>
  </si>
  <si>
    <t xml:space="preserve">That's the end of the cheesecake </t>
  </si>
  <si>
    <t>Fri Jun 19 15:23:43 PDT 2009</t>
  </si>
  <si>
    <t>is all on her own.  crap weekend already.</t>
  </si>
  <si>
    <t xml:space="preserve">The voleyball is a bad sport ..............for my health  or my arms  =(.....( i'm crying)  =( </t>
  </si>
  <si>
    <t>Fri Jun 19 15:23:44 PDT 2009</t>
  </si>
  <si>
    <t>Andreea43</t>
  </si>
  <si>
    <t xml:space="preserve">so on a normal Friday this would be about the time to start goofing off..but boss man is here </t>
  </si>
  <si>
    <t xml:space="preserve">@pop_noir_porn Ace, glad it's all going well! Shame about the internet, though. </t>
  </si>
  <si>
    <t>Fri Jun 19 15:23:45 PDT 2009</t>
  </si>
  <si>
    <t>PinoyPogi25</t>
  </si>
  <si>
    <t>boring  don't know wat to do ???</t>
  </si>
  <si>
    <t>Fri Jun 19 15:23:51 PDT 2009</t>
  </si>
  <si>
    <t>RachRN32</t>
  </si>
  <si>
    <t xml:space="preserve">Headed to dr. Fever of 103 and horrible sore throat and upset stomach. F. . pretty sure this blows. Im sad </t>
  </si>
  <si>
    <t>Fri Jun 19 15:23:52 PDT 2009</t>
  </si>
  <si>
    <t xml:space="preserve">I feel a million times better today, but woke up with a hangover-like headache </t>
  </si>
  <si>
    <t>Fri Jun 19 15:23:53 PDT 2009</t>
  </si>
  <si>
    <t>whoaDONIA</t>
  </si>
  <si>
    <t>@victhaney LMAO, don't think i'm into him still! i'm just saying i miss my memories w/ him and I  HAHA</t>
  </si>
  <si>
    <t>yogurtsnap</t>
  </si>
  <si>
    <t xml:space="preserve">I loathe delicate digestive tracks; especially when they ruin good movie times </t>
  </si>
  <si>
    <t>Fri Jun 19 15:23:54 PDT 2009</t>
  </si>
  <si>
    <t>@lostgirl66 no, i forgot  been to shop though, in trakkie bottom and a fur coat lol</t>
  </si>
  <si>
    <t>Fri Jun 19 15:23:55 PDT 2009</t>
  </si>
  <si>
    <t xml:space="preserve">@StephanieBamBam BTW, forgot to say: messup with Rogers' retail accounts means no iPhone 3G S for me until next week </t>
  </si>
  <si>
    <t xml:space="preserve">Is happy Tammy lead him astray, it was fun. Now I'm home alone </t>
  </si>
  <si>
    <t>Fri Jun 19 15:23:56 PDT 2009</t>
  </si>
  <si>
    <t>willemvanrossum</t>
  </si>
  <si>
    <t xml:space="preserve">@ruskoofficial Damn I had a ticket for the A'dam show... but I couldn't come.... I feel sad </t>
  </si>
  <si>
    <t>DelRayBC</t>
  </si>
  <si>
    <t xml:space="preserve">Sitting in traffic.  </t>
  </si>
  <si>
    <t>Fri Jun 19 15:23:58 PDT 2009</t>
  </si>
  <si>
    <t>@DCharlton70  are you getting treatment at the hospital? I really they are taking good care of you. I'm aware of the risks. Praying for U.</t>
  </si>
  <si>
    <t>@Lloyd_YG  please talk 2 me  im so like ur biggest fan.</t>
  </si>
  <si>
    <t>Fri Jun 19 15:23:59 PDT 2009</t>
  </si>
  <si>
    <t xml:space="preserve">I want more cotton candy ice cream. but it'll most likely make me sick. </t>
  </si>
  <si>
    <t>Fri Jun 19 15:24:01 PDT 2009</t>
  </si>
  <si>
    <t xml:space="preserve">bought a lensbaby only to realize it was the nikon model. returning it tomorrow. </t>
  </si>
  <si>
    <t>Fri Jun 19 15:24:03 PDT 2009</t>
  </si>
  <si>
    <t>butterflyrose1</t>
  </si>
  <si>
    <t xml:space="preserve">Trying to figure out my purpose....Feeling a bit down today   </t>
  </si>
  <si>
    <t>Fri Jun 19 15:24:05 PDT 2009</t>
  </si>
  <si>
    <t xml:space="preserve">@kenarmstrong1 I do!!!! Sick of TweetDeck tellin me I've exceeded my rate!!!!! </t>
  </si>
  <si>
    <t>Fri Jun 19 15:24:06 PDT 2009</t>
  </si>
  <si>
    <t>Ashleyjclyn</t>
  </si>
  <si>
    <t xml:space="preserve">can't believe its been a year </t>
  </si>
  <si>
    <t>Fri Jun 19 15:24:07 PDT 2009</t>
  </si>
  <si>
    <t xml:space="preserve">@maannueel don't forget about communication's hwk, she is going to give us a 0 </t>
  </si>
  <si>
    <t>Fri Jun 19 15:24:08 PDT 2009</t>
  </si>
  <si>
    <t>stephx33</t>
  </si>
  <si>
    <t>Misses her carpool buddy  2 hrs alone in traffic is no fun alone...</t>
  </si>
  <si>
    <t>Fri Jun 19 15:24:09 PDT 2009</t>
  </si>
  <si>
    <t xml:space="preserve">@RheeL_one lol I'm not proud of that either ... Shame one me </t>
  </si>
  <si>
    <t>nwangelle</t>
  </si>
  <si>
    <t xml:space="preserve">Sorry @laneyalexa . Got a party to go to in the morninn. </t>
  </si>
  <si>
    <t>Fri Jun 19 15:24:12 PDT 2009</t>
  </si>
  <si>
    <t>Marxtrevino</t>
  </si>
  <si>
    <t>@KimKardashian I'm just the same!!! I hate it soo much  the worst thing is that I have to perform tonite w/my band, hope u feel better kim</t>
  </si>
  <si>
    <t>Fri Jun 19 15:24:11 PDT 2009</t>
  </si>
  <si>
    <t>kakakimi</t>
  </si>
  <si>
    <t xml:space="preserve">Fuc.... Hanah got to me </t>
  </si>
  <si>
    <t>Fri Jun 19 15:24:14 PDT 2009</t>
  </si>
  <si>
    <t xml:space="preserve">@djalleycat Teens have that wierd &amp;quot;it's always ok to drink&amp;quot; attitude that does nothing to give us a better image in the eyes of society </t>
  </si>
  <si>
    <t xml:space="preserve">just got up, now i get to go grab @Hondu from the airport, and get back to selling iPhones. bring me a pepsi, please. I'm there 7-12 </t>
  </si>
  <si>
    <t>Fri Jun 19 15:24:45 PDT 2009</t>
  </si>
  <si>
    <t>@mcflyharry @mcflyharry REPLY ME. PLEASE, LOVE U SO MUCH. REPLY ME JUST ONCE. Love u more than everything  BRAZIL ALREADY MISS MCFLY â™¥ xx</t>
  </si>
  <si>
    <t>Hafsa88</t>
  </si>
  <si>
    <t xml:space="preserve">Got results today. More studying tomorrow </t>
  </si>
  <si>
    <t xml:space="preserve">@Jtay1995 Homesick! </t>
  </si>
  <si>
    <t>Fri Jun 19 15:24:58 PDT 2009</t>
  </si>
  <si>
    <t xml:space="preserve">@chickenroyal Uh.. might have to re-point the things then. </t>
  </si>
  <si>
    <t>Fri Jun 19 15:24:59 PDT 2009</t>
  </si>
  <si>
    <t>Tried to rent InFamous from Blockbuster but all out   Prototype ?...not so sure.</t>
  </si>
  <si>
    <t>Fri Jun 19 15:25:00 PDT 2009</t>
  </si>
  <si>
    <t xml:space="preserve">Feeling hungry! My tummy is growling </t>
  </si>
  <si>
    <t>This night will never end, only on the fourth rubbish band  one more to go on at midnight Buffalofail   hope the club finishes early!</t>
  </si>
  <si>
    <t>ShadowRoseLabs</t>
  </si>
  <si>
    <t>Lacy and Dakota pups will be here approx. July 6th   Rosie had false pregnancy   Sasha pups coming in mid August</t>
  </si>
  <si>
    <t>Fri Jun 19 15:25:01 PDT 2009</t>
  </si>
  <si>
    <t xml:space="preserve">setting at home alone wish I was going to Nashville to hear some good music </t>
  </si>
  <si>
    <t>batmaam</t>
  </si>
  <si>
    <t xml:space="preserve">@girlsgonemad Oh, foof. The event itself is free admission, of course. But if you're sure. We'll swashbuckle enough for you, too, Love </t>
  </si>
  <si>
    <t>Fri Jun 19 15:25:02 PDT 2009</t>
  </si>
  <si>
    <t xml:space="preserve">I'm so fuck n tired of people takin my kindness 4 a weakness. Havin a good heart sumtimes can hurt u I swear I miss u dad, I feel so lost </t>
  </si>
  <si>
    <t>Fri Jun 19 15:25:03 PDT 2009</t>
  </si>
  <si>
    <t xml:space="preserve">ok im lost doin this twitpic thing frm my ph ugh </t>
  </si>
  <si>
    <t>Fri Jun 19 15:25:07 PDT 2009</t>
  </si>
  <si>
    <t xml:space="preserve">Oh God I can't sleep anymore...okay I miss him badly </t>
  </si>
  <si>
    <t>Fri Jun 19 15:25:10 PDT 2009</t>
  </si>
  <si>
    <t>prague at night with my favorite german claudia. SOBRANG GANDA  &amp;quot;claudia what the **** is this place?!?&amp;quot; &amp;lt;3 prettiest mc donalds.</t>
  </si>
  <si>
    <t>umm so I lied about Steven Aoki he won't be here till next week  ....I got to see one of my besties who I haven't seen in forever though</t>
  </si>
  <si>
    <t>Fri Jun 19 15:25:11 PDT 2009</t>
  </si>
  <si>
    <t>Yeah were 15 minutes away from Iowa city! It's horrible out here! Clearing up now tho.  @infamous_ashley</t>
  </si>
  <si>
    <t xml:space="preserve">This taco is hellla spicy </t>
  </si>
  <si>
    <t>Fri Jun 19 15:25:12 PDT 2009</t>
  </si>
  <si>
    <t>@bimbler I think @babymakes7 is ignoring me  do you think it was the pic of Bert :p</t>
  </si>
  <si>
    <t>Fri Jun 19 15:25:15 PDT 2009</t>
  </si>
  <si>
    <t>DevineGirlsCom</t>
  </si>
  <si>
    <t xml:space="preserve">I've lost my mojo </t>
  </si>
  <si>
    <t>Fri Jun 19 15:25:17 PDT 2009</t>
  </si>
  <si>
    <t xml:space="preserve">Not very long obviously it keeps dissconecting </t>
  </si>
  <si>
    <t>Fri Jun 19 15:25:18 PDT 2009</t>
  </si>
  <si>
    <t>@vfclovexoxo don't think I'm stupid but he didn't dm me about the pic   and idk...im just feeling like taht</t>
  </si>
  <si>
    <t>Fri Jun 19 15:25:22 PDT 2009</t>
  </si>
  <si>
    <t>Stellarkgirl</t>
  </si>
  <si>
    <t xml:space="preserve">has sucessfully injured my knee!  I am such an accident prone!  Urgh, I can barely walk on it, this sux! </t>
  </si>
  <si>
    <t>Fri Jun 19 15:25:21 PDT 2009</t>
  </si>
  <si>
    <t>GiuliaArgentesi</t>
  </si>
  <si>
    <t xml:space="preserve">@RobLoBue well done see you next week </t>
  </si>
  <si>
    <t>JimmyBurney</t>
  </si>
  <si>
    <t>In all this dang traffic  http://twitpic.com/7ucvi</t>
  </si>
  <si>
    <t>Fri Jun 19 15:25:23 PDT 2009</t>
  </si>
  <si>
    <t>ms_juiceb0x</t>
  </si>
  <si>
    <t>Aww I'm so homesick right now !  ...</t>
  </si>
  <si>
    <t>Fri Jun 19 15:25:24 PDT 2009</t>
  </si>
  <si>
    <t xml:space="preserve">what's the diffenents between the people you follow and those who're following you? I don't get that </t>
  </si>
  <si>
    <t>jchansdesigns</t>
  </si>
  <si>
    <t>My baby is at the vet  Sis took him to the reservoir and he got his ear practically bit off my a German Shepard. Stitches + Cone</t>
  </si>
  <si>
    <t xml:space="preserve">I over analyze EVERYTHING and it sucks! </t>
  </si>
  <si>
    <t xml:space="preserve">http://bit.ly/T67Zy //www.guardian.co.uk/news/blog/2009/jun/19/iran-unrest&amp;amp;feature=player_em very sad </t>
  </si>
  <si>
    <t xml:space="preserve">ugh I really do not like banks right now! ughh! please work!!! </t>
  </si>
  <si>
    <t>Fri Jun 19 15:25:25 PDT 2009</t>
  </si>
  <si>
    <t>ppp is AMAZING almost reduced me to tears     GREAT movie guys!  @ddlovato @selenagomez</t>
  </si>
  <si>
    <t>Fri Jun 19 15:25:28 PDT 2009</t>
  </si>
  <si>
    <t>MikeWestlake</t>
  </si>
  <si>
    <t>@katelynns I was gonna get one until you wrote that  haha</t>
  </si>
  <si>
    <t>Upgrayedd2</t>
  </si>
  <si>
    <t xml:space="preserve">a bug flew up my nose </t>
  </si>
  <si>
    <t>Fri Jun 19 15:25:29 PDT 2009</t>
  </si>
  <si>
    <t xml:space="preserve">man this rose tastes awful </t>
  </si>
  <si>
    <t>Fri Jun 19 15:25:30 PDT 2009</t>
  </si>
  <si>
    <t>mattdempseycom</t>
  </si>
  <si>
    <t>@dotmariusz  Guess I need to find a Gotham anonymous meeting...</t>
  </si>
  <si>
    <t>Fri Jun 19 15:25:31 PDT 2009</t>
  </si>
  <si>
    <t>@BobbyBKdreams  please talk 2 me  im so like ur biggest fan try 2 write ya everyday!</t>
  </si>
  <si>
    <t>Fri Jun 19 15:25:34 PDT 2009</t>
  </si>
  <si>
    <t>Maddie_Love7</t>
  </si>
  <si>
    <t xml:space="preserve">Going to a wake now </t>
  </si>
  <si>
    <t>Fri Jun 19 15:25:35 PDT 2009</t>
  </si>
  <si>
    <t xml:space="preserve">Just got back from a retirement party. Sadly, it was not mine. </t>
  </si>
  <si>
    <t xml:space="preserve">Rain ruined plans for $15 all u can drink for United Fire's pavillion party @ the Kernel's w/Phil, Erick, Taylor, Dana, Erick, &amp;amp; Trisha.  </t>
  </si>
  <si>
    <t xml:space="preserve">doesn't want it to end... </t>
  </si>
  <si>
    <t>Fri Jun 19 15:25:37 PDT 2009</t>
  </si>
  <si>
    <t>photosbysteven</t>
  </si>
  <si>
    <t xml:space="preserve">off to go lay down with an ice pack on my knee.  no running for me tonight..  </t>
  </si>
  <si>
    <t>Fri Jun 19 15:25:39 PDT 2009</t>
  </si>
  <si>
    <t xml:space="preserve">I have the extremely itchy sunburn. It's pretty much the worst thing I've ever experienced...   </t>
  </si>
  <si>
    <t>Fri Jun 19 15:25:41 PDT 2009</t>
  </si>
  <si>
    <t>eda49</t>
  </si>
  <si>
    <t xml:space="preserve">Coming upto an hour trying to upload #magento to my webserver via FTP. Shame it wouldn't work on localhost </t>
  </si>
  <si>
    <t>Fri Jun 19 15:25:44 PDT 2009</t>
  </si>
  <si>
    <t xml:space="preserve">Cant believe the Georgia Theatre is gone </t>
  </si>
  <si>
    <t>Fri Jun 19 15:25:45 PDT 2009</t>
  </si>
  <si>
    <t>RuthanneReid</t>
  </si>
  <si>
    <t>@stacylwhitman So sorry you feel awful.  HEALTH CARE REFORM NOW!!</t>
  </si>
  <si>
    <t>Fri Jun 19 15:25:48 PDT 2009</t>
  </si>
  <si>
    <t>snugglepuplet</t>
  </si>
  <si>
    <t xml:space="preserve">Hurt mah arm. </t>
  </si>
  <si>
    <t>anjamd</t>
  </si>
  <si>
    <t xml:space="preserve">The BIA is populated by idiots and mental deficients </t>
  </si>
  <si>
    <t>Fri Jun 19 15:25:49 PDT 2009</t>
  </si>
  <si>
    <t>HanselDobbs</t>
  </si>
  <si>
    <t xml:space="preserve">I am in a very long line. </t>
  </si>
  <si>
    <t>Fri Jun 19 15:25:51 PDT 2009</t>
  </si>
  <si>
    <t>digiacomoc</t>
  </si>
  <si>
    <t>@Dani82 It's ok  Atleast you GOT a picture.</t>
  </si>
  <si>
    <t>Fri Jun 19 15:25:52 PDT 2009</t>
  </si>
  <si>
    <t>No @switchfoot concert for paigey  everyone i know left cuz the rain.</t>
  </si>
  <si>
    <t>Fri Jun 19 15:25:54 PDT 2009</t>
  </si>
  <si>
    <t xml:space="preserve">male life giver does not understand!!!! </t>
  </si>
  <si>
    <t>Fri Jun 19 15:25:55 PDT 2009</t>
  </si>
  <si>
    <t>RGBinterference</t>
  </si>
  <si>
    <t xml:space="preserve">just shoot iphone 3gs unboxing video probably wont have time to upload to youtube until late late night </t>
  </si>
  <si>
    <t>Fri Jun 19 15:25:57 PDT 2009</t>
  </si>
  <si>
    <t>gabischiz</t>
  </si>
  <si>
    <t>@JosieChek yeah well IT SUCKS FOR ME CAUSE I HAVE KENYON  and she hates me...FML. btw we should hang out b4 i leave 4 camp!</t>
  </si>
  <si>
    <t>Fri Jun 19 15:25:59 PDT 2009</t>
  </si>
  <si>
    <t>paultakahashi</t>
  </si>
  <si>
    <t xml:space="preserve">Back from a relaxing, Internet/work-free week in Zim, Zambia, Botswana and lovely South Africa (CPT)... packing now for the States </t>
  </si>
  <si>
    <t>Fri Jun 19 15:26:00 PDT 2009</t>
  </si>
  <si>
    <t xml:space="preserve">Can't believe how bad my ankle hurts </t>
  </si>
  <si>
    <t>Fri Jun 19 15:26:02 PDT 2009</t>
  </si>
  <si>
    <t xml:space="preserve">Gmail's 'undo send' feature needs to be a lot larger and easier to find. I can never find it when I actually want to use it. </t>
  </si>
  <si>
    <t xml:space="preserve">@Chloii14 hmm, if i get it. </t>
  </si>
  <si>
    <t>Sad for Jacks comp  I'll pray for it to come back to life!</t>
  </si>
  <si>
    <t>Fri Jun 19 15:26:05 PDT 2009</t>
  </si>
  <si>
    <t>jimmtv</t>
  </si>
  <si>
    <t xml:space="preserve">has a spider bite on the right ankle, its swoll up and now i have a kankle! </t>
  </si>
  <si>
    <t>Fri Jun 19 15:26:07 PDT 2009</t>
  </si>
  <si>
    <t>KieraS</t>
  </si>
  <si>
    <t>@steveaoki u r always in ny when I'm not there  miss u punk! Xoxo</t>
  </si>
  <si>
    <t>Fri Jun 19 15:26:09 PDT 2009</t>
  </si>
  <si>
    <t xml:space="preserve">Just said Goodbye to my best friend </t>
  </si>
  <si>
    <t>Fri Jun 19 15:26:12 PDT 2009</t>
  </si>
  <si>
    <t>mikelightner</t>
  </si>
  <si>
    <t>Not using my phone to its fullest  http://twitpic.com/7ud11</t>
  </si>
  <si>
    <t xml:space="preserve">Hmm this weekend shall be fun learning three whole topics in physics over two days </t>
  </si>
  <si>
    <t>Fri Jun 19 15:26:15 PDT 2009</t>
  </si>
  <si>
    <t>bemymango</t>
  </si>
  <si>
    <t xml:space="preserve">havent been on twitter in forever!! Wish I had my mac back </t>
  </si>
  <si>
    <t xml:space="preserve">@theninjabear whats your myspace URL it wont let me seee your bulliten </t>
  </si>
  <si>
    <t>Fri Jun 19 15:26:17 PDT 2009</t>
  </si>
  <si>
    <t>jinka_jennifer</t>
  </si>
  <si>
    <t xml:space="preserve">@MelissainPhx  Don't be jealous.....be proud!!  I did it alone!! I didn't last long, couldn't get anyone to talk to me..... </t>
  </si>
  <si>
    <t>Fri Jun 19 15:26:51 PDT 2009</t>
  </si>
  <si>
    <t xml:space="preserve">@chele76 awesome!! I did 1st interval @ 5.5, then went down to 5.3 &amp;amp; 5.4. </t>
  </si>
  <si>
    <t>dancesad</t>
  </si>
  <si>
    <t>@JoeyPftw  remember what i said. WITHIN REASON.</t>
  </si>
  <si>
    <t>Fri Jun 19 15:26:53 PDT 2009</t>
  </si>
  <si>
    <t>AYEmeee</t>
  </si>
  <si>
    <t xml:space="preserve">Dont wanna play netball today </t>
  </si>
  <si>
    <t>Fri Jun 19 15:26:55 PDT 2009</t>
  </si>
  <si>
    <t>RonnyPohl</t>
  </si>
  <si>
    <t xml:space="preserve">@libra0071 yep, you're so right. I'll stop retweeting right now... </t>
  </si>
  <si>
    <t>oralim</t>
  </si>
  <si>
    <t xml:space="preserve">head is spinning and cant get to sleep...its already 6.25am in the morning </t>
  </si>
  <si>
    <t>Fri Jun 19 15:26:56 PDT 2009</t>
  </si>
  <si>
    <t>bmanie</t>
  </si>
  <si>
    <t>@priscberry  last time you gave me something to drink around that time...we were at saddle...I ended up at dennys...next to the toilet FML</t>
  </si>
  <si>
    <t>Fri Jun 19 15:26:57 PDT 2009</t>
  </si>
  <si>
    <t xml:space="preserve">@zipvogreg My dog won't go in the rain either! I guess it would be kinda uncomfortable! </t>
  </si>
  <si>
    <t>Fri Jun 19 15:26:58 PDT 2009</t>
  </si>
  <si>
    <t>claxtonn</t>
  </si>
  <si>
    <t xml:space="preserve">@gpitta missing you aweady. </t>
  </si>
  <si>
    <t>Fri Jun 19 15:27:05 PDT 2009</t>
  </si>
  <si>
    <t>spy_ministry</t>
  </si>
  <si>
    <t>Fr Keith is leaving us   has to go to manor for a confirmation retreat.  Thanx Fr for coming out with the youth, we enjoyed having you!</t>
  </si>
  <si>
    <t>Fri Jun 19 15:27:08 PDT 2009</t>
  </si>
  <si>
    <t xml:space="preserve">@rbmartin oh blimey the sausage people are here again! @ms_cornwall </t>
  </si>
  <si>
    <t>Fri Jun 19 15:27:10 PDT 2009</t>
  </si>
  <si>
    <t>Home. Rockford was great! ..but I left my pillow there  Also, I have to find a father's day present!</t>
  </si>
  <si>
    <t>Fri Jun 19 15:27:11 PDT 2009</t>
  </si>
  <si>
    <t xml:space="preserve">Wondering if I have enough time to play a little P vs Z (I'm hep now) before our next interview...probably not! </t>
  </si>
  <si>
    <t>Fri Jun 19 15:27:13 PDT 2009</t>
  </si>
  <si>
    <t>babylove623</t>
  </si>
  <si>
    <t>Last night of vbs    I'm sad, but it'll be fun!</t>
  </si>
  <si>
    <t xml:space="preserve">okay ... there is NO way I'm going to be out of here before the Yankees game ... so much for having a day off ... </t>
  </si>
  <si>
    <t>@AJCurran:     We miss you...</t>
  </si>
  <si>
    <t>Fri Jun 19 15:27:14 PDT 2009</t>
  </si>
  <si>
    <t>combustingboy</t>
  </si>
  <si>
    <t xml:space="preserve">@erikawhite yeah I hear traffic is bad </t>
  </si>
  <si>
    <t xml:space="preserve">been to amys party boys cause mayhem in life </t>
  </si>
  <si>
    <t xml:space="preserve">@ArunS oh man it's too late now! </t>
  </si>
  <si>
    <t>Fri Jun 19 15:27:18 PDT 2009</t>
  </si>
  <si>
    <t xml:space="preserve">&amp;quot;wine wine wine wine...shake what yeh mamba gave yeh.&amp;quot; </t>
  </si>
  <si>
    <t>Jobyharte</t>
  </si>
  <si>
    <t xml:space="preserve">Take out in and out burger... Desperate times - desperate mesures! 1 housemate in San Fran, 1 in NYC.. All alone this wknd </t>
  </si>
  <si>
    <t>Fri Jun 19 15:27:20 PDT 2009</t>
  </si>
  <si>
    <t>Schokobraut</t>
  </si>
  <si>
    <t xml:space="preserve">its booooring to night </t>
  </si>
  <si>
    <t>Fri Jun 19 15:27:23 PDT 2009</t>
  </si>
  <si>
    <t xml:space="preserve">You're like my first bad habit i can't live without it , haaha so fucking  true </t>
  </si>
  <si>
    <t>Fri Jun 19 15:27:24 PDT 2009</t>
  </si>
  <si>
    <t>ItMightHaveBeen</t>
  </si>
  <si>
    <t xml:space="preserve">I hate my wisdom teeth. </t>
  </si>
  <si>
    <t>Fri Jun 19 15:27:25 PDT 2009</t>
  </si>
  <si>
    <t>ILoveEDL</t>
  </si>
  <si>
    <t>Still on Miami fixing some stuff for the fire alarm  sooo tired http://yfrog.com/18flpj</t>
  </si>
  <si>
    <t>Fri Jun 19 15:27:28 PDT 2009</t>
  </si>
  <si>
    <t>http://twitpic.com/7ud6w - Hm, flying alone is really lonely and boring.. I don't wanna do this ever again..  I miss Hawaii already. b ...</t>
  </si>
  <si>
    <t>Fri Jun 19 15:27:30 PDT 2009</t>
  </si>
  <si>
    <t>OregonWineFan</t>
  </si>
  <si>
    <t>spending the day in #Portland, and its RAINING! Boo  Any good #restaurant suggestions? With great #wine selection?</t>
  </si>
  <si>
    <t>Fri Jun 19 15:27:31 PDT 2009</t>
  </si>
  <si>
    <t>I should really go workout  getting fatter by the second.</t>
  </si>
  <si>
    <t xml:space="preserve">Paige loves ryan now. </t>
  </si>
  <si>
    <t>Fri Jun 19 15:27:34 PDT 2009</t>
  </si>
  <si>
    <t>@PaulaJAfan4evax Aw thanks. 4 more weeks!? And I thought I had it bad  Hang in there, hun!</t>
  </si>
  <si>
    <t>Fri Jun 19 15:27:35 PDT 2009</t>
  </si>
  <si>
    <t>@bryan_viper auch  can't you save the phone nr's to your sim card ? I always do, when I get a new phone all I have to do is change the sim</t>
  </si>
  <si>
    <t>Fri Jun 19 15:27:38 PDT 2009</t>
  </si>
  <si>
    <t>kaitlyn05180</t>
  </si>
  <si>
    <t xml:space="preserve">is another storm tonight really needed? </t>
  </si>
  <si>
    <t xml:space="preserve">Teams India's Fitness Lie ?? http://is.gd/16GFU WTF ?? I'm really clueless </t>
  </si>
  <si>
    <t xml:space="preserve">the hometown bestie doesnt have power... I feel bad cooking and typing while her n her hubby bbqin n drinkin warm water </t>
  </si>
  <si>
    <t>Fri Jun 19 15:27:39 PDT 2009</t>
  </si>
  <si>
    <t>JamieHeyhoe</t>
  </si>
  <si>
    <t xml:space="preserve">Bored shitless now </t>
  </si>
  <si>
    <t>rachelpruitt</t>
  </si>
  <si>
    <t xml:space="preserve">I am officially sunburned </t>
  </si>
  <si>
    <t>Fri Jun 19 15:27:41 PDT 2009</t>
  </si>
  <si>
    <t>FrancaMaisha</t>
  </si>
  <si>
    <t xml:space="preserve">@CheriKiss I feel so empty </t>
  </si>
  <si>
    <t xml:space="preserve">thinks there's a sty in my right eye. I can't find exactly what's bothering it, but it's annoying. </t>
  </si>
  <si>
    <t>Fri Jun 19 15:27:45 PDT 2009</t>
  </si>
  <si>
    <t>ViniSD</t>
  </si>
  <si>
    <t xml:space="preserve">aaaaa  tired of trying to set my backgrounf.. Â¬Â¬ it never get the way I want to.. </t>
  </si>
  <si>
    <t>Fri Jun 19 15:27:46 PDT 2009</t>
  </si>
  <si>
    <t>clar_rosso</t>
  </si>
  <si>
    <t xml:space="preserve">#calcpacouncil  42 states have passed mobility legislation. 48 states 150-hour rule. California is a holdout on both </t>
  </si>
  <si>
    <t>Fri Jun 19 15:27:47 PDT 2009</t>
  </si>
  <si>
    <t>@dreamwideawake lol, what would we do without them both,i will soon have to part with breakin.......*sob sob* dawn.  jst wtchin cluless xx</t>
  </si>
  <si>
    <t>Fri Jun 19 15:27:51 PDT 2009</t>
  </si>
  <si>
    <t>KathrynRoyle</t>
  </si>
  <si>
    <t xml:space="preserve">is wondering if she will ever get to hear Canadian band Pilot Speed live ... get over to the UK guys. The are touring at the mo in USA </t>
  </si>
  <si>
    <t>Fri Jun 19 15:27:52 PDT 2009</t>
  </si>
  <si>
    <t xml:space="preserve">hot - its hot in herrrr. 96 degrees in nashvegas and no pool </t>
  </si>
  <si>
    <t>Sadly I think the iPhone is ruined. I'll have to somehow get a new one now  #depression</t>
  </si>
  <si>
    <t>Fri Jun 19 15:27:54 PDT 2009</t>
  </si>
  <si>
    <t xml:space="preserve">@buddalunch Well I'm glade your husband made you happy!! LOL new day but still mad at my BF </t>
  </si>
  <si>
    <t>Fri Jun 19 15:28:04 PDT 2009</t>
  </si>
  <si>
    <t>Kiana_Alvaez</t>
  </si>
  <si>
    <t xml:space="preserve">laying dwn..i dnt feel good </t>
  </si>
  <si>
    <t>Fri Jun 19 15:28:05 PDT 2009</t>
  </si>
  <si>
    <t>@jojo_jtv awww sont cry  you crying makes others sad</t>
  </si>
  <si>
    <t>IrishMommy7</t>
  </si>
  <si>
    <t xml:space="preserve">@lordnynex If we could even get in they locked us out. </t>
  </si>
  <si>
    <t>Fri Jun 19 15:28:06 PDT 2009</t>
  </si>
  <si>
    <t>JerryAZ</t>
  </si>
  <si>
    <t xml:space="preserve">no one ever takes a random creeper photo of me </t>
  </si>
  <si>
    <t>Fri Jun 19 15:28:09 PDT 2009</t>
  </si>
  <si>
    <t>rocknrollheart_</t>
  </si>
  <si>
    <t>@)(*&amp;amp;)!*%&amp;amp;!)#&amp;amp;*$)!@#&amp;amp;)*&amp;amp;#$% = My frustration at this work PC... The little reply arrows are missing.  No me gusta stupido PCs</t>
  </si>
  <si>
    <t>Fri Jun 19 15:28:11 PDT 2009</t>
  </si>
  <si>
    <t xml:space="preserve">get it how badly I want it my friends already have it except me that's sad   </t>
  </si>
  <si>
    <t>Fri Jun 19 15:28:10 PDT 2009</t>
  </si>
  <si>
    <t>AlyElise</t>
  </si>
  <si>
    <t xml:space="preserve">today is not my &amp;quot;photogenic&amp;quot; day </t>
  </si>
  <si>
    <t xml:space="preserve">@BrownSugar8 LOL! I was KNOCKED OUT last night lol! That MCD's was good though I smashed. Just checked out that 3Gs. Now I'm EXTRA Jelly </t>
  </si>
  <si>
    <t>@ludajuice  please follow a sista.  please check out my myspace page as Kiki Mimi</t>
  </si>
  <si>
    <t>Fri Jun 19 15:28:12 PDT 2009</t>
  </si>
  <si>
    <t>JimPelley</t>
  </si>
  <si>
    <t>@wcweeks happy to help...what will we &amp;quot;ride on now&amp;quot;  Goodyear?</t>
  </si>
  <si>
    <t xml:space="preserve">@FRESHMONEYO bout 2 do my hair!! </t>
  </si>
  <si>
    <t>Kellieherring</t>
  </si>
  <si>
    <t xml:space="preserve">@shannster I'm sorry. That sucks. </t>
  </si>
  <si>
    <t>Fri Jun 19 15:28:13 PDT 2009</t>
  </si>
  <si>
    <t>bkyle55</t>
  </si>
  <si>
    <t xml:space="preserve">on my way to dallas! only 2 and a haf hours left </t>
  </si>
  <si>
    <t>Fri Jun 19 15:28:14 PDT 2009</t>
  </si>
  <si>
    <t>@BtotheDiaz yo Bobs, how do you post music on your tumblr?? I try to upload files from my iTunes, right? But it won't work  HELP!</t>
  </si>
  <si>
    <t>@laurz_is_evil LMAO! i'm going to bed now  nighty night laurz</t>
  </si>
  <si>
    <t>Fri Jun 19 15:28:15 PDT 2009</t>
  </si>
  <si>
    <t xml:space="preserve">my sister put a peg thingy on my jeans and I can't take it off </t>
  </si>
  <si>
    <t>Fri Jun 19 15:28:16 PDT 2009</t>
  </si>
  <si>
    <t>sophiiee08</t>
  </si>
  <si>
    <t xml:space="preserve">http://twitpic.com/7ud9z - i love ch ch chandler!! miss her 2 pieces </t>
  </si>
  <si>
    <t>Fri Jun 19 15:28:19 PDT 2009</t>
  </si>
  <si>
    <t xml:space="preserve">@kris_lauren You can bother me. I am falling asleep </t>
  </si>
  <si>
    <t>Fri Jun 19 15:28:21 PDT 2009</t>
  </si>
  <si>
    <t>Gina_Longoria</t>
  </si>
  <si>
    <t xml:space="preserve">kinda bummd cuz @Austin830 doesn't wana watch farris buelers day off. </t>
  </si>
  <si>
    <t>Fri Jun 19 15:28:23 PDT 2009</t>
  </si>
  <si>
    <t xml:space="preserve">I looked at lil miss big head, she looked at me, both with our sad eyes like noooo don't leave us </t>
  </si>
  <si>
    <t>Fri Jun 19 15:28:27 PDT 2009</t>
  </si>
  <si>
    <t>Amazing movie. Just so sad  dogs are really amazing.</t>
  </si>
  <si>
    <t>Fri Jun 19 15:28:28 PDT 2009</t>
  </si>
  <si>
    <t>CaitlynCalvey</t>
  </si>
  <si>
    <t xml:space="preserve">Ha i wish i could but i cant </t>
  </si>
  <si>
    <t>Fri Jun 19 15:28:31 PDT 2009</t>
  </si>
  <si>
    <t>ipodmysteryman</t>
  </si>
  <si>
    <t>Somebody sub to me on youtube, I have no subs   www.youtube.com/ipodmysteryman</t>
  </si>
  <si>
    <t>Fri Jun 19 15:28:32 PDT 2009</t>
  </si>
  <si>
    <t xml:space="preserve">Heather is driving now. I wish i had my permit and took drivers ed. </t>
  </si>
  <si>
    <t>Fri Jun 19 15:28:34 PDT 2009</t>
  </si>
  <si>
    <t xml:space="preserve">@kirstiealley it's rain n winter here </t>
  </si>
  <si>
    <t>Fri Jun 19 15:28:36 PDT 2009</t>
  </si>
  <si>
    <t>smatheson</t>
  </si>
  <si>
    <t>@jbrauer Here, here! But reality intervenes during the process of developing the data model.  My data models != complete. #calicon09</t>
  </si>
  <si>
    <t>Fri Jun 19 15:28:37 PDT 2009</t>
  </si>
  <si>
    <t xml:space="preserve">Ok....off for a while....maybe cuddling with my soon to be 6 year old before he outgrows the cuddle stage </t>
  </si>
  <si>
    <t>Fri Jun 19 15:28:38 PDT 2009</t>
  </si>
  <si>
    <t>nancy_em</t>
  </si>
  <si>
    <t xml:space="preserve">I enjoyed my walk, but now I have a blister on my foot. </t>
  </si>
  <si>
    <t>Fri Jun 19 15:28:41 PDT 2009</t>
  </si>
  <si>
    <t xml:space="preserve">Does not feel so good </t>
  </si>
  <si>
    <t>guevarista</t>
  </si>
  <si>
    <t xml:space="preserve">doesn't understand why there are so many ppl at the mall right now..ugh...wasted lunch hour </t>
  </si>
  <si>
    <t>Fri Jun 19 15:28:43 PDT 2009</t>
  </si>
  <si>
    <t>fumbled_dreams</t>
  </si>
  <si>
    <t xml:space="preserve">Something in my house is causing an impromptu sinus headache and stuffy nose. Just as I was about to go out biking, too </t>
  </si>
  <si>
    <t>Fri Jun 19 15:28:44 PDT 2009</t>
  </si>
  <si>
    <t>Monipug</t>
  </si>
  <si>
    <t>@TonishaRenee y r u already out n I'm still at work blown  I'm down tomarow tho!</t>
  </si>
  <si>
    <t>Fri Jun 19 15:28:47 PDT 2009</t>
  </si>
  <si>
    <t>@Karen230683 Awww its been crap not being able to get on much today, but my Mum goin away in morning so had to make effort!  @glasgowlassy</t>
  </si>
  <si>
    <t>Fri Jun 19 15:28:48 PDT 2009</t>
  </si>
  <si>
    <t>yellowbird18</t>
  </si>
  <si>
    <t xml:space="preserve">http://twitpic.com/7udcq - Im missing my kitty super bad </t>
  </si>
  <si>
    <t>Fri Jun 19 15:28:52 PDT 2009</t>
  </si>
  <si>
    <t>rainbowkotze</t>
  </si>
  <si>
    <t xml:space="preserve">I want summer </t>
  </si>
  <si>
    <t>Fri Jun 19 15:28:53 PDT 2009</t>
  </si>
  <si>
    <t xml:space="preserve">@clau76 hahaha. i miss the SDC chats </t>
  </si>
  <si>
    <t>@MrWiggins22 My Boob  It hurts...</t>
  </si>
  <si>
    <t>@manderez Sometimes it's good to cry it out  Sorry your sad sweetgirl XXXX</t>
  </si>
  <si>
    <t>kailenj</t>
  </si>
  <si>
    <t>@jinohh ahhh yay! how are you still texting?!  poor you!! hope you feel better.</t>
  </si>
  <si>
    <t>Fri Jun 19 15:28:54 PDT 2009</t>
  </si>
  <si>
    <t>soolara</t>
  </si>
  <si>
    <t>Super nice apple peeps serving snacks &amp;amp; drinks (nonalcoholic) in line but no MBP service 4 me today  #squarespace</t>
  </si>
  <si>
    <t xml:space="preserve">helping trina move. she's goinggg to atlantaa </t>
  </si>
  <si>
    <t>Fri Jun 19 15:28:55 PDT 2009</t>
  </si>
  <si>
    <t xml:space="preserve">@katebornstein Hooray for the play!!! Wish I could send you a postcard from the road adventure.... </t>
  </si>
  <si>
    <t>Fri Jun 19 15:28:56 PDT 2009</t>
  </si>
  <si>
    <t>skydro420</t>
  </si>
  <si>
    <t xml:space="preserve">Is having a terrible day </t>
  </si>
  <si>
    <t>Fri Jun 19 15:29:00 PDT 2009</t>
  </si>
  <si>
    <t xml:space="preserve">@ihl i miss you </t>
  </si>
  <si>
    <t>Fri Jun 19 15:29:01 PDT 2009</t>
  </si>
  <si>
    <t>I think my BB has finally had it  Will definitely be getting one in a few weeks.</t>
  </si>
  <si>
    <t>Fri Jun 19 15:29:02 PDT 2009</t>
  </si>
  <si>
    <t>@sydney_renee i had to call in today cuz kay is sick  Where my pics at? lol</t>
  </si>
  <si>
    <t>noka4ever</t>
  </si>
  <si>
    <t xml:space="preserve">@vchan_news yes it's HOT! </t>
  </si>
  <si>
    <t>will never find any1 who likes me for who I am!  and knew nothing was gonna happen so why get my fucking hopes up!!!?  fuck life!</t>
  </si>
  <si>
    <t>HollyINTP</t>
  </si>
  <si>
    <t xml:space="preserve">@leperdusier I emailed you my cell number.  Text me if you decide to go, and we can meet up!  I am going by myself b/c K-jan is working. </t>
  </si>
  <si>
    <t>Fri Jun 19 15:29:04 PDT 2009</t>
  </si>
  <si>
    <t xml:space="preserve">Is literally sick from working too much </t>
  </si>
  <si>
    <t>Fri Jun 19 15:29:07 PDT 2009</t>
  </si>
  <si>
    <t>Eyes2505</t>
  </si>
  <si>
    <t xml:space="preserve">I'm SOOOOOoooooo over this place just wanna go home to my bed </t>
  </si>
  <si>
    <t>Fri Jun 19 15:29:09 PDT 2009</t>
  </si>
  <si>
    <t>rizkiyulianto</t>
  </si>
  <si>
    <t xml:space="preserve">@aciel my two months thing maksudnya tuu flu ama demam. Sakit kok periodik gini </t>
  </si>
  <si>
    <t>Fri Jun 19 15:29:08 PDT 2009</t>
  </si>
  <si>
    <t>justeenieweenie</t>
  </si>
  <si>
    <t>Um, worst 4 mile run ever  on another note, that stupid mini sirloin burger song is stuck in my head. Ha!</t>
  </si>
  <si>
    <t xml:space="preserve">seesmic desktop 0.3 swallowed up 304MB of memory after 5 hours of usage. </t>
  </si>
  <si>
    <t>Fri Jun 19 15:29:10 PDT 2009</t>
  </si>
  <si>
    <t>madameashley</t>
  </si>
  <si>
    <t>OFF to Victorville on the 30 &amp;lt;33 Won't be here for 4th of July  But I'll be in contact.</t>
  </si>
  <si>
    <t>Fri Jun 19 15:29:11 PDT 2009</t>
  </si>
  <si>
    <t>Man so its official. . . Everybody's drinkin the water somethin awful round here and left none for me  lol</t>
  </si>
  <si>
    <t>Fri Jun 19 15:29:13 PDT 2009</t>
  </si>
  <si>
    <t>wishing i'd went to the cambel after all  a nice bit of a party would be good this time</t>
  </si>
  <si>
    <t>Fri Jun 19 15:29:14 PDT 2009</t>
  </si>
  <si>
    <t>callmevegas</t>
  </si>
  <si>
    <t xml:space="preserve">sick ugh  why why why why this blows I feel horrible </t>
  </si>
  <si>
    <t>Fri Jun 19 15:29:15 PDT 2009</t>
  </si>
  <si>
    <t>Irishunk</t>
  </si>
  <si>
    <t xml:space="preserve">demi lovato is stunning , wish she was mine  </t>
  </si>
  <si>
    <t>Fri Jun 19 15:30:57 PDT 2009</t>
  </si>
  <si>
    <t>jenniferlynn719</t>
  </si>
  <si>
    <t>@jamavery yall never came and saw me yesterday at work..  i was kinda sad.. hehhe</t>
  </si>
  <si>
    <t>Fri Jun 19 15:30:59 PDT 2009</t>
  </si>
  <si>
    <t>@Thereal_shaggie I know, baaaby-wasn't expecting her to be soooo young..I'm a baaad person   Need to stop cursing on here...</t>
  </si>
  <si>
    <t>Maaan tonight was actaully amazing! I've literally just stopped crying  Team hot stuff!! Gotta say, i think we bet last years =P</t>
  </si>
  <si>
    <t>Fri Jun 19 15:31:02 PDT 2009</t>
  </si>
  <si>
    <t>zulukcult</t>
  </si>
  <si>
    <t>@bbubblegumPINK lol, I get out too late for that. lol.  if only I was off.</t>
  </si>
  <si>
    <t>Fri Jun 19 15:31:03 PDT 2009</t>
  </si>
  <si>
    <t xml:space="preserve">now everybodys sick </t>
  </si>
  <si>
    <t>Fri Jun 19 15:31:04 PDT 2009</t>
  </si>
  <si>
    <t xml:space="preserve"> and our second flight is canceled.</t>
  </si>
  <si>
    <t>looming t-storms are really interfering with me riding my Sporty!  where are you sunshine?!</t>
  </si>
  <si>
    <t>Fri Jun 19 15:31:05 PDT 2009</t>
  </si>
  <si>
    <t xml:space="preserve">Tears ran dry... Need to find some other way to stress... </t>
  </si>
  <si>
    <t xml:space="preserve">@LunarHavok just asks me if I want to report to apple. I fixed it. Seems like one of my media sources was corrupted </t>
  </si>
  <si>
    <t xml:space="preserve">#trackle me baby. But i wont win </t>
  </si>
  <si>
    <t>Fri Jun 19 15:31:06 PDT 2009</t>
  </si>
  <si>
    <t xml:space="preserve">Just got called fat by a worker at chapters </t>
  </si>
  <si>
    <t>oh damn! i just dropped a thick book on my little tooee  - it hurts soo baad!</t>
  </si>
  <si>
    <t>Fri Jun 19 15:31:08 PDT 2009</t>
  </si>
  <si>
    <t xml:space="preserve">If you ever want to try out Corel Painter 11 and find a torrent through isohunt, BEWARE. There's two trojans in one of the torrents. </t>
  </si>
  <si>
    <t>Fri Jun 19 15:31:10 PDT 2009</t>
  </si>
  <si>
    <t>iheartpenguinz</t>
  </si>
  <si>
    <t xml:space="preserve">layin in bed already feeling sick </t>
  </si>
  <si>
    <t>mcjamiewatson10</t>
  </si>
  <si>
    <t>Shazzy Went Offline So Sad  No one To Talk To</t>
  </si>
  <si>
    <t>Fri Jun 19 15:31:11 PDT 2009</t>
  </si>
  <si>
    <t>im going to go to paige's b-day bonfire but i hhhhhhhhaaaaaaaaaaaaaaattttttttttttttteeeeeeeeeeee the beach  sucks</t>
  </si>
  <si>
    <t>AFrangias</t>
  </si>
  <si>
    <t>OMG This is not good. Traffic is so bad on I55 I'm already late for Aimee's ceremony. I'm sad that I'll miss it  On the road now 1.5 hrs!</t>
  </si>
  <si>
    <t>Fri Jun 19 15:31:12 PDT 2009</t>
  </si>
  <si>
    <t xml:space="preserve">@trent_reznor that sucks. </t>
  </si>
  <si>
    <t>ifaistos</t>
  </si>
  <si>
    <t xml:space="preserve">installing my Laptops from the beginning.. </t>
  </si>
  <si>
    <t>Fri Jun 19 15:31:13 PDT 2009</t>
  </si>
  <si>
    <t xml:space="preserve">@tinymicroserf I want some coco pops </t>
  </si>
  <si>
    <t>Fri Jun 19 15:31:14 PDT 2009</t>
  </si>
  <si>
    <t>@amymacdonald1 your profile picture is very devious...  how the hell are ya anyway??</t>
  </si>
  <si>
    <t xml:space="preserve">Oceana&amp;lt;3, sad, just read their blog on myspace, its really over </t>
  </si>
  <si>
    <t>Fri Jun 19 15:31:15 PDT 2009</t>
  </si>
  <si>
    <t>juliemarie718</t>
  </si>
  <si>
    <t xml:space="preserve">hoping for a nice weekend, but pretty sure it's gonna rain </t>
  </si>
  <si>
    <t xml:space="preserve">he called me...but i'm still sad cuz we didn't get to talk for a long time </t>
  </si>
  <si>
    <t>Fri Jun 19 15:31:16 PDT 2009</t>
  </si>
  <si>
    <t>mariannjuanes</t>
  </si>
  <si>
    <t>@MassielJeav no entiendoo esoooooo  no se q hiceee buaaah!!</t>
  </si>
  <si>
    <t>Fri Jun 19 15:31:18 PDT 2009</t>
  </si>
  <si>
    <t xml:space="preserve">@ACTinglikeamama oh wow! Can he come up to sunny Qld and teach Joel &amp;amp; Lauren how to stay in bed?? sick of sharing. I don't share well </t>
  </si>
  <si>
    <t>Fri Jun 19 15:31:19 PDT 2009</t>
  </si>
  <si>
    <t>@trent_reznor    *gives you some home baked bread*</t>
  </si>
  <si>
    <t>Fri Jun 19 15:31:21 PDT 2009</t>
  </si>
  <si>
    <t xml:space="preserve">Don't forget: estou com raiva do @grrrreat </t>
  </si>
  <si>
    <t>Fri Jun 19 15:31:22 PDT 2009</t>
  </si>
  <si>
    <t xml:space="preserve">@David_Mooney no Transformers r T4 yet </t>
  </si>
  <si>
    <t>Fri Jun 19 15:31:24 PDT 2009</t>
  </si>
  <si>
    <t xml:space="preserve">@mileycyrus can you leave a tweet for martita, Camila and Sofia? is now a year since his death, they died in a car accident </t>
  </si>
  <si>
    <t>Fri Jun 19 15:31:26 PDT 2009</t>
  </si>
  <si>
    <t>Rayisonfire</t>
  </si>
  <si>
    <t xml:space="preserve">I'm pround of beeing Judd. </t>
  </si>
  <si>
    <t>Fri Jun 19 15:31:27 PDT 2009</t>
  </si>
  <si>
    <t>00ceilidh</t>
  </si>
  <si>
    <t>a mosquito just got me. My first bite of the year   it already itches.</t>
  </si>
  <si>
    <t>sunshine090</t>
  </si>
  <si>
    <t>at sarahs being bored.  got our new house today and not happy about it but trying to avid the subject.. oh well........ missing my friends</t>
  </si>
  <si>
    <t>Fri Jun 19 15:31:30 PDT 2009</t>
  </si>
  <si>
    <t xml:space="preserve">@Flo5 Just study for the weekend. Getting pissed tonight was tonight </t>
  </si>
  <si>
    <t xml:space="preserve">watching nascar qualifying in sonoma. gahhh I wanna be there </t>
  </si>
  <si>
    <t>Fri Jun 19 15:31:31 PDT 2009</t>
  </si>
  <si>
    <t>blattus</t>
  </si>
  <si>
    <t>Reading stuff about how the fast the 3GS is makes me sad  I guess I'll just have to deal with 3.0 on my 3G</t>
  </si>
  <si>
    <t>Wow, I just tried using my TV remote to turn up my laptop volume. I pointed it at it and everything. Ha. I want someone to come over.  Lol</t>
  </si>
  <si>
    <t>Fri Jun 19 15:31:33 PDT 2009</t>
  </si>
  <si>
    <t xml:space="preserve">right im going to bed not that i sleep asoon as i go to bed oh and i did have a nap this afternoon u no exams tire u out lol no more now </t>
  </si>
  <si>
    <t>Fri Jun 19 15:31:36 PDT 2009</t>
  </si>
  <si>
    <t xml:space="preserve">@Globalhitsent I'm not that cool I could do with the followers.. I'm all for the million! 7 just ain't enough </t>
  </si>
  <si>
    <t>Fri Jun 19 15:31:37 PDT 2009</t>
  </si>
  <si>
    <t>Victoriadear</t>
  </si>
  <si>
    <t xml:space="preserve">Well then......I didn't win </t>
  </si>
  <si>
    <t>Fri Jun 19 15:31:39 PDT 2009</t>
  </si>
  <si>
    <t>i need to sleep cos i have to get up at 6am but im too excited and @mcflyharry keeps posting tweets. go away harry let me go to bed  haha</t>
  </si>
  <si>
    <t>Fri Jun 19 15:31:40 PDT 2009</t>
  </si>
  <si>
    <t>annrichmond</t>
  </si>
  <si>
    <t xml:space="preserve">just realized that I forgot sunscreen on my back...I am now sunburned on top of my healing sunburn!!!  ACK!  How STOOOPID can I be? </t>
  </si>
  <si>
    <t>@GreenEyedLisa I'm sorry girl  It's comforting to know that we're not alone though.</t>
  </si>
  <si>
    <t>Fri Jun 19 15:31:45 PDT 2009</t>
  </si>
  <si>
    <t>Supermini_man</t>
  </si>
  <si>
    <t xml:space="preserve">Didn't get in time those Uncharted 2 beta codes that Kotaku was offering. </t>
  </si>
  <si>
    <t>Fri Jun 19 15:31:46 PDT 2009</t>
  </si>
  <si>
    <t xml:space="preserve">@dddddaisy next stop fort lol I want another job I want more money </t>
  </si>
  <si>
    <t>Fri Jun 19 15:31:47 PDT 2009</t>
  </si>
  <si>
    <t xml:space="preserve">@musicistheheart OMG!!! Are u serious??? WTF??? Why????? I like him!! All the ppl i like are out!!! Holly....Now Stephen!! </t>
  </si>
  <si>
    <t>Fri Jun 19 15:31:48 PDT 2009</t>
  </si>
  <si>
    <t>kjbloom04</t>
  </si>
  <si>
    <t xml:space="preserve">I wish i was at home work is slow and boring </t>
  </si>
  <si>
    <t xml:space="preserve">When is Father's Day in America? I always forget. </t>
  </si>
  <si>
    <t xml:space="preserve">@Jenniewrenbird noooo... I wish!  31 next year....  </t>
  </si>
  <si>
    <t>Fri Jun 19 15:31:51 PDT 2009</t>
  </si>
  <si>
    <t xml:space="preserve">@enhance_me sounds like it </t>
  </si>
  <si>
    <t>Fri Jun 19 15:31:52 PDT 2009</t>
  </si>
  <si>
    <t>kkin5</t>
  </si>
  <si>
    <t xml:space="preserve">i have a tummy ache </t>
  </si>
  <si>
    <t xml:space="preserve">@letmypridebe im on my phone and at work and cant read the rules </t>
  </si>
  <si>
    <t>Fri Jun 19 15:31:53 PDT 2009</t>
  </si>
  <si>
    <t xml:space="preserve">Going swimming with Blakey poo. Who wants to come? I need to get my mind off of shit. I wish shed understand. </t>
  </si>
  <si>
    <t>Fri Jun 19 15:31:54 PDT 2009</t>
  </si>
  <si>
    <t xml:space="preserve">@AL_Ohio Don't you answer your DMs? I guess that means Whitey's is off for tonight. </t>
  </si>
  <si>
    <t>Fri Jun 19 15:31:55 PDT 2009</t>
  </si>
  <si>
    <t>EffBabee</t>
  </si>
  <si>
    <t>@SAMcharitar awwwwww  im smh witcha</t>
  </si>
  <si>
    <t>Fri Jun 19 15:31:56 PDT 2009</t>
  </si>
  <si>
    <t>rynoceris84</t>
  </si>
  <si>
    <t xml:space="preserve">@sterlingred hope you and your car are okay... </t>
  </si>
  <si>
    <t>Fri Jun 19 15:31:58 PDT 2009</t>
  </si>
  <si>
    <t>tattedALY</t>
  </si>
  <si>
    <t xml:space="preserve">@2bluntcc at least you have a daddy </t>
  </si>
  <si>
    <t>chunryan</t>
  </si>
  <si>
    <t>have to reserve my iPhone  and wait 5 days.</t>
  </si>
  <si>
    <t>Fri Jun 19 15:31:59 PDT 2009</t>
  </si>
  <si>
    <t>@lamryan ha i wish not only cant i afford it my comp cant play it anyway  i would have to upgrade everything lol</t>
  </si>
  <si>
    <t>sjr765</t>
  </si>
  <si>
    <t xml:space="preserve">@xstaticxxshock meeee toooo </t>
  </si>
  <si>
    <t>Fri Jun 19 15:32:05 PDT 2009</t>
  </si>
  <si>
    <t>pixie has a painful swollen cheek   huts really bad .. had to call in to work -  my dick for a boss might fire me - he doesnt care</t>
  </si>
  <si>
    <t>afgomez</t>
  </si>
  <si>
    <t xml:space="preserve">im so bored at home! </t>
  </si>
  <si>
    <t>Fri Jun 19 15:32:06 PDT 2009</t>
  </si>
  <si>
    <t xml:space="preserve">Aw, the Buxton concert tonight it 21+ </t>
  </si>
  <si>
    <t>Fri Jun 19 15:32:08 PDT 2009</t>
  </si>
  <si>
    <t>meijik</t>
  </si>
  <si>
    <t xml:space="preserve">I woke up and works </t>
  </si>
  <si>
    <t>Fri Jun 19 15:32:09 PDT 2009</t>
  </si>
  <si>
    <t xml:space="preserve">oops, i meant the 95.. even scarier to be walking down with a baby! poor guy, i was gonna give him a ride too!  </t>
  </si>
  <si>
    <t>Fri Jun 19 15:32:10 PDT 2009</t>
  </si>
  <si>
    <t xml:space="preserve">hAHAHAHAHAHA i just watched the cutest video and got motion sick. </t>
  </si>
  <si>
    <t>ZEALA24</t>
  </si>
  <si>
    <t>@crod313 so sorry we didn't sleep @ ur house   what a day</t>
  </si>
  <si>
    <t>Fri Jun 19 15:32:11 PDT 2009</t>
  </si>
  <si>
    <t>delishush</t>
  </si>
  <si>
    <t>Damn I didn't get that job  I can't splurge</t>
  </si>
  <si>
    <t xml:space="preserve">@laujk Meet the needs of your customers (early adoption digital consumers, especially), and the rest will follow. This helps no one. </t>
  </si>
  <si>
    <t xml:space="preserve">@Nettofabulous well, that's the way I feel tonight </t>
  </si>
  <si>
    <t>@mcflyharry AHHHHHHHHHHHHHHHHHH! EU TE AMO TOO  LOL! A LOOOOOOOT &amp;lt;3</t>
  </si>
  <si>
    <t>Fri Jun 19 15:32:12 PDT 2009</t>
  </si>
  <si>
    <t>@11wdnick I was bout to say my uncle don't love me no mo  I'm koolin bout to watch some be be kids</t>
  </si>
  <si>
    <t>Fri Jun 19 15:32:14 PDT 2009</t>
  </si>
  <si>
    <t>jUiCyyyRoCkStAr</t>
  </si>
  <si>
    <t>I'm on steroids...  does anybody know the side effects?</t>
  </si>
  <si>
    <t>@wuzupbecky   hopefully he won't be angry.</t>
  </si>
  <si>
    <t>Fri Jun 19 15:32:17 PDT 2009</t>
  </si>
  <si>
    <t xml:space="preserve">@xsub1 you spelled it wrong. </t>
  </si>
  <si>
    <t>Fri Jun 19 15:32:20 PDT 2009</t>
  </si>
  <si>
    <t>kuhniel</t>
  </si>
  <si>
    <t xml:space="preserve">It's like I wandered into a damn daycare by mistake. I want this shift to end NOW. Hongry too </t>
  </si>
  <si>
    <t xml:space="preserve">@benbristol @bavster_twit @darenBBC  School office was closed...no results until Monday </t>
  </si>
  <si>
    <t>Fri Jun 19 15:32:21 PDT 2009</t>
  </si>
  <si>
    <t>WEBYC</t>
  </si>
  <si>
    <t xml:space="preserve">@JustinFleenor I would give blood, but they don't want my blood. Apparently I'm defective. </t>
  </si>
  <si>
    <t>Fri Jun 19 15:35:04 PDT 2009</t>
  </si>
  <si>
    <t xml:space="preserve">OMG I WILL DIE IF @Kevinjonas MARRY WITH Danielle Deleasa OR WHATEVER MY GOSH! I LOVE YOU KEVIN PLEASE, NO </t>
  </si>
  <si>
    <t xml:space="preserve">thanks @jrj12 thanks. </t>
  </si>
  <si>
    <t>justincarlson</t>
  </si>
  <si>
    <t xml:space="preserve">@pandora_radio getting a lot of unwanted music in one station, wondering why the Beetles are related to M.I.A. - Paper Planes, annoying </t>
  </si>
  <si>
    <t>Fri Jun 19 15:35:15 PDT 2009</t>
  </si>
  <si>
    <t>_skottie</t>
  </si>
  <si>
    <t xml:space="preserve">i'm really not that impatient, i just have a lot of stuff to do </t>
  </si>
  <si>
    <t>Fri Jun 19 15:35:16 PDT 2009</t>
  </si>
  <si>
    <t>American mate in bed as I have to get her back to the airport in six hours. It's been a week already.  Will see her again in 5 months.</t>
  </si>
  <si>
    <t>Fri Jun 19 15:35:17 PDT 2009</t>
  </si>
  <si>
    <t xml:space="preserve">@MyInnerSexFiend Long day? </t>
  </si>
  <si>
    <t>Fri Jun 19 15:35:19 PDT 2009</t>
  </si>
  <si>
    <t>jtmay87</t>
  </si>
  <si>
    <t xml:space="preserve">wish i was going rafting tomaro !! </t>
  </si>
  <si>
    <t>Fri Jun 19 15:35:22 PDT 2009</t>
  </si>
  <si>
    <t xml:space="preserve">shut up. i have no friends </t>
  </si>
  <si>
    <t>Fri Jun 19 15:35:23 PDT 2009</t>
  </si>
  <si>
    <t xml:space="preserve">Just got home..I'm felling so tireed and sad </t>
  </si>
  <si>
    <t>Fri Jun 19 15:35:24 PDT 2009</t>
  </si>
  <si>
    <t xml:space="preserve">@anneh632 please don't take points off for my lack of spelling skills </t>
  </si>
  <si>
    <t xml:space="preserve">Traffic sucks, been driving over an hour and a half and still have a ways go, this is crazy...Lord please move these cars </t>
  </si>
  <si>
    <t>@ficklampa  .. He's a waste of space tbh. A complete and utter wanker that isnt part of my life nemore neway</t>
  </si>
  <si>
    <t>Fri Jun 19 15:35:25 PDT 2009</t>
  </si>
  <si>
    <t>IRANNNN</t>
  </si>
  <si>
    <t>OMG!!!!!!!!!!!!!!   http://bit.ly/GxHC6  Students shot infront of the camera  dont hurt my people</t>
  </si>
  <si>
    <t>Fri Jun 19 15:35:26 PDT 2009</t>
  </si>
  <si>
    <t xml:space="preserve">@deceptacons ugh you and i both, goddamn </t>
  </si>
  <si>
    <t>Fri Jun 19 15:35:28 PDT 2009</t>
  </si>
  <si>
    <t>I think I'm developing an eating disorder...  Like I'm hungry but for some reason I just can't wanna swallow the food... O.o</t>
  </si>
  <si>
    <t>Fri Jun 19 15:35:30 PDT 2009</t>
  </si>
  <si>
    <t>brujmac</t>
  </si>
  <si>
    <t>California girl gets dying wish to see movie 'Up' - then dies...  http://bit.ly/fIlQ6</t>
  </si>
  <si>
    <t>Fri Jun 19 15:35:32 PDT 2009</t>
  </si>
  <si>
    <t>@koreas it's okay bb, mtv sucks anyway   i only watch it now for made and true life!</t>
  </si>
  <si>
    <t>Fri Jun 19 15:35:33 PDT 2009</t>
  </si>
  <si>
    <t>jess1219</t>
  </si>
  <si>
    <t xml:space="preserve">@debipurcell ps. screw grad parties and come see your doober! she misses you </t>
  </si>
  <si>
    <t>Fri Jun 19 15:35:37 PDT 2009</t>
  </si>
  <si>
    <t xml:space="preserve">@lostgirl66 ps. thanks... that is reassuring </t>
  </si>
  <si>
    <t>heathermcconnel</t>
  </si>
  <si>
    <t xml:space="preserve">I'm watching Arkansas getting killed by LSU in the college world series. </t>
  </si>
  <si>
    <t>Gtabulous1</t>
  </si>
  <si>
    <t>@DevineNews  thats not right...hope they catch them...</t>
  </si>
  <si>
    <t>asdfjannelle</t>
  </si>
  <si>
    <t xml:space="preserve">my phone is dead, too lazy to get the charger, like i can text anyone anyways </t>
  </si>
  <si>
    <t>Fri Jun 19 15:35:38 PDT 2009</t>
  </si>
  <si>
    <t xml:space="preserve">I'm missing my daddy this weekend. He's been gone 17 years </t>
  </si>
  <si>
    <t>MizRemarkable</t>
  </si>
  <si>
    <t xml:space="preserve">fuu wee....im left with no plans </t>
  </si>
  <si>
    <t>Fri Jun 19 15:35:39 PDT 2009</t>
  </si>
  <si>
    <t xml:space="preserve">Back home watching nip/tuck.. The proposal was amazing+sadly romantic </t>
  </si>
  <si>
    <t>Fri Jun 19 15:35:40 PDT 2009</t>
  </si>
  <si>
    <t>DylanOehler</t>
  </si>
  <si>
    <t>No electricity!  and my mac book is almost dead...</t>
  </si>
  <si>
    <t>Fri Jun 19 15:35:41 PDT 2009</t>
  </si>
  <si>
    <t xml:space="preserve">@jamesspeedy Yup! Finally got me some 3GS lovin' at the Fido kiosk.  Apple store got a bad shipment of phones </t>
  </si>
  <si>
    <t>Fri Jun 19 15:35:42 PDT 2009</t>
  </si>
  <si>
    <t xml:space="preserve">@iamtheplague AWWWW shit! Hahaha fail I have at&amp;amp;t </t>
  </si>
  <si>
    <t>Fri Jun 19 15:35:43 PDT 2009</t>
  </si>
  <si>
    <t xml:space="preserve">ICal Is Awesome. Yea, I said it. I think I might actually start using the Mac more. But I still wanna play Sims3 </t>
  </si>
  <si>
    <t xml:space="preserve">@tenbears i'm slowly losing the fight. i read it again and watched the vid. again. </t>
  </si>
  <si>
    <t>Fri Jun 19 15:35:44 PDT 2009</t>
  </si>
  <si>
    <t>cricri22mex</t>
  </si>
  <si>
    <t xml:space="preserve">...red red wine... stay close to me... </t>
  </si>
  <si>
    <t>Fri Jun 19 15:35:45 PDT 2009</t>
  </si>
  <si>
    <t>maddyphillips</t>
  </si>
  <si>
    <t xml:space="preserve">dinner at dick's... last night of beach week </t>
  </si>
  <si>
    <t>dens</t>
  </si>
  <si>
    <t xml:space="preserve">Pac Man tourney: I got highest individual score (18k in 3 mins) but our team came in 5th. No prizes for individuals </t>
  </si>
  <si>
    <t>Fri Jun 19 15:35:46 PDT 2009</t>
  </si>
  <si>
    <t>9webster</t>
  </si>
  <si>
    <t>@trackle The 8 ball told me that I would be a winner  #trackle</t>
  </si>
  <si>
    <t>Fri Jun 19 15:35:47 PDT 2009</t>
  </si>
  <si>
    <t>WHY IS CAIRON GONE? WHY ARE YOU DOING THIS TO ME  I didn't want Halfwit to get evicted either, but I mean COME ON.</t>
  </si>
  <si>
    <t>CHR1ST1</t>
  </si>
  <si>
    <t xml:space="preserve">@ChrisBaccam i hate you! i wanna signed one   </t>
  </si>
  <si>
    <t>capelinchu</t>
  </si>
  <si>
    <t xml:space="preserve">whatever I say or think; I'll love you forever and ever, and the jb too; it's only i'm dissapointed </t>
  </si>
  <si>
    <t>Fri Jun 19 15:35:48 PDT 2009</t>
  </si>
  <si>
    <t xml:space="preserve">@taylortastic i've had some baaaad memories at chili's </t>
  </si>
  <si>
    <t>Fri Jun 19 15:35:49 PDT 2009</t>
  </si>
  <si>
    <t xml:space="preserve">@CalebFTSK me too  good luck with the photo shoot </t>
  </si>
  <si>
    <t>Fri Jun 19 15:35:54 PDT 2009</t>
  </si>
  <si>
    <t>blackangel_91</t>
  </si>
  <si>
    <t xml:space="preserve">i need to talk with someone... </t>
  </si>
  <si>
    <t>It was so hard getting up this morning  and I didn't even need to ! Ahh</t>
  </si>
  <si>
    <t>Fri Jun 19 15:35:57 PDT 2009</t>
  </si>
  <si>
    <t xml:space="preserve">@cyclelicious aw crap. oops. good luck on the search. </t>
  </si>
  <si>
    <t>Fri Jun 19 15:35:59 PDT 2009</t>
  </si>
  <si>
    <t>LaaaLaaaLove</t>
  </si>
  <si>
    <t>@jermesa unfortunately i am not coming to ASU!  but i def. want to come visit!</t>
  </si>
  <si>
    <t>Fri Jun 19 15:36:00 PDT 2009</t>
  </si>
  <si>
    <t xml:space="preserve">doesn't want to sleep at all </t>
  </si>
  <si>
    <t>LemLems</t>
  </si>
  <si>
    <t xml:space="preserve">I am really very drunk despite having had hardly anything to drink. This is odd. Not to mention a waste as I'm tired and am off to bed </t>
  </si>
  <si>
    <t>Mae_East</t>
  </si>
  <si>
    <t>Apparently I have a leaky roof  big puddle in my kitchen and wet ceiling *sigh*</t>
  </si>
  <si>
    <t xml:space="preserve">had a sad moment to myself last night, i really miss my old best friend </t>
  </si>
  <si>
    <t>Fri Jun 19 15:36:01 PDT 2009</t>
  </si>
  <si>
    <t>therestaddict</t>
  </si>
  <si>
    <t xml:space="preserve">went to Lupa yesterday, and their new version of the orecciete with sausage has kale instead of broccoli rabe.  Not as good somehow. </t>
  </si>
  <si>
    <t>Just realized I can't go out all weekend  I socialize too much at work</t>
  </si>
  <si>
    <t>Fri Jun 19 15:36:03 PDT 2009</t>
  </si>
  <si>
    <t xml:space="preserve">@mcflyharry i'm so sorry for your back, Harry.  i know you wont reply me, but you were AWESOME at the gig in Porto Alegre </t>
  </si>
  <si>
    <t>Fri Jun 19 15:36:05 PDT 2009</t>
  </si>
  <si>
    <t>steph90peace</t>
  </si>
  <si>
    <t xml:space="preserve">@therecordlife ha ha cool now i want to swim,but the gym is close  wow u have a busy day. i want 2 go 2 max's show  i love his voice </t>
  </si>
  <si>
    <t xml:space="preserve">My best friend, @ jenniferhodder is suppose to be home today!  I miss her bunches. </t>
  </si>
  <si>
    <t xml:space="preserve">Ugh. I dont feel good at all today....I think I have caught the family sickness thats been going around the house </t>
  </si>
  <si>
    <t>Fri Jun 19 15:36:06 PDT 2009</t>
  </si>
  <si>
    <t xml:space="preserve">DANG have to work tonight </t>
  </si>
  <si>
    <t>Miles1993</t>
  </si>
  <si>
    <t>I'm dreading my paperound tomorrow, but the pain is nowhere near as the pain I feel when you're not around  xxx</t>
  </si>
  <si>
    <t>lalaura_xo</t>
  </si>
  <si>
    <t xml:space="preserve">At orientation.. tired </t>
  </si>
  <si>
    <t>Fri Jun 19 15:36:07 PDT 2009</t>
  </si>
  <si>
    <t>_NinthLife</t>
  </si>
  <si>
    <t xml:space="preserve">feeling pretty miserable right now </t>
  </si>
  <si>
    <t>@italylogue I was JUST about to reboot. Last email in inbox was this morn. I can't even get messages when I refresh  Rebooting now #Gmail</t>
  </si>
  <si>
    <t>Fri Jun 19 15:36:08 PDT 2009</t>
  </si>
  <si>
    <t>wyked1</t>
  </si>
  <si>
    <t xml:space="preserve">@Lushbombshell we always get thrown out... </t>
  </si>
  <si>
    <t>Fri Jun 19 15:36:09 PDT 2009</t>
  </si>
  <si>
    <t>dansattel</t>
  </si>
  <si>
    <t xml:space="preserve">Remember to enjoy the simple things like a sunny day. http://ping.fm/m6EnQ Putting my Shakespeare hat on for our last weekend. </t>
  </si>
  <si>
    <t xml:space="preserve">@mr_ratt ooh 12hr shifts </t>
  </si>
  <si>
    <t>Fri Jun 19 15:36:10 PDT 2009</t>
  </si>
  <si>
    <t>Jude1976</t>
  </si>
  <si>
    <t xml:space="preserve">@CorbiinBleu who is she I looked at her page but says nothing.  Honestly?? First impression not good </t>
  </si>
  <si>
    <t>Fri Jun 19 15:36:11 PDT 2009</t>
  </si>
  <si>
    <t xml:space="preserve">Oh what an embaressment my mother is! </t>
  </si>
  <si>
    <t>bummer. Was going to meet @ajaywaghray for fun fun fun NYC style but can't get in touch... heading home instead  Ajay = #FAIL.</t>
  </si>
  <si>
    <t>Fri Jun 19 15:36:13 PDT 2009</t>
  </si>
  <si>
    <t>Blaenk</t>
  </si>
  <si>
    <t>I'm thinking about installing windows 7 on my macbook cause my stuff is lagging in vmware fusion  dont feel like it though</t>
  </si>
  <si>
    <t>Fri Jun 19 15:36:15 PDT 2009</t>
  </si>
  <si>
    <t xml:space="preserve">Ordered the camera. But I don't know if I'm going to get it in time for San Francisco </t>
  </si>
  <si>
    <t>Fri Jun 19 15:36:18 PDT 2009</t>
  </si>
  <si>
    <t>cnizisawesome</t>
  </si>
  <si>
    <t xml:space="preserve">somebody do that Follow Friday thing for me    i dont have that many followers  </t>
  </si>
  <si>
    <t>Fri Jun 19 15:36:19 PDT 2009</t>
  </si>
  <si>
    <t>chloesometimes</t>
  </si>
  <si>
    <t xml:space="preserve">@hrose_ on a saturday? </t>
  </si>
  <si>
    <t>AnR_Management</t>
  </si>
  <si>
    <t>@msbrowns0  sorry to hear that..stay away from starches ( creats mucus in tha body) and stack up on ur gren veggies... And some echinacea</t>
  </si>
  <si>
    <t>Fri Jun 19 15:36:20 PDT 2009</t>
  </si>
  <si>
    <t>dawnawakened</t>
  </si>
  <si>
    <t xml:space="preserve">driving back to my boss's house because I forgot Luca's carseat was still in my car...the joys of nanny life </t>
  </si>
  <si>
    <t>Fri Jun 19 15:36:21 PDT 2009</t>
  </si>
  <si>
    <t xml:space="preserve">Had a wonderful dinner with his cuz. Explored a little more of London. Need to pack for the trip back home tomorrow!!  Boohoo! </t>
  </si>
  <si>
    <t>Fri Jun 19 15:36:57 PDT 2009</t>
  </si>
  <si>
    <t>@StarStateSounds  wuts up?</t>
  </si>
  <si>
    <t>Fri Jun 19 15:36:59 PDT 2009</t>
  </si>
  <si>
    <t>jessblandford</t>
  </si>
  <si>
    <t>Damn cold stopped me from staying at Cargo for the Valerie Cherie night... it would have been good too  what illness will take hold next?</t>
  </si>
  <si>
    <t>Fri Jun 19 15:37:00 PDT 2009</t>
  </si>
  <si>
    <t>RCPlanes59</t>
  </si>
  <si>
    <t xml:space="preserve">Playing some Guitar Hero 3 for Wii.  Got a few 5* on experts in the house so far.  I 4*'d Closer on Hard.  I don't play very often </t>
  </si>
  <si>
    <t>Fri Jun 19 15:37:01 PDT 2009</t>
  </si>
  <si>
    <t xml:space="preserve">Feel the it is kicking in . . . Noooo </t>
  </si>
  <si>
    <t>Fri Jun 19 15:37:03 PDT 2009</t>
  </si>
  <si>
    <t>MagzGuimaraes</t>
  </si>
  <si>
    <t xml:space="preserve">@Alberto_Poing Hj nao vou para a net... </t>
  </si>
  <si>
    <t>Fri Jun 19 15:37:04 PDT 2009</t>
  </si>
  <si>
    <t>JohnMacConnell</t>
  </si>
  <si>
    <t xml:space="preserve">Sad BOLT BUS won't let me connect to my ftp. </t>
  </si>
  <si>
    <t>Fri Jun 19 15:37:05 PDT 2009</t>
  </si>
  <si>
    <t xml:space="preserve">@michellelynn69 A bit, yes! </t>
  </si>
  <si>
    <t>Fri Jun 19 15:37:06 PDT 2009</t>
  </si>
  <si>
    <t xml:space="preserve">If I went home today and found that my ersey had come in the mail, I'd so happy. But I know better than that. Boo </t>
  </si>
  <si>
    <t>NicEliz</t>
  </si>
  <si>
    <t xml:space="preserve">I'm so hungry but it's not time for dinner. </t>
  </si>
  <si>
    <t>Fri Jun 19 15:37:09 PDT 2009</t>
  </si>
  <si>
    <t xml:space="preserve">@SongoftheOss @sugartastic *sigh* Do you know how much laundry he creates when he follows these threats through?!!  Oh god!!!! </t>
  </si>
  <si>
    <t>pediagirl</t>
  </si>
  <si>
    <t>@madampenna  What's up??</t>
  </si>
  <si>
    <t>My9Weather</t>
  </si>
  <si>
    <t xml:space="preserve">Hope you are enjoying today's weather! Rain returns to the Tri-State area tomorrow. </t>
  </si>
  <si>
    <t>bilk</t>
  </si>
  <si>
    <t xml:space="preserve">Gary Papa, Harry Kalas...isn't a good year for Philadelphia news icons </t>
  </si>
  <si>
    <t>Fri Jun 19 15:37:11 PDT 2009</t>
  </si>
  <si>
    <t>pattyboots</t>
  </si>
  <si>
    <t xml:space="preserve">i have been spoiled lately.....i wish every day could be like yesterday </t>
  </si>
  <si>
    <t>traveling_gal</t>
  </si>
  <si>
    <t>and its no where near done... only halfway  But well worth it once it finishes!</t>
  </si>
  <si>
    <t>Fri Jun 19 15:37:15 PDT 2009</t>
  </si>
  <si>
    <t xml:space="preserve">can't get back to sleep, sammi stole the doona </t>
  </si>
  <si>
    <t xml:space="preserve">Takin jacob to jail now </t>
  </si>
  <si>
    <t>Fri Jun 19 15:37:16 PDT 2009</t>
  </si>
  <si>
    <t xml:space="preserve">@BCESTABLISHED06 some &amp;quot;hoe&amp;quot; must have really pissed u off today sweety </t>
  </si>
  <si>
    <t>Fri Jun 19 15:37:17 PDT 2009</t>
  </si>
  <si>
    <t>is sad cause her best friend chooses the boyfriend over her, last weekend here and no time spent  bringing my good day downn.</t>
  </si>
  <si>
    <t>Fri Jun 19 15:37:18 PDT 2009</t>
  </si>
  <si>
    <t xml:space="preserve">@superfields Thanks. I really just want Nate to come home. I picked the worst day ever to get sick. He'll be gone for like 13 hours </t>
  </si>
  <si>
    <t>Fri Jun 19 15:37:20 PDT 2009</t>
  </si>
  <si>
    <t xml:space="preserve">@gwensutton pack that lawn mower up and send it to me, i don't have one </t>
  </si>
  <si>
    <t>Fri Jun 19 15:37:21 PDT 2009</t>
  </si>
  <si>
    <t>worried for the weekend  i need to toughen up!</t>
  </si>
  <si>
    <t>Fri Jun 19 15:37:22 PDT 2009</t>
  </si>
  <si>
    <t>christiesanders</t>
  </si>
  <si>
    <t xml:space="preserve">Sad. Mrs. Peacock (my Jr High reading teacher and 7th grade cheerleading coach) passed away today. She will be missed! </t>
  </si>
  <si>
    <t>Fri Jun 19 15:37:23 PDT 2009</t>
  </si>
  <si>
    <t xml:space="preserve">@AaronRenfree utter crap! everythings going wrong </t>
  </si>
  <si>
    <t>Fri Jun 19 15:37:24 PDT 2009</t>
  </si>
  <si>
    <t>tomshqui</t>
  </si>
  <si>
    <t xml:space="preserve">@DaveytheGravey I was working and then I was desepratly waiting for iPhone to work </t>
  </si>
  <si>
    <t>Fri Jun 19 15:37:27 PDT 2009</t>
  </si>
  <si>
    <t>itsanneduhh</t>
  </si>
  <si>
    <t>i am so tired. and my feet kill from Cedar Point yesterday.  it was very fun though. (:</t>
  </si>
  <si>
    <t>Fri Jun 19 15:37:28 PDT 2009</t>
  </si>
  <si>
    <t>sonahuk</t>
  </si>
  <si>
    <t xml:space="preserve">Trying to do my work but the printer just does not want to cooperate with me.. </t>
  </si>
  <si>
    <t xml:space="preserve">With work... I miss everybody without going anywhere... </t>
  </si>
  <si>
    <t>Fri Jun 19 15:37:29 PDT 2009</t>
  </si>
  <si>
    <t>jordangatenby</t>
  </si>
  <si>
    <t xml:space="preserve">I'm sittin' on the dock of the bay.  Not really </t>
  </si>
  <si>
    <t>manikash</t>
  </si>
  <si>
    <t xml:space="preserve">has a bad stiff neck....  ouch </t>
  </si>
  <si>
    <t>Fri Jun 19 15:37:30 PDT 2009</t>
  </si>
  <si>
    <t>i don't want to go to the graduation  i wish i was wif valerie in da city, at least i get to hear these beautiful car honks &amp;lt;3</t>
  </si>
  <si>
    <t>Fri Jun 19 15:37:37 PDT 2009</t>
  </si>
  <si>
    <t>today is my grandpa's 50th anniversary.  i can tell it's going to be a sadddd night.</t>
  </si>
  <si>
    <t>Fri Jun 19 15:37:38 PDT 2009</t>
  </si>
  <si>
    <t xml:space="preserve">@theeppilepsyguy hey you...Erik and I are just awake and moving.  Feel awful.  </t>
  </si>
  <si>
    <t>Fri Jun 19 15:37:40 PDT 2009</t>
  </si>
  <si>
    <t xml:space="preserve">i wish @calebftsk was my boyfranddddd </t>
  </si>
  <si>
    <t xml:space="preserve">@EcoMomma lol. How are you today? You just disappear on me from time 2 time </t>
  </si>
  <si>
    <t>Fri Jun 19 15:37:43 PDT 2009</t>
  </si>
  <si>
    <t xml:space="preserve">been to the pub...lost at darts </t>
  </si>
  <si>
    <t>Fri Jun 19 15:37:44 PDT 2009</t>
  </si>
  <si>
    <t xml:space="preserve">I don't want to be awake </t>
  </si>
  <si>
    <t>HollyHuddleston</t>
  </si>
  <si>
    <t>@geneforeman not feeling 100% today  so no fun. Went to school and complained and had a headache all day but I'm drinking tea and doing</t>
  </si>
  <si>
    <t>Fri Jun 19 15:37:45 PDT 2009</t>
  </si>
  <si>
    <t xml:space="preserve">@nyc_specialist COst 10 bucks to upgrade the iTouch with the new iPhone features </t>
  </si>
  <si>
    <t>Fri Jun 19 15:37:48 PDT 2009</t>
  </si>
  <si>
    <t>@HayleyyFitch lmfao i know i wanna make minee, but my sister's still home!  and she's in my room, like always! erg i don't like herr hahah</t>
  </si>
  <si>
    <t xml:space="preserve">Nose stuffies.. ick! why must I be sick at the beginning of summer </t>
  </si>
  <si>
    <t>Fri Jun 19 15:37:49 PDT 2009</t>
  </si>
  <si>
    <t>arrived home safely. hi @hansheiner ... no news from @Pogue about his book  still afraid he might have lost my tweet (pls dear god beware)</t>
  </si>
  <si>
    <t>Fri Jun 19 15:37:50 PDT 2009</t>
  </si>
  <si>
    <t>Chasta_Jones</t>
  </si>
  <si>
    <t xml:space="preserve">awww life is good... french exam monday  </t>
  </si>
  <si>
    <t>sts9</t>
  </si>
  <si>
    <t>Peaceblaster Update:  Fire guts Georgia Theatre in Athens:   Fire guts Georgia Theatre in .. http://tinyurl.com/llessq</t>
  </si>
  <si>
    <t>@mcflyharry eu te amo, dear one...and good night  wanted to see ya sooner in here :/</t>
  </si>
  <si>
    <t>Fri Jun 19 15:37:51 PDT 2009</t>
  </si>
  <si>
    <t>rogueofthecraft</t>
  </si>
  <si>
    <t xml:space="preserve">Burnt my hand with the toaster oven... Ouchie. </t>
  </si>
  <si>
    <t>Fri Jun 19 15:37:54 PDT 2009</t>
  </si>
  <si>
    <t>smh i aint get my car the shop closed smfh  im mad</t>
  </si>
  <si>
    <t>Fri Jun 19 15:37:55 PDT 2009</t>
  </si>
  <si>
    <t>Dark_Road42</t>
  </si>
  <si>
    <t xml:space="preserve">school's out, missing my friends that graduated already </t>
  </si>
  <si>
    <t>KvnEffinDudeck</t>
  </si>
  <si>
    <t>I have an extra hole in me now  Stupid blood tests...</t>
  </si>
  <si>
    <t>Fri Jun 19 15:37:59 PDT 2009</t>
  </si>
  <si>
    <t xml:space="preserve">I lost my voice.... </t>
  </si>
  <si>
    <t>Fri Jun 19 15:38:00 PDT 2009</t>
  </si>
  <si>
    <t>banuaba</t>
  </si>
  <si>
    <t>We lost a kitty   Anyone seen an orange cat on cap hill? It's kind of fat and probably doesn't answer to the name &amp;quot;Merrin&amp;quot;</t>
  </si>
  <si>
    <t>skh66</t>
  </si>
  <si>
    <t>Tyler baby i love you very much and i'm very sorry for everything.  stop stressing angel It'll be okay.</t>
  </si>
  <si>
    <t>Fri Jun 19 15:38:01 PDT 2009</t>
  </si>
  <si>
    <t>aww that Pixar story made me tear  po thang..</t>
  </si>
  <si>
    <t>Fri Jun 19 15:38:03 PDT 2009</t>
  </si>
  <si>
    <t>@obizuth @BeeRacasa yup   i think only those who bought the phone via mail order is affected.  *crosses fingers &amp;amp; toes 4 quick activation*</t>
  </si>
  <si>
    <t>iNelhogany_</t>
  </si>
  <si>
    <t>So im bored ass hell, school starts tuesday  I paid all my bills, mani/pedi was yesterday, i have my crib for doleyy... &amp;amp; why am i bored?</t>
  </si>
  <si>
    <t>Fri Jun 19 15:38:05 PDT 2009</t>
  </si>
  <si>
    <t>fudsey</t>
  </si>
  <si>
    <t>@rednewsom how is that possible?! Second week of no Club for me   missing you Club!</t>
  </si>
  <si>
    <t>@ThatGeigerGirl Yea... I realized that after the fact.  My tweetpic thing didn't work correctly!</t>
  </si>
  <si>
    <t xml:space="preserve">why are the killers only doing london? </t>
  </si>
  <si>
    <t>Fri Jun 19 15:38:06 PDT 2009</t>
  </si>
  <si>
    <t>IFlyAirBourne</t>
  </si>
  <si>
    <t xml:space="preserve">Couldnt stay awake long enough to watch ANY wrestling lastnight </t>
  </si>
  <si>
    <t>Julie14B</t>
  </si>
  <si>
    <t xml:space="preserve">man today's a sad day...... </t>
  </si>
  <si>
    <t xml:space="preserve">I am dreading fathers day </t>
  </si>
  <si>
    <t>Fri Jun 19 15:38:08 PDT 2009</t>
  </si>
  <si>
    <t xml:space="preserve">my giant walk in closet seems soooo much smaller now that all my clothes are in it. </t>
  </si>
  <si>
    <t>Fri Jun 19 15:38:09 PDT 2009</t>
  </si>
  <si>
    <t>DrShrunk</t>
  </si>
  <si>
    <t xml:space="preserve">@WiiDS Picked up Boom Blox 2 today, got too many games to finish first though </t>
  </si>
  <si>
    <t>@BrianaJayy  I hope they decide to tour here again,soon? theyre getting bigger and I dont like it...</t>
  </si>
  <si>
    <t>Fri Jun 19 15:38:11 PDT 2009</t>
  </si>
  <si>
    <t>TheBrickChick</t>
  </si>
  <si>
    <t>I wish I could reply to my facebook status easily on my crackberry.  I wish you all were here too!</t>
  </si>
  <si>
    <t>@riandawson http://twitpic.com/7udpl - I use to eat those all the time back in Massachuesetts! But they don't sell it here in Spain  S ...</t>
  </si>
  <si>
    <t>Fri Jun 19 15:38:14 PDT 2009</t>
  </si>
  <si>
    <t>softbolgurl</t>
  </si>
  <si>
    <t>I think im getting a cold    everything inside me aches.</t>
  </si>
  <si>
    <t>Fri Jun 19 15:38:16 PDT 2009</t>
  </si>
  <si>
    <t>getting ready for jenn and billys going away party     if you r out in jtown come find me</t>
  </si>
  <si>
    <t>Fri Jun 19 15:38:18 PDT 2009</t>
  </si>
  <si>
    <t xml:space="preserve">@LPCouch Awww....I'm sorry. </t>
  </si>
  <si>
    <t xml:space="preserve">Is bored at work and I don't get off until 10 </t>
  </si>
  <si>
    <t>Fri Jun 19 15:38:22 PDT 2009</t>
  </si>
  <si>
    <t>Maria_paranoid</t>
  </si>
  <si>
    <t>I have to pack tomorrow grr  i wish all my stuff would pack it's self</t>
  </si>
  <si>
    <t>stupid burn marks from the bullet casings  hopefully getting ready for work fast so i can go buy father's day cards first.</t>
  </si>
  <si>
    <t>Fri Jun 19 15:38:23 PDT 2009</t>
  </si>
  <si>
    <t xml:space="preserve">i hate sky+ for not filming all of princess protection program. what a bitch!  </t>
  </si>
  <si>
    <t>mckinneyos</t>
  </si>
  <si>
    <t>@mattChevy so THAT'S why you won't join the Nashville Blogger group on Brazen   That's awesome! (assuming the move's 4 a good reason)</t>
  </si>
  <si>
    <t>mandivalentine</t>
  </si>
  <si>
    <t>Im on my phone... Cant c it  txt me!</t>
  </si>
  <si>
    <t xml:space="preserve">About to do piano exam. Freaking out </t>
  </si>
  <si>
    <t>Fri Jun 19 15:39:04 PDT 2009</t>
  </si>
  <si>
    <t>cmiles67</t>
  </si>
  <si>
    <t xml:space="preserve">sittin at Alltel...what could be worse on a Friday night </t>
  </si>
  <si>
    <t>Fri Jun 19 15:39:06 PDT 2009</t>
  </si>
  <si>
    <t>Looks like my Father's Day has been canceled.  Or at least postponed. #fathersday</t>
  </si>
  <si>
    <t>Fri Jun 19 15:39:07 PDT 2009</t>
  </si>
  <si>
    <t xml:space="preserve">@unconditionally money triggers stress... Makes me grave ciggies... Now I`m being teased over my VS ultra lights... </t>
  </si>
  <si>
    <t>Fri Jun 19 15:39:08 PDT 2009</t>
  </si>
  <si>
    <t>@lonemat awww  *hugs*</t>
  </si>
  <si>
    <t>Fri Jun 19 15:39:09 PDT 2009</t>
  </si>
  <si>
    <t>HeidiVentura</t>
  </si>
  <si>
    <t xml:space="preserve">@DIVACANDICEM WWE will be a lot less fun without you!! </t>
  </si>
  <si>
    <t>Fri Jun 19 15:39:11 PDT 2009</t>
  </si>
  <si>
    <t>I think I'm developing an eating disorder...  Like I'm hungry but for some reason I just can't swallow the food... O.o</t>
  </si>
  <si>
    <t>Deja is @ the Alanta airport..she leaves in 2 hrs for london  I miss her already, Atleast shes still in The US for now!</t>
  </si>
  <si>
    <t>Fri Jun 19 15:39:12 PDT 2009</t>
  </si>
  <si>
    <t>ClareBritt</t>
  </si>
  <si>
    <t xml:space="preserve">@sylvpark where is @TheAntski's tweetings </t>
  </si>
  <si>
    <t>Fri Jun 19 15:39:14 PDT 2009</t>
  </si>
  <si>
    <t xml:space="preserve">Realized WHY being a lesbian would suck so much - PMS two weeks of the month, every month? NO THANKS. Need a new pill. </t>
  </si>
  <si>
    <t>pipsteret</t>
  </si>
  <si>
    <t xml:space="preserve">@LizLemonhead Give me the link of that lullaby maybe it will soothe me, too Lizzy... </t>
  </si>
  <si>
    <t>Fri Jun 19 15:39:16 PDT 2009</t>
  </si>
  <si>
    <t xml:space="preserve">somebody talk to me, i'm so bored. all my friends are out </t>
  </si>
  <si>
    <t xml:space="preserve">@Tuckle That's horrible </t>
  </si>
  <si>
    <t>Fri Jun 19 15:39:20 PDT 2009</t>
  </si>
  <si>
    <t>@mcflyharry how can u be so perfect  &amp;lt;3</t>
  </si>
  <si>
    <t xml:space="preserve">@Jeanze Lady, I haven't BEEN to King Dick's in years, let alone performed.  Last I went, it was a barren shopping mall.  </t>
  </si>
  <si>
    <t>Fri Jun 19 15:39:21 PDT 2009</t>
  </si>
  <si>
    <t xml:space="preserve">http://twitpic.com/7uenl - I'm sad that I look this skinny . If I don't work out I look like skeletor </t>
  </si>
  <si>
    <t>Amy went home  I'm watching Famous in a Small Town video &amp;amp; getting ready to go to The Burn at church.</t>
  </si>
  <si>
    <t>Fri Jun 19 15:39:22 PDT 2009</t>
  </si>
  <si>
    <t xml:space="preserve">@P0PPiN come over now! im hone alone </t>
  </si>
  <si>
    <t>_LifeForRent</t>
  </si>
  <si>
    <t>Its So Boring When Yer Grounded All Yeh Can Do Is Sleep  x</t>
  </si>
  <si>
    <t>LotonPark</t>
  </si>
  <si>
    <t xml:space="preserve">Weather forecast is for rain &amp;amp; wind, sorry no tennis today </t>
  </si>
  <si>
    <t>Fri Jun 19 15:39:26 PDT 2009</t>
  </si>
  <si>
    <t xml:space="preserve">i miss u twitter  haha all day without make tweets :S haha hi </t>
  </si>
  <si>
    <t xml:space="preserve">@hellonurse20 i agree with @sylan0 ... what am i? </t>
  </si>
  <si>
    <t>Fri Jun 19 15:39:27 PDT 2009</t>
  </si>
  <si>
    <t xml:space="preserve">looking forward to a great weekend of revising for gcse's on monday pah! nicht.. </t>
  </si>
  <si>
    <t>Fri Jun 19 15:39:28 PDT 2009</t>
  </si>
  <si>
    <t xml:space="preserve">my giant walk-in closet doesn't look so big now that all my clothes are in it </t>
  </si>
  <si>
    <t>Fri Jun 19 15:39:29 PDT 2009</t>
  </si>
  <si>
    <t>I do so much deleting of un-wanted followers that I now follow more then follow me  I dont like that</t>
  </si>
  <si>
    <t>LaurenThrasher</t>
  </si>
  <si>
    <t xml:space="preserve">Just got a phone call from camp asking if she could work next week...cant </t>
  </si>
  <si>
    <t>Fri Jun 19 15:39:32 PDT 2009</t>
  </si>
  <si>
    <t>ehmcke</t>
  </si>
  <si>
    <t xml:space="preserve">thinking I might have to start packing tomorrow .. Sonntag geht's schon nach Hause  </t>
  </si>
  <si>
    <t>Fri Jun 19 15:39:33 PDT 2009</t>
  </si>
  <si>
    <t>heeymila</t>
  </si>
  <si>
    <t xml:space="preserve">fuckin' day </t>
  </si>
  <si>
    <t>Fri Jun 19 15:39:34 PDT 2009</t>
  </si>
  <si>
    <t>Sunshine2309</t>
  </si>
  <si>
    <t xml:space="preserve">Hi everyone! It is my last night in Florida  I really don't want to go home but I have to. </t>
  </si>
  <si>
    <t>Fri Jun 19 15:39:35 PDT 2009</t>
  </si>
  <si>
    <t xml:space="preserve">Depressed now... I feel like an old hag and now I have the gap toothed grin to match </t>
  </si>
  <si>
    <t>Fri Jun 19 15:39:37 PDT 2009</t>
  </si>
  <si>
    <t>SweetPotatoVine</t>
  </si>
  <si>
    <t xml:space="preserve">The activation code finally works, now I can start DLing Kingpin. That is, as soon as all the other shit stops downloading. </t>
  </si>
  <si>
    <t xml:space="preserve">i wish my friends would answer my texts </t>
  </si>
  <si>
    <t>treesick</t>
  </si>
  <si>
    <t xml:space="preserve">lost the blood drive time competition and my arm is so sore </t>
  </si>
  <si>
    <t>Fri Jun 19 15:39:39 PDT 2009</t>
  </si>
  <si>
    <t xml:space="preserve">@Daniel_Ley thats cos you fail! Im still only on provisional tho   Talk another time </t>
  </si>
  <si>
    <t>ReneeLynnScott</t>
  </si>
  <si>
    <t xml:space="preserve">was going to work on polish #hypoglycemiafail will have to wait until back on even keel </t>
  </si>
  <si>
    <t>Fri Jun 19 15:39:40 PDT 2009</t>
  </si>
  <si>
    <t>sccastaneda</t>
  </si>
  <si>
    <t xml:space="preserve">@dulcecandy87 she died a long time ago. I was like all obsessed with the power rangers as a kid and was super sad when she died. </t>
  </si>
  <si>
    <t>Fri Jun 19 15:39:42 PDT 2009</t>
  </si>
  <si>
    <t>rachelheartsyou</t>
  </si>
  <si>
    <t xml:space="preserve">I'm getting a cold. I need kleenex balsam tissues and honey and lemon cough medicine </t>
  </si>
  <si>
    <t>Fri Jun 19 15:39:45 PDT 2009</t>
  </si>
  <si>
    <t xml:space="preserve">Shhiizzz i broke my eyelash curler. </t>
  </si>
  <si>
    <t>Fri Jun 19 15:39:46 PDT 2009</t>
  </si>
  <si>
    <t xml:space="preserve">Have to trash all the carpet that was put in 1.5 years ago </t>
  </si>
  <si>
    <t>Fri Jun 19 15:39:47 PDT 2009</t>
  </si>
  <si>
    <t>deeelin</t>
  </si>
  <si>
    <t xml:space="preserve">Yay! Got some rocky mountain spotted fever and swine flu exposure today... </t>
  </si>
  <si>
    <t>Fri Jun 19 15:39:48 PDT 2009</t>
  </si>
  <si>
    <t xml:space="preserve">@taticakes What's wrong? </t>
  </si>
  <si>
    <t>Fri Jun 19 15:39:49 PDT 2009</t>
  </si>
  <si>
    <t>kiafenita33</t>
  </si>
  <si>
    <t>We may be rained out T-storms.... not looking good  back at the hotel on call until we hear other wise....</t>
  </si>
  <si>
    <t>Fri Jun 19 15:39:51 PDT 2009</t>
  </si>
  <si>
    <t>@Jonasbrothers When will you come back to Brazil? I'm very sad because I didn't go to the show  I love you, guys!</t>
  </si>
  <si>
    <t>Fri Jun 19 15:39:50 PDT 2009</t>
  </si>
  <si>
    <t>dead weather tickets are sold out  probably this is not surprising.</t>
  </si>
  <si>
    <t>zackrippy</t>
  </si>
  <si>
    <t xml:space="preserve">@joshmatlock Wish we were joining you guys. We have to clean out our garage to take stuff for the youth yard sail. Fail. </t>
  </si>
  <si>
    <t>Fri Jun 19 15:39:56 PDT 2009</t>
  </si>
  <si>
    <t>sscottwhite</t>
  </si>
  <si>
    <t xml:space="preserve">very tired, wish i had more followers fell unloved </t>
  </si>
  <si>
    <t>tmpent</t>
  </si>
  <si>
    <t xml:space="preserve">wishin we was back 2gether...I called him 2day cuz 4 the past 2days we was supposed 2 hang out...maybe I should let it go </t>
  </si>
  <si>
    <t>Fri Jun 19 15:40:00 PDT 2009</t>
  </si>
  <si>
    <t>AndyisLOST</t>
  </si>
  <si>
    <t xml:space="preserve">i feel dead </t>
  </si>
  <si>
    <t>Fri Jun 19 15:40:02 PDT 2009</t>
  </si>
  <si>
    <t xml:space="preserve">Left my king sizekit kat @ the bf's, shitty deal </t>
  </si>
  <si>
    <t>Fri Jun 19 15:40:03 PDT 2009</t>
  </si>
  <si>
    <t>Aww watching a danielle steel film its sooo sad  crying so bad xxx</t>
  </si>
  <si>
    <t>Fri Jun 19 15:40:05 PDT 2009</t>
  </si>
  <si>
    <t>PaulCubbyBryant</t>
  </si>
  <si>
    <t xml:space="preserve">Dinner all alone on a Friday. Cue the Violens </t>
  </si>
  <si>
    <t>Fri Jun 19 15:40:10 PDT 2009</t>
  </si>
  <si>
    <t>It raining  i usually luv rain, but not at a fair. It stops me from riding rides all nite. :'(</t>
  </si>
  <si>
    <t>Fri Jun 19 15:40:12 PDT 2009</t>
  </si>
  <si>
    <t>@Britt_W whoah my eyes are fried! i dint understand why its not there  i just copied the HTML ... soz mate</t>
  </si>
  <si>
    <t>Fri Jun 19 15:40:13 PDT 2009</t>
  </si>
  <si>
    <t>Shannon's for the night! Too bad I haven't slept since TUESDAY NIGHT!  I miss my boysss!!  I can't believe it's over!!</t>
  </si>
  <si>
    <t>Fri Jun 19 15:40:14 PDT 2009</t>
  </si>
  <si>
    <t xml:space="preserve">Lol, working out sucks </t>
  </si>
  <si>
    <t>Fri Jun 19 15:40:16 PDT 2009</t>
  </si>
  <si>
    <t>i want to whore my twitter during FFAF but i know im a snail compared to everyone else  lol</t>
  </si>
  <si>
    <t xml:space="preserve">@petercackett that is so upsetting, my summer usually consists of watching nadal lol </t>
  </si>
  <si>
    <t>Fri Jun 19 15:40:17 PDT 2009</t>
  </si>
  <si>
    <t>eviltomnook</t>
  </si>
  <si>
    <t xml:space="preserve">&amp;quot;toreador don't spit on the floor, use the cuspidor, that's what it's for&amp;quot; the simpsons are way past their prime </t>
  </si>
  <si>
    <t>Fri Jun 19 15:40:19 PDT 2009</t>
  </si>
  <si>
    <t>sh1thitthefan</t>
  </si>
  <si>
    <t>Doing things and stuff is hard.  don't wanna goto work. #fb</t>
  </si>
  <si>
    <t>nydcatl</t>
  </si>
  <si>
    <t xml:space="preserve">Paid $1780 for my son's summer tuition. I can buy nice other things with this amount of green bucks. Tuition in College is Too Expensive </t>
  </si>
  <si>
    <t>@TiaMowry I ABSOLUTLY LOVE YOU! i hope that they bring back &amp;quot;The Game&amp;quot;  im gonna miss, melanie and derwin, the pits and Tasha Mac!</t>
  </si>
  <si>
    <t>Fri Jun 19 15:40:21 PDT 2009</t>
  </si>
  <si>
    <t>foyobli</t>
  </si>
  <si>
    <t>@micahspieler  i can't believe nobody wants to go to the offspring with you on their friday night. are they crazy?</t>
  </si>
  <si>
    <t>Fri Jun 19 15:41:01 PDT 2009</t>
  </si>
  <si>
    <t>shessomoney</t>
  </si>
  <si>
    <t>@Danibindustries idk what song that is.  but i bet is way emo. just stay away from those dank lines of coke. don't want to end up like rr.</t>
  </si>
  <si>
    <t>Fri Jun 19 15:41:03 PDT 2009</t>
  </si>
  <si>
    <t>tryna figure out where my SU diploma is? &amp;amp; why I still have 1 blank grade...ugh  smh @ teachers....</t>
  </si>
  <si>
    <t>Fri Jun 19 15:41:06 PDT 2009</t>
  </si>
  <si>
    <t>is mourning the loss of #roleplaying books..   Moving countries stinks on some level..</t>
  </si>
  <si>
    <t>Fri Jun 19 15:41:07 PDT 2009</t>
  </si>
  <si>
    <t xml:space="preserve">this is probably THE WORST FRIDAY in my whole life </t>
  </si>
  <si>
    <t xml:space="preserve">Another year listening the Sonar festival in the radio while I'm studying for my exams </t>
  </si>
  <si>
    <t>Fri Jun 19 15:41:12 PDT 2009</t>
  </si>
  <si>
    <t>JennieLVS</t>
  </si>
  <si>
    <t xml:space="preserve">...But from recent personal experiences - my plans do NOT always fall through </t>
  </si>
  <si>
    <t>Fri Jun 19 15:41:13 PDT 2009</t>
  </si>
  <si>
    <t xml:space="preserve">Um Danku is closed even though they are supposed to be open until 7 - not cool </t>
  </si>
  <si>
    <t>Fri Jun 19 15:41:14 PDT 2009</t>
  </si>
  <si>
    <t xml:space="preserve">I've got a guy from Lancashire coming to maybe buy my double bass tomorrow. I'll be really sad to see her go </t>
  </si>
  <si>
    <t>Fri Jun 19 15:41:15 PDT 2009</t>
  </si>
  <si>
    <t xml:space="preserve">i need to eat, but i also want to do makeup 1st but it takes too long, my back is also killing me </t>
  </si>
  <si>
    <t>Fri Jun 19 15:41:16 PDT 2009</t>
  </si>
  <si>
    <t xml:space="preserve">Not in the desk. </t>
  </si>
  <si>
    <t xml:space="preserve">&amp;lt; 30 miles to go and of course I hit Friday rush hour </t>
  </si>
  <si>
    <t xml:space="preserve">@n5iln share </t>
  </si>
  <si>
    <t>Fri Jun 19 15:41:17 PDT 2009</t>
  </si>
  <si>
    <t>won $42 on scratchers!! and i only paid 5 dollars for them! highest i've won was $50, but someone stole it  what's your biggest prize won?</t>
  </si>
  <si>
    <t>jmshipley</t>
  </si>
  <si>
    <t xml:space="preserve">@pixiemom a weeks worth of laundry for me is like a day for you </t>
  </si>
  <si>
    <t>Fri Jun 19 15:41:22 PDT 2009</t>
  </si>
  <si>
    <t>XxBlackKeysxX</t>
  </si>
  <si>
    <t xml:space="preserve">It is soooooooooo hot. </t>
  </si>
  <si>
    <t>Fri Jun 19 15:41:24 PDT 2009</t>
  </si>
  <si>
    <t xml:space="preserve">Seems as though all my friends are unable to make the #julianunes gig. Really don't want to see the ticket go to waste! </t>
  </si>
  <si>
    <t>alistairburns</t>
  </si>
  <si>
    <t xml:space="preserve">BEDTIME WORK IN THE MORNING </t>
  </si>
  <si>
    <t>Fri Jun 19 15:41:26 PDT 2009</t>
  </si>
  <si>
    <t>@bosta1109 i miss my car so much  ... i really miss CIVILIZATION lol help me i can't dooooo it i quit.</t>
  </si>
  <si>
    <t>Fri Jun 19 15:41:27 PDT 2009</t>
  </si>
  <si>
    <t xml:space="preserve">Is in one of those moods </t>
  </si>
  <si>
    <t xml:space="preserve">Headache.... It WON'T go away </t>
  </si>
  <si>
    <t>shy_dove</t>
  </si>
  <si>
    <t xml:space="preserve">http://tinyurl.com/mtpydg not that bakersfield's bike trail isn't faa-bulous.... but its no pacific grove. sigh. I miss it </t>
  </si>
  <si>
    <t>Fri Jun 19 15:41:28 PDT 2009</t>
  </si>
  <si>
    <t>SapphireElia</t>
  </si>
  <si>
    <t>@o_carrie no just a very long journey home!  2 mins and I am there! X</t>
  </si>
  <si>
    <t>Fri Jun 19 15:41:29 PDT 2009</t>
  </si>
  <si>
    <t>raer85</t>
  </si>
  <si>
    <t>The balloon I got Chris for his bday just flew away   nooooooo ooo oooo o.</t>
  </si>
  <si>
    <t>Fri Jun 19 15:41:30 PDT 2009</t>
  </si>
  <si>
    <t>SarahCaselli</t>
  </si>
  <si>
    <t xml:space="preserve">feeling ill!!! need an INSTANT cure, birthday on MONDAY! any recommendations? </t>
  </si>
  <si>
    <t>Fri Jun 19 15:41:33 PDT 2009</t>
  </si>
  <si>
    <t xml:space="preserve">Great day at the waterpark only to come back to tornado warnings and sirens. Show might be cancelled </t>
  </si>
  <si>
    <t>Fri Jun 19 15:41:35 PDT 2009</t>
  </si>
  <si>
    <t xml:space="preserve">@ginajellybean </t>
  </si>
  <si>
    <t>Fri Jun 19 15:41:36 PDT 2009</t>
  </si>
  <si>
    <t>LoboGris1</t>
  </si>
  <si>
    <t xml:space="preserve">@bigwormy @EuroRockRadio J&amp;amp;G wrote 95% of songs. Already in process of forming with like-minded musicians. Hard but neeed decision. </t>
  </si>
  <si>
    <t>Fri Jun 19 15:41:38 PDT 2009</t>
  </si>
  <si>
    <t>@noebie Crap. I forgot about National Martini Day.  I just opened a bottle of blush wine too. Damn it...</t>
  </si>
  <si>
    <t>Fri Jun 19 15:41:39 PDT 2009</t>
  </si>
  <si>
    <t>elisabethgacita</t>
  </si>
  <si>
    <t xml:space="preserve">I MISS THE PHILIPPINES!!! I WANNA GO THERE RIGHT NOW </t>
  </si>
  <si>
    <t>Fri Jun 19 15:41:40 PDT 2009</t>
  </si>
  <si>
    <t>Dude, we did our play twice today, and the fashion show 3 times!! so embarassing, anf we changed like 5 times!!  im tired</t>
  </si>
  <si>
    <t>Fri Jun 19 15:41:41 PDT 2009</t>
  </si>
  <si>
    <t>PlayinBlackKeys</t>
  </si>
  <si>
    <t>@Ashleysings09  what was it?</t>
  </si>
  <si>
    <t>Fri Jun 19 15:41:46 PDT 2009</t>
  </si>
  <si>
    <t>Banana_x</t>
  </si>
  <si>
    <t>Abba MIA was GREAT today!! Had so much fun dancing singing having lots of great laughs! Going to miss it  well done guys you were fabby xx</t>
  </si>
  <si>
    <t>@verticalassault No furry boots or hat!  but easier than blue moon i think. Well see</t>
  </si>
  <si>
    <t xml:space="preserve">Didnt get my iPhone today, sold out. </t>
  </si>
  <si>
    <t>Fri Jun 19 15:41:47 PDT 2009</t>
  </si>
  <si>
    <t>chrisann_iam</t>
  </si>
  <si>
    <t xml:space="preserve">@richithomas i really wanted to got to the rescue in ny but it was in the middle of finals </t>
  </si>
  <si>
    <t>ronicabo01</t>
  </si>
  <si>
    <t xml:space="preserve">We drove past some cattle trucks and the cute cows were sticking their sad faces out the air holes. No cheeseburgers for me. </t>
  </si>
  <si>
    <t>kyla_091xo</t>
  </si>
  <si>
    <t>arghh fcuk stay aht home so sick i hope i don't hav dhat swine flu.  warning!! dO nOt apprOch mee atm. ^.^</t>
  </si>
  <si>
    <t>Fri Jun 19 15:41:48 PDT 2009</t>
  </si>
  <si>
    <t>carlitosway85</t>
  </si>
  <si>
    <t xml:space="preserve">Has a head ache </t>
  </si>
  <si>
    <t>Fri Jun 19 15:41:50 PDT 2009</t>
  </si>
  <si>
    <t>ebauman</t>
  </si>
  <si>
    <t xml:space="preserve">iPhone shake to shuffle  feature + listening to music on a bike ride = 17 second samples of my entire music library.  </t>
  </si>
  <si>
    <t>is yawning..  http://plurk.com/p/12a60w</t>
  </si>
  <si>
    <t xml:space="preserve"> There's a leak in the fish tank after all. It's a slow leak so it should hold till next week I hope.</t>
  </si>
  <si>
    <t>Fri Jun 19 15:41:54 PDT 2009</t>
  </si>
  <si>
    <t>MHonami</t>
  </si>
  <si>
    <t xml:space="preserve">I wanna get outttttt ! I can't stand stating at home for 2 days straight ! </t>
  </si>
  <si>
    <t>Grrrrrrr I wanna go hoooome  Someone save my sorry ass!</t>
  </si>
  <si>
    <t>Fri Jun 19 15:41:55 PDT 2009</t>
  </si>
  <si>
    <t xml:space="preserve">@SynBen WHHHHAAAT! That's such bull shiz!!! That sucks.  sorry Syn </t>
  </si>
  <si>
    <t>Fri Jun 19 15:41:56 PDT 2009</t>
  </si>
  <si>
    <t>@Astouu lol, nope. Im currently unemployed  I feel you about needing that money though!!!!!!!!!</t>
  </si>
  <si>
    <t>Fri Jun 19 15:41:57 PDT 2009</t>
  </si>
  <si>
    <t xml:space="preserve">God, now I'm hungry. I need a sandwich. </t>
  </si>
  <si>
    <t>Fri Jun 19 15:41:58 PDT 2009</t>
  </si>
  <si>
    <t>I want new clothes so bad  I'm getting bored of what I got :L</t>
  </si>
  <si>
    <t>Fri Jun 19 15:42:00 PDT 2009</t>
  </si>
  <si>
    <t xml:space="preserve">If it wasn't for bad luck I wouldn't have any luck at all! </t>
  </si>
  <si>
    <t>Fri Jun 19 15:42:01 PDT 2009</t>
  </si>
  <si>
    <t>rubiyvette</t>
  </si>
  <si>
    <t xml:space="preserve">RECITAL TONIIGHT! MY HAIR LOOKS LIKE CRAP </t>
  </si>
  <si>
    <t xml:space="preserve">@Miekei whats wrong? </t>
  </si>
  <si>
    <t>kurlyswirl</t>
  </si>
  <si>
    <t xml:space="preserve">is so depressed by the news that Rafa won't be able to defend his title at Wimbledon. Great start to the weekend. </t>
  </si>
  <si>
    <t>Fri Jun 19 15:42:02 PDT 2009</t>
  </si>
  <si>
    <t>rosecullen_</t>
  </si>
  <si>
    <t xml:space="preserve">@_RenesmeeCarlie we already have a nessie, little one </t>
  </si>
  <si>
    <t>Fri Jun 19 15:42:03 PDT 2009</t>
  </si>
  <si>
    <t xml:space="preserve">also, because i tripped today on the stairs (like literally last step, i totally just fell and rolled on my back), i scraped my knee </t>
  </si>
  <si>
    <t xml:space="preserve">Nect person that makes me go to the 99 cent store is gonna get punched in the liver </t>
  </si>
  <si>
    <t>Fri Jun 19 15:42:04 PDT 2009</t>
  </si>
  <si>
    <t xml:space="preserve">@Steffisticated Uh, me too. I'm dying </t>
  </si>
  <si>
    <t>Fri Jun 19 15:42:08 PDT 2009</t>
  </si>
  <si>
    <t>Cruelintensions</t>
  </si>
  <si>
    <t xml:space="preserve">@DIVACANDICEM we'll miss you candice </t>
  </si>
  <si>
    <t xml:space="preserve">? 4 yall twiggers! have u ever wanted some1 or something so bad but it seems so far fetched? </t>
  </si>
  <si>
    <t>Fri Jun 19 15:42:10 PDT 2009</t>
  </si>
  <si>
    <t xml:space="preserve">And I wasn't wearing a bra </t>
  </si>
  <si>
    <t>Fri Jun 19 15:42:13 PDT 2009</t>
  </si>
  <si>
    <t xml:space="preserve">is having his arse totally kicked all over the shop in Scrabble! </t>
  </si>
  <si>
    <t>Fri Jun 19 15:42:15 PDT 2009</t>
  </si>
  <si>
    <t xml:space="preserve">i always fall for the ones who aint interested </t>
  </si>
  <si>
    <t>Fri Jun 19 15:42:17 PDT 2009</t>
  </si>
  <si>
    <t>TypicalMelis</t>
  </si>
  <si>
    <t>@FairBrandee details later, obviously NOT over f'ing twitter, but now i feel WICKED guilty  what do i do?!</t>
  </si>
  <si>
    <t>beaverbunch</t>
  </si>
  <si>
    <t>What's on your weekend agenda? Mine: work    ---I hope you've seen all our TorD videos---it was so much fun!!! Xxx AJ î?šî€ŽîŒŒ</t>
  </si>
  <si>
    <t>@ChristinaDrane yup. I fixed that by un-installing and re installing.  But, it worked.</t>
  </si>
  <si>
    <t>Fri Jun 19 15:42:18 PDT 2009</t>
  </si>
  <si>
    <t>Fubar_SC</t>
  </si>
  <si>
    <t xml:space="preserve">baseball was rained out! </t>
  </si>
  <si>
    <t>@dontforgetchaos Yeah i'm feeling sooo sorry for you  but i'd worked hard too have my weekends, you know ;) BIG HUG !!! XOX</t>
  </si>
  <si>
    <t>Fri Jun 19 15:42:21 PDT 2009</t>
  </si>
  <si>
    <t>FeistyKel</t>
  </si>
  <si>
    <t xml:space="preserve">wanted to be at high tea too </t>
  </si>
  <si>
    <t>Fri Jun 19 15:42:22 PDT 2009</t>
  </si>
  <si>
    <t>dbl_stark</t>
  </si>
  <si>
    <t>I am exhausted!  Control Systems midterm was good but very dirty! Those transfer functions lacked every sense of decency...</t>
  </si>
  <si>
    <t>Fri Jun 19 15:42:23 PDT 2009</t>
  </si>
  <si>
    <t>katrinacriaris</t>
  </si>
  <si>
    <t xml:space="preserve">going to the st. charles carnival..rip gary papa </t>
  </si>
  <si>
    <t xml:space="preserve">@choppers89 Nah..they went down Mariners, couldn't be bugged to walk! I need Series 3 badly... </t>
  </si>
  <si>
    <t>Fri Jun 19 15:43:10 PDT 2009</t>
  </si>
  <si>
    <t>@ZombieNicholas ZOMBIE! YOU ARE NOT THAT SKINNY!  OMG! You lost so much weight! *cries* It makes me so worried!  But the jeans are nice!</t>
  </si>
  <si>
    <t>Fri Jun 19 15:43:12 PDT 2009</t>
  </si>
  <si>
    <t>ryandjohnson</t>
  </si>
  <si>
    <t xml:space="preserve">@hivebrain Editing an existing takes a new slot. Deleting does not free a slot. Only solution seems to be pony up $99 for a 2nd account. </t>
  </si>
  <si>
    <t>Kelky</t>
  </si>
  <si>
    <t xml:space="preserve">Ummm so tired, what a boring weekend ahead </t>
  </si>
  <si>
    <t>percytomsen</t>
  </si>
  <si>
    <t xml:space="preserve">Minutes feel like hours today </t>
  </si>
  <si>
    <t>Fri Jun 19 15:43:14 PDT 2009</t>
  </si>
  <si>
    <t>Babyangel888</t>
  </si>
  <si>
    <t>I'm Kinda Bored  Like Really tho</t>
  </si>
  <si>
    <t>Fri Jun 19 15:43:15 PDT 2009</t>
  </si>
  <si>
    <t>ElissaBalan</t>
  </si>
  <si>
    <t xml:space="preserve">just knows it's insomnia night tonight cos I got hospital in the morning and the stress keeps me awake </t>
  </si>
  <si>
    <t>MRNTRN</t>
  </si>
  <si>
    <t xml:space="preserve">cleaned alll dayyyyyy phi wont buy me milk tea </t>
  </si>
  <si>
    <t>Fri Jun 19 15:43:19 PDT 2009</t>
  </si>
  <si>
    <t xml:space="preserve">@fia_PWNS But then you can't respond to people who aren't following you </t>
  </si>
  <si>
    <t>wagersmatt</t>
  </si>
  <si>
    <t xml:space="preserve">I waited too long to decide to upgrade to a 3GS.  Now they are all sold out </t>
  </si>
  <si>
    <t>Fri Jun 19 15:43:20 PDT 2009</t>
  </si>
  <si>
    <t>maxxx_bot</t>
  </si>
  <si>
    <t xml:space="preserve">Ehh my stomach is filled with pizza. </t>
  </si>
  <si>
    <t>I need to find a job or something else to do... I'm tired of doing nothing!!!  But it's sooo dificult!!!</t>
  </si>
  <si>
    <t>Fri Jun 19 15:43:23 PDT 2009</t>
  </si>
  <si>
    <t xml:space="preserve">@SarahMag80 Watch out some of them sad songs on 'Magic' can make you feel even sadder </t>
  </si>
  <si>
    <t>Fri Jun 19 15:43:26 PDT 2009</t>
  </si>
  <si>
    <t>twistedrocks</t>
  </si>
  <si>
    <t>@stilettojungle thanks for the bracelet sale post!  So sad about your favorite Rope bracelet     http://bit.ly/qvWwy</t>
  </si>
  <si>
    <t xml:space="preserve">  Anyone in DFW wanna hang out?</t>
  </si>
  <si>
    <t>Fri Jun 19 15:43:28 PDT 2009</t>
  </si>
  <si>
    <t xml:space="preserve">@Ayla13 Lucky..all I see when I look up is the top of my cardboard box </t>
  </si>
  <si>
    <t>Fri Jun 19 15:43:31 PDT 2009</t>
  </si>
  <si>
    <t xml:space="preserve">darn it. saturday classes today and i'm running laaaate. </t>
  </si>
  <si>
    <t>Fri Jun 19 15:43:34 PDT 2009</t>
  </si>
  <si>
    <t>heyShaye</t>
  </si>
  <si>
    <t xml:space="preserve">Damn!  This looks more like a case of &amp;quot;lactose overload&amp;quot; for Autumn.  </t>
  </si>
  <si>
    <t>dennisncv</t>
  </si>
  <si>
    <t xml:space="preserve">bike ride tonight! all across Charlotte nc woo hoo yeah friggen baby!!!!! girls are lame and i never seem to get what im looking for </t>
  </si>
  <si>
    <t>Fri Jun 19 15:43:35 PDT 2009</t>
  </si>
  <si>
    <t>rebelmonkey</t>
  </si>
  <si>
    <t xml:space="preserve">I would be leaving on a jet plane ... if my flight hadn't been pushed back two hours. </t>
  </si>
  <si>
    <t>erikwhittington</t>
  </si>
  <si>
    <t xml:space="preserve">Storm passed, water in tent </t>
  </si>
  <si>
    <t>Fri Jun 19 15:43:38 PDT 2009</t>
  </si>
  <si>
    <t>jouhan</t>
  </si>
  <si>
    <t>I REALLY want to grow dahlias in front of my apartment, but I don't think I could take care of them   #squarespace</t>
  </si>
  <si>
    <t>Fri Jun 19 15:43:41 PDT 2009</t>
  </si>
  <si>
    <t>@DanaXDanger      i need some horny teenagers ;) lmfao kiding no but i miss your series !</t>
  </si>
  <si>
    <t>Fri Jun 19 15:43:42 PDT 2009</t>
  </si>
  <si>
    <t>@Jonasbrothers I voted ages ago and it won't let me vote again  Love you guys xxxxx</t>
  </si>
  <si>
    <t>Mafeers</t>
  </si>
  <si>
    <t>Chee I Miss U  I Need You ! He's so important for me . .</t>
  </si>
  <si>
    <t>Fri Jun 19 15:43:43 PDT 2009</t>
  </si>
  <si>
    <t xml:space="preserve">@HartzandSocks lol Too bad I'm broke. </t>
  </si>
  <si>
    <t>tinaromania</t>
  </si>
  <si>
    <t xml:space="preserve">#dontyouhate when you realize the milk is spoiled after you started eating your cereal </t>
  </si>
  <si>
    <t>Fri Jun 19 15:43:44 PDT 2009</t>
  </si>
  <si>
    <t>@DFsasha I know you hate me...but don't....  it would really upset Ashley...</t>
  </si>
  <si>
    <t>Fri Jun 19 15:43:45 PDT 2009</t>
  </si>
  <si>
    <t>MaddyluvzMcFly</t>
  </si>
  <si>
    <t xml:space="preserve">Lizzie is really getting me mad </t>
  </si>
  <si>
    <t>Fri Jun 19 15:43:46 PDT 2009</t>
  </si>
  <si>
    <t>Forenn</t>
  </si>
  <si>
    <t xml:space="preserve">im soo hungry...but i can't eat... </t>
  </si>
  <si>
    <t>Sconeboy</t>
  </si>
  <si>
    <t xml:space="preserve">My car, Trusty, is dead. I'm too sad to write a haiku about it </t>
  </si>
  <si>
    <t xml:space="preserve">@Tj_pinkgurl hey...at least you can sleep now, right? =] (via @C00L_BEANS) takes me hours I was in a deep sleep 2 hours ago </t>
  </si>
  <si>
    <t>Fri Jun 19 15:43:47 PDT 2009</t>
  </si>
  <si>
    <t>soniap108</t>
  </si>
  <si>
    <t xml:space="preserve">Waiting in line at the bank  it's taking forever  </t>
  </si>
  <si>
    <t>sparkybaz</t>
  </si>
  <si>
    <t xml:space="preserve">its nearly 1am and I'm alone. Wish this wasnt the reality. I'm single for like 5 hours and already hating it. </t>
  </si>
  <si>
    <t>Fri Jun 19 15:43:49 PDT 2009</t>
  </si>
  <si>
    <t>chanichew</t>
  </si>
  <si>
    <t xml:space="preserve">@questlove it's sad! </t>
  </si>
  <si>
    <t xml:space="preserve">Good morning tweetsy.. uuuh sore throat, headache, stomachache, I'm totally sick!! God puweeeeez, there's still a lot more to be done </t>
  </si>
  <si>
    <t>Fri Jun 19 15:43:50 PDT 2009</t>
  </si>
  <si>
    <t>Kimica12</t>
  </si>
  <si>
    <t xml:space="preserve">AGGGGHHHHH!!! Stupid cookies are trying to ruin my diet </t>
  </si>
  <si>
    <t xml:space="preserve">Many, many thanks to @baketastic for the cupcakes. One cotton candy one all gone! Will have to wait til later to try the others. </t>
  </si>
  <si>
    <t>So we were in the airport from 5:30-11:30 &amp;amp; didn't go anywhere.  Then I got cranky &amp;amp; slept all day! I just woke up &amp;amp; apologized to Chiv.</t>
  </si>
  <si>
    <t>Fri Jun 19 15:43:51 PDT 2009</t>
  </si>
  <si>
    <t xml:space="preserve">@playinblackkeys an ebody epiphone sg special...I found one on ebay for only $140  and he thinks itd be stupid for me to get it </t>
  </si>
  <si>
    <t>pandabear85</t>
  </si>
  <si>
    <t xml:space="preserve">@radtonya what was the pic msg u sent me the other day? Sorry but my dated technology does not allow pic messages </t>
  </si>
  <si>
    <t>Flaviamenega</t>
  </si>
  <si>
    <t xml:space="preserve">Where's my husband? </t>
  </si>
  <si>
    <t>Fri Jun 19 15:43:52 PDT 2009</t>
  </si>
  <si>
    <t xml:space="preserve">@IssuesDaGreaT i wanna cry </t>
  </si>
  <si>
    <t xml:space="preserve">@mcawilliams oh measurement camp! Nope not there </t>
  </si>
  <si>
    <t>Fri Jun 19 15:43:54 PDT 2009</t>
  </si>
  <si>
    <t xml:space="preserve">@virgin953 why are you holding back our Jonny??? </t>
  </si>
  <si>
    <t>letthategogo09</t>
  </si>
  <si>
    <t>@t_rucker except im not there.  but that is sweet that its named that.</t>
  </si>
  <si>
    <t>Fri Jun 19 15:43:56 PDT 2009</t>
  </si>
  <si>
    <t>Kaeleynicoletm</t>
  </si>
  <si>
    <t xml:space="preserve">@anthony_Rox awww whats wroung buddikins </t>
  </si>
  <si>
    <t>Fri Jun 19 15:43:57 PDT 2009</t>
  </si>
  <si>
    <t>TonyStark206</t>
  </si>
  <si>
    <t xml:space="preserve">@LisaNBC Wow, sounds awesome </t>
  </si>
  <si>
    <t>Fri Jun 19 15:43:58 PDT 2009</t>
  </si>
  <si>
    <t xml:space="preserve">@justasundaygirl how are you?!? I MISS YOU!!! </t>
  </si>
  <si>
    <t>Fri Jun 19 15:43:59 PDT 2009</t>
  </si>
  <si>
    <t>@Raylonion cheer up buttercup  if we lived closer i'd make u meet me @ pinkberry so i could give you a hug + froyo makes everything better</t>
  </si>
  <si>
    <t xml:space="preserve"> lol suprises are just hard to do these days</t>
  </si>
  <si>
    <t>Fri Jun 19 15:44:00 PDT 2009</t>
  </si>
  <si>
    <t>nikkibaby2992</t>
  </si>
  <si>
    <t>@KimKardashian hope u get better im sick too  lol.its too gorgeous outside to be stuck in bed</t>
  </si>
  <si>
    <t>Fri Jun 19 15:44:01 PDT 2009</t>
  </si>
  <si>
    <t xml:space="preserve">@Karilo13 yeah, i am still on vacation, but flat broke! i can't do much during the day. </t>
  </si>
  <si>
    <t>Fri Jun 19 15:44:04 PDT 2009</t>
  </si>
  <si>
    <t xml:space="preserve">@jfinau Oh gosh i wont make that way too far! I dont get of for forty mins anyways </t>
  </si>
  <si>
    <t>Fri Jun 19 15:44:09 PDT 2009</t>
  </si>
  <si>
    <t xml:space="preserve">@doodledawne I have never gone on a school trip and never will lol. I am a bad mum </t>
  </si>
  <si>
    <t>@luvtheheaven I know... to me the point of the finale, the finale that made me cry for an hour, is officially lost.  I won't be watching.</t>
  </si>
  <si>
    <t>3isamagicnumber</t>
  </si>
  <si>
    <t xml:space="preserve">@Jonasbrothers HEY I THOUGHT HONOR SOCITY WAS ON THE WORLD TOUR. EVEN UK DATES?! I HAVE BEEN TOLD NOT </t>
  </si>
  <si>
    <t>Fri Jun 19 15:44:10 PDT 2009</t>
  </si>
  <si>
    <t>littlebluefish</t>
  </si>
  <si>
    <t xml:space="preserve">embedded GoogleMaps for sites: pin in right place after postcode search, but then wrong on generated map code; OpenStreetmap no better </t>
  </si>
  <si>
    <t>Fri Jun 19 15:44:12 PDT 2009</t>
  </si>
  <si>
    <t xml:space="preserve">@xrachelllx me too! </t>
  </si>
  <si>
    <t xml:space="preserve">I gave in to McDonalds today. Got home with my Coke in hand, only for it to be knocked over, spilled all over my carpet </t>
  </si>
  <si>
    <t>SamShah1979</t>
  </si>
  <si>
    <t xml:space="preserve">Wish I was on South Beach with you again, just talking. </t>
  </si>
  <si>
    <t>@kristarenae I love you, I'm going to go eat and shower and stuff. And that sucks about your internet  Ohwell, you'll be home tomorrow!</t>
  </si>
  <si>
    <t>Fri Jun 19 15:44:13 PDT 2009</t>
  </si>
  <si>
    <t>I really need to see Up and Star Trek  so behind on my pop culture</t>
  </si>
  <si>
    <t>Emmkat</t>
  </si>
  <si>
    <t xml:space="preserve">grr stupid phone won't let me see flight tracker sites! Can't check delays </t>
  </si>
  <si>
    <t>Fri Jun 19 15:44:18 PDT 2009</t>
  </si>
  <si>
    <t>twinpeakers</t>
  </si>
  <si>
    <t xml:space="preserve">No longer with Jackie. But I cant wait for tuesday! I get to go to Sacromento to white-water-raft with my church...wish Jackie could come </t>
  </si>
  <si>
    <t>Fri Jun 19 15:44:22 PDT 2009</t>
  </si>
  <si>
    <t xml:space="preserve">@C00L_BEANS then I gotta get up for state squad training </t>
  </si>
  <si>
    <t>Fri Jun 19 15:44:24 PDT 2009</t>
  </si>
  <si>
    <t>Phyle_D</t>
  </si>
  <si>
    <t xml:space="preserve">Still at work and it seems like 5 hours have passed since I mentioned the time was crawling yet it's only been an hour! </t>
  </si>
  <si>
    <t>Fri Jun 19 15:44:25 PDT 2009</t>
  </si>
  <si>
    <t>Upset with myself for not eating properly this afternoon so I could go on bike ride this evening.  x x</t>
  </si>
  <si>
    <t>Fri Jun 19 15:44:26 PDT 2009</t>
  </si>
  <si>
    <t xml:space="preserve">Wimbledon video countdown: http://tr.im/p70f Saddest news so far. Not actually Rafa's fan but without him, the Wimbledon would be boring. </t>
  </si>
  <si>
    <t>Fri Jun 19 15:44:27 PDT 2009</t>
  </si>
  <si>
    <t xml:space="preserve">Gosh.. I hate it when a smoker's near me.. But she's so nice ! </t>
  </si>
  <si>
    <t>Fri Jun 19 15:45:29 PDT 2009</t>
  </si>
  <si>
    <t>nhwica</t>
  </si>
  <si>
    <t xml:space="preserve">still waiting for the weekend. it looks like its going to be a while </t>
  </si>
  <si>
    <t xml:space="preserve">@mlexiehayden Lol shut up! It went black and the led light just started flashin when I hung up from my mom </t>
  </si>
  <si>
    <t>Fri Jun 19 15:45:30 PDT 2009</t>
  </si>
  <si>
    <t>MynameisAliice</t>
  </si>
  <si>
    <t xml:space="preserve">just died my hair platnum blonde not a good move i am now orange </t>
  </si>
  <si>
    <t>Fri Jun 19 15:45:32 PDT 2009</t>
  </si>
  <si>
    <t xml:space="preserve">missin @jupi_baby i wanna go home </t>
  </si>
  <si>
    <t>Fri Jun 19 15:45:33 PDT 2009</t>
  </si>
  <si>
    <t>@mnemosyne7   Late shift does blow.  Eh, I'm done for the day now.  I can't get the information the want , and it's too late to call it in</t>
  </si>
  <si>
    <t>Fri Jun 19 15:45:34 PDT 2009</t>
  </si>
  <si>
    <t xml:space="preserve">class on a saturday.. </t>
  </si>
  <si>
    <t>Fri Jun 19 15:45:36 PDT 2009</t>
  </si>
  <si>
    <t>joeyfreedman</t>
  </si>
  <si>
    <t xml:space="preserve">nevermind. sonic isn't open.. they're just accepting job applications..  on the bright side, chapter convention was awesome! </t>
  </si>
  <si>
    <t>ayanion</t>
  </si>
  <si>
    <t xml:space="preserve">@wasworsethanyou no clue </t>
  </si>
  <si>
    <t>Fri Jun 19 15:45:38 PDT 2009</t>
  </si>
  <si>
    <t>ajung321</t>
  </si>
  <si>
    <t>can't believe my little girl will be 4 2moro!   it goes WAY too fast!!</t>
  </si>
  <si>
    <t>magiccityatl</t>
  </si>
  <si>
    <t xml:space="preserve">@MichiraW In my fast days I used to drink everything! Had a special drink called &amp;quot;sex wit Lil Magic&amp;quot;! Now, I prefer Merlot. </t>
  </si>
  <si>
    <t>Fri Jun 19 15:45:39 PDT 2009</t>
  </si>
  <si>
    <t>Arli_Racegirl</t>
  </si>
  <si>
    <t>Oooh  Kimi only 18 2nd free pratice.Ferrari really slow. More pics and news -&amp;gt;www.kimiraikkonenbrasil.com...Icekisses!</t>
  </si>
  <si>
    <t>Fri Jun 19 15:45:41 PDT 2009</t>
  </si>
  <si>
    <t>madisonmom08</t>
  </si>
  <si>
    <t xml:space="preserve">stillll driving home...i'm so hungry! </t>
  </si>
  <si>
    <t>@bored369  yeah... i missed you when i came back to the comp</t>
  </si>
  <si>
    <t>Fri Jun 19 15:45:42 PDT 2009</t>
  </si>
  <si>
    <t>Wayyy too much money  Spent enough for the summer...</t>
  </si>
  <si>
    <t>Fri Jun 19 15:45:43 PDT 2009</t>
  </si>
  <si>
    <t>vbadhan</t>
  </si>
  <si>
    <t xml:space="preserve">IMAP can be very dangerous. Emails downloaded thru IMAP &amp;amp; locally deleted get permanently deleted from the server! Learnt it the hard way </t>
  </si>
  <si>
    <t>Fri Jun 19 15:45:44 PDT 2009</t>
  </si>
  <si>
    <t xml:space="preserve">I'm not even kidding...I am pretty sure they poisoned me at the work bbq today. I am laying in the sick room right now. </t>
  </si>
  <si>
    <t>Fri Jun 19 15:45:45 PDT 2009</t>
  </si>
  <si>
    <t xml:space="preserve">@lepas Even after Googling, I still don't get it. My geek card has been revoked. </t>
  </si>
  <si>
    <t>Fri Jun 19 15:45:46 PDT 2009</t>
  </si>
  <si>
    <t xml:space="preserve">My mommy missed her train, no mommy for my birthday. </t>
  </si>
  <si>
    <t>Fri Jun 19 15:45:47 PDT 2009</t>
  </si>
  <si>
    <t xml:space="preserve">Is so not wanting to deal with a damn late work meeting @ my new office.. I guess I should go to see the results of my efforts. </t>
  </si>
  <si>
    <t>Fri Jun 19 15:45:49 PDT 2009</t>
  </si>
  <si>
    <t>has been watching &amp;quot;Dead Man's Shoes&amp;quot;. Didn't really like it, was too sad  Made me cry a bit lol</t>
  </si>
  <si>
    <t>Fri Jun 19 15:45:52 PDT 2009</t>
  </si>
  <si>
    <t>davidchea</t>
  </si>
  <si>
    <t xml:space="preserve">Haven't eaten all day .. I unno what to eat </t>
  </si>
  <si>
    <t>Fri Jun 19 15:45:53 PDT 2009</t>
  </si>
  <si>
    <t xml:space="preserve">This just in....breaking news...I am out of ice! Crud. </t>
  </si>
  <si>
    <t>Fri Jun 19 15:45:58 PDT 2009</t>
  </si>
  <si>
    <t>SteveoMarshall</t>
  </si>
  <si>
    <t>Grrr that meant to be a  not a :*</t>
  </si>
  <si>
    <t>iamyourboi</t>
  </si>
  <si>
    <t xml:space="preserve">bored.. cant connect to a userplane </t>
  </si>
  <si>
    <t>Fri Jun 19 15:45:59 PDT 2009</t>
  </si>
  <si>
    <t>xwith_lovex</t>
  </si>
  <si>
    <t xml:space="preserve">has one more day left in Dublin... so sad </t>
  </si>
  <si>
    <t>JuliaRanney</t>
  </si>
  <si>
    <t xml:space="preserve">@lillian_wilson I hear ya! So depressing, like 4 days at Avon left! </t>
  </si>
  <si>
    <t xml:space="preserve">No McLovin. </t>
  </si>
  <si>
    <t>Fri Jun 19 15:46:01 PDT 2009</t>
  </si>
  <si>
    <t>EvaRAHnay_GLL</t>
  </si>
  <si>
    <t xml:space="preserve">Sittin under the dryer is one of my top 5 least favorite things to do </t>
  </si>
  <si>
    <t>Fri Jun 19 15:46:03 PDT 2009</t>
  </si>
  <si>
    <t xml:space="preserve">@dexteraddict aw... If i were there i would give you super beeg hugs my friend. </t>
  </si>
  <si>
    <t xml:space="preserve">@AnoopDoggDesai Awe, aren't you having fun rehearsing? </t>
  </si>
  <si>
    <t>Fri Jun 19 15:46:04 PDT 2009</t>
  </si>
  <si>
    <t xml:space="preserve">I think my friend deliberatly gave the ticket away so that I would not meet @collective_soul and therefore lose the bet </t>
  </si>
  <si>
    <t>Fri Jun 19 15:46:05 PDT 2009</t>
  </si>
  <si>
    <t>staceynj8705</t>
  </si>
  <si>
    <t xml:space="preserve">I am watching Madea Goes to Jail. I love it! I've got to study </t>
  </si>
  <si>
    <t xml:space="preserve">@MyGoldenchild17 morning! big afternoon leaving The Road lol finally stopped hurting at 5am </t>
  </si>
  <si>
    <t>Fri Jun 19 15:46:07 PDT 2009</t>
  </si>
  <si>
    <t xml:space="preserve">@wickedlibrarian I was looking at Kindles after your blog but we can't get them in the UK yet </t>
  </si>
  <si>
    <t xml:space="preserve">Awww, my sis has to leave camp early cause she has a fever.   </t>
  </si>
  <si>
    <t>Fri Jun 19 15:46:08 PDT 2009</t>
  </si>
  <si>
    <t xml:space="preserve">im so scared of hairdressers.....they have so much power..... </t>
  </si>
  <si>
    <t>Fri Jun 19 15:46:09 PDT 2009</t>
  </si>
  <si>
    <t xml:space="preserve">@ranblv never did like the league of gentleman </t>
  </si>
  <si>
    <t>Fri Jun 19 15:46:10 PDT 2009</t>
  </si>
  <si>
    <t>a kiss on the cheek and a parting gift...  i will miss you bob. sad day</t>
  </si>
  <si>
    <t>Fri Jun 19 15:46:13 PDT 2009</t>
  </si>
  <si>
    <t xml:space="preserve">I need a new job asap </t>
  </si>
  <si>
    <t>EHollywood</t>
  </si>
  <si>
    <t xml:space="preserve">I hate the Ipod Touch Apps.....i always want to buy more...Now I need 16 Gig Ipod touch </t>
  </si>
  <si>
    <t>Fri Jun 19 15:46:16 PDT 2009</t>
  </si>
  <si>
    <t>mbowman2</t>
  </si>
  <si>
    <t xml:space="preserve">Kicked some major lab butt today. Tag team RNA extractions, whoo! Going home, finding something fun to do tonight. Too bad its raining </t>
  </si>
  <si>
    <t>_L4D_</t>
  </si>
  <si>
    <t xml:space="preserve">Wants to watch.... The Day After..... BUT I LOST THE F^#@ING DVD!!!  </t>
  </si>
  <si>
    <t>Fri Jun 19 15:46:17 PDT 2009</t>
  </si>
  <si>
    <t>@Carmelle926 Unfortunately, no none of those  But I use a desk tray that is SO cute! http://tinyurl.com/nb96oh</t>
  </si>
  <si>
    <t>Fri Jun 19 15:46:19 PDT 2009</t>
  </si>
  <si>
    <t>SoSharpe</t>
  </si>
  <si>
    <t xml:space="preserve">short work day today...shorter pay </t>
  </si>
  <si>
    <t>Laynaesbonita</t>
  </si>
  <si>
    <t xml:space="preserve">Leaving to take my baby to the ER she has strep throat! </t>
  </si>
  <si>
    <t>nessa_poo85</t>
  </si>
  <si>
    <t xml:space="preserve">UGH!!! 3weeks of email problems </t>
  </si>
  <si>
    <t>Fri Jun 19 15:46:20 PDT 2009</t>
  </si>
  <si>
    <t>@LiTLmissJACKiE @Monipug still working man  imma just chill tonight and pffff!!!</t>
  </si>
  <si>
    <t xml:space="preserve">getting reafy for work and battling the sickness.. </t>
  </si>
  <si>
    <t>Fri Jun 19 15:46:21 PDT 2009</t>
  </si>
  <si>
    <t>my sunburn hurts sooo bad.....   sunscreen will def be put on next time.</t>
  </si>
  <si>
    <t>@WesFif awwww... damn, im to hard to cry but my throat hurt lol... dat was nice homie lmao i aint got no kids doe  no wait  lmao!!!</t>
  </si>
  <si>
    <t>Fri Jun 19 15:46:23 PDT 2009</t>
  </si>
  <si>
    <t xml:space="preserve">@ginajellybean - Ups don't shut. Doors do... I can't remember the rest of it. I'm old. </t>
  </si>
  <si>
    <t>Fri Jun 19 15:46:24 PDT 2009</t>
  </si>
  <si>
    <t xml:space="preserve">So Whats New ? I Died My Hair Last Niqht Im Not So Bleached Blonde + I Missed It Already </t>
  </si>
  <si>
    <t xml:space="preserve">Off to work. 9 till 5. Grumble grumble... </t>
  </si>
  <si>
    <t>Fri Jun 19 15:46:27 PDT 2009</t>
  </si>
  <si>
    <t xml:space="preserve">@ponor Good old friends of mine.. supposedly good friends anyway  </t>
  </si>
  <si>
    <t>Haywire020</t>
  </si>
  <si>
    <t>Playing poker, loosing again  At Peedy     http://yfrog.com/3o50wj</t>
  </si>
  <si>
    <t>Fri Jun 19 15:46:30 PDT 2009</t>
  </si>
  <si>
    <t>@pameladetlor  @ sick kittens (and  @ sick you, of course).</t>
  </si>
  <si>
    <t>Fri Jun 19 15:47:06 PDT 2009</t>
  </si>
  <si>
    <t>mycrazysong</t>
  </si>
  <si>
    <t xml:space="preserve">@Jonasbrothers come back to chile please </t>
  </si>
  <si>
    <t>Fri Jun 19 15:47:07 PDT 2009</t>
  </si>
  <si>
    <t>claramuniz</t>
  </si>
  <si>
    <t>Went shopping today with new shoes and it was possibly the WORST idea Ive ever had !!  My feeeeeet</t>
  </si>
  <si>
    <t>@allikatetor im just worried about how bad my roots are gonna look when it grows  but i bet your hair will look cute i wanna see it</t>
  </si>
  <si>
    <t>Fri Jun 19 15:47:08 PDT 2009</t>
  </si>
  <si>
    <t xml:space="preserve">@Miekei my eyes are sore too. </t>
  </si>
  <si>
    <t>Fri Jun 19 15:47:09 PDT 2009</t>
  </si>
  <si>
    <t xml:space="preserve">AMERICAN APPAREL FLEA MARKET? WHILE I'M GONE? FML FML FML </t>
  </si>
  <si>
    <t>Seeing UP tonight...but I really need to see the purposal and the hangover  someone take me right now.</t>
  </si>
  <si>
    <t>Fri Jun 19 15:47:11 PDT 2009</t>
  </si>
  <si>
    <t>DeutschRhine</t>
  </si>
  <si>
    <t>get up finally  CET-6,CET-6,CET-6,CET-6,CET-6.I'm not ready to pass the exam  :'(</t>
  </si>
  <si>
    <t>Fri Jun 19 15:47:12 PDT 2009</t>
  </si>
  <si>
    <t xml:space="preserve">wish dad could drop it already...  </t>
  </si>
  <si>
    <t>Fri Jun 19 15:47:13 PDT 2009</t>
  </si>
  <si>
    <t xml:space="preserve">I hate to say this but sometimes I feel as though my peers feel entitled to the world when they've worked for nothing. </t>
  </si>
  <si>
    <t xml:space="preserve">Needs to relax a little ......... </t>
  </si>
  <si>
    <t>Fri Jun 19 15:47:15 PDT 2009</t>
  </si>
  <si>
    <t>PDXCONNECTION</t>
  </si>
  <si>
    <t xml:space="preserve">sneezing, ahhhhchoooo! oh, and wishing I was somewhere else with my baby, other than work </t>
  </si>
  <si>
    <t>Fri Jun 19 15:47:17 PDT 2009</t>
  </si>
  <si>
    <t>~ - I want some nom noms but I dunno what to eat cus of my braces making my teeth ache  And my head is... http://tumblr.com/xsh23fcns</t>
  </si>
  <si>
    <t>Fri Jun 19 15:47:20 PDT 2009</t>
  </si>
  <si>
    <t xml:space="preserve">Pwnage Tool hates PowerPC  Have to wai until I get home to jailbreak </t>
  </si>
  <si>
    <t>Fri Jun 19 15:47:21 PDT 2009</t>
  </si>
  <si>
    <t>nmagss22</t>
  </si>
  <si>
    <t xml:space="preserve">Sickk again..3rd time in 4 months. Damn kidsss that I'm always around </t>
  </si>
  <si>
    <t>Fri Jun 19 15:47:22 PDT 2009</t>
  </si>
  <si>
    <t>Anuxinamoon</t>
  </si>
  <si>
    <t xml:space="preserve">my jaw hurts and I can't even play aion to help me forge about the pain </t>
  </si>
  <si>
    <t>@CalebFTSK @djknucklehead  cant find idkaybictd on myspace  help?</t>
  </si>
  <si>
    <t>Fri Jun 19 15:47:24 PDT 2009</t>
  </si>
  <si>
    <t>Danielah23</t>
  </si>
  <si>
    <t xml:space="preserve">My favorite peeps all coming over for movie night. Only missing @jalvarado23 </t>
  </si>
  <si>
    <t>TrueGoddessNic</t>
  </si>
  <si>
    <t>@SmilezNikki Lmao! Leave my hubby alone  lolol</t>
  </si>
  <si>
    <t>Fri Jun 19 15:47:26 PDT 2009</t>
  </si>
  <si>
    <t>volcrazy128</t>
  </si>
  <si>
    <t xml:space="preserve">@TravisInIndy You're at Hilton Head, right? I'm so jealous. Hope you had a good time!   I need a vacation ... </t>
  </si>
  <si>
    <t>Fri Jun 19 15:47:27 PDT 2009</t>
  </si>
  <si>
    <t xml:space="preserve">@LilithHecate @lovestryker SHUT UP, BOTH OF YOU. POSTING IS HARD. I'M AFRAID OF BEING JUDGED. </t>
  </si>
  <si>
    <t>Fri Jun 19 15:47:29 PDT 2009</t>
  </si>
  <si>
    <t>@Kingnick3721, awwhh thanks for the text i got no credit!  so i came back! Night baby. &amp;amp; yeah i got so stoned today i monged out for ages</t>
  </si>
  <si>
    <t>hitzo21</t>
  </si>
  <si>
    <t xml:space="preserve">Trying to get some cleaning done but im not feeling so hot </t>
  </si>
  <si>
    <t>Fri Jun 19 15:47:30 PDT 2009</t>
  </si>
  <si>
    <t>kyleeckstrom</t>
  </si>
  <si>
    <t xml:space="preserve">Is not excited for work right now at all </t>
  </si>
  <si>
    <t>Fri Jun 19 15:47:31 PDT 2009</t>
  </si>
  <si>
    <t xml:space="preserve">The sky is gray here in Newport Beach. I feel like I'm in SF </t>
  </si>
  <si>
    <t>Fri Jun 19 15:47:34 PDT 2009</t>
  </si>
  <si>
    <t>knfscruff</t>
  </si>
  <si>
    <t xml:space="preserve">my hairs soaked! ha it won't dry for another 3 hours or so. I feel like going swimming tho! too bad for the bad weather here </t>
  </si>
  <si>
    <t>Fri Jun 19 15:47:35 PDT 2009</t>
  </si>
  <si>
    <t xml:space="preserve">@Highlander2005 Oh no! </t>
  </si>
  <si>
    <t>Fri Jun 19 15:47:40 PDT 2009</t>
  </si>
  <si>
    <t>I hate being mean to people  actually I totally suck at it</t>
  </si>
  <si>
    <t xml:space="preserve">I am sad that my dad is stuck in Malaysia for Father's Day. </t>
  </si>
  <si>
    <t>Fri Jun 19 15:47:42 PDT 2009</t>
  </si>
  <si>
    <t>alliesmiles</t>
  </si>
  <si>
    <t xml:space="preserve">@XScarlettMarieX me toooo </t>
  </si>
  <si>
    <t>Fri Jun 19 15:47:43 PDT 2009</t>
  </si>
  <si>
    <t>the2moons</t>
  </si>
  <si>
    <t xml:space="preserve">Over 2 hours on the phone talking to some of my students' parents. Feeling so very tired now </t>
  </si>
  <si>
    <t>PRINCESSWEETNES</t>
  </si>
  <si>
    <t xml:space="preserve">I think Ima hav som people over &amp;amp;then go out. Cant stay out late though.Got things to do early 2morrow morning </t>
  </si>
  <si>
    <t>Fri Jun 19 15:47:44 PDT 2009</t>
  </si>
  <si>
    <t>my best friend, @jenniferhodder is suppose to be home today  I miss her BUNCHES!   &amp;lt;/3</t>
  </si>
  <si>
    <t>Fri Jun 19 15:47:46 PDT 2009</t>
  </si>
  <si>
    <t>Why are loads of prostetutes following me I've tryed to block them all it's just scary! Hide  :-|</t>
  </si>
  <si>
    <t xml:space="preserve">@Blindfaith73 It's 92 here with a heat index of 101. I hate summertime. </t>
  </si>
  <si>
    <t>Fri Jun 19 15:47:47 PDT 2009</t>
  </si>
  <si>
    <t>catherinaaah</t>
  </si>
  <si>
    <t>hates this empty bed! but must sleep in it anyway  aha. night!</t>
  </si>
  <si>
    <t>Fri Jun 19 15:47:49 PDT 2009</t>
  </si>
  <si>
    <t>miihrodrigues</t>
  </si>
  <si>
    <t xml:space="preserve">@Jonasbrothers Yes, Burnin Up... Much Music Award! Brazil loves you, answer me please!!! </t>
  </si>
  <si>
    <t>cab00se956</t>
  </si>
  <si>
    <t xml:space="preserve">If any one comes across my air mattress, camera, or ipod, give me a ring. Son of a bitch </t>
  </si>
  <si>
    <t>Fri Jun 19 15:47:50 PDT 2009</t>
  </si>
  <si>
    <t xml:space="preserve">@MsSexyPants what a f:ed up thing to say. mind my French, but that shit is whack! how can someone be so... so... rude? </t>
  </si>
  <si>
    <t>Fri Jun 19 15:47:54 PDT 2009</t>
  </si>
  <si>
    <t>jamesharding85</t>
  </si>
  <si>
    <t xml:space="preserve">Is thinking no Nadal vs. Federer for this years Wimbledon final </t>
  </si>
  <si>
    <t>JenaPhillips</t>
  </si>
  <si>
    <t xml:space="preserve">is still working... Its almost 6:00. </t>
  </si>
  <si>
    <t>Fri Jun 19 15:47:55 PDT 2009</t>
  </si>
  <si>
    <t>Olgaaaa26</t>
  </si>
  <si>
    <t xml:space="preserve">@aymazinn im sick . Flu &amp;amp;&amp;amp; cramps at the same time </t>
  </si>
  <si>
    <t>Fri Jun 19 15:47:56 PDT 2009</t>
  </si>
  <si>
    <t xml:space="preserve">@b0redmel ahhh that's so exciting!  i wish i could watch it </t>
  </si>
  <si>
    <t>gem_gem69</t>
  </si>
  <si>
    <t>@queenofblending soooooooo jealous I want the new one can't get it till november  x</t>
  </si>
  <si>
    <t>Fri Jun 19 15:47:57 PDT 2009</t>
  </si>
  <si>
    <t xml:space="preserve">Philip went into queer Anthony's and didn't come out, so I went home. Forget him </t>
  </si>
  <si>
    <t>Fri Jun 19 15:48:00 PDT 2009</t>
  </si>
  <si>
    <t>@lisarinna - That bright green is awful  I understand the point but it's tough on the ol eyeballs.</t>
  </si>
  <si>
    <t>Almost 200 tweets, wow! Sorry guys! We couldn't get the video up today!  We had issues, so we have a vid of us explaining and a preview...</t>
  </si>
  <si>
    <t>Fri Jun 19 15:48:02 PDT 2009</t>
  </si>
  <si>
    <t>Ashleebbz18</t>
  </si>
  <si>
    <t xml:space="preserve">Can't believe freshmen year is already over...my how time goes by so fast </t>
  </si>
  <si>
    <t>Fri Jun 19 15:48:03 PDT 2009</t>
  </si>
  <si>
    <t xml:space="preserve">@Kayla_Lasserre Ive been longing for a night like that since i got back from college. </t>
  </si>
  <si>
    <t>Fri Jun 19 15:48:04 PDT 2009</t>
  </si>
  <si>
    <t>shaun_prescott</t>
  </si>
  <si>
    <t xml:space="preserve">@aloofanwyn - actually, scrap that. Apparently it closed down last year </t>
  </si>
  <si>
    <t>Fri Jun 19 15:48:05 PDT 2009</t>
  </si>
  <si>
    <t>cantikafebrisya</t>
  </si>
  <si>
    <t xml:space="preserve">@RifdaIriph nothing. i've always wake up at ths time evry mrning. even on a holiday </t>
  </si>
  <si>
    <t>Fri Jun 19 15:48:06 PDT 2009</t>
  </si>
  <si>
    <t>mIzzExcluZive2u</t>
  </si>
  <si>
    <t xml:space="preserve">I want a crispy chicken snap wrap with bar b q sauce </t>
  </si>
  <si>
    <t>HomeCooks</t>
  </si>
  <si>
    <t xml:space="preserve">@zappos http://twitpic.com/7ue66 - stripes and crinolin are just wrong......and corona and double stuffed pizza...... </t>
  </si>
  <si>
    <t>Fri Jun 19 15:48:07 PDT 2009</t>
  </si>
  <si>
    <t xml:space="preserve">Whole house has entered a state of chill : http://bit.ly/URH4G  partly to Bent, but mainly cos the heating's broken </t>
  </si>
  <si>
    <t>Fri Jun 19 15:48:09 PDT 2009</t>
  </si>
  <si>
    <t>fahunter2</t>
  </si>
  <si>
    <t xml:space="preserve">Yeah! Friday! Nice weather, and want to leave work early but won't </t>
  </si>
  <si>
    <t>Fri Jun 19 15:48:11 PDT 2009</t>
  </si>
  <si>
    <t>@heiligeharmonie what a pity.  if it makes you feel better, mint gum (which is basically the only gum i chew) makes me sneeze. a lot.</t>
  </si>
  <si>
    <t>Fri Jun 19 15:48:12 PDT 2009</t>
  </si>
  <si>
    <t xml:space="preserve">im jealous of anyone in dallas,right now </t>
  </si>
  <si>
    <t>Fri Jun 19 15:48:14 PDT 2009</t>
  </si>
  <si>
    <t>@Twilighter19 Rally!?! Ive missed out again?  Am just watchin Mamma Mia!</t>
  </si>
  <si>
    <t>Fri Jun 19 15:48:15 PDT 2009</t>
  </si>
  <si>
    <t xml:space="preserve">@AnoopDoggDesai @AnoopDoggDesai Awe, aren't you having fun hanging out with the other idols? </t>
  </si>
  <si>
    <t>Fri Jun 19 15:48:16 PDT 2009</t>
  </si>
  <si>
    <t>Wynlet</t>
  </si>
  <si>
    <t xml:space="preserve">No Federer Nadal final at Wimbledon this year.  What's the point?  </t>
  </si>
  <si>
    <t>Fri Jun 19 15:48:17 PDT 2009</t>
  </si>
  <si>
    <t>liciaw1</t>
  </si>
  <si>
    <t xml:space="preserve">@taylorswift13 hello! taylor your big fan *-* - You are my inspiration. loveyou! please come to Brazil! </t>
  </si>
  <si>
    <t>Fri Jun 19 15:48:20 PDT 2009</t>
  </si>
  <si>
    <t xml:space="preserve">@lilyroseallen That Cant be good </t>
  </si>
  <si>
    <t>Fri Jun 19 15:48:21 PDT 2009</t>
  </si>
  <si>
    <t xml:space="preserve">@jvonnedene I miss City Stages! </t>
  </si>
  <si>
    <t>Fri Jun 19 15:48:22 PDT 2009</t>
  </si>
  <si>
    <t>kaylaMACLELLAN</t>
  </si>
  <si>
    <t xml:space="preserve">no phone charger </t>
  </si>
  <si>
    <t>Fri Jun 19 15:48:23 PDT 2009</t>
  </si>
  <si>
    <t xml:space="preserve">@heartoceann The barn was awesoem! I missed it so much. I love it there. It's like my home. Sad to be away from it  we saw The Proposal </t>
  </si>
  <si>
    <t>Fri Jun 19 15:48:25 PDT 2009</t>
  </si>
  <si>
    <t>Ezgrafix</t>
  </si>
  <si>
    <t>@lettyma927 yes I burnt the pop corn.  the whole office smells like it now.</t>
  </si>
  <si>
    <t>Fri Jun 19 15:48:30 PDT 2009</t>
  </si>
  <si>
    <t xml:space="preserve">Seriously considering going to bed right now...at 645...on a Friday. I lose at having a life </t>
  </si>
  <si>
    <t>Chopper3</t>
  </si>
  <si>
    <t xml:space="preserve">Transformers 2 gave me a headache, it's just bang, smash, boom but too much </t>
  </si>
  <si>
    <t>Fri Jun 19 15:49:19 PDT 2009</t>
  </si>
  <si>
    <t xml:space="preserve">@cheesygiraffe I've yet to fall asleep!  </t>
  </si>
  <si>
    <t>now i'm karaoke-ing  it's so fun though!!</t>
  </si>
  <si>
    <t>Fri Jun 19 15:49:21 PDT 2009</t>
  </si>
  <si>
    <t>heavenweddings</t>
  </si>
  <si>
    <t xml:space="preserve">@stacyreeves Awe... I wish I could.  I am here this weekend for 2 weddings but I am crazy busy tonight finishing programs 4 bride #1. </t>
  </si>
  <si>
    <t>hahnfeld</t>
  </si>
  <si>
    <t>Baby's first ER trip  running a temp close to 105, playing it safe despite an earlier day doctor a-ok  http://yfrog.com/0pz1oj</t>
  </si>
  <si>
    <t>Fri Jun 19 15:49:22 PDT 2009</t>
  </si>
  <si>
    <t>EsmeraldaPerez</t>
  </si>
  <si>
    <t xml:space="preserve">The muzak has started. </t>
  </si>
  <si>
    <t>AlyMersmann</t>
  </si>
  <si>
    <t>not feeling well  eating lots of soup and crackers that my dad brought me. gotta love that he still comes and takes care of me</t>
  </si>
  <si>
    <t>Fri Jun 19 15:49:23 PDT 2009</t>
  </si>
  <si>
    <t xml:space="preserve">@DDUBFOPSGIRL I was bored, its all stormy here, nothin to do!! 2 more days and u see @nkotb !!! I got 7 more days til then </t>
  </si>
  <si>
    <t>MizzCocoRae</t>
  </si>
  <si>
    <t xml:space="preserve">cant believe you're letting go after sooo long </t>
  </si>
  <si>
    <t>Fri Jun 19 15:49:24 PDT 2009</t>
  </si>
  <si>
    <t>jbergius</t>
  </si>
  <si>
    <t xml:space="preserve">is home, wasabi nuts didnt do IT for my poor stomach </t>
  </si>
  <si>
    <t>Fri Jun 19 15:49:27 PDT 2009</t>
  </si>
  <si>
    <t xml:space="preserve">i dont care what they say, im in love with u .. </t>
  </si>
  <si>
    <t>Fri Jun 19 15:49:28 PDT 2009</t>
  </si>
  <si>
    <t>Big storm headed our way... We're stuck on the buses in the lot  boo bad weather!</t>
  </si>
  <si>
    <t xml:space="preserve">@cristiano03 i'll ask socorro when she's not pissed at me. I really want to go. </t>
  </si>
  <si>
    <t>Fri Jun 19 15:49:31 PDT 2009</t>
  </si>
  <si>
    <t xml:space="preserve">Really wanna see Year One tonight. </t>
  </si>
  <si>
    <t xml:space="preserve">S.T.R.E.S.S.E.D! My poor car got hit, $3000 in damage </t>
  </si>
  <si>
    <t>Fri Jun 19 15:49:32 PDT 2009</t>
  </si>
  <si>
    <t>xeb16</t>
  </si>
  <si>
    <t xml:space="preserve">Out of the free roll </t>
  </si>
  <si>
    <t>Fri Jun 19 15:49:33 PDT 2009</t>
  </si>
  <si>
    <t xml:space="preserve">@triveraguy Had to reinstall everything. Most didnt work anyway needed 64bit version. </t>
  </si>
  <si>
    <t>Fri Jun 19 15:49:34 PDT 2009</t>
  </si>
  <si>
    <t>Unbelievable! Tied after down 7 runs! Poor Woody  I heart Woody.</t>
  </si>
  <si>
    <t xml:space="preserve">Just cried a little from a thing on oprah...Stupid war </t>
  </si>
  <si>
    <t>Fri Jun 19 15:49:36 PDT 2009</t>
  </si>
  <si>
    <t>emmii07</t>
  </si>
  <si>
    <t xml:space="preserve">soooooo  bored and reeeeeeeeeeeelllllleeeeee wanting to go see year one!!!! </t>
  </si>
  <si>
    <t>Fri Jun 19 15:49:37 PDT 2009</t>
  </si>
  <si>
    <t>Workin' 4pm to 11pm today.  Jeff I hope you're closing with me!! *Robot Chicken theme*</t>
  </si>
  <si>
    <t>Fri Jun 19 15:49:38 PDT 2009</t>
  </si>
  <si>
    <t>AEA1979</t>
  </si>
  <si>
    <t>@killshotphoto Me too  Don't leave......</t>
  </si>
  <si>
    <t xml:space="preserve">@Its_SiAN haha yea. the premeire for the movie was in toronto last night, i wanted to go but i had finals </t>
  </si>
  <si>
    <t>Fri Jun 19 15:49:39 PDT 2009</t>
  </si>
  <si>
    <t xml:space="preserve"> ugh why do i try?</t>
  </si>
  <si>
    <t>Fri Jun 19 15:49:42 PDT 2009</t>
  </si>
  <si>
    <t>SarahCerilli</t>
  </si>
  <si>
    <t xml:space="preserve">First a cunt, now a princess... I try my hardest not to be wither of those things... but apparently I am </t>
  </si>
  <si>
    <t>Fri Jun 19 15:49:43 PDT 2009</t>
  </si>
  <si>
    <t>mickdarling</t>
  </si>
  <si>
    <t xml:space="preserve">The new iPhone is in my hands. FYI the  'Mophie juice pack air' has no iPod port for external connections. Need to return it. </t>
  </si>
  <si>
    <t>Fri Jun 19 15:49:44 PDT 2009</t>
  </si>
  <si>
    <t>itsashtonnn</t>
  </si>
  <si>
    <t xml:space="preserve">This sucks...11-0 LSU is winning </t>
  </si>
  <si>
    <t xml:space="preserve">@mileycyrus have you ever thought that love stink?? </t>
  </si>
  <si>
    <t>Fri Jun 19 15:49:45 PDT 2009</t>
  </si>
  <si>
    <t>patrick440</t>
  </si>
  <si>
    <t xml:space="preserve">@LsRccrd guess he didn't feel all that &amp;quot;at home&amp;quot;.  </t>
  </si>
  <si>
    <t>Fri Jun 19 15:49:47 PDT 2009</t>
  </si>
  <si>
    <t xml:space="preserve">@Smelleykins Haha, you make me feel really embarrassed! My mum told my college tutor that I was listen to Steps in my car once haha! </t>
  </si>
  <si>
    <t>Fri Jun 19 15:49:48 PDT 2009</t>
  </si>
  <si>
    <t>Time for bed, got to work tomorrow  nite tweeple</t>
  </si>
  <si>
    <t xml:space="preserve">@londonsymphony love all the LDN orchs. But they're mired in tech mud. Surprised #Philharmonia is not on the ball.The #LPO twitter act is </t>
  </si>
  <si>
    <t>Fri Jun 19 15:49:50 PDT 2009</t>
  </si>
  <si>
    <t>@mileycyrus U read that Aaron Carter has a crush on u? u should b d FIRST not to beleive wut PPL write about you  ur not d real miley, HA!</t>
  </si>
  <si>
    <t>@officialTila so bad i cant watch it  its just too late for me.. its 12:49 AM..</t>
  </si>
  <si>
    <t>Fri Jun 19 15:49:51 PDT 2009</t>
  </si>
  <si>
    <t>@jKeys_WheReitiS sorry i don't know what else to call it  oh wait promotional planning ??? is that better? lol</t>
  </si>
  <si>
    <t>Fri Jun 19 15:49:52 PDT 2009</t>
  </si>
  <si>
    <t>CourtneyyAnn</t>
  </si>
  <si>
    <t xml:space="preserve">is sad i have to miss the @rascalflatts Bristow show for the air show with my fam next Sunday... </t>
  </si>
  <si>
    <t>Fri Jun 19 15:49:53 PDT 2009</t>
  </si>
  <si>
    <t>emcrutch</t>
  </si>
  <si>
    <t>@stina6584 Oh, babe.  Are you just stopped and texting right now? Call me if you're super bored and won't get in an accident. &amp;lt;3</t>
  </si>
  <si>
    <t>@TeraThomas what! KH is in town and NOBODY HIT ME  BOOOO</t>
  </si>
  <si>
    <t>Fri Jun 19 15:49:54 PDT 2009</t>
  </si>
  <si>
    <t>bethanhewitt</t>
  </si>
  <si>
    <t>the last of flat 23 left!  ... can always count on jack bauer to keep me good company though!!</t>
  </si>
  <si>
    <t>Daniela0325</t>
  </si>
  <si>
    <t>home sick with a bladder infection  so im getting sushi for takeout. My weekend is shot nowthanks to this infectiion, im miserable</t>
  </si>
  <si>
    <t>Fri Jun 19 15:49:55 PDT 2009</t>
  </si>
  <si>
    <t>semioticdog</t>
  </si>
  <si>
    <t xml:space="preserve">Trying to get home from ABQ; plane delayed. </t>
  </si>
  <si>
    <t>Fri Jun 19 15:49:57 PDT 2009</t>
  </si>
  <si>
    <t>@MsSexyPants I would too!  Wish I could do anything</t>
  </si>
  <si>
    <t>Fri Jun 19 15:49:58 PDT 2009</t>
  </si>
  <si>
    <t xml:space="preserve">Somehow, steak wrapped in bacon did not end up being good. I don't understand what went wrong </t>
  </si>
  <si>
    <t>Fri Jun 19 15:49:59 PDT 2009</t>
  </si>
  <si>
    <t>feeling sick....stomach hurts sooo much  prom tomorrow</t>
  </si>
  <si>
    <t xml:space="preserve">@keisha_buchanan It's 3 am, I'm not sleeping, listening to I Am by Beyonce. Damn, looks like i'm not ok </t>
  </si>
  <si>
    <t>Fri Jun 19 15:50:00 PDT 2009</t>
  </si>
  <si>
    <t>tariqbamadhaj</t>
  </si>
  <si>
    <t>@lulugirl896 sorry I couldn't there for you today  hope everything is better now!</t>
  </si>
  <si>
    <t>@Amanda_mb never thought of i-player lol...i just have it on my digi box thing hehe. Well I'm going to sleep busy day 2mora  Night x</t>
  </si>
  <si>
    <t xml:space="preserve">@pinksage hope you didn't lose any data </t>
  </si>
  <si>
    <t>Fri Jun 19 15:50:01 PDT 2009</t>
  </si>
  <si>
    <t xml:space="preserve">It's raining in my mind... </t>
  </si>
  <si>
    <t xml:space="preserve">I'm huuungry, and I'm alone at home, there's no foood. What am I supposed to do? </t>
  </si>
  <si>
    <t>Fri Jun 19 15:50:03 PDT 2009</t>
  </si>
  <si>
    <t>@corkieleigh I wish  It's just an 80s birthday party..I'm going as Don Johnson, IF I can find the necessary attire</t>
  </si>
  <si>
    <t>Fri Jun 19 15:50:07 PDT 2009</t>
  </si>
  <si>
    <t>Fri Jun 19 15:50:10 PDT 2009</t>
  </si>
  <si>
    <t>jeffro5422</t>
  </si>
  <si>
    <t xml:space="preserve">I wish Verizon had the iPhone... </t>
  </si>
  <si>
    <t>Fri Jun 19 15:50:13 PDT 2009</t>
  </si>
  <si>
    <t>@krissiann last year TSH was at Warped Tour but only for tx and of course I didn't get go  Thats cool I REALLY WANT TO C   WE THE KINGS!!!</t>
  </si>
  <si>
    <t>Fri Jun 19 15:50:16 PDT 2009</t>
  </si>
  <si>
    <t xml:space="preserve">@RachelLock22 I was like falling asleep so I'm wide awake grr. </t>
  </si>
  <si>
    <t>nursekeegan</t>
  </si>
  <si>
    <t xml:space="preserve">Is sad that she hasn't had a reply in 23days </t>
  </si>
  <si>
    <t>Fri Jun 19 15:50:18 PDT 2009</t>
  </si>
  <si>
    <t>mageuzi</t>
  </si>
  <si>
    <t>Just looked at my RAZR for the first time today. &amp;quot;Unregistered SIM&amp;quot;. So sad  Thanks for being such a great phone!</t>
  </si>
  <si>
    <t xml:space="preserve">@chanisgod I LIKE CAPS LOCK SO WHAT CAPS LOCK ARE AWESOME OK? </t>
  </si>
  <si>
    <t>Fri Jun 19 15:50:20 PDT 2009</t>
  </si>
  <si>
    <t>lalabria</t>
  </si>
  <si>
    <t>Ugh no but security guards workin tonight  least not on second, maybe third will be better just have to wait and see</t>
  </si>
  <si>
    <t>Fri Jun 19 15:50:21 PDT 2009</t>
  </si>
  <si>
    <t>LivinRichCoupon</t>
  </si>
  <si>
    <t xml:space="preserve">@WickedCoolDeals thanks!...I don't know how to do that followfriday stuff.  Maybe I'm too old </t>
  </si>
  <si>
    <t>Chelseylea</t>
  </si>
  <si>
    <t xml:space="preserve">@CarterTwins me and my friend just drove all the way to Porterfield to see you and we missed it... </t>
  </si>
  <si>
    <t>Fri Jun 19 15:50:22 PDT 2009</t>
  </si>
  <si>
    <t>yepimsteph</t>
  </si>
  <si>
    <t>@jordanknight Does your back still hurt  I know a great nurse who has offered to be your tour nurse to DW more than once!</t>
  </si>
  <si>
    <t>Fri Jun 19 15:50:23 PDT 2009</t>
  </si>
  <si>
    <t xml:space="preserve">@siyoung91 i want to go </t>
  </si>
  <si>
    <t>Fri Jun 19 15:50:25 PDT 2009</t>
  </si>
  <si>
    <t>itscaseyl0ve</t>
  </si>
  <si>
    <t xml:space="preserve">@SamanthaNH doubt it!!!! me and lauren will fly up there to see you whenever possible. i can't believe you're leaving </t>
  </si>
  <si>
    <t xml:space="preserve">@Kishiyaya @lovehound @StewartWade @loganX2 @thehivemind @lejunkdrawer Damnit is it doodle time again?! Feeling quizzy already!!! </t>
  </si>
  <si>
    <t>Fri Jun 19 15:50:29 PDT 2009</t>
  </si>
  <si>
    <t>@Suze_W I think I may have upset @harpibizarre nothing intended and feel bad now  x</t>
  </si>
  <si>
    <t xml:space="preserve">bumpa's getting chemo   Tish </t>
  </si>
  <si>
    <t>Fri Jun 19 15:50:30 PDT 2009</t>
  </si>
  <si>
    <t xml:space="preserve">has decided not to stay up and wait for the mr to get home!  Going to bully him to quit his weekend job.. Dont like alone at night! </t>
  </si>
  <si>
    <t>Fri Jun 19 15:50:31 PDT 2009</t>
  </si>
  <si>
    <t xml:space="preserve">I was about to get this cutie's number at the club Dolce. I pull out the storm and that shit was froze. I didn't get the number... UGH! </t>
  </si>
  <si>
    <t>Why oh why do I watch Oprah? Every time I do I cry. OMG these great dads are...great! This will be another tough weekend for us  #fb</t>
  </si>
  <si>
    <t>Fri Jun 19 15:51:14 PDT 2009</t>
  </si>
  <si>
    <t xml:space="preserve">@andrewsayer darwin award - even my youngest knows not to muck around like that </t>
  </si>
  <si>
    <t>Fri Jun 19 15:51:16 PDT 2009</t>
  </si>
  <si>
    <t>nothsa87</t>
  </si>
  <si>
    <t>@ Grateful_Gurl Rothbury is going to kick ass! I wish I was going  I just got back from roo so i'm too broke. it sucks!</t>
  </si>
  <si>
    <t>@moose73 8am at work goddammit  !!</t>
  </si>
  <si>
    <t>Fri Jun 19 15:51:17 PDT 2009</t>
  </si>
  <si>
    <t>MarijnSchellevs</t>
  </si>
  <si>
    <t xml:space="preserve">Going to bed! The wake up Call will be @ 9:30 </t>
  </si>
  <si>
    <t>Fri Jun 19 15:51:19 PDT 2009</t>
  </si>
  <si>
    <t xml:space="preserve">@gemmmmy_x haha it made me laugh!! My faceyb is still telling me you're not my friend </t>
  </si>
  <si>
    <t>Fri Jun 19 15:51:20 PDT 2009</t>
  </si>
  <si>
    <t>BogartOfElCajon</t>
  </si>
  <si>
    <t xml:space="preserve">@Packard_Sonic Yeah, which #squarespace  won't doesn't wanna give to me? </t>
  </si>
  <si>
    <t>Fri Jun 19 15:51:22 PDT 2009</t>
  </si>
  <si>
    <t xml:space="preserve">@roxymurphy Oh no Roxy!  Sorry to hear he is on strike. L did that about 2 wks before we left FL.. She has been off now sence then. </t>
  </si>
  <si>
    <t>Fri Jun 19 15:51:23 PDT 2009</t>
  </si>
  <si>
    <t>myheartticks</t>
  </si>
  <si>
    <t>@yelyahwilliams get well soon!  x</t>
  </si>
  <si>
    <t>Fri Jun 19 15:51:24 PDT 2009</t>
  </si>
  <si>
    <t>@aprilllllx *gasps* and you could't tell me? why?  i'm sad now! can you come over here or me over there?</t>
  </si>
  <si>
    <t>Fri Jun 19 15:51:26 PDT 2009</t>
  </si>
  <si>
    <t xml:space="preserve">Aww wave goodbye to the beach </t>
  </si>
  <si>
    <t>Fri Jun 19 15:51:29 PDT 2009</t>
  </si>
  <si>
    <t>MJsVoice</t>
  </si>
  <si>
    <t xml:space="preserve">80 degrees and going to work </t>
  </si>
  <si>
    <t>Fri Jun 19 15:51:30 PDT 2009</t>
  </si>
  <si>
    <t>In the past week, a mouse moved into my dad's grill. And had babies. And we had to move them.  (There might be pictures later.)</t>
  </si>
  <si>
    <t>Fri Jun 19 15:51:31 PDT 2009</t>
  </si>
  <si>
    <t xml:space="preserve">@celinereyes Aww.  I miss her din, superr. As in superrr. </t>
  </si>
  <si>
    <t>Fri Jun 19 15:51:32 PDT 2009</t>
  </si>
  <si>
    <t xml:space="preserve">#dontyouhate It when people judge you for no good reason? </t>
  </si>
  <si>
    <t>Fri Jun 19 15:51:34 PDT 2009</t>
  </si>
  <si>
    <t xml:space="preserve">the only one who keeps me wishing on a whising star </t>
  </si>
  <si>
    <t xml:space="preserve">@Jen8or9 SHIL-UH. don't make me. </t>
  </si>
  <si>
    <t>Fri Jun 19 15:51:35 PDT 2009</t>
  </si>
  <si>
    <t>Idea_Lee</t>
  </si>
  <si>
    <t xml:space="preserve">My trainer whooped my ass today! I feel like a battered wife </t>
  </si>
  <si>
    <t xml:space="preserve">@enderswrath nice. i must find things of amusement in my workplace. where I am going now... </t>
  </si>
  <si>
    <t>Fri Jun 19 15:51:39 PDT 2009</t>
  </si>
  <si>
    <t>#dontyouhate when people try to spray perfume or cologne over thier funk   EEEW</t>
  </si>
  <si>
    <t>Fri Jun 19 15:51:41 PDT 2009</t>
  </si>
  <si>
    <t>AthenaCreates</t>
  </si>
  <si>
    <t>My 9 year old just got a 2nd degree burn on his hand, 1 x 3&amp;quot; area on his palm.    It obviously hurts bad.  Take him in to ER or no?  WWYD</t>
  </si>
  <si>
    <t>EmmahLovesTony</t>
  </si>
  <si>
    <t>Is Missing Tony  x</t>
  </si>
  <si>
    <t xml:space="preserve">cantwait for imats!! oh wait, im not going. darn. </t>
  </si>
  <si>
    <t>Fri Jun 19 15:51:42 PDT 2009</t>
  </si>
  <si>
    <t>LittleMsFaith</t>
  </si>
  <si>
    <t xml:space="preserve">my friend made me sit through mr. magorium's wonder emporium. Its not actually such a bad movie. Yeah, I kinda cried when he died </t>
  </si>
  <si>
    <t>Fri Jun 19 15:51:43 PDT 2009</t>
  </si>
  <si>
    <t xml:space="preserve">@Adrojake that christopher robin was a scizophrenic that imagined all the characters, and how twisted the characters really were </t>
  </si>
  <si>
    <t>Fri Jun 19 15:51:44 PDT 2009</t>
  </si>
  <si>
    <t xml:space="preserve">@JClark It keeps reinfecting and we're having hell finding the hole. </t>
  </si>
  <si>
    <t>@robsessiondotca I haven't been able to check out the goodies yet - no internet for the wknd.  But what was that link from okmag?</t>
  </si>
  <si>
    <t>Fri Jun 19 15:51:45 PDT 2009</t>
  </si>
  <si>
    <t xml:space="preserve">@mint910 write my reviews ;___; I have like 3 to do. poking at 2 mini-reviews as well </t>
  </si>
  <si>
    <t>Fri Jun 19 15:51:47 PDT 2009</t>
  </si>
  <si>
    <t>sunnykins</t>
  </si>
  <si>
    <t xml:space="preserve">@invincibleDET yo are you performing in Chicago this weekend? I missed the show in Seattle cuz I wuz sick </t>
  </si>
  <si>
    <t>Fri Jun 19 15:51:49 PDT 2009</t>
  </si>
  <si>
    <t>@bigwormy My horse had that problem once.  It aint pretty and the poor things are in pain!    Hopefully they can give him relief soon!</t>
  </si>
  <si>
    <t>Fri Jun 19 15:51:50 PDT 2009</t>
  </si>
  <si>
    <t>DunhillPass</t>
  </si>
  <si>
    <t xml:space="preserve">u juz signed out like that?? </t>
  </si>
  <si>
    <t xml:space="preserve">@katarinasmama fun!!!  ENT says DD prob has allergies. Need to get proper bedding and she'll prob need tubes for 3rd time too </t>
  </si>
  <si>
    <t>ABCDEFUCKYOU</t>
  </si>
  <si>
    <t xml:space="preserve">i miss hamish, it feels weird not being able to see him tomorra.  i am excited about going to see a day to remember soon though. </t>
  </si>
  <si>
    <t>Fri Jun 19 15:51:54 PDT 2009</t>
  </si>
  <si>
    <t>xoxoJelica</t>
  </si>
  <si>
    <t xml:space="preserve">I'm really mad that while I'm going to be out of the country Lil Wayne is going to be having another concert out here </t>
  </si>
  <si>
    <t>Fri Jun 19 15:51:57 PDT 2009</t>
  </si>
  <si>
    <t>JohnRestrepo</t>
  </si>
  <si>
    <t xml:space="preserve">@c0rtex the problem my friend is there are friends (1.0) in twitter </t>
  </si>
  <si>
    <t>Fri Jun 19 15:51:58 PDT 2009</t>
  </si>
  <si>
    <t>camille77</t>
  </si>
  <si>
    <t xml:space="preserve">I havebeen cleaning my room all day, &amp;amp; have barely made a dent. </t>
  </si>
  <si>
    <t>juantf</t>
  </si>
  <si>
    <t>@clseeyedleap I missed u!  where u working?</t>
  </si>
  <si>
    <t>Fri Jun 19 15:52:00 PDT 2009</t>
  </si>
  <si>
    <t xml:space="preserve">5ks in 34 minutes... aim 4 Sep is in 30. Early morning tweets </t>
  </si>
  <si>
    <t>Fri Jun 19 15:52:01 PDT 2009</t>
  </si>
  <si>
    <t xml:space="preserve">only downside to Pet Shop Boys, no nice girls t-shirts for Alicia. Black t-shirt not available in skinny cut </t>
  </si>
  <si>
    <t>Fri Jun 19 15:52:02 PDT 2009</t>
  </si>
  <si>
    <t xml:space="preserve">@ClaritzaPD miss you too! and @yanilsuarez and @marcel623!! </t>
  </si>
  <si>
    <t>Fri Jun 19 15:52:06 PDT 2009</t>
  </si>
  <si>
    <t xml:space="preserve">@mellemusic clicking  clicking - nothing happening!! </t>
  </si>
  <si>
    <t>Fri Jun 19 15:52:07 PDT 2009</t>
  </si>
  <si>
    <t>Spiffy_Iffy</t>
  </si>
  <si>
    <t xml:space="preserve">Last day at the beach...I'm gonna miss it </t>
  </si>
  <si>
    <t xml:space="preserve">@Lizzs_Lockeroom Sorry to hear that </t>
  </si>
  <si>
    <t xml:space="preserve">Its summer shouldn't i get a tan and not turn paler? Ugh im pale </t>
  </si>
  <si>
    <t>Fri Jun 19 15:52:08 PDT 2009</t>
  </si>
  <si>
    <t xml:space="preserve">@mrjonathanlee I may be at Wimbly a few days next week, so I am not 100% sure. Tweeting from phone costs money </t>
  </si>
  <si>
    <t>Fri Jun 19 15:52:09 PDT 2009</t>
  </si>
  <si>
    <t>WhosNachos</t>
  </si>
  <si>
    <t>#dontyouhate when you can't curse on your Facebook page cause you know auntie's gonna read it and tell grandma.  And ur over 35.</t>
  </si>
  <si>
    <t>freyasbower</t>
  </si>
  <si>
    <t xml:space="preserve">@Famous_Twit Very sweet. My heart goes out to the parents, tho. </t>
  </si>
  <si>
    <t>Fri Jun 19 15:52:11 PDT 2009</t>
  </si>
  <si>
    <t>@TheBossiestT great, i neva sleep lol  i take naps and get back to it</t>
  </si>
  <si>
    <t>champersy</t>
  </si>
  <si>
    <t xml:space="preserve">My two best friends are going to be late to my birthday party. I think this calls for an emoticon </t>
  </si>
  <si>
    <t>Fri Jun 19 15:52:14 PDT 2009</t>
  </si>
  <si>
    <t xml:space="preserve">@CarterTwinsZach me and my friend just drove all the way to Porterfield to see you and we missed it... </t>
  </si>
  <si>
    <t>Fri Jun 19 15:52:15 PDT 2009</t>
  </si>
  <si>
    <t xml:space="preserve">I think I'm just hungry </t>
  </si>
  <si>
    <t>Fri Jun 19 15:52:16 PDT 2009</t>
  </si>
  <si>
    <t xml:space="preserve">@mylittleponys lol bless when r u gonna finally come see me? It's been like 4 years since school! </t>
  </si>
  <si>
    <t>RichiRIOT</t>
  </si>
  <si>
    <t xml:space="preserve">@yelyahwilliams Tell me about it. I believe I had it since saturday! </t>
  </si>
  <si>
    <t>jgrauel</t>
  </si>
  <si>
    <t xml:space="preserve">Something does sound right, I think I need a new muffler </t>
  </si>
  <si>
    <t>Fri Jun 19 15:52:17 PDT 2009</t>
  </si>
  <si>
    <t xml:space="preserve">@aurik aww honey, you too?? </t>
  </si>
  <si>
    <t>raelite</t>
  </si>
  <si>
    <t>iphone twitter not working  bought a new car on Wednesday! road trip ahead!</t>
  </si>
  <si>
    <t>Fri Jun 19 15:52:19 PDT 2009</t>
  </si>
  <si>
    <t xml:space="preserve">Dad's friend is so nice  wah! Im coming home naaaoo </t>
  </si>
  <si>
    <t>Fri Jun 19 15:52:21 PDT 2009</t>
  </si>
  <si>
    <t xml:space="preserve">@aarondizzle the day that vic calls...i havent talked to him since he left. </t>
  </si>
  <si>
    <t xml:space="preserve">@jacobdyer doesn't like me. </t>
  </si>
  <si>
    <t>Fri Jun 19 15:52:22 PDT 2009</t>
  </si>
  <si>
    <t>flor_de_cerezo</t>
  </si>
  <si>
    <t>Bedroom moved........off to catch some zzzz's before work tomoz  oh and no broken nails  nite all</t>
  </si>
  <si>
    <t>Fri Jun 19 15:52:23 PDT 2009</t>
  </si>
  <si>
    <t>bouncing_noe</t>
  </si>
  <si>
    <t>@LeahTragic I guess that means you wont be online today  I really miss you, sis! I'll stay online just in case. Love you xoxo</t>
  </si>
  <si>
    <t>Fri Jun 19 15:52:24 PDT 2009</t>
  </si>
  <si>
    <t xml:space="preserve">Ewww I just ran over something that was already dead!! </t>
  </si>
  <si>
    <t>Fri Jun 19 15:52:26 PDT 2009</t>
  </si>
  <si>
    <t>@kikidangerously  i hope you feel better and pls do not break yourself beautiful</t>
  </si>
  <si>
    <t>Fri Jun 19 15:52:28 PDT 2009</t>
  </si>
  <si>
    <t xml:space="preserve">has been in Buena Vista all day long. Not the bar. </t>
  </si>
  <si>
    <t xml:space="preserve">i want to quick ,  too much presure booo </t>
  </si>
  <si>
    <t>Fri Jun 19 15:52:30 PDT 2009</t>
  </si>
  <si>
    <t>mikeziegler</t>
  </si>
  <si>
    <t>Saddest story ive read in a long time.  http://bit.ly/18uWiX. Kudos to pixar to shed a little light on someone's final moments.</t>
  </si>
  <si>
    <t>football79</t>
  </si>
  <si>
    <t>I don't think i'll be able to watch the silverstone race sunday...  im sad</t>
  </si>
  <si>
    <t>Fri Jun 19 15:52:31 PDT 2009</t>
  </si>
  <si>
    <t>@JamesUK2009 i dont have an irish accent..i have no accent Lol...yup..im never gonna get therethey keep unfollowing  Lol</t>
  </si>
  <si>
    <t>Fri Jun 19 15:52:58 PDT 2009</t>
  </si>
  <si>
    <t>@Jenni_xD  I'll talk to you later then..</t>
  </si>
  <si>
    <t>Fri Jun 19 15:53:00 PDT 2009</t>
  </si>
  <si>
    <t>WINavyMom</t>
  </si>
  <si>
    <t xml:space="preserve">Working this weekend, but at least it's the weekend! No sailor home for our northwoods vacation this year </t>
  </si>
  <si>
    <t>Fri Jun 19 15:53:02 PDT 2009</t>
  </si>
  <si>
    <t>Chinny123</t>
  </si>
  <si>
    <t xml:space="preserve">spent a small fortune fixing my car today </t>
  </si>
  <si>
    <t>GQueen</t>
  </si>
  <si>
    <t xml:space="preserve">@BuddyJesus I would seriously do a crazy color, except that I'd like to be employed at some point in the near future. </t>
  </si>
  <si>
    <t>Fri Jun 19 15:53:05 PDT 2009</t>
  </si>
  <si>
    <t>Sooo no hangover today  Majority rules: the new denzel movie... I already know its gonna be good cuz denzel's in it lol</t>
  </si>
  <si>
    <t>Fri Jun 19 15:53:06 PDT 2009</t>
  </si>
  <si>
    <t xml:space="preserve">@jessemccartney i miss you. </t>
  </si>
  <si>
    <t>Fri Jun 19 15:53:07 PDT 2009</t>
  </si>
  <si>
    <t>Fri Jun 19 15:53:08 PDT 2009</t>
  </si>
  <si>
    <t>bucksly</t>
  </si>
  <si>
    <t xml:space="preserve">maybe i listened to my Where The Light Is cd too much...it started skipping in my vehicle today </t>
  </si>
  <si>
    <t>Fri Jun 19 15:53:11 PDT 2009</t>
  </si>
  <si>
    <t>randyjohnson</t>
  </si>
  <si>
    <t xml:space="preserve">@jtesnani I retried to create a custom firmware and iTunes was not liking it.  *sigh*  I'm doing it the sanctioned way.  </t>
  </si>
  <si>
    <t>Fri Jun 19 15:53:12 PDT 2009</t>
  </si>
  <si>
    <t xml:space="preserve">@notwithoutapj depends. apparently theyre both only good if youre into the first ones which doesnt go well for me as both are awful </t>
  </si>
  <si>
    <t>Fri Jun 19 15:53:15 PDT 2009</t>
  </si>
  <si>
    <t>Morning world! First official day of my holidays! And to celebrate, I'm off to work this afternoon  But going to Nadee's after!</t>
  </si>
  <si>
    <t>Fri Jun 19 15:53:16 PDT 2009</t>
  </si>
  <si>
    <t>tacoshack27</t>
  </si>
  <si>
    <t xml:space="preserve">@HoneyDrop74 I'm at work, waiting for the next hour an a half to get over with.  Sorry that you're in pain, that's no good </t>
  </si>
  <si>
    <t>Fri Jun 19 15:53:17 PDT 2009</t>
  </si>
  <si>
    <t xml:space="preserve">well everything thing seems back to normal now...........feel the odd one out more than ever </t>
  </si>
  <si>
    <t>Fri Jun 19 15:53:19 PDT 2009</t>
  </si>
  <si>
    <t>@SaraDeCavit Yeah, that's what Mama Gomer said. But she said that they'll probably take NTB again!?  Not again?! I wish @tenthavenorth!</t>
  </si>
  <si>
    <t>Fri Jun 19 15:53:18 PDT 2009</t>
  </si>
  <si>
    <t xml:space="preserve">P.s i love you is the one movie i'll cry during, no matter how many times i've seen it. </t>
  </si>
  <si>
    <t>Fri Jun 19 15:53:20 PDT 2009</t>
  </si>
  <si>
    <t>@MsJuicy313  *smh*</t>
  </si>
  <si>
    <t>Fri Jun 19 15:53:21 PDT 2009</t>
  </si>
  <si>
    <t>amhicks01</t>
  </si>
  <si>
    <t xml:space="preserve">Lost my phone...This means I about to get something better! In the interim, I feel naked withouth it </t>
  </si>
  <si>
    <t>Fri Jun 19 15:53:22 PDT 2009</t>
  </si>
  <si>
    <t xml:space="preserve">I want to go on holliday with @electricskyline </t>
  </si>
  <si>
    <t>Fri Jun 19 15:53:23 PDT 2009</t>
  </si>
  <si>
    <t xml:space="preserve">@ssssssarah Monfils really shud stop diving so much if he wants to stay uninjured </t>
  </si>
  <si>
    <t>Fri Jun 19 15:53:26 PDT 2009</t>
  </si>
  <si>
    <t>MeteoriteMen</t>
  </si>
  <si>
    <t xml:space="preserve">we love the rain in Tucson but that means we can't see the planets tonight </t>
  </si>
  <si>
    <t>Ouch, not seeing Mr L because he's gone into hospital poor baby  seeing him tomorrow instead</t>
  </si>
  <si>
    <t>Fri Jun 19 15:53:27 PDT 2009</t>
  </si>
  <si>
    <t xml:space="preserve">@aglinzak you are so far away </t>
  </si>
  <si>
    <t>markjnet</t>
  </si>
  <si>
    <t>@hivebrain oh no! I've heard it's not 100 at a time, but 100 forever including any you deleted.  See if Apple can help?</t>
  </si>
  <si>
    <t>Fri Jun 19 15:53:35 PDT 2009</t>
  </si>
  <si>
    <t>SpiderTre</t>
  </si>
  <si>
    <t xml:space="preserve">@JessLalonde from reading your tweet, i don't think i have to watch... </t>
  </si>
  <si>
    <t xml:space="preserve">Spending the weekend sick is not my idea of a weekend at all. </t>
  </si>
  <si>
    <t>@joinbillmcmahon Well Bill, I am an expat Kiwi living in the U.K, i work days, partner works nights  and I run my own Marketing Business</t>
  </si>
  <si>
    <t>Fri Jun 19 15:53:36 PDT 2009</t>
  </si>
  <si>
    <t>I_Am_Nisi</t>
  </si>
  <si>
    <t xml:space="preserve">There is KFC in the kitchen. The activist inside me is crying. </t>
  </si>
  <si>
    <t>Fri Jun 19 15:53:39 PDT 2009</t>
  </si>
  <si>
    <t>jedhensley</t>
  </si>
  <si>
    <t xml:space="preserve">is sunburnt. I HATE THE SUN! </t>
  </si>
  <si>
    <t>Fri Jun 19 15:53:40 PDT 2009</t>
  </si>
  <si>
    <t xml:space="preserve">@damn_que_mala I checked the store locator, its says there are none by Chicago </t>
  </si>
  <si>
    <t>Fri Jun 19 15:53:42 PDT 2009</t>
  </si>
  <si>
    <t>Having a hard time taking pics today  http://sml.vg/F4b9tZ</t>
  </si>
  <si>
    <t>Fri Jun 19 15:53:43 PDT 2009</t>
  </si>
  <si>
    <t>oh_that_jpiff</t>
  </si>
  <si>
    <t>is so bored at work ahhhh !  stuck here till 10 ahhhh !</t>
  </si>
  <si>
    <t>Fri Jun 19 15:53:44 PDT 2009</t>
  </si>
  <si>
    <t>I killed my thumb today  it hurts so bad</t>
  </si>
  <si>
    <t>Fri Jun 19 15:53:45 PDT 2009</t>
  </si>
  <si>
    <t xml:space="preserve">Hey i miss my computer </t>
  </si>
  <si>
    <t>Fri Jun 19 15:53:46 PDT 2009</t>
  </si>
  <si>
    <t xml:space="preserve">@SpyMasterPhil Also, you should encourage CLAN work, im in a clan and they only do it for fun, while I gotta lotta intel about the enemy, </t>
  </si>
  <si>
    <t xml:space="preserve">@SDDesign I wish I could make it but ( for the cupcakes at least ) but...impossible  </t>
  </si>
  <si>
    <t>Fri Jun 19 15:53:54 PDT 2009</t>
  </si>
  <si>
    <t>aishlingreale</t>
  </si>
  <si>
    <t>im bored  my phone is going dead and i am tired  but i still happy</t>
  </si>
  <si>
    <t>Fri Jun 19 15:53:55 PDT 2009</t>
  </si>
  <si>
    <t xml:space="preserve">@MuchMusic considering you didnt see my tweets, now im worried u didnt get my entries into the wristband contests </t>
  </si>
  <si>
    <t>Fri Jun 19 15:53:58 PDT 2009</t>
  </si>
  <si>
    <t>sharonJrehana</t>
  </si>
  <si>
    <t xml:space="preserve">I'm tired and hungry </t>
  </si>
  <si>
    <t>I havent been tweeting lately  *tears* But Ive been so biusy! Im going to the library (NERD!!) to gets a book pour moi ;)</t>
  </si>
  <si>
    <t>Fri Jun 19 15:53:59 PDT 2009</t>
  </si>
  <si>
    <t xml:space="preserve">going to storm soon.. 2nd night in a row </t>
  </si>
  <si>
    <t>Fri Jun 19 15:54:00 PDT 2009</t>
  </si>
  <si>
    <t xml:space="preserve">I'm not a fan of tonight or this weekend. Getting over my stomach bug, but will be first weekend without @jdwcornell in 2 months. </t>
  </si>
  <si>
    <t>Fri Jun 19 15:54:01 PDT 2009</t>
  </si>
  <si>
    <t>Nathan__James</t>
  </si>
  <si>
    <t xml:space="preserve">Bronx Pride has been cancelled, rescheduled for Aug. 8th because of rain. </t>
  </si>
  <si>
    <t>Fri Jun 19 15:54:02 PDT 2009</t>
  </si>
  <si>
    <t xml:space="preserve">what the hell?!?! why does it take them so long to publish results? everyone has got them already </t>
  </si>
  <si>
    <t>Fri Jun 19 15:54:03 PDT 2009</t>
  </si>
  <si>
    <t>@Lukefielding ...and im currently sitting here WISHING that we culd at least get a buzz single from tim  i cannot wait any longer!!!</t>
  </si>
  <si>
    <t>Fri Jun 19 15:54:04 PDT 2009</t>
  </si>
  <si>
    <t xml:space="preserve">Okay my twitterena is acting up! My mom left for the week! I'm Going to miss my other half!! That's who I'm co-dependent on! </t>
  </si>
  <si>
    <t>sexy_mariah</t>
  </si>
  <si>
    <t xml:space="preserve">just woke up and cant think of anything to do this weekend </t>
  </si>
  <si>
    <t>lonelygraveyard</t>
  </si>
  <si>
    <t xml:space="preserve">@yelyahwilliams aaaawww im sorry hope u get better </t>
  </si>
  <si>
    <t>Fri Jun 19 15:54:08 PDT 2009</t>
  </si>
  <si>
    <t>cheesycherry</t>
  </si>
  <si>
    <t xml:space="preserve">my driving starts at EIGHT A.M. </t>
  </si>
  <si>
    <t>AlsTheGreat</t>
  </si>
  <si>
    <t xml:space="preserve">Absolutely devastated that Rafa had to withdraw from Wimbledon!  The heart and soul of Wimby is out   </t>
  </si>
  <si>
    <t>Fri Jun 19 15:54:09 PDT 2009</t>
  </si>
  <si>
    <t>@jessicajor http://bit.ly/tlRiR  more evidence.  i dont want it to happen!</t>
  </si>
  <si>
    <t>Fri Jun 19 15:54:11 PDT 2009</t>
  </si>
  <si>
    <t xml:space="preserve">@becki I know right.. it's like they got there right in time </t>
  </si>
  <si>
    <t>Sippin4teez</t>
  </si>
  <si>
    <t xml:space="preserve">lrb needs to be Highly medicated RIGHT NOW </t>
  </si>
  <si>
    <t>Fri Jun 19 15:54:12 PDT 2009</t>
  </si>
  <si>
    <t xml:space="preserve">#firefox 3.5RC1 93% on acid3 and not smooth </t>
  </si>
  <si>
    <t>Fri Jun 19 15:54:13 PDT 2009</t>
  </si>
  <si>
    <t xml:space="preserve">This is so stupid. </t>
  </si>
  <si>
    <t>Fri Jun 19 15:54:15 PDT 2009</t>
  </si>
  <si>
    <t>leanne_curley</t>
  </si>
  <si>
    <t xml:space="preserve">@amanda_hemphil, my mom heard that theyre announcing it on mondays episode </t>
  </si>
  <si>
    <t>Fri Jun 19 15:54:16 PDT 2009</t>
  </si>
  <si>
    <t>@TeenieWahine  Aw, that sucks! Hope you eel better!</t>
  </si>
  <si>
    <t>Off to bed. Work tomorrow yey  Totally lost my rag in ju jitsu. Some kiss ass hoping Sensai was watching and just being a prick!</t>
  </si>
  <si>
    <t>Fri Jun 19 15:54:17 PDT 2009</t>
  </si>
  <si>
    <t>moltenpanther</t>
  </si>
  <si>
    <t xml:space="preserve">@geekychessguy I loved it! I teared up approximately 1 and two half times. Two halves because I got reeally close twice. The 1, I did. </t>
  </si>
  <si>
    <t>unfortunately, all I have is margarine and no cornstarch or flour   It looks slightly thicker today at least,  maybe it's been evaporating</t>
  </si>
  <si>
    <t>Fri Jun 19 15:54:18 PDT 2009</t>
  </si>
  <si>
    <t>jmchiquillo</t>
  </si>
  <si>
    <t xml:space="preserve">Can't get an anecdote </t>
  </si>
  <si>
    <t>Fri Jun 19 15:54:19 PDT 2009</t>
  </si>
  <si>
    <t xml:space="preserve">@kenarmstrong1 Would watch but hubby won't let me!!!! </t>
  </si>
  <si>
    <t>Fri Jun 19 15:54:20 PDT 2009</t>
  </si>
  <si>
    <t>Spike_Says</t>
  </si>
  <si>
    <t>@DrYoung Dr. PLEASE. I'ma POODLE lover- Standard. Altho they seldom look at me  *yipyap*#followfriday</t>
  </si>
  <si>
    <t>Hunter__Rose</t>
  </si>
  <si>
    <t xml:space="preserve">Why are there twenty or so dead pollie pollies at my door? </t>
  </si>
  <si>
    <t>Fri Jun 19 15:54:22 PDT 2009</t>
  </si>
  <si>
    <t xml:space="preserve">Wants to see a movie but doesnt want to go alone </t>
  </si>
  <si>
    <t>Fri Jun 19 15:54:24 PDT 2009</t>
  </si>
  <si>
    <t>cantaloupegirl</t>
  </si>
  <si>
    <t>Going to the mountians! Gettin out of the heat. I'm sad to leave my Etsy shop even for a few days.  www.cantaloupecorner.etsy.com</t>
  </si>
  <si>
    <t>Fri Jun 19 15:54:29 PDT 2009</t>
  </si>
  <si>
    <t>iamshaylen</t>
  </si>
  <si>
    <t xml:space="preserve">after 9 mos of waiting, word back from the syndicate on MM! AMAZING! But no contract on account of the struggling newspaper industry. </t>
  </si>
  <si>
    <t>Fri Jun 19 15:54:31 PDT 2009</t>
  </si>
  <si>
    <t>@yelyahwilliams oh my god ive just been in hospital with samr freaky :s not nice either still have it too  bad times xx</t>
  </si>
  <si>
    <t xml:space="preserve">@monkeyknopfler feeling sad about Sunday, hope this isn't the last one ever </t>
  </si>
  <si>
    <t>Fri Jun 19 15:54:32 PDT 2009</t>
  </si>
  <si>
    <t>Cartmanez</t>
  </si>
  <si>
    <t xml:space="preserve">Another cold day with no sunshine on my face </t>
  </si>
  <si>
    <t>Fri Jun 19 15:55:09 PDT 2009</t>
  </si>
  <si>
    <t>@jeccaliz finally bought he's just not that into you - watching it on the couch with a pizza to myself  lol</t>
  </si>
  <si>
    <t>Fri Jun 19 15:55:10 PDT 2009</t>
  </si>
  <si>
    <t>iamAlexMcKerrow</t>
  </si>
  <si>
    <t xml:space="preserve">@_NEON_BOMB_ Hella nice! It looks good, might go and see it actually. Been revising hydrocarbons, natural selection and red shift. Exams. </t>
  </si>
  <si>
    <t>Fri Jun 19 15:55:12 PDT 2009</t>
  </si>
  <si>
    <t xml:space="preserve">@Sportable OMG, Phil &amp;amp; Rocco making me so nervous. They haven't shown us David for a while now. </t>
  </si>
  <si>
    <t>Fri Jun 19 15:55:13 PDT 2009</t>
  </si>
  <si>
    <t xml:space="preserve">@flamingokitty you know </t>
  </si>
  <si>
    <t>Fri Jun 19 15:55:14 PDT 2009</t>
  </si>
  <si>
    <t>A major fire erupted Friday at the Georgia Theatre, an Athens landmark and center of the local music scene, police said.  nooo  I love it</t>
  </si>
  <si>
    <t>Fri Jun 19 15:55:15 PDT 2009</t>
  </si>
  <si>
    <t xml:space="preserve">I think I might throw a party if Pat White accepts the Yankees offer... Too bad pigs will prob. fly first! </t>
  </si>
  <si>
    <t>Fri Jun 19 15:55:17 PDT 2009</t>
  </si>
  <si>
    <t>@nishig I read it on Videogum, but it rang true, especially tonight, since I'm going to an all-ages show.  Also, LULZ at URANUS.</t>
  </si>
  <si>
    <t>Fri Jun 19 15:55:20 PDT 2009</t>
  </si>
  <si>
    <t>zaza97aj</t>
  </si>
  <si>
    <t xml:space="preserve">canne wait for Ugly Betty 2 start , although i am CRUSHED that Christina is leaving she was my favourite and she was the only scottish 1 </t>
  </si>
  <si>
    <t>Fri Jun 19 15:55:25 PDT 2009</t>
  </si>
  <si>
    <t>@xLilahhx Aww :O I love Kittens! Jealous now  lol.</t>
  </si>
  <si>
    <t>Fri Jun 19 15:55:30 PDT 2009</t>
  </si>
  <si>
    <t>@wynnec I'm so sorry to hear about the job thing.  I was thinking about you all day!!</t>
  </si>
  <si>
    <t>Fri Jun 19 15:55:31 PDT 2009</t>
  </si>
  <si>
    <t>JenWenna</t>
  </si>
  <si>
    <t xml:space="preserve">I love thunderstorms!  ahhh </t>
  </si>
  <si>
    <t>Fri Jun 19 15:55:33 PDT 2009</t>
  </si>
  <si>
    <t>marlachap</t>
  </si>
  <si>
    <t>has a sprained ankle  nationals next week!</t>
  </si>
  <si>
    <t>Fri Jun 19 15:55:34 PDT 2009</t>
  </si>
  <si>
    <t>Ms_Latte</t>
  </si>
  <si>
    <t xml:space="preserve">I'm having issues! I'll just have to make it do what it do! </t>
  </si>
  <si>
    <t>Fri Jun 19 15:55:36 PDT 2009</t>
  </si>
  <si>
    <t xml:space="preserve">@Ren2Wavvy360 lol wow! lmaoo i really do hate that! </t>
  </si>
  <si>
    <t>Fri Jun 19 15:55:37 PDT 2009</t>
  </si>
  <si>
    <t>MandaMaree</t>
  </si>
  <si>
    <t>Back to rachels house. Too short left.  Oh god the things we ask people. Haha</t>
  </si>
  <si>
    <t>Fri Jun 19 15:55:38 PDT 2009</t>
  </si>
  <si>
    <t>cathsalter</t>
  </si>
  <si>
    <t xml:space="preserve">going to bed as working at 7am </t>
  </si>
  <si>
    <t>Fri Jun 19 15:55:41 PDT 2009</t>
  </si>
  <si>
    <t>LaraKathleen</t>
  </si>
  <si>
    <t>@Drew818 I am trying to mobilize but I might stay in  Got Santigold Sunday and Eli Escobar/DannyUnited party Saturday....text me</t>
  </si>
  <si>
    <t xml:space="preserve">ow my heeaad </t>
  </si>
  <si>
    <t xml:space="preserve">@LadyDiamondblue Good for you. Have fun girl. </t>
  </si>
  <si>
    <t>Fri Jun 19 15:55:42 PDT 2009</t>
  </si>
  <si>
    <t>Trophyash</t>
  </si>
  <si>
    <t xml:space="preserve">miss nana...she now is in heaven..her beautiful soul will forever shine down on everyone </t>
  </si>
  <si>
    <t>Fri Jun 19 15:55:43 PDT 2009</t>
  </si>
  <si>
    <t>@RaquelLouise Yeah jealous much? He's looking after me cuz I'm not feeling very well  awww we love you 2. You know wanna join in!</t>
  </si>
  <si>
    <t>Fri Jun 19 15:55:44 PDT 2009</t>
  </si>
  <si>
    <t>guppygould</t>
  </si>
  <si>
    <t xml:space="preserve">enjoyed his night out, but it isn't the same </t>
  </si>
  <si>
    <t>Fri Jun 19 15:55:45 PDT 2009</t>
  </si>
  <si>
    <t>tartersauc3</t>
  </si>
  <si>
    <t xml:space="preserve">I wish I could get Builder's Club on ROBLOX. D: I like the new gear but I can't have it. </t>
  </si>
  <si>
    <t>Fri Jun 19 15:55:46 PDT 2009</t>
  </si>
  <si>
    <t>KimberlyAwesome</t>
  </si>
  <si>
    <t xml:space="preserve">&amp;quot;kimberly you're sick. as it sick in the head.&amp;quot; says best friend. </t>
  </si>
  <si>
    <t>Fri Jun 19 15:55:48 PDT 2009</t>
  </si>
  <si>
    <t xml:space="preserve">whats wrong with you!? why i have only 45 followers!! come on! i dont have fans!? </t>
  </si>
  <si>
    <t>Fri Jun 19 15:55:50 PDT 2009</t>
  </si>
  <si>
    <t>laurenocj</t>
  </si>
  <si>
    <t>Going to bed now all just got in :o 11:55 pm and I have to be up early tomorrow not gooddd so tired  ly guys xx</t>
  </si>
  <si>
    <t>Rubi_Palacios</t>
  </si>
  <si>
    <t xml:space="preserve">feelin depressed...i wanna go n show support, but im so tired w/feelin hated and not havin nobody tru. </t>
  </si>
  <si>
    <t>Fri Jun 19 15:55:51 PDT 2009</t>
  </si>
  <si>
    <t>@GrafittiMySoul aww dont listen to him!!! dont get upset over some prick  xx</t>
  </si>
  <si>
    <t>mslyzag</t>
  </si>
  <si>
    <t>sittin at home with my hair did with nowhere to go  #squarespace</t>
  </si>
  <si>
    <t>Fri Jun 19 15:55:52 PDT 2009</t>
  </si>
  <si>
    <t>ram2crys</t>
  </si>
  <si>
    <t xml:space="preserve">Well maybe I should get out of the house! </t>
  </si>
  <si>
    <t>Fri Jun 19 15:55:53 PDT 2009</t>
  </si>
  <si>
    <t>tefjrNYC</t>
  </si>
  <si>
    <t xml:space="preserve">@scotsings has it activated yet? I still have the &amp;quot;waiting for activation&amp;quot; message displayed. </t>
  </si>
  <si>
    <t>Fri Jun 19 15:55:54 PDT 2009</t>
  </si>
  <si>
    <t>Vickie_C_Nguyen</t>
  </si>
  <si>
    <t xml:space="preserve">Dying in the heat while house hunting is not fun </t>
  </si>
  <si>
    <t>bertieuk</t>
  </si>
  <si>
    <t xml:space="preserve">Hmmm. Seems backgrounder doesn't work on JB'd iPhone 3.0 </t>
  </si>
  <si>
    <t>Fri Jun 19 15:55:55 PDT 2009</t>
  </si>
  <si>
    <t>No drinking with @nbalsera 2nite.  Sniff.  Guess @SamIAmADog will have to match me shot-for-shot...</t>
  </si>
  <si>
    <t>Fri Jun 19 15:55:57 PDT 2009</t>
  </si>
  <si>
    <t>@ u r sick &amp;quot;( noooo  im sorry to hear that hayley! &amp;lt;3 get well soon ily!</t>
  </si>
  <si>
    <t>Fri Jun 19 15:55:58 PDT 2009</t>
  </si>
  <si>
    <t xml:space="preserve">It's amazing how much this song reminds me of Toma </t>
  </si>
  <si>
    <t xml:space="preserve">@Empress_CCP busy busy lol can't even take a nap! Geesh </t>
  </si>
  <si>
    <t>Fri Jun 19 15:56:00 PDT 2009</t>
  </si>
  <si>
    <t xml:space="preserve">@calicogirl  You likely not being here in the fall makes me sad.  </t>
  </si>
  <si>
    <t>Fri Jun 19 15:56:02 PDT 2009</t>
  </si>
  <si>
    <t>raychelleiscool</t>
  </si>
  <si>
    <t xml:space="preserve">@lovelovelovex that is so sad. </t>
  </si>
  <si>
    <t>buzbeeberklee</t>
  </si>
  <si>
    <t>@kingsthings wanted to alert u. ur charity site sent dad's day gift to ME not my dad.  hope they do not do that to everyone. i cant remail</t>
  </si>
  <si>
    <t>Fri Jun 19 15:56:05 PDT 2009</t>
  </si>
  <si>
    <t xml:space="preserve">Off to my last day of work, and boom I start my internship in LA. I never get a break. </t>
  </si>
  <si>
    <t>Fri Jun 19 15:56:07 PDT 2009</t>
  </si>
  <si>
    <t>KristinaWina</t>
  </si>
  <si>
    <t xml:space="preserve">Fell asleep right after my last tweet and now I'm awake because my dad's in the hospital </t>
  </si>
  <si>
    <t>Fri Jun 19 15:56:08 PDT 2009</t>
  </si>
  <si>
    <t>FatAmpNadia</t>
  </si>
  <si>
    <t>@iksrfo you still not better  arse to that!!  hope you feel well soon</t>
  </si>
  <si>
    <t>Fri Jun 19 15:56:09 PDT 2009</t>
  </si>
  <si>
    <t xml:space="preserve">My head feels like it has been run over by Optimus Prime!  </t>
  </si>
  <si>
    <t>Fri Jun 19 15:56:11 PDT 2009</t>
  </si>
  <si>
    <t>Pinkcutie899</t>
  </si>
  <si>
    <t xml:space="preserve">I will miss all u guys at Boulan If u already dont know im actually going to smith next year </t>
  </si>
  <si>
    <t xml:space="preserve">@AngieZherself You've no idea. My husband &amp;amp; I used to work for him &amp;amp; knew him for a LOONG time. I can't believe how far he's fallen. </t>
  </si>
  <si>
    <t>Fri Jun 19 15:56:13 PDT 2009</t>
  </si>
  <si>
    <t xml:space="preserve">@ashlarr yea, it works fine, jst missing some of my tunes </t>
  </si>
  <si>
    <t>Fri Jun 19 15:56:15 PDT 2009</t>
  </si>
  <si>
    <t xml:space="preserve">Looking at my sisters new house... I want to buy a house so bad! </t>
  </si>
  <si>
    <t xml:space="preserve">I'm feeling so lethargic outta the blue </t>
  </si>
  <si>
    <t>Fri Jun 19 15:56:16 PDT 2009</t>
  </si>
  <si>
    <t>Rach2372</t>
  </si>
  <si>
    <t xml:space="preserve">Still trying to pin point some good fundraising ideas ...we need to support the arts in our childrens schools </t>
  </si>
  <si>
    <t xml:space="preserve">I REALLY wanna go out and kick it tonight but I gotta work in the A.M. No bueno... </t>
  </si>
  <si>
    <t>Fri Jun 19 15:56:17 PDT 2009</t>
  </si>
  <si>
    <t>TaylesRose</t>
  </si>
  <si>
    <t xml:space="preserve">I cannot stay up any longer </t>
  </si>
  <si>
    <t>Fri Jun 19 15:56:18 PDT 2009</t>
  </si>
  <si>
    <t>@guybranum Awww I thought you were going to be at the roundtable  but you werent.I am happy that I saw you and @MCDONALDHEATHER...Lunc ...</t>
  </si>
  <si>
    <t>Fri Jun 19 15:56:19 PDT 2009</t>
  </si>
  <si>
    <t xml:space="preserve">@pinkgirl678  i left before it was done. Sorry. </t>
  </si>
  <si>
    <t>Fri Jun 19 15:56:21 PDT 2009</t>
  </si>
  <si>
    <t>@naontiotami Still no response from &amp;quot;Vaccine Damaged&amp;quot;  Dang drive-by's.</t>
  </si>
  <si>
    <t>Fri Jun 19 15:56:23 PDT 2009</t>
  </si>
  <si>
    <t>PerfectlyPosh</t>
  </si>
  <si>
    <t>on the train heading home..my car is out of commission  but I talk to the dealership and my baby will b back on the road fo sho next week</t>
  </si>
  <si>
    <t xml:space="preserve">My sister is crying her eyes out becaues my grandma just died and i want to cry cuz im sad but i cant....it feels bad!! </t>
  </si>
  <si>
    <t>Fri Jun 19 15:56:29 PDT 2009</t>
  </si>
  <si>
    <t>ShaunElliott81</t>
  </si>
  <si>
    <t xml:space="preserve">Is on call this weekend </t>
  </si>
  <si>
    <t>Fri Jun 19 15:56:30 PDT 2009</t>
  </si>
  <si>
    <t>@SingleMomClaire bummer  I know how you feel, blogs, tv episodes, youtube snippes even twitter -- peeps are busy ;)</t>
  </si>
  <si>
    <t>Am I a bad person for not wanting to go home for Father's Day?  I was never close to my dad and I want to not do something for a weekend.</t>
  </si>
  <si>
    <t>Fri Jun 19 15:56:31 PDT 2009</t>
  </si>
  <si>
    <t xml:space="preserve">I LoVe LuV lOvE things with wheelz-ShoPPin Carts- Rollie chairz,sKateBoardZ . . I sumtimes find myself wishing  my feet where wheelz </t>
  </si>
  <si>
    <t>Fri Jun 19 15:56:33 PDT 2009</t>
  </si>
  <si>
    <t>StephenieChow</t>
  </si>
  <si>
    <t xml:space="preserve">Just got back from a quick ride to Stinson Beach - it is SUPER windy out there - sand all over my gear </t>
  </si>
  <si>
    <t>Fri Jun 19 15:56:35 PDT 2009</t>
  </si>
  <si>
    <t>I hate this diet  first meal of the day just not, and all the food can fit in the palm of my hand lol</t>
  </si>
  <si>
    <t xml:space="preserve">bitch took my remote... </t>
  </si>
  <si>
    <t>Fri Jun 19 15:57:22 PDT 2009</t>
  </si>
  <si>
    <t xml:space="preserve">at the tiger game. its humid tonight </t>
  </si>
  <si>
    <t>mvp_pretzel</t>
  </si>
  <si>
    <t xml:space="preserve">@emilybourne except she got bored and went outside </t>
  </si>
  <si>
    <t>@kellyreyna  i wish i could of gone. i miss gwen :&amp;quot;(</t>
  </si>
  <si>
    <t>Fri Jun 19 15:57:25 PDT 2009</t>
  </si>
  <si>
    <t>OhDearItsCarmen</t>
  </si>
  <si>
    <t xml:space="preserve">i dislike when my hair is frizzy </t>
  </si>
  <si>
    <t xml:space="preserve">@MartinOrton I have a problem - maybe you can help me... I am using twitter on web &amp;amp; the trash, reply &amp;amp; favourite selectiosn are gone </t>
  </si>
  <si>
    <t>Fri Jun 19 15:57:26 PDT 2009</t>
  </si>
  <si>
    <t xml:space="preserve">@niteskolar I'm good. Missing my kids. They are gone to grammy's for a month </t>
  </si>
  <si>
    <t>RachaelandMikey</t>
  </si>
  <si>
    <t xml:space="preserve">After working late today, I will be getting ready for my Neice's 17th birthday, who to me is still my baby.  They grow up way too fast. </t>
  </si>
  <si>
    <t>stephendball</t>
  </si>
  <si>
    <t xml:space="preserve">I wish Apple would hurry up and approve @beejiveim but my guess is that they are deliberately delaying IM apps that use the push service </t>
  </si>
  <si>
    <t>shemeka</t>
  </si>
  <si>
    <t xml:space="preserve">@deandrea not without u! </t>
  </si>
  <si>
    <t>Fri Jun 19 15:57:29 PDT 2009</t>
  </si>
  <si>
    <t>@becs1024  I have no money, i can't go anywhere this summer, unfortunately.</t>
  </si>
  <si>
    <t>Fri Jun 19 15:57:31 PDT 2009</t>
  </si>
  <si>
    <t>curesrock</t>
  </si>
  <si>
    <t>@survivors nope! I was a delegate for US summit. With treatments, I lost track &amp;amp; missed the app deadline for Global Summit.  Sooo bummed.</t>
  </si>
  <si>
    <t>Fri Jun 19 15:57:32 PDT 2009</t>
  </si>
  <si>
    <t xml:space="preserve">the angels and demons movie totally destroys ma happiness </t>
  </si>
  <si>
    <t>Fri Jun 19 15:57:33 PDT 2009</t>
  </si>
  <si>
    <t>JennaLoves2sing</t>
  </si>
  <si>
    <t>@yorkshyre tell her happy birthday!  i wish i was there Romans 8:37</t>
  </si>
  <si>
    <t>Fri Jun 19 15:57:36 PDT 2009</t>
  </si>
  <si>
    <t xml:space="preserve">@jsizzl lol hush. It sucks </t>
  </si>
  <si>
    <t>barblg33</t>
  </si>
  <si>
    <t xml:space="preserve">@spicekkkakes  ahhh well now it's time to bubble bath it up with a good book and a glass of wine..i'm starting my streth now. 12hrx4nites </t>
  </si>
  <si>
    <t>Fri Jun 19 15:57:37 PDT 2009</t>
  </si>
  <si>
    <t xml:space="preserve">@tarabrooks I want to come! </t>
  </si>
  <si>
    <t>Fri Jun 19 15:57:38 PDT 2009</t>
  </si>
  <si>
    <t>MugToMug</t>
  </si>
  <si>
    <t>[#mpls] @MugToMug still no Minneapolis   (via @MinneapolisFeed)  Next round, I promise.</t>
  </si>
  <si>
    <t>Fri Jun 19 15:57:40 PDT 2009</t>
  </si>
  <si>
    <t>travlersdepot</t>
  </si>
  <si>
    <t xml:space="preserve">@nicolespag Qwest has definitely slid downhill in the last few years. They've screwed me too so I feel your pain. </t>
  </si>
  <si>
    <t xml:space="preserve">@ben_of_fys shittyyy? why for hun? </t>
  </si>
  <si>
    <t>Fri Jun 19 15:57:42 PDT 2009</t>
  </si>
  <si>
    <t xml:space="preserve">@matthewrex I've got a headache, too. It sucks. </t>
  </si>
  <si>
    <t>Fri Jun 19 15:57:44 PDT 2009</t>
  </si>
  <si>
    <t xml:space="preserve">i guess i better go do some cleaning... my little cousins are coming out to watch me play soccer... last time ill seem them until august </t>
  </si>
  <si>
    <t>Fri Jun 19 15:57:45 PDT 2009</t>
  </si>
  <si>
    <t xml:space="preserve">omg at the traffic ..making me mad sleepy </t>
  </si>
  <si>
    <t>Out and about wish I could have stayed longer with @ebzworldwide @lisetterosalie  @0re0co0kie llamame when u get outta work...</t>
  </si>
  <si>
    <t>Fri Jun 19 15:57:46 PDT 2009</t>
  </si>
  <si>
    <t>hollywolly16</t>
  </si>
  <si>
    <t>not looking forward to this weekend , going to be rubbish i can feel it  x</t>
  </si>
  <si>
    <t>Fri Jun 19 15:57:47 PDT 2009</t>
  </si>
  <si>
    <t xml:space="preserve">@Huskymom Tonight we went at 10pm. It was still warm (73), just easier because it was dark. No air co </t>
  </si>
  <si>
    <t>Fri Jun 19 15:57:48 PDT 2009</t>
  </si>
  <si>
    <t xml:space="preserve">INTOLERABLE! The Parliament of the EU-Member Lithuania ban the theme &amp;quot;Homosexuality&amp;quot; from all public places incl. schools </t>
  </si>
  <si>
    <t>Fri Jun 19 15:57:49 PDT 2009</t>
  </si>
  <si>
    <t>timmyrocksfaces</t>
  </si>
  <si>
    <t xml:space="preserve">If you at Hot Topic watching The Union... I'll be watching from the crowd as well. The Fender head I was using went out... </t>
  </si>
  <si>
    <t>Fri Jun 19 15:57:50 PDT 2009</t>
  </si>
  <si>
    <t xml:space="preserve">@Aryn21md awh, you're not going? </t>
  </si>
  <si>
    <t>Fri Jun 19 15:57:52 PDT 2009</t>
  </si>
  <si>
    <t>brass_monkey1</t>
  </si>
  <si>
    <t>Fri Jun 19 15:57:53 PDT 2009</t>
  </si>
  <si>
    <t>Dessie1995</t>
  </si>
  <si>
    <t>@mileycyrus omg I use to have Barbie dolls of him and posters and all his CD's but now he has gone crazy!  I miss him.</t>
  </si>
  <si>
    <t>Fri Jun 19 15:57:54 PDT 2009</t>
  </si>
  <si>
    <t xml:space="preserve">@inFOXweTRUST not me </t>
  </si>
  <si>
    <t>justinache</t>
  </si>
  <si>
    <t xml:space="preserve">In love with hard ice tea...isn't coming till sept though </t>
  </si>
  <si>
    <t>Fri Jun 19 15:57:56 PDT 2009</t>
  </si>
  <si>
    <t>Jessiie92</t>
  </si>
  <si>
    <t xml:space="preserve">Just woke up, Gotta clean the house before i get ready and leave </t>
  </si>
  <si>
    <t>Fri Jun 19 15:58:03 PDT 2009</t>
  </si>
  <si>
    <t xml:space="preserve">@patrickaxe oh poooo we're getting storms again 2nite </t>
  </si>
  <si>
    <t xml:space="preserve">Ugh, why can't I learn any more freakin chords!?!? It's like the last time I learned a new one was nearly 10 years ago! I fail at guitar </t>
  </si>
  <si>
    <t>21st july demis album is out  agess</t>
  </si>
  <si>
    <t>Fri Jun 19 15:58:04 PDT 2009</t>
  </si>
  <si>
    <t>straightedge89</t>
  </si>
  <si>
    <t xml:space="preserve">is shattered and has to get up at 6 for work, bad times </t>
  </si>
  <si>
    <t>Fri Jun 19 15:58:06 PDT 2009</t>
  </si>
  <si>
    <t>@HollyRachelB Good Look At Hospital Holly. Shame You Gonna Miss The Concert  x If I Catch Owt Of Dannys I'll Give Ya It. Get Well Sooon x</t>
  </si>
  <si>
    <t>Fri Jun 19 15:58:07 PDT 2009</t>
  </si>
  <si>
    <t>I'm sick!!!!!!  ughhh some bull...</t>
  </si>
  <si>
    <t>Fri Jun 19 15:58:09 PDT 2009</t>
  </si>
  <si>
    <t xml:space="preserve">@CaptainTapole i've ben yelling at teenagers in theaters to shut the hell up for years already  </t>
  </si>
  <si>
    <t>Fri Jun 19 15:58:12 PDT 2009</t>
  </si>
  <si>
    <t xml:space="preserve">ugh why do tires have to be so expensive. there goes vacay money. </t>
  </si>
  <si>
    <t xml:space="preserve">@blathering thanks! if i were a fiend, i'd be back in shape </t>
  </si>
  <si>
    <t xml:space="preserve">http://twitpic.com/7ugwb - lol she's cute, i miss her and Daddy too, damn i miss my little family </t>
  </si>
  <si>
    <t>babycourt</t>
  </si>
  <si>
    <t xml:space="preserve">@bullshxt oh ya so bummed I love those shoes </t>
  </si>
  <si>
    <t xml:space="preserve">i found the birthday card my brother gave me for my birthday, it says 'to my beautiful sister' on the front. he can be cute sometimes. </t>
  </si>
  <si>
    <t>Fri Jun 19 15:58:13 PDT 2009</t>
  </si>
  <si>
    <t xml:space="preserve">#dontyouhate the BNP? i know i do </t>
  </si>
  <si>
    <t>Fri Jun 19 15:58:14 PDT 2009</t>
  </si>
  <si>
    <t>xolyssieox</t>
  </si>
  <si>
    <t>just got my calzone... not gunna eat it cause i think my tummy might explode  ow</t>
  </si>
  <si>
    <t>Fri Jun 19 15:58:15 PDT 2009</t>
  </si>
  <si>
    <t>gill_edwards</t>
  </si>
  <si>
    <t>@lonemat  poor you. I am mainly tired, it's been a long week</t>
  </si>
  <si>
    <t>Fri Jun 19 15:58:18 PDT 2009</t>
  </si>
  <si>
    <t xml:space="preserve">@PrincePippin Ugh the dreaded kennel. My mommy stopped putting me in there when I turned one and a half. I feel your pain </t>
  </si>
  <si>
    <t xml:space="preserve">On my way to emergency room </t>
  </si>
  <si>
    <t>Fri Jun 19 15:58:19 PDT 2009</t>
  </si>
  <si>
    <t>im SO glad im going out with my sister tomorrow  i need cheering up a lot, i feel so crap</t>
  </si>
  <si>
    <t xml:space="preserve">someone wanna go to pampa for me instead? I have money to make here!!! </t>
  </si>
  <si>
    <t>Fri Jun 19 15:58:20 PDT 2009</t>
  </si>
  <si>
    <t>XxtrinerxX</t>
  </si>
  <si>
    <t>@youngyonny why cant we hear anything?   (youngyonny live &amp;gt; http://ustre.am/3aZu)</t>
  </si>
  <si>
    <t>Fri Jun 19 15:58:21 PDT 2009</t>
  </si>
  <si>
    <t>@ensredshirt  that sucks, you busy at weekend then?</t>
  </si>
  <si>
    <t>Routta</t>
  </si>
  <si>
    <t>@nickybyrneoffic  really sad</t>
  </si>
  <si>
    <t>@GrafittiMySoul Aww  must be bad if Una can't help! Ignore him! He's not worth it!</t>
  </si>
  <si>
    <t>Fri Jun 19 15:58:23 PDT 2009</t>
  </si>
  <si>
    <t xml:space="preserve">pagiii semuanya..have a good day.. â€¢hari ini presentasi+hari terakhir ke kampus sblm UAS </t>
  </si>
  <si>
    <t>Silvanasaur</t>
  </si>
  <si>
    <t xml:space="preserve">my friend Morgan knocked at the door my said not to go open it cus she's painting the hallway upstairs.....i feel really bad now </t>
  </si>
  <si>
    <t>Fri Jun 19 15:58:25 PDT 2009</t>
  </si>
  <si>
    <t xml:space="preserve">@Outlulz ...well, I don't do that. </t>
  </si>
  <si>
    <t>Fri Jun 19 15:58:26 PDT 2009</t>
  </si>
  <si>
    <t xml:space="preserve">Got an iPhone 3Gs... But now I have to go to Iolani.. So can't play with I for a while.. </t>
  </si>
  <si>
    <t xml:space="preserve"> thanks for caring  &amp;lt;3@BbyAshBash</t>
  </si>
  <si>
    <t>fanpire2009</t>
  </si>
  <si>
    <t>@yelyahwilliams  terribly sorry</t>
  </si>
  <si>
    <t>Fri Jun 19 15:58:27 PDT 2009</t>
  </si>
  <si>
    <t>spazzkid</t>
  </si>
  <si>
    <t>@jayTOCIE not sure.most probably not.  baket may jam kayo?</t>
  </si>
  <si>
    <t>@crisch Drinking low sodium V8. Still not enjoying...  I'm not a huge fan of tomatoes, tho.</t>
  </si>
  <si>
    <t>Fri Jun 19 15:58:28 PDT 2009</t>
  </si>
  <si>
    <t>MCRiloveyou</t>
  </si>
  <si>
    <t>@yelyahwilliams awh   i hate sinus,im like prone to it! olbus oil reallly helps it (:</t>
  </si>
  <si>
    <t>Fri Jun 19 15:58:32 PDT 2009</t>
  </si>
  <si>
    <t xml:space="preserve">In a terrible mood. I need cheering up </t>
  </si>
  <si>
    <t>Fri Jun 19 15:58:34 PDT 2009</t>
  </si>
  <si>
    <t>mcginley114</t>
  </si>
  <si>
    <t>Wpssoccer17</t>
  </si>
  <si>
    <t xml:space="preserve">....just </t>
  </si>
  <si>
    <t>thefakemandyv</t>
  </si>
  <si>
    <t xml:space="preserve">I want to start this whole replying thing to other people-what do I do first? I'm lost </t>
  </si>
  <si>
    <t>Fri Jun 19 15:58:35 PDT 2009</t>
  </si>
  <si>
    <t xml:space="preserve">@yelyahwilliams its such a horrible thing cant get outta bed till 11am everyday i have twins my mum has them aint had them for 6weeks sob </t>
  </si>
  <si>
    <t xml:space="preserve">@OnlyNameNotUsed I wish they'd had a countdown or more notice!  I could have borrowed money or something!  It was one day *BOOM* gone! </t>
  </si>
  <si>
    <t>Fri Jun 19 15:59:22 PDT 2009</t>
  </si>
  <si>
    <t xml:space="preserve">my heart is beating like a jungle drum &amp;lt;3 - no its NOT. i want a boyfriend now. sick of being single </t>
  </si>
  <si>
    <t>Fri Jun 19 15:59:23 PDT 2009</t>
  </si>
  <si>
    <t>@keisha_buchanan Awww  Go to bed silly billy lol!xx</t>
  </si>
  <si>
    <t>was Blue screen of deathed! Oh wells, Im rebooting this shit thing tomorrow. Windows 7 Beta here I come. Srill not too happy tho  night x</t>
  </si>
  <si>
    <t>Fri Jun 19 15:59:24 PDT 2009</t>
  </si>
  <si>
    <t>EeeerMeNow</t>
  </si>
  <si>
    <t>a sad day in athens  http://bit.ly/1MoCn7</t>
  </si>
  <si>
    <t>Fri Jun 19 15:59:26 PDT 2009</t>
  </si>
  <si>
    <t xml:space="preserve">@jacvanek so nice. i can't tweet from my iphone </t>
  </si>
  <si>
    <t>Fri Jun 19 15:59:27 PDT 2009</t>
  </si>
  <si>
    <t>@LaNeeKe def STILL at work  I didn't even get a chance to cash my check ;(</t>
  </si>
  <si>
    <t>Fri Jun 19 15:59:28 PDT 2009</t>
  </si>
  <si>
    <t xml:space="preserve">@knittingnews I wish I did right now.  But I'm at work... </t>
  </si>
  <si>
    <t>pinkij</t>
  </si>
  <si>
    <t>glooks like round 2 of storms are going to be here soon.  Did i mention I hate storms?</t>
  </si>
  <si>
    <t xml:space="preserve">My hair makes me look like a lion (like @MrsMccracken ). After the shower incident last night, I didnt get to brush it. </t>
  </si>
  <si>
    <t>Fri Jun 19 15:59:30 PDT 2009</t>
  </si>
  <si>
    <t xml:space="preserve">@daniawesome @ophelias_garden @liabolicious I was going to send you a tempting screenshot, but you can't screenshot Windows Media Player </t>
  </si>
  <si>
    <t>Fri Jun 19 15:59:33 PDT 2009</t>
  </si>
  <si>
    <t>B_ran_Dee</t>
  </si>
  <si>
    <t>@K_to_the_IM LUCKY! I wanted to go to that so bad   Still working...</t>
  </si>
  <si>
    <t>Fri Jun 19 15:59:34 PDT 2009</t>
  </si>
  <si>
    <t xml:space="preserve">@jamthedirtybird it gave me the link but I can't click on it </t>
  </si>
  <si>
    <t>anamlopes</t>
  </si>
  <si>
    <t xml:space="preserve">@PseudoRob Roob, are you okay? i'm so worry about you... </t>
  </si>
  <si>
    <t>Fri Jun 19 15:59:35 PDT 2009</t>
  </si>
  <si>
    <t>Looks like Nostalgia Days is a wash-out tonight.  http://flic.kr/p/6xPcoP</t>
  </si>
  <si>
    <t>Fri Jun 19 15:59:37 PDT 2009</t>
  </si>
  <si>
    <t xml:space="preserve">@cocolowecoco If I would have found this out this morning. I would be in Toronto right now. </t>
  </si>
  <si>
    <t>maejsantos1</t>
  </si>
  <si>
    <t xml:space="preserve">is super sad about Rafa Nadal's withdrawal fr wimby!hope he recovers soon.. </t>
  </si>
  <si>
    <t>Sahrin</t>
  </si>
  <si>
    <t xml:space="preserve">#inaperfectworld I wouldn't need all this dental work </t>
  </si>
  <si>
    <t>Fri Jun 19 15:59:38 PDT 2009</t>
  </si>
  <si>
    <t>nina_bitchie</t>
  </si>
  <si>
    <t xml:space="preserve">bad habit --destiny childs going reall hard right now..know what kinda day im having </t>
  </si>
  <si>
    <t>Fri Jun 19 15:59:39 PDT 2009</t>
  </si>
  <si>
    <t>@JLKulio Noo  I have a dance recital. But I get to go to a restaurant that's right next to the mall! And homemade strawberry pancakes!</t>
  </si>
  <si>
    <t>Fri Jun 19 15:59:41 PDT 2009</t>
  </si>
  <si>
    <t>SamMacari</t>
  </si>
  <si>
    <t xml:space="preserve">Fridays are boring days....I have no shows on </t>
  </si>
  <si>
    <t>Fri Jun 19 15:59:44 PDT 2009</t>
  </si>
  <si>
    <t>@staceemcfly i know i should &amp;lt;/3 ergh wish i could beeee  xx</t>
  </si>
  <si>
    <t>moccasins</t>
  </si>
  <si>
    <t xml:space="preserve">Ugh, you are probably my least favorite manager </t>
  </si>
  <si>
    <t>Fri Jun 19 15:59:46 PDT 2009</t>
  </si>
  <si>
    <t xml:space="preserve">uh I feel like watching wristcutters. but it's too late for that now..I have to get up early again tomorrow </t>
  </si>
  <si>
    <t>PetuniaSuavity</t>
  </si>
  <si>
    <t>#inaperfectworld I wouldn't need all this dental work  http://bit.ly/HiQYh</t>
  </si>
  <si>
    <t>Fri Jun 19 15:59:47 PDT 2009</t>
  </si>
  <si>
    <t xml:space="preserve">@HurtFamily my state is Tamaulipas next to the Golfo de Mex border with South Tx.and about the &amp;quot;dangerous&amp;quot; is all over the world my dear </t>
  </si>
  <si>
    <t>agnesnutter</t>
  </si>
  <si>
    <t xml:space="preserve">awesome! a man who had the same voice as my ex called me on the phone and talked about liverpool football. yay. /sarcasm. it made me cry </t>
  </si>
  <si>
    <t>Fri Jun 19 15:59:48 PDT 2009</t>
  </si>
  <si>
    <t>EccentricMiss</t>
  </si>
  <si>
    <t>i c all these high rollers w/fancy clothes&amp;amp;phones.want that 2 but cant have it if i want good grades  oh wait til i get my nursing license</t>
  </si>
  <si>
    <t>Fri Jun 19 15:59:50 PDT 2009</t>
  </si>
  <si>
    <t>SleepingHeart</t>
  </si>
  <si>
    <t xml:space="preserve">@captcolleen it's all about th $$..  </t>
  </si>
  <si>
    <t>Fri Jun 19 15:59:51 PDT 2009</t>
  </si>
  <si>
    <t>Pullen09</t>
  </si>
  <si>
    <t xml:space="preserve">Soooooooo tired I can never sleep here tho </t>
  </si>
  <si>
    <t>Fri Jun 19 15:59:52 PDT 2009</t>
  </si>
  <si>
    <t>ran out of apple juice  what am i to do?</t>
  </si>
  <si>
    <t>Fri Jun 19 15:59:55 PDT 2009</t>
  </si>
  <si>
    <t xml:space="preserve">@yelyahwilliams I have sinusitis :S </t>
  </si>
  <si>
    <t>Fri Jun 19 15:59:57 PDT 2009</t>
  </si>
  <si>
    <t xml:space="preserve">@No_sugars_lewis nice! Followed a van into London who supply sofas, they chose cartoon badger as their logo. Couldn't pic since driving </t>
  </si>
  <si>
    <t>Fri Jun 19 15:59:58 PDT 2009</t>
  </si>
  <si>
    <t>LyndseyBeagen</t>
  </si>
  <si>
    <t>Having a pretty damn good day.  No drinking at work for two weeks  boo on Patron.</t>
  </si>
  <si>
    <t>Fri Jun 19 15:59:59 PDT 2009</t>
  </si>
  <si>
    <t>allasai</t>
  </si>
  <si>
    <t xml:space="preserve">Coffee time and battling with WordPress. It won't let me see images that have been uploaded through WP even though they are on the server </t>
  </si>
  <si>
    <t>Fri Jun 19 16:00:02 PDT 2009</t>
  </si>
  <si>
    <t>msraing</t>
  </si>
  <si>
    <t>@riggins So.... no gift?    my mom had to lol @ ur tweet</t>
  </si>
  <si>
    <t>bull_onesix</t>
  </si>
  <si>
    <t xml:space="preserve">Game is cancelled </t>
  </si>
  <si>
    <t>Fri Jun 19 16:00:04 PDT 2009</t>
  </si>
  <si>
    <t>djpadz</t>
  </si>
  <si>
    <t xml:space="preserve">High school kid wrecked his car.  Was airlifted to Harborview.  Helluva way to spend the last day of school </t>
  </si>
  <si>
    <t>Fri Jun 19 16:00:06 PDT 2009</t>
  </si>
  <si>
    <t xml:space="preserve">@marieiris I wanna be there!!! </t>
  </si>
  <si>
    <t>Fri Jun 19 16:00:07 PDT 2009</t>
  </si>
  <si>
    <t xml:space="preserve">Phone charger not working... problem </t>
  </si>
  <si>
    <t>mauerblumchen</t>
  </si>
  <si>
    <t xml:space="preserve">Another day, another headache. Please stop conspiring against me, body </t>
  </si>
  <si>
    <t>Fri Jun 19 16:00:10 PDT 2009</t>
  </si>
  <si>
    <t xml:space="preserve">The cute boy I've been crushing on was laid off, and I didn't even know his name. Like Janet Jackson said...that's the way love goes.  </t>
  </si>
  <si>
    <t>Fri Jun 19 16:00:11 PDT 2009</t>
  </si>
  <si>
    <t>silly_fucker</t>
  </si>
  <si>
    <t>@mcflyharry hey harry how r u?? well wanna come c u guys but not aloud  lol  love u write bk soon xxxxxxxxxxxxluv jess</t>
  </si>
  <si>
    <t>fatduck123</t>
  </si>
  <si>
    <t xml:space="preserve">is sitting with a water bottle because she pulled a muscle </t>
  </si>
  <si>
    <t>Fri Jun 19 16:00:13 PDT 2009</t>
  </si>
  <si>
    <t>zozette</t>
  </si>
  <si>
    <t xml:space="preserve">@JBnVFCLover786 I know! haha! His face was like: oh shit, I shouldn't have said that... lol. And he has officially said that he was taken </t>
  </si>
  <si>
    <t>Fri Jun 19 16:00:15 PDT 2009</t>
  </si>
  <si>
    <t xml:space="preserve">PHP, jQuery, and MySQL just don't want to be friends today </t>
  </si>
  <si>
    <t>Fri Jun 19 16:00:16 PDT 2009</t>
  </si>
  <si>
    <t>ELBEEJAY</t>
  </si>
  <si>
    <t xml:space="preserve">Yay! Both 1187 bridges open! But just 1 lane EB. </t>
  </si>
  <si>
    <t>Fri Jun 19 16:00:17 PDT 2009</t>
  </si>
  <si>
    <t>wants to go back to Newcastle  miss it there</t>
  </si>
  <si>
    <t>Fri Jun 19 16:00:19 PDT 2009</t>
  </si>
  <si>
    <t>kimberlydbrown</t>
  </si>
  <si>
    <t xml:space="preserve">@rotca1 soooo sad from non-confirmation </t>
  </si>
  <si>
    <t>vamquatch12</t>
  </si>
  <si>
    <t xml:space="preserve">@crashdown123 whyy is that? </t>
  </si>
  <si>
    <t>Fri Jun 19 16:00:20 PDT 2009</t>
  </si>
  <si>
    <t xml:space="preserve">@kob Oh no! I just changed my icon this afternoon. Please reconsider. </t>
  </si>
  <si>
    <t>Fri Jun 19 16:00:21 PDT 2009</t>
  </si>
  <si>
    <t xml:space="preserve">@EmersonBaty idk. i cant make calls or use the internet, worst of all i can use my PockeTwit!!! </t>
  </si>
  <si>
    <t>Cassbutt</t>
  </si>
  <si>
    <t xml:space="preserve">fathers day is gonna suck cuz i also have to go to a birthday party and deal with extended family that doesn like me </t>
  </si>
  <si>
    <t>iPhone upgrade survived...lost data during jailbreak   internet tethering works     http://twitpic.com/7uh0t</t>
  </si>
  <si>
    <t>selinalovesyuu</t>
  </si>
  <si>
    <t xml:space="preserve">My leg hurts sooooo bad </t>
  </si>
  <si>
    <t>Fri Jun 19 16:00:22 PDT 2009</t>
  </si>
  <si>
    <t>@jessi_lyn me fatty  haha and to be healthy! Good foods what not, no endless snacking like I'm use to haha</t>
  </si>
  <si>
    <t>Fri Jun 19 16:00:24 PDT 2009</t>
  </si>
  <si>
    <t>jenniferleighm</t>
  </si>
  <si>
    <t xml:space="preserve">I want to go back to the beach </t>
  </si>
  <si>
    <t>Fri Jun 19 16:00:25 PDT 2009</t>
  </si>
  <si>
    <t>W1fey</t>
  </si>
  <si>
    <t xml:space="preserve">@MISSQUI I think I'll choose the latter Considering I get a full tank of gas and money as an incentive Dont wanna drive tho </t>
  </si>
  <si>
    <t>Fri Jun 19 16:00:27 PDT 2009</t>
  </si>
  <si>
    <t xml:space="preserve">Did 3 mi run while kids in taekwondo. On 3rd mile garmin 405 switched to clock for some reason and could not get back to training mode. </t>
  </si>
  <si>
    <t xml:space="preserve">Worried about snoopy. I hope he's alright. I hate leaving him alone...&amp;amp; I'm going to be gone all night </t>
  </si>
  <si>
    <t xml:space="preserve">@charcoalfeather </t>
  </si>
  <si>
    <t>Fri Jun 19 16:00:28 PDT 2009</t>
  </si>
  <si>
    <t xml:space="preserve">Oh #squarespace tree oh #squarespace tree.... You're never going to pick me! </t>
  </si>
  <si>
    <t>Fri Jun 19 16:00:29 PDT 2009</t>
  </si>
  <si>
    <t>Kelkelchanel</t>
  </si>
  <si>
    <t xml:space="preserve">sad I cant go to JB's concert tomorrow </t>
  </si>
  <si>
    <t>Fri Jun 19 16:00:30 PDT 2009</t>
  </si>
  <si>
    <t>Fee31</t>
  </si>
  <si>
    <t xml:space="preserve">Was bet Â£5 that i couldnt stay quiet for a whole shift at work!!  i won... and was payed Â£5   but... iv lost my purse, phone and pod! </t>
  </si>
  <si>
    <t xml:space="preserve">Wants to speak to my man b4 bed!  </t>
  </si>
  <si>
    <t>Fri Jun 19 16:00:32 PDT 2009</t>
  </si>
  <si>
    <t>JonasDanger</t>
  </si>
  <si>
    <t xml:space="preserve">God! im tired, i wanna go home </t>
  </si>
  <si>
    <t>Fri Jun 19 16:00:33 PDT 2009</t>
  </si>
  <si>
    <t xml:space="preserve">http://twitpic.com/7uh6o - Napa waiter is sort of making my dining experience miserable </t>
  </si>
  <si>
    <t>Fri Jun 19 16:00:35 PDT 2009</t>
  </si>
  <si>
    <t>gwild0r</t>
  </si>
  <si>
    <t xml:space="preserve">http://twitpic.com/7uh6v - Booooo no beer to bbq with </t>
  </si>
  <si>
    <t>probably having dinner at suni's next week.  maybe.. if there's no fish..</t>
  </si>
  <si>
    <t>Fri Jun 19 16:00:36 PDT 2009</t>
  </si>
  <si>
    <t>Broegi</t>
  </si>
  <si>
    <t xml:space="preserve">This evening I recognized that there is no projectionists for tomorrow 1900 till 0200... So I know what I'll do tomorrow evening </t>
  </si>
  <si>
    <t>dejah_thoris</t>
  </si>
  <si>
    <t>For the locals, this particular one is the Hamburg office. I seriously miss Karl Smathers and my hot agent now.  Karl knew the score!</t>
  </si>
  <si>
    <t>Fri Jun 19 16:01:19 PDT 2009</t>
  </si>
  <si>
    <t>everytime i try to show my guitar hero skills to my sister i get nervous and fuck up the whole thing  fml</t>
  </si>
  <si>
    <t>Fri Jun 19 16:01:20 PDT 2009</t>
  </si>
  <si>
    <t>ohhaiijenna</t>
  </si>
  <si>
    <t xml:space="preserve">i got stung by a bee. </t>
  </si>
  <si>
    <t>Fri Jun 19 16:01:22 PDT 2009</t>
  </si>
  <si>
    <t>ReinaMexicana</t>
  </si>
  <si>
    <t xml:space="preserve">Bummed thought I had a little job stability.....now not so sure. </t>
  </si>
  <si>
    <t>Fri Jun 19 16:01:23 PDT 2009</t>
  </si>
  <si>
    <t>dancingchick87</t>
  </si>
  <si>
    <t xml:space="preserve">Tuesday is not coming fast enough </t>
  </si>
  <si>
    <t>rwinz</t>
  </si>
  <si>
    <t xml:space="preserve">btw, the poorest Hosen-show I can remember. Poor sound, weak show </t>
  </si>
  <si>
    <t xml:space="preserve">Nice lunch with @drlisao + @sub2zero + @jewelbug19. Sorry that @sarahmbrogden couldn't make it. </t>
  </si>
  <si>
    <t>Fri Jun 19 16:01:24 PDT 2009</t>
  </si>
  <si>
    <t>letstakethemoon</t>
  </si>
  <si>
    <t xml:space="preserve">@filmdirector247 noooo. That makes me sad </t>
  </si>
  <si>
    <t>Fri Jun 19 16:01:25 PDT 2009</t>
  </si>
  <si>
    <t>milotice</t>
  </si>
  <si>
    <t xml:space="preserve">@jorchsehomela i want a candy </t>
  </si>
  <si>
    <t>Nerdiac</t>
  </si>
  <si>
    <t>Ahh! I want this! Why so expensive   http://bit.ly/CVMr</t>
  </si>
  <si>
    <t>Fri Jun 19 16:01:26 PDT 2009</t>
  </si>
  <si>
    <t xml:space="preserve"> so tired</t>
  </si>
  <si>
    <t>Fri Jun 19 16:01:28 PDT 2009</t>
  </si>
  <si>
    <t>@mclifton11 Figures they would, that is why the Air Force blocks social networking sites from airman in Iraq  Sucks for Josh sometimes!</t>
  </si>
  <si>
    <t>Fri Jun 19 16:01:30 PDT 2009</t>
  </si>
  <si>
    <t>I wish I could attend IMATS.  Fuuuuuuu Pennsylvania.</t>
  </si>
  <si>
    <t>Fri Jun 19 16:01:31 PDT 2009</t>
  </si>
  <si>
    <t xml:space="preserve">listening about science makes me think back to the painful memories of chem (5th AND 6th year) </t>
  </si>
  <si>
    <t>Fuckk my immune system is whacked. I think i'm in love with you  - http://tweet.sg</t>
  </si>
  <si>
    <t>Fri Jun 19 16:01:32 PDT 2009</t>
  </si>
  <si>
    <t>ChelseaLynnS</t>
  </si>
  <si>
    <t xml:space="preserve">@JasonLademann What, no love for me? </t>
  </si>
  <si>
    <t>Fri Jun 19 16:01:35 PDT 2009</t>
  </si>
  <si>
    <t xml:space="preserve">@DIVACANDICEM - Candice i dont mean to bother you but im really sad that u got released! </t>
  </si>
  <si>
    <t>Fri Jun 19 16:01:36 PDT 2009</t>
  </si>
  <si>
    <t>oneson</t>
  </si>
  <si>
    <t>Just took noble for more blood work  poor lil dude. glad that's over with!</t>
  </si>
  <si>
    <t>delightful_mess</t>
  </si>
  <si>
    <t xml:space="preserve">why is it that i always see so many beautiful clothes and shoes when i don't have any money to spend?  </t>
  </si>
  <si>
    <t xml:space="preserve">Yea @_SweetP Yea heading to Haiti tomorrow morning. I'm feeling 50% excited about it. 2 weeks and 3 days. I'm feeling home sick already. </t>
  </si>
  <si>
    <t>Fri Jun 19 16:01:41 PDT 2009</t>
  </si>
  <si>
    <t>CSIwant2B</t>
  </si>
  <si>
    <t xml:space="preserve">sitting here with a cocktail and working on school work </t>
  </si>
  <si>
    <t>Fri Jun 19 16:01:43 PDT 2009</t>
  </si>
  <si>
    <t>mutedtempest</t>
  </si>
  <si>
    <t xml:space="preserve">@EmpressKaileena http://twitpic.com/7tyq5 - oh no. poor trees! </t>
  </si>
  <si>
    <t>Fri Jun 19 16:01:44 PDT 2009</t>
  </si>
  <si>
    <t>Kelly625</t>
  </si>
  <si>
    <t xml:space="preserve">missing my little bit </t>
  </si>
  <si>
    <t>Fri Jun 19 16:01:52 PDT 2009</t>
  </si>
  <si>
    <t xml:space="preserve">I'm Being Tempted to Hide My sisters Boring FB updates But That would Just Be MEAN </t>
  </si>
  <si>
    <t>Fri Jun 19 16:01:53 PDT 2009</t>
  </si>
  <si>
    <t>adiraina</t>
  </si>
  <si>
    <t>I wish Arwyn was not on call tonight  #fb</t>
  </si>
  <si>
    <t xml:space="preserve">I'm thinking that someone @ @FRC needs to think about a Friday night service I have a wedding 2 go 2 on 2morrow will miss the 7:30pm </t>
  </si>
  <si>
    <t xml:space="preserve">@michellexhannah needs to come back on and start a chat </t>
  </si>
  <si>
    <t>Fri Jun 19 16:01:55 PDT 2009</t>
  </si>
  <si>
    <t>colourmecliche</t>
  </si>
  <si>
    <t xml:space="preserve">no more blonde hair </t>
  </si>
  <si>
    <t>Fri Jun 19 16:01:56 PDT 2009</t>
  </si>
  <si>
    <t xml:space="preserve">Heading for parking now. Guess no Curly W beach towels for us </t>
  </si>
  <si>
    <t>Fri Jun 19 16:01:57 PDT 2009</t>
  </si>
  <si>
    <t>Minnie_Flux</t>
  </si>
  <si>
    <t>i need to sleep  weddings dont set themselves up</t>
  </si>
  <si>
    <t xml:space="preserve">ugh im crackin - sweet messages :| &amp;quot;i cant live without you please baby, you mean everything to me&amp;quot; why does he do this to me </t>
  </si>
  <si>
    <t>Fri Jun 19 16:01:59 PDT 2009</t>
  </si>
  <si>
    <t xml:space="preserve">Should i ask mummy to get me twenty siewmai for breakfast?? I'm hungry. HUNGRY. HUNGRY!! But she won't be back before eleven. </t>
  </si>
  <si>
    <t>Djay23</t>
  </si>
  <si>
    <t>@Candypants2  eh</t>
  </si>
  <si>
    <t>Fri Jun 19 16:01:58 PDT 2009</t>
  </si>
  <si>
    <t xml:space="preserve">@peterlombardi BTW.. that totally sucks </t>
  </si>
  <si>
    <t xml:space="preserve">i feel like my throat is being ripped out. i hate this feeling. it really hurts. </t>
  </si>
  <si>
    <t>Fri Jun 19 16:02:00 PDT 2009</t>
  </si>
  <si>
    <t xml:space="preserve">@CatCarter11 This reminds me... megan still has sparky. </t>
  </si>
  <si>
    <t>Fri Jun 19 16:02:01 PDT 2009</t>
  </si>
  <si>
    <t>Irritated, no one's been trying to even help!  ... So yea, I quit.. new plans..</t>
  </si>
  <si>
    <t>Fri Jun 19 16:02:03 PDT 2009</t>
  </si>
  <si>
    <t>gamerchick02</t>
  </si>
  <si>
    <t>Computer shop was closed.  No new hard drive for me right away. I'll wait til Monday...</t>
  </si>
  <si>
    <t>Fri Jun 19 16:02:04 PDT 2009</t>
  </si>
  <si>
    <t xml:space="preserve">@Eamonn_Forde A hall or venue show in an arena which lacked for something </t>
  </si>
  <si>
    <t>Fri Jun 19 16:02:06 PDT 2009</t>
  </si>
  <si>
    <t xml:space="preserve">My dog messed up my manicure </t>
  </si>
  <si>
    <t>Fri Jun 19 16:02:09 PDT 2009</t>
  </si>
  <si>
    <t>penguintaco</t>
  </si>
  <si>
    <t xml:space="preserve">got the cold </t>
  </si>
  <si>
    <t>Fri Jun 19 16:02:10 PDT 2009</t>
  </si>
  <si>
    <t>lilmisshottie99</t>
  </si>
  <si>
    <t xml:space="preserve">@alexandrahalle i wish i could b there.... </t>
  </si>
  <si>
    <t>Fri Jun 19 16:02:12 PDT 2009</t>
  </si>
  <si>
    <t>alyssssssssa</t>
  </si>
  <si>
    <t>has dropped her remote in a place she can't reach  helppppppppp</t>
  </si>
  <si>
    <t>niamhiecurley</t>
  </si>
  <si>
    <t>is going on holidays to lanzarote, but is wishing she was going to sanfrancisco  oh well!!</t>
  </si>
  <si>
    <t>Fri Jun 19 16:02:14 PDT 2009</t>
  </si>
  <si>
    <t xml:space="preserve">Stupid hotel computer won't let me reply to people's comments...rrrr </t>
  </si>
  <si>
    <t>Fri Jun 19 16:02:15 PDT 2009</t>
  </si>
  <si>
    <t>glenda815</t>
  </si>
  <si>
    <t>@pushCHICK that makes me want to cry  I'm sorry I'm not there with you.</t>
  </si>
  <si>
    <t xml:space="preserve">@yelyahwilliams For real, kid? Feel better. Sinus infections suck. </t>
  </si>
  <si>
    <t>Fri Jun 19 16:02:17 PDT 2009</t>
  </si>
  <si>
    <t xml:space="preserve">The iPhone is back in action with an Apple approved firmware.  Boooo </t>
  </si>
  <si>
    <t>Fri Jun 19 16:02:19 PDT 2009</t>
  </si>
  <si>
    <t xml:space="preserve">@MartinOrton I tried Tweetdeck once and didn't really like it - I like the web it's just that the icons are gone </t>
  </si>
  <si>
    <t>Fri Jun 19 16:02:20 PDT 2009</t>
  </si>
  <si>
    <t>Mal05</t>
  </si>
  <si>
    <t xml:space="preserve">happy its friday, but sad i have to come to work tomorrow....sooooo...its a wash </t>
  </si>
  <si>
    <t>Fri Jun 19 16:02:21 PDT 2009</t>
  </si>
  <si>
    <t>today was my vikos last day!!!!  ima miss her!</t>
  </si>
  <si>
    <t xml:space="preserve">@karleemay I didn't pick up on that.  Weird.  The in reply to is one of my most used options to follow a Twitter convo </t>
  </si>
  <si>
    <t>Fri Jun 19 16:02:23 PDT 2009</t>
  </si>
  <si>
    <t xml:space="preserve">@superbadgirl Royal Mail ripped you off on the Neil stamps, I take it? </t>
  </si>
  <si>
    <t>@kate0404 I have no idea how I made you sick a country between us but I feel like its still my fault  Hope you feel better soon!</t>
  </si>
  <si>
    <t>Fri Jun 19 16:02:24 PDT 2009</t>
  </si>
  <si>
    <t xml:space="preserve">Not bad. One bar of signal out in the forest. V sad not to have Champ here. Will miss my friend. Archie has cast a shoe so no riding </t>
  </si>
  <si>
    <t>Fri Jun 19 16:02:25 PDT 2009</t>
  </si>
  <si>
    <t>gurusan</t>
  </si>
  <si>
    <t>Working late on Friday  tons of stuff to do for next week</t>
  </si>
  <si>
    <t>Caitlin_Noelle</t>
  </si>
  <si>
    <t xml:space="preserve">Is disappointed in the urban sale here </t>
  </si>
  <si>
    <t>Fri Jun 19 16:02:26 PDT 2009</t>
  </si>
  <si>
    <t xml:space="preserve">I miss @julianna12369 soooo much </t>
  </si>
  <si>
    <t>Fri Jun 19 16:02:29 PDT 2009</t>
  </si>
  <si>
    <t xml:space="preserve">@ellyboulton whats up? i got half your birthday present today! it's a bit shit, i need to make it a bit more worthwhile but im rubbish </t>
  </si>
  <si>
    <t xml:space="preserve">Stayin in the crib tonight maybe it wasn't meant 2 be </t>
  </si>
  <si>
    <t>Fri Jun 19 16:02:32 PDT 2009</t>
  </si>
  <si>
    <t>_Tini_</t>
  </si>
  <si>
    <t>felling sooo sick!!!      i cant wait for the dance!!! burhan&amp;lt;3</t>
  </si>
  <si>
    <t xml:space="preserve">just when i thought summer was going to be school free, my friend reminded me of the summer reading packet. </t>
  </si>
  <si>
    <t>Fri Jun 19 16:02:33 PDT 2009</t>
  </si>
  <si>
    <t>hannahmurdie</t>
  </si>
  <si>
    <t>ahhh  goodnight!</t>
  </si>
  <si>
    <t>ohdoublefive</t>
  </si>
  <si>
    <t xml:space="preserve">Afternoon Tea, here I come!! Just gotta get through this traffic... </t>
  </si>
  <si>
    <t>Omarsito05</t>
  </si>
  <si>
    <t xml:space="preserve">just saw a vespa </t>
  </si>
  <si>
    <t>Fri Jun 19 16:02:35 PDT 2009</t>
  </si>
  <si>
    <t>bcyde</t>
  </si>
  <si>
    <t xml:space="preserve">@ConstantCritic I was out of town for a while but just started up championship mode again.  Fell victim to too many block string throws </t>
  </si>
  <si>
    <t>Fri Jun 19 16:02:36 PDT 2009</t>
  </si>
  <si>
    <t>DannyHearn</t>
  </si>
  <si>
    <t>i was hopin for a night of Silent Hill 2 on the PS2 (yes, that's just how I roll) but I have mislaid the pad   i deserve to be zombie'd.</t>
  </si>
  <si>
    <t>Mode_X</t>
  </si>
  <si>
    <t>Got covered in fibre glass fixing body work  oh the joy that is my life!</t>
  </si>
  <si>
    <t>Fri Jun 19 16:02:37 PDT 2009</t>
  </si>
  <si>
    <t xml:space="preserve">Biggest headache in the world </t>
  </si>
  <si>
    <t>ThinkMeDead</t>
  </si>
  <si>
    <t xml:space="preserve">Im actually so bored </t>
  </si>
  <si>
    <t xml:space="preserve"> I think I'm getting that stomach virus going around....nooooooo.</t>
  </si>
  <si>
    <t>Fri Jun 19 16:03:22 PDT 2009</t>
  </si>
  <si>
    <t xml:space="preserve">@Werecat1 Aw </t>
  </si>
  <si>
    <t>M1FFTY</t>
  </si>
  <si>
    <t>I've got the iPhone Glenn  wished I had chosen the blackberry now, hope u gabi an the dogs are all good</t>
  </si>
  <si>
    <t>MoonApe</t>
  </si>
  <si>
    <t xml:space="preserve">Just finishing off my speakerdog design - hmm. I think it needs a re-design </t>
  </si>
  <si>
    <t>Fri Jun 19 16:03:25 PDT 2009</t>
  </si>
  <si>
    <t>Feeling healfy sad I'm back home  should be sitting on a terrace getting reeking</t>
  </si>
  <si>
    <t>Fri Jun 19 16:03:26 PDT 2009</t>
  </si>
  <si>
    <t>@ohayemily i wont be on until like 10 or 11  im sorry em. text me if they come in again</t>
  </si>
  <si>
    <t>Fri Jun 19 16:03:27 PDT 2009</t>
  </si>
  <si>
    <t>Aww Hanson's &amp;quot;With You in Your Dreams&amp;quot; came on - and now I'm bawling.  I miss my baby, Mini. :'(</t>
  </si>
  <si>
    <t>Fri Jun 19 16:03:28 PDT 2009</t>
  </si>
  <si>
    <t xml:space="preserve">@theRufian I hate that kind of situation!! </t>
  </si>
  <si>
    <t>meademfields</t>
  </si>
  <si>
    <t xml:space="preserve">The Georgia Theatre in Athens.... burned down. Horrible. I've been drunk in that place many, many times. RIP. </t>
  </si>
  <si>
    <t>Fri Jun 19 16:03:29 PDT 2009</t>
  </si>
  <si>
    <t>casshagan</t>
  </si>
  <si>
    <t xml:space="preserve">@ssparrow_81 my blood sugar has been waaaay out of control since yesterday, because of that I'm having migraines and my kidneys hurt </t>
  </si>
  <si>
    <t>ErikaTruelove</t>
  </si>
  <si>
    <t xml:space="preserve">doin a double two days in a row.  oh how i cherish the weekends </t>
  </si>
  <si>
    <t>Fri Jun 19 16:03:31 PDT 2009</t>
  </si>
  <si>
    <t>CaitlinPandaBoy</t>
  </si>
  <si>
    <t xml:space="preserve">eeek for zoo tomorrow. really not looking foward to a 9 hour day in the heat. i dont even get to work animals tomorrow </t>
  </si>
  <si>
    <t>Fri Jun 19 16:03:30 PDT 2009</t>
  </si>
  <si>
    <t xml:space="preserve">Gah, Web stuff frustrates me, I need to mesh my client site with my Studio site. My head is going to explode </t>
  </si>
  <si>
    <t>Finally off frum werk  : D on my way to da nail place I fucked up my toes  so gotta fix em...</t>
  </si>
  <si>
    <t xml:space="preserve">As much as she's been annoying me lately I miss her. </t>
  </si>
  <si>
    <t>Fri Jun 19 16:03:32 PDT 2009</t>
  </si>
  <si>
    <t>_Tressa_</t>
  </si>
  <si>
    <t xml:space="preserve">@davidgano Yeah um I won't be going out for a while </t>
  </si>
  <si>
    <t xml:space="preserve">@Phenomenal1_rap they don't love u or ME </t>
  </si>
  <si>
    <t>Daren't move! I just saw a huge spider in my room  gonna ring the mum</t>
  </si>
  <si>
    <t>Fri Jun 19 16:03:34 PDT 2009</t>
  </si>
  <si>
    <t xml:space="preserve">come on Apple, still no IM apps with push notification, still waiting for Beejive IM UPDATE 3.0 </t>
  </si>
  <si>
    <t xml:space="preserve">#inaperfectworld I would live next door to my babies </t>
  </si>
  <si>
    <t>Fri Jun 19 16:03:35 PDT 2009</t>
  </si>
  <si>
    <t xml:space="preserve">Apparently I'm tired. Home alone tonight. Spooooky </t>
  </si>
  <si>
    <t>Fri Jun 19 16:03:36 PDT 2009</t>
  </si>
  <si>
    <t xml:space="preserve">All but one of my lizard babies grew up and left me... </t>
  </si>
  <si>
    <t>Fri Jun 19 16:03:39 PDT 2009</t>
  </si>
  <si>
    <t xml:space="preserve">@mayoremile2010 happy bday, good sir!!! i didnt ur text until later that evening, sorry buddy! </t>
  </si>
  <si>
    <t>Fri Jun 19 16:03:40 PDT 2009</t>
  </si>
  <si>
    <t>bclind</t>
  </si>
  <si>
    <t>just got done with work, blah i want to do something tonight. my roommate is sick  hmm.</t>
  </si>
  <si>
    <t>Fri Jun 19 16:03:41 PDT 2009</t>
  </si>
  <si>
    <t>dmcclenton</t>
  </si>
  <si>
    <t xml:space="preserve">@novickancy well i will be in Milan for like 2 more days...OMG your doing Burberry i would die to go there i'm only doing Gucci and Ferre </t>
  </si>
  <si>
    <t>Fri Jun 19 16:03:43 PDT 2009</t>
  </si>
  <si>
    <t xml:space="preserve">@SailorDad nice!! And thanks. But it's short lived I have duty tormw </t>
  </si>
  <si>
    <t>aprildeee</t>
  </si>
  <si>
    <t xml:space="preserve">@jasminekawa why are you annoyed? </t>
  </si>
  <si>
    <t xml:space="preserve">Quittin' Time! It's the weekend! Still wish I was at PNC Arts Center with @petarij seeing Jack's Mannequin though. </t>
  </si>
  <si>
    <t>Fri Jun 19 16:03:45 PDT 2009</t>
  </si>
  <si>
    <t>raaaain</t>
  </si>
  <si>
    <t>@JamesProps I wanna see a Quinto  going through withdrawls.</t>
  </si>
  <si>
    <t>Bipscool</t>
  </si>
  <si>
    <t xml:space="preserve">this PMO work is taking a toll on me </t>
  </si>
  <si>
    <t>Fri Jun 19 16:03:47 PDT 2009</t>
  </si>
  <si>
    <t xml:space="preserve">@ashimagery we missed you today </t>
  </si>
  <si>
    <t>Fri Jun 19 16:03:54 PDT 2009</t>
  </si>
  <si>
    <t xml:space="preserve">80% chance of thunderstorms and showers tomorrow. I would say woohoo, but I'm going to be working in it </t>
  </si>
  <si>
    <t>Fri Jun 19 16:03:55 PDT 2009</t>
  </si>
  <si>
    <t xml:space="preserve">Hmmm...it's time to mow </t>
  </si>
  <si>
    <t>Fri Jun 19 16:03:56 PDT 2009</t>
  </si>
  <si>
    <t>maylove25</t>
  </si>
  <si>
    <t xml:space="preserve">Absolutly nothing im so ashamed!! </t>
  </si>
  <si>
    <t>Fri Jun 19 16:03:58 PDT 2009</t>
  </si>
  <si>
    <t>I'm sad cuz I always been sending messages to @mcflyharry (even when he wasn't using twitter) and he DOESN'T reply me  I'm a loseeeer :'(</t>
  </si>
  <si>
    <t>MrPuzzled</t>
  </si>
  <si>
    <t>Michael is gone...strange, wasn't close to him but he was one of our lunch buddies  But I'm happy in what he's doing. Here's to that!</t>
  </si>
  <si>
    <t>Fri Jun 19 16:04:00 PDT 2009</t>
  </si>
  <si>
    <t>camiandcolt</t>
  </si>
  <si>
    <t>God reverse time. I feel asleep girls.  sorry.</t>
  </si>
  <si>
    <t>Gagne_West</t>
  </si>
  <si>
    <t xml:space="preserve">i forgot the password to my own computer </t>
  </si>
  <si>
    <t>Fri Jun 19 16:04:01 PDT 2009</t>
  </si>
  <si>
    <t xml:space="preserve">@thacabrino yeah, but i don't wanna leave the ppl here </t>
  </si>
  <si>
    <t>Fri Jun 19 16:04:02 PDT 2009</t>
  </si>
  <si>
    <t xml:space="preserve">@germanshible thanks </t>
  </si>
  <si>
    <t>rhondamorton</t>
  </si>
  <si>
    <t xml:space="preserve">Was beautiful week, ended with a rainy Friday... spent indoor with sick toddler </t>
  </si>
  <si>
    <t>Fri Jun 19 16:04:03 PDT 2009</t>
  </si>
  <si>
    <t>thats me officially skint. No money left for my weekly night out.  need to probably sign on the bru soon :/</t>
  </si>
  <si>
    <t xml:space="preserve">I am not in a good mood. I have a 4 hour shift at the hole I work at. fuck fuck fuck. not good. </t>
  </si>
  <si>
    <t>Diva... they cut ALL her hair off  http://twitgoo.com/v9si</t>
  </si>
  <si>
    <t>Fri Jun 19 16:04:04 PDT 2009</t>
  </si>
  <si>
    <t xml:space="preserve">@susiebubble Me too! I love him </t>
  </si>
  <si>
    <t xml:space="preserve">@nick_chao i hate you right now </t>
  </si>
  <si>
    <t xml:space="preserve">No matter how hard i try to straighten my hair, it still gets curly in five minutes. </t>
  </si>
  <si>
    <t>Fri Jun 19 16:04:05 PDT 2009</t>
  </si>
  <si>
    <t xml:space="preserve">@apolloschild too bad i can't go </t>
  </si>
  <si>
    <t xml:space="preserve">http://twitpic.com/7uhn4 - fucked up eye </t>
  </si>
  <si>
    <t>Fri Jun 19 16:04:06 PDT 2009</t>
  </si>
  <si>
    <t>prajjwal</t>
  </si>
  <si>
    <t xml:space="preserve">@Shibudhakal jk... but it did waste quite a bit of my time </t>
  </si>
  <si>
    <t>Fri Jun 19 16:04:09 PDT 2009</t>
  </si>
  <si>
    <t xml:space="preserve">@__alicia  im slowly giving up </t>
  </si>
  <si>
    <t>Fri Jun 19 16:04:10 PDT 2009</t>
  </si>
  <si>
    <t xml:space="preserve">Players Prayer.. I always wanted to see @Lloyd_YG perform this. </t>
  </si>
  <si>
    <t>Fri Jun 19 16:04:12 PDT 2009</t>
  </si>
  <si>
    <t>MikaSmiles</t>
  </si>
  <si>
    <t>eating watermelon for lunch, I'd rather have sushi  someone go to sushi with me?</t>
  </si>
  <si>
    <t>Fri Jun 19 16:04:13 PDT 2009</t>
  </si>
  <si>
    <t xml:space="preserve">Gutted about cairon goin out </t>
  </si>
  <si>
    <t>Fri Jun 19 16:04:15 PDT 2009</t>
  </si>
  <si>
    <t>ShanshuProphecy</t>
  </si>
  <si>
    <t>Surprised at news of the release of @DIVACANDICEM  Wishing you good luck for the future, hun. xx</t>
  </si>
  <si>
    <t>maxography</t>
  </si>
  <si>
    <t xml:space="preserve">@joshmadden Sh!t son, I regret not attending </t>
  </si>
  <si>
    <t>Fri Jun 19 16:04:16 PDT 2009</t>
  </si>
  <si>
    <t>@princessnatt: sorry we can't go...  Ily tho!</t>
  </si>
  <si>
    <t>Fri Jun 19 16:04:17 PDT 2009</t>
  </si>
  <si>
    <t>lalalanguage</t>
  </si>
  <si>
    <t xml:space="preserve">@taylortunetracy &amp;lt;3 you miss u </t>
  </si>
  <si>
    <t xml:space="preserve">@emmaXIII my sister is going to see u2 i want her ticket, i love stadium shows </t>
  </si>
  <si>
    <t>Fri Jun 19 16:04:20 PDT 2009</t>
  </si>
  <si>
    <t>@ceyoungquist nope  the best you can do is send the an @ reply asking them to follow you so you can DM them.</t>
  </si>
  <si>
    <t xml:space="preserve">@PEREZHILTON YOU FAILED ME. </t>
  </si>
  <si>
    <t>Fri Jun 19 16:04:21 PDT 2009</t>
  </si>
  <si>
    <t>FINDLERBUM</t>
  </si>
  <si>
    <t xml:space="preserve">is a mess &amp;amp; just saw a big spider in my room </t>
  </si>
  <si>
    <t>Fri Jun 19 16:04:23 PDT 2009</t>
  </si>
  <si>
    <t>jessiejj1602</t>
  </si>
  <si>
    <t xml:space="preserve">watchin some degrassi..... have to get the ipod fixed cuz it is skippen on some of my songs ecspecially on the Jesse McCartney... </t>
  </si>
  <si>
    <t xml:space="preserve">i have to sell my blink chula vista ticket </t>
  </si>
  <si>
    <t>Fri Jun 19 16:04:26 PDT 2009</t>
  </si>
  <si>
    <t>Peppermintgrl</t>
  </si>
  <si>
    <t>Beautiful beautiful beach  wah http://yfrog.com/0vcsjj</t>
  </si>
  <si>
    <t>Fri Jun 19 16:04:27 PDT 2009</t>
  </si>
  <si>
    <t>niasalterego</t>
  </si>
  <si>
    <t xml:space="preserve">@KimmiHendrix thank you!! got your message about the bbq- sorry i couldn't make it </t>
  </si>
  <si>
    <t>chuonglv</t>
  </si>
  <si>
    <t xml:space="preserve">Kho ngu qua! dem nao cung thuc den tan 6h sang the nay thi chac 50 tuoi la len ban tho ngoi mat </t>
  </si>
  <si>
    <t>Fri Jun 19 16:04:29 PDT 2009</t>
  </si>
  <si>
    <t>janetteslack</t>
  </si>
  <si>
    <t xml:space="preserve">great day of de-tiling the floor! Started off atom by atom, but then finally got chunks off! Praise the lord! Got blister though. </t>
  </si>
  <si>
    <t>Fri Jun 19 16:04:31 PDT 2009</t>
  </si>
  <si>
    <t xml:space="preserve">@sammolsonkasey rub it in why don't you </t>
  </si>
  <si>
    <t>Fri Jun 19 16:04:34 PDT 2009</t>
  </si>
  <si>
    <t>VickieVegas</t>
  </si>
  <si>
    <t>Just printed her boarding pass  I won't be feelin the hours after 7:30. Huge pouty lip. I'm such a drama queen.</t>
  </si>
  <si>
    <t>Fri Jun 19 16:04:37 PDT 2009</t>
  </si>
  <si>
    <t>Going to some damn party wit mike where I don't kno anyone  I don't wanna go</t>
  </si>
  <si>
    <t>Fri Jun 19 16:05:25 PDT 2009</t>
  </si>
  <si>
    <t xml:space="preserve">Gttng a headache </t>
  </si>
  <si>
    <t>Turns out the clog is pretty far down.  I think I need to rent a sewer snake   Thanks for the tips though @littlemtn  @gmunsey !</t>
  </si>
  <si>
    <t>@MrsMccracken Aha. Dude. Actually it's 10 times worse  Ask @VickyArdon</t>
  </si>
  <si>
    <t>Fri Jun 19 16:05:26 PDT 2009</t>
  </si>
  <si>
    <t>Contessa</t>
  </si>
  <si>
    <t xml:space="preserve">Found the platform heels. Too bad the kids came home. </t>
  </si>
  <si>
    <t>Fri Jun 19 16:05:27 PDT 2009</t>
  </si>
  <si>
    <t>KatarinaKaneff</t>
  </si>
  <si>
    <t xml:space="preserve">@shashashaa I just surprisingly have narrow hips and sometimes they bug me </t>
  </si>
  <si>
    <t>Ddirty</t>
  </si>
  <si>
    <t>I feel like one of those vampires who melt in the sun... It's not very comfortable.  mah!</t>
  </si>
  <si>
    <t>Fri Jun 19 16:05:29 PDT 2009</t>
  </si>
  <si>
    <t>nick_sponge</t>
  </si>
  <si>
    <t>@maeeyah ac tually that was mean.  poor rob. or w/e. idk.. ONLY 25 MORE DAYS BEFORE IM THERE!!! or 24 for you. cuz you're always ahead &amp;gt;_&amp;lt;</t>
  </si>
  <si>
    <t>Fri Jun 19 16:05:32 PDT 2009</t>
  </si>
  <si>
    <t xml:space="preserve">@Jaycee369 greeeeeeat. it took me a long time to think of those </t>
  </si>
  <si>
    <t>djlovehouston</t>
  </si>
  <si>
    <t>damnman I still aint got out the car  hate to see this shit n this b like whn u see ppl u been wonderin where they been aint seen n years</t>
  </si>
  <si>
    <t xml:space="preserve">just got home from a bike ride. i rode for 20 minutes and my entire lower body is fucking killing me. ugh. </t>
  </si>
  <si>
    <t>@wisequark that sucks  *hugs*</t>
  </si>
  <si>
    <t>@ScruffyPanther OMG I missed fussy mummy's birthday?  Wish her a belated happy birthday for me please. xx</t>
  </si>
  <si>
    <t>Fri Jun 19 16:05:33 PDT 2009</t>
  </si>
  <si>
    <t>BlArG123</t>
  </si>
  <si>
    <t xml:space="preserve">Why don't I get swagcodes_com updates? </t>
  </si>
  <si>
    <t>lessvanilla</t>
  </si>
  <si>
    <t>viendo el twitteo d trent q tan abandonada me tenia  just finished the cake (tiramisu)... creo quedo bueno!!</t>
  </si>
  <si>
    <t>Fri Jun 19 16:05:35 PDT 2009</t>
  </si>
  <si>
    <t>Carito04</t>
  </si>
  <si>
    <t xml:space="preserve">What am I doing? What can I do? I'm just so in love with you and it's not easy for me to think about losing you </t>
  </si>
  <si>
    <t>Fri Jun 19 16:05:37 PDT 2009</t>
  </si>
  <si>
    <t xml:space="preserve">I don't like my pic thing being green oh next time I'm online I need to change it </t>
  </si>
  <si>
    <t>missanniechan</t>
  </si>
  <si>
    <t>too TIRED even though i slept at 3  life is cruel as i have tutor soon...</t>
  </si>
  <si>
    <t>Fri Jun 19 16:05:41 PDT 2009</t>
  </si>
  <si>
    <t>runjulymusic</t>
  </si>
  <si>
    <t xml:space="preserve">In the studio mixing...wishing I had my 1200 followers from my other page </t>
  </si>
  <si>
    <t>Fri Jun 19 16:05:43 PDT 2009</t>
  </si>
  <si>
    <t>@b_reezey i GUESS i WiLL JUST STARVE  LOL</t>
  </si>
  <si>
    <t>Fri Jun 19 16:05:44 PDT 2009</t>
  </si>
  <si>
    <t>@myfabolouslife  too little too late</t>
  </si>
  <si>
    <t xml:space="preserve">Hey guys I'm sad. </t>
  </si>
  <si>
    <t>Fri Jun 19 16:05:45 PDT 2009</t>
  </si>
  <si>
    <t>therealcallugo</t>
  </si>
  <si>
    <t xml:space="preserve">UGH THESE BRACES R KILLING MY FREAKIN TEETH!!! </t>
  </si>
  <si>
    <t>Browza50</t>
  </si>
  <si>
    <t xml:space="preserve">I have to get up in 5 hours and 25 mins. </t>
  </si>
  <si>
    <t>@MzAmazing87 I know  well...there's Dreamland...I hope Chris whoops Brandons' ass...I don't like him..</t>
  </si>
  <si>
    <t>Fri Jun 19 16:05:46 PDT 2009</t>
  </si>
  <si>
    <t>Rubypretty1</t>
  </si>
  <si>
    <t>It's raining...I usually LOVE the rain but I was supposed to go to a drive in movie  ...now what shall I do??</t>
  </si>
  <si>
    <t xml:space="preserve">You never know how much you say um until you hear yourself in a message. </t>
  </si>
  <si>
    <t>Fri Jun 19 16:05:47 PDT 2009</t>
  </si>
  <si>
    <t xml:space="preserve">@djeljosevic so Amy might have to spend the night in Minneapolis, bc US Airways blows. </t>
  </si>
  <si>
    <t>Fri Jun 19 16:05:48 PDT 2009</t>
  </si>
  <si>
    <t xml:space="preserve">@nessa_dynamite tell me about it, my eyes are slowly closing </t>
  </si>
  <si>
    <t>Fri Jun 19 16:05:51 PDT 2009</t>
  </si>
  <si>
    <t xml:space="preserve">@jenn13755 i didn't see your car today </t>
  </si>
  <si>
    <t xml:space="preserve">@wylthenemesis oh.. i'll give it a miss then </t>
  </si>
  <si>
    <t>Fri Jun 19 16:05:52 PDT 2009</t>
  </si>
  <si>
    <t>sugarandstryfe</t>
  </si>
  <si>
    <t xml:space="preserve">Stuck at work. One more hour to go. </t>
  </si>
  <si>
    <t>Fri Jun 19 16:05:53 PDT 2009</t>
  </si>
  <si>
    <t>dalaei</t>
  </si>
  <si>
    <t>33k going into the first break.. Despite my valiant effort to win a pot I have yet to do so  super fast structure playing 2500/5k now..</t>
  </si>
  <si>
    <t>Fri Jun 19 16:05:55 PDT 2009</t>
  </si>
  <si>
    <t>AnnaTandlund</t>
  </si>
  <si>
    <t>@o7400  I want to read! &amp;lt;3</t>
  </si>
  <si>
    <t xml:space="preserve">I'm craving a quesadillaaa with sour cream and guacamole </t>
  </si>
  <si>
    <t>Fri Jun 19 16:05:56 PDT 2009</t>
  </si>
  <si>
    <t>rellyybellyy</t>
  </si>
  <si>
    <t>and in 8th . Curtis West  8th 9th 10th :/ Isaac, Prince , Turtle Neck, Jason forever and ever will I crush on him .</t>
  </si>
  <si>
    <t>CORALCORALCORAL</t>
  </si>
  <si>
    <t>On the train!  fell into door on London underground mcfly tomorrow and yans partayy!</t>
  </si>
  <si>
    <t>Fri Jun 19 16:05:57 PDT 2009</t>
  </si>
  <si>
    <t xml:space="preserve">Fucc'n traffic mann!!! Still by the Getty Center been here for like half an hr. </t>
  </si>
  <si>
    <t>Fri Jun 19 16:05:58 PDT 2009</t>
  </si>
  <si>
    <t>lakeeffectkiddo</t>
  </si>
  <si>
    <t xml:space="preserve">I hate it when friends dont keep their promisess...it makes me sad </t>
  </si>
  <si>
    <t>Fri Jun 19 16:06:02 PDT 2009</t>
  </si>
  <si>
    <t xml:space="preserve">@belovedless im so jealous. </t>
  </si>
  <si>
    <t>samikay</t>
  </si>
  <si>
    <t>A tiny piece of my computer chipped off!  http://yfrog.com/5kxfnqj</t>
  </si>
  <si>
    <t>Fri Jun 19 16:06:03 PDT 2009</t>
  </si>
  <si>
    <t xml:space="preserve">its like 00:05 where i am and im so tired </t>
  </si>
  <si>
    <t>Fri Jun 19 16:06:04 PDT 2009</t>
  </si>
  <si>
    <t xml:space="preserve">@oneofthosefaces YOU FORGOT ABOUT ME </t>
  </si>
  <si>
    <t>@stephenelliot Sorry so boring.  But good work on getting good shots anyway. One more challenge down, right?</t>
  </si>
  <si>
    <t>Fri Jun 19 16:06:07 PDT 2009</t>
  </si>
  <si>
    <t>tmccool</t>
  </si>
  <si>
    <t>didnt think addressing all of these cards would take as long as making them did.   grrr... #MailArt</t>
  </si>
  <si>
    <t>Fri Jun 19 16:06:09 PDT 2009</t>
  </si>
  <si>
    <t>christina2</t>
  </si>
  <si>
    <t>Just said goodby to @Gina.  love you Gina and paul</t>
  </si>
  <si>
    <t>Fri Jun 19 16:06:10 PDT 2009</t>
  </si>
  <si>
    <t>javjamoll</t>
  </si>
  <si>
    <t xml:space="preserve">dammmmmmit! Just cropped a photo and saved it over the original!!!!! Don't have another copy </t>
  </si>
  <si>
    <t>Fri Jun 19 16:06:11 PDT 2009</t>
  </si>
  <si>
    <t>hanbanan24</t>
  </si>
  <si>
    <t xml:space="preserve">got back from wakeboarding and im very sore and my arm hurts </t>
  </si>
  <si>
    <t>Fri Jun 19 16:06:12 PDT 2009</t>
  </si>
  <si>
    <t>Cheating on Ms. Whole Foods with Mr. Trader Joes  don't tell her we spoon frequently.</t>
  </si>
  <si>
    <t>Fri Jun 19 16:06:13 PDT 2009</t>
  </si>
  <si>
    <t>touchstone67</t>
  </si>
  <si>
    <t xml:space="preserve">@mozzer0906 LOL I could spend this entire weekend cleaning and still not catch up with the housework </t>
  </si>
  <si>
    <t>Fri Jun 19 16:06:15 PDT 2009</t>
  </si>
  <si>
    <t xml:space="preserve">i dont like lightnings and thunders </t>
  </si>
  <si>
    <t xml:space="preserve">@elliotjames YES do i have the money? NO </t>
  </si>
  <si>
    <t>scottschrantz</t>
  </si>
  <si>
    <t xml:space="preserve">Oh well. Forget the phone. It's time to get back to the real world and back to cleaning the house </t>
  </si>
  <si>
    <t>Fri Jun 19 16:06:16 PDT 2009</t>
  </si>
  <si>
    <t>Wants to get out of the house ! I need food too  home food sucks . I hate being at home -____-</t>
  </si>
  <si>
    <t>Jessica2142</t>
  </si>
  <si>
    <t xml:space="preserve">Just got home from where, frankie??? Tara, I need some help for what's going to happen next in our story, I'm stuck </t>
  </si>
  <si>
    <t>Fri Jun 19 16:06:18 PDT 2009</t>
  </si>
  <si>
    <t xml:space="preserve">@KimKardashian I hope you feel better!!!antibiotics are for bacterial infections...the flu is a viral infection.. :/ that may not help </t>
  </si>
  <si>
    <t>pajiao</t>
  </si>
  <si>
    <t>Supposed to wake up at 6 but its already 7.05 and i just woke up.  and i have fucked up hair.</t>
  </si>
  <si>
    <t xml:space="preserve">I'm so ready for this day to be over </t>
  </si>
  <si>
    <t>Fri Jun 19 16:06:20 PDT 2009</t>
  </si>
  <si>
    <t>Shmodge</t>
  </si>
  <si>
    <t xml:space="preserve">Currently in Texas going to Dubai then Syria. Cadegoestocollege is nowhere to be found </t>
  </si>
  <si>
    <t xml:space="preserve">@abbafan69 I'm going to miss the PBPs and the live show Mon-Thurs next week.  I'm not happy about that.  </t>
  </si>
  <si>
    <t xml:space="preserve">@becky43078 For what its worth.  I love both Dave and Andy's versions of Anodyne.  Not that anyone cares what I think.  </t>
  </si>
  <si>
    <t>Fri Jun 19 16:06:24 PDT 2009</t>
  </si>
  <si>
    <t xml:space="preserve">#dontyouhate when you JUST painted yur nails and like a second later they get smudged </t>
  </si>
  <si>
    <t>Fri Jun 19 16:06:25 PDT 2009</t>
  </si>
  <si>
    <t>iesheaffer</t>
  </si>
  <si>
    <t xml:space="preserve">Off to my first real workout... Wish me luck, I'm nervous! </t>
  </si>
  <si>
    <t xml:space="preserve">there's nobody heree </t>
  </si>
  <si>
    <t>Fri Jun 19 16:06:27 PDT 2009</t>
  </si>
  <si>
    <t xml:space="preserve">@gfkosher Done! Thank you. I hope they take care of it </t>
  </si>
  <si>
    <t>Fri Jun 19 16:06:28 PDT 2009</t>
  </si>
  <si>
    <t xml:space="preserve">@TGolding And yeah, I ate. I just need a nap but I can't fall asleep. </t>
  </si>
  <si>
    <t>Fri Jun 19 16:06:30 PDT 2009</t>
  </si>
  <si>
    <t>MARcelyCEL</t>
  </si>
  <si>
    <t>@ACTION3SA its cookies homie. Im in sd tho.  holllllllla at me.</t>
  </si>
  <si>
    <t>Fri Jun 19 16:06:31 PDT 2009</t>
  </si>
  <si>
    <t>livinliffe</t>
  </si>
  <si>
    <t xml:space="preserve">@Jonasbrothers Bummer, you can only vote once </t>
  </si>
  <si>
    <t>Fri Jun 19 16:06:32 PDT 2009</t>
  </si>
  <si>
    <t>eManistotalgee</t>
  </si>
  <si>
    <t xml:space="preserve">I Wish i Were Cuban </t>
  </si>
  <si>
    <t>Fri Jun 19 16:06:33 PDT 2009</t>
  </si>
  <si>
    <t xml:space="preserve">When ever I wear a headband I end up with a headache </t>
  </si>
  <si>
    <t>scottawade</t>
  </si>
  <si>
    <t xml:space="preserve">@stevenbush they told tiff that it was sold out </t>
  </si>
  <si>
    <t>aw. just found out about Gary Papa  he faught a tough battle</t>
  </si>
  <si>
    <t>Fri Jun 19 16:06:34 PDT 2009</t>
  </si>
  <si>
    <t xml:space="preserve">I really need a vacation!! </t>
  </si>
  <si>
    <t>splashinpuddles</t>
  </si>
  <si>
    <t xml:space="preserve">Going to bed a little earlier than intended due to brother's incredibly stinky feet </t>
  </si>
  <si>
    <t>Fri Jun 19 16:06:35 PDT 2009</t>
  </si>
  <si>
    <t xml:space="preserve">i still don't understand you n what is going on (sigh) esp w/all ur confusing &amp;quot;i miss u crap.&amp;quot; i am pissed n in love w/u at the same time </t>
  </si>
  <si>
    <t xml:space="preserve">@repeattofade85 yea it's all good...for now lol!it's crap when he's away cus I no it's not just jump in the car and c him </t>
  </si>
  <si>
    <t>Fri Jun 19 16:06:37 PDT 2009</t>
  </si>
  <si>
    <t>Redl1n3</t>
  </si>
  <si>
    <t xml:space="preserve">Doesn't look like we'll be playing football this weekend with all this rain. </t>
  </si>
  <si>
    <t>Fri Jun 19 16:06:38 PDT 2009</t>
  </si>
  <si>
    <t xml:space="preserve">@A_jolly me too! i'm gonna miss you man </t>
  </si>
  <si>
    <t>Fri Jun 19 16:07:21 PDT 2009</t>
  </si>
  <si>
    <t>eternalriver</t>
  </si>
  <si>
    <t xml:space="preserve">Gutted - I cannot believe I left my Stylophone on.... Battery flat!  No MGMT tonight then! </t>
  </si>
  <si>
    <t>Fri Jun 19 16:07:22 PDT 2009</t>
  </si>
  <si>
    <t>Seth80</t>
  </si>
  <si>
    <t xml:space="preserve">has been fighting a Cisco network adapter all night long </t>
  </si>
  <si>
    <t xml:space="preserve">@yelyahwilliams i just got over mine!! the pressure headaches are awful aren't they? </t>
  </si>
  <si>
    <t>lvdjgarcia</t>
  </si>
  <si>
    <t>@bigepaz BTW- I decided to wait till next year for a new iPhone   I'm Apple comes out with a table/netbook thingy to spend my $$ on..</t>
  </si>
  <si>
    <t>Fri Jun 19 16:07:23 PDT 2009</t>
  </si>
  <si>
    <t>MikeChrisH</t>
  </si>
  <si>
    <t>@DIVACANDICEM Don't GO.  Thank you for everything! &amp;lt;3</t>
  </si>
  <si>
    <t>Fri Jun 19 16:07:24 PDT 2009</t>
  </si>
  <si>
    <t xml:space="preserve">@RedArkane i make a few sells with em every now and then </t>
  </si>
  <si>
    <t>AriannaJameson</t>
  </si>
  <si>
    <t xml:space="preserve">Off work.. Biggest headache of my life right now. </t>
  </si>
  <si>
    <t>Fri Jun 19 16:07:25 PDT 2009</t>
  </si>
  <si>
    <t>darkone2007</t>
  </si>
  <si>
    <t xml:space="preserve">@Momiars Ugh, that sucks </t>
  </si>
  <si>
    <t>Fri Jun 19 16:07:26 PDT 2009</t>
  </si>
  <si>
    <t>xoQueenH</t>
  </si>
  <si>
    <t xml:space="preserve"> yrbee abee a7l abe ad5'l al jam3a ((  mta btnamee?</t>
  </si>
  <si>
    <t>@abbafan69 I feel that way for real!! Makes me sad for the weekend to come now  I console myself with otalia marathons though hehehe</t>
  </si>
  <si>
    <t>Fri Jun 19 16:07:29 PDT 2009</t>
  </si>
  <si>
    <t xml:space="preserve">@dexteraddict i cant hear yr songs, so bummed. </t>
  </si>
  <si>
    <t>Fri Jun 19 16:07:31 PDT 2009</t>
  </si>
  <si>
    <t xml:space="preserve">I want my car to transform!!!!! </t>
  </si>
  <si>
    <t>Fri Jun 19 16:07:33 PDT 2009</t>
  </si>
  <si>
    <t>New video up. Will have to redo tutorial on the makeup.  http://bit.ly/JPOPh</t>
  </si>
  <si>
    <t xml:space="preserve">#dontyouhate when ur so bored &amp;amp; all that's keeping you entertained are the trending topics </t>
  </si>
  <si>
    <t>arianaandfamily</t>
  </si>
  <si>
    <t xml:space="preserve">Ugh, I brought my honking SLR with me to visit a friend, but forgot my battery </t>
  </si>
  <si>
    <t>Fri Jun 19 16:07:35 PDT 2009</t>
  </si>
  <si>
    <t>Lalalaurynnn</t>
  </si>
  <si>
    <t xml:space="preserve">I miss Dolce </t>
  </si>
  <si>
    <t>Fri Jun 19 16:07:37 PDT 2009</t>
  </si>
  <si>
    <t xml:space="preserve">It kills me inside to watch him go away because we are from different worlds and backgrounds. </t>
  </si>
  <si>
    <t xml:space="preserve">Damn...they're back. </t>
  </si>
  <si>
    <t>Fri Jun 19 16:07:38 PDT 2009</t>
  </si>
  <si>
    <t xml:space="preserve">OMFG No Nadal at this years Wimbledon, I think I officially want to cry now. Whats normally the best time of year, ended before it began! </t>
  </si>
  <si>
    <t>alhvi</t>
  </si>
  <si>
    <t>broadcasting iiiiiiii ... timeout.. no response   @donald_juarez</t>
  </si>
  <si>
    <t>Emeraude</t>
  </si>
  <si>
    <t xml:space="preserve">Working on a layout 4 fathers day card but it makes me sad b/c the scene i depicted will never come true. </t>
  </si>
  <si>
    <t>Fri Jun 19 16:07:41 PDT 2009</t>
  </si>
  <si>
    <t>Emmaleigh504</t>
  </si>
  <si>
    <t xml:space="preserve">nothing quite like taking your clothes off and then looking out the window and seeing 2 guys on a crane outside your window </t>
  </si>
  <si>
    <t>snickerdoodle85</t>
  </si>
  <si>
    <t xml:space="preserve">@danregal sigh I want to go to CC </t>
  </si>
  <si>
    <t>Fri Jun 19 16:07:44 PDT 2009</t>
  </si>
  <si>
    <t xml:space="preserve">@LucyAnnabel @LucyPalmer I downloaded Spotify today. It's good, but occasionally it insists on playing an ad before your chosen track. </t>
  </si>
  <si>
    <t>Fri Jun 19 16:07:45 PDT 2009</t>
  </si>
  <si>
    <t xml:space="preserve">@firedancertat I was never packed either. I need to buy her pink. I think she's gonna beat me. </t>
  </si>
  <si>
    <t xml:space="preserve">@Flaxhermit The show was awesome!!  I can't wait to tour and get to play a show every night.  Once every month or so isn't enough </t>
  </si>
  <si>
    <t>Fri Jun 19 16:07:47 PDT 2009</t>
  </si>
  <si>
    <t>ValeeeJones</t>
  </si>
  <si>
    <t xml:space="preserve">I feel so bad today </t>
  </si>
  <si>
    <t>Fri Jun 19 16:07:51 PDT 2009</t>
  </si>
  <si>
    <t>robertanass</t>
  </si>
  <si>
    <t xml:space="preserve">i wanna move to ct </t>
  </si>
  <si>
    <t>Fri Jun 19 16:07:52 PDT 2009</t>
  </si>
  <si>
    <t xml:space="preserve">@CamiFig don't ever say that. </t>
  </si>
  <si>
    <t>Fri Jun 19 16:07:57 PDT 2009</t>
  </si>
  <si>
    <t xml:space="preserve">gettn tatted. ouch this one just might hurt </t>
  </si>
  <si>
    <t>julie_larson</t>
  </si>
  <si>
    <t>Sonic bombed our order this time.  Slushes were not slushy &amp;amp; everything else was cold... Oh well, we made the best of it &amp;amp; heated it up.</t>
  </si>
  <si>
    <t>Fri Jun 19 16:07:58 PDT 2009</t>
  </si>
  <si>
    <t>HL89</t>
  </si>
  <si>
    <t>@ronanofficial I had to work aboustly gutted my mate when and keeps rubbing it in! Youtubing you all  !! xxx Love the Queen melody! xxx</t>
  </si>
  <si>
    <t xml:space="preserve">Had a great 2 days! Taking a private jet down to London as my BA flight has been cancelled </t>
  </si>
  <si>
    <t>Fri Jun 19 16:08:00 PDT 2009</t>
  </si>
  <si>
    <t>rafa_55</t>
  </si>
  <si>
    <t xml:space="preserve">@will____ Fail easy </t>
  </si>
  <si>
    <t>Fri Jun 19 16:08:03 PDT 2009</t>
  </si>
  <si>
    <t xml:space="preserve">@CHASEistheparty I wanted to go but I have no way all the way out there </t>
  </si>
  <si>
    <t xml:space="preserve">2nd Day With A Fat Swollen Eye!!  It's PaiNfuL!! </t>
  </si>
  <si>
    <t>Fri Jun 19 16:08:04 PDT 2009</t>
  </si>
  <si>
    <t xml:space="preserve">Why am I awake already, bad ryan </t>
  </si>
  <si>
    <t xml:space="preserve">right i AM going out tomorrow apparently to Staples... </t>
  </si>
  <si>
    <t>RealDelilah</t>
  </si>
  <si>
    <t xml:space="preserve">@readmyblog2009 Hi KFP, any chance we can post under anonymous (sign name in text)? I tried commenting before, my URL was not accepted. </t>
  </si>
  <si>
    <t>Fri Jun 19 16:08:05 PDT 2009</t>
  </si>
  <si>
    <t>dan_ring</t>
  </si>
  <si>
    <t xml:space="preserve">really enjoying Disco Exotika on IFMX, wish I could be there in Amsterdam instead of work </t>
  </si>
  <si>
    <t>Fri Jun 19 16:08:07 PDT 2009</t>
  </si>
  <si>
    <t xml:space="preserve">@manyafandom Well then sign me up. Lol. I love AIEK but TA is hurting my heart right now. </t>
  </si>
  <si>
    <t>Fri Jun 19 16:08:08 PDT 2009</t>
  </si>
  <si>
    <t xml:space="preserve">@amyfergface dammit. sorry hun... thats what all the magazines say to do... </t>
  </si>
  <si>
    <t>Fri Jun 19 16:08:09 PDT 2009</t>
  </si>
  <si>
    <t>LeeLadouceur</t>
  </si>
  <si>
    <t xml:space="preserve">so here i am getting ready at yasmins.. and im all ready to go.. and yasmins dog attacks me and makes my legs bleed </t>
  </si>
  <si>
    <t xml:space="preserve">R.I.P. Gary Papa... one of the best sportscasters period. Sad </t>
  </si>
  <si>
    <t>Fri Jun 19 16:08:11 PDT 2009</t>
  </si>
  <si>
    <t xml:space="preserve">good morning - i have to wake up so early to go to class on SATURDAY morning!! </t>
  </si>
  <si>
    <t>Fri Jun 19 16:08:10 PDT 2009</t>
  </si>
  <si>
    <t xml:space="preserve">anybody got anything interesting for me? Im bored </t>
  </si>
  <si>
    <t>daredevilpt</t>
  </si>
  <si>
    <t xml:space="preserve">@theblairbutler Nice work, we get comics with 1 month delay but i  enjoy hearing your reviews! I get Invincible in TPB so had to skip </t>
  </si>
  <si>
    <t xml:space="preserve">3 majorettes shows tomorrow. Fuck me I'm gonna be tired. Considering each performance is an hour long, 3 hours  </t>
  </si>
  <si>
    <t>Fri Jun 19 16:08:12 PDT 2009</t>
  </si>
  <si>
    <t>ladyliike</t>
  </si>
  <si>
    <t xml:space="preserve">#inaperfectworld showtime would be a free channel </t>
  </si>
  <si>
    <t>vondahugnkiss</t>
  </si>
  <si>
    <t xml:space="preserve">I miss the Lime Spider </t>
  </si>
  <si>
    <t>Fri Jun 19 16:08:13 PDT 2009</t>
  </si>
  <si>
    <t>BossLadiiYo</t>
  </si>
  <si>
    <t xml:space="preserve">whack ass miami....it's pouring </t>
  </si>
  <si>
    <t>goldsnake</t>
  </si>
  <si>
    <t xml:space="preserve">Time to go on lockdown mode for the weekend to study for math... FML </t>
  </si>
  <si>
    <t xml:space="preserve">@TeamKristen LOL. like niggas ain't abt to reimburse me for gas. but maybe i should go. i feel like i'm not gonna see the club all summer </t>
  </si>
  <si>
    <t>Fri Jun 19 16:08:14 PDT 2009</t>
  </si>
  <si>
    <t>bop_s</t>
  </si>
  <si>
    <t>@Lauratimpson nothing  im a broken ass biarch!!!!! next week end im hitting a dance party at sub9 tho</t>
  </si>
  <si>
    <t>Fri Jun 19 16:08:17 PDT 2009</t>
  </si>
  <si>
    <t xml:space="preserve">@rlsay lol I feel pretty good about myself. It's really too bad I can't get in heaven off of works </t>
  </si>
  <si>
    <t>Fri Jun 19 16:08:19 PDT 2009</t>
  </si>
  <si>
    <t xml:space="preserve">checking in after Long day off-line </t>
  </si>
  <si>
    <t xml:space="preserve">been asleep since like 8. no sleep for me tonight </t>
  </si>
  <si>
    <t>Fri Jun 19 16:08:22 PDT 2009</t>
  </si>
  <si>
    <t>shinigamichelo</t>
  </si>
  <si>
    <t>#BeerFriday was cancelled  that makes the Beer Czar very sad</t>
  </si>
  <si>
    <t>bubbva</t>
  </si>
  <si>
    <t xml:space="preserve">I used the linker to make an infinite loop. </t>
  </si>
  <si>
    <t>@lissa_angeline well I just tried to but I guess yours didn't survive from the old phone  can you get on AIM?</t>
  </si>
  <si>
    <t>Fri Jun 19 16:08:23 PDT 2009</t>
  </si>
  <si>
    <t xml:space="preserve">@moonscribe only 30 minutes away ;) - but I leave in 22min - so can't help you </t>
  </si>
  <si>
    <t>Fri Jun 19 16:08:26 PDT 2009</t>
  </si>
  <si>
    <t>It was Phoenix, not the UPS man.  LOL I've never wanted to see a man instead of her before, but this one will have my book!</t>
  </si>
  <si>
    <t xml:space="preserve">@Cookie_Crumz umm remember I don't have a card </t>
  </si>
  <si>
    <t>Fri Jun 19 16:08:28 PDT 2009</t>
  </si>
  <si>
    <t>RyleeJack</t>
  </si>
  <si>
    <t xml:space="preserve">@respectrpattz No worries. Computers can be so difficult  </t>
  </si>
  <si>
    <t>Fri Jun 19 16:08:29 PDT 2009</t>
  </si>
  <si>
    <t>@jakressaty I have, like a dozen times... calling supprot.  muther f...</t>
  </si>
  <si>
    <t xml:space="preserve">Packing up </t>
  </si>
  <si>
    <t>Fri Jun 19 16:08:32 PDT 2009</t>
  </si>
  <si>
    <t>CHerishMyLove</t>
  </si>
  <si>
    <t xml:space="preserve">Im MissN SomeThing </t>
  </si>
  <si>
    <t>Fri Jun 19 16:08:33 PDT 2009</t>
  </si>
  <si>
    <t>boyles5495</t>
  </si>
  <si>
    <t xml:space="preserve">dang.. doesn't look like I'm getting out of work early </t>
  </si>
  <si>
    <t>Fri Jun 19 16:08:34 PDT 2009</t>
  </si>
  <si>
    <t xml:space="preserve">About to watch Revolutionary Road. It better not disappoint me like the book did, or I'm gonna be pissed. Yes, this is my exciting life </t>
  </si>
  <si>
    <t>@DIVACANDICEM I am going to miss you soooooo much. You were my fav for 2 years. I am litterly crying as I type this.  I love you!!!!!</t>
  </si>
  <si>
    <t>Fri Jun 19 16:08:35 PDT 2009</t>
  </si>
  <si>
    <t>jme2009</t>
  </si>
  <si>
    <t>what smile should i b :-0   :-&amp;lt; :-&amp;gt; ;-( ;-) !-)</t>
  </si>
  <si>
    <t>Fri Jun 19 16:08:36 PDT 2009</t>
  </si>
  <si>
    <t xml:space="preserve">Working out hurts </t>
  </si>
  <si>
    <t>LiaBre</t>
  </si>
  <si>
    <t>Major Headache  Wants to rest...what a Friday?</t>
  </si>
  <si>
    <t>Fri Jun 19 16:08:37 PDT 2009</t>
  </si>
  <si>
    <t>cosgraveyard</t>
  </si>
  <si>
    <t xml:space="preserve">Toll House cookie dough recalled, linked to E. coli - http://bit.ly/evtmk #cnn Looks like I'll be sleeping alone tonight </t>
  </si>
  <si>
    <t>Fri Jun 19 16:09:11 PDT 2009</t>
  </si>
  <si>
    <t>trackfiend386</t>
  </si>
  <si>
    <t xml:space="preserve">@SarahVaughnLo I miss you </t>
  </si>
  <si>
    <t>Fri Jun 19 16:09:12 PDT 2009</t>
  </si>
  <si>
    <t xml:space="preserve">Oh my days, the guy next to me on the bus has the worst bo, I'm gonna be sick </t>
  </si>
  <si>
    <t>Fri Jun 19 16:09:13 PDT 2009</t>
  </si>
  <si>
    <t xml:space="preserve">OMG! Zachary Quinto is 32 years old. I'm 14 </t>
  </si>
  <si>
    <t>Fri Jun 19 16:09:14 PDT 2009</t>
  </si>
  <si>
    <t xml:space="preserve">@ImBryan ugh! it doesn't even come to tennessee. i have to go like 4 hours LOL </t>
  </si>
  <si>
    <t>CraigTCastle</t>
  </si>
  <si>
    <t>@PaulaAbdul Oh its Cold in England luck you!  x</t>
  </si>
  <si>
    <t xml:space="preserve">I'm jealous of my dad.  Blur, Madness, Bruce Springsteen, The Specials, Lady Gaga, Jason Mraz, The Puppini Sisters - FREE. </t>
  </si>
  <si>
    <t>Fri Jun 19 16:09:19 PDT 2009</t>
  </si>
  <si>
    <t xml:space="preserve">I wanted to, but i didn't have time  i had to run a work errand </t>
  </si>
  <si>
    <t>Fri Jun 19 16:09:20 PDT 2009</t>
  </si>
  <si>
    <t>I hate mi weather  drove from the sunny side now stuck with rain back in Lansing!</t>
  </si>
  <si>
    <t>Fri Jun 19 16:09:21 PDT 2009</t>
  </si>
  <si>
    <t>MaxHirsch</t>
  </si>
  <si>
    <t xml:space="preserve">I'm sad that @tarynuptw1tter is not following me </t>
  </si>
  <si>
    <t xml:space="preserve">was just on the phone with Aaron for over 2 hours O.O Now I really miss him </t>
  </si>
  <si>
    <t>gnattynat</t>
  </si>
  <si>
    <t>@JoshWhite78 thats kinda sad that u need to ask...  lol happy early bday!</t>
  </si>
  <si>
    <t>@michellexhannah awh okay  and I will</t>
  </si>
  <si>
    <t>Fri Jun 19 16:09:23 PDT 2009</t>
  </si>
  <si>
    <t xml:space="preserve">glad to be done work for the day...worried bout a friend tho....didn't look to happy today </t>
  </si>
  <si>
    <t xml:space="preserve">@frageelay i agree.  why try so hard to do invitro to have kids if you're not rock solid in your marriage?  and the show thing?  </t>
  </si>
  <si>
    <t>Fri Jun 19 16:09:27 PDT 2009</t>
  </si>
  <si>
    <t xml:space="preserve">Home from work I miss my kids already </t>
  </si>
  <si>
    <t>Fri Jun 19 16:09:28 PDT 2009</t>
  </si>
  <si>
    <t>Dysfnctnl85</t>
  </si>
  <si>
    <t xml:space="preserve">@swayts01 </t>
  </si>
  <si>
    <t>Fri Jun 19 16:09:29 PDT 2009</t>
  </si>
  <si>
    <t xml:space="preserve">@cjsier We will miss you! </t>
  </si>
  <si>
    <t>Fri Jun 19 16:09:32 PDT 2009</t>
  </si>
  <si>
    <t>blauehimmel</t>
  </si>
  <si>
    <t xml:space="preserve">feels sorry about not having twitted for a long time, and starts to miss what she still didnt lose </t>
  </si>
  <si>
    <t>jlo_roberto</t>
  </si>
  <si>
    <t xml:space="preserve">just got home from the movies no ones phone is oni wanna go out. </t>
  </si>
  <si>
    <t>oh worse, guys on crane related to film crew  at least that means they were prolly looking the other way while I was naked.</t>
  </si>
  <si>
    <t>Fri Jun 19 16:09:35 PDT 2009</t>
  </si>
  <si>
    <t>@merihn I'm sorry you're sick  Yay for tea and toast! And vegemite, I suppose. I've never had it, and I'm kind of scared from the rumors;)</t>
  </si>
  <si>
    <t>Fri Jun 19 16:09:36 PDT 2009</t>
  </si>
  <si>
    <t>Cant move my legs. Sooo sunburnt  fml.</t>
  </si>
  <si>
    <t>Fri Jun 19 16:09:39 PDT 2009</t>
  </si>
  <si>
    <t xml:space="preserve">Goin to tweet off eyes all swollen and itchy </t>
  </si>
  <si>
    <t>Fri Jun 19 16:09:40 PDT 2009</t>
  </si>
  <si>
    <t xml:space="preserve">can't sleep - keeping waking up going 'ouch' when I  move onto my bruises </t>
  </si>
  <si>
    <t>Fri Jun 19 16:09:41 PDT 2009</t>
  </si>
  <si>
    <t xml:space="preserve">still waiting for @PhoenixSuns confirmation email for my Shaq toy!! JMC, please check your spam! wish i could attend the Dwaft Tweet-Up </t>
  </si>
  <si>
    <t xml:space="preserve">Hmm Adam Lambert's new/actually old song sounds like The Bangles. Come on, make some new rockin' hits! </t>
  </si>
  <si>
    <t>Fri Jun 19 16:09:43 PDT 2009</t>
  </si>
  <si>
    <t>JennyHillam</t>
  </si>
  <si>
    <t xml:space="preserve">Waiting for my man to come home from work </t>
  </si>
  <si>
    <t xml:space="preserve">@bimbler I think you jinxed me </t>
  </si>
  <si>
    <t>Fri Jun 19 16:09:44 PDT 2009</t>
  </si>
  <si>
    <t xml:space="preserve">que saudade que eu tava de ouvir this is halloween </t>
  </si>
  <si>
    <t>Fri Jun 19 16:09:45 PDT 2009</t>
  </si>
  <si>
    <t xml:space="preserve">@jamescollier Friggan jealous! I need some more CoD4 in my life </t>
  </si>
  <si>
    <t>Fri Jun 19 16:09:47 PDT 2009</t>
  </si>
  <si>
    <t>moond0ggy</t>
  </si>
  <si>
    <t xml:space="preserve">nice dinner with kayleigh and cameron. i miss marvin dearly </t>
  </si>
  <si>
    <t>Fri Jun 19 16:09:49 PDT 2009</t>
  </si>
  <si>
    <t>steeenie</t>
  </si>
  <si>
    <t xml:space="preserve">espn.com keeps crashing Firefox </t>
  </si>
  <si>
    <t>I'm not going to be able to make it to any parties this weekend. I am so sorry guys.  I have family stuff to do. I love you all very much.</t>
  </si>
  <si>
    <t xml:space="preserve">@outsidealone It's ok beautiful. I wrote you a whole bunch of shit on msn... People are just shitty sometimes. </t>
  </si>
  <si>
    <t>Fri Jun 19 16:09:50 PDT 2009</t>
  </si>
  <si>
    <t>@JoshWhite78 thats kinda sad that u need to ask.  lol happy early bday!</t>
  </si>
  <si>
    <t xml:space="preserve">Ordered a 3GS online, now I have to wait for it to arrive </t>
  </si>
  <si>
    <t>Fri Jun 19 16:09:52 PDT 2009</t>
  </si>
  <si>
    <t>Youve_Lost</t>
  </si>
  <si>
    <t xml:space="preserve">Cleaning backroom of store. Wish i had company. </t>
  </si>
  <si>
    <t>Fri Jun 19 16:09:55 PDT 2009</t>
  </si>
  <si>
    <t>@jhoshi don't go to hawaii for your 4th of July vaca  http://twurl.nl/rui4uo</t>
  </si>
  <si>
    <t>Fri Jun 19 16:09:57 PDT 2009</t>
  </si>
  <si>
    <t>mxgirl22</t>
  </si>
  <si>
    <t xml:space="preserve">@Nalora  the hat messes with the lighting on her eyes too much in that picture </t>
  </si>
  <si>
    <t xml:space="preserve">I feel so bad for Ryan and Joshy (the two that are sick)!! Poor little guys. </t>
  </si>
  <si>
    <t>Fri Jun 19 16:09:59 PDT 2009</t>
  </si>
  <si>
    <t>Has drank a load of kick and cant sleep now  SHIT</t>
  </si>
  <si>
    <t>Fri Jun 19 16:09:58 PDT 2009</t>
  </si>
  <si>
    <t>I'm feeling very tranny tonight  UGH! Is it sad I don't wanna come out as a boy?  Haha</t>
  </si>
  <si>
    <t xml:space="preserve">i wish being home wasn't so stressful </t>
  </si>
  <si>
    <t>Fri Jun 19 16:10:02 PDT 2009</t>
  </si>
  <si>
    <t xml:space="preserve">#dontyouhate living in the same town as bitches whilst awesome girls far away from you </t>
  </si>
  <si>
    <t>Fri Jun 19 16:10:03 PDT 2009</t>
  </si>
  <si>
    <t>cowap68</t>
  </si>
  <si>
    <t xml:space="preserve">@boffer The site is down </t>
  </si>
  <si>
    <t>Fri Jun 19 16:10:04 PDT 2009</t>
  </si>
  <si>
    <t xml:space="preserve">The US govt are making terrible decisions right now, but at least it is with our money.  </t>
  </si>
  <si>
    <t>Fri Jun 19 16:10:05 PDT 2009</t>
  </si>
  <si>
    <t>Master_Voysey</t>
  </si>
  <si>
    <t xml:space="preserve"> Im in trouble for leaving the heater on all night</t>
  </si>
  <si>
    <t>Fri Jun 19 16:10:07 PDT 2009</t>
  </si>
  <si>
    <t>70lewis</t>
  </si>
  <si>
    <t>Our show at Crocker Park was rained out  we will play there in September.  Show tomorrow at Cain Park at noon!  Come on out!</t>
  </si>
  <si>
    <t>JUST HEARD RAFA HAS PULLED OUT OF WIMBLEDON  IMA CRY, GOIN 2 TO HAV 2 BUY LAST YEAR IN DVD THEN AS IT WONT HAPPEN THIS YEAR HOPE HE STAY 1</t>
  </si>
  <si>
    <t>Fri Jun 19 16:10:09 PDT 2009</t>
  </si>
  <si>
    <t>Shinnerssc123</t>
  </si>
  <si>
    <t xml:space="preserve">waited all day for the release only to find out that it doesn't work on stupid PCs </t>
  </si>
  <si>
    <t>Fri Jun 19 16:10:10 PDT 2009</t>
  </si>
  <si>
    <t xml:space="preserve">Ouch. My left thumb hurts. Too much mouse usage, I guess </t>
  </si>
  <si>
    <t>Fri Jun 19 16:10:11 PDT 2009</t>
  </si>
  <si>
    <t>BARBIEBRIT4</t>
  </si>
  <si>
    <t xml:space="preserve">...kinda sick of being single. </t>
  </si>
  <si>
    <t>Fri Jun 19 16:10:12 PDT 2009</t>
  </si>
  <si>
    <t>misscommonsense</t>
  </si>
  <si>
    <t>@yelyahwilliams I'm sorry  hope you'll feel better very very soon. take care! :*</t>
  </si>
  <si>
    <t>Fri Jun 19 16:10:14 PDT 2009</t>
  </si>
  <si>
    <t>@cunninghamster aww  devin beat you to it! sorry bud!</t>
  </si>
  <si>
    <t>Fri Jun 19 16:10:15 PDT 2009</t>
  </si>
  <si>
    <t>jaden3692</t>
  </si>
  <si>
    <t>@anamariecox http://twitpic.com/7uek1 - Very nice! But gravity is totally going to win on this one, sorry   Oh gravity, thou art a hea ...</t>
  </si>
  <si>
    <t>Fri Jun 19 16:10:17 PDT 2009</t>
  </si>
  <si>
    <t xml:space="preserve">@the_rockshow What's up? </t>
  </si>
  <si>
    <t>Fri Jun 19 16:10:19 PDT 2009</t>
  </si>
  <si>
    <t>I chickened out on being topless about 4 miles from home.  http://flic.kr/p/6xToGE</t>
  </si>
  <si>
    <t>Fri Jun 19 16:10:20 PDT 2009</t>
  </si>
  <si>
    <t xml:space="preserve">@AlexBananaz the only thing my boss said to me today was, &amp;quot;yo leila, you keepin it real?&amp;quot; haha sorry </t>
  </si>
  <si>
    <t>Fri Jun 19 16:10:21 PDT 2009</t>
  </si>
  <si>
    <t xml:space="preserve">I wish I got more than 2 hrs. of sleep so I could appreciate that this horrible week is finally over.  </t>
  </si>
  <si>
    <t xml:space="preserve">@mssheena Noooooo uugh I am hatin!!! those r my fav </t>
  </si>
  <si>
    <t xml:space="preserve">Have to go to school tomorrow morning to take a test </t>
  </si>
  <si>
    <t>Fri Jun 19 16:10:22 PDT 2009</t>
  </si>
  <si>
    <t xml:space="preserve">@yo_its_liz u r so lucky u get the Jo Bros CD </t>
  </si>
  <si>
    <t>Fri Jun 19 16:10:23 PDT 2009</t>
  </si>
  <si>
    <t>Dammit - I was supposed to be napping.  Got waaay too distracted.</t>
  </si>
  <si>
    <t>Fri Jun 19 16:10:25 PDT 2009</t>
  </si>
  <si>
    <t>is sorry for nadal, who is out of Wimbledon    tournament 's fun is halved ..</t>
  </si>
  <si>
    <t>redrickstar</t>
  </si>
  <si>
    <t xml:space="preserve">@HeatherJ_1980 its my World of Warcraft character. Blizzard could make changes that would make it less effective to do her job. Thus, sad </t>
  </si>
  <si>
    <t>Fri Jun 19 16:10:29 PDT 2009</t>
  </si>
  <si>
    <t>Fri Jun 19 16:10:30 PDT 2009</t>
  </si>
  <si>
    <t>Mitchiiiee</t>
  </si>
  <si>
    <t>Ive got to go and do the last of the housework and shit so ill tweet from my phone but ive alredy sent 1636 txts  Top up for other phone?</t>
  </si>
  <si>
    <t xml:space="preserve">im getting offffffffffffffffffff. i was waiting for @ohHEYkim to get on since i havent talked to her in like a week, but shes not on </t>
  </si>
  <si>
    <t>jessibrooke</t>
  </si>
  <si>
    <t xml:space="preserve">@Funeral_Doll aaaw,  Who? I'll bash em </t>
  </si>
  <si>
    <t>Fri Jun 19 16:10:32 PDT 2009</t>
  </si>
  <si>
    <t xml:space="preserve">On my lunch break looking at all the pretty make up I want in the Avon book but I can't have </t>
  </si>
  <si>
    <t xml:space="preserve">@BearGetFKD JR is on a 5am start at Sydney airport </t>
  </si>
  <si>
    <t>Fri Jun 19 16:10:34 PDT 2009</t>
  </si>
  <si>
    <t xml:space="preserve">@Meggs14 Once again I go to far and no one talks to me.... </t>
  </si>
  <si>
    <t>Fri Jun 19 16:10:35 PDT 2009</t>
  </si>
  <si>
    <t xml:space="preserve">@sistermagpie it's sad that milk was a fantasy for you.  </t>
  </si>
  <si>
    <t>Man its just gonna be me and piyu this weekend  damn some one come see me i dont have a damn car to go anywhere this weekend thats sad</t>
  </si>
  <si>
    <t>Fri Jun 19 16:10:38 PDT 2009</t>
  </si>
  <si>
    <t>@jnambler oh. dang, i literally just got so stoked  haha. and also, your coworkers are apparently retards full of fail. who don't have sex</t>
  </si>
  <si>
    <t>musicroxmysockz</t>
  </si>
  <si>
    <t>Me and andrea r. last day of school.....  http://twitpic.com/7uif1</t>
  </si>
  <si>
    <t>Fri Jun 19 16:10:39 PDT 2009</t>
  </si>
  <si>
    <t>julianicolao</t>
  </si>
  <si>
    <t xml:space="preserve">trying to study for the biggest test, next week! but isn't working, i think LOL </t>
  </si>
  <si>
    <t>Fri Jun 19 16:11:13 PDT 2009</t>
  </si>
  <si>
    <t>Don't feel gooddddd...  i wonder if this has anything to do with that hangover i have. Hmm.</t>
  </si>
  <si>
    <t>Fri Jun 19 16:11:14 PDT 2009</t>
  </si>
  <si>
    <t>@rockstardriver awww.... my hubby travels too, I can understand the loneliness  (((HUG)))</t>
  </si>
  <si>
    <t>ApesRath</t>
  </si>
  <si>
    <t>I'm really sad  I'm helping my little brother pack to go to Alaska for the summer (for baseball)</t>
  </si>
  <si>
    <t>Fri Jun 19 16:11:15 PDT 2009</t>
  </si>
  <si>
    <t>tieffa</t>
  </si>
  <si>
    <t xml:space="preserve">i can't go to school </t>
  </si>
  <si>
    <t xml:space="preserve">Went to Ottawa, got supper fixings, then hubby had to go to work </t>
  </si>
  <si>
    <t>Fri Jun 19 16:11:17 PDT 2009</t>
  </si>
  <si>
    <t>Really shouldnt have stayed up this late  nite folks</t>
  </si>
  <si>
    <t xml:space="preserve">Non &amp;quot;real gold&amp;quot; earrings start to smell (really bad) after a while </t>
  </si>
  <si>
    <t>Fri Jun 19 16:11:19 PDT 2009</t>
  </si>
  <si>
    <t>thelivingdoll09</t>
  </si>
  <si>
    <t xml:space="preserve">.turn right is...aww. </t>
  </si>
  <si>
    <t>Razortaz18</t>
  </si>
  <si>
    <t xml:space="preserve">#trackle #squarespace broken iPod </t>
  </si>
  <si>
    <t>Fri Jun 19 16:11:20 PDT 2009</t>
  </si>
  <si>
    <t>jezebelcapture</t>
  </si>
  <si>
    <t xml:space="preserve">Sometimes my kiddo assumes stuff that's sad, and I always try to reassure him, but it doesn't always work.  </t>
  </si>
  <si>
    <t>Fri Jun 19 16:11:26 PDT 2009</t>
  </si>
  <si>
    <t>Taye2008</t>
  </si>
  <si>
    <t xml:space="preserve">woke up w/ a fever... i feel bad </t>
  </si>
  <si>
    <t>@torihf awe buddy.    I'm sorry.  That sucks.</t>
  </si>
  <si>
    <t>Fri Jun 19 16:11:27 PDT 2009</t>
  </si>
  <si>
    <t>bri_wun</t>
  </si>
  <si>
    <t xml:space="preserve">TGIF great....oh wait no plans and I work all weekend </t>
  </si>
  <si>
    <t>Fri Jun 19 16:11:29 PDT 2009</t>
  </si>
  <si>
    <t>JaqStone</t>
  </si>
  <si>
    <t xml:space="preserve">@maniactive Maybe it's just MY Tweetdeck. It was working fine until yesterday. </t>
  </si>
  <si>
    <t xml:space="preserve">@piginthepoke oh why are you feeling like that? </t>
  </si>
  <si>
    <t>Fri Jun 19 16:11:34 PDT 2009</t>
  </si>
  <si>
    <t>Aligrl</t>
  </si>
  <si>
    <t xml:space="preserve">Just got back from VA Tech Equine Medical Center...my poor Lilly has to be on stall rest for at least another month </t>
  </si>
  <si>
    <t>alibish</t>
  </si>
  <si>
    <t xml:space="preserve">I have a supermalt like taste in my mouth </t>
  </si>
  <si>
    <t>loodoollidoo</t>
  </si>
  <si>
    <t xml:space="preserve">does anybody know how to unsync an mp3 from wmp? my mp3 used to sync with a diff. library.... </t>
  </si>
  <si>
    <t>Fri Jun 19 16:11:35 PDT 2009</t>
  </si>
  <si>
    <t xml:space="preserve">@KellyLou17 Being lonely sucks </t>
  </si>
  <si>
    <t xml:space="preserve">i hate sodding goodbyes. tomorrow's gonna be hard. </t>
  </si>
  <si>
    <t>Fri Jun 19 16:11:37 PDT 2009</t>
  </si>
  <si>
    <t>AWNicholas</t>
  </si>
  <si>
    <t xml:space="preserve">Wishing she were at the walk to complete the triple A </t>
  </si>
  <si>
    <t>Fri Jun 19 16:11:36 PDT 2009</t>
  </si>
  <si>
    <t xml:space="preserve">@yccookie I think they must be out there having a life </t>
  </si>
  <si>
    <t xml:space="preserve">jfskfjkj im gonna miss everyone so fking much. I never want to leave stl. </t>
  </si>
  <si>
    <t xml:space="preserve">hate today's oppressive humidity </t>
  </si>
  <si>
    <t>Fri Jun 19 16:11:40 PDT 2009</t>
  </si>
  <si>
    <t>turtle271</t>
  </si>
  <si>
    <t xml:space="preserve">mrs turtle is not looking forward to the dentist in 45 minutes </t>
  </si>
  <si>
    <t>savagenoodles</t>
  </si>
  <si>
    <t xml:space="preserve">is wondering how much longer she can manage with no food, no sleep, and lots of crying and stress </t>
  </si>
  <si>
    <t>Fri Jun 19 16:11:43 PDT 2009</t>
  </si>
  <si>
    <t>uglykidSHY</t>
  </si>
  <si>
    <t xml:space="preserve">@SuperCoolTnicki, nope. Never have. I'd piss my pants trying to. Lmao. I suck horribly. Ugh. </t>
  </si>
  <si>
    <t>samh_4325</t>
  </si>
  <si>
    <t>About to take cade home  and then go to the worst place on earth</t>
  </si>
  <si>
    <t>Fri Jun 19 16:11:44 PDT 2009</t>
  </si>
  <si>
    <t xml:space="preserve">@Deuce017 you need to be on AIM more often. </t>
  </si>
  <si>
    <t>Fri Jun 19 16:11:46 PDT 2009</t>
  </si>
  <si>
    <t>Ericske</t>
  </si>
  <si>
    <t xml:space="preserve">@fragland dam'n..knew they where playing that one,stll missed it </t>
  </si>
  <si>
    <t>Fri Jun 19 16:11:47 PDT 2009</t>
  </si>
  <si>
    <t>Pesandy</t>
  </si>
  <si>
    <t xml:space="preserve">Wooo I picked my sister and I miss the empty house. </t>
  </si>
  <si>
    <t>Fri Jun 19 16:11:48 PDT 2009</t>
  </si>
  <si>
    <t>ahmetalpbalkan</t>
  </si>
  <si>
    <t>It seems a new FriendFeed User Interface (UI) is coming soon. The current one was too young.  #friendfeed</t>
  </si>
  <si>
    <t>Fri Jun 19 16:11:52 PDT 2009</t>
  </si>
  <si>
    <t xml:space="preserve">hahaha. lying in bed &amp;amp; im such a douche, i dropped my phone on my chin. heavy hiptop. really hurt. i was hoping to sleep in longer today </t>
  </si>
  <si>
    <t>Fri Jun 19 16:11:55 PDT 2009</t>
  </si>
  <si>
    <t>very sad to find out Rafa isn't playing at Wimbledon this year  now who'll stop Roger :p we need someone too!! looks like a boring 2 weeks</t>
  </si>
  <si>
    <t>Fri Jun 19 16:11:57 PDT 2009</t>
  </si>
  <si>
    <t xml:space="preserve">@BuzzEdition love it, takes me back to the Mayfair in Newcastle years ago before it became a car park </t>
  </si>
  <si>
    <t>celiacstips</t>
  </si>
  <si>
    <t xml:space="preserve">ugh this has been the worst week ever!  i need to rejuvenate replenish and reenergize myself </t>
  </si>
  <si>
    <t>Fri Jun 19 16:11:59 PDT 2009</t>
  </si>
  <si>
    <t>Me and @wiltingdaisies Last day of school  http://twitpic.com/7uiky</t>
  </si>
  <si>
    <t>olevia</t>
  </si>
  <si>
    <t xml:space="preserve">@mainelife we've been almost immune over years, but guess it was our times. we have local levy for 1/2 funding, but prop values lowering </t>
  </si>
  <si>
    <t>Fri Jun 19 16:12:00 PDT 2009</t>
  </si>
  <si>
    <t>Sagittariusss</t>
  </si>
  <si>
    <t>@starrkissed Hey Girly, long time no hear  how u been???</t>
  </si>
  <si>
    <t>Fri Jun 19 16:12:03 PDT 2009</t>
  </si>
  <si>
    <t>theresedropdead</t>
  </si>
  <si>
    <t xml:space="preserve">@TraceCyrus I was there today, and you guys is awesome! Sad that you played just one song then </t>
  </si>
  <si>
    <t>Fri Jun 19 16:12:04 PDT 2009</t>
  </si>
  <si>
    <t xml:space="preserve">@DonnieWahlberg Why can't there be Waffle houses here in So. Cali </t>
  </si>
  <si>
    <t xml:space="preserve">I thought I saw ASkarsgard in Veronica Mars today. Apparently I'm seeing phantom Erics </t>
  </si>
  <si>
    <t>Fri Jun 19 16:12:07 PDT 2009</t>
  </si>
  <si>
    <t>MarisaAlexis</t>
  </si>
  <si>
    <t xml:space="preserve">WTF?!?! Flight delayed and hour and a half!!! Ugggggg. Just want to get home...  </t>
  </si>
  <si>
    <t>Fri Jun 19 16:12:09 PDT 2009</t>
  </si>
  <si>
    <t xml:space="preserve">grrrreat! they hired novelty tits twin sister.. can you say &amp;quot;no shifts for alexis&amp;quot;?! i need to find a new bartending gig soon </t>
  </si>
  <si>
    <t>Fri Jun 19 16:12:10 PDT 2009</t>
  </si>
  <si>
    <t xml:space="preserve">@meridian_star Oh my. That sucks majorly. :/ How do you think that will work out? Sounds so bad on your part. </t>
  </si>
  <si>
    <t>BOREDDDD  Everyone is doing something!!! Sad cause Once again I have to be the one left out!! I dont understand why!!</t>
  </si>
  <si>
    <t>Fri Jun 19 16:12:14 PDT 2009</t>
  </si>
  <si>
    <t xml:space="preserve">Just saw an old guy in a mini-van picking up a hooker. </t>
  </si>
  <si>
    <t>Fri Jun 19 16:12:13 PDT 2009</t>
  </si>
  <si>
    <t xml:space="preserve">@AINow My computer doesn't open tinyurl links for some reason. </t>
  </si>
  <si>
    <t>Fri Jun 19 16:12:15 PDT 2009</t>
  </si>
  <si>
    <t>Damon_Stewart</t>
  </si>
  <si>
    <t xml:space="preserve">is rrrreally beginning to wonder...&amp;amp; that's not good. </t>
  </si>
  <si>
    <t>jessica1976</t>
  </si>
  <si>
    <t xml:space="preserve">@NikitaSamuelle I will miss June, too!!!! </t>
  </si>
  <si>
    <t>Fri Jun 19 16:12:17 PDT 2009</t>
  </si>
  <si>
    <t>kmarie91</t>
  </si>
  <si>
    <t xml:space="preserve">Helluh cuties today at work!! I'm mad at Rundell </t>
  </si>
  <si>
    <t>daviday</t>
  </si>
  <si>
    <t xml:space="preserve">@rarefrequency haha that's a good ale. Dunno what the music is though </t>
  </si>
  <si>
    <t>Fri Jun 19 16:12:18 PDT 2009</t>
  </si>
  <si>
    <t>Hoodchiick</t>
  </si>
  <si>
    <t xml:space="preserve">@dboixel lol nigga hush ya smart ass didnt wanna help a sista out </t>
  </si>
  <si>
    <t>Fri Jun 19 16:12:20 PDT 2009</t>
  </si>
  <si>
    <t>atopal</t>
  </si>
  <si>
    <t xml:space="preserve">@whimboo I did, but just when I was reading your message my Bluetooth mouse died </t>
  </si>
  <si>
    <t>Fri Jun 19 16:12:22 PDT 2009</t>
  </si>
  <si>
    <t xml:space="preserve">I got a cold...or something..my throat is so sore... </t>
  </si>
  <si>
    <t>Fri Jun 19 16:12:23 PDT 2009</t>
  </si>
  <si>
    <t>purplemar</t>
  </si>
  <si>
    <t xml:space="preserve">well the weekend is here and it is yet again pissing down outside !!! so the best weather for snuggling !!!!    </t>
  </si>
  <si>
    <t>Fri Jun 19 16:12:24 PDT 2009</t>
  </si>
  <si>
    <t>i just ate my weight in junk food   i hate this time of the month!</t>
  </si>
  <si>
    <t>The heat and humidity are so oppressive today. I hate Southern summers, and I miss Chicago summers.  #fb</t>
  </si>
  <si>
    <t>Fri Jun 19 16:12:25 PDT 2009</t>
  </si>
  <si>
    <t xml:space="preserve">I could hear myself snoring during break just now </t>
  </si>
  <si>
    <t>Fri Jun 19 16:12:27 PDT 2009</t>
  </si>
  <si>
    <t>efiza</t>
  </si>
  <si>
    <t xml:space="preserve">I hate sore throat ... no swimming for me today please ... </t>
  </si>
  <si>
    <t>Beachsurfer09</t>
  </si>
  <si>
    <t>is oh so red from tanning  oh well it will just turn into a lovely tan in a day or two...</t>
  </si>
  <si>
    <t>Fri Jun 19 16:12:28 PDT 2009</t>
  </si>
  <si>
    <t>Conkerick</t>
  </si>
  <si>
    <t xml:space="preserve">Reading feeds (1050) </t>
  </si>
  <si>
    <t>Fri Jun 19 16:12:30 PDT 2009</t>
  </si>
  <si>
    <t>midnight_x</t>
  </si>
  <si>
    <t xml:space="preserve">hates being ignored like this.  </t>
  </si>
  <si>
    <t xml:space="preserve">nope... </t>
  </si>
  <si>
    <t>Emmettlouise</t>
  </si>
  <si>
    <t xml:space="preserve">FML... My flight to bloomington just landed in Indianapolis!!! Haha so much for ok flying weather </t>
  </si>
  <si>
    <t>my phone is lame. it deleted the voicemail from last night.  fuck</t>
  </si>
  <si>
    <t>Fri Jun 19 16:12:33 PDT 2009</t>
  </si>
  <si>
    <t>tiffinichristy</t>
  </si>
  <si>
    <t>Why is everyone anti-tiffini?  blahhh.</t>
  </si>
  <si>
    <t>Fri Jun 19 16:12:34 PDT 2009</t>
  </si>
  <si>
    <t>amberisthesex</t>
  </si>
  <si>
    <t xml:space="preserve">just left the mall after a long day of ealking around. my effing legs hurt. spent 40 bux and only got a t shirt </t>
  </si>
  <si>
    <t>Fri Jun 19 16:12:40 PDT 2009</t>
  </si>
  <si>
    <t>bucksgirl10</t>
  </si>
  <si>
    <t xml:space="preserve">last day in Columbus for the summer..i mean i'll be back up here on multiple occasions but not living here until the end of august.. </t>
  </si>
  <si>
    <t>Fri Jun 19 16:13:30 PDT 2009</t>
  </si>
  <si>
    <t xml:space="preserve">@OlieRuiz damn I passed by there on my way to the beach... It wasn't the business </t>
  </si>
  <si>
    <t xml:space="preserve">my hair feels ew today </t>
  </si>
  <si>
    <t>Fri Jun 19 16:13:31 PDT 2009</t>
  </si>
  <si>
    <t>saint_shanks</t>
  </si>
  <si>
    <t xml:space="preserve">on our way to Jamaica..delayed in Miami airport (what a dump) and seeing lightening outside, that can't be good </t>
  </si>
  <si>
    <t>Fri Jun 19 16:13:34 PDT 2009</t>
  </si>
  <si>
    <t>Hello I'm still here at work ! Everyone left  I'm here til 7:00</t>
  </si>
  <si>
    <t xml:space="preserve">Mousavi's offices are trashed, Mousavi's staff in police custody, Mousavi is missing. #iranelection #gr88  (via @ProtesterHelp) Not good </t>
  </si>
  <si>
    <t>@juparnell5 Jupy.... Porky's died.  It is no more. I've tried all their numbers in my phone and they are all disconnected. RIP Porky's.</t>
  </si>
  <si>
    <t xml:space="preserve">Disaster just struck, I just failed 2 assassinations and 4 tasks in a row in #spymaster  </t>
  </si>
  <si>
    <t>Fri Jun 19 16:13:35 PDT 2009</t>
  </si>
  <si>
    <t>@michelle_dja cuz d internet connection sucks  r u watching it now?</t>
  </si>
  <si>
    <t>Fri Jun 19 16:13:36 PDT 2009</t>
  </si>
  <si>
    <t>xoxoALISHA</t>
  </si>
  <si>
    <t>My phone is broken  I can't wait to get a new one.</t>
  </si>
  <si>
    <t>Fri Jun 19 16:13:37 PDT 2009</t>
  </si>
  <si>
    <t>man i wish i could've saved that other half of my club sandwich from lunch  why'd it have to be so hot outside</t>
  </si>
  <si>
    <t>Fri Jun 19 16:13:39 PDT 2009</t>
  </si>
  <si>
    <t xml:space="preserve">@Esther_Baxter I'm bored too, need a kick it buddy </t>
  </si>
  <si>
    <t>Fri Jun 19 16:13:40 PDT 2009</t>
  </si>
  <si>
    <t>Oooooow I think I may have broke my ribs  so sore! I really hate the staff at the carling their a bunch of bastardos xx</t>
  </si>
  <si>
    <t>Fri Jun 19 16:13:44 PDT 2009</t>
  </si>
  <si>
    <t xml:space="preserve">@darthbender Still not ready. </t>
  </si>
  <si>
    <t>masiers</t>
  </si>
  <si>
    <t xml:space="preserve">well back to working doubles on the weekends </t>
  </si>
  <si>
    <t>Feeling slightly depressed.  No one's reviewed my newest chapter, and there's no one online to chat with.    What is this world coming to?</t>
  </si>
  <si>
    <t xml:space="preserve">Back from school party was awsome !! Can't sleep have too much energy !! Spacingh &amp;amp; my ears are peeping </t>
  </si>
  <si>
    <t xml:space="preserve">@Merredith Haha that's awesome. Nothing interesting is happening by my house </t>
  </si>
  <si>
    <t>Fri Jun 19 16:13:46 PDT 2009</t>
  </si>
  <si>
    <t xml:space="preserve">i think my key board is dying....lots of letters are very difficult to type...i wonder if this means i need to get a new one soon </t>
  </si>
  <si>
    <t>Fri Jun 19 16:13:47 PDT 2009</t>
  </si>
  <si>
    <t>Heading home from work..On the trax line  haha damn I need a car</t>
  </si>
  <si>
    <t>Fri Jun 19 16:13:49 PDT 2009</t>
  </si>
  <si>
    <t>Starstruck30nyc</t>
  </si>
  <si>
    <t xml:space="preserve">How y'all doing on this Friday evening! I'm here @work  slaving still </t>
  </si>
  <si>
    <t>Fri Jun 19 16:13:50 PDT 2009</t>
  </si>
  <si>
    <t>Me and @xoxoroxyxoxo last day of school  http://twitpic.com/7uis6</t>
  </si>
  <si>
    <t>Fri Jun 19 16:13:51 PDT 2009</t>
  </si>
  <si>
    <t>OH NOES, it's over.  but clocks is on!! (FINALLY some good music on this station)</t>
  </si>
  <si>
    <t>Fri Jun 19 16:13:52 PDT 2009</t>
  </si>
  <si>
    <t xml:space="preserve">Next time we leave food somewhere by accident, I'm picking it up that night. Might not be getting our food back at all. </t>
  </si>
  <si>
    <t>Fri Jun 19 16:13:56 PDT 2009</t>
  </si>
  <si>
    <t xml:space="preserve">Now running iPhone OS 3.0  but sadly still on my iPhone 2G </t>
  </si>
  <si>
    <t>Fri Jun 19 16:13:57 PDT 2009</t>
  </si>
  <si>
    <t>rugger4life</t>
  </si>
  <si>
    <t xml:space="preserve">Sad that i will be missing mpls pride </t>
  </si>
  <si>
    <t>Fri Jun 19 16:13:58 PDT 2009</t>
  </si>
  <si>
    <t xml:space="preserve">Just did a @ reply search on Robin. Gotta stop adding his name in my tweets *blushes like mad* He'll think I'm a tweet freak!  </t>
  </si>
  <si>
    <t>Fri Jun 19 16:13:59 PDT 2009</t>
  </si>
  <si>
    <t>Tell me how this happens!I trip.rip my pants on like ground. And mess up my knee! Ugh not cool!  so sad now. Fav pants too</t>
  </si>
  <si>
    <t>Fri Jun 19 16:14:00 PDT 2009</t>
  </si>
  <si>
    <t xml:space="preserve">@fifthroom Precisely. It's an industry-wide affliction.  </t>
  </si>
  <si>
    <t xml:space="preserve">Might be outgrowin my longtime love affair with greenery. Just turned down two opportunities to chief. </t>
  </si>
  <si>
    <t>Fri Jun 19 16:14:03 PDT 2009</t>
  </si>
  <si>
    <t xml:space="preserve">@RachelCraves oh no </t>
  </si>
  <si>
    <t>Fri Jun 19 16:14:04 PDT 2009</t>
  </si>
  <si>
    <t xml:space="preserve">@AyeJboo yeah we knw them.moes in jail too </t>
  </si>
  <si>
    <t>joe_steeve</t>
  </si>
  <si>
    <t xml:space="preserve">damn. Overslept </t>
  </si>
  <si>
    <t>Need to get out of the house but there's absolutely nothing to do tonight!  And I have to be up early tomorrow morning, so can't go far...</t>
  </si>
  <si>
    <t>Fri Jun 19 16:14:05 PDT 2009</t>
  </si>
  <si>
    <t>craigquentin</t>
  </si>
  <si>
    <t xml:space="preserve">ItÂ´s so hard to say goodbye to everyone I loveee </t>
  </si>
  <si>
    <t xml:space="preserve">@dexteraddict it didnt work. </t>
  </si>
  <si>
    <t>asharson</t>
  </si>
  <si>
    <t xml:space="preserve">watching Degrassi ! &amp;lt;3 awe; JT was so, so cute. </t>
  </si>
  <si>
    <t>Fri Jun 19 16:14:06 PDT 2009</t>
  </si>
  <si>
    <t xml:space="preserve">I didn't get the cake cuz the bakery was closed </t>
  </si>
  <si>
    <t>Fri Jun 19 16:14:09 PDT 2009</t>
  </si>
  <si>
    <t>limexcoconut</t>
  </si>
  <si>
    <t xml:space="preserve">knowing that i am not alone in my extreme dislike of my co-worker makes me feel a little bit better. it doesn't make her go away though. </t>
  </si>
  <si>
    <t>Fri Jun 19 16:14:11 PDT 2009</t>
  </si>
  <si>
    <t>Ambrosiaa</t>
  </si>
  <si>
    <t xml:space="preserve">@lizjonashq I've never been to a JB concert! Tickets are really expensive! </t>
  </si>
  <si>
    <t>Fri Jun 19 16:14:12 PDT 2009</t>
  </si>
  <si>
    <t xml:space="preserve">@LAUREN8OH8 im so pale too  i used to get tan A LOT when i was little </t>
  </si>
  <si>
    <t>Fri Jun 19 16:14:14 PDT 2009</t>
  </si>
  <si>
    <t>thasyao</t>
  </si>
  <si>
    <t xml:space="preserve">morning tweeeps! today's the day everything will be over </t>
  </si>
  <si>
    <t>Fri Jun 19 16:14:15 PDT 2009</t>
  </si>
  <si>
    <t>AnDieMcFly</t>
  </si>
  <si>
    <t>@xMissMelisax no  it's so difficult for me because i live in greece athens if u know and they never came here for a gig.</t>
  </si>
  <si>
    <t>Fri Jun 19 16:14:16 PDT 2009</t>
  </si>
  <si>
    <t>he thinkgs ignore me will solve OUR problems, but he doesnt know that im going to keep trying  i fucking love him too much to let him go!!</t>
  </si>
  <si>
    <t>@MiriamCheah awwww babe  hopefully u'll feel better  soon</t>
  </si>
  <si>
    <t>speed_</t>
  </si>
  <si>
    <t xml:space="preserve">Hoosiers must be due out a new album by now </t>
  </si>
  <si>
    <t>Got tethering but no MMS.  Boo. I wanted MMS more than I wanted tethering. #iphone #att</t>
  </si>
  <si>
    <t>Fri Jun 19 16:14:17 PDT 2009</t>
  </si>
  <si>
    <t>Suggy2009</t>
  </si>
  <si>
    <t xml:space="preserve">@DIVACANDICEM I've just read that u been released from wwe I'm sad now the most beautiful diva in wwe has gone </t>
  </si>
  <si>
    <t>Fri Jun 19 16:14:19 PDT 2009</t>
  </si>
  <si>
    <t>WesleyTech</t>
  </si>
  <si>
    <t xml:space="preserve">*shock* *horror* *flinch* Pandora is now popping video ads </t>
  </si>
  <si>
    <t>Fri Jun 19 16:14:21 PDT 2009</t>
  </si>
  <si>
    <t>waturlookingfor</t>
  </si>
  <si>
    <t xml:space="preserve">I can't figure out how to work twitter </t>
  </si>
  <si>
    <t>Fri Jun 19 16:14:24 PDT 2009</t>
  </si>
  <si>
    <t xml:space="preserve">i am home and i have a dilema </t>
  </si>
  <si>
    <t>Fri Jun 19 16:14:25 PDT 2009</t>
  </si>
  <si>
    <t>Fadakar</t>
  </si>
  <si>
    <t xml:space="preserve">someone get me an iPhone. </t>
  </si>
  <si>
    <t>Fri Jun 19 16:14:26 PDT 2009</t>
  </si>
  <si>
    <t xml:space="preserve"> where is my cd.. Omg.. Nd yeah she is  ur cmg 12?</t>
  </si>
  <si>
    <t xml:space="preserve">Just updated my pre, and all my customizations went away </t>
  </si>
  <si>
    <t>Fri Jun 19 16:14:27 PDT 2009</t>
  </si>
  <si>
    <t>@megadethsucks AWW! chris! i bet you feel more left out than i do!  !!</t>
  </si>
  <si>
    <t>jenniferrr__</t>
  </si>
  <si>
    <t>@mynameisben_  I know.. your gonna make me cry again..  where are you? Dans?</t>
  </si>
  <si>
    <t>Fri Jun 19 16:14:28 PDT 2009</t>
  </si>
  <si>
    <t>tekkneakz</t>
  </si>
  <si>
    <t xml:space="preserve">I miss the bay </t>
  </si>
  <si>
    <t>diggory93</t>
  </si>
  <si>
    <t xml:space="preserve"> pff.. que mala historia :S</t>
  </si>
  <si>
    <t>Fri Jun 19 16:14:29 PDT 2009</t>
  </si>
  <si>
    <t xml:space="preserve">@SweetTee2002 I wish I was there too...I'm missing all my first year experiences </t>
  </si>
  <si>
    <t>Fri Jun 19 16:14:31 PDT 2009</t>
  </si>
  <si>
    <t>SabrinaSiddiqui</t>
  </si>
  <si>
    <t xml:space="preserve">@anisafatima http://twitpic.com/7uidy - So jealous! I wish I was there </t>
  </si>
  <si>
    <t>we have like 45 mins of sitting here  blah</t>
  </si>
  <si>
    <t>Fri Jun 19 16:14:32 PDT 2009</t>
  </si>
  <si>
    <t>PsychJay</t>
  </si>
  <si>
    <t xml:space="preserve">Recession hit, my father got laid off today from Bank of America </t>
  </si>
  <si>
    <t>Fri Jun 19 16:14:33 PDT 2009</t>
  </si>
  <si>
    <t>sundust</t>
  </si>
  <si>
    <t xml:space="preserve">@Aligrl Aww, oh no.  Poor Lilly </t>
  </si>
  <si>
    <t>Fri Jun 19 16:14:35 PDT 2009</t>
  </si>
  <si>
    <t xml:space="preserve">i discovered that i don't know walk by my house in the dark. </t>
  </si>
  <si>
    <t xml:space="preserve">oh crap... I missed block party </t>
  </si>
  <si>
    <t>Fri Jun 19 16:14:37 PDT 2009</t>
  </si>
  <si>
    <t>Working at 10  I love you Jahlionnn Wilks, Please Baby  â™¥</t>
  </si>
  <si>
    <t>Fri Jun 19 16:14:38 PDT 2009</t>
  </si>
  <si>
    <t>elyse16</t>
  </si>
  <si>
    <t xml:space="preserve">@sherridge91 lol I know, so I'm stressing out big time </t>
  </si>
  <si>
    <t>Fri Jun 19 16:14:39 PDT 2009</t>
  </si>
  <si>
    <t>nikkisanchez</t>
  </si>
  <si>
    <t xml:space="preserve">Applying for jobs suuucckksss!! </t>
  </si>
  <si>
    <t>Fri Jun 19 16:14:41 PDT 2009</t>
  </si>
  <si>
    <t>Aanniiieee</t>
  </si>
  <si>
    <t>alright... nick.... miley.... niley....    D:  :[   this is sooo sad!</t>
  </si>
  <si>
    <t>OxDett</t>
  </si>
  <si>
    <t>Heey finishing examsss  lameeeee but summer is here woot woot!!! :]</t>
  </si>
  <si>
    <t>Fri Jun 19 16:14:44 PDT 2009</t>
  </si>
  <si>
    <t xml:space="preserve">Why does everyone hate me? </t>
  </si>
  <si>
    <t>Fri Jun 19 16:15:16 PDT 2009</t>
  </si>
  <si>
    <t xml:space="preserve">@danbenjamin Wow. Just yesterday, I made cookies for the first time in years and snuck a small bite. </t>
  </si>
  <si>
    <t>Fri Jun 19 16:15:17 PDT 2009</t>
  </si>
  <si>
    <t>calliestark</t>
  </si>
  <si>
    <t xml:space="preserve">@khoetyner i have no followers </t>
  </si>
  <si>
    <t>Fri Jun 19 16:15:18 PDT 2009</t>
  </si>
  <si>
    <t>Caffandaprayer</t>
  </si>
  <si>
    <t>@jodifur so sorry you are feeling that way,  -- I've had those kinds of days</t>
  </si>
  <si>
    <t>Fri Jun 19 16:15:19 PDT 2009</t>
  </si>
  <si>
    <t>epsilonomega</t>
  </si>
  <si>
    <t>@ninacox No  I saw that documentary you linked and I thought of that. I'm sorry.</t>
  </si>
  <si>
    <t>Fri Jun 19 16:15:22 PDT 2009</t>
  </si>
  <si>
    <t xml:space="preserve">@manicsue awwh dont go leaving me  soz i was away there, watchin CDWM </t>
  </si>
  <si>
    <t>Fri Jun 19 16:15:23 PDT 2009</t>
  </si>
  <si>
    <t>XxfiasaanxX</t>
  </si>
  <si>
    <t xml:space="preserve">i have lost my best friend im such an idiot </t>
  </si>
  <si>
    <t>MariiKDoll</t>
  </si>
  <si>
    <t xml:space="preserve">why can't i freakin' finish #2 FFTE once and for all? </t>
  </si>
  <si>
    <t>Fri Jun 19 16:15:24 PDT 2009</t>
  </si>
  <si>
    <t>CrazyCherryJade</t>
  </si>
  <si>
    <t>BORED, ALONE IN MY HOUSE, ALL NIGHT, ALONE  SUCKS... AHH ALONE GET TO CHOOSE WHAT I WATCH YAY XXX EPIC xxx</t>
  </si>
  <si>
    <t>Fri Jun 19 16:15:26 PDT 2009</t>
  </si>
  <si>
    <t xml:space="preserve">The car has now eaten 2 pencils and I can't do any more sudoku. </t>
  </si>
  <si>
    <t>Fri Jun 19 16:15:27 PDT 2009</t>
  </si>
  <si>
    <t xml:space="preserve">Taking care of Bella. She just got an ovariectomy (a.k.a. spayed). It's so sad to see her so lethargic &amp;amp; depressed.  </t>
  </si>
  <si>
    <t>Fri Jun 19 16:15:28 PDT 2009</t>
  </si>
  <si>
    <t>bonniestaaar</t>
  </si>
  <si>
    <t>@Hollystaaar - I never got it!!    when did you mail it?</t>
  </si>
  <si>
    <t xml:space="preserve">MY COOKIE DOUGH JUST GOT RECALLED WTF NO </t>
  </si>
  <si>
    <t>Fri Jun 19 16:15:30 PDT 2009</t>
  </si>
  <si>
    <t>@melitamollohan I'm not feeling well and heading to bed.    Let me know if you are around post-KW's event tomorrow!</t>
  </si>
  <si>
    <t xml:space="preserve">@glass_passenger: I thought the movie was alright! Everyone I saw it with hated it, though, so it's soured for me. </t>
  </si>
  <si>
    <t>@butadream  samme  and that was short x</t>
  </si>
  <si>
    <t>@Wyvernhail that's what u think! I feel like it  now I don't need an excuse for tomorrow!</t>
  </si>
  <si>
    <t>Fri Jun 19 16:15:31 PDT 2009</t>
  </si>
  <si>
    <t>ughhh, no pretty dress :/ but i have to conserve moolaaaaaaa  got baby shower and fathers day schtuff bought for (:</t>
  </si>
  <si>
    <t>Justblakeb</t>
  </si>
  <si>
    <t xml:space="preserve">Back to UNR. Bahhh. Wanna go HOMEE!!! I miss ashlee! </t>
  </si>
  <si>
    <t>Fri Jun 19 16:15:32 PDT 2009</t>
  </si>
  <si>
    <t xml:space="preserve">@adamisarockstar I realize some people actually LIKE Want, but I think it is not indicative of anything Adam plans to release, and so. </t>
  </si>
  <si>
    <t>Fri Jun 19 16:15:33 PDT 2009</t>
  </si>
  <si>
    <t xml:space="preserve">@kirsty1181 crap indeed  I'll be thinkin of u when I'm chillin most of it! lol.  Not sure if and when she's comin back </t>
  </si>
  <si>
    <t>Fri Jun 19 16:15:39 PDT 2009</t>
  </si>
  <si>
    <t>nmdphotography</t>
  </si>
  <si>
    <t xml:space="preserve">@chasejarvis Problem is, I don't have an iPhone to take a mobile image... </t>
  </si>
  <si>
    <t>Fri Jun 19 16:15:43 PDT 2009</t>
  </si>
  <si>
    <t>ddimatteo</t>
  </si>
  <si>
    <t xml:space="preserve">@leftyshields no way! </t>
  </si>
  <si>
    <t>Fri Jun 19 16:15:44 PDT 2009</t>
  </si>
  <si>
    <t xml:space="preserve">@JesseMcCartney will you be doing any more SayNow Live calls anytime soon? i'm super bummed i didn't get to talk to you the other day </t>
  </si>
  <si>
    <t>pepecamil</t>
  </si>
  <si>
    <t xml:space="preserve">@applespotlight .... Or drop it in The toilet like My wife did. </t>
  </si>
  <si>
    <t>Fri Jun 19 16:15:46 PDT 2009</t>
  </si>
  <si>
    <t>So it looks like I aint getting no love this afternoon. I'm outta here, gotta do my running around now  OH WELL http://myloc.me/4xEa</t>
  </si>
  <si>
    <t>taylorallen111</t>
  </si>
  <si>
    <t>@ClassicE i wish this was on my phone, cause thn i would be  lol! You know facebook is my world!</t>
  </si>
  <si>
    <t>Fri Jun 19 16:15:47 PDT 2009</t>
  </si>
  <si>
    <t>laripattz</t>
  </si>
  <si>
    <t>The love is baaad  I  can't stay without you!</t>
  </si>
  <si>
    <t>Fri Jun 19 16:15:48 PDT 2009</t>
  </si>
  <si>
    <t>BbyGurlEmily</t>
  </si>
  <si>
    <t xml:space="preserve">bored on a fridaii night </t>
  </si>
  <si>
    <t>Fri Jun 19 16:15:49 PDT 2009</t>
  </si>
  <si>
    <t xml:space="preserve">The 2nd gen Ipod shuffle:THE BEST music only mp3 plyr ever I am glad you can still buy them maybe I should stock up? Im sad I washed mine </t>
  </si>
  <si>
    <t>Fri Jun 19 16:15:50 PDT 2009</t>
  </si>
  <si>
    <t>ThatCapricorn92</t>
  </si>
  <si>
    <t xml:space="preserve">#dontyouhate when your hungry but u dnt know what u want 2 eat </t>
  </si>
  <si>
    <t>ArchnaSawjani</t>
  </si>
  <si>
    <t xml:space="preserve">@dreamhampton too bad we dnt live in the same country! could of gone together </t>
  </si>
  <si>
    <t>Fri Jun 19 16:15:52 PDT 2009</t>
  </si>
  <si>
    <t>shaziberries</t>
  </si>
  <si>
    <t xml:space="preserve">@hafizzle86 good luck getting weezy tix! i have presale if you want! im not even in town then </t>
  </si>
  <si>
    <t>Fri Jun 19 16:15:55 PDT 2009</t>
  </si>
  <si>
    <t xml:space="preserve">hey everyone! It's been a long couple of days, but glad to be watching the #redsox again.  Not happy right now, but look who's pitching </t>
  </si>
  <si>
    <t>Fri Jun 19 16:15:56 PDT 2009</t>
  </si>
  <si>
    <t xml:space="preserve">@rejohnson - I love you, too, Robby the Johnson! But I see you never! Makes me this: </t>
  </si>
  <si>
    <t>Fri Jun 19 16:15:57 PDT 2009</t>
  </si>
  <si>
    <t xml:space="preserve">My tummy hurts. Grrrness </t>
  </si>
  <si>
    <t>Fri Jun 19 16:16:00 PDT 2009</t>
  </si>
  <si>
    <t>Krat07</t>
  </si>
  <si>
    <t xml:space="preserve">Going back to work. </t>
  </si>
  <si>
    <t>Fri Jun 19 16:16:01 PDT 2009</t>
  </si>
  <si>
    <t>SamirAroud</t>
  </si>
  <si>
    <t xml:space="preserve">When golf ball huntin, found 3 </t>
  </si>
  <si>
    <t>Fri Jun 19 16:16:03 PDT 2009</t>
  </si>
  <si>
    <t>cmgower</t>
  </si>
  <si>
    <t xml:space="preserve">I got nothing to do and everyone is mad at me </t>
  </si>
  <si>
    <t>Fri Jun 19 16:16:04 PDT 2009</t>
  </si>
  <si>
    <t>ohmysunblock</t>
  </si>
  <si>
    <t xml:space="preserve">@CHRISTINETPHAM Just wait out this month.. it should come this month or next month </t>
  </si>
  <si>
    <t>jlew76</t>
  </si>
  <si>
    <t xml:space="preserve">can't seem to get his allergies under control today! Grrr! Can't stop sneezing and sniffling! </t>
  </si>
  <si>
    <t>Fri Jun 19 16:16:05 PDT 2009</t>
  </si>
  <si>
    <t xml:space="preserve">@laurieflood its been raining for 10 years here </t>
  </si>
  <si>
    <t>Fri Jun 19 16:16:08 PDT 2009</t>
  </si>
  <si>
    <t xml:space="preserve">Damn I really really fancy some chocolate and we don't have any in the house </t>
  </si>
  <si>
    <t>TheCacheShack</t>
  </si>
  <si>
    <t xml:space="preserve">http://twitpic.com/7uj1x - My lil girl is sick. </t>
  </si>
  <si>
    <t>Fri Jun 19 16:16:11 PDT 2009</t>
  </si>
  <si>
    <t>lipsyy</t>
  </si>
  <si>
    <t xml:space="preserve">no naaadal. :'( Wimbledon is RUINED. OK so i'm still very excited about it but it won't be as HOT! </t>
  </si>
  <si>
    <t>@BulmaBriefs yes he is.  &amp;lt;3  No take over of the world today.   Had a headache.</t>
  </si>
  <si>
    <t>Fri Jun 19 16:16:12 PDT 2009</t>
  </si>
  <si>
    <t xml:space="preserve">Night everyone. Need to be up silly early tomorrow </t>
  </si>
  <si>
    <t>Fri Jun 19 16:16:13 PDT 2009</t>
  </si>
  <si>
    <t>@Kelsey_L is DISGUSTED !  WHY</t>
  </si>
  <si>
    <t>elephantguns</t>
  </si>
  <si>
    <t xml:space="preserve"> i hate everything right now a little bit.</t>
  </si>
  <si>
    <t>Fri Jun 19 16:16:14 PDT 2009</t>
  </si>
  <si>
    <t xml:space="preserve">I hate Gallaraga right now...I mean since his last win in April! </t>
  </si>
  <si>
    <t>Fri Jun 19 16:16:16 PDT 2009</t>
  </si>
  <si>
    <t>@zebr0 oh, yeah, okay... :] ahh, im gonna miss u!!  ...u can't text over there can u?</t>
  </si>
  <si>
    <t>Fri Jun 19 16:16:17 PDT 2009</t>
  </si>
  <si>
    <t>ReneeDidiano</t>
  </si>
  <si>
    <t>@JessicaSaverino left out  but do u like?! She took off 2 more inches!!! Ouch that's 7 in total! http://twitpic.com/7uj2j</t>
  </si>
  <si>
    <t>Fri Jun 19 16:16:18 PDT 2009</t>
  </si>
  <si>
    <t>TracyATL</t>
  </si>
  <si>
    <t xml:space="preserve">@MitsuTrackDay Thanks! It's been sold for a while now though </t>
  </si>
  <si>
    <t>Dulce73</t>
  </si>
  <si>
    <t xml:space="preserve">Well Im out...gonna say my good bys to my baby b4 he leaves...  </t>
  </si>
  <si>
    <t>elhamP</t>
  </si>
  <si>
    <t>been out all day  gotta catch up.</t>
  </si>
  <si>
    <t>Fri Jun 19 16:16:19 PDT 2009</t>
  </si>
  <si>
    <t xml:space="preserve">@xXDesXx i am driving in the middle of on where driving to my cousins </t>
  </si>
  <si>
    <t>@goddesscandy y'all hoes still didn't hit me up!!!! It's good tho I didn't wanna kick it wit y'all no way!  lol</t>
  </si>
  <si>
    <t>Fri Jun 19 16:16:24 PDT 2009</t>
  </si>
  <si>
    <t xml:space="preserve">@eldade @openhebrew did you guys figure out how to fix caller id? Apple seems to have changed this since 2.2 </t>
  </si>
  <si>
    <t>Fri Jun 19 16:16:25 PDT 2009</t>
  </si>
  <si>
    <t>dinohodzic</t>
  </si>
  <si>
    <t xml:space="preserve">can't sleep because I'm not tired </t>
  </si>
  <si>
    <t>xlilmisszoeyx</t>
  </si>
  <si>
    <t xml:space="preserve">@baronvoncarson oh i see i see it all wales sense now, i really cant be bothered getting out of bed </t>
  </si>
  <si>
    <t>zoeyseitz</t>
  </si>
  <si>
    <t xml:space="preserve">Robert got hit by a taxi. OH NO </t>
  </si>
  <si>
    <t>Fri Jun 19 16:16:30 PDT 2009</t>
  </si>
  <si>
    <t xml:space="preserve">bring on the tears. finally </t>
  </si>
  <si>
    <t>Fri Jun 19 16:16:31 PDT 2009</t>
  </si>
  <si>
    <t>gabbylopez001</t>
  </si>
  <si>
    <t xml:space="preserve">My daddy's trying to be strong.... Smiling but weakly </t>
  </si>
  <si>
    <t>Fri Jun 19 16:16:36 PDT 2009</t>
  </si>
  <si>
    <t>opirocs</t>
  </si>
  <si>
    <t>Does this make you a bigger fan of Pixar? http://bit.ly/8E6XN -- it sure does. (via @drtiki)... ok, gonna go cry now.  (via @marilee)</t>
  </si>
  <si>
    <t>Fri Jun 19 16:16:38 PDT 2009</t>
  </si>
  <si>
    <t xml:space="preserve">@saraeatscrepes if I'm bo boring then why do you even bother to talk to me </t>
  </si>
  <si>
    <t>mutleytv</t>
  </si>
  <si>
    <t>@itsonlyart U ain't got spotify then   Is awesome, well worth a look. And it's free.</t>
  </si>
  <si>
    <t>Fri Jun 19 16:16:39 PDT 2009</t>
  </si>
  <si>
    <t xml:space="preserve">This whole iPhone business is making me crazy!!! Have to go back to the Apple store </t>
  </si>
  <si>
    <t>Fri Jun 19 16:16:40 PDT 2009</t>
  </si>
  <si>
    <t>@akorittko @hardy_har_har that's what happens when my dumb ass isn't paying attention  maybe I should focus on driving</t>
  </si>
  <si>
    <t>@kateyy__ Lmfao, I laughed, and cried, and now I'm annoyed coz I can't find my fucking CD!!!  lmfao.</t>
  </si>
  <si>
    <t>Fri Jun 19 16:16:41 PDT 2009</t>
  </si>
  <si>
    <t xml:space="preserve">Soooo im like the only one on my list who is twittering  it saddens mee </t>
  </si>
  <si>
    <t>JessicaFates</t>
  </si>
  <si>
    <t xml:space="preserve">@KimKardashian  Oh get better soon hate the flu </t>
  </si>
  <si>
    <t>Fri Jun 19 16:16:43 PDT 2009</t>
  </si>
  <si>
    <t xml:space="preserve">@demiwood I work for a shipping company. Clear imported goods through customs.Nothing fun </t>
  </si>
  <si>
    <t>Fri Jun 19 16:16:44 PDT 2009</t>
  </si>
  <si>
    <t xml:space="preserve">2 hours </t>
  </si>
  <si>
    <t>jtat9394</t>
  </si>
  <si>
    <t xml:space="preserve">Got called into work already... This is going to be a fun weekend.. </t>
  </si>
  <si>
    <t>Just woke up, worst night sleep ever!. My head hurts  but yeah.. off to go shower, i smelly.</t>
  </si>
  <si>
    <t>bianchyL</t>
  </si>
  <si>
    <t xml:space="preserve"> &amp;lt;3 GrAdUaTE 09&amp;lt;3</t>
  </si>
  <si>
    <t>Fri Jun 19 16:16:45 PDT 2009</t>
  </si>
  <si>
    <t>ChitownJudes</t>
  </si>
  <si>
    <t xml:space="preserve">@buttercupamy I miss Amy cards </t>
  </si>
  <si>
    <t xml:space="preserve">@teesed Hahahahahahahah!  LOVE it!  Will buy one for myself ... erm ... when i sell summat. </t>
  </si>
  <si>
    <t>i_starbuck</t>
  </si>
  <si>
    <t xml:space="preserve">I fucking hate laundry. </t>
  </si>
  <si>
    <t>Fri Jun 19 16:16:47 PDT 2009</t>
  </si>
  <si>
    <t>@kingdavers .. sorry cant dm back on my phone  anyway i dont either! lol but i havent heard it down here :/</t>
  </si>
  <si>
    <t>Fri Jun 19 16:17:15 PDT 2009</t>
  </si>
  <si>
    <t xml:space="preserve">@kellysouthpaw  I opted for the large </t>
  </si>
  <si>
    <t xml:space="preserve">my dog decided to sit next to me in the living room but when i went to take a picture of him he left. </t>
  </si>
  <si>
    <t>Fri Jun 19 16:17:17 PDT 2009</t>
  </si>
  <si>
    <t xml:space="preserve">i want to go swim so bad. </t>
  </si>
  <si>
    <t>Fri Jun 19 16:17:19 PDT 2009</t>
  </si>
  <si>
    <t xml:space="preserve">I really want @CharlieOver9K 's Album, but I don't have any money </t>
  </si>
  <si>
    <t xml:space="preserve">im so worried about one of my friends. he was in a wreck six weeks ago. he isn't doing well. </t>
  </si>
  <si>
    <t>Fri Jun 19 16:17:20 PDT 2009</t>
  </si>
  <si>
    <t xml:space="preserve">@HardyShowsYuk cant think of what that one is *doesnt google the answers* </t>
  </si>
  <si>
    <t>Fri Jun 19 16:17:23 PDT 2009</t>
  </si>
  <si>
    <t xml:space="preserve">Can't wait to get my iPhone 3G  Sâƒ£ . Probably won't be here for a week or so. </t>
  </si>
  <si>
    <t>Fri Jun 19 16:17:24 PDT 2009</t>
  </si>
  <si>
    <t xml:space="preserve">Bored &amp;amp; I think I am having a heat stroke </t>
  </si>
  <si>
    <t>Fri Jun 19 16:17:25 PDT 2009</t>
  </si>
  <si>
    <t>tiana_lima</t>
  </si>
  <si>
    <t xml:space="preserve">@StevieDavidson My eyes hurt too </t>
  </si>
  <si>
    <t>Fri Jun 19 16:17:26 PDT 2009</t>
  </si>
  <si>
    <t>chasejarvis</t>
  </si>
  <si>
    <t xml:space="preserve">ANY MOBILE device.  no iphone required (@nmdphotography: @chasejarvis Problem is, I don't have an iPhone to take a mobile image... </t>
  </si>
  <si>
    <t xml:space="preserve">@ha_isha Cherry Coke never wrote me back. </t>
  </si>
  <si>
    <t>Fri Jun 19 16:17:27 PDT 2009</t>
  </si>
  <si>
    <t>1:17 . gosh im tired, but cant sleep.  #squarespace</t>
  </si>
  <si>
    <t>Terrysaaa</t>
  </si>
  <si>
    <t>on my way to downtown  too many things to do today..grrr</t>
  </si>
  <si>
    <t>Black1995Flower</t>
  </si>
  <si>
    <t xml:space="preserve">2Day Waz Graduation It was Fun But Imma Miss Ma Friends  </t>
  </si>
  <si>
    <t>Fri Jun 19 16:17:28 PDT 2009</t>
  </si>
  <si>
    <t>ohdrinktomebabe</t>
  </si>
  <si>
    <t xml:space="preserve">@whatabout_ken: No, it did not sadly. </t>
  </si>
  <si>
    <t>Fri Jun 19 16:17:31 PDT 2009</t>
  </si>
  <si>
    <t>getting ready for work. I'll be there 5-10pm.  come see me.</t>
  </si>
  <si>
    <t>Fri Jun 19 16:17:35 PDT 2009</t>
  </si>
  <si>
    <t>In bedddd, mcfly tomorrow ...well today &amp;lt;3 17th sunday  night xxx</t>
  </si>
  <si>
    <t>ChasingDerek</t>
  </si>
  <si>
    <t>Stomach pains  someone get the pepto...</t>
  </si>
  <si>
    <t>Fri Jun 19 16:17:37 PDT 2009</t>
  </si>
  <si>
    <t xml:space="preserve">@JesseMcCartney How does it work. We can't call this number from France lol </t>
  </si>
  <si>
    <t>Fri Jun 19 16:17:39 PDT 2009</t>
  </si>
  <si>
    <t>@mahogany_soul i'm heartbroken that rafa won't be playing.  but i'm glad you're also a tennis fan! are you on ontd_tennis?</t>
  </si>
  <si>
    <t>Fri Jun 19 16:17:40 PDT 2009</t>
  </si>
  <si>
    <t xml:space="preserve">Back on the road! Here we come Richmond IN! This is our final show of the tour </t>
  </si>
  <si>
    <t xml:space="preserve">Ten minutes into the Sox game and already Daisuke isn't doing so well.  This first inning is awful.  </t>
  </si>
  <si>
    <t>Fri Jun 19 16:17:41 PDT 2009</t>
  </si>
  <si>
    <t xml:space="preserve">@talianaDesign Me too.  But I've forgotten every morning </t>
  </si>
  <si>
    <t xml:space="preserve">It amazes me the effort gone into comparethemeerkat.com . Imagine the fun they had...now remember when you last had that much fun in work </t>
  </si>
  <si>
    <t xml:space="preserve">tornando watch till 10  baseball game was canceled </t>
  </si>
  <si>
    <t>suesweet</t>
  </si>
  <si>
    <t>eek - frozen cookie dough recalled for e. coli    I totally eat that stuff raw... http://bit.ly/9tPQR</t>
  </si>
  <si>
    <t>Fri Jun 19 16:17:43 PDT 2009</t>
  </si>
  <si>
    <t xml:space="preserve">So I thought I'd be able to keep up and watch #bigbrother but with homework not possible </t>
  </si>
  <si>
    <t xml:space="preserve">Good night but feeling sad now that I've got home </t>
  </si>
  <si>
    <t>Fri Jun 19 16:17:46 PDT 2009</t>
  </si>
  <si>
    <t>@courtnidgew haha me too. mostly because im not good at pretending to like people  or making useless conversation. hows the weather eh?</t>
  </si>
  <si>
    <t>Fri Jun 19 16:17:51 PDT 2009</t>
  </si>
  <si>
    <t xml:space="preserve">@MuscleNerd When will #ultrasn0w be released </t>
  </si>
  <si>
    <t>Fri Jun 19 16:17:52 PDT 2009</t>
  </si>
  <si>
    <t>@AyeBloodyRight id actually be sick on him  euch</t>
  </si>
  <si>
    <t>Fri Jun 19 16:17:53 PDT 2009</t>
  </si>
  <si>
    <t>jimjohnmarks</t>
  </si>
  <si>
    <t xml:space="preserve">Heading into Rock Bottom for the last time </t>
  </si>
  <si>
    <t>Fri Jun 19 16:17:54 PDT 2009</t>
  </si>
  <si>
    <t>angel10719</t>
  </si>
  <si>
    <t xml:space="preserve">Worried that I didn't get that job </t>
  </si>
  <si>
    <t>Fri Jun 19 16:17:55 PDT 2009</t>
  </si>
  <si>
    <t xml:space="preserve">Off to bed now.. Up at 7 for work tomorow   Jailbreak for windows better be out soon  i cant wait any longer!!  Night Night Twittaz </t>
  </si>
  <si>
    <t>Fri Jun 19 16:17:56 PDT 2009</t>
  </si>
  <si>
    <t xml:space="preserve">studio session cancelled </t>
  </si>
  <si>
    <t xml:space="preserve">Have to mow the bloody garden tomorrow, dam house chores! </t>
  </si>
  <si>
    <t>dawningmama</t>
  </si>
  <si>
    <t xml:space="preserve">@CyberLizard http://bit.ly/3ukht  The worst part may be that the models look like regular girls.  So the message is &amp;quot;you are ALL ugly.&amp;quot;  </t>
  </si>
  <si>
    <t>Fri Jun 19 16:17:58 PDT 2009</t>
  </si>
  <si>
    <t xml:space="preserve">@sdtattguy just finished syncing </t>
  </si>
  <si>
    <t>Rictusempra</t>
  </si>
  <si>
    <t xml:space="preserve">I wish someone would teach me how to play guitar. I'm sitting here trying to teach myself </t>
  </si>
  <si>
    <t>Fri Jun 19 16:18:01 PDT 2009</t>
  </si>
  <si>
    <t xml:space="preserve">i am having a high risk pregnancy according to the doctors, god i'm so scared </t>
  </si>
  <si>
    <t>Vikkikidd</t>
  </si>
  <si>
    <t xml:space="preserve">off to bed twitter world, 7.00am start tomorrow </t>
  </si>
  <si>
    <t>Fri Jun 19 16:18:02 PDT 2009</t>
  </si>
  <si>
    <t>MzSwagasosick21</t>
  </si>
  <si>
    <t>My baby still mad at me he want even answer my calls or txt me back  tear!!!!!!!!!</t>
  </si>
  <si>
    <t>@heygirl18 poor you  will some dfo cheer you up?</t>
  </si>
  <si>
    <t>Fri Jun 19 16:18:03 PDT 2009</t>
  </si>
  <si>
    <t>junogawa</t>
  </si>
  <si>
    <t xml:space="preserve">Jun got a cramp in my leg TWICE while sleeping. </t>
  </si>
  <si>
    <t>lady_lindsay</t>
  </si>
  <si>
    <t xml:space="preserve">@DFGirlTristaLou Nope!  I was only looking for a red garter...I didn't see one.  </t>
  </si>
  <si>
    <t>Fri Jun 19 16:18:04 PDT 2009</t>
  </si>
  <si>
    <t xml:space="preserve">and we'll have a pictorial later. soooo bad.. </t>
  </si>
  <si>
    <t>ixbxp4nd4</t>
  </si>
  <si>
    <t xml:space="preserve">sumone give me a hug </t>
  </si>
  <si>
    <t>Fri Jun 19 16:18:06 PDT 2009</t>
  </si>
  <si>
    <t>_XMelissaX</t>
  </si>
  <si>
    <t xml:space="preserve">House seems lonely now </t>
  </si>
  <si>
    <t xml:space="preserve">So tempted to sign up for cliche_bingo, but I doubt I'd have the time. </t>
  </si>
  <si>
    <t>Fri Jun 19 16:18:09 PDT 2009</t>
  </si>
  <si>
    <t xml:space="preserve">Is very sick and wishes she was playing with my friends </t>
  </si>
  <si>
    <t>dococo</t>
  </si>
  <si>
    <t xml:space="preserve">@WC89 what kind did u guys get?  I'm hungry </t>
  </si>
  <si>
    <t>Fri Jun 19 16:18:10 PDT 2009</t>
  </si>
  <si>
    <t xml:space="preserve">@PatriotByte TGIF BABY!  Sorry I missed the show, was at work </t>
  </si>
  <si>
    <t xml:space="preserve">@tarbox41 beaming on the inside...it still hurts a little to much on the outside tho </t>
  </si>
  <si>
    <t>Fri Jun 19 16:18:12 PDT 2009</t>
  </si>
  <si>
    <t>vivideloquence</t>
  </si>
  <si>
    <t xml:space="preserve">DANG IT!! I want be there to finish the seventh season of Gilmore Girls!!!!! GAHH! I wish I hadn't gone out of town this weekend! </t>
  </si>
  <si>
    <t>Fri Jun 19 16:18:14 PDT 2009</t>
  </si>
  <si>
    <t xml:space="preserve">Oh well, I was expecting it  but a small part of me was still hoping ... oh Rafa, what will Wimbledon be without you?   </t>
  </si>
  <si>
    <t>Fri Jun 19 16:18:17 PDT 2009</t>
  </si>
  <si>
    <t>deangelol</t>
  </si>
  <si>
    <t xml:space="preserve">I'm like really hungry, but there is nothing in the house </t>
  </si>
  <si>
    <t>StoneSinger</t>
  </si>
  <si>
    <t xml:space="preserve">@TickingTimeBomb I wish I could re-watch episodes, most of the HQ videos don't work in Canada and pixelated ruins the mood. </t>
  </si>
  <si>
    <t xml:space="preserve">@karacornflake sleep deprived, me or you? lol Still haven't packed but did talk to my sister in Canada! Miss her! </t>
  </si>
  <si>
    <t>Fri Jun 19 16:18:21 PDT 2009</t>
  </si>
  <si>
    <t>saradougz</t>
  </si>
  <si>
    <t xml:space="preserve">@agirlwhocan what happened! But summary to the story: gettin annoyed bein tony the tiger surrounded by frosted flakes </t>
  </si>
  <si>
    <t>Fri Jun 19 16:18:22 PDT 2009</t>
  </si>
  <si>
    <t xml:space="preserve">What I learned today; choking on a lollipop is not fun </t>
  </si>
  <si>
    <t>Fri Jun 19 16:18:24 PDT 2009</t>
  </si>
  <si>
    <t>pengooin</t>
  </si>
  <si>
    <t xml:space="preserve">For everyone who knows belle &amp;quot;Internet cat&amp;quot;, she's not going to be around too much longer </t>
  </si>
  <si>
    <t>Fri Jun 19 16:18:25 PDT 2009</t>
  </si>
  <si>
    <t xml:space="preserve">@pinstripedlife take it easy on swish </t>
  </si>
  <si>
    <t>Fri Jun 19 16:18:26 PDT 2009</t>
  </si>
  <si>
    <t>_Chesh_</t>
  </si>
  <si>
    <t xml:space="preserve">i dont think my txts are going through </t>
  </si>
  <si>
    <t>callmeX</t>
  </si>
  <si>
    <t xml:space="preserve">@vprincess I don't. </t>
  </si>
  <si>
    <t>Fri Jun 19 16:18:27 PDT 2009</t>
  </si>
  <si>
    <t>moepratt</t>
  </si>
  <si>
    <t xml:space="preserve">Needs to stop looking up ex's to make myself feel better. inevitably, it always makes me feel worse. </t>
  </si>
  <si>
    <t>Fri Jun 19 16:18:28 PDT 2009</t>
  </si>
  <si>
    <t>ReneeGlidden</t>
  </si>
  <si>
    <t xml:space="preserve">I NEED MY LICENSE. that's not a want, it really has to happen like, NOW </t>
  </si>
  <si>
    <t>Fri Jun 19 16:18:29 PDT 2009</t>
  </si>
  <si>
    <t>bubuvero</t>
  </si>
  <si>
    <t xml:space="preserve">@enrique305 The Saynow is not working for me </t>
  </si>
  <si>
    <t>Fri Jun 19 16:18:32 PDT 2009</t>
  </si>
  <si>
    <t>dashingbeauty</t>
  </si>
  <si>
    <t>in the bed with a stomach ache  oooooh why me? or should i say why not me. Â«blahÂ«</t>
  </si>
  <si>
    <t>Fri Jun 19 16:18:33 PDT 2009</t>
  </si>
  <si>
    <t xml:space="preserve">Soo i thought i had it bad because of my carpal tunnel coming back, and then eden called me from the hospital...poor kid </t>
  </si>
  <si>
    <t>Fri Jun 19 16:18:35 PDT 2009</t>
  </si>
  <si>
    <t xml:space="preserve">@foodcourts i want a job there so bad! you have to be 18 tho and i still have a year </t>
  </si>
  <si>
    <t xml:space="preserve">@BoogF Now you know they are closed on Sunday and I don't get off til 6:30 on Mon... </t>
  </si>
  <si>
    <t>Fri Jun 19 16:18:36 PDT 2009</t>
  </si>
  <si>
    <t>SilverBuhrts</t>
  </si>
  <si>
    <t>ughhh kingisland 2mw yeeee. cant talk to cameron tho  but yeah sooo hottt.</t>
  </si>
  <si>
    <t>Fri Jun 19 16:18:37 PDT 2009</t>
  </si>
  <si>
    <t>superin</t>
  </si>
  <si>
    <t>@SatoriEnd It means I don't have your phone number  @whong09 Congrats on the grades  Smartypants.</t>
  </si>
  <si>
    <t>Fri Jun 19 16:18:38 PDT 2009</t>
  </si>
  <si>
    <t>lexj0</t>
  </si>
  <si>
    <t xml:space="preserve">@astrawn102 me toooooo. i miss swiss land! </t>
  </si>
  <si>
    <t>glasswalker</t>
  </si>
  <si>
    <t xml:space="preserve">@rei_silverfang about the walmart thing? I was having a good laugh last night. I was pissed but also wanted to cry </t>
  </si>
  <si>
    <t>Fri Jun 19 16:18:40 PDT 2009</t>
  </si>
  <si>
    <t>flofi87</t>
  </si>
  <si>
    <t>You are a God and me only your child. I hope that my future becomes better. I don`t know what to do.  What an oppressive feeling...</t>
  </si>
  <si>
    <t>Fri Jun 19 16:18:42 PDT 2009</t>
  </si>
  <si>
    <t xml:space="preserve">@reverieBR was supposed to be July, got pushed back to Sept. </t>
  </si>
  <si>
    <t xml:space="preserve">Ok this is bogus. I went as far as deinstalling and reinstalling and still these stale as tweets. Maybe its my phn. </t>
  </si>
  <si>
    <t>Fri Jun 19 16:18:45 PDT 2009</t>
  </si>
  <si>
    <t>@alittletrendy yep, I can get over there fine and I can find somewhere to stay fine. I just have no passes  are you serious?</t>
  </si>
  <si>
    <t>Fri Jun 19 16:19:05 PDT 2009</t>
  </si>
  <si>
    <t xml:space="preserve">twitter is a ghost town right now </t>
  </si>
  <si>
    <t>My arm is hurting!! Waaaaah  in bed feeling sorry for mesell</t>
  </si>
  <si>
    <t>http://bit.ly/ZZESb  vote ppl  why did u stop doing it? T_T</t>
  </si>
  <si>
    <t>Fri Jun 19 16:19:08 PDT 2009</t>
  </si>
  <si>
    <t>sarakata</t>
  </si>
  <si>
    <t xml:space="preserve">@littleladylove awww we don't have an ikea here! </t>
  </si>
  <si>
    <t xml:space="preserve">I can't believe the freezer trick worked!  Of course this means that apple support lied to me. </t>
  </si>
  <si>
    <t>FreckZ88</t>
  </si>
  <si>
    <t>@pop_noir_porn I didnt research it! lol! I just eat enough of them to know  lol</t>
  </si>
  <si>
    <t>Fri Jun 19 16:19:10 PDT 2009</t>
  </si>
  <si>
    <t>@RASOfficial lame! sorry people are dumb and leaking your songs  very uncool. ur work is worth the wait!</t>
  </si>
  <si>
    <t>Fri Jun 19 16:19:11 PDT 2009</t>
  </si>
  <si>
    <t>@BushwoodCC they wouldn't let me in Tampa  discrimination!!!</t>
  </si>
  <si>
    <t>Fri Jun 19 16:19:13 PDT 2009</t>
  </si>
  <si>
    <t>mistyfincher</t>
  </si>
  <si>
    <t xml:space="preserve">went shopping and got my Ed Hardy fix. Now wishing the new season of Psych was on! Can't believe I have to wait till August </t>
  </si>
  <si>
    <t>Fri Jun 19 16:19:14 PDT 2009</t>
  </si>
  <si>
    <t>lm_edwards</t>
  </si>
  <si>
    <t xml:space="preserve">wishes justin could be over for her birthday </t>
  </si>
  <si>
    <t>souldia</t>
  </si>
  <si>
    <t xml:space="preserve">just i luv u soulja boy....wanna see u  </t>
  </si>
  <si>
    <t>Fri Jun 19 16:19:15 PDT 2009</t>
  </si>
  <si>
    <t xml:space="preserve">Finally home from work after seeing some off favorite people  only 1 was doing a bit odd to me today </t>
  </si>
  <si>
    <t>Fri Jun 19 16:19:16 PDT 2009</t>
  </si>
  <si>
    <t>@miamendez .. Awww..  Death is soo hard to deal with.. A good friend of mine's wake is Sunday and I get sad thinking about it.. Its hard.</t>
  </si>
  <si>
    <t>Fri Jun 19 16:19:17 PDT 2009</t>
  </si>
  <si>
    <t xml:space="preserve">@enrique305 hahaha finally i got your tweet name right hahaha i missed you live </t>
  </si>
  <si>
    <t xml:space="preserve">@RBizzzle its so gloomy outside </t>
  </si>
  <si>
    <t>Fri Jun 19 16:19:20 PDT 2009</t>
  </si>
  <si>
    <t xml:space="preserve">@72prufrocks I've got my train tickets and will be there at 10.30ish if all goes well. Left my badge at work </t>
  </si>
  <si>
    <t>@bubblegarm weight too, i don't understand why, i always lose weight in winter and gain in summer, wrong way round!!!  LOL</t>
  </si>
  <si>
    <t>cartervance</t>
  </si>
  <si>
    <t xml:space="preserve">@uniquelyLANA well, actually, I should be getting about $100 dollars back, it just hasn't come in yet </t>
  </si>
  <si>
    <t>Fri Jun 19 16:19:21 PDT 2009</t>
  </si>
  <si>
    <t xml:space="preserve">@SEGA is a close second, though I still haven't been able to hunt down a Saturn nor a Dreamcast for my collection. What a shame </t>
  </si>
  <si>
    <t>Fri Jun 19 16:19:22 PDT 2009</t>
  </si>
  <si>
    <t xml:space="preserve">going to The Proposal is still not looking good </t>
  </si>
  <si>
    <t>Fri Jun 19 16:19:24 PDT 2009</t>
  </si>
  <si>
    <t>bigporch_Dana</t>
  </si>
  <si>
    <t xml:space="preserve">@drea137, ha ha ha   that was funny...I laughed out loud!  sorry about the dicks tho  </t>
  </si>
  <si>
    <t>Fri Jun 19 16:19:27 PDT 2009</t>
  </si>
  <si>
    <t>xoxbelievexox</t>
  </si>
  <si>
    <t xml:space="preserve">is up cooking food, for her hungry ass stomach. Working midnights tonight! </t>
  </si>
  <si>
    <t>Fri Jun 19 16:19:28 PDT 2009</t>
  </si>
  <si>
    <t>EatRandomStuff</t>
  </si>
  <si>
    <t xml:space="preserve">Damn that sucks! </t>
  </si>
  <si>
    <t xml:space="preserve">@booboosbowtique Thanks for the follow! I'll follow back as soon as Twitter lets me--I'm temporarily at my limit </t>
  </si>
  <si>
    <t>wendy74</t>
  </si>
  <si>
    <t>Come say hi to me.. Friday and Im drinking and Im bored  #jtv http://justin.tv/wendy1974</t>
  </si>
  <si>
    <t>Fri Jun 19 16:19:29 PDT 2009</t>
  </si>
  <si>
    <t>chelsiebea</t>
  </si>
  <si>
    <t xml:space="preserve">@tehrooroo no bluffing with muffins </t>
  </si>
  <si>
    <t>Fri Jun 19 16:19:31 PDT 2009</t>
  </si>
  <si>
    <t>Pipinelle</t>
  </si>
  <si>
    <t>*sigh*  It's raining and I'm missing certain friends    Although rain is beautiful</t>
  </si>
  <si>
    <t>Fri Jun 19 16:19:33 PDT 2009</t>
  </si>
  <si>
    <t>stephyrob</t>
  </si>
  <si>
    <t xml:space="preserve">@Seemaloni what happened </t>
  </si>
  <si>
    <t>Fri Jun 19 16:19:34 PDT 2009</t>
  </si>
  <si>
    <t>Hulagirl789</t>
  </si>
  <si>
    <t xml:space="preserve"> I sad right now </t>
  </si>
  <si>
    <t>Fri Jun 19 16:19:35 PDT 2009</t>
  </si>
  <si>
    <t xml:space="preserve">@cakeykell I was a HORRIBLE tight roller of jeans in junior high, so I just didn't do it. I was a loser </t>
  </si>
  <si>
    <t xml:space="preserve">ugh someone save me... I hate working here </t>
  </si>
  <si>
    <t>Fri Jun 19 16:19:36 PDT 2009</t>
  </si>
  <si>
    <t>teenapadilla</t>
  </si>
  <si>
    <t>@ncullura I know  the old him is dead and gone...</t>
  </si>
  <si>
    <t>Fri Jun 19 16:19:38 PDT 2009</t>
  </si>
  <si>
    <t xml:space="preserve">OMFGsh there is a dent in my guitar! I bet that happened when someone knocked it over or something. Agh I'm annoyed about that </t>
  </si>
  <si>
    <t>Fri Jun 19 16:19:39 PDT 2009</t>
  </si>
  <si>
    <t>was woken up to clean  not fun</t>
  </si>
  <si>
    <t>Fri Jun 19 16:19:41 PDT 2009</t>
  </si>
  <si>
    <t>ChampCheyne</t>
  </si>
  <si>
    <t xml:space="preserve">@schelly_h They lost their big investor, so they had to cut a bunch of stuff. Like lowly interns. </t>
  </si>
  <si>
    <t xml:space="preserve">Friday! This stormy weather had got-to-go. I got nail polish on my new medical scrubs </t>
  </si>
  <si>
    <t>Fri Jun 19 16:19:44 PDT 2009</t>
  </si>
  <si>
    <t>Samiix3</t>
  </si>
  <si>
    <t xml:space="preserve">@blondeychic lucky im cleaning </t>
  </si>
  <si>
    <t>Fri Jun 19 16:19:45 PDT 2009</t>
  </si>
  <si>
    <t>kelsey_witherow</t>
  </si>
  <si>
    <t xml:space="preserve">@kayythatgirl ya I just landed in el paso - but gma had decided that they must live like 2 hours towards the middle of nowhere from here </t>
  </si>
  <si>
    <t>Fri Jun 19 16:19:46 PDT 2009</t>
  </si>
  <si>
    <t>courttie</t>
  </si>
  <si>
    <t>Closed the pool early  fml i need money and noone shows up to the pool.</t>
  </si>
  <si>
    <t>@OliversMummyRed sleep helps. and no, it's up to @kingdodger78. ill be over it in an hour.  thanks for the love</t>
  </si>
  <si>
    <t>air2vs3aadyo</t>
  </si>
  <si>
    <t xml:space="preserve">*OUCH* THAT'S THE LAST TIME I EAT &amp;quot;CHOCO PUFFS&amp;quot; FROM THE DOLLA TREE! THEY CUT THE ROOF OF MY MOUTH AFTER SOAKIN N MILK 4 @ LEAST 10MINS! </t>
  </si>
  <si>
    <t>Fri Jun 19 16:19:47 PDT 2009</t>
  </si>
  <si>
    <t>cutknee</t>
  </si>
  <si>
    <t>nope...didn't get the house  http://tumblr.com/xdw23fna0</t>
  </si>
  <si>
    <t>@marryme_invegas I WISH YOU COULD!!  i know we called doc's place to make sure it was alright for me</t>
  </si>
  <si>
    <t>Fri Jun 19 16:19:48 PDT 2009</t>
  </si>
  <si>
    <t>RachelKalmar</t>
  </si>
  <si>
    <t>@MarloAshley Nope...I finish on Monday!  So I still have the weekend   I am just exciting to be donee for a feww weeks and get a break! ha</t>
  </si>
  <si>
    <t>Fri Jun 19 16:19:52 PDT 2009</t>
  </si>
  <si>
    <t>Ace_loves_you</t>
  </si>
  <si>
    <t xml:space="preserve">I am currently on my third day of serching for my first Harry Potter book. I feel ashamed for losing it. </t>
  </si>
  <si>
    <t>Fri Jun 19 16:19:53 PDT 2009</t>
  </si>
  <si>
    <t>CrysClem</t>
  </si>
  <si>
    <t xml:space="preserve">back int the wireless world...need somewhere to shower because we have no COLD water so my skin is bein melted off in my shower </t>
  </si>
  <si>
    <t>LalaD09</t>
  </si>
  <si>
    <t xml:space="preserve">WEEKEND!!! almost.... F* you accounting </t>
  </si>
  <si>
    <t>Fri Jun 19 16:19:56 PDT 2009</t>
  </si>
  <si>
    <t xml:space="preserve">@EngrishWithAiko: Yeah, I still (mostly) trust KyoAnime.  I'm (fairly) sure it'll be fine.^^  But if this really is it...I'd be very sad. </t>
  </si>
  <si>
    <t>Fri Jun 19 16:19:58 PDT 2009</t>
  </si>
  <si>
    <t xml:space="preserve">Long day ahead of me. I just realized I won't be able to attend Solo Christo. </t>
  </si>
  <si>
    <t>Fri Jun 19 16:20:00 PDT 2009</t>
  </si>
  <si>
    <t>lgw31773</t>
  </si>
  <si>
    <t>sitn on dec njoyn Lehi Vly mountn vews.  Misng my baby grl &amp;amp; wishn her dad wasnt such an ass   wont tlk 2 her till mon nyt now .........</t>
  </si>
  <si>
    <t>NicoClaret</t>
  </si>
  <si>
    <t xml:space="preserve">I do not feel comfortable with this </t>
  </si>
  <si>
    <t>Fri Jun 19 16:20:02 PDT 2009</t>
  </si>
  <si>
    <t xml:space="preserve">i wish i took more pictures last night </t>
  </si>
  <si>
    <t>Fri Jun 19 16:20:03 PDT 2009</t>
  </si>
  <si>
    <t>BJJBen</t>
  </si>
  <si>
    <t xml:space="preserve">@iPhone  Too many!!  I am just bitter that I dont have one </t>
  </si>
  <si>
    <t>Fri Jun 19 16:20:04 PDT 2009</t>
  </si>
  <si>
    <t>@dEzidrema I'm always sweaty.  (you was lookin fine yerselfs mama) ;)</t>
  </si>
  <si>
    <t>Fri Jun 19 16:20:07 PDT 2009</t>
  </si>
  <si>
    <t>aimzt</t>
  </si>
  <si>
    <t xml:space="preserve">my poor dog has had a tough week. and now he has a spider bite </t>
  </si>
  <si>
    <t>Fri Jun 19 16:20:09 PDT 2009</t>
  </si>
  <si>
    <t>crazycatlady196</t>
  </si>
  <si>
    <t xml:space="preserve">can't sleep have to be up for 6am for work </t>
  </si>
  <si>
    <t>Fri Jun 19 16:20:14 PDT 2009</t>
  </si>
  <si>
    <t xml:space="preserve">I also just changed Alice's dad's car's oil. To hell with shops who screw on filters as tightly as they possibly can. My arm is dead. </t>
  </si>
  <si>
    <t>Fri Jun 19 16:20:12 PDT 2009</t>
  </si>
  <si>
    <t>ohokay</t>
  </si>
  <si>
    <t xml:space="preserve">Hot outside </t>
  </si>
  <si>
    <t>Fri Jun 19 16:20:17 PDT 2009</t>
  </si>
  <si>
    <t>jaxclark87</t>
  </si>
  <si>
    <t xml:space="preserve">Headed to laramie for last dinner with my bestie before she moves to texas </t>
  </si>
  <si>
    <t>Fri Jun 19 16:20:18 PDT 2009</t>
  </si>
  <si>
    <t>loovesick</t>
  </si>
  <si>
    <t xml:space="preserve">here we go AGAIN !(8)... yes AGAIN </t>
  </si>
  <si>
    <t>Fri Jun 19 16:20:22 PDT 2009</t>
  </si>
  <si>
    <t xml:space="preserve">If I hadn't spent so much money over the last few months I'd be having a fantastic night out with somebody very gorgeous right now </t>
  </si>
  <si>
    <t xml:space="preserve">@247cantbstopped I want to feel how you feel </t>
  </si>
  <si>
    <t>Fri Jun 19 16:20:24 PDT 2009</t>
  </si>
  <si>
    <t xml:space="preserve">@bmtenney I know the feeling, my nephew and niece get me everytime </t>
  </si>
  <si>
    <t>Fri Jun 19 16:20:26 PDT 2009</t>
  </si>
  <si>
    <t xml:space="preserve">@Deathlink Never met her.  She and Rob have not been to any of the conventions I have been to.  </t>
  </si>
  <si>
    <t>Fri Jun 19 16:20:28 PDT 2009</t>
  </si>
  <si>
    <t xml:space="preserve">@lexia and I used be a complete addict ... but the last season or two has just started getting very weak </t>
  </si>
  <si>
    <t>Fri Jun 19 16:20:29 PDT 2009</t>
  </si>
  <si>
    <t>spallicks</t>
  </si>
  <si>
    <t xml:space="preserve">is stressy </t>
  </si>
  <si>
    <t>Fri Jun 19 16:20:30 PDT 2009</t>
  </si>
  <si>
    <t>MissReal</t>
  </si>
  <si>
    <t xml:space="preserve">I have an exam tonight...I'm not ready </t>
  </si>
  <si>
    <t xml:space="preserve">I really want to see &amp;quot;Moon&amp;quot;, but I can't find it playing in any theater. </t>
  </si>
  <si>
    <t>Fri Jun 19 16:20:31 PDT 2009</t>
  </si>
  <si>
    <t xml:space="preserve">Unsuccessfully shopped for clothes for Girls State, and didn't get to go on crazy topanga mall adventures with @arclyte.  super lame! </t>
  </si>
  <si>
    <t>Fri Jun 19 16:20:32 PDT 2009</t>
  </si>
  <si>
    <t>buttTina</t>
  </si>
  <si>
    <t xml:space="preserve">@thebeaky I will tomorrow probably, right now it's so sore I don't even want to lift my arm </t>
  </si>
  <si>
    <t>Fri Jun 19 16:20:33 PDT 2009</t>
  </si>
  <si>
    <t xml:space="preserve">I had my wallet stolen at the hospital. </t>
  </si>
  <si>
    <t>Fri Jun 19 16:20:34 PDT 2009</t>
  </si>
  <si>
    <t>joncamfield</t>
  </si>
  <si>
    <t xml:space="preserve">Announcement: I have the jesusphone 3G S -- but can't get it connected to my wifi </t>
  </si>
  <si>
    <t>Fri Jun 19 16:20:38 PDT 2009</t>
  </si>
  <si>
    <t xml:space="preserve">GOOD MORNIN' here!! 6:20 am on the clock lol.... Ill internet for an hour then have breakfast then study all week for our exams!!!! </t>
  </si>
  <si>
    <t>Fri Jun 19 16:20:41 PDT 2009</t>
  </si>
  <si>
    <t>seedling30</t>
  </si>
  <si>
    <t xml:space="preserve">Sheraton West Des Moines was very disappointing to me. They don't enforce their own policies very well. I'm leaving 1 day early  </t>
  </si>
  <si>
    <t>Fri Jun 19 16:20:45 PDT 2009</t>
  </si>
  <si>
    <t>CraigMacdonald</t>
  </si>
  <si>
    <t xml:space="preserve">Euugggh! Got a cubs camp this weekend! </t>
  </si>
  <si>
    <t>Fri Jun 19 16:20:48 PDT 2009</t>
  </si>
  <si>
    <t xml:space="preserve">@airbagged my comic pull list in now non-existant. </t>
  </si>
  <si>
    <t>Fri Jun 19 16:20:47 PDT 2009</t>
  </si>
  <si>
    <t xml:space="preserve">Still not understanding facebook... </t>
  </si>
  <si>
    <t>Fri Jun 19 16:21:19 PDT 2009</t>
  </si>
  <si>
    <t>digging through boxes before its given away tomorrow @ our garage sale  sad</t>
  </si>
  <si>
    <t>Fri Jun 19 16:21:20 PDT 2009</t>
  </si>
  <si>
    <t>Chaddyr23</t>
  </si>
  <si>
    <t>:hinamorisohma18.  thanks for bearing with me while I was at preview!</t>
  </si>
  <si>
    <t xml:space="preserve">i'm soooooooooooooooooooo mutha-effing hungry, </t>
  </si>
  <si>
    <t>Fri Jun 19 16:21:21 PDT 2009</t>
  </si>
  <si>
    <t>@danger_kitty Oh hi! Thanks for for finding me! I only updated MS the other day; I don't use it either. I miss GoPets too...  Life goes on</t>
  </si>
  <si>
    <t>Fri Jun 19 16:21:22 PDT 2009</t>
  </si>
  <si>
    <t xml:space="preserve">Anyone in #indy know of a cheap place to get wheels for a Pontiac Vibe? Help a brother out. Chrome is cracking and ruining tires </t>
  </si>
  <si>
    <t>the_bentaro</t>
  </si>
  <si>
    <t>@Summer_fro sadly orange wednesdays doesnt work for imax  @lenatea dont you need to be a student to use student ID?! i smell benefit fraud</t>
  </si>
  <si>
    <t>@nat_natsx No nat  i dont like them</t>
  </si>
  <si>
    <t>Fri Jun 19 16:21:25 PDT 2009</t>
  </si>
  <si>
    <t xml:space="preserve">RIP Gary Papa. The longtime 6ABC sports director died today of prostate cancer. He will be missed! </t>
  </si>
  <si>
    <t>Fri Jun 19 16:21:26 PDT 2009</t>
  </si>
  <si>
    <t>GeorgeBabbles</t>
  </si>
  <si>
    <t xml:space="preserve">Phone's not working </t>
  </si>
  <si>
    <t>Fri Jun 19 16:21:30 PDT 2009</t>
  </si>
  <si>
    <t>lindeezi</t>
  </si>
  <si>
    <t xml:space="preserve">@MannyLyte Reggy @reggyreg never texts me. He says that I'm a stranger &amp;amp; he doesn't know me </t>
  </si>
  <si>
    <t>Fri Jun 19 16:21:31 PDT 2009</t>
  </si>
  <si>
    <t>this lady takes forever to do my toes  and this water is getting coldddd &amp;gt;:l</t>
  </si>
  <si>
    <t>Fri Jun 19 16:21:35 PDT 2009</t>
  </si>
  <si>
    <t xml:space="preserve">Oh my God, I reallyreallyreally hope this works out, because if it does? Best week ever. But odds are against me. Oh dear. </t>
  </si>
  <si>
    <t>Fri Jun 19 16:21:37 PDT 2009</t>
  </si>
  <si>
    <t>@theleftcoast No  I didn't.</t>
  </si>
  <si>
    <t xml:space="preserve">im starting to realize that i am terrified of college. </t>
  </si>
  <si>
    <t>@ireckon I don't own any ugg boots  - that's not fair</t>
  </si>
  <si>
    <t>Fri Jun 19 16:21:40 PDT 2009</t>
  </si>
  <si>
    <t>emmymichelle313</t>
  </si>
  <si>
    <t xml:space="preserve">have heart burn like crazy and i dont wanna work in the morning at 7AM!! </t>
  </si>
  <si>
    <t>Fri Jun 19 16:21:41 PDT 2009</t>
  </si>
  <si>
    <t xml:space="preserve">@AlextheStrange i have no idea </t>
  </si>
  <si>
    <t>Fri Jun 19 16:21:43 PDT 2009</t>
  </si>
  <si>
    <t xml:space="preserve">just got out of the shower and i have hiccups idk why </t>
  </si>
  <si>
    <t>Fri Jun 19 16:21:44 PDT 2009</t>
  </si>
  <si>
    <t xml:space="preserve">absent for my first  class. I didn't wake up on time. </t>
  </si>
  <si>
    <t>Fri Jun 19 16:21:45 PDT 2009</t>
  </si>
  <si>
    <t xml:space="preserve">@spiral_architct Ohhh noooo! That sucks </t>
  </si>
  <si>
    <t>Fri Jun 19 16:21:46 PDT 2009</t>
  </si>
  <si>
    <t>YajairaSantana</t>
  </si>
  <si>
    <t>@YajairaSantana I'M SO STUPID! (YES YOU'RE) THE BOY THAT I LOVE, LIE ME  I CANT BELIEVE IT, HE BACK WITH HIS EX-GF NOW IS HIS GF</t>
  </si>
  <si>
    <t>Fri Jun 19 16:21:47 PDT 2009</t>
  </si>
  <si>
    <t xml:space="preserve">blogtv is cancelled tonite for a few reasons... im sorry people </t>
  </si>
  <si>
    <t>Fri Jun 19 16:21:48 PDT 2009</t>
  </si>
  <si>
    <t xml:space="preserve">@Penis_Flytrap that's sucks </t>
  </si>
  <si>
    <t>@MaggieKb24 I know!  I love this laker team... and wish it can stay this way lol.. but ah well. :/</t>
  </si>
  <si>
    <t>Fri Jun 19 16:21:49 PDT 2009</t>
  </si>
  <si>
    <t xml:space="preserve">@snedwan no, but will if I can flog my old one. Agree, they shaft u at every oppotunity </t>
  </si>
  <si>
    <t>iphone</t>
  </si>
  <si>
    <t xml:space="preserve">@schmittsimon don't feel bad. I bought my 16 gig a month before they announced the new ones </t>
  </si>
  <si>
    <t>Fri Jun 19 16:21:53 PDT 2009</t>
  </si>
  <si>
    <t xml:space="preserve">im gonna be at urban forever...w a giant headache </t>
  </si>
  <si>
    <t>Fri Jun 19 16:21:55 PDT 2009</t>
  </si>
  <si>
    <t>JadeHayden</t>
  </si>
  <si>
    <t xml:space="preserve">If only there was other stuffs on </t>
  </si>
  <si>
    <t>Fri Jun 19 16:21:56 PDT 2009</t>
  </si>
  <si>
    <t>REDfan4life</t>
  </si>
  <si>
    <t xml:space="preserve">@sevensymphonies Billy must be going crazy out there. </t>
  </si>
  <si>
    <t>Fri Jun 19 16:21:57 PDT 2009</t>
  </si>
  <si>
    <t>lmjacobs</t>
  </si>
  <si>
    <t xml:space="preserve">totally not looking forward to work tomorrow.... </t>
  </si>
  <si>
    <t>Fri Jun 19 16:21:58 PDT 2009</t>
  </si>
  <si>
    <t>rach_stevenson</t>
  </si>
  <si>
    <t>@mynameisharry Umm...so jealous  But...really happy for you at the same time. ha. How are they all doing?</t>
  </si>
  <si>
    <t>Fri Jun 19 16:22:00 PDT 2009</t>
  </si>
  <si>
    <t xml:space="preserve">@Karamelb0dy I'm quite great today, just bored. I need a kick it buddy </t>
  </si>
  <si>
    <t>Fri Jun 19 16:22:01 PDT 2009</t>
  </si>
  <si>
    <t xml:space="preserve">@MckMama CRAP is right. </t>
  </si>
  <si>
    <t>Fri Jun 19 16:22:02 PDT 2009</t>
  </si>
  <si>
    <t>maryinstylexx</t>
  </si>
  <si>
    <t>@jessemccartney wish i had the bills to see you this year  but i've been hearing nothing but good things about the performances!</t>
  </si>
  <si>
    <t>YodaCousCous</t>
  </si>
  <si>
    <t xml:space="preserve">it makes me sad when I think about all the people I speak to online (a lot, lol) and the fact that I will most likely never meet them IRL </t>
  </si>
  <si>
    <t>foreverlove52</t>
  </si>
  <si>
    <t>@Meg92 i wont be on tommorow night  i am doing thr relay for life</t>
  </si>
  <si>
    <t>Fri Jun 19 16:22:03 PDT 2009</t>
  </si>
  <si>
    <t>dancelvr_18</t>
  </si>
  <si>
    <t xml:space="preserve">Annas ur queen..and im tha princess looking 4 my prince </t>
  </si>
  <si>
    <t>LittleHeadCase</t>
  </si>
  <si>
    <t>@AncillaTilia unfortunately, the parties i attend and the parties you attend are toooooootally different. no corseted ladies here.    haha</t>
  </si>
  <si>
    <t>Fri Jun 19 16:22:04 PDT 2009</t>
  </si>
  <si>
    <t>barbaratran</t>
  </si>
  <si>
    <t>home alone  anyways.. listening to meant to be by @mpolinar ! go check her out on youtube! http://www.youtube.com/user/mpolinar lover herâ™¥</t>
  </si>
  <si>
    <t xml:space="preserve">@abeex00 it might of been sweet, but it makes me miss him even more.  </t>
  </si>
  <si>
    <t>Fri Jun 19 16:22:05 PDT 2009</t>
  </si>
  <si>
    <t>SilviaFuen</t>
  </si>
  <si>
    <t xml:space="preserve">Its felt like an hour and its only been 20minutes...this will be a long 2hours </t>
  </si>
  <si>
    <t>Fri Jun 19 16:22:06 PDT 2009</t>
  </si>
  <si>
    <t xml:space="preserve">making mac and cheese and being poor for a little bit </t>
  </si>
  <si>
    <t>Fri Jun 19 16:22:07 PDT 2009</t>
  </si>
  <si>
    <t xml:space="preserve">is going on a daytrip to france and has to be awake at 6.30am  bad times!...but french guys ;) and food....good times </t>
  </si>
  <si>
    <t>Fri Jun 19 16:22:09 PDT 2009</t>
  </si>
  <si>
    <t>HeartlandGifts</t>
  </si>
  <si>
    <t xml:space="preserve">Hubby and I celebrated our 39th wedding aniversary on Sunday. He was out baling hay, I was setting alone. </t>
  </si>
  <si>
    <t xml:space="preserve">@lovelamps just as hot as ever got to chat with him for a while...but now won't be back at that store for a week </t>
  </si>
  <si>
    <t>gstepniewski</t>
  </si>
  <si>
    <t xml:space="preserve">I think I have failed the calculus practice... One more exam to go then </t>
  </si>
  <si>
    <t>Fri Jun 19 16:22:10 PDT 2009</t>
  </si>
  <si>
    <t>nikki1315</t>
  </si>
  <si>
    <t xml:space="preserve">IS CRYING BECAUSE HER DOG FLEET HAS ALREADY PASSED AWAY HE WAS THE BEST DOG I COULD HAVE AND HE DIED AT ABOUT 5:50 SO SAD ( </t>
  </si>
  <si>
    <t>zoomzoompow</t>
  </si>
  <si>
    <t>No iphone today  The phone gods did not favor me but no need to worry it will be mine...sooner or later.</t>
  </si>
  <si>
    <t>Fri Jun 19 16:22:11 PDT 2009</t>
  </si>
  <si>
    <t xml:space="preserve">Does anyone know of a place where I can get a back massage? , I'm in need of one </t>
  </si>
  <si>
    <t>Fri Jun 19 16:22:12 PDT 2009</t>
  </si>
  <si>
    <t>JuvieJB</t>
  </si>
  <si>
    <t xml:space="preserve">@clutch_22 I say something yellow. All eyes will be on you. BR had the perfect one but I think they are sold out... </t>
  </si>
  <si>
    <t>Fri Jun 19 16:22:13 PDT 2009</t>
  </si>
  <si>
    <t xml:space="preserve">@WillBeyer but that requires effort. </t>
  </si>
  <si>
    <t>Fri Jun 19 16:22:15 PDT 2009</t>
  </si>
  <si>
    <t xml:space="preserve">@jimmywhite09 hell yea I ain't been asleep since yesterday morning </t>
  </si>
  <si>
    <t>Fri Jun 19 16:22:18 PDT 2009</t>
  </si>
  <si>
    <t xml:space="preserve">ahhhh it smells so good in here. what is that smell?! now I'm hungry. </t>
  </si>
  <si>
    <t>Mydesiree7</t>
  </si>
  <si>
    <t xml:space="preserve">DO I SEEM ANTI-SOCIAL? SERIOUSLY ANSWER THE Q!!!??! PWEESE </t>
  </si>
  <si>
    <t>Fri Jun 19 16:22:20 PDT 2009</t>
  </si>
  <si>
    <t>macaby</t>
  </si>
  <si>
    <t xml:space="preserve">@nataliedaily ooh ooh! even better, can you bring over some chic-fil-a? the closest one is an hour away in Fairfield </t>
  </si>
  <si>
    <t>Fri Jun 19 16:22:22 PDT 2009</t>
  </si>
  <si>
    <t xml:space="preserve">@nnmandy , mora, macka &amp;amp; sundi ... have fun today girls! I would like to be right there with all of you!!     Paris (sick)   </t>
  </si>
  <si>
    <t>Fri Jun 19 16:22:24 PDT 2009</t>
  </si>
  <si>
    <t xml:space="preserve">om my way to work </t>
  </si>
  <si>
    <t>Fri Jun 19 16:22:26 PDT 2009</t>
  </si>
  <si>
    <t xml:space="preserve">@TheDannyNoriega omg! Me and my best friend Becca would be there if I wasn't at play practice! We live 10 mins from Hopkins </t>
  </si>
  <si>
    <t xml:space="preserve">Stasia. No thanks? </t>
  </si>
  <si>
    <t xml:space="preserve">I feel lonely. </t>
  </si>
  <si>
    <t xml:space="preserve">@abirtmo isnt that the worst thing ever?! And theres never anywhere to sit down </t>
  </si>
  <si>
    <t>Fri Jun 19 16:22:27 PDT 2009</t>
  </si>
  <si>
    <t>barbiprincess19</t>
  </si>
  <si>
    <t xml:space="preserve">Blahh on my wayy 2 workkk till 12 </t>
  </si>
  <si>
    <t>Fri Jun 19 16:22:29 PDT 2009</t>
  </si>
  <si>
    <t xml:space="preserve">@counterburger yes I got it. Huge fan. Damn </t>
  </si>
  <si>
    <t>Fri Jun 19 16:22:34 PDT 2009</t>
  </si>
  <si>
    <t>smartcookiez</t>
  </si>
  <si>
    <t xml:space="preserve">just got back from ottawa!IT WAS TOTTALY FREAKING AMAZING I CANT BELIVE ITS OVER!!!   </t>
  </si>
  <si>
    <t>Fri Jun 19 16:22:35 PDT 2009</t>
  </si>
  <si>
    <t xml:space="preserve">is considering a &amp;quot;real&amp;quot; job..... </t>
  </si>
  <si>
    <t>Fri Jun 19 16:22:36 PDT 2009</t>
  </si>
  <si>
    <t>Hooligan5150</t>
  </si>
  <si>
    <t xml:space="preserve">Home its friday and I'm in a crappy mood </t>
  </si>
  <si>
    <t xml:space="preserve">@PeteyBennett hey pete ..how you been, u into this yrs BB yet?,,i aint  </t>
  </si>
  <si>
    <t>Fri Jun 19 16:22:38 PDT 2009</t>
  </si>
  <si>
    <t>who went home on Big Brother?: CAIRON! (which means i lost a bet with my boyfriend  i now owe him a pint of ic.. http://tinyurl.com/nyu8sw</t>
  </si>
  <si>
    <t>Fri Jun 19 16:22:39 PDT 2009</t>
  </si>
  <si>
    <t>@tommcfly jealous. i wanted to be there  another mcfly tour this year, maybe?  reply and i'll cry xx</t>
  </si>
  <si>
    <t>Fri Jun 19 16:22:40 PDT 2009</t>
  </si>
  <si>
    <t xml:space="preserve">A huuuuge storm is coming </t>
  </si>
  <si>
    <t>Fri Jun 19 16:22:42 PDT 2009</t>
  </si>
  <si>
    <t>Running late  hurrying as fast as we can! TRAFFICCCCCC!!! &amp;gt; even tho we don't start for another 2 hrs.</t>
  </si>
  <si>
    <t>Fri Jun 19 16:22:44 PDT 2009</t>
  </si>
  <si>
    <t>&amp;quot;Come fly with meee, lets fly lets flyyyyyyyyy, pack up lets fly awaaay!!&amp;quot; (FS) JEEZ, i miss traveling SO MUCH!  i wish i was on tour â™¥</t>
  </si>
  <si>
    <t>Fri Jun 19 16:22:45 PDT 2009</t>
  </si>
  <si>
    <t xml:space="preserve">so ready to be off of work already </t>
  </si>
  <si>
    <t>Fri Jun 19 16:23:25 PDT 2009</t>
  </si>
  <si>
    <t xml:space="preserve">@Denyalle I know nothing about blogs. </t>
  </si>
  <si>
    <t>rylanbcbq</t>
  </si>
  <si>
    <t xml:space="preserve">its friday almost done for the day! Got paid yay! Gotta save ! </t>
  </si>
  <si>
    <t>Fri Jun 19 16:23:27 PDT 2009</t>
  </si>
  <si>
    <t xml:space="preserve">didn't get to go bowling.  </t>
  </si>
  <si>
    <t>Fri Jun 19 16:23:28 PDT 2009</t>
  </si>
  <si>
    <t>chowftw</t>
  </si>
  <si>
    <t xml:space="preserve">government paper work is so annoying. </t>
  </si>
  <si>
    <t>Fri Jun 19 16:23:29 PDT 2009</t>
  </si>
  <si>
    <t>@allieholden91 I know!  they say HI Auntie Allie! lol</t>
  </si>
  <si>
    <t>@lelro awwwwww  wait.....did he lose or something? plz say noooo!</t>
  </si>
  <si>
    <t>Fri Jun 19 16:23:30 PDT 2009</t>
  </si>
  <si>
    <t>wow wow wow! I left for two hours and now I found out that mike and kristen are seeing each other... AGAIN? what? what? what?    (Robsten)</t>
  </si>
  <si>
    <t>SonjaRoby</t>
  </si>
  <si>
    <t xml:space="preserve">@Andipandi9299 One time three nurses and 7 pricks still couldn't find my veins. They had to call the dr and it took him a few tries too. </t>
  </si>
  <si>
    <t>Fri Jun 19 16:23:31 PDT 2009</t>
  </si>
  <si>
    <t xml:space="preserve">@veee what in the world are you up too?! did you break something? hope it doesn't mean we cant play left 4 dead anymore </t>
  </si>
  <si>
    <t>Fri Jun 19 16:23:32 PDT 2009</t>
  </si>
  <si>
    <t>@marlenvargas  i miss you.... what happend to your telephono?</t>
  </si>
  <si>
    <t>Fri Jun 19 16:23:37 PDT 2009</t>
  </si>
  <si>
    <t>BunnyBridget</t>
  </si>
  <si>
    <t>I'm so hungover today  after partying for Kendra's bachelorette party.</t>
  </si>
  <si>
    <t>Fri Jun 19 16:23:39 PDT 2009</t>
  </si>
  <si>
    <t>christmasfairie</t>
  </si>
  <si>
    <t xml:space="preserve">#iranelection If I see that mans gaping bum again I'm gonna be sick! </t>
  </si>
  <si>
    <t>Fri Jun 19 16:23:40 PDT 2009</t>
  </si>
  <si>
    <t>WeberJon</t>
  </si>
  <si>
    <t xml:space="preserve">@davebost more weather heading your way-  </t>
  </si>
  <si>
    <t>kberri</t>
  </si>
  <si>
    <t xml:space="preserve">@mgrinham3 I can't text! My phone isn't working </t>
  </si>
  <si>
    <t>Fri Jun 19 16:23:41 PDT 2009</t>
  </si>
  <si>
    <t>Ok gotta stop tweetin and start sleepin lol got another early start tomoro!  nite all! xx</t>
  </si>
  <si>
    <t>Fri Jun 19 16:23:42 PDT 2009</t>
  </si>
  <si>
    <t>@MckMama oh no!  our prayers are with him and your whole family.</t>
  </si>
  <si>
    <t xml:space="preserve">I WOULD LIE IF I TELL YOU THAT I DONT LOVE HIM, NO ANYMORE </t>
  </si>
  <si>
    <t>Fri Jun 19 16:23:44 PDT 2009</t>
  </si>
  <si>
    <t>meggels</t>
  </si>
  <si>
    <t xml:space="preserve"> Gary Papa from abc new died, that makes me sad.</t>
  </si>
  <si>
    <t>Justin_Knowles</t>
  </si>
  <si>
    <t xml:space="preserve">Got 1.5hrs before phone rang and woke me up </t>
  </si>
  <si>
    <t xml:space="preserve">i still cannot believe what that girl did to my covers (( and I offered her to do it myself. wtf. and she mentioned my name on them </t>
  </si>
  <si>
    <t>Fri Jun 19 16:23:46 PDT 2009</t>
  </si>
  <si>
    <t xml:space="preserve">@DustinJMcClure on order, Dustin. 2-5 business days </t>
  </si>
  <si>
    <t>Fri Jun 19 16:23:49 PDT 2009</t>
  </si>
  <si>
    <t>cofiwchdryweryn</t>
  </si>
  <si>
    <t xml:space="preserve">@mot2289 Bring on the frozen sweetcorn... we both remain a pair of lobsters </t>
  </si>
  <si>
    <t>Fri Jun 19 16:23:52 PDT 2009</t>
  </si>
  <si>
    <t xml:space="preserve">@dudeitsmess1 i love icarly! I wish i had nick. I can't watch it anymore </t>
  </si>
  <si>
    <t>SamSaraAndrews</t>
  </si>
  <si>
    <t xml:space="preserve">He got the wrong one </t>
  </si>
  <si>
    <t>Fri Jun 19 16:23:53 PDT 2009</t>
  </si>
  <si>
    <t xml:space="preserve">Just my luck... Flat tyre at work </t>
  </si>
  <si>
    <t>Fri Jun 19 16:23:54 PDT 2009</t>
  </si>
  <si>
    <t>endless wait..... After this is another 4 hours wait  fuck I hate waiting.</t>
  </si>
  <si>
    <t>RachelNouveaux</t>
  </si>
  <si>
    <t>Has woes for Cathy....  Get better soon you stuck up b*tch (and I say that with love)</t>
  </si>
  <si>
    <t>Can't sleep  so I'm going to cough and wheeze with you guys</t>
  </si>
  <si>
    <t>Fri Jun 19 16:23:56 PDT 2009</t>
  </si>
  <si>
    <t>hmcburne</t>
  </si>
  <si>
    <t xml:space="preserve">eeww...thought I grabbed the garlic hummus only to discover it was green olive when I got home </t>
  </si>
  <si>
    <t xml:space="preserve">@MelanieWCI I'm right there with you Melanie!! </t>
  </si>
  <si>
    <t>Fri Jun 19 16:23:58 PDT 2009</t>
  </si>
  <si>
    <t>softball0_2</t>
  </si>
  <si>
    <t>Waiting for him to txt me....  Its taken 4ever....</t>
  </si>
  <si>
    <t>Fri Jun 19 16:23:59 PDT 2009</t>
  </si>
  <si>
    <t xml:space="preserve">@tommcfly  im so upset   cheer  me up a  bit  my  friend   broke  something of mine </t>
  </si>
  <si>
    <t>Fri Jun 19 16:24:00 PDT 2009</t>
  </si>
  <si>
    <t>BreValentine</t>
  </si>
  <si>
    <t xml:space="preserve">I hate being ignored </t>
  </si>
  <si>
    <t>Fri Jun 19 16:24:02 PDT 2009</t>
  </si>
  <si>
    <t>sbrandomgirl</t>
  </si>
  <si>
    <t xml:space="preserve">got a menengitis (don't care about spelling -.-) shot 2day.... not that bad but now my arm muscles hurt </t>
  </si>
  <si>
    <t>Fri Jun 19 16:24:06 PDT 2009</t>
  </si>
  <si>
    <t>joshsmithdotcom</t>
  </si>
  <si>
    <t>I have to work during @blakeypoo's b day party  the only solution? Take a few shots before work. See you guys at 11</t>
  </si>
  <si>
    <t>dianacd12</t>
  </si>
  <si>
    <t>Is with the bitchiest person eveer!  @claudettedf</t>
  </si>
  <si>
    <t>Fri Jun 19 16:24:07 PDT 2009</t>
  </si>
  <si>
    <t xml:space="preserve">Really needs to catch up on his massive Naruto Shippuden backlog. It's harder to get motivated when you've read all the manga. </t>
  </si>
  <si>
    <t>FreshShoez</t>
  </si>
  <si>
    <t xml:space="preserve">@Isayhello29 I've been fightin nonstop w/ a girl I went out with for 3+ years, I just don't want something that was so great to be over </t>
  </si>
  <si>
    <t>Fri Jun 19 16:24:09 PDT 2009</t>
  </si>
  <si>
    <t>why do i suck at installing stramm?  @ohmyally plzzzz HELPP</t>
  </si>
  <si>
    <t>i woke up too early  6.30am. i can't fall asleep. blah.</t>
  </si>
  <si>
    <t>Fri Jun 19 16:24:10 PDT 2009</t>
  </si>
  <si>
    <t>wish i could tweet from my cell without it costing me 10 cents each time  i hate my phone .</t>
  </si>
  <si>
    <t>Fri Jun 19 16:24:11 PDT 2009</t>
  </si>
  <si>
    <t xml:space="preserve">can't believe cairon as gone... </t>
  </si>
  <si>
    <t>Fri Jun 19 16:24:15 PDT 2009</t>
  </si>
  <si>
    <t xml:space="preserve">@jamiefarhat That would kill me, I'm sorry! </t>
  </si>
  <si>
    <t>Fri Jun 19 16:24:17 PDT 2009</t>
  </si>
  <si>
    <t>Sharkmomma</t>
  </si>
  <si>
    <t xml:space="preserve">Ugh...sick with Strep.  </t>
  </si>
  <si>
    <t>Fri Jun 19 16:24:18 PDT 2009</t>
  </si>
  <si>
    <t xml:space="preserve">@clairel93 haha I think I got a cold tonight...no clue how..I was fine earlier </t>
  </si>
  <si>
    <t>Fri Jun 19 16:24:21 PDT 2009</t>
  </si>
  <si>
    <t>Stoelinga</t>
  </si>
  <si>
    <t xml:space="preserve">Love the new #iPhone, now if I could just get service </t>
  </si>
  <si>
    <t>Fri Jun 19 16:24:22 PDT 2009</t>
  </si>
  <si>
    <t xml:space="preserve">@bossladyd86 yup I'm supposed too, I think jordie is coming down wit a cold tho I gotta see </t>
  </si>
  <si>
    <t xml:space="preserve">Hectic day: worked, tidied up new office, fixed phone line, went 2 the vet, moved stuff, did sum dyi in house, &amp;amp; now work. </t>
  </si>
  <si>
    <t xml:space="preserve">@Chiinky lmaoooooo I was speaking of the past...there are none near where I live </t>
  </si>
  <si>
    <t>@alexWTrugs Tears. Megax didn't even last as long as Britney Spear's first marriage  haha.</t>
  </si>
  <si>
    <t>Fri Jun 19 16:24:23 PDT 2009</t>
  </si>
  <si>
    <t>rayhedrick</t>
  </si>
  <si>
    <t xml:space="preserve">@sixapart why can't I get the TypePad app for my Blackberry!? </t>
  </si>
  <si>
    <t>GHSanctuary</t>
  </si>
  <si>
    <t xml:space="preserve">Liberty is suffering today with a fever, a swollen face, &amp;amp; a cough. She's starting stronger antibiotics today, poor girl! </t>
  </si>
  <si>
    <t>Fri Jun 19 16:24:26 PDT 2009</t>
  </si>
  <si>
    <t>@Alyssa_Luisa haha big night last night.. i passed out before the night even begun  lmao</t>
  </si>
  <si>
    <t>Fri Jun 19 16:24:34 PDT 2009</t>
  </si>
  <si>
    <t xml:space="preserve">Imma get a fever-i knw it cuz of wat hppnd on da beach lmao, im gttin shivers </t>
  </si>
  <si>
    <t>Fri Jun 19 16:24:36 PDT 2009</t>
  </si>
  <si>
    <t>stephenbodine</t>
  </si>
  <si>
    <t xml:space="preserve">At last it is Friday, time to relax and work all weekend on the lawn. </t>
  </si>
  <si>
    <t>Fri Jun 19 16:24:35 PDT 2009</t>
  </si>
  <si>
    <t>No one likes the Smashing Pumpkins as much as I do  Except for Oliver.</t>
  </si>
  <si>
    <t xml:space="preserve">There's no point in watching Wimby anymore. Rafa pulled out </t>
  </si>
  <si>
    <t>Fri Jun 19 16:24:37 PDT 2009</t>
  </si>
  <si>
    <t xml:space="preserve">Almost home thinking how much, i hate men right now &amp;amp; thinking i might be in the wrong business, i have on idea anymore </t>
  </si>
  <si>
    <t>Fri Jun 19 16:24:39 PDT 2009</t>
  </si>
  <si>
    <t>@Just_Spencer Nah  I left at like 3 in the morning yesterday so if they came yesterday I didn't get them. Ask Jax.</t>
  </si>
  <si>
    <t>Fri Jun 19 16:24:40 PDT 2009</t>
  </si>
  <si>
    <t xml:space="preserve">ugh! I just heard some real bad neeewwss! </t>
  </si>
  <si>
    <t xml:space="preserve">I don't want to wake up @amazingphoebe. but I miss her heaps </t>
  </si>
  <si>
    <t>Fri Jun 19 16:24:41 PDT 2009</t>
  </si>
  <si>
    <t>@djcoombs I don't know his name.  you pointed him out last time we were out. If I said looks American but isn't. Would you know?</t>
  </si>
  <si>
    <t>Fri Jun 19 16:24:43 PDT 2009</t>
  </si>
  <si>
    <t>dgnt08</t>
  </si>
  <si>
    <t>Just got home from food shopping and now cooking  my god I am tired</t>
  </si>
  <si>
    <t>@SHEMintechnico  Oh &amp;amp; I was really tired so I slept. On my kitchen floor. After eating grapes :|</t>
  </si>
  <si>
    <t>Fri Jun 19 16:24:44 PDT 2009</t>
  </si>
  <si>
    <t>lezboy</t>
  </si>
  <si>
    <t xml:space="preserve">@dataplanman I'm going to miss you Bookie </t>
  </si>
  <si>
    <t>Lord_Kingsley</t>
  </si>
  <si>
    <t xml:space="preserve">Arkansas is going home. No College World Series for us. </t>
  </si>
  <si>
    <t>Fri Jun 19 16:24:45 PDT 2009</t>
  </si>
  <si>
    <t>@LegendaryMe I didn't find it  I'm going to drink &amp;amp; then come home &amp;amp; check the 1st place my instincts tell me to &amp;amp; maybe it's there! =/</t>
  </si>
  <si>
    <t>Fri Jun 19 16:24:47 PDT 2009</t>
  </si>
  <si>
    <t>Oow...I got all excited about The Ring being on and it's the crappy re-make  Oh well, back to cricket I suppose...</t>
  </si>
  <si>
    <t>Fri Jun 19 16:24:49 PDT 2009</t>
  </si>
  <si>
    <t>remegel_man</t>
  </si>
  <si>
    <t xml:space="preserve">On my way home, 20 past 3 in the morn in Dubai airport and got another 4 to wait. Great! </t>
  </si>
  <si>
    <t>Fri Jun 19 16:24:50 PDT 2009</t>
  </si>
  <si>
    <t>@tommcfly how do you write such good songs? i've tried writing songs and i dont get anywhere or they just sound awful  haha xx</t>
  </si>
  <si>
    <t>Fri Jun 19 16:25:23 PDT 2009</t>
  </si>
  <si>
    <t xml:space="preserve">Pain....lots of pain.  #namethatmovie also? #appliestomybacktoday. Lame...lots of lame.  </t>
  </si>
  <si>
    <t xml:space="preserve">@GAILnp aww you look so sad in that picture </t>
  </si>
  <si>
    <t>Fri Jun 19 16:25:26 PDT 2009</t>
  </si>
  <si>
    <t>time for bed i am sooo tired i hate weekends cos i work  but i can see @BouncingSoulsNJ tomorrow i can't wait!! they so so good live!</t>
  </si>
  <si>
    <t>anjelicajas</t>
  </si>
  <si>
    <t>Is wonderin if she is the only one left in Valdosta due 2 birthday bash and the Greek picnic back home!!!!....  not cool!</t>
  </si>
  <si>
    <t>Didn't realize they were already boarding. Even though I was A41, I boardedvafter B47  Still got an aisle and, so far, empty center.</t>
  </si>
  <si>
    <t>Fri Jun 19 16:25:27 PDT 2009</t>
  </si>
  <si>
    <t>jasmynet</t>
  </si>
  <si>
    <t xml:space="preserve">@illybeedot i done messed up my hand </t>
  </si>
  <si>
    <t>Fri Jun 19 16:25:29 PDT 2009</t>
  </si>
  <si>
    <t xml:space="preserve">@IdolNews BUT IT'S NOT HIS IDOL ALBUM. PLEASE KEEP IN MIND THAT THIS IS *NOT* ADAM'S IDOL ALBUM. Oh, I am so sad right now... </t>
  </si>
  <si>
    <t>Fri Jun 19 16:25:32 PDT 2009</t>
  </si>
  <si>
    <t>cmepowers</t>
  </si>
  <si>
    <t xml:space="preserve">@chanteamazing yeah well... I can't help it if I'm more ladylike </t>
  </si>
  <si>
    <t>Fri Jun 19 16:25:36 PDT 2009</t>
  </si>
  <si>
    <t xml:space="preserve">3 hours till SD. longest trip ever. Never again. Ate a salad n pasta at dinner n couldn't even finish my pasta. </t>
  </si>
  <si>
    <t>Fri Jun 19 16:25:37 PDT 2009</t>
  </si>
  <si>
    <t>amelsen</t>
  </si>
  <si>
    <t xml:space="preserve">So sad that i lost my engagement ring </t>
  </si>
  <si>
    <t xml:space="preserve">Balls I got a shitty ass check. Its all going to bills. </t>
  </si>
  <si>
    <t>Fri Jun 19 16:25:39 PDT 2009</t>
  </si>
  <si>
    <t>jackiesil</t>
  </si>
  <si>
    <t xml:space="preserve">@libertariangirl because i'm so far away from vegas! man, that sounds like it would have been super fun too... </t>
  </si>
  <si>
    <t xml:space="preserve">I am damp. </t>
  </si>
  <si>
    <t>Fri Jun 19 16:25:43 PDT 2009</t>
  </si>
  <si>
    <t>Anono92</t>
  </si>
  <si>
    <t xml:space="preserve">trying to stay normal </t>
  </si>
  <si>
    <t>Fri Jun 19 16:25:45 PDT 2009</t>
  </si>
  <si>
    <t>@MartinOrton I can't - it's compnay standard  CORPORATES suck!!!</t>
  </si>
  <si>
    <t>Fri Jun 19 16:25:46 PDT 2009</t>
  </si>
  <si>
    <t>Malcontent79</t>
  </si>
  <si>
    <t xml:space="preserve">@typhoidashley Bueno. I shall read and possibly comment. I may even blog myself, since I'm blanked on my regular writing projects. </t>
  </si>
  <si>
    <t>Fri Jun 19 16:25:48 PDT 2009</t>
  </si>
  <si>
    <t>@cosleia I'm sorry you got all grouchy, what happened?   Boll Weevil is SUCH a comfort spot, I don't blame you going there.</t>
  </si>
  <si>
    <t xml:space="preserve">@mynameisben_ yeah! aw crazy days.. i cant believe your going to be there this time tomorrow </t>
  </si>
  <si>
    <t>Fri Jun 19 16:25:50 PDT 2009</t>
  </si>
  <si>
    <t>LiviOblivion</t>
  </si>
  <si>
    <t>On my Way home from canal.  anybody wanna chill tonight?</t>
  </si>
  <si>
    <t>Fri Jun 19 16:25:51 PDT 2009</t>
  </si>
  <si>
    <t>lweaver4</t>
  </si>
  <si>
    <t>Not feeling well   Couch, bed, couch, recliner. Gotta be better for tomorrow.</t>
  </si>
  <si>
    <t>Fri Jun 19 16:25:52 PDT 2009</t>
  </si>
  <si>
    <t xml:space="preserve">@dlayphoto: yeah, it's not in the car or the apartment </t>
  </si>
  <si>
    <t>asantibanez</t>
  </si>
  <si>
    <t>@marvelvscapcom i got an issue with Megaman 9 code..  i won the voucher but cannot download the game</t>
  </si>
  <si>
    <t>Fri Jun 19 16:25:55 PDT 2009</t>
  </si>
  <si>
    <t xml:space="preserve">my dad wants to take away my laptop because im using it for twiiter and not education purposes </t>
  </si>
  <si>
    <t>@JacobLovie obviously my team of assistants will be doing all the work for me! it's bedtime for me now  night dude x</t>
  </si>
  <si>
    <t>Fri Jun 19 16:25:56 PDT 2009</t>
  </si>
  <si>
    <t>gelly12345</t>
  </si>
  <si>
    <t>ehmagwad, i am soo bored.  somebody txt me.</t>
  </si>
  <si>
    <t>Fri Jun 19 16:26:06 PDT 2009</t>
  </si>
  <si>
    <t xml:space="preserve">@dartdog you do realize that didn't help me at all.... </t>
  </si>
  <si>
    <t>Fri Jun 19 16:26:11 PDT 2009</t>
  </si>
  <si>
    <t>ebascos</t>
  </si>
  <si>
    <t>@jennyonthego so happy for u!! That is exciting! Deric n I are still looking for a place  congrats! http://myloc.me/4xKF</t>
  </si>
  <si>
    <t>Fri Jun 19 16:26:12 PDT 2009</t>
  </si>
  <si>
    <t>myjesusroks</t>
  </si>
  <si>
    <t xml:space="preserve">Had a hell of a day and dressed up for nothing </t>
  </si>
  <si>
    <t>Fri Jun 19 16:26:14 PDT 2009</t>
  </si>
  <si>
    <t>polarbearace</t>
  </si>
  <si>
    <t xml:space="preserve">96 is a lil too hot...kkingdom tomorrow with sara and dave 43 hours of work next week makes me sad </t>
  </si>
  <si>
    <t>Fri Jun 19 16:26:15 PDT 2009</t>
  </si>
  <si>
    <t>goodbye t-mobile, you've been good to me all these years   I'd stay with you if I could.  You had awesome customer services too  #iphone</t>
  </si>
  <si>
    <t>Fri Jun 19 16:26:16 PDT 2009</t>
  </si>
  <si>
    <t>I want that puppy  http://twitpic.com/7uk8l</t>
  </si>
  <si>
    <t>Fri Jun 19 16:26:18 PDT 2009</t>
  </si>
  <si>
    <t xml:space="preserve">@filthysize What happened to supporting MOON opening night? I was torn between Tetro and Moon.   </t>
  </si>
  <si>
    <t xml:space="preserve">My cat had to be put down. Stupid neighbors ran him over with their truck. </t>
  </si>
  <si>
    <t>Fri Jun 19 16:26:20 PDT 2009</t>
  </si>
  <si>
    <t>@tommcfly ahh i was getting really upset with the lack of tweets  anyway you should write a song about twitter and how your obssesed! xx</t>
  </si>
  <si>
    <t>Fri Jun 19 16:26:21 PDT 2009</t>
  </si>
  <si>
    <t xml:space="preserve">@J_RIEL Prana carried. But girllll i miss u </t>
  </si>
  <si>
    <t>Fri Jun 19 16:26:22 PDT 2009</t>
  </si>
  <si>
    <t>I forgot one of my tweet peeps..  NOOOOO! #FollowFriday @blackstarChez funny tweets!!!  x</t>
  </si>
  <si>
    <t>Fri Jun 19 16:26:23 PDT 2009</t>
  </si>
  <si>
    <t xml:space="preserve">Still haven't left for racing. So much for getting off early. Sorry to folks we are letting down out there </t>
  </si>
  <si>
    <t>marixa310</t>
  </si>
  <si>
    <t>just here workng again. i forgot my book  wat ma i going to do?</t>
  </si>
  <si>
    <t>Fri Jun 19 16:26:24 PDT 2009</t>
  </si>
  <si>
    <t xml:space="preserve">super bored. come home now. </t>
  </si>
  <si>
    <t>Fri Jun 19 16:26:25 PDT 2009</t>
  </si>
  <si>
    <t xml:space="preserve">#dontuhate how lauryn hill aint got her shi 2gether yet. I miss her man </t>
  </si>
  <si>
    <t>Fri Jun 19 16:26:27 PDT 2009</t>
  </si>
  <si>
    <t>likesongbirds</t>
  </si>
  <si>
    <t>my cat died  im really sad, but hopefully he's not in anymore pain. RIP Fatty &amp;lt;333</t>
  </si>
  <si>
    <t>@ddubsbostongirl great seats!! That's where we were in JB!! Wish I was in Boston 2nite!!  have fun!!!</t>
  </si>
  <si>
    <t>Fri Jun 19 16:26:30 PDT 2009</t>
  </si>
  <si>
    <t>hollywood undead is pretty much amazing and they have a concert in blackfoot coming up room and im unable to go.   ~*~meg~*~</t>
  </si>
  <si>
    <t>Fri Jun 19 16:26:31 PDT 2009</t>
  </si>
  <si>
    <t>rebeccali</t>
  </si>
  <si>
    <t>@christineyu i hope everything works out.  dumb people suck.</t>
  </si>
  <si>
    <t>gigimancini</t>
  </si>
  <si>
    <t xml:space="preserve">had a very busy day. I didn't have time to update  anyways my day is done </t>
  </si>
  <si>
    <t>@EddieArgos say whaa? Ben Lee? Why didn't I see hime  I we left after we took that picture. You have to tell me about your DC Comics visit</t>
  </si>
  <si>
    <t>Fri Jun 19 16:26:33 PDT 2009</t>
  </si>
  <si>
    <t xml:space="preserve">@MartinOrton Tweetdeck website is not working </t>
  </si>
  <si>
    <t>Fri Jun 19 16:26:34 PDT 2009</t>
  </si>
  <si>
    <t xml:space="preserve">kitties in my neighbors yard! little fluffy babies! I want one but my dog would chew on their necks </t>
  </si>
  <si>
    <t>Fri Jun 19 16:26:37 PDT 2009</t>
  </si>
  <si>
    <t xml:space="preserve">It's hot up here </t>
  </si>
  <si>
    <t>jenrich22</t>
  </si>
  <si>
    <t>Fri Jun 19 16:26:38 PDT 2009</t>
  </si>
  <si>
    <t>dad is taking my soda becuase he is thirsty  i paid for it</t>
  </si>
  <si>
    <t>Fri Jun 19 16:26:39 PDT 2009</t>
  </si>
  <si>
    <t xml:space="preserve">He's a little angel, isn't he ? ! </t>
  </si>
  <si>
    <t>Fri Jun 19 16:26:40 PDT 2009</t>
  </si>
  <si>
    <t xml:space="preserve">@cristiano03 @deathdude @killingdance Well Sara is not going tomorrow or sounds like she's not and you are all gonna hate me. </t>
  </si>
  <si>
    <t>Fri Jun 19 16:26:41 PDT 2009</t>
  </si>
  <si>
    <t>spunkyprice</t>
  </si>
  <si>
    <t xml:space="preserve">missing my dog. my brother Gizmo. RIP puppy </t>
  </si>
  <si>
    <t>Fri Jun 19 16:26:42 PDT 2009</t>
  </si>
  <si>
    <t>Jamw09</t>
  </si>
  <si>
    <t xml:space="preserve">i am so sick of the rain </t>
  </si>
  <si>
    <t>Okay soon I'll be heading out and most likely unable to twitter  hanging out with friends tonight so can't have the phone consume me</t>
  </si>
  <si>
    <t>Fri Jun 19 16:26:43 PDT 2009</t>
  </si>
  <si>
    <t xml:space="preserve">ignore ignore ignore! why??? do you hate me?! argh! </t>
  </si>
  <si>
    <t>Fri Jun 19 16:26:44 PDT 2009</t>
  </si>
  <si>
    <t>krysiekins</t>
  </si>
  <si>
    <t xml:space="preserve">My iPods' not working.. So uncool </t>
  </si>
  <si>
    <t>Fri Jun 19 16:26:46 PDT 2009</t>
  </si>
  <si>
    <t>CaamiSchiipmann</t>
  </si>
  <si>
    <t xml:space="preserve">omg tomorrow it's my birthday party! lool a few minutes ago i was dreaming that the jonas brothers maked a video for me saying happy bday </t>
  </si>
  <si>
    <t>@OlieRuiz  lucky for you its not hot LOL</t>
  </si>
  <si>
    <t>set_your_goals</t>
  </si>
  <si>
    <t xml:space="preserve">@yelyahwilliams omg, how awful.  feel better. </t>
  </si>
  <si>
    <t>Fri Jun 19 16:26:47 PDT 2009</t>
  </si>
  <si>
    <t>AlanaBurton</t>
  </si>
  <si>
    <t xml:space="preserve">@jennykirby what a crappy way to start the weekend! </t>
  </si>
  <si>
    <t xml:space="preserve">@STARFIRE83 no I didn't see those!! </t>
  </si>
  <si>
    <t>Fri Jun 19 16:26:48 PDT 2009</t>
  </si>
  <si>
    <t>hail2thequeen</t>
  </si>
  <si>
    <t xml:space="preserve">@MrTweet only 400??? Shame on the Twitter population  </t>
  </si>
  <si>
    <t>Fri Jun 19 16:26:49 PDT 2009</t>
  </si>
  <si>
    <t>raseyu</t>
  </si>
  <si>
    <t>Im the only one working tonight!  how did I get so lucky</t>
  </si>
  <si>
    <t>Fri Jun 19 16:26:50 PDT 2009</t>
  </si>
  <si>
    <t xml:space="preserve">Haha I just had to eat Frosted Flakes w/ chocolate pudding because we don't have milk! </t>
  </si>
  <si>
    <t>Fri Jun 19 16:26:51 PDT 2009</t>
  </si>
  <si>
    <t>maevisja</t>
  </si>
  <si>
    <t>Oh Emm Gee! So my pit tore apart some1's dog that was wondering around n our yard.Great.   ~deerh2o~</t>
  </si>
  <si>
    <t xml:space="preserve">Sooooo enjoyed my evening with daughter. Wish son had enjoyed his evening too </t>
  </si>
  <si>
    <t>Fri Jun 19 16:26:52 PDT 2009</t>
  </si>
  <si>
    <t>JosephKun</t>
  </si>
  <si>
    <t xml:space="preserve">Singing Make It Mine - Karaoke Version Again. Huge Stomach Ache + Yearbook = </t>
  </si>
  <si>
    <t>Fri Jun 19 16:27:19 PDT 2009</t>
  </si>
  <si>
    <t xml:space="preserve">#inaperfectworld I would be Scouse and living in Liverpool with a season ticket </t>
  </si>
  <si>
    <t>Fri Jun 19 16:27:20 PDT 2009</t>
  </si>
  <si>
    <t>bunki311</t>
  </si>
  <si>
    <t xml:space="preserve">I suck! Recording vmail and didn't notice how fast I was going!  Big fat ticket.EPIC FAIL!! So embarrassed and mad at myself! Boo! </t>
  </si>
  <si>
    <t>Fri Jun 19 16:27:24 PDT 2009</t>
  </si>
  <si>
    <t xml:space="preserve">just got home.. but feeling a headache coming on </t>
  </si>
  <si>
    <t>Fri Jun 19 16:27:27 PDT 2009</t>
  </si>
  <si>
    <t xml:space="preserve">@GrinninGramma Poor little guy is trying to sleep right now.  Hoping the rest don't get it.  </t>
  </si>
  <si>
    <t>AnanMcCartney</t>
  </si>
  <si>
    <t xml:space="preserve">@JesseMcCartney I wanna talk to you </t>
  </si>
  <si>
    <t>Fri Jun 19 16:27:28 PDT 2009</t>
  </si>
  <si>
    <t xml:space="preserve">@vanillabean45 i forgot to say goodbye today before i left! </t>
  </si>
  <si>
    <t>alessandra_dc</t>
  </si>
  <si>
    <t xml:space="preserve">watching the ring i am soooooo scared right now!!! </t>
  </si>
  <si>
    <t>Fri Jun 19 16:27:31 PDT 2009</t>
  </si>
  <si>
    <t xml:space="preserve">@THEflyGIRL lmao thats rightt!!! lucky u. its supposed to rain all weekend </t>
  </si>
  <si>
    <t>Fri Jun 19 16:27:32 PDT 2009</t>
  </si>
  <si>
    <t>misterEmbryo</t>
  </si>
  <si>
    <t>There's a pig in the mall! Too bad i can't twitpic.  squarespace</t>
  </si>
  <si>
    <t>Fri Jun 19 16:27:33 PDT 2009</t>
  </si>
  <si>
    <t>lilmissveevee</t>
  </si>
  <si>
    <t xml:space="preserve">is seriously missing her Wolfie. Today has been such a crap day. Too tired to care. Going back to Hollywood on Monday. </t>
  </si>
  <si>
    <t>Fri Jun 19 16:27:35 PDT 2009</t>
  </si>
  <si>
    <t>@waterchicklet  ahhh was on top of it for 1 day...I haven't eaten that great today   And going to a bbq 2nite...2morrow will be different!</t>
  </si>
  <si>
    <t xml:space="preserve">@ememmyem Short holidays </t>
  </si>
  <si>
    <t>Fri Jun 19 16:27:39 PDT 2009</t>
  </si>
  <si>
    <t xml:space="preserve">FK, my 3G crapped out and is in a bootloop cuz I tried to reset the device  now wont boot - ideas any one? All I get it the apple! </t>
  </si>
  <si>
    <t>Fri Jun 19 16:27:40 PDT 2009</t>
  </si>
  <si>
    <t>tonywithani</t>
  </si>
  <si>
    <t xml:space="preserve">9am is to early to be up </t>
  </si>
  <si>
    <t>Fri Jun 19 16:27:41 PDT 2009</t>
  </si>
  <si>
    <t xml:space="preserve">@LeESsh Changed my mind. </t>
  </si>
  <si>
    <t>Fri Jun 19 16:27:42 PDT 2009</t>
  </si>
  <si>
    <t>jennishannon</t>
  </si>
  <si>
    <t xml:space="preserve">had to walk round a puddle of human wee at the train station today i wish i was @JessicaMaley or @AlexKallai and lived in the countryside </t>
  </si>
  <si>
    <t>Fri Jun 19 16:27:43 PDT 2009</t>
  </si>
  <si>
    <t>DJ_IS_JUICY</t>
  </si>
  <si>
    <t xml:space="preserve">and heart broken missing someone im a little complicated </t>
  </si>
  <si>
    <t>Fri Jun 19 16:27:46 PDT 2009</t>
  </si>
  <si>
    <t>Lena975</t>
  </si>
  <si>
    <t xml:space="preserve">@johnniehandsome u already knw where I'm at! Oh yea no Trey Songz </t>
  </si>
  <si>
    <t>Fri Jun 19 16:27:47 PDT 2009</t>
  </si>
  <si>
    <t>thisbrokensky</t>
  </si>
  <si>
    <t xml:space="preserve">Seriously having worst week ever.... Ugh </t>
  </si>
  <si>
    <t>Fri Jun 19 16:27:50 PDT 2009</t>
  </si>
  <si>
    <t>nadyafadila</t>
  </si>
  <si>
    <t xml:space="preserve">I need coffee. But early this morning, my tummy won't bear it.. </t>
  </si>
  <si>
    <t>Fri Jun 19 16:27:52 PDT 2009</t>
  </si>
  <si>
    <t>eat_diet_fruit</t>
  </si>
  <si>
    <t xml:space="preserve">whygodwhy?!       </t>
  </si>
  <si>
    <t>Fri Jun 19 16:27:53 PDT 2009</t>
  </si>
  <si>
    <t>rwatkins75</t>
  </si>
  <si>
    <t>1 fratcured foot equals having to wear a &amp;quot;special show&amp;quot; and crutches  have to see oortho surgeon next week.</t>
  </si>
  <si>
    <t>@siancore Next friday  then im off to swansea for a weekend 18th in swansea!!!</t>
  </si>
  <si>
    <t>I've been wearing my pit bands for 9 days *sigh*  I swear I won't take them off...</t>
  </si>
  <si>
    <t>gurlanachRONIsm</t>
  </si>
  <si>
    <t>alone in nyc..on a friday night..as usual.  excited for steve to come tomorrow!</t>
  </si>
  <si>
    <t>Fri Jun 19 16:27:54 PDT 2009</t>
  </si>
  <si>
    <t>@RENAE_DAMIA aint nuthin wrong wit it I just don't have a hood pass  lmao..but a run on the beach...coo coo..imma save u a roscoes plate k</t>
  </si>
  <si>
    <t>Fri Jun 19 16:27:55 PDT 2009</t>
  </si>
  <si>
    <t xml:space="preserve">Ouch my knee is so sore bad times, hope its better 4 work dont fancy being on my feet allday doin an 8 hour shift with a sore knee </t>
  </si>
  <si>
    <t>Fri Jun 19 16:27:57 PDT 2009</t>
  </si>
  <si>
    <t>Apple Store only had white phones left, luckily my case covers it and you cant tell   When wife ran in ATT store they only had 2 white 32s</t>
  </si>
  <si>
    <t>Fri Jun 19 16:27:59 PDT 2009</t>
  </si>
  <si>
    <t xml:space="preserve">I have (4) $100 Amex gift cards -- want a Kindle but AMZ does not take multiple cards at once.   Booooo -- not sure what to do with these </t>
  </si>
  <si>
    <t>Fri Jun 19 16:28:01 PDT 2009</t>
  </si>
  <si>
    <t>rahulSparmar</t>
  </si>
  <si>
    <t>Nothings turning out good, just because of this my summer break is gonna suck and ... I'm gonna lose some people  - Dedicated to MS &amp;amp; GH</t>
  </si>
  <si>
    <t>Fri Jun 19 16:28:03 PDT 2009</t>
  </si>
  <si>
    <t>KirbyAnn</t>
  </si>
  <si>
    <t xml:space="preserve">Is going to feel being rearended in the morning. </t>
  </si>
  <si>
    <t>Fri Jun 19 16:28:04 PDT 2009</t>
  </si>
  <si>
    <t xml:space="preserve">with kimmy waiting for jenn &amp;amp; dee    feel better @yelyahwilliams , since infections are the worse </t>
  </si>
  <si>
    <t xml:space="preserve">@kcynthiag is spencer gone already? I'm dying for another pretty boy trip </t>
  </si>
  <si>
    <t>Fri Jun 19 16:28:06 PDT 2009</t>
  </si>
  <si>
    <t>Note to keyboard designers. Please include keys for heart,  and  in any new keyboards. Also remove TAB key...you can't buy TAB anymore</t>
  </si>
  <si>
    <t>Fri Jun 19 16:28:07 PDT 2009</t>
  </si>
  <si>
    <t>Fri Jun 19 16:28:08 PDT 2009</t>
  </si>
  <si>
    <t xml:space="preserve">@bouska I want a #Noh8 Photo! #jealous! </t>
  </si>
  <si>
    <t>Fri Jun 19 16:28:11 PDT 2009</t>
  </si>
  <si>
    <t>Home for work, but sickly.  Dr. says I'm suffering from exhaustion &amp;amp; anxiety. HA! I don't worry... Ok, maybe a little bit.</t>
  </si>
  <si>
    <t>Fri Jun 19 16:28:15 PDT 2009</t>
  </si>
  <si>
    <t xml:space="preserve">I know you are sick of hearing it but I miss my boy </t>
  </si>
  <si>
    <t>Fri Jun 19 16:28:16 PDT 2009</t>
  </si>
  <si>
    <t xml:space="preserve">I'm gonna miss Shawn when he leaves for the military. He cracks me up. </t>
  </si>
  <si>
    <t>Fri Jun 19 16:28:19 PDT 2009</t>
  </si>
  <si>
    <t xml:space="preserve">@jackburnt I think it is 7:30 est. Which is now </t>
  </si>
  <si>
    <t>wiebkeW16</t>
  </si>
  <si>
    <t xml:space="preserve">@bulusoy  Was just in a small club.. there were problems with the party .. </t>
  </si>
  <si>
    <t>Fri Jun 19 16:28:20 PDT 2009</t>
  </si>
  <si>
    <t>k8tmac</t>
  </si>
  <si>
    <t xml:space="preserve">I think i'm gonna miss the first round of jeopardy, and possibly double jep too. </t>
  </si>
  <si>
    <t>Fri Jun 19 16:28:21 PDT 2009</t>
  </si>
  <si>
    <t xml:space="preserve">Don't know WHY the link s breaking up but.....oh well </t>
  </si>
  <si>
    <t xml:space="preserve">@janellemariee miss you girl. </t>
  </si>
  <si>
    <t>Fri Jun 19 16:28:22 PDT 2009</t>
  </si>
  <si>
    <t>@erika50 thanks &amp;quot;/ umm I come back super late on sunday  cheapy!</t>
  </si>
  <si>
    <t>Fri Jun 19 16:28:28 PDT 2009</t>
  </si>
  <si>
    <t>Miss_Cain</t>
  </si>
  <si>
    <t xml:space="preserve">need a cuddle of some sort. Anything. Almost had a break down at work. </t>
  </si>
  <si>
    <t>Fri Jun 19 16:28:30 PDT 2009</t>
  </si>
  <si>
    <t>@bubblegarm yeah see you're lucky!! my dad liked curvy girls too but jonathan likes them small!  makes me feel a bit under pressure</t>
  </si>
  <si>
    <t>Fri Jun 19 16:28:33 PDT 2009</t>
  </si>
  <si>
    <t xml:space="preserve">#dontyouhate having to act excited!!! </t>
  </si>
  <si>
    <t xml:space="preserve">saw a dead fawn on the fwy </t>
  </si>
  <si>
    <t>michaeldavidand</t>
  </si>
  <si>
    <t xml:space="preserve">my dorm room is so small </t>
  </si>
  <si>
    <t>Fri Jun 19 16:28:36 PDT 2009</t>
  </si>
  <si>
    <t>ruskkky</t>
  </si>
  <si>
    <t xml:space="preserve">Why did MIchael Bay feel the need to remake the empire strikes back with robots? Transformers 2 is a bit poo </t>
  </si>
  <si>
    <t>Fri Jun 19 16:28:37 PDT 2009</t>
  </si>
  <si>
    <t>@AtlBombChell ouch.    How embarrassing.  Is everything okay?</t>
  </si>
  <si>
    <t>Fri Jun 19 16:28:38 PDT 2009</t>
  </si>
  <si>
    <t>sarmar210</t>
  </si>
  <si>
    <t xml:space="preserve">Better, just lots and lots of rain now.  were back upstairs now. REALLY humid </t>
  </si>
  <si>
    <t xml:space="preserve">Really Tired </t>
  </si>
  <si>
    <t>mburb418</t>
  </si>
  <si>
    <t xml:space="preserve">is missing my husband </t>
  </si>
  <si>
    <t>Fri Jun 19 16:28:39 PDT 2009</t>
  </si>
  <si>
    <t>chocolatecandy1</t>
  </si>
  <si>
    <t>lucia is soo stupid and mean.  im scared of her</t>
  </si>
  <si>
    <t>Fri Jun 19 16:28:40 PDT 2009</t>
  </si>
  <si>
    <t>@cutewhensedated lol. That's pretty funny. One of my mates is a pro music photography, lucky sod!  I must take more photos and Flickr them</t>
  </si>
  <si>
    <t>Fri Jun 19 16:28:42 PDT 2009</t>
  </si>
  <si>
    <t xml:space="preserve">@superbadgirl  Also, @amber_benson is in Boston right now, and I can't go. </t>
  </si>
  <si>
    <t>Fri Jun 19 16:28:45 PDT 2009</t>
  </si>
  <si>
    <t xml:space="preserve">I want a white iPhone 3gs </t>
  </si>
  <si>
    <t>Tj maxx has no cute bathing suits!!!  tat so not cool!!!</t>
  </si>
  <si>
    <t xml:space="preserve">omg headaches all the time are not fun at all....... </t>
  </si>
  <si>
    <t>isupertramp</t>
  </si>
  <si>
    <t xml:space="preserve">Why do we have to say goodbye??? Keisi come back!!!! </t>
  </si>
  <si>
    <t xml:space="preserve">@strong_bow What's wrong...?  </t>
  </si>
  <si>
    <t>Fri Jun 19 16:28:49 PDT 2009</t>
  </si>
  <si>
    <t>mamas0na</t>
  </si>
  <si>
    <t xml:space="preserve">Some one come rub my Tummy </t>
  </si>
  <si>
    <t>Fri Jun 19 16:28:51 PDT 2009</t>
  </si>
  <si>
    <t>KayJayy90</t>
  </si>
  <si>
    <t xml:space="preserve">I love it when keys get stuck in doors while doing room checks forcing you to call security/maintenance to fix the problem!!! </t>
  </si>
  <si>
    <t>Fri Jun 19 16:28:52 PDT 2009</t>
  </si>
  <si>
    <t>Heavenlee732</t>
  </si>
  <si>
    <t xml:space="preserve">back from downtown.... really not feelin so well </t>
  </si>
  <si>
    <t>Fri Jun 19 16:29:26 PDT 2009</t>
  </si>
  <si>
    <t>jumphawk</t>
  </si>
  <si>
    <t xml:space="preserve">Well I think it's the flu cause I'm running a bit of a fever and it hurts like a bitch to swallow or talk now.  Bad weekend to get sick </t>
  </si>
  <si>
    <t>Fri Jun 19 16:29:28 PDT 2009</t>
  </si>
  <si>
    <t>BethanyJoi</t>
  </si>
  <si>
    <t>@everydayimpulse  no we are in Rochester now! Sad day.</t>
  </si>
  <si>
    <t>mrsfattypants</t>
  </si>
  <si>
    <t xml:space="preserve">Grrrrr, won't get a chance to work out today. Wanted to do Bikram Yoga but the last class of the day is in an hour and I'll be busy </t>
  </si>
  <si>
    <t>Fri Jun 19 16:29:29 PDT 2009</t>
  </si>
  <si>
    <t xml:space="preserve">Omg I wanna be at santa monica pier Sunday to see @djknucklehead </t>
  </si>
  <si>
    <t>Fri Jun 19 16:29:30 PDT 2009</t>
  </si>
  <si>
    <t>Not happy that I didn't get my book before my trip next week  #fb</t>
  </si>
  <si>
    <t>viennaexpat</t>
  </si>
  <si>
    <t xml:space="preserve">Um my face is sunburned, and I have a wedding to go to tomorrow. </t>
  </si>
  <si>
    <t>Fri Jun 19 16:29:31 PDT 2009</t>
  </si>
  <si>
    <t xml:space="preserve">#dontyouhate low GPAs </t>
  </si>
  <si>
    <t>@bubblegarm sometimes! he never says it to me but he always finds the tiny celebrities hotter...noooo!!   i like kim kardashian!! LOL</t>
  </si>
  <si>
    <t>Fri Jun 19 16:29:34 PDT 2009</t>
  </si>
  <si>
    <t xml:space="preserve">@angelicatrimble I have no plans </t>
  </si>
  <si>
    <t>Fri Jun 19 16:29:33 PDT 2009</t>
  </si>
  <si>
    <t xml:space="preserve">@jkgirl73 yeah it was not nice, not nice at all </t>
  </si>
  <si>
    <t>@Komodokat  I went with my bf at 4am so he could get his this morning! I think I was the only one in the store not buying one  I has no $$</t>
  </si>
  <si>
    <t>JackImageX</t>
  </si>
  <si>
    <t xml:space="preserve">@G33kyG1rl have one for me.  I'm on call.  </t>
  </si>
  <si>
    <t>Fri Jun 19 16:29:35 PDT 2009</t>
  </si>
  <si>
    <t>ginnaa</t>
  </si>
  <si>
    <t xml:space="preserve">ummm i want some pinkberry and in n' out....too bad i dont live in cali </t>
  </si>
  <si>
    <t>Princessa674</t>
  </si>
  <si>
    <t xml:space="preserve">My tweets are coming in over an hour later  to my cellphone.  </t>
  </si>
  <si>
    <t>Fri Jun 19 16:29:36 PDT 2009</t>
  </si>
  <si>
    <t xml:space="preserve">mom bought me interview with a vampire and flowers in the attic  can't read them untill school ends though.. week and a half left </t>
  </si>
  <si>
    <t>My feet are still hurting  Off to bed now!</t>
  </si>
  <si>
    <t>lovelovelovea</t>
  </si>
  <si>
    <t>Packing..  I dont want to leave</t>
  </si>
  <si>
    <t>Fri Jun 19 16:29:38 PDT 2009</t>
  </si>
  <si>
    <t>@EvZRox  thnx</t>
  </si>
  <si>
    <t>Fri Jun 19 16:29:39 PDT 2009</t>
  </si>
  <si>
    <t xml:space="preserve">Err my cellphone's broken. </t>
  </si>
  <si>
    <t>Fri Jun 19 16:29:43 PDT 2009</t>
  </si>
  <si>
    <t xml:space="preserve">Wonders why other people find it so easy to sleep I don't get it </t>
  </si>
  <si>
    <t>Fri Jun 19 16:29:42 PDT 2009</t>
  </si>
  <si>
    <t>@TraceyMorroll YES thats his name, couldn't think. he is sooo yummy! i miss him  do we think its his baby? i hope so!</t>
  </si>
  <si>
    <t xml:space="preserve">@x_stevie_x missing you like crazehhhhh. </t>
  </si>
  <si>
    <t>Fri Jun 19 16:29:48 PDT 2009</t>
  </si>
  <si>
    <t xml:space="preserve">Thousands without power, Taste is cancelled, and all the places to eat are packed. Bad night indeed </t>
  </si>
  <si>
    <t>eltonbarthel</t>
  </si>
  <si>
    <t>@tatiloveshk  hope it goes well.</t>
  </si>
  <si>
    <t xml:space="preserve">@omgitismanda it's gonna like down pour any minute tho... </t>
  </si>
  <si>
    <t>Fri Jun 19 16:29:49 PDT 2009</t>
  </si>
  <si>
    <t>tamtay85</t>
  </si>
  <si>
    <t xml:space="preserve">@pepperjacq Jackie!!!!!!!!!!!!!!!!1  I wish I could help you with something </t>
  </si>
  <si>
    <t>Fri Jun 19 16:29:50 PDT 2009</t>
  </si>
  <si>
    <t>praenomenal</t>
  </si>
  <si>
    <t xml:space="preserve">My boss just picked up his 3GS....Drool. Want.. </t>
  </si>
  <si>
    <t>careLaineeeee</t>
  </si>
  <si>
    <t>asdfghjkl  he makes me so mad! grr</t>
  </si>
  <si>
    <t>Super thirsty and im working alone so I can't leave the store  Missing my love!</t>
  </si>
  <si>
    <t xml:space="preserve">Twitter is weird today </t>
  </si>
  <si>
    <t>Fri Jun 19 16:29:51 PDT 2009</t>
  </si>
  <si>
    <t xml:space="preserve">I hella wanna walk out today.. Today is a bad day for me.!!! </t>
  </si>
  <si>
    <t>Fri Jun 19 16:29:52 PDT 2009</t>
  </si>
  <si>
    <t>K9LuVr89</t>
  </si>
  <si>
    <t xml:space="preserve">&amp;lt;3 u Roo, i'll miss you  </t>
  </si>
  <si>
    <t xml:space="preserve">what's wrong with youtube? </t>
  </si>
  <si>
    <t>Fri Jun 19 16:29:53 PDT 2009</t>
  </si>
  <si>
    <t>nikoliekins</t>
  </si>
  <si>
    <t>dying just a little. came back from Busch gardens, and it felt like walking through the Amazon with a parka on.  sobbbbb</t>
  </si>
  <si>
    <t>I'm mad at Kate from Jon&amp;amp;Kate plus 8...she totally put the show before her kids!!!  that's dumb...</t>
  </si>
  <si>
    <t>Fri Jun 19 16:29:55 PDT 2009</t>
  </si>
  <si>
    <t xml:space="preserve">@AngieZherself From all I know about what's going on, I wouldn't be surprised to hear he died of an overdose soon. It makes me so sad. </t>
  </si>
  <si>
    <t>Fri Jun 19 16:29:56 PDT 2009</t>
  </si>
  <si>
    <t>macthetopher</t>
  </si>
  <si>
    <t xml:space="preserve">@rioazul we had lunch at the park, and we are trying not to spend monies </t>
  </si>
  <si>
    <t>Fri Jun 19 16:29:58 PDT 2009</t>
  </si>
  <si>
    <t xml:space="preserve">#dontyouhate to be in Love with someone that you can't have </t>
  </si>
  <si>
    <t>koruptidskitten</t>
  </si>
  <si>
    <t xml:space="preserve">@niki7a Thanks for the info ... damn it I don't have the $$ to go to Vegas.  </t>
  </si>
  <si>
    <t>Fri Jun 19 16:29:59 PDT 2009</t>
  </si>
  <si>
    <t xml:space="preserve">@TickleMeJoey Joe ,why? you don't give an idea of how I feel at this time. </t>
  </si>
  <si>
    <t xml:space="preserve">My sister has ran off with my hair drier and straighteners </t>
  </si>
  <si>
    <t>Fri Jun 19 16:30:00 PDT 2009</t>
  </si>
  <si>
    <t xml:space="preserve">finally weekend! don't have to see your face and feel such a heart-broken </t>
  </si>
  <si>
    <t>Fri Jun 19 16:30:01 PDT 2009</t>
  </si>
  <si>
    <t xml:space="preserve">What the fuck why did i get 2 fucking report cards? Doesnt make any sense...parents saw this one </t>
  </si>
  <si>
    <t>Fri Jun 19 16:30:02 PDT 2009</t>
  </si>
  <si>
    <t>BongiMbelu</t>
  </si>
  <si>
    <t xml:space="preserve">likes suzie... but misses her buttercup </t>
  </si>
  <si>
    <t>Fri Jun 19 16:30:03 PDT 2009</t>
  </si>
  <si>
    <t>loveconspiracy</t>
  </si>
  <si>
    <t>and the theme goes on  â™« http://blip.fm/~8jckg</t>
  </si>
  <si>
    <t>LuvB</t>
  </si>
  <si>
    <t xml:space="preserve">@MsXtina23 am I your girl?? </t>
  </si>
  <si>
    <t>Fri Jun 19 16:30:05 PDT 2009</t>
  </si>
  <si>
    <t xml:space="preserve">@catosterman Yeah, I hear ya.  In DE, there's an air show tomrw @ Dover AFB...except it's gonna storm like crazy!  </t>
  </si>
  <si>
    <t>Fri Jun 19 16:30:07 PDT 2009</t>
  </si>
  <si>
    <t>killsky2</t>
  </si>
  <si>
    <t xml:space="preserve">Yay for my dog farting </t>
  </si>
  <si>
    <t>Fri Jun 19 16:30:08 PDT 2009</t>
  </si>
  <si>
    <t>erikkukyouki0</t>
  </si>
  <si>
    <t xml:space="preserve">my phone is breaking. </t>
  </si>
  <si>
    <t>Is so tired  just woke up from a nap! After falling asleep on the phone with rodney.. Haha D:</t>
  </si>
  <si>
    <t>Fri Jun 19 16:30:09 PDT 2009</t>
  </si>
  <si>
    <t>Bed time! Busy day ahead tomorrow! If anyone finds @xLilahhx's Music Vid on iTunes or MTV (US Only  ) let me know. Stupid ghey things. o/</t>
  </si>
  <si>
    <t>Fri Jun 19 16:30:10 PDT 2009</t>
  </si>
  <si>
    <t xml:space="preserve">It's time to have my white ink tat touched up! its fading away </t>
  </si>
  <si>
    <t>Fri Jun 19 16:30:15 PDT 2009</t>
  </si>
  <si>
    <t xml:space="preserve">nevermind about @littlecurlyq. she has to work </t>
  </si>
  <si>
    <t>Fri Jun 19 16:30:22 PDT 2009</t>
  </si>
  <si>
    <t>mkmhollins</t>
  </si>
  <si>
    <t>@ScottWesterfeld They are all probably already using &amp;quot;hand&amp;quot; and &amp;quot;understand&amp;quot; like unimaginative morons  We need more songwriters!</t>
  </si>
  <si>
    <t>Fri Jun 19 16:30:23 PDT 2009</t>
  </si>
  <si>
    <t>http://twitpic.com/7ukhp - My black cat is CRAZY!  She is always bothering me when I'm on the computer &amp;amp; she's a licker   It drives me ...</t>
  </si>
  <si>
    <t>Fri Jun 19 16:30:24 PDT 2009</t>
  </si>
  <si>
    <t xml:space="preserve">Ugh i wanna go home! I won't get home til 7... </t>
  </si>
  <si>
    <t>Fri Jun 19 16:30:26 PDT 2009</t>
  </si>
  <si>
    <t>I miss @ladyzonta5 @boogzz @milliemillz @ladyadrina @atabey28 aileen, kati, alice + nai-nai.  I can't wait to be with them/ see them again</t>
  </si>
  <si>
    <t>Fri Jun 19 16:30:27 PDT 2009</t>
  </si>
  <si>
    <t>Its_Coach</t>
  </si>
  <si>
    <t xml:space="preserve">im sad i didnt go see paramore </t>
  </si>
  <si>
    <t>Fri Jun 19 16:30:29 PDT 2009</t>
  </si>
  <si>
    <t xml:space="preserve">@LizJonasHQ you would finally have a chat when I won't be home </t>
  </si>
  <si>
    <t>Fri Jun 19 16:30:31 PDT 2009</t>
  </si>
  <si>
    <t xml:space="preserve">Rained out </t>
  </si>
  <si>
    <t>cgaspari</t>
  </si>
  <si>
    <t xml:space="preserve">@NOLAStrawberry no, we are stuck in traffic </t>
  </si>
  <si>
    <t>Fri Jun 19 16:30:35 PDT 2009</t>
  </si>
  <si>
    <t>dustinwashere</t>
  </si>
  <si>
    <t xml:space="preserve">http://twitpic.com/7uksq - Summer weather </t>
  </si>
  <si>
    <t>@Evan526 happy  I deleted all of my tweets...I am sorry their website confuses me. Now you don't have to get mad at me</t>
  </si>
  <si>
    <t>bkk_0501</t>
  </si>
  <si>
    <t xml:space="preserve">Had a great vacation...  Gettting ready for the drive home </t>
  </si>
  <si>
    <t>Fri Jun 19 16:30:37 PDT 2009</t>
  </si>
  <si>
    <t xml:space="preserve">@Jaxthatgirl mine too </t>
  </si>
  <si>
    <t>Fri Jun 19 16:30:39 PDT 2009</t>
  </si>
  <si>
    <t>@illmindedcrew should be super fun for you cause youre playing it. im just watching    .. lol</t>
  </si>
  <si>
    <t>Fri Jun 19 16:30:40 PDT 2009</t>
  </si>
  <si>
    <t>Just found out a friends mom has breast cancer  She's in good spirits, but I'm a bit overwhelmed with the shock of hearing the news</t>
  </si>
  <si>
    <t>EWitz</t>
  </si>
  <si>
    <t xml:space="preserve">@hanfran i'm staying in tonight...i have to wake up super early tomorrow </t>
  </si>
  <si>
    <t>Shayna421</t>
  </si>
  <si>
    <t>Chance of severe weather and rain is 100%......        I think the rain is going to ruin my first Greek fest</t>
  </si>
  <si>
    <t>Fri Jun 19 16:30:42 PDT 2009</t>
  </si>
  <si>
    <t>@pookayla haha yeah it is! I wish you were here too  how's Hawaii? What have you been doing?</t>
  </si>
  <si>
    <t>Fri Jun 19 16:30:43 PDT 2009</t>
  </si>
  <si>
    <t xml:space="preserve">@chebonne That secret makes me sad. </t>
  </si>
  <si>
    <t xml:space="preserve">Been stood up by @JPcashcash !!!!!!!!!!!!!!!!!!!!!!! </t>
  </si>
  <si>
    <t>cliveisyummy</t>
  </si>
  <si>
    <t xml:space="preserve">@novickancy i know ! </t>
  </si>
  <si>
    <t>Fri Jun 19 16:30:45 PDT 2009</t>
  </si>
  <si>
    <t>MissCheska</t>
  </si>
  <si>
    <t xml:space="preserve">@PeaceLoveAmy But why? </t>
  </si>
  <si>
    <t>Fri Jun 19 16:31:12 PDT 2009</t>
  </si>
  <si>
    <t xml:space="preserve">@philo23 i aim to... dissapoint? </t>
  </si>
  <si>
    <t>Fri Jun 19 16:31:13 PDT 2009</t>
  </si>
  <si>
    <t xml:space="preserve">Rate Limit Exceeded - I am blind </t>
  </si>
  <si>
    <t>Fri Jun 19 16:31:14 PDT 2009</t>
  </si>
  <si>
    <t xml:space="preserve">@hesaidwho omg I shouldn't have clicked on that </t>
  </si>
  <si>
    <t>Fri Jun 19 16:31:16 PDT 2009</t>
  </si>
  <si>
    <t xml:space="preserve">@johnjpark yikes!!! I'm on my way home now </t>
  </si>
  <si>
    <t>Fri Jun 19 16:31:18 PDT 2009</t>
  </si>
  <si>
    <t xml:space="preserve">I bit my lip, &amp;amp; its bleeding grrreat </t>
  </si>
  <si>
    <t>Renville68</t>
  </si>
  <si>
    <t xml:space="preserve">@LizLemonhead I totally understand Liz....download one for me while you are at it. </t>
  </si>
  <si>
    <t>Fri Jun 19 16:31:20 PDT 2009</t>
  </si>
  <si>
    <t>gary_alexander</t>
  </si>
  <si>
    <t>@terracecrawford Dude, that sucks! I was about to ask if you had any luck there. Guess you did...just bad.  #squarespace Fasting.</t>
  </si>
  <si>
    <t>Fri Jun 19 16:31:23 PDT 2009</t>
  </si>
  <si>
    <t>boogeymarster</t>
  </si>
  <si>
    <t xml:space="preserve">@yourfriendjennn an asia trip? in december? maybe! i havent even been to that country yet! im not asian enough </t>
  </si>
  <si>
    <t>Fri Jun 19 16:31:24 PDT 2009</t>
  </si>
  <si>
    <t xml:space="preserve">Why are so many woody allen movies in the $4.99 bin at B&amp;amp;N? </t>
  </si>
  <si>
    <t xml:space="preserve">@LittleFletcher i know exactly how you're feeling!is he just your friend,or &amp;quot;more&amp;quot;?'cause yesterday my bf moved to other city.i miss him </t>
  </si>
  <si>
    <t>Fri Jun 19 16:31:27 PDT 2009</t>
  </si>
  <si>
    <t xml:space="preserve">Home at 7:30 on a Friday night &amp;amp; really tempted to just go to bed   Thinking I may have to give in to the fact I'm getting sick </t>
  </si>
  <si>
    <t>Fri Jun 19 16:31:28 PDT 2009</t>
  </si>
  <si>
    <t xml:space="preserve">Gah! I'm tired and my eye's hurt </t>
  </si>
  <si>
    <t>Fri Jun 19 16:31:32 PDT 2009</t>
  </si>
  <si>
    <t>So cold in bed  makes me sad</t>
  </si>
  <si>
    <t>kristen0988</t>
  </si>
  <si>
    <t xml:space="preserve">Nothing to do...how sad  </t>
  </si>
  <si>
    <t>Fri Jun 19 16:31:38 PDT 2009</t>
  </si>
  <si>
    <t>barbiie_Garcia</t>
  </si>
  <si>
    <t>@danniehh no I'm not.    dancing class</t>
  </si>
  <si>
    <t>Fri Jun 19 16:31:39 PDT 2009</t>
  </si>
  <si>
    <t>MamaStasia</t>
  </si>
  <si>
    <t>tgif... i hope i have a good weeeknd, maybe finish J's room. feeling down  outta of the loop, no one cares... all alone these days.</t>
  </si>
  <si>
    <t xml:space="preserve">kind of bummed gained 20 followers today but most of them are spam </t>
  </si>
  <si>
    <t>jen_cotter</t>
  </si>
  <si>
    <t xml:space="preserve">almost 4 straight hours of homework...my head is killing me </t>
  </si>
  <si>
    <t>Fri Jun 19 16:31:41 PDT 2009</t>
  </si>
  <si>
    <t xml:space="preserve">Ohhhhh what to do tonight.......the possibilities are... Slim when you're broke  </t>
  </si>
  <si>
    <t>Fri Jun 19 16:31:43 PDT 2009</t>
  </si>
  <si>
    <t>matt_oc</t>
  </si>
  <si>
    <t xml:space="preserve">contemplating snuggles in bed but seem to be missing the presence of my overseas girlfriend! </t>
  </si>
  <si>
    <t>Fri Jun 19 16:31:44 PDT 2009</t>
  </si>
  <si>
    <t>generation1992</t>
  </si>
  <si>
    <t xml:space="preserve">@DIVACANDICEM we will miss u </t>
  </si>
  <si>
    <t>ronin</t>
  </si>
  <si>
    <t xml:space="preserve">I HATE it when my MBP doesn't go to sleep before I put it in my bag and an hour later I find it trying to burn a hole through the bag. </t>
  </si>
  <si>
    <t>Fri Jun 19 16:31:49 PDT 2009</t>
  </si>
  <si>
    <t xml:space="preserve">@djstephfloss you're no fun on fridays </t>
  </si>
  <si>
    <t>Fri Jun 19 16:31:52 PDT 2009</t>
  </si>
  <si>
    <t>AliaS_ZoN3</t>
  </si>
  <si>
    <t xml:space="preserve">@yamstersg wow, some walk man. I am watching ace ventura all by my lonesome </t>
  </si>
  <si>
    <t xml:space="preserve">Closing tonight, tomorrow, and working 6am sunday ... Thanks boss man </t>
  </si>
  <si>
    <t>Fri Jun 19 16:31:55 PDT 2009</t>
  </si>
  <si>
    <t xml:space="preserve">@allcull I am good.....I wish Jazz was on though. </t>
  </si>
  <si>
    <t>Dude, I seriously have not texted/called anyone today. Well yeahh.. I tried but no one called/texted back!  did I do something? Baha!</t>
  </si>
  <si>
    <t xml:space="preserve">@kachmeifyoucan yea I know...but I hear through the grapevine ur not in town this weekend  plus Ant never informs me when he see you </t>
  </si>
  <si>
    <t>Fri Jun 19 16:31:59 PDT 2009</t>
  </si>
  <si>
    <t>jezzie23</t>
  </si>
  <si>
    <t xml:space="preserve">I'm stuck in traffic and I'm car sick </t>
  </si>
  <si>
    <t>jhapik</t>
  </si>
  <si>
    <t xml:space="preserve">@blooey Suggest your favorite milf in Twitter. It has not success. </t>
  </si>
  <si>
    <t>Fri Jun 19 16:32:01 PDT 2009</t>
  </si>
  <si>
    <t>jojogentry</t>
  </si>
  <si>
    <t xml:space="preserve">I just love picking up hot poop...walking the dog </t>
  </si>
  <si>
    <t>Fri Jun 19 16:32:04 PDT 2009</t>
  </si>
  <si>
    <t xml:space="preserve">stay together for the kids is such a sad song </t>
  </si>
  <si>
    <t>randss_</t>
  </si>
  <si>
    <t xml:space="preserve">totally bummed, alone tonight </t>
  </si>
  <si>
    <t>Fri Jun 19 16:32:06 PDT 2009</t>
  </si>
  <si>
    <t>exoticvibe79</t>
  </si>
  <si>
    <t xml:space="preserve">headin home wander what to do with myself since i am newly single.  guess imma go to bed early </t>
  </si>
  <si>
    <t>Fri Jun 19 16:32:08 PDT 2009</t>
  </si>
  <si>
    <t>lelvir</t>
  </si>
  <si>
    <t xml:space="preserve">Eating at Dennys in Philadelphia!! </t>
  </si>
  <si>
    <t xml:space="preserve">@Toongen weeeelllll i can't watch it yet because i have to clean before tonight + go to footy sooooon </t>
  </si>
  <si>
    <t xml:space="preserve">@annajaneb That's probably for the best, he's got a killer headache and probably wouldn't be any fun anyway. </t>
  </si>
  <si>
    <t>Fri Jun 19 16:32:09 PDT 2009</t>
  </si>
  <si>
    <t>thecompadre</t>
  </si>
  <si>
    <t xml:space="preserve">has a stupid stomach ache and fever </t>
  </si>
  <si>
    <t xml:space="preserve">@clau76 @CookiieMonstaar YEAH BUT HE'S FROM AMERICAN IDOL </t>
  </si>
  <si>
    <t>Fri Jun 19 16:32:11 PDT 2009</t>
  </si>
  <si>
    <t xml:space="preserve">@DjMugen I wasn't even working. I use lots of lotion. I think all papers are out to get me. Once I received a paper cut from a booklet! </t>
  </si>
  <si>
    <t>Fri Jun 19 16:32:13 PDT 2009</t>
  </si>
  <si>
    <t xml:space="preserve">is mad at SteandKel I thought they posted another new video it's the one i saw last week! </t>
  </si>
  <si>
    <t>Back to wooork.  see you in 4 1/2 hours. @oesed Hyyyyyyde. &amp;lt;3 *is listening to him*</t>
  </si>
  <si>
    <t>Fri Jun 19 16:32:14 PDT 2009</t>
  </si>
  <si>
    <t>Lindseyt_x</t>
  </si>
  <si>
    <t xml:space="preserve">lol thanks, its confuzzling me. your msg about the big bro episodes reminds me of our late nights in the deen </t>
  </si>
  <si>
    <t>crckrmn77</t>
  </si>
  <si>
    <t xml:space="preserve">Still no baby  We spent the last couple hours wandering store aisles &amp;amp; auto park 2 try 2 get the contractions started again, no luck </t>
  </si>
  <si>
    <t>Fri Jun 19 16:32:15 PDT 2009</t>
  </si>
  <si>
    <t>Glamoroux</t>
  </si>
  <si>
    <t>@Gabriela72 Just finished crazy period and trying to rest from running around! And now, when I got time, it rains all time  Ironic, huh?</t>
  </si>
  <si>
    <t>Fri Jun 19 16:32:18 PDT 2009</t>
  </si>
  <si>
    <t>BBoo0713</t>
  </si>
  <si>
    <t xml:space="preserve">Grandma's going to the hospital </t>
  </si>
  <si>
    <t>Fri Jun 19 16:32:19 PDT 2009</t>
  </si>
  <si>
    <t>ellapapapeo</t>
  </si>
  <si>
    <t xml:space="preserve">: nothing special </t>
  </si>
  <si>
    <t xml:space="preserve">It's raining again! I don't think my cucumbers are going to live this year </t>
  </si>
  <si>
    <t xml:space="preserve">#music escuchando Electric Light Orchestra -Strange Magic </t>
  </si>
  <si>
    <t>Fri Jun 19 16:32:22 PDT 2009</t>
  </si>
  <si>
    <t>@LaraRhiannon  yeah i know. he does his own shopping....</t>
  </si>
  <si>
    <t>Fri Jun 19 16:32:24 PDT 2009</t>
  </si>
  <si>
    <t xml:space="preserve">driver hijacked my chances of having futsal training </t>
  </si>
  <si>
    <t>Fri Jun 19 16:32:26 PDT 2009</t>
  </si>
  <si>
    <t xml:space="preserve">Woke up again. Something's very strange. I have to do so much homework this weekend </t>
  </si>
  <si>
    <t>Fri Jun 19 16:32:29 PDT 2009</t>
  </si>
  <si>
    <t>mechpilot</t>
  </si>
  <si>
    <t xml:space="preserve">@ndeaubrey You have to pick em up from a store sorry to say and none of the stores around us have one in stock </t>
  </si>
  <si>
    <t>Fri Jun 19 16:32:32 PDT 2009</t>
  </si>
  <si>
    <t xml:space="preserve">@AVJaysonAV sikk i want one of those boxes were i can put tuber in, gotta get partener first </t>
  </si>
  <si>
    <t xml:space="preserve">@JeNn__MaRiE if i would've known sooner as to which date ya'll was trying to go, i could've saved.. u know? so i'm out </t>
  </si>
  <si>
    <t xml:space="preserve">aaaaaaa! the foly jocking inc. has a non good day, this is the end for his workers? ...  we're gonna miss it </t>
  </si>
  <si>
    <t>Fri Jun 19 16:32:33 PDT 2009</t>
  </si>
  <si>
    <t>paul_e_wog</t>
  </si>
  <si>
    <t>@MonikkaB - No my friend bailed on me  Staying in T-town this weekend.</t>
  </si>
  <si>
    <t>Fri Jun 19 16:32:40 PDT 2009</t>
  </si>
  <si>
    <t>@BRIANMBENDIS I wish there was a u.k equivilant to comic con  sniff...</t>
  </si>
  <si>
    <t>Fri Jun 19 16:32:41 PDT 2009</t>
  </si>
  <si>
    <t>Alyciaamarie</t>
  </si>
  <si>
    <t>sick   laying here with her boo for the night.</t>
  </si>
  <si>
    <t>Fri Jun 19 16:32:43 PDT 2009</t>
  </si>
  <si>
    <t xml:space="preserve">This storm is freaking me out. I want alan home now. </t>
  </si>
  <si>
    <t>Fri Jun 19 16:32:44 PDT 2009</t>
  </si>
  <si>
    <t xml:space="preserve">fuck! i just whacked my knee on my desk right where there is already a badass bruise... and it hurt like a bitch! </t>
  </si>
  <si>
    <t>Fri Jun 19 16:32:47 PDT 2009</t>
  </si>
  <si>
    <t xml:space="preserve">my poor sick cakers </t>
  </si>
  <si>
    <t>More in those last 10 pages than some other times in the book. I did cry a lot reading the rest, but a LOT in the last 10 pgs.  great book</t>
  </si>
  <si>
    <t>@logtar Sorry.   Still, I'm not unfollowing you so maybe we can still chat from time to time.</t>
  </si>
  <si>
    <t>Fri Jun 19 16:32:48 PDT 2009</t>
  </si>
  <si>
    <t>kribennett</t>
  </si>
  <si>
    <t>Bass Lake bound!  No bikini or volleyball this weekend!  Hopefully the fish are biting!</t>
  </si>
  <si>
    <t>musicwithannie</t>
  </si>
  <si>
    <t xml:space="preserve">I really need a Caramel Macchiato from Starbucks right now. I'm so tired </t>
  </si>
  <si>
    <t>Fri Jun 19 16:32:50 PDT 2009</t>
  </si>
  <si>
    <t>robin314159</t>
  </si>
  <si>
    <t xml:space="preserve">the immediate future is looking blargy. </t>
  </si>
  <si>
    <t>danidisco</t>
  </si>
  <si>
    <t xml:space="preserve">Dood somehow my sister convinced me to go to heb walmart and la michoacana looking like shizz </t>
  </si>
  <si>
    <t>this was the summer of 2007 i miss it  http://twitgoo.com/v9yu</t>
  </si>
  <si>
    <t>fracto</t>
  </si>
  <si>
    <t xml:space="preserve">Friday Epic Fail... </t>
  </si>
  <si>
    <t>Fri Jun 19 16:32:51 PDT 2009</t>
  </si>
  <si>
    <t xml:space="preserve">@RubyBlue29 sure is </t>
  </si>
  <si>
    <t>Fri Jun 19 16:32:52 PDT 2009</t>
  </si>
  <si>
    <t xml:space="preserve">One of the customers at my moms work thought i was 14 years old </t>
  </si>
  <si>
    <t>Fri Jun 19 16:33:31 PDT 2009</t>
  </si>
  <si>
    <t>jonpidduck</t>
  </si>
  <si>
    <t>Noooooooooooooooooooooooooooooooooooooo! Rafa is out of Wimbledon  I'm soooooo gutted.</t>
  </si>
  <si>
    <t>Fri Jun 19 16:33:34 PDT 2009</t>
  </si>
  <si>
    <t xml:space="preserve">Aliya has puked all over the carseat and car, peed all over a highchair and floor, and now diarhea all over the car seat Within 12 hrs! </t>
  </si>
  <si>
    <t>Fri Jun 19 16:33:35 PDT 2009</t>
  </si>
  <si>
    <t xml:space="preserve">alright in 6 days I'll be 16. Noooo </t>
  </si>
  <si>
    <t xml:space="preserve">BOOOO. Internets are broken at home, can't be fixed until tues </t>
  </si>
  <si>
    <t>Fri Jun 19 16:33:36 PDT 2009</t>
  </si>
  <si>
    <t>eliss97</t>
  </si>
  <si>
    <t xml:space="preserve">spoke too soon....no car all weekend.  </t>
  </si>
  <si>
    <t>Fri Jun 19 16:33:37 PDT 2009</t>
  </si>
  <si>
    <t xml:space="preserve">People confused me </t>
  </si>
  <si>
    <t>shortandsweet</t>
  </si>
  <si>
    <t xml:space="preserve">bummer...my session with a long time blog stalker had to be rescheduled after her cutie pie son had a fall today...scraped up his face </t>
  </si>
  <si>
    <t>Fri Jun 19 16:33:38 PDT 2009</t>
  </si>
  <si>
    <t>ruirsantos</t>
  </si>
  <si>
    <t xml:space="preserve">I am working!!!... </t>
  </si>
  <si>
    <t>Fri Jun 19 16:33:40 PDT 2009</t>
  </si>
  <si>
    <t xml:space="preserve">@brentsimmons Not just you. </t>
  </si>
  <si>
    <t>Snakeye57</t>
  </si>
  <si>
    <t xml:space="preserve">@Destini41 I used to watch amc at noon, oltl at 1 then GL, but  they pale in comparision to GL. Really sad S/L at AMC, oltl is bearable </t>
  </si>
  <si>
    <t>Fri Jun 19 16:33:43 PDT 2009</t>
  </si>
  <si>
    <t xml:space="preserve">Bah to this fkn weather .. Rain all weekend .. </t>
  </si>
  <si>
    <t>Fri Jun 19 16:33:44 PDT 2009</t>
  </si>
  <si>
    <t xml:space="preserve">Ok.. So it is true. George from Grey's Anatomy is off the show! </t>
  </si>
  <si>
    <t xml:space="preserve">Things are NOT turning out good. Everyones together without me, this summer break is gonna suck and .. I'm gonna lost some friends </t>
  </si>
  <si>
    <t>Fri Jun 19 16:33:45 PDT 2009</t>
  </si>
  <si>
    <t>NoahAuntBearbut</t>
  </si>
  <si>
    <t xml:space="preserve">Headed to see her uncle in the hospital... </t>
  </si>
  <si>
    <t>Fri Jun 19 16:33:46 PDT 2009</t>
  </si>
  <si>
    <t>Dave517</t>
  </si>
  <si>
    <t xml:space="preserve">it looks like my internet is going to be down till Monday </t>
  </si>
  <si>
    <t>Fri Jun 19 16:33:49 PDT 2009</t>
  </si>
  <si>
    <t>nelle19</t>
  </si>
  <si>
    <t>Ma husband  tells me his goin out  how sad leavin me HANGIN lik dis!! GRRr</t>
  </si>
  <si>
    <t>Fri Jun 19 16:33:50 PDT 2009</t>
  </si>
  <si>
    <t>erinhuggins</t>
  </si>
  <si>
    <t>@jennaphillips whew! that tweet threw me for a loop girl! sorry i assumed  dang these 140 characters! LOL!!</t>
  </si>
  <si>
    <t>Fri Jun 19 16:33:51 PDT 2009</t>
  </si>
  <si>
    <t>chelagurnea</t>
  </si>
  <si>
    <t xml:space="preserve">Im at borders during a tornado watch. </t>
  </si>
  <si>
    <t>Francescaadjei</t>
  </si>
  <si>
    <t xml:space="preserve">Is pissed, I can't receive my fb alerts. WTF man! </t>
  </si>
  <si>
    <t>Fri Jun 19 16:33:52 PDT 2009</t>
  </si>
  <si>
    <t>kmaf</t>
  </si>
  <si>
    <t xml:space="preserve">Totally dissapointed about my dad. Turns out that he doesn't trust me enough to let me go to my gradparents to Poland this summer. </t>
  </si>
  <si>
    <t>Fri Jun 19 16:33:54 PDT 2009</t>
  </si>
  <si>
    <t>rahmarah</t>
  </si>
  <si>
    <t xml:space="preserve">kuliah terakhir di hari sabtu.. miss my weekend! </t>
  </si>
  <si>
    <t>@nickilambert Ahh. I'm sorry!  that's really scary.</t>
  </si>
  <si>
    <t>Fri Jun 19 16:33:56 PDT 2009</t>
  </si>
  <si>
    <t xml:space="preserve">Currently buzzd and bored and nik suks for making me drink this early </t>
  </si>
  <si>
    <t>Omg I can't write fast now cuz I have a big plaster on my right thumb  Damn iPod buttons..</t>
  </si>
  <si>
    <t xml:space="preserve">C - The Scientist. </t>
  </si>
  <si>
    <t>Fri Jun 19 16:33:58 PDT 2009</t>
  </si>
  <si>
    <t>i miss NY's pizzas   ...im over here at work starving too @YungCed.. soup for lunch doesn't cut it lol</t>
  </si>
  <si>
    <t>Fri Jun 19 16:33:59 PDT 2009</t>
  </si>
  <si>
    <t xml:space="preserve">I wanted to dancee!! </t>
  </si>
  <si>
    <t>Fri Jun 19 16:34:03 PDT 2009</t>
  </si>
  <si>
    <t xml:space="preserve">Who gets to eat first??? Who can tell me the square root of 64? .... *hands go up* &amp;quot;eiiiiiight&amp;quot;. Why aren't I eating yet? </t>
  </si>
  <si>
    <t>brandon_servant</t>
  </si>
  <si>
    <t>@ryanlipert my thoughts exaclty  I'll just have to live without</t>
  </si>
  <si>
    <t>Fri Jun 19 16:34:04 PDT 2009</t>
  </si>
  <si>
    <t>rebeccawomack</t>
  </si>
  <si>
    <t xml:space="preserve">Why does my charger have to be broken..i think i may die </t>
  </si>
  <si>
    <t xml:space="preserve">@TalTOCIE its bc she has a big nose. Member when liberty gave up her baby </t>
  </si>
  <si>
    <t>Fri Jun 19 16:34:05 PDT 2009</t>
  </si>
  <si>
    <t xml:space="preserve">hates driving in tstorms when u can't see </t>
  </si>
  <si>
    <t>Fri Jun 19 16:34:07 PDT 2009</t>
  </si>
  <si>
    <t>Glitterati_D</t>
  </si>
  <si>
    <t xml:space="preserve">@ClaudiaHW lol yeah. We can hire someone to take on calls of venting and frustration </t>
  </si>
  <si>
    <t>TinaAmaretoLime</t>
  </si>
  <si>
    <t>someone buy my damn ticket  you know you wanna go. ;)</t>
  </si>
  <si>
    <t>Fri Jun 19 16:34:09 PDT 2009</t>
  </si>
  <si>
    <t>cillaann</t>
  </si>
  <si>
    <t>@jessmize I figured there was a going away party for you today  I have something for you. Some time email me your address &amp;amp; I will mail it</t>
  </si>
  <si>
    <t>Fri Jun 19 16:34:10 PDT 2009</t>
  </si>
  <si>
    <t xml:space="preserve">and i thought i loved you then </t>
  </si>
  <si>
    <t>Indefiniteme</t>
  </si>
  <si>
    <t xml:space="preserve">@geekish Um... no idea </t>
  </si>
  <si>
    <t>Fri Jun 19 16:34:12 PDT 2009</t>
  </si>
  <si>
    <t xml:space="preserve">yayayay ice cream truck just came by my house! bad decision of choosing the spongebob ice cream though.. not as tasty as it looked </t>
  </si>
  <si>
    <t>Fri Jun 19 16:34:13 PDT 2009</t>
  </si>
  <si>
    <t>xCamiih_x</t>
  </si>
  <si>
    <t xml:space="preserve">How was it possible that you do this?  You made me feel bad </t>
  </si>
  <si>
    <t>latipasa</t>
  </si>
  <si>
    <t xml:space="preserve">@theloosh Nice! I would Iike to know if you will be here in NYC performing with Chris Botti in December. Missed your show @the Beacon </t>
  </si>
  <si>
    <t>Fri Jun 19 16:34:14 PDT 2009</t>
  </si>
  <si>
    <t>KelleyPOLITE</t>
  </si>
  <si>
    <t xml:space="preserve">@Lloyd_YG I WANTED TO BE HERE </t>
  </si>
  <si>
    <t>Fri Jun 19 16:34:17 PDT 2009</t>
  </si>
  <si>
    <t>urbancowgirrl</t>
  </si>
  <si>
    <t>@derickganesh  I still need yo luv bebe.</t>
  </si>
  <si>
    <t>Fri Jun 19 16:34:19 PDT 2009</t>
  </si>
  <si>
    <t xml:space="preserve">@taziaaaaa im good!! im on vacation in venturaa yay haha but im going back home today </t>
  </si>
  <si>
    <t>Fri Jun 19 16:34:25 PDT 2009</t>
  </si>
  <si>
    <t xml:space="preserve">@epiphanygirl i saw ur video in target today and yelled I LOVE HER! lol poor silly me </t>
  </si>
  <si>
    <t>Fri Jun 19 16:34:27 PDT 2009</t>
  </si>
  <si>
    <t>Bleepsalot</t>
  </si>
  <si>
    <t xml:space="preserve">my dog plays soccer...she kicks my butt...she cheats also by picking up the ball with her teeth and carrying </t>
  </si>
  <si>
    <t>Fri Jun 19 16:34:28 PDT 2009</t>
  </si>
  <si>
    <t>Blade2032</t>
  </si>
  <si>
    <t xml:space="preserve">Is full and starting to get hot. I hate the heat.... </t>
  </si>
  <si>
    <t xml:space="preserve">@joannalovesyou1 miss you too </t>
  </si>
  <si>
    <t>Fri Jun 19 16:34:30 PDT 2009</t>
  </si>
  <si>
    <t xml:space="preserve">I miss my daddy .. &amp;amp; I really hope my grandma gets better </t>
  </si>
  <si>
    <t xml:space="preserve">http://twitpic.com/7ulab - @sarahluv They're out. </t>
  </si>
  <si>
    <t>havent tweeted much today  sad time, but feel the ol' heavy eyelids so goodnight to twitter for now me thinks xxx</t>
  </si>
  <si>
    <t>Fri Jun 19 16:34:31 PDT 2009</t>
  </si>
  <si>
    <t xml:space="preserve">@OfficialJonah I bet your having some good ol' American food. Oh how i miss it </t>
  </si>
  <si>
    <t>Fri Jun 19 16:34:32 PDT 2009</t>
  </si>
  <si>
    <t>craigkeith</t>
  </si>
  <si>
    <t xml:space="preserve">@davidhewlett hey , do u no yet of any news of a uk release of the dogs breakfast ????? everywer else seems to have it except here </t>
  </si>
  <si>
    <t xml:space="preserve">@cyborgmanifesto that has got to be the most disgusting thing I have EVER read. </t>
  </si>
  <si>
    <t>Fri Jun 19 16:34:34 PDT 2009</t>
  </si>
  <si>
    <t>@tenderbutterfly so yea my phone=dead  SUX lol going threw BB withdrawl so i stole lances lol</t>
  </si>
  <si>
    <t xml:space="preserve">I would like to runaway from this city right now, thank you very much </t>
  </si>
  <si>
    <t>Fri Jun 19 16:34:35 PDT 2009</t>
  </si>
  <si>
    <t>The rain has stopped here in phoenix.  it was nice while it lasted. It sure cooled things down  JAVI</t>
  </si>
  <si>
    <t>Fri Jun 19 16:34:37 PDT 2009</t>
  </si>
  <si>
    <t>aaaaignacio</t>
  </si>
  <si>
    <t>Zwiezen70Seven</t>
  </si>
  <si>
    <t xml:space="preserve">Carters doing his drumming again. Never realized how much I enjoyed the beat until I thought he wasn't going to return </t>
  </si>
  <si>
    <t>jenseals</t>
  </si>
  <si>
    <t xml:space="preserve">Finally headsed home for the weekend and wishing I could insert 2 more days into this week. </t>
  </si>
  <si>
    <t>Fri Jun 19 16:34:38 PDT 2009</t>
  </si>
  <si>
    <t xml:space="preserve">@AlanCarr LMAOO. i don't have sky, so i can't watch it </t>
  </si>
  <si>
    <t>Fri Jun 19 16:34:40 PDT 2009</t>
  </si>
  <si>
    <t xml:space="preserve">eff dis rain. mall time with pickle and lizzie. wish kface was here too </t>
  </si>
  <si>
    <t>bitterforsweet</t>
  </si>
  <si>
    <t>@BIGGC_ True  So could a few other divas too!</t>
  </si>
  <si>
    <t xml:space="preserve">@miss_pipedream oh I feel very honoured! lol. I know. I'm reading as I type. Almost finished though </t>
  </si>
  <si>
    <t>Fri Jun 19 16:34:41 PDT 2009</t>
  </si>
  <si>
    <t>@PeteyBennett I miss BB7.  You were the best housemate. I was watching on youtube but Channel 4 buggers removed the videos!</t>
  </si>
  <si>
    <t>Fri Jun 19 16:34:42 PDT 2009</t>
  </si>
  <si>
    <t>ya thanks shambo..  now you sent it to me....      couldnt you have just made it stop... all this noise!!!!???</t>
  </si>
  <si>
    <t>Fri Jun 19 16:34:43 PDT 2009</t>
  </si>
  <si>
    <t xml:space="preserve">@RussAimz Last night's news said he had other health issues </t>
  </si>
  <si>
    <t>Fri Jun 19 16:34:46 PDT 2009</t>
  </si>
  <si>
    <t>megansims07</t>
  </si>
  <si>
    <t xml:space="preserve">Wild Bills is going to be nothing iess than amazing tomorrow.. wish Rob was still coming </t>
  </si>
  <si>
    <t>Fri Jun 19 16:34:47 PDT 2009</t>
  </si>
  <si>
    <t>in so much pain   very depressed!</t>
  </si>
  <si>
    <t>Fri Jun 19 16:34:48 PDT 2009</t>
  </si>
  <si>
    <t>HGmmm people saying they added me on The FaceBook... but I dont see any request   Maybe I am doing something wrong</t>
  </si>
  <si>
    <t>Fri Jun 19 16:34:49 PDT 2009</t>
  </si>
  <si>
    <t>mcduo</t>
  </si>
  <si>
    <t xml:space="preserve">@roelani not yet. I'm alone tonight </t>
  </si>
  <si>
    <t xml:space="preserve">@sirena_jane Do you remember that crazy old lady that yelled at us outside of Staples? </t>
  </si>
  <si>
    <t>Fri Jun 19 16:34:51 PDT 2009</t>
  </si>
  <si>
    <t>natfinch</t>
  </si>
  <si>
    <t xml:space="preserve">@mellanella man I'm jealous.  why does #neumc sound so cool and make me want to come there, but you have to be so northern! </t>
  </si>
  <si>
    <t>JayVEEEEEE</t>
  </si>
  <si>
    <t>Ngarrrrrr... I want a new guitar! I miss my old band  xoxo</t>
  </si>
  <si>
    <t>grasshopper73</t>
  </si>
  <si>
    <t xml:space="preserve">Insomnia, too hot </t>
  </si>
  <si>
    <t>Fri Jun 19 16:34:52 PDT 2009</t>
  </si>
  <si>
    <t>hiimlou</t>
  </si>
  <si>
    <t>first harry, now gary?! summer sports in philly will not be the same this year  farewell, gary papa. rest in peace.</t>
  </si>
  <si>
    <t>stevemiller</t>
  </si>
  <si>
    <t xml:space="preserve">found dead rabbit in my backyard.  sad -  wuz hoppin around a coupla nights ago.   (was cuter then.) fraid he might've  scared to death </t>
  </si>
  <si>
    <t>Fri Jun 19 16:34:54 PDT 2009</t>
  </si>
  <si>
    <t xml:space="preserve">i have this urge to post a humorous tweet... but i couldnt think of anything... maybe its because its so DARN HOT OVER HERE!! ugghhh... </t>
  </si>
  <si>
    <t>roohollah</t>
  </si>
  <si>
    <t>I am really worried about tomorrow. There is going to be terrible bloodshed! No doubt about that!  I just hope I am wrong...</t>
  </si>
  <si>
    <t>Fri Jun 19 16:35:29 PDT 2009</t>
  </si>
  <si>
    <t>NOTGsarah</t>
  </si>
  <si>
    <t xml:space="preserve">I didn't know it was possible to get a sunburn this dumb looking. </t>
  </si>
  <si>
    <t>Fri Jun 19 16:35:31 PDT 2009</t>
  </si>
  <si>
    <t>macfanatic</t>
  </si>
  <si>
    <t xml:space="preserve">AC in the apartment finally broke. Called maintainence and headed to parents. Was 88 indoors </t>
  </si>
  <si>
    <t>TeeP419</t>
  </si>
  <si>
    <t xml:space="preserve">Just pulled up 8th row dead center Britney seats...but nobody to go with. Ugh. </t>
  </si>
  <si>
    <t>Fri Jun 19 16:35:33 PDT 2009</t>
  </si>
  <si>
    <t>SpcAgentPerotta</t>
  </si>
  <si>
    <t>@AgentSullivan I know. I'll stay with you for the weekend and slowly move back to my place.  It's going to be really quiet without you.</t>
  </si>
  <si>
    <t>Fri Jun 19 16:35:34 PDT 2009</t>
  </si>
  <si>
    <t xml:space="preserve">Where is @jakeofficial....he's definitely been too quiet, miss his tweets!!! </t>
  </si>
  <si>
    <t>Fri Jun 19 16:35:35 PDT 2009</t>
  </si>
  <si>
    <t xml:space="preserve">i just wanna cry. </t>
  </si>
  <si>
    <t>Fri Jun 19 16:35:37 PDT 2009</t>
  </si>
  <si>
    <t xml:space="preserve">I have been sitting in traffic on the interstate for an hour </t>
  </si>
  <si>
    <t>Fri Jun 19 16:35:38 PDT 2009</t>
  </si>
  <si>
    <t>Aphrodisheac</t>
  </si>
  <si>
    <t xml:space="preserve">I don't feel happy right now. </t>
  </si>
  <si>
    <t xml:space="preserve">@ Brass Monkey for happy hour...Jager is the devil so early ;) ...sooooo anything new on #Robsten haven't even read Ted's post </t>
  </si>
  <si>
    <t xml:space="preserve">@SFDoug On a Friday afternoon?? sad to say it may take you a while </t>
  </si>
  <si>
    <t>Fri Jun 19 16:35:40 PDT 2009</t>
  </si>
  <si>
    <t>@ashmylee  nooooooo i dont want them to break up</t>
  </si>
  <si>
    <t>Fri Jun 19 16:35:42 PDT 2009</t>
  </si>
  <si>
    <t>MrMo3</t>
  </si>
  <si>
    <t xml:space="preserve">@iphone_dev Hi, Im not sure if you've received any updates. PwnageTool does not work with PPC based macs </t>
  </si>
  <si>
    <t xml:space="preserve">I almost killed a duck just now </t>
  </si>
  <si>
    <t>Fri Jun 19 16:35:45 PDT 2009</t>
  </si>
  <si>
    <t>pdcj25</t>
  </si>
  <si>
    <t xml:space="preserve">Exams finishedd!! A whole summer in which i can do.......... well. .. not much really </t>
  </si>
  <si>
    <t>Fri Jun 19 16:35:43 PDT 2009</t>
  </si>
  <si>
    <t xml:space="preserve">@STUDIOLAPIN How come? And what happened at the vet's? </t>
  </si>
  <si>
    <t>Fri Jun 19 16:35:51 PDT 2009</t>
  </si>
  <si>
    <t xml:space="preserve">@tommcfly why not greet Chile? </t>
  </si>
  <si>
    <t>Fri Jun 19 16:35:53 PDT 2009</t>
  </si>
  <si>
    <t>off to bed. and i'm going on holiday for three weeks 2morrow. dunno if i'll have internet  bye babes! @peoplefight text me, i'll need it!</t>
  </si>
  <si>
    <t>Fri Jun 19 16:35:54 PDT 2009</t>
  </si>
  <si>
    <t>HelloChrissey</t>
  </si>
  <si>
    <t xml:space="preserve">i'm really bored.. writing the book and wondering what was in that voice mail i deleted </t>
  </si>
  <si>
    <t xml:space="preserve">bored and so tired. feeling </t>
  </si>
  <si>
    <t>Fri Jun 19 16:35:55 PDT 2009</t>
  </si>
  <si>
    <t>JMADisFUEGO</t>
  </si>
  <si>
    <t xml:space="preserve">@brandyfelicia we don't have popcornnnnn </t>
  </si>
  <si>
    <t>Fri Jun 19 16:35:56 PDT 2009</t>
  </si>
  <si>
    <t xml:space="preserve">@DMVG_JTK Yes, I downloaded the current YIM and I think it is working, I just can't log into more than one Y account. </t>
  </si>
  <si>
    <t>Fri Jun 19 16:35:57 PDT 2009</t>
  </si>
  <si>
    <t>evita__</t>
  </si>
  <si>
    <t xml:space="preserve">@itsbeaa mom IS a KJ. -_- i was supposed to go to rosmar's party. </t>
  </si>
  <si>
    <t>@DDUBFOPSGIRL I don't have good seats either  we got tix to late. I'm not even sure if there is a meet n greet, how can I find out?</t>
  </si>
  <si>
    <t>tatempenney</t>
  </si>
  <si>
    <t xml:space="preserve">i just ate my last bagel bite </t>
  </si>
  <si>
    <t>Fri Jun 19 16:35:58 PDT 2009</t>
  </si>
  <si>
    <t>alixgardner</t>
  </si>
  <si>
    <t xml:space="preserve">i an smell sooo much garlic, its starting to make me feel a little sick, and ive got to sleep in here tonight </t>
  </si>
  <si>
    <t>Fri Jun 19 16:36:01 PDT 2009</t>
  </si>
  <si>
    <t>NicoleDenise209</t>
  </si>
  <si>
    <t xml:space="preserve">@mssilhouette yep...i have an ex that lives in DC but i stay in Cali...ive never wanted someone so bad in my life!!  </t>
  </si>
  <si>
    <t>Fri Jun 19 16:36:02 PDT 2009</t>
  </si>
  <si>
    <t>Tommy_81</t>
  </si>
  <si>
    <t xml:space="preserve">why does this kind of shit have to suck so fucking much  </t>
  </si>
  <si>
    <t>Fri Jun 19 16:36:03 PDT 2009</t>
  </si>
  <si>
    <t>Marijagothygirl</t>
  </si>
  <si>
    <t xml:space="preserve">Gloomy &amp;amp; meloncoly 4 vincent &amp;amp; etc.. </t>
  </si>
  <si>
    <t xml:space="preserve">#dontyouhate when a really good friend of yours moves away? happened to me today. </t>
  </si>
  <si>
    <t>Fri Jun 19 16:36:04 PDT 2009</t>
  </si>
  <si>
    <t xml:space="preserve">@skypen and if he is paid but not declaring it... Eww </t>
  </si>
  <si>
    <t>Fri Jun 19 16:36:06 PDT 2009</t>
  </si>
  <si>
    <t xml:space="preserve">@ecctv I think we broke lj, it keeps saying This part of the database is temporarily down for maintenance. Try again in a few minutes. </t>
  </si>
  <si>
    <t>jakematic</t>
  </si>
  <si>
    <t xml:space="preserve">@mmWine Does your Apple TV lock up / act funky? Both of mine do after about a week or so and have to be unplugged and restarted. </t>
  </si>
  <si>
    <t>Fri Jun 19 16:36:08 PDT 2009</t>
  </si>
  <si>
    <t xml:space="preserve">We are all waiting outside our house for the van, but the van is not here, we are all late for our briefing now </t>
  </si>
  <si>
    <t>Fri Jun 19 16:36:07 PDT 2009</t>
  </si>
  <si>
    <t>@cassiduncan your I hate thing! Lol I no we aint gna find joe tho  but drunkkk</t>
  </si>
  <si>
    <t>allywallywoochy</t>
  </si>
  <si>
    <t xml:space="preserve">thought i would be home by now...guess not </t>
  </si>
  <si>
    <t>Fri Jun 19 16:36:10 PDT 2009</t>
  </si>
  <si>
    <t>Lovegutz</t>
  </si>
  <si>
    <t xml:space="preserve">http://twitpic.com/7uli1 - The world is over I have white hairs </t>
  </si>
  <si>
    <t>Fri Jun 19 16:36:11 PDT 2009</t>
  </si>
  <si>
    <t>@writereader Tweetdeck giving me all sorts of problems tonight too!  #tweetdeckfail</t>
  </si>
  <si>
    <t>Fri Jun 19 16:36:12 PDT 2009</t>
  </si>
  <si>
    <t xml:space="preserve">All my V-necks are ruined!  The collars are all messed up, too much washing?  I guess so.  They're more like U-necks now </t>
  </si>
  <si>
    <t>Fri Jun 19 16:36:13 PDT 2009</t>
  </si>
  <si>
    <t>EricaOC</t>
  </si>
  <si>
    <t xml:space="preserve">I miss Nana Peggy today. </t>
  </si>
  <si>
    <t>Fri Jun 19 16:36:14 PDT 2009</t>
  </si>
  <si>
    <t>shortay713</t>
  </si>
  <si>
    <t>@epiphanygirl i'm in dc and wont see you  traffic=welcome to dc!</t>
  </si>
  <si>
    <t>MarinaPlaisant</t>
  </si>
  <si>
    <t>@tommcfly reply me Tom  i'm sad. ok, i'm not. grrr!</t>
  </si>
  <si>
    <t>Fri Jun 19 16:36:17 PDT 2009</t>
  </si>
  <si>
    <t>tigurius</t>
  </si>
  <si>
    <t xml:space="preserve">@berntinge see this is my 3rd time logging into twitter... this really is like IRC eh... /kline Angel_LCD ...  I miss X ... </t>
  </si>
  <si>
    <t>Fri Jun 19 16:36:19 PDT 2009</t>
  </si>
  <si>
    <t>@fearfuldogs the idea of a women's hiking trip sounds like fun - 2 bad not enough interest  tho I have bears &amp;amp; fawns in my backyard!!</t>
  </si>
  <si>
    <t>Fri Jun 19 16:36:21 PDT 2009</t>
  </si>
  <si>
    <t>epallaviccini</t>
  </si>
  <si>
    <t>i don't if i'm going to be allowed to go to Poetry Night, darn it!  i was so stoked!</t>
  </si>
  <si>
    <t>I think my flight is delayed   its not here yet</t>
  </si>
  <si>
    <t>Fri Jun 19 16:36:24 PDT 2009</t>
  </si>
  <si>
    <t xml:space="preserve">@kjw444 awww well it's better than stuck at work like me </t>
  </si>
  <si>
    <t>Fri Jun 19 16:36:25 PDT 2009</t>
  </si>
  <si>
    <t xml:space="preserve">my heart loves him but..it hurts right now, so: should i forget him or should i hope anymore?? it*s sooo complicated </t>
  </si>
  <si>
    <t>Fri Jun 19 16:36:26 PDT 2009</t>
  </si>
  <si>
    <t>lizfulton</t>
  </si>
  <si>
    <t>Took Mazie to the Dr.for shots today  come to find out she has an ear infection  poor baby.</t>
  </si>
  <si>
    <t>Fri Jun 19 16:36:27 PDT 2009</t>
  </si>
  <si>
    <t>saranakeypants</t>
  </si>
  <si>
    <t xml:space="preserve">my glasses are temporarily homeless. it appears i've misplaced their case. </t>
  </si>
  <si>
    <t>Fri Jun 19 16:36:30 PDT 2009</t>
  </si>
  <si>
    <t>joohskywalker</t>
  </si>
  <si>
    <t xml:space="preserve">@tommcfly Brazil miss McFLY every fucking day! Come back soon </t>
  </si>
  <si>
    <t>Fri Jun 19 16:36:32 PDT 2009</t>
  </si>
  <si>
    <t xml:space="preserve">i wish we were all hanging out tonight </t>
  </si>
  <si>
    <t>Fri Jun 19 16:36:33 PDT 2009</t>
  </si>
  <si>
    <t>pookachino</t>
  </si>
  <si>
    <t xml:space="preserve">@blue22pr Nothing comes close! HEB generic version needs a lot of help. Not the same. </t>
  </si>
  <si>
    <t>Fri Jun 19 16:36:36 PDT 2009</t>
  </si>
  <si>
    <t xml:space="preserve">@heykim I know! Empty office too no replacement </t>
  </si>
  <si>
    <t xml:space="preserve">#dontyouhate admitting to urself that u r no good at something. - im so bad in accounting that I have to hire a pro tutor </t>
  </si>
  <si>
    <t>Fri Jun 19 16:36:39 PDT 2009</t>
  </si>
  <si>
    <t xml:space="preserve">@afinefrenzy aw I wish! Come play in Arizona! I am jealous of Ned kelleys! You guys are lucky. </t>
  </si>
  <si>
    <t>2birds1blog</t>
  </si>
  <si>
    <t xml:space="preserve">sorry @sugarsnap, we're on bolt bus </t>
  </si>
  <si>
    <t xml:space="preserve">@RayBeckerman thanks for the warning, Ray.  I've been on sick rest and got twitter withdrawal, trying to catch up </t>
  </si>
  <si>
    <t>Fri Jun 19 16:36:40 PDT 2009</t>
  </si>
  <si>
    <t>nih_x</t>
  </si>
  <si>
    <t xml:space="preserve">@tommcfly just come back soon.. </t>
  </si>
  <si>
    <t xml:space="preserve">that nap was refreshing but i think i had a fever! i feel very ill right now! </t>
  </si>
  <si>
    <t>mevans17</t>
  </si>
  <si>
    <t>Just had her last day with her first graders  Only two days left until camp!</t>
  </si>
  <si>
    <t>Fri Jun 19 16:36:42 PDT 2009</t>
  </si>
  <si>
    <t>jtmama</t>
  </si>
  <si>
    <t xml:space="preserve">i'm going to leave my squishy for 8 hours!!!! </t>
  </si>
  <si>
    <t>Fri Jun 19 16:36:43 PDT 2009</t>
  </si>
  <si>
    <t xml:space="preserve">@dannymcfly miss you here in Brazil </t>
  </si>
  <si>
    <t>Fri Jun 19 16:36:46 PDT 2009</t>
  </si>
  <si>
    <t>LadySya</t>
  </si>
  <si>
    <t xml:space="preserve">Spending the whole nite 2gether wit mr. Edy.. He'll away from Miri tis mornin 4 almost 1 month.. will b missin him. </t>
  </si>
  <si>
    <t xml:space="preserve">@winnits No - it went tits up, or rather i fucked up somewhere. Rather than jailbroken, it's gone back to factory settings </t>
  </si>
  <si>
    <t>Fri Jun 19 16:36:48 PDT 2009</t>
  </si>
  <si>
    <t>CarleyCarter09</t>
  </si>
  <si>
    <t xml:space="preserve">I need a lot of thoughts today I lost my grandaddy this morning </t>
  </si>
  <si>
    <t>Fri Jun 19 16:36:50 PDT 2009</t>
  </si>
  <si>
    <t xml:space="preserve">Ok.. How do I get my twitpic to work on my blackberry?? It says send to twitterberry but it WONT upload..... </t>
  </si>
  <si>
    <t>Fri Jun 19 16:36:51 PDT 2009</t>
  </si>
  <si>
    <t>JamesBabz</t>
  </si>
  <si>
    <t xml:space="preserve"> There was a little dog trying to cross the road.</t>
  </si>
  <si>
    <t>Fri Jun 19 16:36:52 PDT 2009</t>
  </si>
  <si>
    <t>Everyone is telling me Year One sucks!! I was hoping to see that Sunday night  Oh well...</t>
  </si>
  <si>
    <t>Fri Jun 19 16:36:53 PDT 2009</t>
  </si>
  <si>
    <t xml:space="preserve">@tylercyrus FAGGLEEE. I miss you </t>
  </si>
  <si>
    <t>Fri Jun 19 16:36:56 PDT 2009</t>
  </si>
  <si>
    <t xml:space="preserve">Here I am again, feeling like I don't wanna do this crap </t>
  </si>
  <si>
    <t>Fri Jun 19 16:36:57 PDT 2009</t>
  </si>
  <si>
    <t>dari_san</t>
  </si>
  <si>
    <t xml:space="preserve">I cant sleep my nap </t>
  </si>
  <si>
    <t>Fri Jun 19 16:36:58 PDT 2009</t>
  </si>
  <si>
    <t>alo510</t>
  </si>
  <si>
    <t xml:space="preserve">Cali sun is getting too me! im hella exhausted </t>
  </si>
  <si>
    <t xml:space="preserve">@Jean_Pierce OOC:  Not sure if @Chakotay_ will be on or not.  </t>
  </si>
  <si>
    <t>Fri Jun 19 16:37:26 PDT 2009</t>
  </si>
  <si>
    <t>Jacq_DeVito</t>
  </si>
  <si>
    <t xml:space="preserve">Daddy has heart surgery scheduled for July 8th up at Albany Med </t>
  </si>
  <si>
    <t>Fri Jun 19 16:37:27 PDT 2009</t>
  </si>
  <si>
    <t>IScapegoat</t>
  </si>
  <si>
    <t>Worse day ever!!!!!!!!!!!!!!!!!! My Blazer broke down  ...</t>
  </si>
  <si>
    <t>Fri Jun 19 16:37:28 PDT 2009</t>
  </si>
  <si>
    <t>@iowagirl09 Sorry, I am too computer challenged...don't know how to post pics on here  He was VERY hot though!! ;)</t>
  </si>
  <si>
    <t>Fri Jun 19 16:37:31 PDT 2009</t>
  </si>
  <si>
    <t xml:space="preserve">@girl_from_oz lol not fair it hasn't been working all day for me </t>
  </si>
  <si>
    <t>Fri Jun 19 16:37:33 PDT 2009</t>
  </si>
  <si>
    <t>@ItsBrookeRyan I had all my bdays there and my wedding rehearsal dinner  I was very sad when they closed! Dumb ol economy!!!!</t>
  </si>
  <si>
    <t>Fri Jun 19 16:37:34 PDT 2009</t>
  </si>
  <si>
    <t>teamcarey</t>
  </si>
  <si>
    <t xml:space="preserve">Bed at last. 30 hours (ish) since i was last here. Didnt even get a thanks from work for working so hard </t>
  </si>
  <si>
    <t>Fri Jun 19 16:37:35 PDT 2009</t>
  </si>
  <si>
    <t xml:space="preserve">.. bah.. this computer is soooo slow.. I think I'm going to bed.. and I think the hot weather is not helping (maybe is worsing this!) </t>
  </si>
  <si>
    <t>Fri Jun 19 16:37:36 PDT 2009</t>
  </si>
  <si>
    <t xml:space="preserve">my mum and dad dragged me out of the house to walk up  lighthouse (we just missed the rain) at 8 in the morning </t>
  </si>
  <si>
    <t>Fri Jun 19 16:37:37 PDT 2009</t>
  </si>
  <si>
    <t xml:space="preserve">@msrai21 your breaking my heart! We had a song and everything </t>
  </si>
  <si>
    <t>Fri Jun 19 16:37:38 PDT 2009</t>
  </si>
  <si>
    <t>scariest storm ever  and im stuck at work. someone hold meeee</t>
  </si>
  <si>
    <t>kmorning</t>
  </si>
  <si>
    <t>@cheynesaw we are going on monday and thursday  come then!!!! :-D</t>
  </si>
  <si>
    <t>Fri Jun 19 16:37:41 PDT 2009</t>
  </si>
  <si>
    <t>robymedina</t>
  </si>
  <si>
    <t>@tommcfly tom, i miss you so much!  eu te amo haha. stay  in brazil forever.</t>
  </si>
  <si>
    <t>SLDENTERPRISES</t>
  </si>
  <si>
    <t xml:space="preserve">Not feeling all 2 great 2day. Wishing I was @ NXNE. MMVA's this weekend. And missing out on Capture the Flag @ High Park. </t>
  </si>
  <si>
    <t>Fri Jun 19 16:37:42 PDT 2009</t>
  </si>
  <si>
    <t>_emo_kidd</t>
  </si>
  <si>
    <t xml:space="preserve">i think she left to church she didn't even say bye </t>
  </si>
  <si>
    <t>Fri Jun 19 16:37:44 PDT 2009</t>
  </si>
  <si>
    <t>@tianalicious  don't get me started on that...</t>
  </si>
  <si>
    <t xml:space="preserve">time to plan our summer schedule with our college age kids... time to start reading bks on the empty nest, it seems to be more real now. </t>
  </si>
  <si>
    <t>Fri Jun 19 16:37:45 PDT 2009</t>
  </si>
  <si>
    <t>thejuliest</t>
  </si>
  <si>
    <t xml:space="preserve">newsflash - micromanagement sucks </t>
  </si>
  <si>
    <t>Fri Jun 19 16:37:47 PDT 2009</t>
  </si>
  <si>
    <t xml:space="preserve">Oh how I hate Friday night expense reports!  </t>
  </si>
  <si>
    <t>The Trey Crasseux Remix is better but not on here  â™« http://blip.fm/~8jd3k</t>
  </si>
  <si>
    <t>Fri Jun 19 16:37:48 PDT 2009</t>
  </si>
  <si>
    <t>scandalous14</t>
  </si>
  <si>
    <t xml:space="preserve">pizza;;; ewwy. not again </t>
  </si>
  <si>
    <t>Fri Jun 19 16:37:50 PDT 2009</t>
  </si>
  <si>
    <t>IvieJohnson</t>
  </si>
  <si>
    <t>The oldest guy died. 113 years old and 53 grandchildren  haha i dont know why this is relvent at all</t>
  </si>
  <si>
    <t>Fri Jun 19 16:37:51 PDT 2009</t>
  </si>
  <si>
    <t>sweetorganics</t>
  </si>
  <si>
    <t xml:space="preserve">@robinanderson we've been getting tons of rain too...some of my plants leaves are turning yellow because of it </t>
  </si>
  <si>
    <t>Fri Jun 19 16:37:59 PDT 2009</t>
  </si>
  <si>
    <t>cpellegr</t>
  </si>
  <si>
    <t xml:space="preserve">well, THAT was an exercise in futility. J is 0 for 3 on Japanese food. No more sushi, noodles, tempura for a few years. </t>
  </si>
  <si>
    <t>Fri Jun 19 16:38:03 PDT 2009</t>
  </si>
  <si>
    <t xml:space="preserve">@tommcfly hi toom! why do you say hi if you don't read your messages? </t>
  </si>
  <si>
    <t>Fri Jun 19 16:38:04 PDT 2009</t>
  </si>
  <si>
    <t>@tommcfly  HI TOM  ! , i know you wont reply to this  , but i really do love you guys! come to scotland again soon  love ya's (L)</t>
  </si>
  <si>
    <t>Fri Jun 19 16:38:05 PDT 2009</t>
  </si>
  <si>
    <t>dallasparkman</t>
  </si>
  <si>
    <t xml:space="preserve">it is very hot here and humid. </t>
  </si>
  <si>
    <t>Fri Jun 19 16:38:06 PDT 2009</t>
  </si>
  <si>
    <t xml:space="preserve">Im gonna take a HEAT STROKE ITS SOOO HOT ,,,THANK GOD IM NOT A MAN CUZ WE WOULD STARVE ITS LIKE THE PITS OF HELL </t>
  </si>
  <si>
    <t xml:space="preserve">@nicolehasheart wow. so i'm still &amp;quot;new&amp;quot; to twitter aka i'm stupid and didnt check all my @'s. so i have all these tweets from your. sorry </t>
  </si>
  <si>
    <t>Fri Jun 19 16:38:07 PDT 2009</t>
  </si>
  <si>
    <t xml:space="preserve">oh no poor horsey it fell into the see </t>
  </si>
  <si>
    <t>Fri Jun 19 16:38:08 PDT 2009</t>
  </si>
  <si>
    <t>This is the worst week ever. so hot, not feeling good  and i've been super busy all week and now weekend.. whoa give me a break!</t>
  </si>
  <si>
    <t>Fri Jun 19 16:38:09 PDT 2009</t>
  </si>
  <si>
    <t xml:space="preserve">@djmajestik I will be on the West Coast next weekend....  </t>
  </si>
  <si>
    <t>DALTON2LEGIT</t>
  </si>
  <si>
    <t xml:space="preserve">is wishing twitter would allow him to use his phone. </t>
  </si>
  <si>
    <t>Fri Jun 19 16:38:11 PDT 2009</t>
  </si>
  <si>
    <t xml:space="preserve">@HelloNurse20 aww wow </t>
  </si>
  <si>
    <t>Fri Jun 19 16:38:12 PDT 2009</t>
  </si>
  <si>
    <t>flipthisbody</t>
  </si>
  <si>
    <t xml:space="preserve">@sparklytosingle I saw your name in my calendar the other day, scratched out from when you were going to visit. WAH! </t>
  </si>
  <si>
    <t xml:space="preserve">@tommcfly when I get 18 on June 24th can you wish me Happy Birthday? </t>
  </si>
  <si>
    <t>Fri Jun 19 16:38:18 PDT 2009</t>
  </si>
  <si>
    <t xml:space="preserve">@jeffbalke that sucks! Used to be pretty! Almost moved there just for the view. </t>
  </si>
  <si>
    <t>3kayleighw</t>
  </si>
  <si>
    <t xml:space="preserve">On my second chapter of 'Eclipse'.  I think I'm in love.. such a shame Edward Cullen is a fictional character </t>
  </si>
  <si>
    <t>lindslinds16</t>
  </si>
  <si>
    <t>@FadingLullabies there is never a pot of gold at the end on a rainbow though!   stupid lepercans...their probaly not even real. HAHA</t>
  </si>
  <si>
    <t xml:space="preserve">Well, today started out really good (aside from sleeping in way to late) then I got to work </t>
  </si>
  <si>
    <t>Fri Jun 19 16:38:20 PDT 2009</t>
  </si>
  <si>
    <t>MadMartinB</t>
  </si>
  <si>
    <t xml:space="preserve">in Pueblo at a NAIFA meeting. working late on Friday </t>
  </si>
  <si>
    <t>Fri Jun 19 16:38:25 PDT 2009</t>
  </si>
  <si>
    <t>anmlhse</t>
  </si>
  <si>
    <t xml:space="preserve">@AZs_Lyrics maybe. Carrot might hump every dog </t>
  </si>
  <si>
    <t>Fri Jun 19 16:38:27 PDT 2009</t>
  </si>
  <si>
    <t xml:space="preserve">@tommcfly SAY ''HI SU'' AND MAKE ME HAPPY, TOM </t>
  </si>
  <si>
    <t xml:space="preserve">@FranAspiemom I'm having a bad fibro day too.  </t>
  </si>
  <si>
    <t>Fri Jun 19 16:38:28 PDT 2009</t>
  </si>
  <si>
    <t>@nataliemccallum lmaoo i know  i will tell you my plan tomorrow ;)</t>
  </si>
  <si>
    <t>Fri Jun 19 16:38:29 PDT 2009</t>
  </si>
  <si>
    <t xml:space="preserve">Ready to get drunk!!!! </t>
  </si>
  <si>
    <t>Fri Jun 19 16:38:30 PDT 2009</t>
  </si>
  <si>
    <t>@quatromesas that is sad. pillars in the animal dens  really? really.</t>
  </si>
  <si>
    <t>Fri Jun 19 16:38:31 PDT 2009</t>
  </si>
  <si>
    <t>Dear @therealjibbs ,  I was next on the line...n then u got off...FML... Sincerely,  Meghan aka *sighhhh*  lmao</t>
  </si>
  <si>
    <t>Fri Jun 19 16:38:32 PDT 2009</t>
  </si>
  <si>
    <t>@Birdiee Yea, I saw something about that, which is why I chose godaddy... but I don't know where to find it!  It did install the db...</t>
  </si>
  <si>
    <t>Fri Jun 19 16:38:34 PDT 2009</t>
  </si>
  <si>
    <t>I am hella depressed now. Got my other watch I was expecting. It is too small.  can't send it back. http://twitpic.com/7ulsb</t>
  </si>
  <si>
    <t>Fri Jun 19 16:38:36 PDT 2009</t>
  </si>
  <si>
    <t>Right I definatly am going to bed now I've finished watching vids! Night all  x</t>
  </si>
  <si>
    <t>Fri Jun 19 16:38:37 PDT 2009</t>
  </si>
  <si>
    <t>S_h_a_n_n_e_n</t>
  </si>
  <si>
    <t xml:space="preserve">misses blue gum lodge </t>
  </si>
  <si>
    <t>Fri Jun 19 16:38:39 PDT 2009</t>
  </si>
  <si>
    <t>Roger_Legg</t>
  </si>
  <si>
    <t>home. rained out of last day of camp    Oh well it was a great week overall with great memories!</t>
  </si>
  <si>
    <t>Fri Jun 19 16:38:41 PDT 2009</t>
  </si>
  <si>
    <t xml:space="preserve">I am getting the iphone tonight! Haha but I can't use it 'till monday cuz i'm in AL </t>
  </si>
  <si>
    <t>Fri Jun 19 16:38:43 PDT 2009</t>
  </si>
  <si>
    <t xml:space="preserve">@misterprozac SRY HAD TOO MUCH TO SAY AND TOO LITTLE ROOM TO WRITE IT </t>
  </si>
  <si>
    <t>Fri Jun 19 16:38:45 PDT 2009</t>
  </si>
  <si>
    <t xml:space="preserve">i would give my limbs for a feast of dal, naan, coconut korma, samosas &amp;amp; chai tea right now </t>
  </si>
  <si>
    <t>Fri Jun 19 16:38:46 PDT 2009</t>
  </si>
  <si>
    <t xml:space="preserve">Tired in sffff. </t>
  </si>
  <si>
    <t>Tisoy1969</t>
  </si>
  <si>
    <t xml:space="preserve">Setanta has lost the rights to broadcast Premier League matches.  Fox Soccer is as good.  What am I going to do now?  </t>
  </si>
  <si>
    <t>Fri Jun 19 16:38:47 PDT 2009</t>
  </si>
  <si>
    <t xml:space="preserve">Ok water is all out of the basement! But we are expecting more storms tonight. Bummer </t>
  </si>
  <si>
    <t>amyfaithking</t>
  </si>
  <si>
    <t>Owl city is bk.  good for happy times, and good for sad!  ..     tehe. Im so bi polar! ;)</t>
  </si>
  <si>
    <t>@tommcfly you dont reply to many of ur followers tho do u   iv never had a reply ..... **hint hint**</t>
  </si>
  <si>
    <t>Fri Jun 19 16:38:49 PDT 2009</t>
  </si>
  <si>
    <t xml:space="preserve"> so sad mom at the hospital</t>
  </si>
  <si>
    <t xml:space="preserve">@KimberleyL Nope feel really bad. Spent the night in cold sweats </t>
  </si>
  <si>
    <t>Fri Jun 19 16:38:51 PDT 2009</t>
  </si>
  <si>
    <t xml:space="preserve">@losingmythighs Now that's just mean! LOL... What a Tease! They do look delicious though! </t>
  </si>
  <si>
    <t>Fri Jun 19 16:38:54 PDT 2009</t>
  </si>
  <si>
    <t xml:space="preserve">@chandag you know I'm not in Baltimore </t>
  </si>
  <si>
    <t>Fri Jun 19 16:38:56 PDT 2009</t>
  </si>
  <si>
    <t>lukeimyourmommy</t>
  </si>
  <si>
    <t xml:space="preserve">luke skywalker i am your mommy.   goin home  but i gots bo and chuck </t>
  </si>
  <si>
    <t>Fri Jun 19 16:39:34 PDT 2009</t>
  </si>
  <si>
    <t>joe14c</t>
  </si>
  <si>
    <t xml:space="preserve">is sad he couldn't go to edinburgh </t>
  </si>
  <si>
    <t>Fri Jun 19 16:39:35 PDT 2009</t>
  </si>
  <si>
    <t xml:space="preserve">borrred, wide awake..again, and no one appears to be on.. </t>
  </si>
  <si>
    <t>danyelllovesyou</t>
  </si>
  <si>
    <t xml:space="preserve">can't wait for today to be over, not such a good one </t>
  </si>
  <si>
    <t xml:space="preserve">Consuming large quantities of COFFEE, then its Revision &amp;amp; more Revision  every day 4 me, until my economics exam on Thursday morning!! </t>
  </si>
  <si>
    <t>Fri Jun 19 16:39:36 PDT 2009</t>
  </si>
  <si>
    <t xml:space="preserve">@GregBardsley I'm in Seattle til Sunday for work. </t>
  </si>
  <si>
    <t>antonia26</t>
  </si>
  <si>
    <t xml:space="preserve">WTF just about to go to bed only to find my kitchen roof is leaking lots and lots. </t>
  </si>
  <si>
    <t>man i wanted to go see India and Raheem tonite  its alrite tho</t>
  </si>
  <si>
    <t>Fri Jun 19 16:39:39 PDT 2009</t>
  </si>
  <si>
    <t>Beatituprite</t>
  </si>
  <si>
    <t>Relationships r over rated she cheated on me n got pregnant LOL I can't have kids  WTF how do I tell her?</t>
  </si>
  <si>
    <t>Fri Jun 19 16:39:40 PDT 2009</t>
  </si>
  <si>
    <t>@bobbythomas1 LOL don't make fun of me. I like dorky, smart, clumsy people k? LOL, u just made me feel like a loser  :-p</t>
  </si>
  <si>
    <t>Fri Jun 19 16:39:45 PDT 2009</t>
  </si>
  <si>
    <t>@Rayisonfire they are alive yet? haha kidding!  oh no, don't do this. i lov u! D:</t>
  </si>
  <si>
    <t>papa48</t>
  </si>
  <si>
    <t xml:space="preserve">94 members&amp;lt;---------------might need to clean out some that don't login anymore! </t>
  </si>
  <si>
    <t>ameliekent</t>
  </si>
  <si>
    <t xml:space="preserve">@daisypurple1 I canÂ´t enter the twitfunpic </t>
  </si>
  <si>
    <t>Fri Jun 19 16:39:49 PDT 2009</t>
  </si>
  <si>
    <t>macgowans</t>
  </si>
  <si>
    <t xml:space="preserve">Ugh. Tornado watch until 3 in the morning. One of the things I really don't like about living in Indiana. </t>
  </si>
  <si>
    <t xml:space="preserve">@tommcfly hi toom! why do you say hi if you don't read your messages?? </t>
  </si>
  <si>
    <t>Fri Jun 19 16:39:50 PDT 2009</t>
  </si>
  <si>
    <t xml:space="preserve">Rain, thunder, lightning, 80 mile an hour winds.... I'm scared </t>
  </si>
  <si>
    <t>Fri Jun 19 16:39:53 PDT 2009</t>
  </si>
  <si>
    <t>molly_beee</t>
  </si>
  <si>
    <t>i tried to dye my hair lighter...but instead only the roots took, and now its fucking blonde roots, dark hair http://twitpic.com/7ujpn</t>
  </si>
  <si>
    <t>LaVereMasFina</t>
  </si>
  <si>
    <t xml:space="preserve">@sweets_89 oh shit sorry mamas totally forgot cuz my phone died n didnt take it with me till i just got back. </t>
  </si>
  <si>
    <t>Fri Jun 19 16:39:54 PDT 2009</t>
  </si>
  <si>
    <t>Jay1456</t>
  </si>
  <si>
    <t xml:space="preserve">I was drunk ... and I'm ashamed of it ... </t>
  </si>
  <si>
    <t>Fri Jun 19 16:39:55 PDT 2009</t>
  </si>
  <si>
    <t xml:space="preserve">@prestonlowe well Im actually leaving Miami July 2Nd thru aug 10th </t>
  </si>
  <si>
    <t>Fri Jun 19 16:39:57 PDT 2009</t>
  </si>
  <si>
    <t>x3cheesecake907</t>
  </si>
  <si>
    <t xml:space="preserve">is leaving new york tomorroww </t>
  </si>
  <si>
    <t>Fri Jun 19 16:39:59 PDT 2009</t>
  </si>
  <si>
    <t xml:space="preserve">I really need help on this week's biotechnology homework. After last week, this is depressing. But it's so confusing! I'm going to fail. </t>
  </si>
  <si>
    <t>MyEnticingSmile</t>
  </si>
  <si>
    <t xml:space="preserve">#dontyouhate when the one you really really want is miles away </t>
  </si>
  <si>
    <t>Fri Jun 19 16:40:00 PDT 2009</t>
  </si>
  <si>
    <t>fabyon</t>
  </si>
  <si>
    <t xml:space="preserve">No post today then they said on the news there was a strike ! Always when I send stuff through the mail...typical ! </t>
  </si>
  <si>
    <t>Fri Jun 19 16:40:01 PDT 2009</t>
  </si>
  <si>
    <t>Jlawson8911</t>
  </si>
  <si>
    <t xml:space="preserve">lost a precious member of her family today. </t>
  </si>
  <si>
    <t>Fri Jun 19 16:40:02 PDT 2009</t>
  </si>
  <si>
    <t xml:space="preserve">@tommcfly hi tom! why do you say hi if you don't read your messages?? </t>
  </si>
  <si>
    <t xml:space="preserve">http://bit.ly/sL52l  Damn, Want, Damn. Can I start crying now? </t>
  </si>
  <si>
    <t>Fri Jun 19 16:40:06 PDT 2009</t>
  </si>
  <si>
    <t xml:space="preserve">@younglo nuthin !!! Bored! They gave me bubba kush </t>
  </si>
  <si>
    <t>Fri Jun 19 16:40:07 PDT 2009</t>
  </si>
  <si>
    <t>dotdub</t>
  </si>
  <si>
    <t xml:space="preserve">http://twitpic.com/7uly2 - This is why i don't work in portland </t>
  </si>
  <si>
    <t xml:space="preserve">hope we get a iPod Touch 2G jailbreak today </t>
  </si>
  <si>
    <t>Fri Jun 19 16:40:10 PDT 2009</t>
  </si>
  <si>
    <t>kimbertrep</t>
  </si>
  <si>
    <t xml:space="preserve">this weather is scaring me .. and my dog </t>
  </si>
  <si>
    <t>Fri Jun 19 16:40:11 PDT 2009</t>
  </si>
  <si>
    <t>sami_50</t>
  </si>
  <si>
    <t xml:space="preserve">i am trying to find shia labeouf's twitter </t>
  </si>
  <si>
    <t>OmegaNemesis28</t>
  </si>
  <si>
    <t xml:space="preserve">@catmmm I didn't count my calories today. Completely forgot. </t>
  </si>
  <si>
    <t>Fri Jun 19 16:40:12 PDT 2009</t>
  </si>
  <si>
    <t>The_REAL_ASHhhh</t>
  </si>
  <si>
    <t xml:space="preserve">Two weeks without the parker house! What has my life come to </t>
  </si>
  <si>
    <t>Fri Jun 19 16:40:13 PDT 2009</t>
  </si>
  <si>
    <t xml:space="preserve">@tommcfly hi tom!! why do you say hi if you don't read your messages? </t>
  </si>
  <si>
    <t>Fri Jun 19 16:40:15 PDT 2009</t>
  </si>
  <si>
    <t xml:space="preserve">am i the only one that missed the last episode of *boys over flowers*?  i forgot to dvr it and now i can't find it anywhere online...  </t>
  </si>
  <si>
    <t>Fri Jun 19 16:40:17 PDT 2009</t>
  </si>
  <si>
    <t>melaniecostilow</t>
  </si>
  <si>
    <t>I am working tonight  but so excited to be off tomorrow!</t>
  </si>
  <si>
    <t>Fri Jun 19 16:40:18 PDT 2009</t>
  </si>
  <si>
    <t xml:space="preserve">@nicholas_c That's happened to me too. </t>
  </si>
  <si>
    <t>Fri Jun 19 16:40:19 PDT 2009</t>
  </si>
  <si>
    <t xml:space="preserve">@tommcfly ps: dont blay me for being a stupid brazilian girl </t>
  </si>
  <si>
    <t>Fri Jun 19 16:40:20 PDT 2009</t>
  </si>
  <si>
    <t xml:space="preserve">another migraine </t>
  </si>
  <si>
    <t>Fri Jun 19 16:40:23 PDT 2009</t>
  </si>
  <si>
    <t>dannnn_</t>
  </si>
  <si>
    <t xml:space="preserve">Holaaaaaa @kateyy__ ! Remenising about Summer Pops is upsetting isnt it? I miss that night in L'poo wiv our boys!  </t>
  </si>
  <si>
    <t>Fri Jun 19 16:40:24 PDT 2009</t>
  </si>
  <si>
    <t xml:space="preserve">@danisanna I lost the game too </t>
  </si>
  <si>
    <t>Fri Jun 19 16:40:25 PDT 2009</t>
  </si>
  <si>
    <t xml:space="preserve">@tommcfly hi toom!! why do you say hi if you don't read your messages? </t>
  </si>
  <si>
    <t>BrandonMp3</t>
  </si>
  <si>
    <t xml:space="preserve">Just had a blonde moment.! Ughk Paint-1  Brandon-0 Rug-(-0) Sorry rug </t>
  </si>
  <si>
    <t>Fri Jun 19 16:40:31 PDT 2009</t>
  </si>
  <si>
    <t>DJBimshire</t>
  </si>
  <si>
    <t>@POSHDASOCIALITE stay not mentioning me  about to bring a tear to my eye!</t>
  </si>
  <si>
    <t>Fri Jun 19 16:40:32 PDT 2009</t>
  </si>
  <si>
    <t xml:space="preserve">@hcice I had to miss all of it since I'm at work </t>
  </si>
  <si>
    <t>Fri Jun 19 16:40:38 PDT 2009</t>
  </si>
  <si>
    <t xml:space="preserve">@tommcfly hi toom!! why do you say hi if you don't read your messages?? </t>
  </si>
  <si>
    <t>redhorizons</t>
  </si>
  <si>
    <t>i'm missing my piano and the guitar  i wish i had some good music to listen to.</t>
  </si>
  <si>
    <t>Fri Jun 19 16:40:40 PDT 2009</t>
  </si>
  <si>
    <t xml:space="preserve">wish u didn't have to work 2nite babe </t>
  </si>
  <si>
    <t>erickimberlin</t>
  </si>
  <si>
    <t xml:space="preserve">@ayanojennifer you have no idea how much I miss you. I guess just how things used to be. Acceptance singalongs at the top of our lungs. </t>
  </si>
  <si>
    <t>klynnwade</t>
  </si>
  <si>
    <t xml:space="preserve">@lar206 thats not funny! thats sad </t>
  </si>
  <si>
    <t>MikalM</t>
  </si>
  <si>
    <t xml:space="preserve">@LegendKillerUK Bastards. My little shit friend Bobby got a White 3GS today. So much faster loading. I hate him. </t>
  </si>
  <si>
    <t xml:space="preserve">@tommcfly you twitted! i missed it...and if u wanna know, the word is &amp;quot;saudade&amp;quot;, babel cant translate... bla bla bla.. i need sleep </t>
  </si>
  <si>
    <t>Fri Jun 19 16:40:43 PDT 2009</t>
  </si>
  <si>
    <t>bookwrm247</t>
  </si>
  <si>
    <t>ugh. im out and about and its pouring outside.  im going to get soaked.</t>
  </si>
  <si>
    <t>Fri Jun 19 16:40:45 PDT 2009</t>
  </si>
  <si>
    <t xml:space="preserve">@carateresa I too am sick. So sick of love songs, so tired of tears, so done with wishin you were still here...so sick </t>
  </si>
  <si>
    <t>Fri Jun 19 16:40:46 PDT 2009</t>
  </si>
  <si>
    <t>cooze</t>
  </si>
  <si>
    <t>my phone is doing that thing again  might not be reachable tonight. plan: Sadie May Crash @10, Hooded Fang @11, Japanther @12, Matt&amp;amp;Kim @1</t>
  </si>
  <si>
    <t>@alexWTrugs  I hope you aren't cheating on Matty. I will be so sad if you break his heart.</t>
  </si>
  <si>
    <t xml:space="preserve">@shortstephy I aaaamm! Awww I only got to see you for a couple of mintues </t>
  </si>
  <si>
    <t xml:space="preserve">@MartinOrton Dude, we're still on MS Office 2003 </t>
  </si>
  <si>
    <t>Fri Jun 19 16:40:49 PDT 2009</t>
  </si>
  <si>
    <t xml:space="preserve">@Marc_USLA we always go there </t>
  </si>
  <si>
    <t>Fri Jun 19 16:40:51 PDT 2009</t>
  </si>
  <si>
    <t xml:space="preserve">@jaydestro meany </t>
  </si>
  <si>
    <t>Fri Jun 19 16:40:52 PDT 2009</t>
  </si>
  <si>
    <t xml:space="preserve">You know when you get that feeling in your tummy like somethings wrong? I have that right now. </t>
  </si>
  <si>
    <t>Fri Jun 19 16:40:54 PDT 2009</t>
  </si>
  <si>
    <t xml:space="preserve">@tommcfly hii toom! why do you say hi if you don't read your messages? </t>
  </si>
  <si>
    <t>All alone in my empty room. I miss my comp already.  gonna full up the car and leave it soon.</t>
  </si>
  <si>
    <t>Fri Jun 19 16:40:55 PDT 2009</t>
  </si>
  <si>
    <t>Violetheart33</t>
  </si>
  <si>
    <t xml:space="preserve">@MonicaDallas17 omg i know me too i wonder what will happen with the car wash if it does </t>
  </si>
  <si>
    <t>Fri Jun 19 16:40:57 PDT 2009</t>
  </si>
  <si>
    <t>@Lucasstanley aww! thats no fair  socks are a joyous occasion :]</t>
  </si>
  <si>
    <t>Fri Jun 19 16:40:58 PDT 2009</t>
  </si>
  <si>
    <t xml:space="preserve">@Workchic - ty for the link! Was so sad to see that PT closed their online store, and nearest outlet is several hours away. </t>
  </si>
  <si>
    <t xml:space="preserve">sooo who else got sick right when summer vacation started? </t>
  </si>
  <si>
    <t xml:space="preserve">Wish I had my laptop today </t>
  </si>
  <si>
    <t>Fri Jun 19 16:41:02 PDT 2009</t>
  </si>
  <si>
    <t>MonavieChef</t>
  </si>
  <si>
    <t xml:space="preserve">I am not happy with Carl Edwards qualifying back to 25th so far </t>
  </si>
  <si>
    <t>Fri Jun 19 16:41:50 PDT 2009</t>
  </si>
  <si>
    <t>ccypher</t>
  </si>
  <si>
    <t xml:space="preserve">Missin my daughter </t>
  </si>
  <si>
    <t>Fri Jun 19 16:41:52 PDT 2009</t>
  </si>
  <si>
    <t>I miss @jonaslove128     I miss her series, I miss talking to her (even though I just did), I miss her  Jenny come back....sooon!!</t>
  </si>
  <si>
    <t>Fri Jun 19 16:41:53 PDT 2009</t>
  </si>
  <si>
    <t>KDOBLEVE</t>
  </si>
  <si>
    <t xml:space="preserve">@AshleyRodriguez Centralia? We always stop at that one. I wish we had one up here </t>
  </si>
  <si>
    <t>Fri Jun 19 16:41:54 PDT 2009</t>
  </si>
  <si>
    <t xml:space="preserve"> Kinda hurt u no longer follow me....@Bossmobb</t>
  </si>
  <si>
    <t>Fri Jun 19 16:41:57 PDT 2009</t>
  </si>
  <si>
    <t>sour_jane</t>
  </si>
  <si>
    <t>@delicatedecay i don't have tweets sent to my phone anymore so i just got your invite  did you hit up sidecca?</t>
  </si>
  <si>
    <t>Fri Jun 19 16:41:58 PDT 2009</t>
  </si>
  <si>
    <t xml:space="preserve">not long been in, saw Carousel tonight - very good, even tho friend of mine is out injured </t>
  </si>
  <si>
    <t xml:space="preserve">@HelloNurse20 </t>
  </si>
  <si>
    <t xml:space="preserve">I want an iphone now too </t>
  </si>
  <si>
    <t>Fri Jun 19 16:42:00 PDT 2009</t>
  </si>
  <si>
    <t xml:space="preserve">taking fishoil capsules is gross, the aftermath is even more disgusting </t>
  </si>
  <si>
    <t>Fri Jun 19 16:42:01 PDT 2009</t>
  </si>
  <si>
    <t>iLvsimplepln2</t>
  </si>
  <si>
    <t xml:space="preserve">stupid weather and ruining awesome plans </t>
  </si>
  <si>
    <t>Fri Jun 19 16:42:02 PDT 2009</t>
  </si>
  <si>
    <t xml:space="preserve">how good is having a completely responsible boyfriend who cares about you. Sorry Mr. P </t>
  </si>
  <si>
    <t>Fri Jun 19 16:42:04 PDT 2009</t>
  </si>
  <si>
    <t xml:space="preserve">@SexyBeach BESN?? My brain can't configure that one </t>
  </si>
  <si>
    <t xml:space="preserve">I hate my genes and them causing me to get motion sick. Makes for internet in the car difficult. </t>
  </si>
  <si>
    <t>Fri Jun 19 16:42:05 PDT 2009</t>
  </si>
  <si>
    <t>EHergie</t>
  </si>
  <si>
    <t xml:space="preserve">is at work wishing that she could be enjoying summer like every other college kid in america </t>
  </si>
  <si>
    <t>Fri Jun 19 16:42:06 PDT 2009</t>
  </si>
  <si>
    <t xml:space="preserve">Just took an energy shot and now I'm jammin in my car driving to houston. Alone </t>
  </si>
  <si>
    <t>Fri Jun 19 16:42:07 PDT 2009</t>
  </si>
  <si>
    <t xml:space="preserve">@mint910 It's making it more difficult for me to distinguish people.  </t>
  </si>
  <si>
    <t>Fri Jun 19 16:42:10 PDT 2009</t>
  </si>
  <si>
    <t>Dremncwgrl</t>
  </si>
  <si>
    <t>George is dead    We can't lose Izzy too!  That's too much grief for one show.</t>
  </si>
  <si>
    <t>Fri Jun 19 16:42:11 PDT 2009</t>
  </si>
  <si>
    <t>VolcomStoned84</t>
  </si>
  <si>
    <t xml:space="preserve">@LiNsLuVnLkEr12 Carol is talking a nap and I am here next to her. Hi lil buddy! Wish I was kickin it with yall! </t>
  </si>
  <si>
    <t xml:space="preserve">oh man, youtube is going to be boring for a week now that all the Gurus hang out @ IMATS. Bwahahahaha </t>
  </si>
  <si>
    <t>Fri Jun 19 16:42:12 PDT 2009</t>
  </si>
  <si>
    <t>AndrewNaeve</t>
  </si>
  <si>
    <t xml:space="preserve">@mothlights yeah jailbroken 2.0 &amp;gt; 3.0  I used to have video </t>
  </si>
  <si>
    <t>Fri Jun 19 16:42:13 PDT 2009</t>
  </si>
  <si>
    <t>AuntB</t>
  </si>
  <si>
    <t xml:space="preserve">If I spoke Spanish, it wouldn't have taken me clear to the end of Casados con Hijos to realize it was Married with Children. </t>
  </si>
  <si>
    <t xml:space="preserve">I got my nose pierced .....it kinda hurts </t>
  </si>
  <si>
    <t>Fri Jun 19 16:42:14 PDT 2009</t>
  </si>
  <si>
    <t xml:space="preserve">@tommcfly hiii tom!! why do you say hi if you don't read your messages?? </t>
  </si>
  <si>
    <t>Fri Jun 19 16:42:15 PDT 2009</t>
  </si>
  <si>
    <t>rachelfuentes</t>
  </si>
  <si>
    <t xml:space="preserve">My feet hurt!! </t>
  </si>
  <si>
    <t>Fri Jun 19 16:42:16 PDT 2009</t>
  </si>
  <si>
    <t>AbsolutionAmy</t>
  </si>
  <si>
    <t xml:space="preserve">erghhhh there was a spider in my rooom </t>
  </si>
  <si>
    <t>@dilaralovesjb haha i know right! arggg. &amp;amp; nooo, i had to take 2 finals today :\ i made my teacher after put 4 on tv but i missed it  then</t>
  </si>
  <si>
    <t>Pwnagetool 3.0 crashes on me.  I hope that the problem will be fixed, or at least that quickpwn will work. Fingers crossed!</t>
  </si>
  <si>
    <t>Fri Jun 19 16:42:18 PDT 2009</t>
  </si>
  <si>
    <t xml:space="preserve">I don't wanna cut my hair! I don't wanna cut my hair! I don't wanna cut my hair! But I have to. I'm gonna cry while she cuts it. </t>
  </si>
  <si>
    <t>Fri Jun 19 16:42:19 PDT 2009</t>
  </si>
  <si>
    <t>JaimeWin</t>
  </si>
  <si>
    <t xml:space="preserve">I just had a TJ salad with not enough dressing. </t>
  </si>
  <si>
    <t>Fri Jun 19 16:42:21 PDT 2009</t>
  </si>
  <si>
    <t>Whoa!! Sounds like funnn.. Which one u goin 2?? I wanna come..  @vividvixen</t>
  </si>
  <si>
    <t>Fri Jun 19 16:42:22 PDT 2009</t>
  </si>
  <si>
    <t xml:space="preserve">@Kikedimples i'm not sure if this spider was my imagination or not. I mite sleep wit my light on. I'm so scared </t>
  </si>
  <si>
    <t>Fri Jun 19 16:42:23 PDT 2009</t>
  </si>
  <si>
    <t xml:space="preserve">@CycleGirlPdC ohh retail therapy...I did that yesterday. Made me feel a little better. Still blue about Boonen. </t>
  </si>
  <si>
    <t>@Diabolical_Pixi Hey! Sorry I got your text so late.  I'm heading out in a bit. How are you?</t>
  </si>
  <si>
    <t>Fri Jun 19 16:42:27 PDT 2009</t>
  </si>
  <si>
    <t xml:space="preserve">@tommcfly hi tooom! why do you say hi if you don't read your messages? </t>
  </si>
  <si>
    <t xml:space="preserve">@tommcfly I LOVEEEEE when you guys speak Portuguese, just put a smile on my face. I miss you guys already </t>
  </si>
  <si>
    <t>Fri Jun 19 16:42:28 PDT 2009</t>
  </si>
  <si>
    <t>zachhazard</t>
  </si>
  <si>
    <t xml:space="preserve">We tried to eat a giant pizza for 500 dollars at pizza shuttle but they tricked us and we failed </t>
  </si>
  <si>
    <t>Fri Jun 19 16:42:29 PDT 2009</t>
  </si>
  <si>
    <t>ErinPro</t>
  </si>
  <si>
    <t xml:space="preserve">No Rafa at Wimbledon </t>
  </si>
  <si>
    <t>Fri Jun 19 16:42:31 PDT 2009</t>
  </si>
  <si>
    <t>cant go to the high school graduation  bye spok!!!!</t>
  </si>
  <si>
    <t>Fri Jun 19 16:42:33 PDT 2009</t>
  </si>
  <si>
    <t xml:space="preserve">i need a puppy </t>
  </si>
  <si>
    <t>Fri Jun 19 16:42:36 PDT 2009</t>
  </si>
  <si>
    <t>sherylllynne</t>
  </si>
  <si>
    <t xml:space="preserve">Why does my friday seem like a monday? One more shoot to go and tons of editing work... I was looking forward to assisting @Dustin_Izatt </t>
  </si>
  <si>
    <t>Fri Jun 19 16:42:38 PDT 2009</t>
  </si>
  <si>
    <t>lizmorenoblog</t>
  </si>
  <si>
    <t>@MarisSmar helloo guys! hahaha...am soo jealous not been there too!  anyways have fun!! xoxo</t>
  </si>
  <si>
    <t>Fri Jun 19 16:42:39 PDT 2009</t>
  </si>
  <si>
    <t xml:space="preserve"> @JeffersonReid is never on Twitter anymore </t>
  </si>
  <si>
    <t xml:space="preserve">@tommcfly hii tooom! why do you say hi if you don't read your messages? </t>
  </si>
  <si>
    <t>Fri Jun 19 16:42:41 PDT 2009</t>
  </si>
  <si>
    <t xml:space="preserve">editing late tonight </t>
  </si>
  <si>
    <t>LollaX</t>
  </si>
  <si>
    <t xml:space="preserve">@tommcfly Babelfish is a bad translator </t>
  </si>
  <si>
    <t>Fri Jun 19 16:42:43 PDT 2009</t>
  </si>
  <si>
    <t>tankslady</t>
  </si>
  <si>
    <t xml:space="preserve">Why does everyone i know but me get to move to the boston area </t>
  </si>
  <si>
    <t>Fri Jun 19 16:42:46 PDT 2009</t>
  </si>
  <si>
    <t xml:space="preserve">im full. really full. fuck!!! I totally broke my detox </t>
  </si>
  <si>
    <t>Fri Jun 19 16:42:47 PDT 2009</t>
  </si>
  <si>
    <t>michaelwmoore</t>
  </si>
  <si>
    <t xml:space="preserve">@orangesesame  When are you coming back from vacation? </t>
  </si>
  <si>
    <t>Fri Jun 19 16:42:49 PDT 2009</t>
  </si>
  <si>
    <t xml:space="preserve">friday nite the best time of the week bsides for me i hav prac  this is supposed to b my relax day </t>
  </si>
  <si>
    <t>Fri Jun 19 16:42:50 PDT 2009</t>
  </si>
  <si>
    <t>@NuttyMadam  i came too late u were already gone. Consider coming on blogtv again 2morrow....4 me? pweeeeeeze?i need an EMMA fix lol &amp;lt;3</t>
  </si>
  <si>
    <t>Fri Jun 19 16:42:51 PDT 2009</t>
  </si>
  <si>
    <t>I have super sucky friends. They dont want to go see year one with me and i have been waiting all week to see it.  i might cry.</t>
  </si>
  <si>
    <t>MarcusShepard</t>
  </si>
  <si>
    <t xml:space="preserve">So... my commute to this summer program is 4 hours a day.... 2 there,  back.... ridiculous </t>
  </si>
  <si>
    <t>Fri Jun 19 16:42:52 PDT 2009</t>
  </si>
  <si>
    <t>@brennabeesmalls Ah, now that doesn't sound so awesome. Man, I always confuse you.  Michael Cera is in Year One. :b</t>
  </si>
  <si>
    <t xml:space="preserve">@tommcfly hiii tooom! why do you say hi if you don't read your messages? </t>
  </si>
  <si>
    <t>Fri Jun 19 16:42:53 PDT 2009</t>
  </si>
  <si>
    <t xml:space="preserve">@mblake118 lol! Tweetdeck is shit btw :/ runs out of api calls or something and deletes peoples tweets </t>
  </si>
  <si>
    <t>Fri Jun 19 16:42:54 PDT 2009</t>
  </si>
  <si>
    <t>Ryan Reynolds is orange on the EW covers.  Personally like the James Bond cover the best ..</t>
  </si>
  <si>
    <t xml:space="preserve">Stretched my ear to a 8mm its really sore </t>
  </si>
  <si>
    <t>@dddorsett dang  it'll just be that much cooler when you do get one then!</t>
  </si>
  <si>
    <t>Fri Jun 19 16:42:55 PDT 2009</t>
  </si>
  <si>
    <t xml:space="preserve">@AmusingChaos I think you might be getting one from me too... apparently when you do one it sends a DM to all your followers </t>
  </si>
  <si>
    <t>Fri Jun 19 16:42:56 PDT 2009</t>
  </si>
  <si>
    <t xml:space="preserve">Where has the sun been? Working tonight. </t>
  </si>
  <si>
    <t>Fri Jun 19 16:42:57 PDT 2009</t>
  </si>
  <si>
    <t xml:space="preserve">i'm slipping on my reading. i should def be on chapter 8 of obama's book. i'm on at the third chapter </t>
  </si>
  <si>
    <t>Fri Jun 19 16:42:58 PDT 2009</t>
  </si>
  <si>
    <t xml:space="preserve">My Toshiba laptop has developed a problem. It overheats and shuts down suddenly without warning. </t>
  </si>
  <si>
    <t>Fri Jun 19 16:42:59 PDT 2009</t>
  </si>
  <si>
    <t xml:space="preserve">@leothewoodlouse They are talking about eating woodlice (correct plural?) on QI ! </t>
  </si>
  <si>
    <t>Fri Jun 19 16:43:00 PDT 2009</t>
  </si>
  <si>
    <t>balls187</t>
  </si>
  <si>
    <t xml:space="preserve">Amazon doesn't carry any Peter Sarsguard's Sars Guards. #fb </t>
  </si>
  <si>
    <t>Fri Jun 19 16:43:01 PDT 2009</t>
  </si>
  <si>
    <t xml:space="preserve">I feel like absolute crap. </t>
  </si>
  <si>
    <t>Fri Jun 19 16:43:03 PDT 2009</t>
  </si>
  <si>
    <t xml:space="preserve">I hope my headache goes away.  </t>
  </si>
  <si>
    <t>Fri Jun 19 16:43:04 PDT 2009</t>
  </si>
  <si>
    <t xml:space="preserve">im full. really full. fuck!!! I totally broke my detox fucking chinese food! </t>
  </si>
  <si>
    <t>Everybody left me!!!  Bethany left, too!</t>
  </si>
  <si>
    <t>nathalie604</t>
  </si>
  <si>
    <t xml:space="preserve">@mrskutcher Oral surgeons suck, I'll be impersonating you very soon..  </t>
  </si>
  <si>
    <t xml:space="preserve">@tommcfly hi toom! why do you say hi if you don't read your messages??? </t>
  </si>
  <si>
    <t>Fri Jun 19 16:43:07 PDT 2009</t>
  </si>
  <si>
    <t>missmichigan</t>
  </si>
  <si>
    <t xml:space="preserve">workin on this paper due next week </t>
  </si>
  <si>
    <t>Fri Jun 19 16:43:39 PDT 2009</t>
  </si>
  <si>
    <t>@Ayvii Can you tell @SmoovezWorld that im sorry for laughing that hard about him getting fire from micky D's  its all love ;) ..lol</t>
  </si>
  <si>
    <t>brendangibson</t>
  </si>
  <si>
    <t xml:space="preserve">Goodbye, miss m.a. </t>
  </si>
  <si>
    <t>Fri Jun 19 16:43:41 PDT 2009</t>
  </si>
  <si>
    <t>@ladylovewell poor girl  Ill help u look for a place. I gotta find a place around then too</t>
  </si>
  <si>
    <t xml:space="preserve">@understandblue ME ME ME!! But I'm too far away </t>
  </si>
  <si>
    <t>Fri Jun 19 16:43:42 PDT 2009</t>
  </si>
  <si>
    <t>@Cronyres This was Marie Callender's.  One bazillion unrewarding calories.     It's dumping [with a capital DUMP] rain right now!</t>
  </si>
  <si>
    <t>Fri Jun 19 16:43:43 PDT 2009</t>
  </si>
  <si>
    <t xml:space="preserve">craigkeith@dhewlett hey , do u no yet of any news of a uk release of the dogs breakfast ????? everywer else seems to have it except here </t>
  </si>
  <si>
    <t xml:space="preserve">Just installed twitter app called destroytwitter# looks pretty good and has some cool features but doesn't look as nice as twhirl </t>
  </si>
  <si>
    <t>Fri Jun 19 16:43:44 PDT 2009</t>
  </si>
  <si>
    <t xml:space="preserve">@mslayel Awful, I'm doing just awful. Candice was released. </t>
  </si>
  <si>
    <t>lalalexie_x3</t>
  </si>
  <si>
    <t xml:space="preserve">twisted my ankle today. </t>
  </si>
  <si>
    <t>Fri Jun 19 16:43:45 PDT 2009</t>
  </si>
  <si>
    <t>So for those who dont know, THIS is what Im tryin to create. So i still need to fix things. Arg.    http://tinyurl.com/letjx7</t>
  </si>
  <si>
    <t>Fri Jun 19 16:43:47 PDT 2009</t>
  </si>
  <si>
    <t>taylor_raee</t>
  </si>
  <si>
    <t xml:space="preserve">@theEMMYawards YES! But now I'm sad, cause I was looking forward to meeting you </t>
  </si>
  <si>
    <t>Fri Jun 19 16:43:48 PDT 2009</t>
  </si>
  <si>
    <t>pspang78</t>
  </si>
  <si>
    <t>This is bad. I'm really hooked on the Korean drama  Cain And Abel MV - Kiss Me [Eng] http://bit.ly/ftEwU</t>
  </si>
  <si>
    <t>Fri Jun 19 16:43:49 PDT 2009</t>
  </si>
  <si>
    <t xml:space="preserve">@lillyella @JohnMetBetty Agreed. Wish they'd pick more member-curated treasuries, but I guess some folks weren't happy with that either  </t>
  </si>
  <si>
    <t xml:space="preserve">watching the epic wimbledon final match from last year...... sadly Nadal wont be in the running this year </t>
  </si>
  <si>
    <t xml:space="preserve">@tommcfly helloo toom! why do you say hi if you don't read your messages?? </t>
  </si>
  <si>
    <t>CeliaDarling</t>
  </si>
  <si>
    <t>@kittygutz  Mine won't be activated until Monday evening.    I share your pain.</t>
  </si>
  <si>
    <t>Fri Jun 19 16:43:50 PDT 2009</t>
  </si>
  <si>
    <t xml:space="preserve">Well this is perfect...my dad has swine flu.  Can I go be a hobo somewhere else?  </t>
  </si>
  <si>
    <t>thriftgoddess</t>
  </si>
  <si>
    <t>The Mets are really socking the ball. Knocking those homers over the wall.      #rays</t>
  </si>
  <si>
    <t>Fri Jun 19 16:43:51 PDT 2009</t>
  </si>
  <si>
    <t>Joss26</t>
  </si>
  <si>
    <t xml:space="preserve">Layin low tonight, class all weekend  </t>
  </si>
  <si>
    <t>Fri Jun 19 16:43:52 PDT 2009</t>
  </si>
  <si>
    <t xml:space="preserve">Just woke up from my nap... Not feelin so hot, think I'm gonna lay it back down </t>
  </si>
  <si>
    <t xml:space="preserve">BBL..Let the count down begin~~~~~~~~~~ 5hrs to go </t>
  </si>
  <si>
    <t>Fri Jun 19 16:43:55 PDT 2009</t>
  </si>
  <si>
    <t>Sheezy_F_Baby</t>
  </si>
  <si>
    <t xml:space="preserve">@jfilly84 I didn't get to see your bubbletweet.You know these darn sidekicks..Suck </t>
  </si>
  <si>
    <t>Fri Jun 19 16:43:56 PDT 2009</t>
  </si>
  <si>
    <t>@kiss_my_sazz haha! No way! I've never been to a signing  have you met them all? I'm defo going to the next UCAP! You excited for the gig?</t>
  </si>
  <si>
    <t>chatiekappuis</t>
  </si>
  <si>
    <t xml:space="preserve">my culinary math has failed me, i shouldnt admit to going to culinary school </t>
  </si>
  <si>
    <t>Fri Jun 19 16:43:59 PDT 2009</t>
  </si>
  <si>
    <t>Dawn4Len</t>
  </si>
  <si>
    <t xml:space="preserve">Is sad, Len has left on a jet plane, don't know when he'll be back again. </t>
  </si>
  <si>
    <t>hiday_tabasco</t>
  </si>
  <si>
    <t>Damn. Damn. Damn !  anyone hiring?</t>
  </si>
  <si>
    <t>Fri Jun 19 16:44:00 PDT 2009</t>
  </si>
  <si>
    <t xml:space="preserve">@axel2010a I am lost. Please help me find a good home. </t>
  </si>
  <si>
    <t>Fri Jun 19 16:44:03 PDT 2009</t>
  </si>
  <si>
    <t xml:space="preserve">Doesn't want to get out of bed but I have to. Grr. </t>
  </si>
  <si>
    <t>Fri Jun 19 16:44:04 PDT 2009</t>
  </si>
  <si>
    <t xml:space="preserve">@melissamcd I am lost. Please help me find a good home. </t>
  </si>
  <si>
    <t>Fri Jun 19 16:44:05 PDT 2009</t>
  </si>
  <si>
    <t>dr_princess</t>
  </si>
  <si>
    <t xml:space="preserve">Starting to miss my bro &amp;amp; mom </t>
  </si>
  <si>
    <t>Fri Jun 19 16:44:08 PDT 2009</t>
  </si>
  <si>
    <t>PameJonas</t>
  </si>
  <si>
    <t xml:space="preserve">if she love u and you're happy ....i'm happy too </t>
  </si>
  <si>
    <t>where are my god news  please god please</t>
  </si>
  <si>
    <t>Fri Jun 19 16:44:12 PDT 2009</t>
  </si>
  <si>
    <t>princessanissa</t>
  </si>
  <si>
    <t xml:space="preserve">...just a little blue </t>
  </si>
  <si>
    <t>Fri Jun 19 16:44:13 PDT 2009</t>
  </si>
  <si>
    <t xml:space="preserve">@tommcfly hi toooom! why do you say hi if you don't read your messages? </t>
  </si>
  <si>
    <t>Fri Jun 19 16:44:15 PDT 2009</t>
  </si>
  <si>
    <t>@xBabyy_Angelx sucks doesn't it  xxx</t>
  </si>
  <si>
    <t>Fri Jun 19 16:44:17 PDT 2009</t>
  </si>
  <si>
    <t xml:space="preserve">doesn't know how to work the new converter box thingy.... I JUST WANNA WATCH A MOVIE </t>
  </si>
  <si>
    <t>Fri Jun 19 16:44:18 PDT 2009</t>
  </si>
  <si>
    <t xml:space="preserve">ughh! the movie doesnt come out til august! </t>
  </si>
  <si>
    <t>Fri Jun 19 16:44:19 PDT 2009</t>
  </si>
  <si>
    <t xml:space="preserve">people come on. YR SO SELFISH! u know u wanna follow me but u don't cause u.....u.....oh i don't know. maybe it's me that's selfish...   </t>
  </si>
  <si>
    <t>Fri Jun 19 16:44:20 PDT 2009</t>
  </si>
  <si>
    <t>SputtonicG</t>
  </si>
  <si>
    <t xml:space="preserve">Didnt have money to buy fucking stockings. </t>
  </si>
  <si>
    <t>mauliesmalls</t>
  </si>
  <si>
    <t>I'm going to miss our SFO lobby ambassador.  Boo.</t>
  </si>
  <si>
    <t>Fri Jun 19 16:44:24 PDT 2009</t>
  </si>
  <si>
    <t xml:space="preserve">massive headache! fucking new cleaner at work </t>
  </si>
  <si>
    <t>Fri Jun 19 16:44:26 PDT 2009</t>
  </si>
  <si>
    <t>erichq2</t>
  </si>
  <si>
    <t xml:space="preserve">@CuriousChrista it's not rainng here </t>
  </si>
  <si>
    <t>@ROAR_Fear_Me i hope u can help me.. but i got 2 go.    dont worry im marissa's sister....tweet u later. Bye!</t>
  </si>
  <si>
    <t>MsDiamondOnline</t>
  </si>
  <si>
    <t xml:space="preserve">@fmpr...I gotta wait till I pau work 4 play wit mine </t>
  </si>
  <si>
    <t>Fri Jun 19 16:44:27 PDT 2009</t>
  </si>
  <si>
    <t>eggyyokez</t>
  </si>
  <si>
    <t xml:space="preserve">@ShySoSweet not if this job Tishura got for me comes thru...Hopefully it does. Cause I dont wanna go. </t>
  </si>
  <si>
    <t xml:space="preserve">@brkdancenothrts Well what I mean is, because it's like, Taco Bell AND KFC, they won't carry TB's drinks. It's stupid. </t>
  </si>
  <si>
    <t>Fri Jun 19 16:44:29 PDT 2009</t>
  </si>
  <si>
    <t>@HypnoZentric aw  *hug* sorry You're feeling down Princess</t>
  </si>
  <si>
    <t>Fri Jun 19 16:44:31 PDT 2009</t>
  </si>
  <si>
    <t>jkelly87</t>
  </si>
  <si>
    <t xml:space="preserve">15 minutes until freedom for the weekend! It's too bad that the weather is going to be sucky </t>
  </si>
  <si>
    <t xml:space="preserve">@tommcfly hiiii toom!!! why do you say hi if you don't read your messages? </t>
  </si>
  <si>
    <t xml:space="preserve">@marcxious at work meeting deadlines </t>
  </si>
  <si>
    <t>Fri Jun 19 16:44:32 PDT 2009</t>
  </si>
  <si>
    <t>tmobile67</t>
  </si>
  <si>
    <t xml:space="preserve">@1Deedles I'm sorry about your kidney deeds </t>
  </si>
  <si>
    <t>Fri Jun 19 16:44:34 PDT 2009</t>
  </si>
  <si>
    <t>alexbreard</t>
  </si>
  <si>
    <t xml:space="preserve">@yesyouu god, stop making fun of those words of beauty i sent you </t>
  </si>
  <si>
    <t>Fri Jun 19 16:44:39 PDT 2009</t>
  </si>
  <si>
    <t>nursephillips</t>
  </si>
  <si>
    <t xml:space="preserve">@KimKardashian Drink a glass of H2O every hour while awake.  It will wash out the flu. Get lots of sleep. Flu probably from plane ride. </t>
  </si>
  <si>
    <t xml:space="preserve">Picked up the blackjack, and the screen is blank. Wont display anything. So mad. </t>
  </si>
  <si>
    <t>Fri Jun 19 16:44:41 PDT 2009</t>
  </si>
  <si>
    <t>Going to the airport  I hope the plane doesn't crash.</t>
  </si>
  <si>
    <t>Fri Jun 19 16:44:42 PDT 2009</t>
  </si>
  <si>
    <t>Uh00hd3anna</t>
  </si>
  <si>
    <t xml:space="preserve">trying to update itunes but my computers too damn slow </t>
  </si>
  <si>
    <t>Fri Jun 19 16:44:43 PDT 2009</t>
  </si>
  <si>
    <t>lynz17_18</t>
  </si>
  <si>
    <t>wating for the panadol to kick in. i've got a flu... it hurts..  how do i get rid of it?</t>
  </si>
  <si>
    <t>Fri Jun 19 16:44:45 PDT 2009</t>
  </si>
  <si>
    <t>Aw man...  i'm in owings mills and in eed to get gas when i leave, but i dont WANA pay for expensive O.M. gas . grrr</t>
  </si>
  <si>
    <t>Fri Jun 19 16:44:46 PDT 2009</t>
  </si>
  <si>
    <t xml:space="preserve">Dont talk bout new yorkers...jerzy girl....n i am jealous i wanna drink with the boys 2 </t>
  </si>
  <si>
    <t>Fri Jun 19 16:44:47 PDT 2009</t>
  </si>
  <si>
    <t xml:space="preserve">Blackberry actin weird </t>
  </si>
  <si>
    <t>This weekend is nothing but open road and no place to go  I'm almost fully done all my work. I can't wait to run out!!</t>
  </si>
  <si>
    <t>blazita</t>
  </si>
  <si>
    <t xml:space="preserve">#dontyouhate when u listening to @djcamilo on the radio and the station goes out of range </t>
  </si>
  <si>
    <t xml:space="preserve">@StrangeNerd my sentiments exactly.. </t>
  </si>
  <si>
    <t xml:space="preserve">@tommcfly olÃ¡, toom! why do you say hi if you don't read your messages? </t>
  </si>
  <si>
    <t>Fri Jun 19 16:44:48 PDT 2009</t>
  </si>
  <si>
    <t xml:space="preserve">I need to find out who they are. </t>
  </si>
  <si>
    <t xml:space="preserve">@The_Teach oh, i wish i had free movie weekend </t>
  </si>
  <si>
    <t>Fri Jun 19 16:44:50 PDT 2009</t>
  </si>
  <si>
    <t>DerbySamaritans</t>
  </si>
  <si>
    <t xml:space="preserve">Our branch has been burgled.  Someone came in and took our projector and amplifier </t>
  </si>
  <si>
    <t>mccooky</t>
  </si>
  <si>
    <t>Kombucha makes my stomach hurt  now I know why I stopped drinking it...</t>
  </si>
  <si>
    <t>Fri Jun 19 16:44:52 PDT 2009</t>
  </si>
  <si>
    <t xml:space="preserve">doing bad at school, i must get a good report or i think ill cry </t>
  </si>
  <si>
    <t>Fri Jun 19 16:44:54 PDT 2009</t>
  </si>
  <si>
    <t>DPJ9849</t>
  </si>
  <si>
    <t>My feelings are hurt  I miss my true friends in Ohio.</t>
  </si>
  <si>
    <t>Fri Jun 19 16:44:56 PDT 2009</t>
  </si>
  <si>
    <t xml:space="preserve">the cubbies pulled it out...just like yesterday!!!!!!!    hmm, got nothin tonight b/c of storms and no 1 livin near me </t>
  </si>
  <si>
    <t>Fri Jun 19 16:44:57 PDT 2009</t>
  </si>
  <si>
    <t>@bboop im jealous, i heart sonic. closest 1 is almost an hour away  fail cleveland, fail!</t>
  </si>
  <si>
    <t>Fri Jun 19 16:44:59 PDT 2009</t>
  </si>
  <si>
    <t>@ShomariW  wish I was there. I wanna get drunk too! Hell</t>
  </si>
  <si>
    <t>Fri Jun 19 16:45:01 PDT 2009</t>
  </si>
  <si>
    <t xml:space="preserve">@notoriousxkiddo I wanna go to kim's. </t>
  </si>
  <si>
    <t>Fri Jun 19 16:45:03 PDT 2009</t>
  </si>
  <si>
    <t>gotemsaynbaby</t>
  </si>
  <si>
    <t>i HATE when peopel wake me up from my naps  .. watching the mets game .</t>
  </si>
  <si>
    <t>Fri Jun 19 16:45:51 PDT 2009</t>
  </si>
  <si>
    <t xml:space="preserve">@suziam not sure why.. Overslept maybe? I feel a tad headache.. and it's really bright outside.. eeeppppp... light.. </t>
  </si>
  <si>
    <t xml:space="preserve">thank you for your greetings for pancake! she had personalized balloons and cake and doggie lootbags! but one dog guest was a war freak. </t>
  </si>
  <si>
    <t>mraible</t>
  </si>
  <si>
    <t>My dad just called. United cancelled his flight. Said they'd put him on the same flight tomorrow.  #unitedfail</t>
  </si>
  <si>
    <t>Fri Jun 19 16:45:55 PDT 2009</t>
  </si>
  <si>
    <t>buzztung</t>
  </si>
  <si>
    <t xml:space="preserve">Where R all the hot Fla ladies?  Seems all the sex kittens I am following R in Cali </t>
  </si>
  <si>
    <t>Fri Jun 19 16:45:58 PDT 2009</t>
  </si>
  <si>
    <t>kaegee08</t>
  </si>
  <si>
    <t xml:space="preserve">ahh. i'm bored. been listening to old stuffs recently and i really do miss local basketball </t>
  </si>
  <si>
    <t>my boyfriend told me the only way he would come see me is if he had a face mask and gloves   ...stupid flu</t>
  </si>
  <si>
    <t xml:space="preserve">hmmm wonder if my plans will actually happen today? laying in bed </t>
  </si>
  <si>
    <t>Fri Jun 19 16:45:59 PDT 2009</t>
  </si>
  <si>
    <t>@mareodomo how broken?  i'm trying to get leopard back tonight.</t>
  </si>
  <si>
    <t>Fri Jun 19 16:46:03 PDT 2009</t>
  </si>
  <si>
    <t>monkhearts</t>
  </si>
  <si>
    <t xml:space="preserve">Dang it! I feel so bad!!! </t>
  </si>
  <si>
    <t>MistiBurke</t>
  </si>
  <si>
    <t xml:space="preserve">I Might be epileptic. </t>
  </si>
  <si>
    <t>Fri Jun 19 16:46:04 PDT 2009</t>
  </si>
  <si>
    <t>VICTORIA101</t>
  </si>
  <si>
    <t>Man looking for the collage i want to go to is hard   *victoria*</t>
  </si>
  <si>
    <t>Fri Jun 19 16:46:06 PDT 2009</t>
  </si>
  <si>
    <t xml:space="preserve">#dontyouhate how ugly T.i.'s wife is? &amp;amp; how the fk did she get a show? that's BET for ya </t>
  </si>
  <si>
    <t>Fri Jun 19 16:46:07 PDT 2009</t>
  </si>
  <si>
    <t>camposvanessa</t>
  </si>
  <si>
    <t xml:space="preserve">@chingky31 ateeeehh are ya sick? </t>
  </si>
  <si>
    <t>Fri Jun 19 16:46:08 PDT 2009</t>
  </si>
  <si>
    <t xml:space="preserve">@PhlyyPhree i'm sooooooo mutha=effing jealous that it's not even funnyy </t>
  </si>
  <si>
    <t xml:space="preserve">my baby is goneeeeeeeeeeeeeeeeeeeeeeeeeeeeeeeeeeeeeee </t>
  </si>
  <si>
    <t>Fri Jun 19 16:46:09 PDT 2009</t>
  </si>
  <si>
    <t>lovelyflower99</t>
  </si>
  <si>
    <t xml:space="preserve">Is still looking for a job.  I have a feeling it's going to take longer than I thought.  Help </t>
  </si>
  <si>
    <t>Fri Jun 19 16:46:11 PDT 2009</t>
  </si>
  <si>
    <t xml:space="preserve">@Diego_MOTLR not yet, I have to wait until my summer becomes less busy </t>
  </si>
  <si>
    <t>Got to fix mom's painting, peeling off.  Been meaning to fix it for awhile: Bless her soul.</t>
  </si>
  <si>
    <t>Fri Jun 19 16:46:14 PDT 2009</t>
  </si>
  <si>
    <t>NOOO!! Say it ain't so. Please don't ruin this classic   http://bit.ly/13sxJb</t>
  </si>
  <si>
    <t>Fri Jun 19 16:46:16 PDT 2009</t>
  </si>
  <si>
    <t>DrewyBabes</t>
  </si>
  <si>
    <t xml:space="preserve">@CamdynJonas Its like agesssss away, in manchester in england on november 22nd </t>
  </si>
  <si>
    <t>Fri Jun 19 16:46:17 PDT 2009</t>
  </si>
  <si>
    <t xml:space="preserve">wtf is wrong with my insides. they hurt </t>
  </si>
  <si>
    <t xml:space="preserve">@JoeFreshgoods @VitaMorte Im mad the weather is messed up. i wanted 2 stop by LDRS </t>
  </si>
  <si>
    <t>Fri Jun 19 16:46:18 PDT 2009</t>
  </si>
  <si>
    <t xml:space="preserve">@BIG_Y bad like sick from the fumes or bad like sad because rush week is over </t>
  </si>
  <si>
    <t>Fri Jun 19 16:46:19 PDT 2009</t>
  </si>
  <si>
    <t xml:space="preserve">@gunsandbutter12 sometimes I think that he is trying to get rid of me </t>
  </si>
  <si>
    <t>BabyKDreamer</t>
  </si>
  <si>
    <t xml:space="preserve">Watching LSU vs Arkansas. i hate it when we fight </t>
  </si>
  <si>
    <t>Fri Jun 19 16:46:23 PDT 2009</t>
  </si>
  <si>
    <t>ORmustang85</t>
  </si>
  <si>
    <t xml:space="preserve">smashed my thumb....................cant play xbox </t>
  </si>
  <si>
    <t>Fri Jun 19 16:46:25 PDT 2009</t>
  </si>
  <si>
    <t xml:space="preserve">Still n the pedi chair, this woman is taking FOR-EV-ER! </t>
  </si>
  <si>
    <t>Fri Jun 19 16:46:26 PDT 2009</t>
  </si>
  <si>
    <t>jkgirl314</t>
  </si>
  <si>
    <t>@mandy__va  hahahaha I want to know.But nobody knows..and I tweeted joey about it and NOTHING  WTF??? I will investigate until I find out</t>
  </si>
  <si>
    <t>Fri Jun 19 16:46:27 PDT 2009</t>
  </si>
  <si>
    <t xml:space="preserve">@astorysofar me too  I'm waiting for it to either be in dollar theater or on dvd </t>
  </si>
  <si>
    <t>Fri Jun 19 16:46:28 PDT 2009</t>
  </si>
  <si>
    <t>OnlYdeShanda</t>
  </si>
  <si>
    <t xml:space="preserve">@slimdollars porsch said she will meet u 20mins. Her phone is dead </t>
  </si>
  <si>
    <t>RaeElex</t>
  </si>
  <si>
    <t xml:space="preserve">Awww won't get 2 see @FNC live...mm 2day wasnt that rockin </t>
  </si>
  <si>
    <t>laveldugamayor</t>
  </si>
  <si>
    <t>She says death to eeyore!!!!  HES MY FAVORITE!  http://mypict.me/4xVg</t>
  </si>
  <si>
    <t>Fri Jun 19 16:46:29 PDT 2009</t>
  </si>
  <si>
    <t>DandyLikeMe</t>
  </si>
  <si>
    <t xml:space="preserve">have u ever had to take a poop at work, and forced to rush it cuz people needed u! I hate when that happens. I like taking my time </t>
  </si>
  <si>
    <t>mickerclark</t>
  </si>
  <si>
    <t>@laurclark it doesn't work for me either. i forgot about some things.  we'll figure it out!</t>
  </si>
  <si>
    <t>Fri Jun 19 16:46:31 PDT 2009</t>
  </si>
  <si>
    <t>@peterjamescasey body stander flat is sproke  love u</t>
  </si>
  <si>
    <t>Fri Jun 19 16:46:33 PDT 2009</t>
  </si>
  <si>
    <t xml:space="preserve">@xXFriendXx I don't know why, but these days I begin being tired @ 8 , today @ 7 o.O Really crazy and not normal for little nightowls </t>
  </si>
  <si>
    <t>Fri Jun 19 16:46:35 PDT 2009</t>
  </si>
  <si>
    <t xml:space="preserve">@mydoi sun was shining it's now headed down </t>
  </si>
  <si>
    <t xml:space="preserve">Could still go see Phil Wickham, but now I'm just tired </t>
  </si>
  <si>
    <t>Fri Jun 19 16:46:40 PDT 2009</t>
  </si>
  <si>
    <t xml:space="preserve">sometimes twitter gives the fake ilusion that maybe,one day, someone famous will read my tweets! I wish Tom and Harry read it! </t>
  </si>
  <si>
    <t>Fri Jun 19 16:46:42 PDT 2009</t>
  </si>
  <si>
    <t>littleblondeone</t>
  </si>
  <si>
    <t xml:space="preserve">Dumb ass neighbors reported our jetskies and we got a case on our ases. </t>
  </si>
  <si>
    <t>Fri Jun 19 16:46:43 PDT 2009</t>
  </si>
  <si>
    <t>Is missing him more than he will ever know  &amp;lt;3</t>
  </si>
  <si>
    <t xml:space="preserve">@sandiux I'll probably end up doing the same </t>
  </si>
  <si>
    <t>Fri Jun 19 16:46:44 PDT 2009</t>
  </si>
  <si>
    <t>orjii</t>
  </si>
  <si>
    <t>News: Orjii LLC of Long Beach, California went out of business some time last year when the stock market crashed  That's life!</t>
  </si>
  <si>
    <t xml:space="preserve">@yamstersg aww, sounds shit. </t>
  </si>
  <si>
    <t>Fri Jun 19 16:46:45 PDT 2009</t>
  </si>
  <si>
    <t xml:space="preserve">and over again </t>
  </si>
  <si>
    <t>Fri Jun 19 16:46:47 PDT 2009</t>
  </si>
  <si>
    <t>@Cadistra But I'm only trying to help.  *whimper*</t>
  </si>
  <si>
    <t>Fri Jun 19 16:46:49 PDT 2009</t>
  </si>
  <si>
    <t>captaindilan</t>
  </si>
  <si>
    <t xml:space="preserve">@alliewaffles yeah we released them to the duck pond about a week ago </t>
  </si>
  <si>
    <t xml:space="preserve">@marriemartins You're such a dumbass, i hate u. nhe nhe nhe. Humpf. i'll never call you again, never! </t>
  </si>
  <si>
    <t>Fri Jun 19 16:46:50 PDT 2009</t>
  </si>
  <si>
    <t>ceanstweet</t>
  </si>
  <si>
    <t>via @sailorglider: Car still in shop; no ride. How was event? Wish was there!  Was active at begin of CEANS; want to get re-involved. ...</t>
  </si>
  <si>
    <t>Fri Jun 19 16:46:51 PDT 2009</t>
  </si>
  <si>
    <t>@Hollypop oh  i'm so sorry. just be strong she's in a better place now &amp;lt;3</t>
  </si>
  <si>
    <t>Fri Jun 19 16:46:52 PDT 2009</t>
  </si>
  <si>
    <t xml:space="preserve">@GL0 awwww Gloria im srry i shouldve been there </t>
  </si>
  <si>
    <t>Fri Jun 19 16:46:54 PDT 2009</t>
  </si>
  <si>
    <t xml:space="preserve">Getting my car fixed. I have to leave it overnight </t>
  </si>
  <si>
    <t>I'm so ready to come back home to Florida  Meh!</t>
  </si>
  <si>
    <t>Fri Jun 19 16:46:56 PDT 2009</t>
  </si>
  <si>
    <t xml:space="preserve">@MissCaraBrown @ILUVNKOTB &amp;lt;-- I especially love you girls... What's wrong with a man loving multiple girls? </t>
  </si>
  <si>
    <t>Fri Jun 19 16:46:57 PDT 2009</t>
  </si>
  <si>
    <t>bored!!!! ugh  gotta find somethin to do</t>
  </si>
  <si>
    <t>Fri Jun 19 16:46:58 PDT 2009</t>
  </si>
  <si>
    <t xml:space="preserve">urgh, i hate days like these </t>
  </si>
  <si>
    <t>Fri Jun 19 16:47:02 PDT 2009</t>
  </si>
  <si>
    <t xml:space="preserve">@amber_benson http://twitpic.com/7uilx - I wanna be there! but i'm stuck in MS </t>
  </si>
  <si>
    <t>@BryanaEllen So sorry about your bro, I wonder how the he got it  He'll definitely be in my thoughts, hope he gets better.</t>
  </si>
  <si>
    <t xml:space="preserve">Im so bored....Fridays are suppose to be fun </t>
  </si>
  <si>
    <t>Fri Jun 19 16:47:07 PDT 2009</t>
  </si>
  <si>
    <t>bensons</t>
  </si>
  <si>
    <t xml:space="preserve">Em has been sick lately, but today has been bad. We are at hospital now. Waiting for more test results. </t>
  </si>
  <si>
    <t>Fri Jun 19 16:47:08 PDT 2009</t>
  </si>
  <si>
    <t xml:space="preserve">@TranquilMammoth I've saw a few Starbucks cafe's around. But I couldn't tell you where. </t>
  </si>
  <si>
    <t>Fri Jun 19 16:47:41 PDT 2009</t>
  </si>
  <si>
    <t xml:space="preserve">@petrilude damn  bad traveling day for you! sorry nothing seems to be going your way today &amp;lt;3 </t>
  </si>
  <si>
    <t>Fri Jun 19 16:47:43 PDT 2009</t>
  </si>
  <si>
    <t>@0mie Still no storm 5.0  well not yet ;)</t>
  </si>
  <si>
    <t xml:space="preserve">@ApeO13 good.. Cuz it's those jeans I bought with u @ the buckle when we ran into everyone.. Too tight </t>
  </si>
  <si>
    <t>Laurajuditht</t>
  </si>
  <si>
    <t xml:space="preserve">Disappointed, ignored what ELSE!!! mejor  me acuesto Today was not a good day!!!! SAD </t>
  </si>
  <si>
    <t>Magika83</t>
  </si>
  <si>
    <t xml:space="preserve">@jessifanfic I hate when that happens! Mine's acting up all the time. </t>
  </si>
  <si>
    <t>Fri Jun 19 16:47:44 PDT 2009</t>
  </si>
  <si>
    <t>pshakobe</t>
  </si>
  <si>
    <t xml:space="preserve">I'm also thinkin bout my MOMS she havin surgery on July 2nd, DAMN she ain't gone be able 2 move fo 6 weeks DAMN!!! I LOVE YOU MOM!! </t>
  </si>
  <si>
    <t>Fri Jun 19 16:47:46 PDT 2009</t>
  </si>
  <si>
    <t>AloNe_I_BReAk</t>
  </si>
  <si>
    <t xml:space="preserve">@Kornspace No Happy Birthday to Head, huh </t>
  </si>
  <si>
    <t>Fri Jun 19 16:47:47 PDT 2009</t>
  </si>
  <si>
    <t xml:space="preserve">@mugpie_guy nite....right behind you!  </t>
  </si>
  <si>
    <t>Fri Jun 19 16:47:48 PDT 2009</t>
  </si>
  <si>
    <t xml:space="preserve">@tommcfly thats not so good for me, cause its harder for me to get an answer from you!! </t>
  </si>
  <si>
    <t>Fri Jun 19 16:47:49 PDT 2009</t>
  </si>
  <si>
    <t xml:space="preserve">this is not what i had in mind. </t>
  </si>
  <si>
    <t>Fri Jun 19 16:47:52 PDT 2009</t>
  </si>
  <si>
    <t>trapdoortrigger</t>
  </si>
  <si>
    <t xml:space="preserve">@Annegrrrl ewwwww.  we'll miss you this weekend!  sorry the douchebag is going to be there so you can't. </t>
  </si>
  <si>
    <t>AdaGRuiz</t>
  </si>
  <si>
    <t xml:space="preserve">Gonna take a shower and cut my bangs, they are hella long. I want an iPhone but i have to find a place to WORK </t>
  </si>
  <si>
    <t>wizardElite</t>
  </si>
  <si>
    <t>@jbruin Lucky girl, I'm still not eligible  Video on the new phone looks pretty sharp.</t>
  </si>
  <si>
    <t>Fri Jun 19 16:47:56 PDT 2009</t>
  </si>
  <si>
    <t>@jonaskevin you better  it made me sad to not see you in my @replies anymore!</t>
  </si>
  <si>
    <t>Fri Jun 19 16:47:58 PDT 2009</t>
  </si>
  <si>
    <t>@DopeGirlJin Ummmmm. I'm usually that wrong word sayin ass nigga.  Thanks 4 the heartache Jin.</t>
  </si>
  <si>
    <t>Fri Jun 19 16:48:02 PDT 2009</t>
  </si>
  <si>
    <t>@CopyAndChase oh  i was lookin forward to it :|</t>
  </si>
  <si>
    <t>Fri Jun 19 16:48:03 PDT 2009</t>
  </si>
  <si>
    <t>GraceSimms</t>
  </si>
  <si>
    <t xml:space="preserve">@MGrahamL Mine aren't loading either!  My double email is back too </t>
  </si>
  <si>
    <t>ShannonRae6</t>
  </si>
  <si>
    <t>work till 11  boo rather be out at the lake!</t>
  </si>
  <si>
    <t>Fri Jun 19 16:48:05 PDT 2009</t>
  </si>
  <si>
    <t xml:space="preserve">why cant people go thru on their word! </t>
  </si>
  <si>
    <t>TheShoppingMama</t>
  </si>
  <si>
    <t>@Mktg_Mama sorry about no date night.  hope your little one feels better</t>
  </si>
  <si>
    <t>Fri Jun 19 16:48:07 PDT 2009</t>
  </si>
  <si>
    <t>Chapademic</t>
  </si>
  <si>
    <t>Not the Grove where Girl Talk is playing  but I'll make due!</t>
  </si>
  <si>
    <t>Fri Jun 19 16:48:08 PDT 2009</t>
  </si>
  <si>
    <t xml:space="preserve">ughhh, cramps....    </t>
  </si>
  <si>
    <t>Fri Jun 19 16:48:10 PDT 2009</t>
  </si>
  <si>
    <t>Taurosmusic</t>
  </si>
  <si>
    <t xml:space="preserve">@Bree_187 Hey Bree don't unfollow me! </t>
  </si>
  <si>
    <t>Fri Jun 19 16:48:11 PDT 2009</t>
  </si>
  <si>
    <t xml:space="preserve">sitting on the stairs at the aquatic centre. i want to go home. </t>
  </si>
  <si>
    <t>aestauder</t>
  </si>
  <si>
    <t xml:space="preserve">Considering iPhone3GS when upgrade possible b/c of new features: http://tinyurl.com/6optfu. But VoiceOver, Zoom can't run simultaneously. </t>
  </si>
  <si>
    <t xml:space="preserve">Crap. Been coughing all day. Can't be getting sick now! </t>
  </si>
  <si>
    <t>shibanay</t>
  </si>
  <si>
    <t xml:space="preserve">@ bizoink want to but no dinero! </t>
  </si>
  <si>
    <t>Fri Jun 19 16:48:12 PDT 2009</t>
  </si>
  <si>
    <t>barron_cristina</t>
  </si>
  <si>
    <t xml:space="preserve">ugh just woke up and mad cuz i didn't went out to the lake today!!! </t>
  </si>
  <si>
    <t>Fri Jun 19 16:48:13 PDT 2009</t>
  </si>
  <si>
    <t>chaneldior913</t>
  </si>
  <si>
    <t xml:space="preserve">At da hospital wit king </t>
  </si>
  <si>
    <t>karinashelton</t>
  </si>
  <si>
    <t xml:space="preserve">Relaxing until it's time to start drinking! I'm really upset though because my ipod is dunzo </t>
  </si>
  <si>
    <t>Fri Jun 19 16:48:14 PDT 2009</t>
  </si>
  <si>
    <t>@iSUCK she misses everybody - we were jsut making a video for you guys but my webcam is being gay  xx</t>
  </si>
  <si>
    <t>Fri Jun 19 16:48:15 PDT 2009</t>
  </si>
  <si>
    <t xml:space="preserve">I crashed my car..... </t>
  </si>
  <si>
    <t xml:space="preserve">Please make everything be okay </t>
  </si>
  <si>
    <t>Fri Jun 19 16:48:18 PDT 2009</t>
  </si>
  <si>
    <t>@DanielMiller89 Not there  Although I'd rather take my own photos lol</t>
  </si>
  <si>
    <t xml:space="preserve">Golf is a cruel game... I sucked the entire game and hit a ***** 25 yard birdie chip on the par 4 18th. Just enough hope to play again </t>
  </si>
  <si>
    <t>Big_Earl</t>
  </si>
  <si>
    <t xml:space="preserve">@applegurl77 Seriously, has the doctors or anyone told you what's going on? it just doesn't sound good </t>
  </si>
  <si>
    <t>Fri Jun 19 16:48:21 PDT 2009</t>
  </si>
  <si>
    <t xml:space="preserve">@lakers_news What happened to  Ariza's Exit Interview?  Page cannot be displayed </t>
  </si>
  <si>
    <t>Fri Jun 19 16:48:22 PDT 2009</t>
  </si>
  <si>
    <t xml:space="preserve">@clealsgirl ya I looked no such luck </t>
  </si>
  <si>
    <t>Full of bad ideas.  sigh</t>
  </si>
  <si>
    <t>Fri Jun 19 16:48:26 PDT 2009</t>
  </si>
  <si>
    <t xml:space="preserve">why is it so damn hot outside </t>
  </si>
  <si>
    <t>Fri Jun 19 16:48:27 PDT 2009</t>
  </si>
  <si>
    <t xml:space="preserve">i am SO tired </t>
  </si>
  <si>
    <t xml:space="preserve">@speakup_ I went to sleep a little after 8 -_- dpd said I can blog for fra  and I need a real job too </t>
  </si>
  <si>
    <t>Fri Jun 19 16:48:31 PDT 2009</t>
  </si>
  <si>
    <t>vexxedmentals</t>
  </si>
  <si>
    <t>doritos &amp;amp; french onion dip.  @ my breath afterwards.</t>
  </si>
  <si>
    <t>Fri Jun 19 16:48:33 PDT 2009</t>
  </si>
  <si>
    <t xml:space="preserve">@wesstreeting Really? Take a closer look. Could easily be @davelewistwit or @pinstripedave Lol. Wish I was there </t>
  </si>
  <si>
    <t>@william_simmons getting my hair cut. made the appt 6 weeks ago  sillyyyy</t>
  </si>
  <si>
    <t>Fri Jun 19 16:48:36 PDT 2009</t>
  </si>
  <si>
    <t>fberose</t>
  </si>
  <si>
    <t xml:space="preserve">Is waiting for the 3.0 jailbreak.   Is working tomorrow morning </t>
  </si>
  <si>
    <t>Fri Jun 19 16:48:38 PDT 2009</t>
  </si>
  <si>
    <t xml:space="preserve">@erika50 omg that's a little controlling... it makes me happy  lmao! im afraid of being alone &amp;gt;.&amp;lt; .... grr I don't wanna leave </t>
  </si>
  <si>
    <t>Fri Jun 19 16:48:44 PDT 2009</t>
  </si>
  <si>
    <t xml:space="preserve">Why does raisin toast burn so much faster than normal toast </t>
  </si>
  <si>
    <t>Fri Jun 19 16:48:45 PDT 2009</t>
  </si>
  <si>
    <t xml:space="preserve">what a raniy day it is </t>
  </si>
  <si>
    <t>opiedra49</t>
  </si>
  <si>
    <t xml:space="preserve">At Arianna's dance recital. Been here since 5. Will be out by 9:30. </t>
  </si>
  <si>
    <t>Fri Jun 19 16:48:46 PDT 2009</t>
  </si>
  <si>
    <t xml:space="preserve">oh, who am I kidding? Can I just fastforward the tennis year to when Rafa will be back 100% healthy?  </t>
  </si>
  <si>
    <t>Fri Jun 19 16:48:47 PDT 2009</t>
  </si>
  <si>
    <t>Zodiac_</t>
  </si>
  <si>
    <t>I really don't want to wake my boyfriend up and give him the PS3  dammit.</t>
  </si>
  <si>
    <t>Time for bed  work tomorrow up Brum. G'night tweeps!</t>
  </si>
  <si>
    <t>Fri Jun 19 16:48:52 PDT 2009</t>
  </si>
  <si>
    <t xml:space="preserve">@jennalouhearts can we please talk? i know if you don't want to. i am very sorry. please come back. </t>
  </si>
  <si>
    <t>avmeulen</t>
  </si>
  <si>
    <t>@paddylatorre waittt... im not with you!!!  be  good little lady and expect my weekly check in on sunday!</t>
  </si>
  <si>
    <t xml:space="preserve">Missing my bf! He works days and I work nights! Agh hopefully get off early 2night </t>
  </si>
  <si>
    <t>Fri Jun 19 16:48:53 PDT 2009</t>
  </si>
  <si>
    <t>MetalGearRaiden</t>
  </si>
  <si>
    <t>JUST missed the swag code...  *sigh*</t>
  </si>
  <si>
    <t>Fri Jun 19 16:48:57 PDT 2009</t>
  </si>
  <si>
    <t>AndiLovesCandy</t>
  </si>
  <si>
    <t>i lost my phone at the mall  and my parents said i cant get another</t>
  </si>
  <si>
    <t>Fri Jun 19 16:48:56 PDT 2009</t>
  </si>
  <si>
    <t xml:space="preserve">@kirsty1181 lol aye, hope u enjoy that whole workin thing.  I was bad today... turns out my temp checks have been horrendous too </t>
  </si>
  <si>
    <t>Fri Jun 19 16:48:59 PDT 2009</t>
  </si>
  <si>
    <t xml:space="preserve">I think i made myself sick </t>
  </si>
  <si>
    <t xml:space="preserve">Marcos' certainty principle: &amp;quot;sun + bare skin + time - sunscreen = pain, lots and lots of lobster-red sore pain&amp;quot; </t>
  </si>
  <si>
    <t>Fri Jun 19 16:49:01 PDT 2009</t>
  </si>
  <si>
    <t>karaemurphy</t>
  </si>
  <si>
    <t xml:space="preserve">I just learned that Elvis Costello is playing a FREE SHOW at @amoebarecords in SF...on Monday...at noon. I work in Berkeley. Drat. </t>
  </si>
  <si>
    <t>Fri Jun 19 16:49:03 PDT 2009</t>
  </si>
  <si>
    <t xml:space="preserve">idk what the he'll is going on... </t>
  </si>
  <si>
    <t>Fri Jun 19 16:49:06 PDT 2009</t>
  </si>
  <si>
    <t>kasiotfur</t>
  </si>
  <si>
    <t>After A LOT  of thought, I decided to change my etsy to : www.RococoTrash.etsy.com</t>
  </si>
  <si>
    <t>Fri Jun 19 16:49:07 PDT 2009</t>
  </si>
  <si>
    <t xml:space="preserve">@saharabloom couldn't face burn intervals, so did elliptical instead </t>
  </si>
  <si>
    <t>Fri Jun 19 16:49:31 PDT 2009</t>
  </si>
  <si>
    <t>ElPescado</t>
  </si>
  <si>
    <t xml:space="preserve">@cecilguy Is it FoxDie? </t>
  </si>
  <si>
    <t>Fri Jun 19 16:49:35 PDT 2009</t>
  </si>
  <si>
    <t xml:space="preserve">I have probably watched all episodes of NCIS but this one with Gibbs in the hospital depresses me </t>
  </si>
  <si>
    <t xml:space="preserve">@tommcfly thats not so good for me cause its harder for me to get an answer from you! </t>
  </si>
  <si>
    <t>Fri Jun 19 16:49:36 PDT 2009</t>
  </si>
  <si>
    <t xml:space="preserve">@patricknorton i would but i can;t think of a quesstion </t>
  </si>
  <si>
    <t>Fri Jun 19 16:49:38 PDT 2009</t>
  </si>
  <si>
    <t xml:space="preserve">S0o sad dmy kinder graduated yesterdayy &amp;amp;&amp;amp; n0w myy 5th graders are g0nee t0o </t>
  </si>
  <si>
    <t>Fri Jun 19 16:49:41 PDT 2009</t>
  </si>
  <si>
    <t>*sighs* I'm going to end up finishing this book today, and the 2nd and 3rd books haven't come in yet!  #BlackJewelsSeries</t>
  </si>
  <si>
    <t>Fri Jun 19 16:49:43 PDT 2009</t>
  </si>
  <si>
    <t xml:space="preserve">@MrRickyBell I have iphone envy at the moment...wanna get one but I'm not leaving Verizon for it </t>
  </si>
  <si>
    <t>YaGirlDWoods</t>
  </si>
  <si>
    <t xml:space="preserve">ok that was kinda tricky but yeah sister act and all those songs are right...we miss ms. hill </t>
  </si>
  <si>
    <t>Fri Jun 19 16:49:44 PDT 2009</t>
  </si>
  <si>
    <t xml:space="preserve">@maxkr It's beer o'clock for me too.  However, I am having a Deschutes Red Chair IPA.  Shame they don't distribute to Michigan </t>
  </si>
  <si>
    <t>Fri Jun 19 16:49:49 PDT 2009</t>
  </si>
  <si>
    <t xml:space="preserve"> i hate this</t>
  </si>
  <si>
    <t>Fri Jun 19 16:49:51 PDT 2009</t>
  </si>
  <si>
    <t xml:space="preserve">Trying to get the size 12 plugs in my ears. It hurts!!!!! </t>
  </si>
  <si>
    <t>dreddog789</t>
  </si>
  <si>
    <t>Didn't get my iPhone  they were sold out. Hopefully get it tomorrow.</t>
  </si>
  <si>
    <t>dariamusk</t>
  </si>
  <si>
    <t>@NextMusicShow Oh! I would've loved to! I'm heading out to a prior engagement right now.  Little more notice I'd be there with bells!</t>
  </si>
  <si>
    <t>Fri Jun 19 16:49:54 PDT 2009</t>
  </si>
  <si>
    <t xml:space="preserve">@hgreilly i havent got them </t>
  </si>
  <si>
    <t xml:space="preserve">@tommcfly thats not so good for me cuz its harder for me to get an answer from you! </t>
  </si>
  <si>
    <t>Fri Jun 19 16:49:55 PDT 2009</t>
  </si>
  <si>
    <t>jodie_debra</t>
  </si>
  <si>
    <t xml:space="preserve">im about to go home and get into my bed all alone ...   </t>
  </si>
  <si>
    <t>Fri Jun 19 16:49:56 PDT 2009</t>
  </si>
  <si>
    <t xml:space="preserve">Wants McDonald's... </t>
  </si>
  <si>
    <t>Fri Jun 19 16:49:58 PDT 2009</t>
  </si>
  <si>
    <t>@born2dancepcd omg you beeetch !!! you saw brit  i wanted to see her !!! i though you wernt going? OMG super jealous!!xoxo</t>
  </si>
  <si>
    <t>Fri Jun 19 16:49:59 PDT 2009</t>
  </si>
  <si>
    <t>dj09tx</t>
  </si>
  <si>
    <t xml:space="preserve">getting my computer fixed this weekend cuz it's fucked up. </t>
  </si>
  <si>
    <t>Fri Jun 19 16:50:01 PDT 2009</t>
  </si>
  <si>
    <t>BabyDahl21</t>
  </si>
  <si>
    <t xml:space="preserve">@tylercaulfield nope not coming thru on my fone </t>
  </si>
  <si>
    <t>@Shofii thats luck! i'm in my bed :/ im sick again  is terrible!</t>
  </si>
  <si>
    <t>Fri Jun 19 16:50:02 PDT 2009</t>
  </si>
  <si>
    <t>This is my last tweet. Good bye tweet world!   Lonelyandroid ):</t>
  </si>
  <si>
    <t xml:space="preserve">Had to miss band practice today due to paiges sickness. </t>
  </si>
  <si>
    <t xml:space="preserve">I fell asleep with my makeup on </t>
  </si>
  <si>
    <t>tapesonthefloor</t>
  </si>
  <si>
    <t>@k386 aghh, missed that message.  but oh man, check out Dasher: http://tinyurl.com/4ekl Ubuntu has it in the repos!! SO COOL</t>
  </si>
  <si>
    <t>Fri Jun 19 16:50:03 PDT 2009</t>
  </si>
  <si>
    <t xml:space="preserve">@Stacey_Jay I can't DM you </t>
  </si>
  <si>
    <t>TheRealNate</t>
  </si>
  <si>
    <t xml:space="preserve">@elegantepiphany nice! But this means you're going to pass my undead priest rather quickly </t>
  </si>
  <si>
    <t>Fri Jun 19 16:50:06 PDT 2009</t>
  </si>
  <si>
    <t>AlexxMartiinn</t>
  </si>
  <si>
    <t xml:space="preserve">Dog Had To Get Put Down Today Thought I Wouldn't Cry Buh I Did Can Yhu Blame Me Tho Had The Dog Since I Was Born </t>
  </si>
  <si>
    <t>@dave020 but cause the excitement i cant record all i wanna do  no pude grabar todo! last year where did you see her??</t>
  </si>
  <si>
    <t>Fri Jun 19 16:50:07 PDT 2009</t>
  </si>
  <si>
    <t>@debragarrison one of our rescues got parvo when we first got her.  Not fun.   please vaccinate everyone.  www.gafunnyfarm.org</t>
  </si>
  <si>
    <t>hayoungpark</t>
  </si>
  <si>
    <t xml:space="preserve">Frustrated that new iPhone is bigger than the old one. Old accessaries became useless </t>
  </si>
  <si>
    <t>Fri Jun 19 16:50:08 PDT 2009</t>
  </si>
  <si>
    <t>FishstixC</t>
  </si>
  <si>
    <t xml:space="preserve"> don't feel like cooking...</t>
  </si>
  <si>
    <t>Fri Jun 19 16:50:11 PDT 2009</t>
  </si>
  <si>
    <t>I've got an upset stomach  Damn cookies, ice cream, and pasta combo i had for dinner!!!</t>
  </si>
  <si>
    <t>Fri Jun 19 16:50:14 PDT 2009</t>
  </si>
  <si>
    <t>victoriaschil</t>
  </si>
  <si>
    <t xml:space="preserve">@thatrica misss u too bt! </t>
  </si>
  <si>
    <t>Fri Jun 19 16:50:15 PDT 2009</t>
  </si>
  <si>
    <t xml:space="preserve">HOLY COW LOOK AT THE RAIN GO...MY CAR </t>
  </si>
  <si>
    <t>Fri Jun 19 16:50:26 PDT 2009</t>
  </si>
  <si>
    <t>littlefootflojo</t>
  </si>
  <si>
    <t xml:space="preserve">@mcflymusic thankyou for an awesome show tonight, it was our last a-level so especially epic lol, though sorry that Harry hurt his hand </t>
  </si>
  <si>
    <t>Fri Jun 19 16:50:27 PDT 2009</t>
  </si>
  <si>
    <t xml:space="preserve">Still thinkin about that squirrel from earlier! </t>
  </si>
  <si>
    <t>Fri Jun 19 16:50:28 PDT 2009</t>
  </si>
  <si>
    <t xml:space="preserve">@tillyandthewall </t>
  </si>
  <si>
    <t>Fri Jun 19 16:50:30 PDT 2009</t>
  </si>
  <si>
    <t xml:space="preserve">Hubs just told me to bring some scissors to the hstp. to snip some locks of Ez's hair, is falling out faster now </t>
  </si>
  <si>
    <t>Fri Jun 19 16:50:31 PDT 2009</t>
  </si>
  <si>
    <t xml:space="preserve">Ms titastrophe read my tweet about her being boring and has eloped with Scot skillz, + Claw has broken down and sent for reapir, so sad </t>
  </si>
  <si>
    <t>Fri Jun 19 16:50:36 PDT 2009</t>
  </si>
  <si>
    <t xml:space="preserve">&amp;amp;&amp;amp; shes fixing her myspace.Flu &amp;amp;&amp;amp; cramps at the same time </t>
  </si>
  <si>
    <t>Fri Jun 19 16:50:37 PDT 2009</t>
  </si>
  <si>
    <t>@RubyRose1 Melbourne deserves more of your attention    How about some Katy Perry tix for Melbourne? plzzzzzzzzzzzzzzzzzz  xx</t>
  </si>
  <si>
    <t>Fri Jun 19 16:50:39 PDT 2009</t>
  </si>
  <si>
    <t xml:space="preserve">@mouthsex he's going to glendale, otherwise I'd send him your way </t>
  </si>
  <si>
    <t>Fri Jun 19 16:50:40 PDT 2009</t>
  </si>
  <si>
    <t xml:space="preserve">Watching The Two Towers after giving up on the Hogs. </t>
  </si>
  <si>
    <t>Fri Jun 19 16:50:41 PDT 2009</t>
  </si>
  <si>
    <t>Mrtibbster7</t>
  </si>
  <si>
    <t xml:space="preserve">I am feeling really sick to my stomach </t>
  </si>
  <si>
    <t>Fri Jun 19 16:50:43 PDT 2009</t>
  </si>
  <si>
    <t xml:space="preserve">@wendy_munro I really miss working!  Hate not having anything 2 do! Always been studying or working!! another... </t>
  </si>
  <si>
    <t>frnchtchr1</t>
  </si>
  <si>
    <t xml:space="preserve">Picking up shingles from the roof from the storm that just went through here!  </t>
  </si>
  <si>
    <t>Fri Jun 19 16:50:44 PDT 2009</t>
  </si>
  <si>
    <t xml:space="preserve">i want my mum and dad </t>
  </si>
  <si>
    <t>Fri Jun 19 16:50:46 PDT 2009</t>
  </si>
  <si>
    <t xml:space="preserve">Wtf my hair is still wet from this morning </t>
  </si>
  <si>
    <t xml:space="preserve">@Glimmering_Star *text* I get confused Nikki. My brain is hurtin. My dad told me that I'm leaving LA like a week after you get here. </t>
  </si>
  <si>
    <t>Fri Jun 19 16:50:47 PDT 2009</t>
  </si>
  <si>
    <t xml:space="preserve">@yaadayaada oh duh. Haha it's frozen you say? Oh no! </t>
  </si>
  <si>
    <t>Fri Jun 19 16:50:49 PDT 2009</t>
  </si>
  <si>
    <t>why does it ALWAYS take me 20mins to get ready?!!! ugh I really wanted to be girlie today and take an hour  now I have 40mins to do NADA!!</t>
  </si>
  <si>
    <t>alaynalim</t>
  </si>
  <si>
    <t>@chuckee8887 i wish they had one of a nikon d40x  http://tinyurl.com/cjbrqf</t>
  </si>
  <si>
    <t>Fri Jun 19 16:50:50 PDT 2009</t>
  </si>
  <si>
    <t>allieb123ab</t>
  </si>
  <si>
    <t>Going to the movies to see hangover.I miss my vbs kids  20 hours of cs!! Listenig to the up bros why I have no idea ... I might be parnoid</t>
  </si>
  <si>
    <t xml:space="preserve">is taking a break frm work. my feet are killing me </t>
  </si>
  <si>
    <t>Wow TWitter has serious people who need prayer on here  (singing) its beginning to feel a lot like MYSPACE every tweet i throw... LOL!</t>
  </si>
  <si>
    <t>Fri Jun 19 16:50:51 PDT 2009</t>
  </si>
  <si>
    <t xml:space="preserve">Grr im stuck at home looking after my sister all day </t>
  </si>
  <si>
    <t>HerPookness</t>
  </si>
  <si>
    <t xml:space="preserve">@LaurenConrad no chance you are coming to south dakota are you?  LOL...no one ever does </t>
  </si>
  <si>
    <t>Fri Jun 19 16:50:58 PDT 2009</t>
  </si>
  <si>
    <t>wernerna</t>
  </si>
  <si>
    <t xml:space="preserve">Stuck in a Rockford hotel cause of rain.  No DCI show yet.  </t>
  </si>
  <si>
    <t xml:space="preserve">watching real world secrets revealed...almost cried when one of them was talking about their mom that died...  </t>
  </si>
  <si>
    <t>Fri Jun 19 16:51:01 PDT 2009</t>
  </si>
  <si>
    <t>steff2anny</t>
  </si>
  <si>
    <t>@Stevenasty @mustbethebabyy oh i cant go to girls night either  , 21 in 6 more months! i gotchu in 6 months! lol</t>
  </si>
  <si>
    <t>Fri Jun 19 16:51:04 PDT 2009</t>
  </si>
  <si>
    <t>calaverakid</t>
  </si>
  <si>
    <t xml:space="preserve">@Octostone he has not. but alas i am nowhere near your fair city </t>
  </si>
  <si>
    <t>minniegupta</t>
  </si>
  <si>
    <t xml:space="preserve">I'd become a stalker if people were more interesting.  But most are awfully dull </t>
  </si>
  <si>
    <t xml:space="preserve">is it supposed to rain like this all day? we're going to the AFL tonight </t>
  </si>
  <si>
    <t>Fri Jun 19 16:51:06 PDT 2009</t>
  </si>
  <si>
    <t xml:space="preserve">Bye Candice Michelle and Sim Snuka. </t>
  </si>
  <si>
    <t>Fri Jun 19 16:51:30 PDT 2009</t>
  </si>
  <si>
    <t>@jezenia omg ur the 2nd person that has told people 2 follow me! I must be annoying  I'm out bitch! lol</t>
  </si>
  <si>
    <t>Fri Jun 19 16:51:31 PDT 2009</t>
  </si>
  <si>
    <t>bevsullivan</t>
  </si>
  <si>
    <t xml:space="preserve">Had thought that I had recovered from this flu that I had during the week, but woke up this morning and its bck </t>
  </si>
  <si>
    <t>Fri Jun 19 16:51:37 PDT 2009</t>
  </si>
  <si>
    <t>alexraawwrr</t>
  </si>
  <si>
    <t xml:space="preserve">bein sad </t>
  </si>
  <si>
    <t xml:space="preserve">i miss my bf </t>
  </si>
  <si>
    <t>Fri Jun 19 16:51:39 PDT 2009</t>
  </si>
  <si>
    <t>This is so sad. We need to stick up for our trans friends so crap like this stops happening. Another young girl - dead  http://tr.im/p7iF</t>
  </si>
  <si>
    <t>Fri Jun 19 16:51:40 PDT 2009</t>
  </si>
  <si>
    <t>Picked up the oldest from camp and SOMEBODY didn't wave hello.  Now to fix a broken sprinkler head.</t>
  </si>
  <si>
    <t>Fri Jun 19 16:51:41 PDT 2009</t>
  </si>
  <si>
    <t xml:space="preserve">@StephanGeyer ... And what about Balotelli? Great foot but no brain... </t>
  </si>
  <si>
    <t>Fri Jun 19 16:51:42 PDT 2009</t>
  </si>
  <si>
    <t xml:space="preserve"> no air and its likke 80 outside  and im sooooo HOT</t>
  </si>
  <si>
    <t>Fri Jun 19 16:51:43 PDT 2009</t>
  </si>
  <si>
    <t>tlnguyen</t>
  </si>
  <si>
    <t xml:space="preserve">Wants to get her party but can't till tomorrow </t>
  </si>
  <si>
    <t>Fri Jun 19 16:51:44 PDT 2009</t>
  </si>
  <si>
    <t xml:space="preserve"> Makes me a little weepy, this one. â™« http://blip.fm/~8je1h</t>
  </si>
  <si>
    <t>Fri Jun 19 16:51:45 PDT 2009</t>
  </si>
  <si>
    <t xml:space="preserve">@manicmother I'm so sorry </t>
  </si>
  <si>
    <t>Fri Jun 19 16:51:47 PDT 2009</t>
  </si>
  <si>
    <t>@tommcfly why always brazil? u have fans all over LatinAmerica  a little &amp;quot;hi&amp;quot; would b very much appreciated ..MEXICO &amp;lt;3 MCFLY!! LOVE YA !</t>
  </si>
  <si>
    <t>Fri Jun 19 16:51:49 PDT 2009</t>
  </si>
  <si>
    <t>moonrat</t>
  </si>
  <si>
    <t xml:space="preserve">@kellyaharmon it was strawberry rhubarb. also FYI the only reason i regret eating the whole thing is bc now i dont have any for later. </t>
  </si>
  <si>
    <t>Fri Jun 19 16:51:50 PDT 2009</t>
  </si>
  <si>
    <t>@Edwardslori ...dont punish me  am on the train... ill see how long a last!!</t>
  </si>
  <si>
    <t>Fri Jun 19 16:51:51 PDT 2009</t>
  </si>
  <si>
    <t xml:space="preserve">@poulsondl family </t>
  </si>
  <si>
    <t>Fri Jun 19 16:51:56 PDT 2009</t>
  </si>
  <si>
    <t>gottabeBSB</t>
  </si>
  <si>
    <t xml:space="preserve">Just saw the new tour dates the BSB have....too bad that they're so far away </t>
  </si>
  <si>
    <t>Fri Jun 19 16:51:58 PDT 2009</t>
  </si>
  <si>
    <t>Nickoladze</t>
  </si>
  <si>
    <t xml:space="preserve">Just bought the new Red Faction game, trying to forget about my MIA PS3 for the time being </t>
  </si>
  <si>
    <t>PaziiThaa</t>
  </si>
  <si>
    <t>@officialtila babe..i cant see you   (I LOVE TILA TEQUILA @OfficialTila live &amp;gt; http://ustre.am/3v2f)</t>
  </si>
  <si>
    <t>Fri Jun 19 16:51:59 PDT 2009</t>
  </si>
  <si>
    <t>Went to the eye doctor. It was either buy groceries or get my eyes checked   it's been years</t>
  </si>
  <si>
    <t xml:space="preserve">i want fruit for smooothies!!  bored so i want to cook SOMETHING.. but too hot </t>
  </si>
  <si>
    <t>Fri Jun 19 16:52:01 PDT 2009</t>
  </si>
  <si>
    <t>ayshadog372</t>
  </si>
  <si>
    <t xml:space="preserve">I want fish!!! </t>
  </si>
  <si>
    <t>i am tired as a Mother Father! I might need to stay in tonight...  I have a long week of shows starting tomorrow. Nikki B needs some REST!</t>
  </si>
  <si>
    <t>Fri Jun 19 16:52:02 PDT 2009</t>
  </si>
  <si>
    <t xml:space="preserve">@davidhowes yes mate. I want to jailbreak my iPhone. No software for pc as of yet. </t>
  </si>
  <si>
    <t>Fri Jun 19 16:52:03 PDT 2009</t>
  </si>
  <si>
    <t>BetterThings2Do</t>
  </si>
  <si>
    <t xml:space="preserve">@JooIs Flogged 2 items on fleabay total sale value 230. Ebay final value fees 30 + 2x5 paypal transaction charges as they paid by card </t>
  </si>
  <si>
    <t>Fri Jun 19 16:52:04 PDT 2009</t>
  </si>
  <si>
    <t xml:space="preserve">my mouth feels like i just got my braces on </t>
  </si>
  <si>
    <t>lproef</t>
  </si>
  <si>
    <t xml:space="preserve">It grosses me out when people have filthy tongues, especially when they have tongue rings </t>
  </si>
  <si>
    <t>Fri Jun 19 16:52:09 PDT 2009</t>
  </si>
  <si>
    <t>riotcokeine</t>
  </si>
  <si>
    <t>Cokeine is looking for a job  â™« http://blip.fm/~8je2r</t>
  </si>
  <si>
    <t>Fri Jun 19 16:52:12 PDT 2009</t>
  </si>
  <si>
    <t>CarrieNoeDavis</t>
  </si>
  <si>
    <t xml:space="preserve">Seriously????? The last game of the campionship is the first one they lose. All of these little boys are bawling their eyes out. </t>
  </si>
  <si>
    <t>Fri Jun 19 16:52:14 PDT 2009</t>
  </si>
  <si>
    <t xml:space="preserve">WHERE THE HECK IS A CAMERA WHEN YOU NEED ONEEEEEEEE? ugh! </t>
  </si>
  <si>
    <t xml:space="preserve">Dang it Palm Restaurant/ Nashville! WHAT HAPPENED TO BRANDON?!!!? big mistake- he was the best mgr you had </t>
  </si>
  <si>
    <t>Fri Jun 19 16:52:19 PDT 2009</t>
  </si>
  <si>
    <t xml:space="preserve">@tommcfly thats not so good for me, because its harder for me to get an answer from you! </t>
  </si>
  <si>
    <t>Fri Jun 19 16:52:21 PDT 2009</t>
  </si>
  <si>
    <t>ValCarher</t>
  </si>
  <si>
    <t xml:space="preserve">I feel like crap..... now I understand the phrase No music No life </t>
  </si>
  <si>
    <t>Fri Jun 19 16:52:22 PDT 2009</t>
  </si>
  <si>
    <t>ni_coli</t>
  </si>
  <si>
    <t xml:space="preserve">NÃ£o vai rolar Cat Power </t>
  </si>
  <si>
    <t>Fri Jun 19 16:52:26 PDT 2009</t>
  </si>
  <si>
    <t xml:space="preserve">@brijjah_pc ohh sry. i meant to send that message to Asia's phone instead of Twitter. I WISH YOU COULD GOOO! </t>
  </si>
  <si>
    <t>Fri Jun 19 16:52:27 PDT 2009</t>
  </si>
  <si>
    <t>@jennyonthego well houses and condos...we aren't having the best of luck wit the homes we hav offrs on bcuz we keep getting outbid  haha</t>
  </si>
  <si>
    <t>lizzieed0LL</t>
  </si>
  <si>
    <t>@hellaelisa I'm in LA forthe weekend sorry  I wish I could go tho!!</t>
  </si>
  <si>
    <t>Fri Jun 19 16:52:28 PDT 2009</t>
  </si>
  <si>
    <t>DJLEEE</t>
  </si>
  <si>
    <t xml:space="preserve">@angelafro i feeeeeeel u on the &amp;quot;dubsteppen&amp;quot;.. Oi </t>
  </si>
  <si>
    <t>Fri Jun 19 16:52:30 PDT 2009</t>
  </si>
  <si>
    <t>bakedcity</t>
  </si>
  <si>
    <t xml:space="preserve">Ew gross there's a naked old lady next to my locker at the gym! Can't get my stuff </t>
  </si>
  <si>
    <t>Fri Jun 19 16:52:31 PDT 2009</t>
  </si>
  <si>
    <t>JennieVega</t>
  </si>
  <si>
    <t>Fri Jun 19 16:52:33 PDT 2009</t>
  </si>
  <si>
    <t>rhaay</t>
  </si>
  <si>
    <t>@myrockshow eu sempre tenho  vou te add no heybroccoli!</t>
  </si>
  <si>
    <t>Fri Jun 19 16:52:36 PDT 2009</t>
  </si>
  <si>
    <t xml:space="preserve">@chfbrian I kind of feel the same way. He gets until 7, then I'm changing into my PJs. </t>
  </si>
  <si>
    <t>luckieCrystal01</t>
  </si>
  <si>
    <t xml:space="preserve">@PellMellers does this mean I have to wait until next March for an awesome birthday card? </t>
  </si>
  <si>
    <t>Fri Jun 19 16:52:39 PDT 2009</t>
  </si>
  <si>
    <t>PotatoGemxoxo</t>
  </si>
  <si>
    <t>My mum's taking the computer  *cries* talk about lame</t>
  </si>
  <si>
    <t>Fri Jun 19 16:52:40 PDT 2009</t>
  </si>
  <si>
    <t>Globalhitsent</t>
  </si>
  <si>
    <t>#dontyouhate how twipo keep talkin to celeb's they aint gon get a answer back from? i feel sorry for them tweeple  leave the celebs alone</t>
  </si>
  <si>
    <t>nicklenickle9</t>
  </si>
  <si>
    <t xml:space="preserve">http://twitpic.com/7ung9 - Another rainy day in vancouver... Great day to go camping </t>
  </si>
  <si>
    <t>Day one of my baby being gone.  all his texts are making me so sad</t>
  </si>
  <si>
    <t>Fri Jun 19 16:52:41 PDT 2009</t>
  </si>
  <si>
    <t xml:space="preserve">#dontyouhate when a woman brags on the coochie &amp;amp; its like nothing 2 brag about. Sorry ladies but not all of u got the bomb coochie sorry </t>
  </si>
  <si>
    <t>Fri Jun 19 16:52:42 PDT 2009</t>
  </si>
  <si>
    <t>having a respitory infection really does suck, especially when yr up in 6 hours to go to the sorting office then yr first day of work  boo</t>
  </si>
  <si>
    <t>Fri Jun 19 16:52:45 PDT 2009</t>
  </si>
  <si>
    <t>marrxcore</t>
  </si>
  <si>
    <t xml:space="preserve">@johnBLG i wish i was at the show </t>
  </si>
  <si>
    <t>Fri Jun 19 16:52:46 PDT 2009</t>
  </si>
  <si>
    <t>SENNii_16</t>
  </si>
  <si>
    <t>i reaally miss my friends in germany  god bless them all!</t>
  </si>
  <si>
    <t>Fri Jun 19 16:52:50 PDT 2009</t>
  </si>
  <si>
    <t>cheelcc</t>
  </si>
  <si>
    <t xml:space="preserve">not much, ill </t>
  </si>
  <si>
    <t>Fri Jun 19 16:52:51 PDT 2009</t>
  </si>
  <si>
    <t>birdiesperch</t>
  </si>
  <si>
    <t xml:space="preserve">@3eb please make your singles available for the fans outside US! we still could't buy them because of territorial licence </t>
  </si>
  <si>
    <t>Fri Jun 19 16:52:57 PDT 2009</t>
  </si>
  <si>
    <t>@jehan_ara my car needs a fix, i wont have it before 3 so wont be able to come for the recording  .</t>
  </si>
  <si>
    <t>Fri Jun 19 16:52:58 PDT 2009</t>
  </si>
  <si>
    <t>mKATRINAh</t>
  </si>
  <si>
    <t xml:space="preserve">leaving Chicagoland tomorrow </t>
  </si>
  <si>
    <t>LynnDanielleTre</t>
  </si>
  <si>
    <t>ssshhh...here's a Twitter secret: as a kid, ate my 1st and last open-face pork grease sammich on white bread!  yuk! )-:</t>
  </si>
  <si>
    <t>Fri Jun 19 16:52:59 PDT 2009</t>
  </si>
  <si>
    <t xml:space="preserve"> Wish I could update Twitter with mobile phone!</t>
  </si>
  <si>
    <t>Fri Jun 19 16:53:00 PDT 2009</t>
  </si>
  <si>
    <t xml:space="preserve">At Chipotle with Chad a Tigger! Going back to the apple store to return the dock I just bought that won't work with my case </t>
  </si>
  <si>
    <t>lmborn</t>
  </si>
  <si>
    <t>has made the decision to not be TnT anymore.  http://plurk.com/p/12acpr</t>
  </si>
  <si>
    <t xml:space="preserve">Soooo I'm back in houston now </t>
  </si>
  <si>
    <t>Fri Jun 19 16:53:03 PDT 2009</t>
  </si>
  <si>
    <t>@ymaimoon yea  it's way too loud! &amp;gt;_&amp;lt;</t>
  </si>
  <si>
    <t>Fri Jun 19 16:53:05 PDT 2009</t>
  </si>
  <si>
    <t>@dmeeno Its a sad day when i've been #followfriday'd a good few times, and got not one follower. Instead i've lost about 20  makes me sad</t>
  </si>
  <si>
    <t>Hmmm i love my hair! but i am really bored! empty house tonight?  kmgnbwvngmpjcdvd</t>
  </si>
  <si>
    <t>Fri Jun 19 16:53:06 PDT 2009</t>
  </si>
  <si>
    <t xml:space="preserve">@stacylwhitman Oh, I know. Having cancer has taught me all about the charm of our health care systems, and the lack thereof. Feel better! </t>
  </si>
  <si>
    <t>Fri Jun 19 16:53:07 PDT 2009</t>
  </si>
  <si>
    <t>my summer has been ruined  i cant stop crying good thing @kieferireland is here to comfort me haha</t>
  </si>
  <si>
    <t>Fri Jun 19 16:53:08 PDT 2009</t>
  </si>
  <si>
    <t>ghostnomad</t>
  </si>
  <si>
    <t xml:space="preserve">If you are in the Carolina/Kure Beach area I would not recommend Jack Mackerals. Overpriced and not very good. </t>
  </si>
  <si>
    <t>Fri Jun 19 16:53:10 PDT 2009</t>
  </si>
  <si>
    <t>cottagesinlakes</t>
  </si>
  <si>
    <t xml:space="preserve">Ready, steady, GO - off to bed...wish I'd remembered to post my Daddy's Day card </t>
  </si>
  <si>
    <t>Fri Jun 19 16:53:11 PDT 2009</t>
  </si>
  <si>
    <t xml:space="preserve">@dannysalazar Haha just barley...lol....I've been so busy working  </t>
  </si>
  <si>
    <t>Dzingel</t>
  </si>
  <si>
    <t xml:space="preserve">5hr and 976 following_me and 24 followers_me... I guess I need a break... But in this way twitter is not very sustainable </t>
  </si>
  <si>
    <t>Fri Jun 19 16:53:34 PDT 2009</t>
  </si>
  <si>
    <t>JaaayRich</t>
  </si>
  <si>
    <t xml:space="preserve">@omgitsSOB i neber get to go shopping with you  </t>
  </si>
  <si>
    <t>Now 103.7.  I'm told the 104 threshhold is bad.</t>
  </si>
  <si>
    <t xml:space="preserve">@erikaANGEL shut up erika im so jealous i cant go to her concert </t>
  </si>
  <si>
    <t>Fri Jun 19 16:53:35 PDT 2009</t>
  </si>
  <si>
    <t>Aim_to_inspire</t>
  </si>
  <si>
    <t>Ran into the cutest guy ever today &amp;amp; got his number. Later discovered that heÂ´s only 20 years old  A little too young for me...made me sad</t>
  </si>
  <si>
    <t>nicolleep</t>
  </si>
  <si>
    <t xml:space="preserve">@jonaskevin I'll not sleep well until you see the big message I sent yesterday in my profile.  I made a lot of replys to say everything. </t>
  </si>
  <si>
    <t>Fri Jun 19 16:53:36 PDT 2009</t>
  </si>
  <si>
    <t xml:space="preserve">Watching what not to wear. Waiting for finale of my novela @ 7... God I wish it wasn't this hard &amp;amp; that I never had to feel this lonely </t>
  </si>
  <si>
    <t>Fri Jun 19 16:53:39 PDT 2009</t>
  </si>
  <si>
    <t>tarrahartl</t>
  </si>
  <si>
    <t>No Devils Lake for us tomorrow   Our basement flooded. Gotta do 300 loads of laundry &amp;amp; everything else before leaving for 5 days on Sunda</t>
  </si>
  <si>
    <t>Fri Jun 19 16:53:43 PDT 2009</t>
  </si>
  <si>
    <t xml:space="preserve">Just spent hours going on an amazing adventure with my amazing boyfriend. I wish we both didn't have to leave though </t>
  </si>
  <si>
    <t>Fri Jun 19 16:53:48 PDT 2009</t>
  </si>
  <si>
    <t>starspiker2212</t>
  </si>
  <si>
    <t xml:space="preserve">Scary storm hanging in the basement </t>
  </si>
  <si>
    <t xml:space="preserve">@tommcfly thats not so good for me, because its harder for me to get an answer from you!! </t>
  </si>
  <si>
    <t>Fri Jun 19 16:53:49 PDT 2009</t>
  </si>
  <si>
    <t xml:space="preserve">@xoxoJL same desk different location. don't like it. </t>
  </si>
  <si>
    <t xml:space="preserve">@JennPossible Already?!? Gezz, that's a new record! </t>
  </si>
  <si>
    <t>@kianne_13 oh, poor ya  .. Im great, just lil bit tired after finished my final exam week...haha</t>
  </si>
  <si>
    <t>Fri Jun 19 16:53:50 PDT 2009</t>
  </si>
  <si>
    <t>I'm having withdrawals!!  Hope I get my fix today...</t>
  </si>
  <si>
    <t>Fri Jun 19 16:53:52 PDT 2009</t>
  </si>
  <si>
    <t>gorbster</t>
  </si>
  <si>
    <t xml:space="preserve">Blossom-end rot in my tomato plants. 5 tomato fruits down for the count so far </t>
  </si>
  <si>
    <t>NikkiRapster</t>
  </si>
  <si>
    <t xml:space="preserve">Home from Fort=super sad. </t>
  </si>
  <si>
    <t>Fri Jun 19 16:53:53 PDT 2009</t>
  </si>
  <si>
    <t>jaime302</t>
  </si>
  <si>
    <t>@peterfacinelli  Rob must be scared after seeing that video, poor guy   You can tell him that we won't laugh...too hard ;)</t>
  </si>
  <si>
    <t>Second failed attempt at JB  will give up for real this time.</t>
  </si>
  <si>
    <t>Fri Jun 19 16:53:54 PDT 2009</t>
  </si>
  <si>
    <t xml:space="preserve">@tommcfly why do you speak brasilian and not spanish? </t>
  </si>
  <si>
    <t>Fri Jun 19 16:53:55 PDT 2009</t>
  </si>
  <si>
    <t>martamartin</t>
  </si>
  <si>
    <t xml:space="preserve">Off to Taco Bell for some grub.. Looks like it's gonna be a quiet and lonely Friday night </t>
  </si>
  <si>
    <t>Fri Jun 19 16:53:56 PDT 2009</t>
  </si>
  <si>
    <t>@JooIs + 2x5 paypal charges as they paid by card  Guess I was lucky the payment went through. Buyer rules on there.Sellers get the finger.</t>
  </si>
  <si>
    <t>Fri Jun 19 16:53:57 PDT 2009</t>
  </si>
  <si>
    <t>BLMmommabear</t>
  </si>
  <si>
    <t xml:space="preserve">dang husband... running late and not telling me.  I think my stomach is digesting itself </t>
  </si>
  <si>
    <t xml:space="preserve">bright, Brighter, BRIGHTEST...off </t>
  </si>
  <si>
    <t>Fri Jun 19 16:54:01 PDT 2009</t>
  </si>
  <si>
    <t xml:space="preserve">A bird is missing one of its relatives. I keeps calling for someone and another bird is looking around. Definitely not a mating technique </t>
  </si>
  <si>
    <t>Fri Jun 19 16:54:02 PDT 2009</t>
  </si>
  <si>
    <t>So hungry  and im just sitting at a bar!</t>
  </si>
  <si>
    <t>Fri Jun 19 16:54:07 PDT 2009</t>
  </si>
  <si>
    <t>kelly_ballard</t>
  </si>
  <si>
    <t xml:space="preserve">Wouldn't mind dps'ing in raids for a change. Trouble is I can't seem to get past 2.2k dps as a spriest </t>
  </si>
  <si>
    <t>Fri Jun 19 16:54:08 PDT 2009</t>
  </si>
  <si>
    <t>I am gonna dieeee in these storms! And these little kids are scared  &amp;quot;good news your car is still on the ground&amp;quot; -tyler</t>
  </si>
  <si>
    <t>Fri Jun 19 16:54:09 PDT 2009</t>
  </si>
  <si>
    <t>@flipsideup mom used to yell at me for doing that  they are cute!!</t>
  </si>
  <si>
    <t>Fri Jun 19 16:54:10 PDT 2009</t>
  </si>
  <si>
    <t>Toni_hime</t>
  </si>
  <si>
    <t xml:space="preserve">Thought They Were Indian, They're Middle Eastern, So Ignorant. My Baad! But Their Food Is Great! I Miss Nigeria Now </t>
  </si>
  <si>
    <t>Fri Jun 19 16:54:11 PDT 2009</t>
  </si>
  <si>
    <t>Ready to leave work. Not ready for school.  one more week</t>
  </si>
  <si>
    <t>Fri Jun 19 16:54:12 PDT 2009</t>
  </si>
  <si>
    <t>DAndrews2009</t>
  </si>
  <si>
    <t xml:space="preserve">At the mall again wit my girl. Tryin 2 find a dress 4 2morrow </t>
  </si>
  <si>
    <t xml:space="preserve">cute (flaming?) dude here - selling house to Roomie = no more xtra $ </t>
  </si>
  <si>
    <t>tastenyc</t>
  </si>
  <si>
    <t xml:space="preserve">Missed the bus like Kriss Kross, no DC tonight </t>
  </si>
  <si>
    <t>Fri Jun 19 16:54:14 PDT 2009</t>
  </si>
  <si>
    <t xml:space="preserve">@tommcfly thats not so good for me because its harder for me to get an answer from you!! </t>
  </si>
  <si>
    <t>alexdemarco</t>
  </si>
  <si>
    <t xml:space="preserve">I don't want to clean my kitchen.  </t>
  </si>
  <si>
    <t xml:space="preserve">why do the mice torture me?  </t>
  </si>
  <si>
    <t xml:space="preserve">Lost my basketball game  But am now going to see Chicargo the Musical  Will tweet from phone </t>
  </si>
  <si>
    <t>Fri Jun 19 16:54:15 PDT 2009</t>
  </si>
  <si>
    <t>acroyals02</t>
  </si>
  <si>
    <t xml:space="preserve">I'm not feelin too hot </t>
  </si>
  <si>
    <t>Fri Jun 19 16:54:21 PDT 2009</t>
  </si>
  <si>
    <t>@golougo I'd be commando everything too but I'm at work.  You got any pics of proof? ;) lol</t>
  </si>
  <si>
    <t xml:space="preserve">relatives coming in from Las Vegas at midnight tonight. not going to @moderntouchdjs party </t>
  </si>
  <si>
    <t>Fri Jun 19 16:54:22 PDT 2009</t>
  </si>
  <si>
    <t>@Hantastik scare it WHERE! it might fly at me or something  do they jump?</t>
  </si>
  <si>
    <t>Fri Jun 19 16:54:24 PDT 2009</t>
  </si>
  <si>
    <t>@everetting Sorry I was in bed  Another time!  Happy Sabbath!</t>
  </si>
  <si>
    <t>Fri Jun 19 16:54:27 PDT 2009</t>
  </si>
  <si>
    <t>I fell asleep till 7  Then I went and saw Transformers and it is amazing  XD</t>
  </si>
  <si>
    <t xml:space="preserve">@credd Any good photos share &amp;amp; I mean good photos in a sad way </t>
  </si>
  <si>
    <t>fuzzytypewriter</t>
  </si>
  <si>
    <t xml:space="preserve">Just got in from WWPhilly. No @kahunablair sightings. </t>
  </si>
  <si>
    <t>@sexpensive  I wanna be thinner. I hate the way I am now. I don't want to be a bag of bones but I don't want to be a mush of stuff, lol &amp;lt;3</t>
  </si>
  <si>
    <t>Fri Jun 19 16:54:28 PDT 2009</t>
  </si>
  <si>
    <t>azataslanyan</t>
  </si>
  <si>
    <t xml:space="preserve">Just when one feels that all is well, life has a way to hit you on the head and bring you down </t>
  </si>
  <si>
    <t>Fri Jun 19 16:54:30 PDT 2009</t>
  </si>
  <si>
    <t xml:space="preserve">Ugh. More writer's block. </t>
  </si>
  <si>
    <t xml:space="preserve">Ahhhhh I'm restless!  Restlesssss. </t>
  </si>
  <si>
    <t>Fri Jun 19 16:54:31 PDT 2009</t>
  </si>
  <si>
    <t xml:space="preserve">Damn you @keeeee_sha !! These polish fumes are getting to me !! I need dland !!!!!! </t>
  </si>
  <si>
    <t>Fri Jun 19 16:54:32 PDT 2009</t>
  </si>
  <si>
    <t>biiapassos</t>
  </si>
  <si>
    <t xml:space="preserve">Alright, i did almost everything. Just didn't go to the gym, hahaha. Guys, i have nothing interesting to tell </t>
  </si>
  <si>
    <t>@Tomiita Yeah! i already miss them  it has been almoust 2 years!</t>
  </si>
  <si>
    <t>Fri Jun 19 16:54:35 PDT 2009</t>
  </si>
  <si>
    <t xml:space="preserve">@teefany I don't either buuuut they are </t>
  </si>
  <si>
    <t>Steffie_Angel</t>
  </si>
  <si>
    <t>@nkangel74 yeah they are but one is way in the north and the other is way in the south and I am way in the middle  plus no 5* they soldout</t>
  </si>
  <si>
    <t>Fri Jun 19 16:54:38 PDT 2009</t>
  </si>
  <si>
    <t>SalzberrySteak</t>
  </si>
  <si>
    <t xml:space="preserve">Back to my old shenanagans.......sitting in the airport.  </t>
  </si>
  <si>
    <t>Fri Jun 19 16:54:40 PDT 2009</t>
  </si>
  <si>
    <t>@kirsty1181 but this month's have been... (1) 7,7 (2) 2.4 (3) 3,6 - that just shows how I've been feelin  Neil givin extra coachin</t>
  </si>
  <si>
    <t>Fri Jun 19 16:54:41 PDT 2009</t>
  </si>
  <si>
    <t xml:space="preserve">@Josh235 htl suck bad after this is a stick up </t>
  </si>
  <si>
    <t>Fri Jun 19 16:54:42 PDT 2009</t>
  </si>
  <si>
    <t xml:space="preserve">@ohboyitsfatima awh  well i'll take tons of pictures/videos for yaa </t>
  </si>
  <si>
    <t>Fri Jun 19 16:54:45 PDT 2009</t>
  </si>
  <si>
    <t>AndrewNaquin</t>
  </si>
  <si>
    <t xml:space="preserve">I hate being the oldest kid in the room... I feel like such a pedophile </t>
  </si>
  <si>
    <t>mcubedconcepts</t>
  </si>
  <si>
    <t xml:space="preserve">@tonyhawk coasted thru the White House halls, &amp;amp; in2 the history books 2day: http://bit.ly/JKK2b &amp;quot;No sk8ing in the White House!&amp;quot; </t>
  </si>
  <si>
    <t>Fri Jun 19 16:54:48 PDT 2009</t>
  </si>
  <si>
    <t xml:space="preserve">kerry is coming over to my house today, im sooo sleeepy. </t>
  </si>
  <si>
    <t>Fri Jun 19 16:54:49 PDT 2009</t>
  </si>
  <si>
    <t xml:space="preserve">@alaskants are u doing conference calls or contract work?  Lol. Iv been texting u sis. Ur ignoring ur sis diba </t>
  </si>
  <si>
    <t>Fri Jun 19 16:54:50 PDT 2009</t>
  </si>
  <si>
    <t>anguswhittle</t>
  </si>
  <si>
    <t xml:space="preserve">Landed. And it's raining </t>
  </si>
  <si>
    <t>Fri Jun 19 16:54:51 PDT 2009</t>
  </si>
  <si>
    <t>luclatulippe</t>
  </si>
  <si>
    <t xml:space="preserve">@nathanparker Hey! Look who's here! Howarya? They're actually offering the new 3Gs up here for 149. I just can't spend any $ right now. </t>
  </si>
  <si>
    <t>abbyannette</t>
  </si>
  <si>
    <t xml:space="preserve">Just found out some truly tragic news. Really puts the small bumps in perspective. </t>
  </si>
  <si>
    <t>Fri Jun 19 16:54:55 PDT 2009</t>
  </si>
  <si>
    <t>Jerichotusing</t>
  </si>
  <si>
    <t xml:space="preserve">came back from the dealership nothing I liked </t>
  </si>
  <si>
    <t>Fri Jun 19 16:54:56 PDT 2009</t>
  </si>
  <si>
    <t xml:space="preserve">@mslayel hey! I was wondering whats the best way to get your attention for an autograph/picture? I couldn't get you to come over once </t>
  </si>
  <si>
    <t>wwalker</t>
  </si>
  <si>
    <t xml:space="preserve">@MarcoZehe - virtual machines and audio? Yech. I've never been successful getting them to play well together. </t>
  </si>
  <si>
    <t>Fri Jun 19 16:54:58 PDT 2009</t>
  </si>
  <si>
    <t xml:space="preserve">I thought i just saw @riandawson ..but it wasnt </t>
  </si>
  <si>
    <t>Fri Jun 19 16:55:01 PDT 2009</t>
  </si>
  <si>
    <t xml:space="preserve">Going to shower now. </t>
  </si>
  <si>
    <t>Fri Jun 19 16:55:03 PDT 2009</t>
  </si>
  <si>
    <t>eekybeeks</t>
  </si>
  <si>
    <t xml:space="preserve">Hiding under the couch from the thunderstorm. </t>
  </si>
  <si>
    <t>Fri Jun 19 16:55:06 PDT 2009</t>
  </si>
  <si>
    <t>Ugh, wish I could go to Gallagher's solo show tomorrow. Alas I am stuck in Boston.  *le sigh*</t>
  </si>
  <si>
    <t>Fri Jun 19 16:55:08 PDT 2009</t>
  </si>
  <si>
    <t>twitpetebow</t>
  </si>
  <si>
    <t xml:space="preserve">@b_good_ I will but apparently you have to be following me in order for me to DM you </t>
  </si>
  <si>
    <t>Fri Jun 19 16:55:11 PDT 2009</t>
  </si>
  <si>
    <t>@alexiskn You're staying in the dark unless you can woman-up and sing to me.  smh also</t>
  </si>
  <si>
    <t>Fri Jun 19 16:55:36 PDT 2009</t>
  </si>
  <si>
    <t>twit_face</t>
  </si>
  <si>
    <t xml:space="preserve">@tommcfly came from wales to see you tonight! why u not come to wales this time? </t>
  </si>
  <si>
    <t>Fri Jun 19 16:55:37 PDT 2009</t>
  </si>
  <si>
    <t xml:space="preserve">@FollowSavvy LIVE NEVER WORKS! I don't know why! Gr </t>
  </si>
  <si>
    <t>ilvoelv</t>
  </si>
  <si>
    <t xml:space="preserve">Where did that &amp;quot;Totally Free - No Sale&amp;quot; tweet come from? We did not tweet that.. </t>
  </si>
  <si>
    <t>I feel like I gained weight  I think it's all the beer I've been drinking  learned to drink beer a month a go BAD!</t>
  </si>
  <si>
    <t>Fri Jun 19 16:55:39 PDT 2009</t>
  </si>
  <si>
    <t xml:space="preserve">@tommcfly @mcflyharry why are u guys tweeting in brazilian and not in spanish? </t>
  </si>
  <si>
    <t>Schuilie</t>
  </si>
  <si>
    <t xml:space="preserve">They just picked up my lil red car to go to explorer heaven.  </t>
  </si>
  <si>
    <t>Fri Jun 19 16:55:40 PDT 2009</t>
  </si>
  <si>
    <t>Hey ppl phone finally sorted had to completly restart it so lost all my numbers  and txts  bit annoying</t>
  </si>
  <si>
    <t>Fri Jun 19 16:55:41 PDT 2009</t>
  </si>
  <si>
    <t>itsashleyyo</t>
  </si>
  <si>
    <t xml:space="preserve">@lys47 i disagree. Mayb a little too hard but he needs to think about what he did. I think someone does get shot. </t>
  </si>
  <si>
    <t>Fri Jun 19 16:55:44 PDT 2009</t>
  </si>
  <si>
    <t>bashleyyy</t>
  </si>
  <si>
    <t>got fucked over with work today. don't know how i'm going to deal with that. stress i do not need!  oh well. life's too short..</t>
  </si>
  <si>
    <t>I didn't bring A Walk to Remember, that makes me sad  ugh</t>
  </si>
  <si>
    <t>Fri Jun 19 16:55:45 PDT 2009</t>
  </si>
  <si>
    <t>#FF My Twitta Boo @BlacknightBK Even though he thinks all I Tweet about is A-A-A-A-A-A-ALCOHOL   Y'all know I'm crazy random</t>
  </si>
  <si>
    <t>linpo383</t>
  </si>
  <si>
    <t xml:space="preserve">@nickbirdsong RE: ur #dontyouhate ... answer: most definitely!   </t>
  </si>
  <si>
    <t>Fri Jun 19 16:55:46 PDT 2009</t>
  </si>
  <si>
    <t xml:space="preserve">Is #deeplinking still frowned on? Why oh why don't @NZStuff have ids or other anchors on Letters to Editor pages. 10 letters, 3 headlines </t>
  </si>
  <si>
    <t>Fri Jun 19 16:55:47 PDT 2009</t>
  </si>
  <si>
    <t>andyp76</t>
  </si>
  <si>
    <t>@talljay84 UGH, partner got one, but I couldn't   so sad!  I LOVE the iphone</t>
  </si>
  <si>
    <t>Fri Jun 19 16:55:48 PDT 2009</t>
  </si>
  <si>
    <t>hollemo</t>
  </si>
  <si>
    <t xml:space="preserve">My feet are really aching today. Shouldn't run all over town wearing boots with paper thin soles! Time to say goodbye London boots! </t>
  </si>
  <si>
    <t>Fri Jun 19 16:55:51 PDT 2009</t>
  </si>
  <si>
    <t xml:space="preserve">@rooshkin If it helps, I had a dream that I bought a plane at Walmart and I loved it and had a blast, until it blew away. </t>
  </si>
  <si>
    <t xml:space="preserve">AND poor so i cant even order pizza </t>
  </si>
  <si>
    <t>Fri Jun 19 16:55:52 PDT 2009</t>
  </si>
  <si>
    <t>@erikaANGEL please do!!! i almost cried when i found out i couldnt go  my friend is freaking meeting her and david im so flipping jealous.</t>
  </si>
  <si>
    <t>Extreme mountain biking is cancelled due to bad weather  back to sleep I go!</t>
  </si>
  <si>
    <t>Fri Jun 19 16:55:53 PDT 2009</t>
  </si>
  <si>
    <t>jabarr75</t>
  </si>
  <si>
    <t xml:space="preserve">Is sitting on the runway waiting for ramp space... approx 30 min wait </t>
  </si>
  <si>
    <t>Fri Jun 19 16:55:54 PDT 2009</t>
  </si>
  <si>
    <t xml:space="preserve">I wanna new phone.. everybody else is getting one </t>
  </si>
  <si>
    <t>Fri Jun 19 16:56:00 PDT 2009</t>
  </si>
  <si>
    <t>ecodisplayware</t>
  </si>
  <si>
    <t xml:space="preserve">@dwell - Why are pre-fabricated homes so expensive? It should be cheaper than Stick Built but not the case. In SF, even more expensive </t>
  </si>
  <si>
    <t>DomiiLovesYou</t>
  </si>
  <si>
    <t xml:space="preserve">@onlyNathan -looks down- it's not the same.. ;[ I want my nate-bear on youtube not just twitter </t>
  </si>
  <si>
    <t>Fri Jun 19 16:56:01 PDT 2009</t>
  </si>
  <si>
    <t>laurenyant</t>
  </si>
  <si>
    <t xml:space="preserve">@edgaile flying into ft walton tomorrow but no beach for me </t>
  </si>
  <si>
    <t xml:space="preserve">@malpertuis and yet the snub is biblical </t>
  </si>
  <si>
    <t>BR13L333</t>
  </si>
  <si>
    <t xml:space="preserve">@nerdy2shoe11 hang out with Brie because Daniel is in oregon and b is lonely...? </t>
  </si>
  <si>
    <t>Fri Jun 19 16:56:02 PDT 2009</t>
  </si>
  <si>
    <t xml:space="preserve">@mediapig yeah, thanx for asking! just pissed at how inconsiderate ppl are! </t>
  </si>
  <si>
    <t>Fri Jun 19 16:56:03 PDT 2009</t>
  </si>
  <si>
    <t>darh93</t>
  </si>
  <si>
    <t xml:space="preserve">second chance -- shinedown i just saw haleyÂ´s comet :S lol iÂ´m sooooo bored </t>
  </si>
  <si>
    <t>Fri Jun 19 16:56:04 PDT 2009</t>
  </si>
  <si>
    <t>@Rob_Rep U HoMe LaTe DiNNeRs CoLd....WaTs GoOd BaBy HoW WaS Ur DaY? N I MaDe Ur FaVoRiTe!  LeFt Me HaNgiN!</t>
  </si>
  <si>
    <t>Fri Jun 19 16:56:05 PDT 2009</t>
  </si>
  <si>
    <t xml:space="preserve">Wasnt able to wake up on time. I hate timezone diffs. </t>
  </si>
  <si>
    <t>Fri Jun 19 16:56:07 PDT 2009</t>
  </si>
  <si>
    <t>SimplyShoney</t>
  </si>
  <si>
    <t xml:space="preserve">@yelyahwilliams Sinus infections are the WORST!!! I get those too... no joke </t>
  </si>
  <si>
    <t>Fri Jun 19 16:56:08 PDT 2009</t>
  </si>
  <si>
    <t xml:space="preserve">It's my turn to go out tonight and there's not a damn thing to do.  </t>
  </si>
  <si>
    <t xml:space="preserve">Finally going to leave. Good riddance. Too bad I have to come back. </t>
  </si>
  <si>
    <t>Fri Jun 19 16:56:09 PDT 2009</t>
  </si>
  <si>
    <t xml:space="preserve">Was supposwd to see The Proposal but the 1st theater had no power and then the other cinema was sold out! </t>
  </si>
  <si>
    <t>Fri Jun 19 16:56:10 PDT 2009</t>
  </si>
  <si>
    <t xml:space="preserve">@cg2045 oh sorry. I forget a lot of things.  Did you check out the webpage? </t>
  </si>
  <si>
    <t>Fri Jun 19 16:56:12 PDT 2009</t>
  </si>
  <si>
    <t>My computer caught a virus.  so i am subjected to tweeting through my phone.  &amp;lt;3 Liiinda</t>
  </si>
  <si>
    <t>Fri Jun 19 16:56:14 PDT 2009</t>
  </si>
  <si>
    <t xml:space="preserve">@chatvert182 ahhh, that is sad. </t>
  </si>
  <si>
    <t>Fri Jun 19 16:56:15 PDT 2009</t>
  </si>
  <si>
    <t xml:space="preserve">would love to dive into the atlantic right now. nvm. </t>
  </si>
  <si>
    <t>Fri Jun 19 16:56:19 PDT 2009</t>
  </si>
  <si>
    <t>thesixofus</t>
  </si>
  <si>
    <t>@calicocallie  - poor you    I hope you feel better soon</t>
  </si>
  <si>
    <t>Fri Jun 19 16:56:20 PDT 2009</t>
  </si>
  <si>
    <t>trishkapuno</t>
  </si>
  <si>
    <t xml:space="preserve">@gabemstr FORREAL. It's my sickness. </t>
  </si>
  <si>
    <t xml:space="preserve">MMVA'S SUNDAY! WOO, suddenly it all feels worth it!!!!!!!!!!! WOOOOH. I NEED A NEW IPOD. WILLIAM </t>
  </si>
  <si>
    <t>Fri Jun 19 16:56:22 PDT 2009</t>
  </si>
  <si>
    <t>@gfalcone601 - probably the video of 'The Glass Slipper'. Its the only thing of my nana that I have  x</t>
  </si>
  <si>
    <t>mishxmonster</t>
  </si>
  <si>
    <t>my uncles sick  I want a schnauzer sp?</t>
  </si>
  <si>
    <t>Fri Jun 19 16:56:23 PDT 2009</t>
  </si>
  <si>
    <t xml:space="preserve">@JadeLittish yeah its horrible i hate being on my own! </t>
  </si>
  <si>
    <t xml:space="preserve">i sliced my foot in the worst possible way </t>
  </si>
  <si>
    <t>Fri Jun 19 16:56:24 PDT 2009</t>
  </si>
  <si>
    <t>Love Carol Grimes, but unfortunately this isn't Fools Meeting, which is what I was looking for  â™« http://blip.fm/~8jecw</t>
  </si>
  <si>
    <t>Fri Jun 19 16:56:25 PDT 2009</t>
  </si>
  <si>
    <t xml:space="preserve">I want to be a lizard too </t>
  </si>
  <si>
    <t>Fri Jun 19 16:56:27 PDT 2009</t>
  </si>
  <si>
    <t>dubaisocialite</t>
  </si>
  <si>
    <t xml:space="preserve">@babygirlparis  aahhh i wish i was there!! I live there but I'm currently in Toronto.. I miss Dubai!! </t>
  </si>
  <si>
    <t>Fri Jun 19 16:56:28 PDT 2009</t>
  </si>
  <si>
    <t>azee1v1</t>
  </si>
  <si>
    <t xml:space="preserve">10000 unread messages in my inbox </t>
  </si>
  <si>
    <t>Fri Jun 19 16:56:29 PDT 2009</t>
  </si>
  <si>
    <t xml:space="preserve">At my photoshoot, waiting for my clients to arrive. Wish there was highspeed internet here </t>
  </si>
  <si>
    <t>danypeixoto</t>
  </si>
  <si>
    <t xml:space="preserve">@back2wonderland eeeee... deveriam postar todo dia </t>
  </si>
  <si>
    <t>Fri Jun 19 16:56:30 PDT 2009</t>
  </si>
  <si>
    <t>macshehee</t>
  </si>
  <si>
    <t>broke my iphone frowny face  no worries yall, peace to my homies</t>
  </si>
  <si>
    <t>superstarshah</t>
  </si>
  <si>
    <t xml:space="preserve">Dad has cut of my wireless internet </t>
  </si>
  <si>
    <t>bubu89</t>
  </si>
  <si>
    <t>Hey @officialtila i still dont see u   (I LOVE TILA TEQUILA @OfficialTila live &amp;gt; http://ustre.am/3v2f)</t>
  </si>
  <si>
    <t>iparsum</t>
  </si>
  <si>
    <t xml:space="preserve">@janey79 I'm at Del Mar, checked in hotel and front desk said David isn't staying here </t>
  </si>
  <si>
    <t>Fri Jun 19 16:56:38 PDT 2009</t>
  </si>
  <si>
    <t xml:space="preserve">Hell, why do I suck at art? </t>
  </si>
  <si>
    <t>Fri Jun 19 16:56:42 PDT 2009</t>
  </si>
  <si>
    <t xml:space="preserve">@DAndrews2009 I still don't have shoes </t>
  </si>
  <si>
    <t>Fri Jun 19 16:56:44 PDT 2009</t>
  </si>
  <si>
    <t xml:space="preserve">@SoulpitchDiva I CANT SEND YOU A DM...  </t>
  </si>
  <si>
    <t>Fri Jun 19 16:56:47 PDT 2009</t>
  </si>
  <si>
    <t>AmandaMeacham</t>
  </si>
  <si>
    <t xml:space="preserve">Tired and a little sad I don't get to see all my peeps in hutch. </t>
  </si>
  <si>
    <t>Fri Jun 19 16:56:48 PDT 2009</t>
  </si>
  <si>
    <t>Omg My Phone Is Crap, Its Been In Repair Numoras Times, Its Slow and Freezes, Worse thing is i cant exchange it until october, Help Me  xx</t>
  </si>
  <si>
    <t xml:space="preserve">So, my girl friends want to hang out tonight since it's my last night to be social for several weeks, I just don't wanna go to a club </t>
  </si>
  <si>
    <t>Fri Jun 19 16:56:58 PDT 2009</t>
  </si>
  <si>
    <t>mstrinababyyy</t>
  </si>
  <si>
    <t xml:space="preserve">Work til 9pm! I'm sad, babe left to sac for the whole weekend </t>
  </si>
  <si>
    <t>@sway75 its in halifax, gonna be full of shitty bnp party chavs   x dntdiss hebden i work there moose x</t>
  </si>
  <si>
    <t xml:space="preserve">@LongandLoud ohh, me wants some </t>
  </si>
  <si>
    <t>Fri Jun 19 16:56:59 PDT 2009</t>
  </si>
  <si>
    <t xml:space="preserve">@Mabetini *hugs* i have no words sweetie, i'm sorry </t>
  </si>
  <si>
    <t>Fri Jun 19 16:57:02 PDT 2009</t>
  </si>
  <si>
    <t>@AdamMcCalvy NOOOO any day but Saturday  Hoping to see Cameron in action tomorrow.</t>
  </si>
  <si>
    <t>Fri Jun 19 16:57:03 PDT 2009</t>
  </si>
  <si>
    <t>I wish i didn't have to go home  i miss my sister alreadyyy</t>
  </si>
  <si>
    <t xml:space="preserve">About To Clock In to Work!!! Ugh!!! </t>
  </si>
  <si>
    <t>Fri Jun 19 16:57:04 PDT 2009</t>
  </si>
  <si>
    <t xml:space="preserve">superduper bored .. wish i had more moolas, but i don't get paid yet </t>
  </si>
  <si>
    <t>Fri Jun 19 16:57:09 PDT 2009</t>
  </si>
  <si>
    <t xml:space="preserve">#dontyouhate when goolish lookin females double take @ you???...that shit is madd scary son...like they wanna kidnap u or somethin </t>
  </si>
  <si>
    <t>__Wuppi__</t>
  </si>
  <si>
    <t xml:space="preserve">start a freeroll @ PokerStars.com , my bankroll getting gets a big crash today </t>
  </si>
  <si>
    <t>jappleclements</t>
  </si>
  <si>
    <t xml:space="preserve">Doesn't like when people leave without saying goodbye. </t>
  </si>
  <si>
    <t>kdbingham</t>
  </si>
  <si>
    <t xml:space="preserve">How many &amp;quot;Outdoor Summer Weddings&amp;quot; do you think have been ruined due to this crazy weather? </t>
  </si>
  <si>
    <t>Fri Jun 19 16:57:58 PDT 2009</t>
  </si>
  <si>
    <t>@KAGE8282  who pissed u off</t>
  </si>
  <si>
    <t>Fri Jun 19 16:57:59 PDT 2009</t>
  </si>
  <si>
    <t xml:space="preserve">Newet foster &amp;quot;puppy&amp;quot; is 10 years old, 3rd degree heart murmur </t>
  </si>
  <si>
    <t>Fri Jun 19 16:58:01 PDT 2009</t>
  </si>
  <si>
    <t xml:space="preserve">Very confused, dont know what to do or why i feel this way </t>
  </si>
  <si>
    <t>Fri Jun 19 16:58:04 PDT 2009</t>
  </si>
  <si>
    <t xml:space="preserve">some old guy in cc's just pulled up the leg of his shorts all the way to his crotch and i just happened to look up as it happened </t>
  </si>
  <si>
    <t>Fri Jun 19 16:58:07 PDT 2009</t>
  </si>
  <si>
    <t>yahoomonk</t>
  </si>
  <si>
    <t>The next city is Chicago; I wish I could be there Monday for the next instructions and artifacts  (via @ssyndrome)</t>
  </si>
  <si>
    <t>Fri Jun 19 16:58:09 PDT 2009</t>
  </si>
  <si>
    <t xml:space="preserve">@notthemarimba ugh I hate rollercoasters.  Unfortunately son loves them (and is too young to go on them alone) </t>
  </si>
  <si>
    <t>ctothe</t>
  </si>
  <si>
    <t xml:space="preserve">@Holtze I know, sorry!! There wasn't much time after the first talk. How was Happy Hour? I wasn't there </t>
  </si>
  <si>
    <t>Fri Jun 19 16:58:10 PDT 2009</t>
  </si>
  <si>
    <t>@DeNisSeY LMFAO!!! Poor myja &amp;amp; her butt!  LOL I can just imagine!!</t>
  </si>
  <si>
    <t>Fri Jun 19 16:58:11 PDT 2009</t>
  </si>
  <si>
    <t>I am exhausted  I want a full length mirror</t>
  </si>
  <si>
    <t xml:space="preserve">@letmypridebe i still want my prize. </t>
  </si>
  <si>
    <t>Fri Jun 19 16:58:13 PDT 2009</t>
  </si>
  <si>
    <t>@OMGitsLexi  I'm sorry to hear that, but hey, welcome to the club.</t>
  </si>
  <si>
    <t>Fri Jun 19 16:58:16 PDT 2009</t>
  </si>
  <si>
    <t xml:space="preserve">Everyone says I'm concieted </t>
  </si>
  <si>
    <t>Josh_Soto</t>
  </si>
  <si>
    <t>the only thing that sucks is i had to cancel my san fran trip for net week and my new york trip for the following week  oh well</t>
  </si>
  <si>
    <t>Fri Jun 19 16:58:18 PDT 2009</t>
  </si>
  <si>
    <t xml:space="preserve">On the way to atl! just got a damn ticket, 70 in the 45 </t>
  </si>
  <si>
    <t>Fri Jun 19 16:58:20 PDT 2009</t>
  </si>
  <si>
    <t>davidg1982</t>
  </si>
  <si>
    <t>3.) That once in my lifetime, I was able to be part of that someone's life and loved...  its hard to let go..... but time heal I guess.</t>
  </si>
  <si>
    <t xml:space="preserve">Right, off to bed!... Busiest day of the week at work tomor.... oops!... make that today!... Grrrrrrrrrrr! Insomnia is my nae my friend! </t>
  </si>
  <si>
    <t xml:space="preserve">@dulcecandy87 yeah she died around 9/11 it was sad </t>
  </si>
  <si>
    <t>Fri Jun 19 16:58:21 PDT 2009</t>
  </si>
  <si>
    <t>karris8869</t>
  </si>
  <si>
    <t>trying to get a job...  but its not working</t>
  </si>
  <si>
    <t>_Electra_</t>
  </si>
  <si>
    <t xml:space="preserve">@Mattdavelewis Why aren't you coming to Milan as well? </t>
  </si>
  <si>
    <t xml:space="preserve">averaging at 50 kB/s now. 5 gigs of gunslinger girl is a pain </t>
  </si>
  <si>
    <t xml:space="preserve">@NickyMcB none sense. thought he was making fun of me liking dorky guys but i assumed and I shouldnt have </t>
  </si>
  <si>
    <t>Fri Jun 19 16:58:24 PDT 2009</t>
  </si>
  <si>
    <t>meegan93</t>
  </si>
  <si>
    <t xml:space="preserve">about to go read a book... and maybe study exams on Monday  then done school </t>
  </si>
  <si>
    <t>Fri Jun 19 16:58:23 PDT 2009</t>
  </si>
  <si>
    <t>anayah99</t>
  </si>
  <si>
    <t xml:space="preserve">resting between packing and wishing I were at the Hollywood Bowl instead..... </t>
  </si>
  <si>
    <t>Fri Jun 19 16:58:25 PDT 2009</t>
  </si>
  <si>
    <t xml:space="preserve">I open my eyes in shock... Thinking that today is a work day.... I think im too stress with work </t>
  </si>
  <si>
    <t>@chemical_Lizzie  i hope u get well!</t>
  </si>
  <si>
    <t>@ELLISNYC u forgot to add I'm also confined to a very small part of this small ass base  can't find any trouble LOL</t>
  </si>
  <si>
    <t xml:space="preserve">Wasnt scheduled to work tomorrow &amp;amp; Im kinda pissed that I have so few hours this week. I def need the money </t>
  </si>
  <si>
    <t>Fri Jun 19 16:58:26 PDT 2009</t>
  </si>
  <si>
    <t>KaramelFox</t>
  </si>
  <si>
    <t>Dis is bad I cant believe this  but I think imma grow accustomed to it n das jus feelings now o n im still hopin with u</t>
  </si>
  <si>
    <t>theDavide</t>
  </si>
  <si>
    <t xml:space="preserve">gotta be up early </t>
  </si>
  <si>
    <t>Fri Jun 19 16:58:27 PDT 2009</t>
  </si>
  <si>
    <t xml:space="preserve">Emi just left with her dad. I miss her already! </t>
  </si>
  <si>
    <t>Fri Jun 19 16:58:28 PDT 2009</t>
  </si>
  <si>
    <t>oshymie</t>
  </si>
  <si>
    <t xml:space="preserve">I am sooo bored! I wish Kris had the day off 2 </t>
  </si>
  <si>
    <t>Fri Jun 19 16:58:29 PDT 2009</t>
  </si>
  <si>
    <t>Robin10</t>
  </si>
  <si>
    <t xml:space="preserve">Having Burt's Bees withdrawls... left it in my jeans pocket from last night. </t>
  </si>
  <si>
    <t xml:space="preserve">@ristia_aaa Aww I hope you feel better!  Is it a cold?  </t>
  </si>
  <si>
    <t>Fri Jun 19 16:58:31 PDT 2009</t>
  </si>
  <si>
    <t xml:space="preserve">@stinkweasels Meh? Why &amp;quot;meh&amp;quot;?? Are you sad because you didn't get your Jesus phone yet? </t>
  </si>
  <si>
    <t>@yagirldwoods: oh   I was WAY off!</t>
  </si>
  <si>
    <t>Fri Jun 19 16:58:32 PDT 2009</t>
  </si>
  <si>
    <t>@greengalz I'm sorry  I hope it gets better.  http://myloc.me/4y5l</t>
  </si>
  <si>
    <t>hendrixhess</t>
  </si>
  <si>
    <t xml:space="preserve">getting ready to go eat with Kelly. it looks like rain... </t>
  </si>
  <si>
    <t>Fri Jun 19 16:58:33 PDT 2009</t>
  </si>
  <si>
    <t>Misses asha already. Booo  http://plurk.com/p/12adce</t>
  </si>
  <si>
    <t>Fri Jun 19 16:58:35 PDT 2009</t>
  </si>
  <si>
    <t>@Rochellewiseman Aw noooo! I hope your not hurt Rochelle.  Omar xxx</t>
  </si>
  <si>
    <t>@NanoBlack: that would be just fabulous. Then i definately wouldn't be able to hear anything going on with you.  b(0.o)d</t>
  </si>
  <si>
    <t>Fri Jun 19 16:58:38 PDT 2009</t>
  </si>
  <si>
    <t xml:space="preserve">Paying with Lenox (the dog) and sipping on my Summertime....I wanna dog </t>
  </si>
  <si>
    <t>Today in 1964 Twilight Zone was cancelled   Show was ahead of its time.</t>
  </si>
  <si>
    <t>Fri Jun 19 16:58:42 PDT 2009</t>
  </si>
  <si>
    <t xml:space="preserve">@brianspaeth what? The dark? I don't know what you mean by that but it sounds scary AND sad! </t>
  </si>
  <si>
    <t>Fri Jun 19 16:58:44 PDT 2009</t>
  </si>
  <si>
    <t xml:space="preserve">Wow. . . . . . </t>
  </si>
  <si>
    <t>Fri Jun 19 16:58:45 PDT 2009</t>
  </si>
  <si>
    <t>myrainytuesday</t>
  </si>
  <si>
    <t xml:space="preserve">Papa found out that i was car shopping. </t>
  </si>
  <si>
    <t>Fri Jun 19 16:58:47 PDT 2009</t>
  </si>
  <si>
    <t>QMac89</t>
  </si>
  <si>
    <t xml:space="preserve">New Slogan &amp;quot;If it ain't free, It ain't me&amp;quot; I'm so broke.. $$$$ </t>
  </si>
  <si>
    <t xml:space="preserve">My computer, cell n car are all in skitz mode... technology is backfiring on me today </t>
  </si>
  <si>
    <t>Fri Jun 19 16:58:50 PDT 2009</t>
  </si>
  <si>
    <t xml:space="preserve">Death by Twitter? http://tinyurl.com/lzng84 That's not a good idea </t>
  </si>
  <si>
    <t>Fri Jun 19 16:58:54 PDT 2009</t>
  </si>
  <si>
    <t>Sprizzle</t>
  </si>
  <si>
    <t>My super Father's Day gift and plans have fallen through at the last minute  I hope Mommy has a backup plan!</t>
  </si>
  <si>
    <t xml:space="preserve">I'm getting a pain in me stomach </t>
  </si>
  <si>
    <t>Fri Jun 19 16:58:55 PDT 2009</t>
  </si>
  <si>
    <t>LadyGall6688</t>
  </si>
  <si>
    <t xml:space="preserve">Bummed that the thunder storm they promised us passed us by in 10 minutes </t>
  </si>
  <si>
    <t>Fri Jun 19 16:58:56 PDT 2009</t>
  </si>
  <si>
    <t>@darrlingK my b! i don't feel well  ...I can't leave Jessie and I don't think Kat wants barf on her nice couches...</t>
  </si>
  <si>
    <t>helynelizabeth</t>
  </si>
  <si>
    <t xml:space="preserve">Oh i forgot! I saw a tiny puppy almost get engulfed by a pit bull. saddest thing ever </t>
  </si>
  <si>
    <t>Fri Jun 19 16:58:57 PDT 2009</t>
  </si>
  <si>
    <t>maidag</t>
  </si>
  <si>
    <t>Not in traffic anymore! But now Kerem is driving way too fast!  good thing I am going to go to sleep very soon.</t>
  </si>
  <si>
    <t>JoelLimpic</t>
  </si>
  <si>
    <t>@annaingalls Charlie &amp;amp; crew are stuck there too...  they missed a festival.</t>
  </si>
  <si>
    <t>Fri Jun 19 16:58:58 PDT 2009</t>
  </si>
  <si>
    <t>kyleenh</t>
  </si>
  <si>
    <t xml:space="preserve">Ugh, I don't feel like getting my ass kicked in our co-ed softball game tonight, our team sucks.. </t>
  </si>
  <si>
    <t xml:space="preserve">Right, im off to bed!... Busiest day of the week at work tomor.... oops!... make that today!... Grrrrrrrrrrr! Insomnia is nae my friend! </t>
  </si>
  <si>
    <t>Fri Jun 19 16:58:59 PDT 2009</t>
  </si>
  <si>
    <t xml:space="preserve">@hef_a_roni oh man that sux! Boo </t>
  </si>
  <si>
    <t>Fri Jun 19 16:59:03 PDT 2009</t>
  </si>
  <si>
    <t>jonprice</t>
  </si>
  <si>
    <t xml:space="preserve">Palm Pre 1.0.3 update enables sync with non-SSL Exchange servers, but still no support for servers that require device PINs. </t>
  </si>
  <si>
    <t>city_baby</t>
  </si>
  <si>
    <t xml:space="preserve">where did this big cut come from </t>
  </si>
  <si>
    <t xml:space="preserve">@Eri8321317 no u probably won't get any shutt eye .. But I'll be there to keep u company ! Hubbys lrving me for a bball game </t>
  </si>
  <si>
    <t>Fri Jun 19 16:59:04 PDT 2009</t>
  </si>
  <si>
    <t>@sundaydrive i want to but i cant afford to  but just think, ONE WEEK!!! &amp;lt;3</t>
  </si>
  <si>
    <t>Fri Jun 19 16:59:06 PDT 2009</t>
  </si>
  <si>
    <t>Kenady__</t>
  </si>
  <si>
    <t xml:space="preserve">People are oftly quiet on here today </t>
  </si>
  <si>
    <t>thatmodeltype</t>
  </si>
  <si>
    <t xml:space="preserve">@YaGirlDWoods hey d. woods have u ever felt like im neva gonna b able to live my dream cuz i feel like that i wanna b a model so bad </t>
  </si>
  <si>
    <t>kitsunehime21</t>
  </si>
  <si>
    <t xml:space="preserve">@LeMadChef Unfortunately the Palm Pre is with Sprint. I've got Verizon and really don't plan on switching - so blah </t>
  </si>
  <si>
    <t>Fri Jun 19 16:59:07 PDT 2009</t>
  </si>
  <si>
    <t>Heaven's One Month Anniversary  I Miss You Buddy!</t>
  </si>
  <si>
    <t>RacheyGee</t>
  </si>
  <si>
    <t xml:space="preserve">at the dmb concert in pittsburgh and its fucking pourrrringggggg!! </t>
  </si>
  <si>
    <t>apechicken</t>
  </si>
  <si>
    <t xml:space="preserve">BOOO!!! So sad they aren't going to the Championship </t>
  </si>
  <si>
    <t>Fri Jun 19 16:59:08 PDT 2009</t>
  </si>
  <si>
    <t>bluestar_123</t>
  </si>
  <si>
    <t xml:space="preserve">old twitter account got deletedd </t>
  </si>
  <si>
    <t>motoko_aoyama</t>
  </si>
  <si>
    <t>watching The Ring. hate the horse dying bit  sad.</t>
  </si>
  <si>
    <t>Fri Jun 19 16:59:09 PDT 2009</t>
  </si>
  <si>
    <t>mindlessthinker</t>
  </si>
  <si>
    <t xml:space="preserve">gets bored with an idea too easily ... like twitter. </t>
  </si>
  <si>
    <t>Fri Jun 19 16:59:10 PDT 2009</t>
  </si>
  <si>
    <t>zinra</t>
  </si>
  <si>
    <t xml:space="preserve">last couple days sucked: 1 1/2 days of no power super ass hot 5 hours of cutting a tree to leave our driveway only 2/3 of the tree gone  </t>
  </si>
  <si>
    <t>Fri Jun 19 16:59:13 PDT 2009</t>
  </si>
  <si>
    <t xml:space="preserve">@ginabella I have no idea, he didn't have an iPhone before. I haven't read anything about it, sorry </t>
  </si>
  <si>
    <t>Leenygma</t>
  </si>
  <si>
    <t>$44.30 cheapest delivery to order the Sam &amp;amp; Max Celebration special  REALLY want it, you really need a UK store @telltalegames</t>
  </si>
  <si>
    <t>Fri Jun 19 16:59:14 PDT 2009</t>
  </si>
  <si>
    <t>RozRosie</t>
  </si>
  <si>
    <t xml:space="preserve">watching TAKEN by myself now </t>
  </si>
  <si>
    <t>Fri Jun 19 16:59:15 PDT 2009</t>
  </si>
  <si>
    <t xml:space="preserve">Tonight...Mostly cloudy with scattered showers and a slight chance of thunderstorms </t>
  </si>
  <si>
    <t>Fri Jun 19 16:59:16 PDT 2009</t>
  </si>
  <si>
    <t>m_olly</t>
  </si>
  <si>
    <t xml:space="preserve">super sad George really left grey's... </t>
  </si>
  <si>
    <t>Fri Jun 19 16:59:17 PDT 2009</t>
  </si>
  <si>
    <t xml:space="preserve">Now twitterfon is playing up! Randomly shuts down  A few app's have been doing this since the update </t>
  </si>
  <si>
    <t>Fri Jun 19 16:59:54 PDT 2009</t>
  </si>
  <si>
    <t>sarahhhsays</t>
  </si>
  <si>
    <t xml:space="preserve">i dunno about this weekend. </t>
  </si>
  <si>
    <t>Fri Jun 19 16:59:57 PDT 2009</t>
  </si>
  <si>
    <t>KristinGriffon</t>
  </si>
  <si>
    <t xml:space="preserve">wish i was playing kickball with everyone from the hub tonight </t>
  </si>
  <si>
    <t>Fri Jun 19 16:59:59 PDT 2009</t>
  </si>
  <si>
    <t>Spotted @mary_cheekS and @thesleepers being cute on bikes. Dang. Wish I had a bike.  xoxo gossip grrl.</t>
  </si>
  <si>
    <t>Fri Jun 19 17:00:00 PDT 2009</t>
  </si>
  <si>
    <t xml:space="preserve">@JohnMetBetty eyeslipsface.com I haven't really had a chance to try my new stuff b/c my allergies are so bad I can't wear any eye make up </t>
  </si>
  <si>
    <t>Fri Jun 19 17:00:01 PDT 2009</t>
  </si>
  <si>
    <t xml:space="preserve">@dapostrophe it's true. I fail at iPhone, gradschool, and life </t>
  </si>
  <si>
    <t>@doshea522 i looked for you guys but i didn't see you  how amazing was it?!</t>
  </si>
  <si>
    <t>@iSUCK haha, weactually made a video and we were jsut laughing all through but my youtube aint working at the moment  x</t>
  </si>
  <si>
    <t>Fri Jun 19 17:00:02 PDT 2009</t>
  </si>
  <si>
    <t>@nicktheowl sorry  just after you left it was Jose Gonzalez: Heartbeat which would have been a better &amp;quot;last dance&amp;quot;...</t>
  </si>
  <si>
    <t>Fri Jun 19 17:00:04 PDT 2009</t>
  </si>
  <si>
    <t xml:space="preserve">The weather is getting worse instead of better... It's currently pouring </t>
  </si>
  <si>
    <t>Fri Jun 19 17:00:05 PDT 2009</t>
  </si>
  <si>
    <t xml:space="preserve">is not happy her hubby took the kids out in this storm while she works </t>
  </si>
  <si>
    <t>MHetnar</t>
  </si>
  <si>
    <t xml:space="preserve">@Barnes_House you got sushi...without me?!? </t>
  </si>
  <si>
    <t>Fri Jun 19 17:00:06 PDT 2009</t>
  </si>
  <si>
    <t xml:space="preserve">I'm really annoyed today..I'm sick, and I reallly don't want to go to to work for the next three days!! </t>
  </si>
  <si>
    <t>Fri Jun 19 17:00:07 PDT 2009</t>
  </si>
  <si>
    <t xml:space="preserve">Sitting at a red light being a bad late friend </t>
  </si>
  <si>
    <t>R0W3NA</t>
  </si>
  <si>
    <t>Ooh nooo. Not the greatest weather to be walking in the mountains   need to find something else to do.</t>
  </si>
  <si>
    <t>Fri Jun 19 17:00:08 PDT 2009</t>
  </si>
  <si>
    <t>Fanizitah</t>
  </si>
  <si>
    <t>Well now what im gonna do!! I Can't Watch SmackDown Today!!  I Wanna Watch It!!!</t>
  </si>
  <si>
    <t xml:space="preserve">I'm not getting updates on my phone </t>
  </si>
  <si>
    <t>Fri Jun 19 17:00:11 PDT 2009</t>
  </si>
  <si>
    <t>markgeller</t>
  </si>
  <si>
    <t xml:space="preserve">Glad to be home and working now... rush hour traffic in L.A. today is a mess with multiple serious accidents.  </t>
  </si>
  <si>
    <t>Fri Jun 19 17:00:13 PDT 2009</t>
  </si>
  <si>
    <t>joseoyola</t>
  </si>
  <si>
    <t xml:space="preserve">omg hottest chick i've seen all summer!! pero esta con su novio </t>
  </si>
  <si>
    <t>Fri Jun 19 17:00:15 PDT 2009</t>
  </si>
  <si>
    <t>jennyjingkay</t>
  </si>
  <si>
    <t xml:space="preserve">Flipart is making fun of me...they said that I need to get a better camera </t>
  </si>
  <si>
    <t>Fri Jun 19 17:00:16 PDT 2009</t>
  </si>
  <si>
    <t>JewelryPeople</t>
  </si>
  <si>
    <t xml:space="preserve">The river is on the rise. </t>
  </si>
  <si>
    <t>Fri Jun 19 17:00:17 PDT 2009</t>
  </si>
  <si>
    <t xml:space="preserve">@sexpensive she barely talks to me too. Think she just been busy with work, hair and calling hubby a dick </t>
  </si>
  <si>
    <t>Fri Jun 19 17:00:20 PDT 2009</t>
  </si>
  <si>
    <t xml:space="preserve">The line to the bathroom is so long </t>
  </si>
  <si>
    <t>Fri Jun 19 17:00:23 PDT 2009</t>
  </si>
  <si>
    <t>Pretty dang tired from six flags...sunburnt a bit  kinda want to lay by the pool and chill.</t>
  </si>
  <si>
    <t xml:space="preserve">@AshleyLilFoot that awesome and then back to more work lol that sucks </t>
  </si>
  <si>
    <t>Fri Jun 19 17:00:24 PDT 2009</t>
  </si>
  <si>
    <t xml:space="preserve">@hansolohh I cant right now sorryy </t>
  </si>
  <si>
    <t>Fri Jun 19 17:00:25 PDT 2009</t>
  </si>
  <si>
    <t>elseachay08</t>
  </si>
  <si>
    <t xml:space="preserve">oh no there's a HUGE storm coming </t>
  </si>
  <si>
    <t>Fri Jun 19 17:00:28 PDT 2009</t>
  </si>
  <si>
    <t>Gaaah I think I killed the wireless in Abbey house!  Guess I'm not actually done working for the week yet...</t>
  </si>
  <si>
    <t>Fri Jun 19 17:00:30 PDT 2009</t>
  </si>
  <si>
    <t xml:space="preserve">I'm tired...but I can't sleep because my back is hurting </t>
  </si>
  <si>
    <t>Fri Jun 19 17:00:31 PDT 2009</t>
  </si>
  <si>
    <t>liangcai</t>
  </si>
  <si>
    <t>To DC Vertigo: pleaseee don't change the spine designs of Transmetropolitian. I've got half of them in the old design!  Argh.</t>
  </si>
  <si>
    <t>amoonlitartman</t>
  </si>
  <si>
    <t xml:space="preserve">On a break from work. Today started off, got better. Trying not to think about 8 pm. Oh lord... I feel so lost right now. </t>
  </si>
  <si>
    <t>Fri Jun 19 17:00:32 PDT 2009</t>
  </si>
  <si>
    <t xml:space="preserve">@aalmario talk about it. i came home to an empty house the other day. so sad and lonely </t>
  </si>
  <si>
    <t>Fri Jun 19 17:00:35 PDT 2009</t>
  </si>
  <si>
    <t xml:space="preserve">I'm sooooooooooooooooooooooooooooooooooooo full! and sooooooo lazy today! Lol. I have to wake up early tomorrow, my week ends tomorrow! </t>
  </si>
  <si>
    <t>Fri Jun 19 17:00:36 PDT 2009</t>
  </si>
  <si>
    <t xml:space="preserve">At Central Park for Gabriel Iglesias and Pablo Francisco. Can't stay late, gf has to catch a train </t>
  </si>
  <si>
    <t>Fri Jun 19 17:00:40 PDT 2009</t>
  </si>
  <si>
    <t xml:space="preserve">In line waiting for Metric part II!  Gonna be pretty far back tonight. Bummer after last night. I'm easily spoiled... </t>
  </si>
  <si>
    <t>I miss j-dizz...  and I look like a man.</t>
  </si>
  <si>
    <t>Fri Jun 19 17:00:41 PDT 2009</t>
  </si>
  <si>
    <t>Chloe_swfc</t>
  </si>
  <si>
    <t xml:space="preserve">This is boring </t>
  </si>
  <si>
    <t>Fri Jun 19 17:00:42 PDT 2009</t>
  </si>
  <si>
    <t>euphoria99</t>
  </si>
  <si>
    <t xml:space="preserve">tryin to stay cool... soooooooo hottttt here... </t>
  </si>
  <si>
    <t>Fri Jun 19 17:00:43 PDT 2009</t>
  </si>
  <si>
    <t xml:space="preserve">@Ed_IdleWood I've heard of girls changing their mind and hounding producers to get their content back. They never win that one. </t>
  </si>
  <si>
    <t>Fri Jun 19 17:00:46 PDT 2009</t>
  </si>
  <si>
    <t>esmerel</t>
  </si>
  <si>
    <t xml:space="preserve">What's that smell? Oh, just my primary pc psu torching itself. No big </t>
  </si>
  <si>
    <t>LeeAnn_KY</t>
  </si>
  <si>
    <t>@AGHChad I wish I could go!  Just too expensive for those of us who work in the service sector!    Have fun!!</t>
  </si>
  <si>
    <t>Fri Jun 19 17:00:47 PDT 2009</t>
  </si>
  <si>
    <t>APSG</t>
  </si>
  <si>
    <t>taking a nap after work is totally the wrong thing to do when you want a good nights sleep  But god bless Pharoah Sanders &amp;amp; Leon Thomas!</t>
  </si>
  <si>
    <t>Fri Jun 19 17:00:48 PDT 2009</t>
  </si>
  <si>
    <t xml:space="preserve">I spent all day thinking it was Thursday and that yesterday was wednesday. </t>
  </si>
  <si>
    <t xml:space="preserve">Even thanksgiving itis wasn't this bad. I hope this isn't something bad because I'm done with hospitals for 2009 </t>
  </si>
  <si>
    <t>@kwikspice Yeah..  Such a wonderful dog.</t>
  </si>
  <si>
    <t>Fri Jun 19 17:00:49 PDT 2009</t>
  </si>
  <si>
    <t>RozzyToz</t>
  </si>
  <si>
    <t xml:space="preserve">@SandFibers I guess I have no way of *really* knowing, but knowing that people do that is really disheartening. </t>
  </si>
  <si>
    <t>Fri Jun 19 17:00:50 PDT 2009</t>
  </si>
  <si>
    <t>Ballers4lyfe23</t>
  </si>
  <si>
    <t xml:space="preserve">had a long day, and didnt even get to see her boo </t>
  </si>
  <si>
    <t>Fri Jun 19 17:00:51 PDT 2009</t>
  </si>
  <si>
    <t>tiredd  might be going to the casino.</t>
  </si>
  <si>
    <t>chrisdickson</t>
  </si>
  <si>
    <t xml:space="preserve">Powerlines are down..Aaron can't start cooking dinner </t>
  </si>
  <si>
    <t>Fri Jun 19 17:00:54 PDT 2009</t>
  </si>
  <si>
    <t xml:space="preserve">Why are some of your profile pics tinted green? Did I finally drop the phone one too many times? </t>
  </si>
  <si>
    <t>@SarahBouchon That really sucks  &amp;lt;3</t>
  </si>
  <si>
    <t>Fri Jun 19 17:00:57 PDT 2009</t>
  </si>
  <si>
    <t>VicinRealLife</t>
  </si>
  <si>
    <t xml:space="preserve">Damn, at like the 1/2 mile mark I had to transition into walking. Failed miserably! Boooooooo! </t>
  </si>
  <si>
    <t>Fri Jun 19 17:00:58 PDT 2009</t>
  </si>
  <si>
    <t xml:space="preserve">@Miameow09 I wish I could too for Jack and Don.... but while Donna is rubbing her brand of skank on the men on that show... I just can't </t>
  </si>
  <si>
    <t>Fri Jun 19 17:00:59 PDT 2009</t>
  </si>
  <si>
    <t xml:space="preserve">Awww, Amnesia!Gibbs can't remember Ducky. </t>
  </si>
  <si>
    <t>Fri Jun 19 17:01:00 PDT 2009</t>
  </si>
  <si>
    <t xml:space="preserve">Free shit </t>
  </si>
  <si>
    <t>Fri Jun 19 17:01:01 PDT 2009</t>
  </si>
  <si>
    <t>jkng0226</t>
  </si>
  <si>
    <t xml:space="preserve">watching mary cheat on me in sims 3 </t>
  </si>
  <si>
    <t xml:space="preserve">Sorry heather </t>
  </si>
  <si>
    <t>Fri Jun 19 17:01:02 PDT 2009</t>
  </si>
  <si>
    <t xml:space="preserve">Still thumping &amp;amp; pulling to the right. I snatched the ABS fuse to see if that was misbehaving, but I think it must be the caliper. </t>
  </si>
  <si>
    <t>charmainejc</t>
  </si>
  <si>
    <t>that was a pic of ronald reagan [dk how to spell it  ] made out of jelly beans!</t>
  </si>
  <si>
    <t xml:space="preserve">@HungryGirl the bestivehad werefrom new Zealand. Can't remember name but were the best. Can't find them any longer </t>
  </si>
  <si>
    <t>Fri Jun 19 17:01:03 PDT 2009</t>
  </si>
  <si>
    <t>Today is going by so slow. My TweetDeck won't work  grrrrrr.</t>
  </si>
  <si>
    <t xml:space="preserve">Graduation was fun... Now im walking homeeee. Boooo </t>
  </si>
  <si>
    <t xml:space="preserve">Wow, that's what i get for not having my phone with me. Also i'm slightly depressed for no reason </t>
  </si>
  <si>
    <t xml:space="preserve">correction, 1/3 of the tree gone *super unhappy smiley* </t>
  </si>
  <si>
    <t>Fri Jun 19 17:01:04 PDT 2009</t>
  </si>
  <si>
    <t xml:space="preserve">@CityGirl912 Awww! Ur scared! Don't be! </t>
  </si>
  <si>
    <t>Fri Jun 19 17:01:05 PDT 2009</t>
  </si>
  <si>
    <t>@Adiegirl JEALOUS  have plans tonight</t>
  </si>
  <si>
    <t>traylove19</t>
  </si>
  <si>
    <t xml:space="preserve">@bflay bummer....guess i wont see you at Steak at the borgata.  </t>
  </si>
  <si>
    <t>Mittens01</t>
  </si>
  <si>
    <t xml:space="preserve">Teeth whitening...check....face mask....check.....crappy day at work tomorrow.....check </t>
  </si>
  <si>
    <t>Fri Jun 19 17:01:07 PDT 2009</t>
  </si>
  <si>
    <t>DookFerret</t>
  </si>
  <si>
    <t xml:space="preserve"> iPhone 3Gs didn't come in. &amp;gt;.&amp;lt; darn AT&amp;amp;T. Cause my dad ordered it via them not via apple. I hope it comes in tomorrow, wanted it today!</t>
  </si>
  <si>
    <t>jennecircus</t>
  </si>
  <si>
    <t>I will miis you Adrian Kaiser  Which one will be there for me now ? who can be my Adrou ? I love you  (L)</t>
  </si>
  <si>
    <t>Fri Jun 19 17:01:08 PDT 2009</t>
  </si>
  <si>
    <t xml:space="preserve">When will I have a good day!? </t>
  </si>
  <si>
    <t>Fri Jun 19 17:01:12 PDT 2009</t>
  </si>
  <si>
    <t xml:space="preserve">@owillis prominent DEMOCRAT in '63: &amp;quot;Segregation now, segregation tomorrow, segregation forever.&amp;quot; Your point??? fallacies make me cry </t>
  </si>
  <si>
    <t>Fri Jun 19 17:01:14 PDT 2009</t>
  </si>
  <si>
    <t>adriarichards</t>
  </si>
  <si>
    <t xml:space="preserve">@bwbconference My flight was delayed 2 hours for takeoff and we sat on the runway 20 minutes </t>
  </si>
  <si>
    <t>AnnieR</t>
  </si>
  <si>
    <t xml:space="preserve">@gilzow Hope all is well. Keep us posted and/or let us know if we can do anything. </t>
  </si>
  <si>
    <t xml:space="preserve">actually, I'm down less than 2 buyins... I was down 12 at my low point today. I should quit now, but I need to play 1500 more hands </t>
  </si>
  <si>
    <t>Fri Jun 19 17:01:15 PDT 2009</t>
  </si>
  <si>
    <t>sweetdisaster16</t>
  </si>
  <si>
    <t>@julyymoon and i'll miss you  besties forever &amp;lt;3</t>
  </si>
  <si>
    <t xml:space="preserve">I've been crying for 10 mins </t>
  </si>
  <si>
    <t>Fri Jun 19 17:01:38 PDT 2009</t>
  </si>
  <si>
    <t xml:space="preserve">@kiptyn hopefully your international surfer day will go better than my international hug a musician day ... I recieved no hugs </t>
  </si>
  <si>
    <t>Fri Jun 19 17:01:39 PDT 2009</t>
  </si>
  <si>
    <t>@JenLovesJoey second 8 row l  wish I was up front!!! http://myloc.me/4y7h</t>
  </si>
  <si>
    <t>@savingtime awshies  everything ok?</t>
  </si>
  <si>
    <t>Fri Jun 19 17:01:42 PDT 2009</t>
  </si>
  <si>
    <t>@Dannymcfly Ohhhh Danny...we had a great time tonite but u didn't wish my girl twit_face happy birthday for tomoro   u still have time!!</t>
  </si>
  <si>
    <t xml:space="preserve">knucle cracking champion well im not as good as lucy just yet </t>
  </si>
  <si>
    <t>@nicolerichie school bathrooms are if not worse than public toilets  shamefully, yesterday</t>
  </si>
  <si>
    <t>Fri Jun 19 17:01:44 PDT 2009</t>
  </si>
  <si>
    <t xml:space="preserve">@spikezezel if I go I will definitely post. I'm not holding my breathe though </t>
  </si>
  <si>
    <t>Fri Jun 19 17:01:46 PDT 2009</t>
  </si>
  <si>
    <t>Katiedot2008</t>
  </si>
  <si>
    <t>So sad I can't upgrade to iPhone 3gS until feburary  very vey depressing</t>
  </si>
  <si>
    <t>charleneobscene</t>
  </si>
  <si>
    <t xml:space="preserve">is at The Magik Theatre surrounded by a bunch of kids </t>
  </si>
  <si>
    <t>Fri Jun 19 17:01:49 PDT 2009</t>
  </si>
  <si>
    <t>x_r0wr</t>
  </si>
  <si>
    <t xml:space="preserve">is REALLLY missing Cory </t>
  </si>
  <si>
    <t>Fri Jun 19 17:01:51 PDT 2009</t>
  </si>
  <si>
    <t>srisky</t>
  </si>
  <si>
    <t>Fri Jun 19 17:01:56 PDT 2009</t>
  </si>
  <si>
    <t>#titp WHY IS CALVIN HARRIS MAIN STAGE?! I WANT HIM TO BE IN A TENT   @calvinharris</t>
  </si>
  <si>
    <t>Fri Jun 19 17:01:58 PDT 2009</t>
  </si>
  <si>
    <t xml:space="preserve">@cesarmillan I can't believe those pinch collars are legal, do people still buy them I would never put that on my dog </t>
  </si>
  <si>
    <t>Fri Jun 19 17:02:00 PDT 2009</t>
  </si>
  <si>
    <t>Vieveee</t>
  </si>
  <si>
    <t>My gold nugget necklace broke.  and the nuggets went everywhere. How sad.</t>
  </si>
  <si>
    <t>Fri Jun 19 17:02:01 PDT 2009</t>
  </si>
  <si>
    <t>A_llicious</t>
  </si>
  <si>
    <t>@alisonmcneill  byE! No IM.. so sad!  I'll see you tomorrow! WIll text when I'm on my way w/ ANDREeeeeeee</t>
  </si>
  <si>
    <t>Fri Jun 19 17:02:02 PDT 2009</t>
  </si>
  <si>
    <t>@rockstardriver i'm from Mexico  hey Tom who's buss do you drivee??</t>
  </si>
  <si>
    <t>Fri Jun 19 17:02:03 PDT 2009</t>
  </si>
  <si>
    <t xml:space="preserve">@ABeautifulMind1 It's never too late for crumpets! *  * It's too late for crumpets </t>
  </si>
  <si>
    <t>Fri Jun 19 17:02:05 PDT 2009</t>
  </si>
  <si>
    <t xml:space="preserve">Loves everyone in her life... and is sad when they're sad. </t>
  </si>
  <si>
    <t>Fri Jun 19 17:02:06 PDT 2009</t>
  </si>
  <si>
    <t xml:space="preserve">@zzSOfetch yep your my fave...and stop calling me a liar </t>
  </si>
  <si>
    <t>Fri Jun 19 17:02:07 PDT 2009</t>
  </si>
  <si>
    <t>Fri Jun 19 17:02:08 PDT 2009</t>
  </si>
  <si>
    <t>why so overcast Phoenix?  depressing. its still 92 degrees though</t>
  </si>
  <si>
    <t>Fri Jun 19 17:02:09 PDT 2009</t>
  </si>
  <si>
    <t>hannaXbelow</t>
  </si>
  <si>
    <t xml:space="preserve">hanging out with david's family, waiting for the end.. </t>
  </si>
  <si>
    <t>Fri Jun 19 17:02:12 PDT 2009</t>
  </si>
  <si>
    <t>AshleyMachelle</t>
  </si>
  <si>
    <t xml:space="preserve">Its hot!!! </t>
  </si>
  <si>
    <t>3 west coast emails sent last night/today and no responses today  I'm a sad turtle</t>
  </si>
  <si>
    <t>Fri Jun 19 17:02:15 PDT 2009</t>
  </si>
  <si>
    <t xml:space="preserve">gee , somehow, someway, I have caight a nasty cold ? No antique show for me tomorrow  Nyquil tonight </t>
  </si>
  <si>
    <t>Fri Jun 19 17:02:17 PDT 2009</t>
  </si>
  <si>
    <t>@amandakirana huuu, mau padusssss  nynyi we're all in this together ya? sorry baru bls sekarang, internet error -__-</t>
  </si>
  <si>
    <t xml:space="preserve">@TraceCyrus i wanted to but i can't.. </t>
  </si>
  <si>
    <t>Fri Jun 19 17:02:19 PDT 2009</t>
  </si>
  <si>
    <t xml:space="preserve"> have a headache...</t>
  </si>
  <si>
    <t xml:space="preserve">@skufish i'm actually worried they were trying to poison him </t>
  </si>
  <si>
    <t>Fri Jun 19 17:02:21 PDT 2009</t>
  </si>
  <si>
    <t xml:space="preserve">@eserehT27 sweet.  too bad my exercise plans have gone to shit </t>
  </si>
  <si>
    <t xml:space="preserve">I just saw my bf. Too bad I had to leave </t>
  </si>
  <si>
    <t>Fri Jun 19 17:02:22 PDT 2009</t>
  </si>
  <si>
    <t xml:space="preserve">@islesrebelangel aww what's wrong, sweets? </t>
  </si>
  <si>
    <t xml:space="preserve"> ... ...I don't wanna get rid of twitter  You guys are too cool...</t>
  </si>
  <si>
    <t>Fri Jun 19 17:02:23 PDT 2009</t>
  </si>
  <si>
    <t>ERYCACANE</t>
  </si>
  <si>
    <t xml:space="preserve">Harlem nights is on bet. This is my movie but gonna suck on cable. </t>
  </si>
  <si>
    <t>@annTRS http://twitpic.com/7unhi - i look gross  haha but this is great</t>
  </si>
  <si>
    <t>Fri Jun 19 17:02:25 PDT 2009</t>
  </si>
  <si>
    <t>@rockstardriver i'm from Mexico  hey Tom who's buss do you drive??</t>
  </si>
  <si>
    <t>Fri Jun 19 17:02:29 PDT 2009</t>
  </si>
  <si>
    <t>Sittin at home. still waiting. hope he txts me soon. I wish he didnt have to go to the rehersal dinner!!!   I misss him SO much! love ya!</t>
  </si>
  <si>
    <t>Fri Jun 19 17:02:27 PDT 2009</t>
  </si>
  <si>
    <t>synf2n</t>
  </si>
  <si>
    <t xml:space="preserve">@domipheus you are fucking right there dude, you are right </t>
  </si>
  <si>
    <t>Fri Jun 19 17:02:32 PDT 2009</t>
  </si>
  <si>
    <t xml:space="preserve">Feeling bad that I've been working since 9 and now the storms are getting BAD. Only 1 more hour and then I can get home to my poor puppy. </t>
  </si>
  <si>
    <t xml:space="preserve">coughcoughcoughcough. so tired of being sick </t>
  </si>
  <si>
    <t>Fri Jun 19 17:02:33 PDT 2009</t>
  </si>
  <si>
    <t>just got done talkin to my cousin b4 he goes back to iraq.  i cant wait for him to get back home. *depressed*</t>
  </si>
  <si>
    <t>@Tealdaisy I know  It wasn't my choice, but beggars can't be choosers!</t>
  </si>
  <si>
    <t>Fri Jun 19 17:02:35 PDT 2009</t>
  </si>
  <si>
    <t>REMGS</t>
  </si>
  <si>
    <t xml:space="preserve">I dub the Big Mac the greatest sandwich ever created!  Alas, I must watch it from afar. </t>
  </si>
  <si>
    <t>Fri Jun 19 17:02:36 PDT 2009</t>
  </si>
  <si>
    <t xml:space="preserve">I fucking hate the rain </t>
  </si>
  <si>
    <t>Fri Jun 19 17:02:37 PDT 2009</t>
  </si>
  <si>
    <t>sad that nadal wont play wimbeldon  but happy to chill with bff tonite!</t>
  </si>
  <si>
    <t>Fri Jun 19 17:02:42 PDT 2009</t>
  </si>
  <si>
    <t>@DanteSephiroth  You're truly missing out.</t>
  </si>
  <si>
    <t>Fri Jun 19 17:02:48 PDT 2009</t>
  </si>
  <si>
    <t>I really wanted T.R to stay  ..Im glad Katherine is though!</t>
  </si>
  <si>
    <t>ONION IN MY FOOD EEWWWIIEEE  i thought it was chicken LOL</t>
  </si>
  <si>
    <t>Fri Jun 19 17:02:51 PDT 2009</t>
  </si>
  <si>
    <t xml:space="preserve">@x_sybiiiiil I wouldn't if there was something else worth watching on </t>
  </si>
  <si>
    <t>dippaul7</t>
  </si>
  <si>
    <t xml:space="preserve">Driving mississippi interstates is very boring </t>
  </si>
  <si>
    <t>Fri Jun 19 17:02:52 PDT 2009</t>
  </si>
  <si>
    <t>hattieb1</t>
  </si>
  <si>
    <t>Not enjoying my life right now  have fallem out with my parents, i cant seem to do much right at all. Need new york</t>
  </si>
  <si>
    <t>My tummy really hurts  Maybe it's time to eat something besides baked cheetos and lemon popsicles.</t>
  </si>
  <si>
    <t xml:space="preserve">Getting ready for a friends of mine's birthday! i haven't seen any of my friends in a LONG time!  tonight should be awesome! </t>
  </si>
  <si>
    <t>Fri Jun 19 17:02:54 PDT 2009</t>
  </si>
  <si>
    <t xml:space="preserve">we r tryna win some concert tickets!!! this is hard! </t>
  </si>
  <si>
    <t>Fri Jun 19 17:02:55 PDT 2009</t>
  </si>
  <si>
    <t>kinkypinkfairy</t>
  </si>
  <si>
    <t xml:space="preserve">basketball hit my forehead. damn. Very painful. </t>
  </si>
  <si>
    <t xml:space="preserve">I haven't been outside ALL day. been stuck in bed </t>
  </si>
  <si>
    <t>Fri Jun 19 17:02:56 PDT 2009</t>
  </si>
  <si>
    <t>My computer is now in life support after 9 years of service. It could die anytime, any minute now..  I'm hope I could get a Macbook soon..</t>
  </si>
  <si>
    <t>LA_wijit</t>
  </si>
  <si>
    <t xml:space="preserve">Having dinner at Blue Bayou, river view! Happy birthday, Richard! wish I could ride Star Tours. </t>
  </si>
  <si>
    <t>Fri Jun 19 17:02:57 PDT 2009</t>
  </si>
  <si>
    <t>Does any1 hav a spare BB...sumthin is wrong wit my charger!!! I can't function w/o it  lol</t>
  </si>
  <si>
    <t>Fri Jun 19 17:03:01 PDT 2009</t>
  </si>
  <si>
    <t xml:space="preserve">@Alegrya just remember I hadn't replied to you! I'm all booked out for the barcamp weekend - it'll have to be barcamp 6 </t>
  </si>
  <si>
    <t>Fri Jun 19 17:03:02 PDT 2009</t>
  </si>
  <si>
    <t>jarodf</t>
  </si>
  <si>
    <t xml:space="preserve">@skipbeat was thinking about doin the 15, not sure I can get free on saturday though </t>
  </si>
  <si>
    <t>Fri Jun 19 17:03:03 PDT 2009</t>
  </si>
  <si>
    <t xml:space="preserve">@fizzythoughts No, for my laptop. TwitterFox only just started working now. </t>
  </si>
  <si>
    <t xml:space="preserve">@Pale_Jewel I tried on there.. but only saw US dates/locations </t>
  </si>
  <si>
    <t>Fri Jun 19 17:03:04 PDT 2009</t>
  </si>
  <si>
    <t xml:space="preserve">Aww hell I'm home now back to being bored </t>
  </si>
  <si>
    <t>Fri Jun 19 17:03:06 PDT 2009</t>
  </si>
  <si>
    <t>@MythosEngineer Which just finished  What shall I watch now?\</t>
  </si>
  <si>
    <t>Fri Jun 19 17:03:07 PDT 2009</t>
  </si>
  <si>
    <t>bbrendaa</t>
  </si>
  <si>
    <t xml:space="preserve">Burned my Freaking hand w chicken broth. Sadness. </t>
  </si>
  <si>
    <t>Fri Jun 19 17:03:09 PDT 2009</t>
  </si>
  <si>
    <t>SirrahWhitetail</t>
  </si>
  <si>
    <t xml:space="preserve">Hanging out with my friend waiting for a rain band to pass, and looking at the HUGE storm system thats gonna hit later </t>
  </si>
  <si>
    <t xml:space="preserve">home, sweet home... long weekend ahead of me </t>
  </si>
  <si>
    <t>Fri Jun 19 17:03:12 PDT 2009</t>
  </si>
  <si>
    <t>b_fly_25</t>
  </si>
  <si>
    <t xml:space="preserve">I hate butt shots </t>
  </si>
  <si>
    <t>@SianySianySiany Didn't make it to the front of the DLR  Still quite fun though!</t>
  </si>
  <si>
    <t>Fri Jun 19 17:03:13 PDT 2009</t>
  </si>
  <si>
    <t>O216</t>
  </si>
  <si>
    <t xml:space="preserve">I really want to go to the US during the summer, but I only get 20 days of vacation. Hating this </t>
  </si>
  <si>
    <t>Fri Jun 19 17:03:15 PDT 2009</t>
  </si>
  <si>
    <t xml:space="preserve">I am really damp. </t>
  </si>
  <si>
    <t>&amp;gt;&amp;gt;&amp;gt; @Rob_Rep Nah iM Not Goin   ...</t>
  </si>
  <si>
    <t>Fri Jun 19 17:03:16 PDT 2009</t>
  </si>
  <si>
    <t xml:space="preserve">rawwrrr i want toms. someone be a doll and get me some </t>
  </si>
  <si>
    <t>Fri Jun 19 17:03:44 PDT 2009</t>
  </si>
  <si>
    <t>SOSolutions</t>
  </si>
  <si>
    <t>@mmangen. Great to connect with U2!  My dm's are not coming through.  The tweetdck seems to have fallen asleep on me   I'll be watchin' u!</t>
  </si>
  <si>
    <t>Fri Jun 19 17:03:47 PDT 2009</t>
  </si>
  <si>
    <t>mandiegp</t>
  </si>
  <si>
    <t xml:space="preserve">the kooks today </t>
  </si>
  <si>
    <t>Fri Jun 19 17:03:49 PDT 2009</t>
  </si>
  <si>
    <t xml:space="preserve">wishes she had a reason to cry. So so sad all the sudden. Must be overworked/lack of sleep...Who knows. </t>
  </si>
  <si>
    <t>Fri Jun 19 17:03:52 PDT 2009</t>
  </si>
  <si>
    <t>Duey99</t>
  </si>
  <si>
    <t xml:space="preserve">Just bought a mini wireless mouse for my new laptop and tried to install it... Not succeeding. </t>
  </si>
  <si>
    <t>Fri Jun 19 17:03:54 PDT 2009</t>
  </si>
  <si>
    <t>BelleAfrique</t>
  </si>
  <si>
    <t xml:space="preserve">@HNicol3 the link isnt working </t>
  </si>
  <si>
    <t>Fri Jun 19 17:03:55 PDT 2009</t>
  </si>
  <si>
    <t>Bee1083</t>
  </si>
  <si>
    <t xml:space="preserve">R.I.P To 6ABC's own Gary Papa. Philly and the rest of the Delaware Valley will miss you! </t>
  </si>
  <si>
    <t xml:space="preserve">@MuthaFknEddie omg no </t>
  </si>
  <si>
    <t>Fri Jun 19 17:03:56 PDT 2009</t>
  </si>
  <si>
    <t>HotRoxy</t>
  </si>
  <si>
    <t xml:space="preserve">prayers for my grandpa, he's not doing so well. </t>
  </si>
  <si>
    <t>Fri Jun 19 17:03:58 PDT 2009</t>
  </si>
  <si>
    <t>samxosamxo</t>
  </si>
  <si>
    <t xml:space="preserve">Piece me back together when i fall apart </t>
  </si>
  <si>
    <t xml:space="preserve">on a funeral w/my mom her friend died.. sad </t>
  </si>
  <si>
    <t>Fri Jun 19 17:04:00 PDT 2009</t>
  </si>
  <si>
    <t>alex518</t>
  </si>
  <si>
    <t xml:space="preserve">ugh horrible day! hit a car in  miami wack traffic. </t>
  </si>
  <si>
    <t>collere</t>
  </si>
  <si>
    <t xml:space="preserve">@ThineKristine Don't say such a thing </t>
  </si>
  <si>
    <t>Fri Jun 19 17:04:01 PDT 2009</t>
  </si>
  <si>
    <t>PaulSparkes1</t>
  </si>
  <si>
    <t>I really dont wanna go to work tomorrow  loving the fact la la sparkes is on here now</t>
  </si>
  <si>
    <t>Fri Jun 19 17:04:02 PDT 2009</t>
  </si>
  <si>
    <t>@aboutlore hahahahha... ok..cool... how long have u guys been going out? /  .. espero y me sale lo de espere 50 min para seguir viendo</t>
  </si>
  <si>
    <t>Fri Jun 19 17:04:03 PDT 2009</t>
  </si>
  <si>
    <t>lisascales</t>
  </si>
  <si>
    <t xml:space="preserve">this may be a blonde question but any ideas how I get back my old skype version - this new one is driving me potty </t>
  </si>
  <si>
    <t>Fri Jun 19 17:04:05 PDT 2009</t>
  </si>
  <si>
    <t xml:space="preserve">@hef_a_roni @Nanette1 what did you get today? I just filed a claim with half.com still no stats book! I just want my money back now. </t>
  </si>
  <si>
    <t>Fri Jun 19 17:04:06 PDT 2009</t>
  </si>
  <si>
    <t>blueritethru</t>
  </si>
  <si>
    <t xml:space="preserve">Am SO sad that the dog had to be put to sleep earlier today, ( only diagnosed monday with the big c ) twins are distraught </t>
  </si>
  <si>
    <t xml:space="preserve">http://twitpic.com/7uosu - The only good pic inside-the rest he's fully clothed- BOO </t>
  </si>
  <si>
    <t>Fri Jun 19 17:04:09 PDT 2009</t>
  </si>
  <si>
    <t>JAVAJ9</t>
  </si>
  <si>
    <t xml:space="preserve">@Starbucks  Win a chance at Starbucks VIA instant coffee for a year. Entry form here: http://bit.ly/X84ui ^MG ... What about Canada? </t>
  </si>
  <si>
    <t>Fri Jun 19 17:04:11 PDT 2009</t>
  </si>
  <si>
    <t>@ashleygaskins  I'm mucho jealous</t>
  </si>
  <si>
    <t>Fri Jun 19 17:04:12 PDT 2009</t>
  </si>
  <si>
    <t>@drtiki  That's tragic! *pours a suffering bastard on the sidewalk*</t>
  </si>
  <si>
    <t>Fri Jun 19 17:04:13 PDT 2009</t>
  </si>
  <si>
    <t>Is there any wordpress blog experts on here? I need some serious help with my blog  It's totally messed up.</t>
  </si>
  <si>
    <t>@emokidisme  hope ya have a great night chick</t>
  </si>
  <si>
    <t xml:space="preserve">@mistygirlph I'm sad - got home after you left </t>
  </si>
  <si>
    <t>Fri Jun 19 17:04:14 PDT 2009</t>
  </si>
  <si>
    <t xml:space="preserve">Im actually really missing Dubai..its like separation anxiety or something!! I wanna go baaack </t>
  </si>
  <si>
    <t>Fri Jun 19 17:04:17 PDT 2009</t>
  </si>
  <si>
    <t>nick_the_nerd</t>
  </si>
  <si>
    <t xml:space="preserve">worst part of the trip---wasting 2.5 hours going to/being at the airport </t>
  </si>
  <si>
    <t>Fri Jun 19 17:04:19 PDT 2009</t>
  </si>
  <si>
    <t xml:space="preserve">@liz0007 Aw bb, what's wrong? </t>
  </si>
  <si>
    <t>Fri Jun 19 17:04:20 PDT 2009</t>
  </si>
  <si>
    <t>apedance</t>
  </si>
  <si>
    <t xml:space="preserve">@saurik veency is not working with 3.0 </t>
  </si>
  <si>
    <t>Fri Jun 19 17:04:23 PDT 2009</t>
  </si>
  <si>
    <t>@krissielee_ No one apart from Lex, sadly.  Sorry, babe...</t>
  </si>
  <si>
    <t>Fri Jun 19 17:04:25 PDT 2009</t>
  </si>
  <si>
    <t xml:space="preserve">@Christyxcore ah. Ok. I want beejive 3.0 </t>
  </si>
  <si>
    <t>miss05sexy</t>
  </si>
  <si>
    <t xml:space="preserve">misses Vegan food </t>
  </si>
  <si>
    <t>Fri Jun 19 17:04:26 PDT 2009</t>
  </si>
  <si>
    <t xml:space="preserve">@starletta8 I know! That Pixar story was so awful </t>
  </si>
  <si>
    <t>Fri Jun 19 17:04:28 PDT 2009</t>
  </si>
  <si>
    <t>ChelaCharizard1</t>
  </si>
  <si>
    <t>Got stood up by Jean Paul Makhlouff  ;; chillin with the bestfriend&amp;lt;3</t>
  </si>
  <si>
    <t>Fri Jun 19 17:04:29 PDT 2009</t>
  </si>
  <si>
    <t xml:space="preserve">@micaheljcaboose well once i get a 3.0 jailbroken ipsw... il do it </t>
  </si>
  <si>
    <t>Fri Jun 19 17:04:30 PDT 2009</t>
  </si>
  <si>
    <t xml:space="preserve">This has to be the most bored I've been EVER! </t>
  </si>
  <si>
    <t>Fri Jun 19 17:04:31 PDT 2009</t>
  </si>
  <si>
    <t xml:space="preserve">its still not green </t>
  </si>
  <si>
    <t>Fri Jun 19 17:04:32 PDT 2009</t>
  </si>
  <si>
    <t xml:space="preserve">Readin' Entertainment Weekly, listenin' to Common.  Movies later, I think. :o I still mees my knee-guh. </t>
  </si>
  <si>
    <t>Fri Jun 19 17:04:33 PDT 2009</t>
  </si>
  <si>
    <t>lily_rockerchic</t>
  </si>
  <si>
    <t xml:space="preserve">in my home a little sick </t>
  </si>
  <si>
    <t>Fri Jun 19 17:04:34 PDT 2009</t>
  </si>
  <si>
    <t>Lisa_M_Andrews</t>
  </si>
  <si>
    <t xml:space="preserve">Did some gardening tonight... something stung my lip.  I look I've tried to invent a 'Do It Yourself Botox Injection' for lips.  </t>
  </si>
  <si>
    <t>Fri Jun 19 17:04:36 PDT 2009</t>
  </si>
  <si>
    <t xml:space="preserve">Off to say goodbye to angel baby Darren... </t>
  </si>
  <si>
    <t>HokageBlackStar</t>
  </si>
  <si>
    <t xml:space="preserve">@ThineKristine why wouldn't u exist? </t>
  </si>
  <si>
    <t>Fri Jun 19 17:04:38 PDT 2009</t>
  </si>
  <si>
    <t xml:space="preserve">I don't feel well.  At all.  </t>
  </si>
  <si>
    <t>Fri Jun 19 17:04:39 PDT 2009</t>
  </si>
  <si>
    <t xml:space="preserve">@ms_cornwall only 3 kids, that's enough though. Will be 30 come the end of the year... Time is moving on now, feel old </t>
  </si>
  <si>
    <t>maaike83</t>
  </si>
  <si>
    <t>@officialkathyg:  Don't get that here in Australia! Any idea when more D-list will be coming this way?</t>
  </si>
  <si>
    <t>Fri Jun 19 17:04:40 PDT 2009</t>
  </si>
  <si>
    <t>missmotorcade</t>
  </si>
  <si>
    <t xml:space="preserve">@HelloMissJean evening - were you shooting today, too?  hubby's still on a job - not wrapping til at least 9 </t>
  </si>
  <si>
    <t>sierraparsons</t>
  </si>
  <si>
    <t xml:space="preserve">wish i bought tickets to graduation </t>
  </si>
  <si>
    <t>Protosschick99</t>
  </si>
  <si>
    <t xml:space="preserve">Omg $20 bucks used to fill up our tank &amp;gt;.&amp;lt; Stupid rising gas prices </t>
  </si>
  <si>
    <t>Fri Jun 19 17:04:42 PDT 2009</t>
  </si>
  <si>
    <t xml:space="preserve">Sometimes london can be such a sad, annonymous, tragic place </t>
  </si>
  <si>
    <t>Fri Jun 19 17:04:43 PDT 2009</t>
  </si>
  <si>
    <t>JCBelle</t>
  </si>
  <si>
    <t>Bad news: We missed our flight to SD  Good news: we'll be back July 4th weekend!</t>
  </si>
  <si>
    <t>fendichew</t>
  </si>
  <si>
    <t xml:space="preserve">i am fucking pissed off at cali.Am @ macs eating alone </t>
  </si>
  <si>
    <t>Fri Jun 19 17:04:45 PDT 2009</t>
  </si>
  <si>
    <t>HolyGreggy</t>
  </si>
  <si>
    <t xml:space="preserve">My computer won the game </t>
  </si>
  <si>
    <t>Fri Jun 19 17:04:51 PDT 2009</t>
  </si>
  <si>
    <t>MsBecca08</t>
  </si>
  <si>
    <t>Sadly I might be too tired to start pinning my design tonight...and it's only 8pm  Maybe I'll do one part now, one part in the morning?</t>
  </si>
  <si>
    <t>Fri Jun 19 17:04:52 PDT 2009</t>
  </si>
  <si>
    <t xml:space="preserve">im home from my mini trip to MI...super boring...but o well...sadly i could not visit anybody...the anybodys include friends and my bf </t>
  </si>
  <si>
    <t>Fri Jun 19 17:04:53 PDT 2009</t>
  </si>
  <si>
    <t>@fornikait I couldn't find you!  I was wandering around looking for ya and found the gstar crew.The show was AMAZING! I went on stage. lol</t>
  </si>
  <si>
    <t>Fri Jun 19 17:04:54 PDT 2009</t>
  </si>
  <si>
    <t xml:space="preserve">Mum ruined my morning by telling me that the news reported Nick and Miley are back together </t>
  </si>
  <si>
    <t>Fri Jun 19 17:04:55 PDT 2009</t>
  </si>
  <si>
    <t xml:space="preserve">@ag0717 Outlook not so good </t>
  </si>
  <si>
    <t>Fri Jun 19 17:04:57 PDT 2009</t>
  </si>
  <si>
    <t>Spicydundem</t>
  </si>
  <si>
    <t xml:space="preserve">@supernovaLogo it is but sky gettin dark on my side of town memba I in canarsie </t>
  </si>
  <si>
    <t>Fri Jun 19 17:05:00 PDT 2009</t>
  </si>
  <si>
    <t>lilmzclassy8</t>
  </si>
  <si>
    <t xml:space="preserve">at the salon. Under the dryer... The worst part of it all </t>
  </si>
  <si>
    <t>Fri Jun 19 17:05:02 PDT 2009</t>
  </si>
  <si>
    <t>adriennedit</t>
  </si>
  <si>
    <t xml:space="preserve">awww a little boy is crying outside my window </t>
  </si>
  <si>
    <t>Fri Jun 19 17:05:03 PDT 2009</t>
  </si>
  <si>
    <t>franklinlin17</t>
  </si>
  <si>
    <t xml:space="preserve">@NinjaDropper omg! you're going to norcal? T__T things always happen when i'm not home. </t>
  </si>
  <si>
    <t>Fri Jun 19 17:05:04 PDT 2009</t>
  </si>
  <si>
    <t xml:space="preserve">@nkangel74 I know  sry we didn't see u </t>
  </si>
  <si>
    <t>Fri Jun 19 17:05:05 PDT 2009</t>
  </si>
  <si>
    <t>jenspurplestar</t>
  </si>
  <si>
    <t xml:space="preserve">Oh how i wish i couldve stayed just one more day so i couldve seen adam dj... </t>
  </si>
  <si>
    <t xml:space="preserve">So far have gone through TONS of old pictures of Chris and I. Making me miss living in Edmonton, now. </t>
  </si>
  <si>
    <t>kenjbarnes1</t>
  </si>
  <si>
    <t xml:space="preserve">@pnbsport man, hurt my shoulder in a bad way 2.5 weeks back at gym, have not ridden since! Hoping to try again next week </t>
  </si>
  <si>
    <t>Fri Jun 19 17:05:08 PDT 2009</t>
  </si>
  <si>
    <t xml:space="preserve">@Eri8321317 omg !! I knew she was moving but I didn't know he kicked  her out again !! Poor thing </t>
  </si>
  <si>
    <t xml:space="preserve">@Dynabridge oh shucks your rushing moi </t>
  </si>
  <si>
    <t>Fri Jun 19 17:05:09 PDT 2009</t>
  </si>
  <si>
    <t>zuzanadesigns</t>
  </si>
  <si>
    <t xml:space="preserve">@Scoreland yummy. I heard that today as well. Very weird. What did pizza do to lose it's job </t>
  </si>
  <si>
    <t>Fri Jun 19 17:05:11 PDT 2009</t>
  </si>
  <si>
    <t>shawnnellbrown</t>
  </si>
  <si>
    <t>@WordofMouthAtl  i couldnt make it out last night.. i forgot i committed to the SESAC event.. i forgot they were on the same day ....</t>
  </si>
  <si>
    <t>Fri Jun 19 17:05:10 PDT 2009</t>
  </si>
  <si>
    <t>TracyLynn78</t>
  </si>
  <si>
    <t>@joeymcintyre I am not able to make it out to my hometown show for this tour!  I'll be thinking of u all tomorrow eve wishing I was there!</t>
  </si>
  <si>
    <t>Fri Jun 19 17:05:13 PDT 2009</t>
  </si>
  <si>
    <t>Fri Jun 19 17:05:19 PDT 2009</t>
  </si>
  <si>
    <t>creneparrett</t>
  </si>
  <si>
    <t xml:space="preserve">yess more than anything </t>
  </si>
  <si>
    <t>Fri Jun 19 17:05:49 PDT 2009</t>
  </si>
  <si>
    <t>Tobbe15</t>
  </si>
  <si>
    <t xml:space="preserve">Shit, what a booring day, i have done nothing, Nothin at all </t>
  </si>
  <si>
    <t>Fri Jun 19 17:05:51 PDT 2009</t>
  </si>
  <si>
    <t>Another loser: @danisanna I lost the game too  http://tinyurl.com/lg8pb9</t>
  </si>
  <si>
    <t>Embox</t>
  </si>
  <si>
    <t xml:space="preserve">I have a love/hate relationship with this weather.... I LOVE rain storms, but HATE the way they make my joints hurt </t>
  </si>
  <si>
    <t>Not going to 311 ne more  but on an adventure to a headshop then to the beach 4 a late night session that should trun my frown upsidedown</t>
  </si>
  <si>
    <t>Fri Jun 19 17:05:52 PDT 2009</t>
  </si>
  <si>
    <t xml:space="preserve">Work is totally boring </t>
  </si>
  <si>
    <t>Fri Jun 19 17:05:53 PDT 2009</t>
  </si>
  <si>
    <t xml:space="preserve">@IsobelWren No I've taken just about everything else though. Damn bronchitis. </t>
  </si>
  <si>
    <t>BrenDAN_H</t>
  </si>
  <si>
    <t xml:space="preserve">Studying for maths AND physics while the rest of my family go to the coast for the day... How lame </t>
  </si>
  <si>
    <t>Fri Jun 19 17:05:54 PDT 2009</t>
  </si>
  <si>
    <t>Scully has cancer between her sinacise and ceribrum  it's such a scary thought I hate it...</t>
  </si>
  <si>
    <t>Fri Jun 19 17:05:59 PDT 2009</t>
  </si>
  <si>
    <t xml:space="preserve">@OfficialAmandaM lol. I hear ya. Wanna pluck mines out too bt gotta hold out a couple more hours </t>
  </si>
  <si>
    <t>Fri Jun 19 17:06:01 PDT 2009</t>
  </si>
  <si>
    <t>@SuzanneReed Says the woman who didn't even recognize me during our meeting today   *sniff*</t>
  </si>
  <si>
    <t>Fri Jun 19 17:06:02 PDT 2009</t>
  </si>
  <si>
    <t xml:space="preserve">I wanna be different </t>
  </si>
  <si>
    <t xml:space="preserve">@briannaglenn don't feel bad, Im gone be cleaning house tonight too since I don't have a date. </t>
  </si>
  <si>
    <t>Fri Jun 19 17:06:16 PDT 2009</t>
  </si>
  <si>
    <t>@ckstarling  Hope you get a chance to relax and feel better.</t>
  </si>
  <si>
    <t>Fri Jun 19 17:06:17 PDT 2009</t>
  </si>
  <si>
    <t>Lunch break over  going back to work. Boo.</t>
  </si>
  <si>
    <t>Fri Jun 19 17:06:21 PDT 2009</t>
  </si>
  <si>
    <t>artnchicken</t>
  </si>
  <si>
    <t xml:space="preserve">@eviliciouz I've only been there once </t>
  </si>
  <si>
    <t>Fri Jun 19 17:06:22 PDT 2009</t>
  </si>
  <si>
    <t>itstatocakes</t>
  </si>
  <si>
    <t xml:space="preserve">@yelyahwilliams lol, i have a sinus infection too </t>
  </si>
  <si>
    <t>Fri Jun 19 17:06:23 PDT 2009</t>
  </si>
  <si>
    <t>ziggy793</t>
  </si>
  <si>
    <t xml:space="preserve">craving ekta indian but puts me into a slumber </t>
  </si>
  <si>
    <t>Fri Jun 19 17:06:24 PDT 2009</t>
  </si>
  <si>
    <t xml:space="preserve">And if he WERE on TWITTER, I'd TELL Y'ALL TO FOLLOW HOMEBOY SANDMAN. BUT HE'S NOT, SO </t>
  </si>
  <si>
    <t>Fri Jun 19 17:06:27 PDT 2009</t>
  </si>
  <si>
    <t>BenZolkower</t>
  </si>
  <si>
    <t>Big rain and lightening storm in Rockford...not cool  ...not the way I had pictured opening night.  #DrumCorps #DCI</t>
  </si>
  <si>
    <t>Fri Jun 19 17:06:29 PDT 2009</t>
  </si>
  <si>
    <t xml:space="preserve">@Hollyconda who texts?! Psh! Bbm fo life! Except I want an iphone </t>
  </si>
  <si>
    <t xml:space="preserve">I'm starving, and yet there's nothing good here to eat </t>
  </si>
  <si>
    <t>Fri Jun 19 17:06:30 PDT 2009</t>
  </si>
  <si>
    <t xml:space="preserve">The tree in the front yard is gone... But it took the tv and Internet with it. </t>
  </si>
  <si>
    <t>Fri Jun 19 17:06:31 PDT 2009</t>
  </si>
  <si>
    <t xml:space="preserve">@cacaubrazil I hope you're ok pretty lady. </t>
  </si>
  <si>
    <t>Fri Jun 19 17:06:35 PDT 2009</t>
  </si>
  <si>
    <t>EricaLKistner</t>
  </si>
  <si>
    <t xml:space="preserve">@jonaskevin My mom won't let me go to your concert in Nashville... She says its too far away, and I think that is the closest one. Sad... </t>
  </si>
  <si>
    <t>emilykuhar</t>
  </si>
  <si>
    <t xml:space="preserve">trying to find my cat with lauren, my sister, josh, and zac </t>
  </si>
  <si>
    <t>Fri Jun 19 17:06:37 PDT 2009</t>
  </si>
  <si>
    <t>tierneywilson</t>
  </si>
  <si>
    <t xml:space="preserve">could've had her grad party at sherrie's?? now I'm bummed </t>
  </si>
  <si>
    <t>courta5453</t>
  </si>
  <si>
    <t xml:space="preserve">@MatStevenss you never tweet </t>
  </si>
  <si>
    <t>dinosaur_rawr</t>
  </si>
  <si>
    <t>@bewarexkelsey i know  and i worked so hard to get them so in love. And she was pregnant!</t>
  </si>
  <si>
    <t xml:space="preserve">@JayDitto but I'm sorry that happened </t>
  </si>
  <si>
    <t>Fri Jun 19 17:06:38 PDT 2009</t>
  </si>
  <si>
    <t xml:space="preserve">cant wait till I am a little more grown and I can own a Juicy of my own </t>
  </si>
  <si>
    <t>HannahET</t>
  </si>
  <si>
    <t>@Suzied73 Thanks, I'd love to tell you all about it! I didn't get to meet up with Sara  It was very complicated, meh. I got you a present!</t>
  </si>
  <si>
    <t>Fri Jun 19 17:06:47 PDT 2009</t>
  </si>
  <si>
    <t xml:space="preserve">@ahhlexaa me tooo. my dads in miami </t>
  </si>
  <si>
    <t>Fri Jun 19 17:06:49 PDT 2009</t>
  </si>
  <si>
    <t xml:space="preserve">@tommcfly guy, please, reply me, it's the only one thing i need in these times </t>
  </si>
  <si>
    <t>Fri Jun 19 17:06:51 PDT 2009</t>
  </si>
  <si>
    <t xml:space="preserve">@eczemasupport I'm trying to work out what is causing it, I think it's just the weather...either way I am blotchy and gross and so itchy! </t>
  </si>
  <si>
    <t>@Vegaswinechick I know  on the movie deck is Step Brothers.</t>
  </si>
  <si>
    <t>Fri Jun 19 17:06:52 PDT 2009</t>
  </si>
  <si>
    <t>xDxBATMANxCx</t>
  </si>
  <si>
    <t xml:space="preserve">just got news my father died today </t>
  </si>
  <si>
    <t>Fri Jun 19 17:06:54 PDT 2009</t>
  </si>
  <si>
    <t>BritaJames</t>
  </si>
  <si>
    <t xml:space="preserve">Wait, what? Cubs 8, Indians 7 in 10 innings. Stop teasing! So glad i missed the bloody game!  http://tinyurl.com/n5bups I miss Wrigley </t>
  </si>
  <si>
    <t>Fri Jun 19 17:06:55 PDT 2009</t>
  </si>
  <si>
    <t xml:space="preserve">for frowning. Well it's hardly a happy moment, now is it? </t>
  </si>
  <si>
    <t>Fri Jun 19 17:06:56 PDT 2009</t>
  </si>
  <si>
    <t xml:space="preserve">@jennac0re They sell most of the hair they get to high-end salons to use as extensions. </t>
  </si>
  <si>
    <t>jamesyo7</t>
  </si>
  <si>
    <t xml:space="preserve">http://twitpic.com/7up4h - somebody lighten this pic up in photoshop for me. all my programs got deleted when i formatted my comp </t>
  </si>
  <si>
    <t xml:space="preserve">@Popcorn44 Watching PPP Early </t>
  </si>
  <si>
    <t>Fri Jun 19 17:06:59 PDT 2009</t>
  </si>
  <si>
    <t>yidali</t>
  </si>
  <si>
    <t xml:space="preserve">@picksliding using feeds will make this a giant pain </t>
  </si>
  <si>
    <t>Fri Jun 19 17:07:00 PDT 2009</t>
  </si>
  <si>
    <t xml:space="preserve">im gonna clean my room&amp;amp;livng. fml, tomorrow im waking up at 5:40, iguess. today gotta study for exam </t>
  </si>
  <si>
    <t>Fri Jun 19 17:07:02 PDT 2009</t>
  </si>
  <si>
    <t xml:space="preserve">@timlawler My mom has to work this weekend, so I will not really be doing anything </t>
  </si>
  <si>
    <t xml:space="preserve">I dont think hes coming anymore.. </t>
  </si>
  <si>
    <t>Fri Jun 19 17:07:03 PDT 2009</t>
  </si>
  <si>
    <t xml:space="preserve">My sisters pony is going to the hospital need your well wishes! </t>
  </si>
  <si>
    <t>@Steelzy  that's so.... sneaky   bad people!</t>
  </si>
  <si>
    <t>Fri Jun 19 17:07:04 PDT 2009</t>
  </si>
  <si>
    <t xml:space="preserve">work is the last place i want to be right now. </t>
  </si>
  <si>
    <t>Fri Jun 19 17:07:05 PDT 2009</t>
  </si>
  <si>
    <t xml:space="preserve">@alyseegs I had the migraine long before eating the cookie. </t>
  </si>
  <si>
    <t>Ashuwee</t>
  </si>
  <si>
    <t xml:space="preserve"> no bonfire but maybe Venice Beach with Steph or comedy club with Sean</t>
  </si>
  <si>
    <t>Fri Jun 19 17:07:06 PDT 2009</t>
  </si>
  <si>
    <t>Kori_Kamikaze</t>
  </si>
  <si>
    <t xml:space="preserve">No Tattoo and Body Art Expo today because the weather is bi-polar. </t>
  </si>
  <si>
    <t>Fri Jun 19 17:07:07 PDT 2009</t>
  </si>
  <si>
    <t>@Rayisonfire u hurt me!  i don't lov u anymore u___u</t>
  </si>
  <si>
    <t>Fri Jun 19 17:07:08 PDT 2009</t>
  </si>
  <si>
    <t>Cheyneygirl</t>
  </si>
  <si>
    <t xml:space="preserve">By the way, what the heck is &amp;quot;KATS&amp;quot;? anybody? i dont get it and now i feel like an idiot. help me. </t>
  </si>
  <si>
    <t>Fri Jun 19 17:07:15 PDT 2009</t>
  </si>
  <si>
    <t>Grey1986</t>
  </si>
  <si>
    <t xml:space="preserve">Dammit, I have to order Halo 3: ODST from Game, Gamestation, Amazon or Play to get the Sgt. Johnson unlock. Gameplay never get the love </t>
  </si>
  <si>
    <t>Fri Jun 19 17:07:14 PDT 2009</t>
  </si>
  <si>
    <t>lindseylowe</t>
  </si>
  <si>
    <t xml:space="preserve">@mobuxton that stinks </t>
  </si>
  <si>
    <t xml:space="preserve">gonna miss mom til wednesday! </t>
  </si>
  <si>
    <t>Fri Jun 19 17:07:17 PDT 2009</t>
  </si>
  <si>
    <t xml:space="preserve">Almost to work I over slept </t>
  </si>
  <si>
    <t xml:space="preserve">yup that pretty much covers it right now.... </t>
  </si>
  <si>
    <t>Fri Jun 19 17:07:18 PDT 2009</t>
  </si>
  <si>
    <t xml:space="preserve">@reaalinc me. But I'm in Brooklyn. </t>
  </si>
  <si>
    <t>@josallethegreat  why aren't you txt'n back.</t>
  </si>
  <si>
    <t>Fri Jun 19 17:07:19 PDT 2009</t>
  </si>
  <si>
    <t>mynameisnemo</t>
  </si>
  <si>
    <t xml:space="preserve">My date tonight got cancelled in favor of nerdy stuff.  </t>
  </si>
  <si>
    <t>work was soo tiring tonight  up at 9ish tmz, so im gonna have lots of sleep before workin these 14 hours tmz. bed before 5am for me! :O</t>
  </si>
  <si>
    <t>Fri Jun 19 17:07:20 PDT 2009</t>
  </si>
  <si>
    <t>I should have went to the crowded ass bank when I got off. I have NO pesos in my wallet  ill go first thing in the morning.</t>
  </si>
  <si>
    <t>Fri Jun 19 17:07:44 PDT 2009</t>
  </si>
  <si>
    <t>@JessyWilsing  you never responded... but happy for you and hope you have fun on tour.</t>
  </si>
  <si>
    <t>Fri Jun 19 17:07:46 PDT 2009</t>
  </si>
  <si>
    <t>MissErinB</t>
  </si>
  <si>
    <t xml:space="preserve">@KateBun I know! Chris has the verizon Storm and I'm really jealous. </t>
  </si>
  <si>
    <t xml:space="preserve">aw im leaving tomorrow. i feel  and </t>
  </si>
  <si>
    <t>Fri Jun 19 17:07:47 PDT 2009</t>
  </si>
  <si>
    <t>skiperella</t>
  </si>
  <si>
    <t xml:space="preserve">@zocore why zo? </t>
  </si>
  <si>
    <t xml:space="preserve">@McBAWSE Do you need a hug baby </t>
  </si>
  <si>
    <t>Fri Jun 19 17:07:48 PDT 2009</t>
  </si>
  <si>
    <t xml:space="preserve">@thewhitemage Mmmm - soup sounds lovely  So much nicer in theory though when it is this hot X( over 100f again today </t>
  </si>
  <si>
    <t>Fri Jun 19 17:07:49 PDT 2009</t>
  </si>
  <si>
    <t xml:space="preserve">@Mi_Corazon_ yeah it cood be but like how u go shopping and don't cop me nothing tho, </t>
  </si>
  <si>
    <t xml:space="preserve">Enjoyng leons last post cubs activity at vines before he takes the jump to Versus in NYC. We will miss him </t>
  </si>
  <si>
    <t>Fri Jun 19 17:07:50 PDT 2009</t>
  </si>
  <si>
    <t>Mahveen</t>
  </si>
  <si>
    <t xml:space="preserve">raining right now, SO beautiful! i wanna go on a walk </t>
  </si>
  <si>
    <t>Fri Jun 19 17:07:51 PDT 2009</t>
  </si>
  <si>
    <t>Chronomaster</t>
  </si>
  <si>
    <t xml:space="preserve">Man will I ever get a job? </t>
  </si>
  <si>
    <t>Fri Jun 19 17:07:53 PDT 2009</t>
  </si>
  <si>
    <t>ichthysfaith</t>
  </si>
  <si>
    <t>@deezy_prime lol your a loser!! i haven't even seen the first one  never finshed it..</t>
  </si>
  <si>
    <t>angeltit</t>
  </si>
  <si>
    <t>Everybody stopped texting me.  hehe.</t>
  </si>
  <si>
    <t>Fri Jun 19 17:07:57 PDT 2009</t>
  </si>
  <si>
    <t>@heatherwhatever oh no you didnt not,your poor hair  haha</t>
  </si>
  <si>
    <t>Fri Jun 19 17:07:59 PDT 2009</t>
  </si>
  <si>
    <t>@RENAE_DAMIA oh no!!!!!!!!!!!!!!!!!!!!  i hate long beach  lol.everytime i go out there sumthin bad happens to a nigga lol</t>
  </si>
  <si>
    <t>Fri Jun 19 17:08:00 PDT 2009</t>
  </si>
  <si>
    <t>ddol</t>
  </si>
  <si>
    <t>Eek! Hit pause instead of menu to check battery. Lost ~5secs  . Two new tracks just played. Some girl is rubbing her ass against my head</t>
  </si>
  <si>
    <t>Fri Jun 19 17:08:01 PDT 2009</t>
  </si>
  <si>
    <t>My dog just ate a whole banana she's gonna have major shits oh gosh...  egh</t>
  </si>
  <si>
    <t>BritishBeth</t>
  </si>
  <si>
    <t xml:space="preserve">wow, i could do with drivin around in the car right now. I guess everyone is alseep though, since its 1am </t>
  </si>
  <si>
    <t>Fri Jun 19 17:08:02 PDT 2009</t>
  </si>
  <si>
    <t xml:space="preserve">Hurt my back 2day trying to finish moving the rest of our stuff </t>
  </si>
  <si>
    <t xml:space="preserve">@BogartOfElCajon Don't feel to bad, #Squarespace doesn't seem to want to give one to me either. </t>
  </si>
  <si>
    <t>Fri Jun 19 17:08:03 PDT 2009</t>
  </si>
  <si>
    <t>catherinebritt</t>
  </si>
  <si>
    <t xml:space="preserve">My worst nightmare actually... I'm so sorry to everyone who came to the show!!! I'll do better next time!!!!  </t>
  </si>
  <si>
    <t>Fri Jun 19 17:08:05 PDT 2009</t>
  </si>
  <si>
    <t>komalq</t>
  </si>
  <si>
    <t xml:space="preserve">-- don't want to do all the housework tonight! </t>
  </si>
  <si>
    <t xml:space="preserve">Ugh. Transformers 2 was good. Had people laughing throughout the whole movie &amp;gt;_&amp;gt;. Missed stuff after the credits too </t>
  </si>
  <si>
    <t>Fri Jun 19 17:08:06 PDT 2009</t>
  </si>
  <si>
    <t>@causticbob erm well for just about everyone else yeah...haha it's 01:07. why? did you want me to leave  .... :p</t>
  </si>
  <si>
    <t>Fri Jun 19 17:08:08 PDT 2009</t>
  </si>
  <si>
    <t xml:space="preserve">I slep from 5 till 8.  1 hour till babe gets home. 1 hour till kyle and lauren.  I miss alex forever. fuck </t>
  </si>
  <si>
    <t>has started to neglect her twitter  will be trying to give it the attention it deserves...</t>
  </si>
  <si>
    <t xml:space="preserve">ok i have changed my mind! Im sick of spending the weekends alone </t>
  </si>
  <si>
    <t>Fri Jun 19 17:08:09 PDT 2009</t>
  </si>
  <si>
    <t>nikonninja09</t>
  </si>
  <si>
    <t xml:space="preserve">New England - never ending rain... </t>
  </si>
  <si>
    <t>Fri Jun 19 17:08:11 PDT 2009</t>
  </si>
  <si>
    <t>christannmit</t>
  </si>
  <si>
    <t xml:space="preserve">not the best way to start the weekend or fathers day...at the hospital visiting my gpa. </t>
  </si>
  <si>
    <t>Fri Jun 19 17:08:12 PDT 2009</t>
  </si>
  <si>
    <t>RACHEX18</t>
  </si>
  <si>
    <t>OMG McFLY WERE FUCKING A-M-A-Z-I-N-G THOUGH ALL I GOT WERE BRUISES AND WATER  xxx</t>
  </si>
  <si>
    <t>Fri Jun 19 17:08:14 PDT 2009</t>
  </si>
  <si>
    <t>theemisses88</t>
  </si>
  <si>
    <t xml:space="preserve">My tummy hurts...I think @pdotwhy poisoned me </t>
  </si>
  <si>
    <t>Fri Jun 19 17:08:15 PDT 2009</t>
  </si>
  <si>
    <t xml:space="preserve">@rickyxfuller wish I could </t>
  </si>
  <si>
    <t>Fri Jun 19 17:08:16 PDT 2009</t>
  </si>
  <si>
    <t xml:space="preserve">@DAREvolutionary WHAT?! ... but.. why? </t>
  </si>
  <si>
    <t>Fri Jun 19 17:08:17 PDT 2009</t>
  </si>
  <si>
    <t>kayleighkill</t>
  </si>
  <si>
    <t>I'm not there for the @EveryYou show  I miss @everyalex I'll know you're gonna be awesome babe! &amp;lt;3</t>
  </si>
  <si>
    <t>Fri Jun 19 17:08:19 PDT 2009</t>
  </si>
  <si>
    <t>molko0o</t>
  </si>
  <si>
    <t xml:space="preserve">@PLACEBOWORLD guy i want to read news from america latina in special mexico please come here i need to see you again i miss you </t>
  </si>
  <si>
    <t>Fri Jun 19 17:08:24 PDT 2009</t>
  </si>
  <si>
    <t>VernaVenisa</t>
  </si>
  <si>
    <t xml:space="preserve">@frankxor @bookworm432 Aw guys that blows, I'm sorry </t>
  </si>
  <si>
    <t>KatizOssum</t>
  </si>
  <si>
    <t xml:space="preserve">@tracecyrus i cant wait that long!!!!!!!but i guess i'll have to </t>
  </si>
  <si>
    <t>Fri Jun 19 17:08:26 PDT 2009</t>
  </si>
  <si>
    <t>robending</t>
  </si>
  <si>
    <t xml:space="preserve">@rayemalice you were right </t>
  </si>
  <si>
    <t>Fri Jun 19 17:08:29 PDT 2009</t>
  </si>
  <si>
    <t>xxromanceisdead</t>
  </si>
  <si>
    <t xml:space="preserve">@minwoolee900 same... But I have to get up at like 4:45 to go to work </t>
  </si>
  <si>
    <t>Fri Jun 19 17:08:31 PDT 2009</t>
  </si>
  <si>
    <t>Syrdarya</t>
  </si>
  <si>
    <t xml:space="preserve">@acearl Ugh, I don't blame you for being sick of it.  I'm sorry.  </t>
  </si>
  <si>
    <t>Fri Jun 19 17:08:33 PDT 2009</t>
  </si>
  <si>
    <t xml:space="preserve">@MikalM assuming apple release another this time next year. My contract ends in April so I'm left with sweet fuck all for a few months </t>
  </si>
  <si>
    <t>Fri Jun 19 17:08:36 PDT 2009</t>
  </si>
  <si>
    <t xml:space="preserve">@mouselink I loved Pandora, but then they stopped broadcasting worldwide and now I can't get it. </t>
  </si>
  <si>
    <t>Fri Jun 19 17:08:37 PDT 2009</t>
  </si>
  <si>
    <t xml:space="preserve">DADDY YANKEE A CONCE </t>
  </si>
  <si>
    <t>Fri Jun 19 17:08:38 PDT 2009</t>
  </si>
  <si>
    <t xml:space="preserve">@GDGOfficial sooo NOT fair..I've been at work for the past 10 hrs!!  </t>
  </si>
  <si>
    <t>Fri Jun 19 17:08:39 PDT 2009</t>
  </si>
  <si>
    <t>@KRYSIECENT yeah that was an us together thing  I gotta get my paper right so I can travel more or maybe the man who made me change all</t>
  </si>
  <si>
    <t>rosekeyy</t>
  </si>
  <si>
    <t xml:space="preserve">@oficialkellykey AXU Q VOU ENLOUKERCER SEM VC </t>
  </si>
  <si>
    <t>Fri Jun 19 17:08:42 PDT 2009</t>
  </si>
  <si>
    <t>@wondrous_as_u I had just dropped my boys off at their gramma's. But Buddy&amp;amp;Roo were w/me &amp;amp;went flying  They're OK tho. Just scared.</t>
  </si>
  <si>
    <t xml:space="preserve">But wait, bad news. Thanks to the quite aged AND pretty young people I interact with regularly, I still am forced into the 37 age slot. </t>
  </si>
  <si>
    <t>Fri Jun 19 17:08:43 PDT 2009</t>
  </si>
  <si>
    <t>jackdailly</t>
  </si>
  <si>
    <t>finally back on the road! Last stop of tour  Richmond, Indiana be ready</t>
  </si>
  <si>
    <t>Fri Jun 19 17:08:45 PDT 2009</t>
  </si>
  <si>
    <t>RocWithFort</t>
  </si>
  <si>
    <t xml:space="preserve">@franiiii Hey, that hurt </t>
  </si>
  <si>
    <t>Fri Jun 19 17:08:47 PDT 2009</t>
  </si>
  <si>
    <t xml:space="preserve">@luciana___ i wish you were on blogtv! id like to talk to you about some stuff! </t>
  </si>
  <si>
    <t>Fri Jun 19 17:08:50 PDT 2009</t>
  </si>
  <si>
    <t xml:space="preserve">@itiisdemilovato marce i need u </t>
  </si>
  <si>
    <t>Fri Jun 19 17:08:52 PDT 2009</t>
  </si>
  <si>
    <t>pagasi</t>
  </si>
  <si>
    <t xml:space="preserve">@ashbe it dies when I stop, and now it won't start again, it just clicks.  I jump it, it goes, and it dies when I stop... viscious cycle </t>
  </si>
  <si>
    <t>Fri Jun 19 17:08:55 PDT 2009</t>
  </si>
  <si>
    <t xml:space="preserve">fuuuuuuuuck. dropped my phone in the toilet </t>
  </si>
  <si>
    <t>Leahmarieme</t>
  </si>
  <si>
    <t xml:space="preserve">is having a lazy nite in, hvnt spent an evening at home in like a week </t>
  </si>
  <si>
    <t>Fri Jun 19 17:08:57 PDT 2009</t>
  </si>
  <si>
    <t xml:space="preserve">@VeganInLA nope i never saw it </t>
  </si>
  <si>
    <t>Fri Jun 19 17:08:58 PDT 2009</t>
  </si>
  <si>
    <t>Amirrrrr</t>
  </si>
  <si>
    <t xml:space="preserve">Caught nothing fishinggg </t>
  </si>
  <si>
    <t>Fri Jun 19 17:08:59 PDT 2009</t>
  </si>
  <si>
    <t xml:space="preserve">So today I'm craving eggs on toast, &amp;amp; there is actualy bread in the house. I open the fridge... No eggs. fml </t>
  </si>
  <si>
    <t>just found out my scion is a &amp;quot;total loss vehicle&amp;quot; from the last hail storm last week. My poor scion  #fb http://bit.ly/4ZPb9</t>
  </si>
  <si>
    <t>Fri Jun 19 17:09:03 PDT 2009</t>
  </si>
  <si>
    <t>KenWicklein</t>
  </si>
  <si>
    <t xml:space="preserve">Sorry If I have not tweeted much today storms have been ripping though my area again. Flood all my landscaping !  </t>
  </si>
  <si>
    <t>samstigwood</t>
  </si>
  <si>
    <t>Fri Jun 19 17:09:04 PDT 2009</t>
  </si>
  <si>
    <t>Okay, not 'sleepy time' , dog is crying downstairs  arg i'm way to tired</t>
  </si>
  <si>
    <t xml:space="preserve">@JadeyBizarre hahah i know! yay someone to talk about it with! i loved it! the twins was sooo cute! +when i thought one died i was like </t>
  </si>
  <si>
    <t>Fri Jun 19 17:09:06 PDT 2009</t>
  </si>
  <si>
    <t>Seein lightning gives me goosebumps for some reason...  scary...</t>
  </si>
  <si>
    <t>Fri Jun 19 17:09:09 PDT 2009</t>
  </si>
  <si>
    <t>Just broke down in the middle of the road with groceries and a two year old and in 100 degree weather. Won't have a car for two days  sigh</t>
  </si>
  <si>
    <t>Fri Jun 19 17:09:10 PDT 2009</t>
  </si>
  <si>
    <t xml:space="preserve">Wow. I feel awful about everything. I didn't even get to say goodbye. </t>
  </si>
  <si>
    <t>JessicaBrownRox</t>
  </si>
  <si>
    <t xml:space="preserve">Poor Ginger hurt her paw and walking on three legs. She finally fell asleep in my lap. I'm so sad! </t>
  </si>
  <si>
    <t>Fri Jun 19 17:09:11 PDT 2009</t>
  </si>
  <si>
    <t>HUSNGDNKY</t>
  </si>
  <si>
    <t>busted the first table of the 4 K  to weak/tight fish that hits the board most of the time..shit happens</t>
  </si>
  <si>
    <t>Fri Jun 19 17:09:15 PDT 2009</t>
  </si>
  <si>
    <t>KD9SR</t>
  </si>
  <si>
    <t xml:space="preserve">Just leaving work. Got a txt re: tstorm warning as I got  in the car.  Gonna be a long ride. </t>
  </si>
  <si>
    <t>hadyngreen</t>
  </si>
  <si>
    <t xml:space="preserve">Who would go out in this crazy weather?! Oh yeah, me </t>
  </si>
  <si>
    <t>Fri Jun 19 17:09:16 PDT 2009</t>
  </si>
  <si>
    <t xml:space="preserve">@Soul_Storm That sucks </t>
  </si>
  <si>
    <t xml:space="preserve">@princesssuperc Hey! Wh weren't you supporting Britney on the o2 in Dublin...? </t>
  </si>
  <si>
    <t>Fri Jun 19 17:09:19 PDT 2009</t>
  </si>
  <si>
    <t>No long trips to farms this weekend  , just coffee at a local cafe and then some carpet shopping</t>
  </si>
  <si>
    <t>Fri Jun 19 17:09:20 PDT 2009</t>
  </si>
  <si>
    <t xml:space="preserve">@amandalaur wow thats why twitter was fucking with me i thought my computer was broken cause everyones stuff is green...LMAO </t>
  </si>
  <si>
    <t>Fri Jun 19 17:09:21 PDT 2009</t>
  </si>
  <si>
    <t xml:space="preserve">@winstano Stop reminding me of what could have been! </t>
  </si>
  <si>
    <t xml:space="preserve">I just want to be home so I can see Year One. </t>
  </si>
  <si>
    <t>Fri Jun 19 17:09:22 PDT 2009</t>
  </si>
  <si>
    <t xml:space="preserve">Why am I working tonight?! Too much music going on and I'm gonna miss it! </t>
  </si>
  <si>
    <t>Fri Jun 19 17:09:23 PDT 2009</t>
  </si>
  <si>
    <t xml:space="preserve">@jonaskevin why you delete your replys?  no one is going to belive me that you reply to me  !!! </t>
  </si>
  <si>
    <t>Fri Jun 19 17:09:51 PDT 2009</t>
  </si>
  <si>
    <t>@uhhexcuseme jenny jennny jennnnnny, misss you, why do i never catch you on skype  this makes me very sad. x</t>
  </si>
  <si>
    <t>Fri Jun 19 17:09:55 PDT 2009</t>
  </si>
  <si>
    <t xml:space="preserve">#dontyouhate when people just wont listen </t>
  </si>
  <si>
    <t>Fri Jun 19 17:09:56 PDT 2009</t>
  </si>
  <si>
    <t>@ancientbruises ikr   must save $$ for next year!</t>
  </si>
  <si>
    <t>Fri Jun 19 17:09:57 PDT 2009</t>
  </si>
  <si>
    <t>etymological</t>
  </si>
  <si>
    <t xml:space="preserve">@typsie: That doesn't mean &amp;quot;leave to go to Portland&amp;quot; since that's still way out of our budgets. That just means &amp;quot;get out of Mom's house&amp;quot;. </t>
  </si>
  <si>
    <t>Fri Jun 19 17:09:59 PDT 2009</t>
  </si>
  <si>
    <t>@D_AMAZIN HAHAHA DAMN THATZ ALL BAD FIRST ROSCOES NOW THA BEACH  LOL JK</t>
  </si>
  <si>
    <t>Fri Jun 19 17:10:00 PDT 2009</t>
  </si>
  <si>
    <t>ecydjf</t>
  </si>
  <si>
    <t>My bestfren's dad is passed away..  http://myloc.me/4ycY</t>
  </si>
  <si>
    <t>Fri Jun 19 17:10:02 PDT 2009</t>
  </si>
  <si>
    <t>ok ~ so did the whole walk the mall thing, nothing exciting.  Now going to see Hangover by myself   Can't wait to be with my friends!</t>
  </si>
  <si>
    <t>Fri Jun 19 17:10:07 PDT 2009</t>
  </si>
  <si>
    <t xml:space="preserve">@saromadian Did you get exceptions working? If you did can you send me your program, mine arn't working </t>
  </si>
  <si>
    <t>Fri Jun 19 17:10:11 PDT 2009</t>
  </si>
  <si>
    <t>xchelc</t>
  </si>
  <si>
    <t xml:space="preserve">twitter confussed, this is sad </t>
  </si>
  <si>
    <t>Fri Jun 19 17:10:13 PDT 2009</t>
  </si>
  <si>
    <t>juuhh_</t>
  </si>
  <si>
    <t xml:space="preserve">i would like to have @thisislilwayne in brazil </t>
  </si>
  <si>
    <t>suzyeczema</t>
  </si>
  <si>
    <t xml:space="preserve">okay apparently it's impossible for me to tan anymore. </t>
  </si>
  <si>
    <t xml:space="preserve">@work. Hella hot in backdrive </t>
  </si>
  <si>
    <t>Fri Jun 19 17:10:14 PDT 2009</t>
  </si>
  <si>
    <t>burnbabyburn_</t>
  </si>
  <si>
    <t xml:space="preserve">sooo hungry &amp;amp;  no money or food  feed me???  </t>
  </si>
  <si>
    <t>I always forget about FFAF...  get all caught up in disney channel premieres and jonathan ross</t>
  </si>
  <si>
    <t>juliejuliebell</t>
  </si>
  <si>
    <t xml:space="preserve">Why doesn't csuf have any good electives! Ahhhhh </t>
  </si>
  <si>
    <t>Fri Jun 19 17:10:15 PDT 2009</t>
  </si>
  <si>
    <t xml:space="preserve">@Popcorn44 But you would have </t>
  </si>
  <si>
    <t xml:space="preserve">kinda feels bad for missing out on the Solstice party fun. Sorry @lazy_ninja </t>
  </si>
  <si>
    <t>AshNezza</t>
  </si>
  <si>
    <t>@PerezHilton I was hoping to hear more of a hype rock-type sound from Adam.    Oh well.</t>
  </si>
  <si>
    <t>Fri Jun 19 17:10:16 PDT 2009</t>
  </si>
  <si>
    <t xml:space="preserve">there's this man in our roof.. like literally in our roof.. I wana go up and look nowwww </t>
  </si>
  <si>
    <t>Fri Jun 19 17:10:20 PDT 2009</t>
  </si>
  <si>
    <t>CSPRIMITIVES</t>
  </si>
  <si>
    <t>Fri Jun 19 17:10:21 PDT 2009</t>
  </si>
  <si>
    <t xml:space="preserve">ohh godd lol how cruel </t>
  </si>
  <si>
    <t xml:space="preserve">Im walking around as Stewie follows me playing the tuba. </t>
  </si>
  <si>
    <t>Fri Jun 19 17:10:22 PDT 2009</t>
  </si>
  <si>
    <t xml:space="preserve">Oh my God, poor Robbert Pattinson I'm sad, You can die in that accident that you have was very bad, sorry. </t>
  </si>
  <si>
    <t>@ShelbyWu I can imagine  well it will b over soon just one more busy day</t>
  </si>
  <si>
    <t>dnismo</t>
  </si>
  <si>
    <t xml:space="preserve">wearing my fav shoes though they havent been worn since last summer i now have blisters </t>
  </si>
  <si>
    <t>monayzing</t>
  </si>
  <si>
    <t xml:space="preserve">Random lost asian lady wandering the streets in a fancy purple skirt and sparkly shirt with yellow socks, no shoes? Haha aw how sad </t>
  </si>
  <si>
    <t>Fri Jun 19 17:10:27 PDT 2009</t>
  </si>
  <si>
    <t>@chazbot Of course!  The jQuery lightbox plug doesn't activate lightbox on all image links.  Lame!!!! I depend on that!    haha</t>
  </si>
  <si>
    <t>Fri Jun 19 17:10:29 PDT 2009</t>
  </si>
  <si>
    <t>@sunshyne84  that's like I found out trey songz was in nyc the day I was living. WTH is that?</t>
  </si>
  <si>
    <t>Fri Jun 19 17:10:31 PDT 2009</t>
  </si>
  <si>
    <t>here4cheer</t>
  </si>
  <si>
    <t xml:space="preserve">it's sucha cold day today </t>
  </si>
  <si>
    <t>Fri Jun 19 17:10:32 PDT 2009</t>
  </si>
  <si>
    <t xml:space="preserve">@MuscleNerd push notifications aren't working! is it because of the jailbreak or just my false? </t>
  </si>
  <si>
    <t>Fri Jun 19 17:10:36 PDT 2009</t>
  </si>
  <si>
    <t xml:space="preserve">@KRedCali86 We ain't even listed so that's fucked for us! </t>
  </si>
  <si>
    <t>Fri Jun 19 17:10:43 PDT 2009</t>
  </si>
  <si>
    <t xml:space="preserve">Awwwww zoey is scared of the storm </t>
  </si>
  <si>
    <t>Fri Jun 19 17:10:42 PDT 2009</t>
  </si>
  <si>
    <t>SunshineHer</t>
  </si>
  <si>
    <t xml:space="preserve">I feel dirty now </t>
  </si>
  <si>
    <t>Fri Jun 19 17:10:44 PDT 2009</t>
  </si>
  <si>
    <t>adaniellew16</t>
  </si>
  <si>
    <t xml:space="preserve">wishes he would call </t>
  </si>
  <si>
    <t>Fri Jun 19 17:10:45 PDT 2009</t>
  </si>
  <si>
    <t>courtneyLH4</t>
  </si>
  <si>
    <t xml:space="preserve">sick with fever </t>
  </si>
  <si>
    <t xml:space="preserve">Just got off the phone with my dad. He sounds sad. </t>
  </si>
  <si>
    <t>@Melanie787 I just saw it on the news.  I was hoping they'd pull her back from the brink somehow.  Too bad about George though.   #greys</t>
  </si>
  <si>
    <t xml:space="preserve">3 hours no hope </t>
  </si>
  <si>
    <t>Fri Jun 19 17:10:49 PDT 2009</t>
  </si>
  <si>
    <t xml:space="preserve">@theevilgumby i went a few months ago and would have been picked, but the session went to 5 pm and I had to be out by 4:30 the latest. </t>
  </si>
  <si>
    <t>Fri Jun 19 17:10:51 PDT 2009</t>
  </si>
  <si>
    <t>@_babyliu Looking it up, there's hella petitions for fox to bring it back... But I doubt it.  Sooooo sad. I blame Misha Barton! Bitch. -_-</t>
  </si>
  <si>
    <t>DCrais</t>
  </si>
  <si>
    <t xml:space="preserve">@lizmoney @addieking Uh oh, oh no, No WINO. More Worko. More callo's coming inno'. Maybe have to take rain check, or catch later tonight. </t>
  </si>
  <si>
    <t>Just saw a commercial for Harry Potter and the Half-Blood Prince. Why can't it be July 15th already?  It looks amazing.</t>
  </si>
  <si>
    <t>Fri Jun 19 17:10:52 PDT 2009</t>
  </si>
  <si>
    <t xml:space="preserve">Would really like some alcohol right now! </t>
  </si>
  <si>
    <t>Fri Jun 19 17:10:53 PDT 2009</t>
  </si>
  <si>
    <t xml:space="preserve">sigh. i would love to go out and drink a few beers tonight but i just worked out. beer is why i have to work out in the first place.  </t>
  </si>
  <si>
    <t xml:space="preserve">I wanna go to the tapioca House </t>
  </si>
  <si>
    <t>Fri Jun 19 17:10:55 PDT 2009</t>
  </si>
  <si>
    <t>Hubby Is Either Working Or Asleep!!!! Maybe Ill Fit Into His Equation Sometime This Weekend.........  Boo</t>
  </si>
  <si>
    <t>Fri Jun 19 17:10:56 PDT 2009</t>
  </si>
  <si>
    <t>@am13er oh man i would love to, i don't think i have the money  lmao come to pittsburgh for a day or two. i miss you guys so much</t>
  </si>
  <si>
    <t>Fri Jun 19 17:10:57 PDT 2009</t>
  </si>
  <si>
    <t xml:space="preserve">destroyed my foot </t>
  </si>
  <si>
    <t>Fri Jun 19 17:11:00 PDT 2009</t>
  </si>
  <si>
    <t>DunlapExclusive</t>
  </si>
  <si>
    <t>@exoticmaya  Im good on the phone.. Its done aint no telln what people gone throw away til mon. im sad    Maya</t>
  </si>
  <si>
    <t>Fri Jun 19 17:11:01 PDT 2009</t>
  </si>
  <si>
    <t xml:space="preserve">Here is a new theory I came up with, and some bad news along with it... http://bit.ly/izxFh followed by http://bit.ly/4pFS2w </t>
  </si>
  <si>
    <t>Fri Jun 19 17:11:02 PDT 2009</t>
  </si>
  <si>
    <t>michaelgphelps</t>
  </si>
  <si>
    <t xml:space="preserve">Storm chase &amp;amp; streaming ops are a no-go today.  Tomorrow looks iffy.  Next week hot and dry.  The heart of the chase season appears over </t>
  </si>
  <si>
    <t>Fri Jun 19 17:11:03 PDT 2009</t>
  </si>
  <si>
    <t>antmarcone</t>
  </si>
  <si>
    <t xml:space="preserve">New at Twitter trying to find some friends... </t>
  </si>
  <si>
    <t>Fri Jun 19 17:11:04 PDT 2009</t>
  </si>
  <si>
    <t>I'll say it.... I LOVE TWITTER.! Lmao. [Ewwww my phones all greasy  ]</t>
  </si>
  <si>
    <t>Fri Jun 19 17:11:07 PDT 2009</t>
  </si>
  <si>
    <t>phuongerhuynh</t>
  </si>
  <si>
    <t>@geninja oh  i dont have a fone tho</t>
  </si>
  <si>
    <t xml:space="preserve">sliced my finger open on a knife while doin dishes. real deep. i was bleedin for the past 20 minutes. it hurts </t>
  </si>
  <si>
    <t xml:space="preserve">im such a blonde...i was blowin dryin my hair and got it stuck in the blow dryer i thought i was gonna have to cut it </t>
  </si>
  <si>
    <t>SteveAllen2</t>
  </si>
  <si>
    <t>@shaydechelle Can't @ work til 12a  looks like I'll be a home alcoholic again tonight lol</t>
  </si>
  <si>
    <t xml:space="preserve">@crazygurlqw dunno. haven't heard from her... it looks like i'll be alone </t>
  </si>
  <si>
    <t>Fri Jun 19 17:11:08 PDT 2009</t>
  </si>
  <si>
    <t>Hippy88</t>
  </si>
  <si>
    <t xml:space="preserve">@msgiavonni212 prada is too, I want both but I don't have $1000 to splurge with </t>
  </si>
  <si>
    <t>Fri Jun 19 17:11:10 PDT 2009</t>
  </si>
  <si>
    <t>my shower/bath was re-enameled yesterday. They told me that I can't use it for three days  I need more sleep &amp;amp; chocolate.</t>
  </si>
  <si>
    <t>Fri Jun 19 17:11:16 PDT 2009</t>
  </si>
  <si>
    <t>Ksjusha314</t>
  </si>
  <si>
    <t xml:space="preserve">Holy CRAP! The wind took down part of a tree in the front yard that fell RIGHT behind my poor car, a couple branches hit the top </t>
  </si>
  <si>
    <t>Fri Jun 19 17:11:17 PDT 2009</t>
  </si>
  <si>
    <t xml:space="preserve">Watching stuff from the DVR cuz the dish is out </t>
  </si>
  <si>
    <t>evolutionplus</t>
  </si>
  <si>
    <t>uprising tonight in hull forced to move venue last minute, had to cancel  Rotterdam tomorrow though!</t>
  </si>
  <si>
    <t xml:space="preserve"> ugh i'm getting really mad at this thingy! it keeps lying to me!</t>
  </si>
  <si>
    <t>Fri Jun 19 17:11:18 PDT 2009</t>
  </si>
  <si>
    <t xml:space="preserve">8-5shift over! On my way to rainforest cafe. Fckn workin frm 6pm-2am!! Todays an 18 hour work day for me. Fuuuuck summer hours </t>
  </si>
  <si>
    <t>Fri Jun 19 17:11:19 PDT 2009</t>
  </si>
  <si>
    <t xml:space="preserve">i think matchin linen pants and shirts is a easy out for men..not cute. try a little harder guys.REALLY! </t>
  </si>
  <si>
    <t>Summer school starts next week  - about to leave work hehe weekend!!</t>
  </si>
  <si>
    <t>Fri Jun 19 17:11:22 PDT 2009</t>
  </si>
  <si>
    <t>jennybernd</t>
  </si>
  <si>
    <t>it's laggy, unfortunatly there's nothing you can do   (I LOVE TILA TEQUILA @OfficialTila live &amp;gt; http://ustre.am/3v2f)</t>
  </si>
  <si>
    <t>Fri Jun 19 17:12:09 PDT 2009</t>
  </si>
  <si>
    <t>meredith743</t>
  </si>
  <si>
    <t>Clothes shopping was unsuccessful  and i'm really tired.  Going home to lay in the AC and cool down for awhile</t>
  </si>
  <si>
    <t>Taf_7</t>
  </si>
  <si>
    <t xml:space="preserve">i think i just lost my peace bracelet... </t>
  </si>
  <si>
    <t xml:space="preserve">I need coffee dude </t>
  </si>
  <si>
    <t>My freaking paper plate just buckled &amp;amp; I ended up with spaghetti all over me.  ugh FML</t>
  </si>
  <si>
    <t>Fri Jun 19 17:12:10 PDT 2009</t>
  </si>
  <si>
    <t>My mom took the bacardi with her.  Damn.</t>
  </si>
  <si>
    <t xml:space="preserve">This rain is going to make my hair drip </t>
  </si>
  <si>
    <t>Fri Jun 19 17:12:11 PDT 2009</t>
  </si>
  <si>
    <t>quietyourcackle</t>
  </si>
  <si>
    <t>@muriel401 oh noooooo!    i'm so sad you guys were too awesome</t>
  </si>
  <si>
    <t>Fri Jun 19 17:12:14 PDT 2009</t>
  </si>
  <si>
    <t xml:space="preserve">My head does Boom! </t>
  </si>
  <si>
    <t>wish i was at the frantic concert tonight with justyna @emokidisme  stupid 3,000+ miles</t>
  </si>
  <si>
    <t>Fri Jun 19 17:12:15 PDT 2009</t>
  </si>
  <si>
    <t>overst33r</t>
  </si>
  <si>
    <t xml:space="preserve">@Fiendangelic yeah i wish the megaupload links worked </t>
  </si>
  <si>
    <t>Fri Jun 19 17:12:16 PDT 2009</t>
  </si>
  <si>
    <t>sillyprilly</t>
  </si>
  <si>
    <t>@charrrbabyy why were you in the hospital?!  see you at ghs grad &amp;lt;3333</t>
  </si>
  <si>
    <t xml:space="preserve">Whoa, 4 hour nap FTW!  I haven't eaten anything all day, I feel a little dizzy </t>
  </si>
  <si>
    <t xml:space="preserve">welp, it's impossible to pack my whole room in one suitcase.. Damn it </t>
  </si>
  <si>
    <t>Fri Jun 19 17:12:17 PDT 2009</t>
  </si>
  <si>
    <t>lizzer10</t>
  </si>
  <si>
    <t xml:space="preserve">I really need to get out of this awful </t>
  </si>
  <si>
    <t>ellenkirtner</t>
  </si>
  <si>
    <t xml:space="preserve">Today is like a million times exhausting. Im ready to take a nap on checklane 7. </t>
  </si>
  <si>
    <t>Fri Jun 19 17:12:19 PDT 2009</t>
  </si>
  <si>
    <t xml:space="preserve">@thethingiskat anything I can do for you??? I am sorry you are so sad </t>
  </si>
  <si>
    <t>Fri Jun 19 17:12:20 PDT 2009</t>
  </si>
  <si>
    <t xml:space="preserve">Im stranded at wal mart righ now. </t>
  </si>
  <si>
    <t>Fri Jun 19 17:12:24 PDT 2009</t>
  </si>
  <si>
    <t>cara_biddle</t>
  </si>
  <si>
    <t>@Darren_Moore_ doing much of the same :L can't sleep feel while sick  .</t>
  </si>
  <si>
    <t>Fri Jun 19 17:12:28 PDT 2009</t>
  </si>
  <si>
    <t>BRWNEYEDGRL420</t>
  </si>
  <si>
    <t>@charles yesm I am fully aware I said traffice twice.  I need to go back to school.</t>
  </si>
  <si>
    <t xml:space="preserve">Thought Year One looked funny, but people are saying it's worst movie ever made. Probably showed all the funny bits in the preview </t>
  </si>
  <si>
    <t>Fri Jun 19 17:12:29 PDT 2009</t>
  </si>
  <si>
    <t>kate_scho</t>
  </si>
  <si>
    <t xml:space="preserve">cant believe im saying this...but im not digging the new @3eb song </t>
  </si>
  <si>
    <t>Fri Jun 19 17:12:30 PDT 2009</t>
  </si>
  <si>
    <t xml:space="preserve">@Jipsi hi jipsi. What you doing? where's my hug </t>
  </si>
  <si>
    <t>Fri Jun 19 17:12:31 PDT 2009</t>
  </si>
  <si>
    <t>LauraVH</t>
  </si>
  <si>
    <t xml:space="preserve">@heyitsmallory let me know if its worth seeing!  It looks funny but I've heard bad reviews! </t>
  </si>
  <si>
    <t xml:space="preserve">#dontyouhate having to study on a Friday evening? </t>
  </si>
  <si>
    <t>BeachKc</t>
  </si>
  <si>
    <t xml:space="preserve">Looking for some friends. </t>
  </si>
  <si>
    <t>shonnabella</t>
  </si>
  <si>
    <t xml:space="preserve">Just ran a few miles and i'm nice and sweaty and listening to taking back sunday pretending i'm in richmond rockin' out with them. Ugh. </t>
  </si>
  <si>
    <t>Fri Jun 19 17:12:33 PDT 2009</t>
  </si>
  <si>
    <t xml:space="preserve">I think I may just be grandmom tonight. </t>
  </si>
  <si>
    <t>Fri Jun 19 17:12:34 PDT 2009</t>
  </si>
  <si>
    <t>EGO_Photo</t>
  </si>
  <si>
    <t xml:space="preserve">@_ericamarie I got rained out of going... (explativie) I hate not using photo passes... Tell me how it goes!  I'm bummed Im not there </t>
  </si>
  <si>
    <t>Fri Jun 19 17:12:35 PDT 2009</t>
  </si>
  <si>
    <t xml:space="preserve">@TommyRocket my 2 favourite shows. </t>
  </si>
  <si>
    <t>Fri Jun 19 17:12:40 PDT 2009</t>
  </si>
  <si>
    <t>helenafm</t>
  </si>
  <si>
    <t>@GJinkieZ Boo!! Just read your email. Will WB soon! I wish I was there!  Don't mix reds and whites, k? Miss and love u!! xoxoxo</t>
  </si>
  <si>
    <t>Fri Jun 19 17:12:43 PDT 2009</t>
  </si>
  <si>
    <t>trinidiva01</t>
  </si>
  <si>
    <t xml:space="preserve">Got a really bad headache </t>
  </si>
  <si>
    <t>Fri Jun 19 17:12:44 PDT 2009</t>
  </si>
  <si>
    <t xml:space="preserve">I nevr touchd it </t>
  </si>
  <si>
    <t>Fri Jun 19 17:12:48 PDT 2009</t>
  </si>
  <si>
    <t>RMPanne11</t>
  </si>
  <si>
    <t xml:space="preserve">Not sure I got the fellowship... </t>
  </si>
  <si>
    <t>Fri Jun 19 17:12:49 PDT 2009</t>
  </si>
  <si>
    <t>therealodub</t>
  </si>
  <si>
    <t>@Mz_Butterfly Cause when people hurt me it hurts but it hurts even more when I see others get hurt.  But I do my best to help people.</t>
  </si>
  <si>
    <t>Fri Jun 19 17:12:50 PDT 2009</t>
  </si>
  <si>
    <t xml:space="preserve">Thinking of going to watch new Transformers and/or Terminator movies at cinema tomorrow... hate going on my own though </t>
  </si>
  <si>
    <t>Fri Jun 19 17:12:51 PDT 2009</t>
  </si>
  <si>
    <t>Trying hard to embrace uber twitter, really I am - but seriously missing Tweetie, it's just not the same  http://myloc.me/4yeS</t>
  </si>
  <si>
    <t>Fri Jun 19 17:12:52 PDT 2009</t>
  </si>
  <si>
    <t xml:space="preserve">@EeskeeMO  when i say something around people they r all like &amp;quot;u should go kill yourself&amp;quot; </t>
  </si>
  <si>
    <t>Fri Jun 19 17:12:53 PDT 2009</t>
  </si>
  <si>
    <t>alphakamp</t>
  </si>
  <si>
    <t xml:space="preserve">@linuxlibrarian Makes me ashamed to have 4 computers 10x the power right next to me </t>
  </si>
  <si>
    <t>@tysiphonehelp hey ty did you get erro 1604 and error 1602 the first few times you tried it i keep getting those  to stinking hard</t>
  </si>
  <si>
    <t>Fri Jun 19 17:12:54 PDT 2009</t>
  </si>
  <si>
    <t>baital</t>
  </si>
  <si>
    <t xml:space="preserve">@fishheadned </t>
  </si>
  <si>
    <t>2 days after having a blood test, still bruised  http://yfrog.com/5awozj</t>
  </si>
  <si>
    <t>Fri Jun 19 17:12:56 PDT 2009</t>
  </si>
  <si>
    <t xml:space="preserve">@SammyJoi it's been awhile dunce I ate chinese.. Feelin sick.. </t>
  </si>
  <si>
    <t>@DominicScott It verified me-- as insane.   have no clue why it did that as I always am very serious and make perfect sense. lol</t>
  </si>
  <si>
    <t>Fri Jun 19 17:12:57 PDT 2009</t>
  </si>
  <si>
    <t>caregumin</t>
  </si>
  <si>
    <t xml:space="preserve">still pissed off about the cam. </t>
  </si>
  <si>
    <t>hot as hell outside, but its also dark as FUCK and humid... dont wanna go indoors but dont wanna be in this mess  headed 2 sprint</t>
  </si>
  <si>
    <t>Fri Jun 19 17:12:58 PDT 2009</t>
  </si>
  <si>
    <t xml:space="preserve">@xcrisisfactorx im sorry </t>
  </si>
  <si>
    <t>Fri Jun 19 17:12:59 PDT 2009</t>
  </si>
  <si>
    <t>wvuchica43</t>
  </si>
  <si>
    <t xml:space="preserve">@lauren108 sad face </t>
  </si>
  <si>
    <t>ciarbaybeh</t>
  </si>
  <si>
    <t xml:space="preserve">getting ready for bible study. It's hot </t>
  </si>
  <si>
    <t>Fri Jun 19 17:13:01 PDT 2009</t>
  </si>
  <si>
    <t>PurpleCityGRl08</t>
  </si>
  <si>
    <t xml:space="preserve">man i MADD mediatakeout website dont wanna work for me </t>
  </si>
  <si>
    <t>Fri Jun 19 17:13:04 PDT 2009</t>
  </si>
  <si>
    <t>FNFgirlwonder</t>
  </si>
  <si>
    <t>@B_HowardGENESIS  next time u back u better pick up ur phone and call me brother!</t>
  </si>
  <si>
    <t>thetruedon7</t>
  </si>
  <si>
    <t xml:space="preserve">@kylapratt its storming right now and i dont have nobody with me. lol. </t>
  </si>
  <si>
    <t>Fri Jun 19 17:13:05 PDT 2009</t>
  </si>
  <si>
    <t>mark_whitaker</t>
  </si>
  <si>
    <t xml:space="preserve">soo tired but i dont want tp sleep </t>
  </si>
  <si>
    <t>Realdad1014</t>
  </si>
  <si>
    <t xml:space="preserve">Waiting Patiently on my Ultrasn0w..  </t>
  </si>
  <si>
    <t>Fri Jun 19 17:13:06 PDT 2009</t>
  </si>
  <si>
    <t>yesqueenTB</t>
  </si>
  <si>
    <t xml:space="preserve">@KylaPratt #dontyouhate when one on one re-run's go off </t>
  </si>
  <si>
    <t>Fri Jun 19 17:13:09 PDT 2009</t>
  </si>
  <si>
    <t>hepr6</t>
  </si>
  <si>
    <t xml:space="preserve">600 calls waiting, this makes me sad. </t>
  </si>
  <si>
    <t>Fri Jun 19 17:13:10 PDT 2009</t>
  </si>
  <si>
    <t>@sewfetching a little  I also don't feel well..</t>
  </si>
  <si>
    <t>Fri Jun 19 17:13:14 PDT 2009</t>
  </si>
  <si>
    <t>tracy_hahaha</t>
  </si>
  <si>
    <t xml:space="preserve">fell down a hole </t>
  </si>
  <si>
    <t xml:space="preserve">Just left the bank. Might it be casual cleavage Fridays at this branch?  Jeez!  Everyone is flaunting them today. Some shouldn't be. </t>
  </si>
  <si>
    <t>Fri Jun 19 17:13:15 PDT 2009</t>
  </si>
  <si>
    <t>My bomb got not aircon  so now the car is fully fogging up! Oh and the car is friking giving out smoke.</t>
  </si>
  <si>
    <t>Fri Jun 19 17:13:16 PDT 2009</t>
  </si>
  <si>
    <t>His4EvaTeAmoSam</t>
  </si>
  <si>
    <t>still missin da babi... hope he calls me...  i miss him... te amo sam tu es mi unico amor</t>
  </si>
  <si>
    <t xml:space="preserve">@christa42 Lore recorded it, but then again, it was pretty short anyway </t>
  </si>
  <si>
    <t>anathematic</t>
  </si>
  <si>
    <t xml:space="preserve">I always stress outwaiting to drop my bag at the airport </t>
  </si>
  <si>
    <t>Fri Jun 19 17:13:17 PDT 2009</t>
  </si>
  <si>
    <t xml:space="preserve">I have an endless pile of laundry and my closet is almost full </t>
  </si>
  <si>
    <t>Fri Jun 19 17:13:18 PDT 2009</t>
  </si>
  <si>
    <t>_Suzanne</t>
  </si>
  <si>
    <t xml:space="preserve">Time to mourn the closing of a great restaurant </t>
  </si>
  <si>
    <t>Fri Jun 19 17:13:19 PDT 2009</t>
  </si>
  <si>
    <t>sweetlyxabsurd</t>
  </si>
  <si>
    <t xml:space="preserve">@xcd013x DON'T YOU DARE!!!! :O I WILL HUNT YOU DOWN AND DRAG YOUR ASS BACK ONLINE! you aren't allowed to leave. </t>
  </si>
  <si>
    <t>Fri Jun 19 17:13:20 PDT 2009</t>
  </si>
  <si>
    <t xml:space="preserve">@LeslieStrauss i would but i gotta be back tomorrow night to dj </t>
  </si>
  <si>
    <t>Fri Jun 19 17:13:21 PDT 2009</t>
  </si>
  <si>
    <t xml:space="preserve">@Noodleshannon counting the days </t>
  </si>
  <si>
    <t>Fri Jun 19 17:13:22 PDT 2009</t>
  </si>
  <si>
    <t>KE1THANDR3W</t>
  </si>
  <si>
    <t xml:space="preserve">@moinsdezero wellll talk to me then! we havent talked in so long. </t>
  </si>
  <si>
    <t>Fri Jun 19 17:13:24 PDT 2009</t>
  </si>
  <si>
    <t>ginamartini</t>
  </si>
  <si>
    <t>@justinbieber good luck! i would call but i dont live there  anyway, i love your song, hope you do great!</t>
  </si>
  <si>
    <t>Fri Jun 19 17:13:27 PDT 2009</t>
  </si>
  <si>
    <t xml:space="preserve">#dontyouhate when you get a hair do and 5 min later the rain starts?! that just happened to me </t>
  </si>
  <si>
    <t>Fri Jun 19 17:13:47 PDT 2009</t>
  </si>
  <si>
    <t>I miss the man  Come back to mee already!!!! lol</t>
  </si>
  <si>
    <t>@lovelessandmore that sucks i wish i'd go to bed 2  i'm tired. however, was wondering if you'll keep the longer hair for the 4th season?</t>
  </si>
  <si>
    <t xml:space="preserve">@mooshh i miss you </t>
  </si>
  <si>
    <t>Fri Jun 19 17:13:48 PDT 2009</t>
  </si>
  <si>
    <t xml:space="preserve">@OneDivaC I do. Bout to shower and den curl up in bed.. </t>
  </si>
  <si>
    <t xml:space="preserve">soooo tired but i dont want to sleep </t>
  </si>
  <si>
    <t>Fri Jun 19 17:13:49 PDT 2009</t>
  </si>
  <si>
    <t xml:space="preserve">@SteveChaiGuy http://twitpic.com/7upub - It looks like the piazza at the Venetian Hotel in Las Vegas...now I want to go to Las Vegas </t>
  </si>
  <si>
    <t xml:space="preserve">@TomboyTigress rut ro *gets nervous*   Hmn I just say &amp;quot;you whore&amp;quot; to people randomly in public </t>
  </si>
  <si>
    <t>Fri Jun 19 17:13:51 PDT 2009</t>
  </si>
  <si>
    <t>mlbfan81</t>
  </si>
  <si>
    <t xml:space="preserve">@wrestlingradio Wow! Kind of stinks Candice released right b4 Wisconsin shows... </t>
  </si>
  <si>
    <t xml:space="preserve">Bad bowling today jared... </t>
  </si>
  <si>
    <t>Fri Jun 19 17:13:52 PDT 2009</t>
  </si>
  <si>
    <t>Morobes</t>
  </si>
  <si>
    <t xml:space="preserve">@deveshverma I got no service yet </t>
  </si>
  <si>
    <t xml:space="preserve">I need cold water!! its soo hot!! </t>
  </si>
  <si>
    <t>Fri Jun 19 17:13:55 PDT 2009</t>
  </si>
  <si>
    <t>dezamendes</t>
  </si>
  <si>
    <t>Bella_Gerard</t>
  </si>
  <si>
    <t xml:space="preserve">my little sis is sick!!! i feel so bad fo her </t>
  </si>
  <si>
    <t>GashouseShawty</t>
  </si>
  <si>
    <t xml:space="preserve">@elissa_maxine I Was Gone Tell u but I see u be traveling everywhere Im sorry </t>
  </si>
  <si>
    <t>xoKellyP</t>
  </si>
  <si>
    <t>Waiting on @sobeskobes..i have an upset tummy  feelin ill.. xokel</t>
  </si>
  <si>
    <t>Fri Jun 19 17:13:58 PDT 2009</t>
  </si>
  <si>
    <t xml:space="preserve">im supposed to make a video over the summer and I still cant find my camera </t>
  </si>
  <si>
    <t>My nap sucked. I wish my house was just cold right now. It feels all warm and gross..  I only hate hot weather when it effects you house</t>
  </si>
  <si>
    <t>Fri Jun 19 17:14:00 PDT 2009</t>
  </si>
  <si>
    <t xml:space="preserve">@GloriMusic damn...God didn't tell me to build an arc or nothing </t>
  </si>
  <si>
    <t xml:space="preserve">@floralbornoz Yep! That sucks! Thats exactly what I'm doing now </t>
  </si>
  <si>
    <t>Fri Jun 19 17:14:02 PDT 2009</t>
  </si>
  <si>
    <t>Kizzim23</t>
  </si>
  <si>
    <t xml:space="preserve">Mann the lake is glass! Too bad my jetski is down </t>
  </si>
  <si>
    <t>Fri Jun 19 17:14:04 PDT 2009</t>
  </si>
  <si>
    <t>rosita_is_cooo</t>
  </si>
  <si>
    <t xml:space="preserve">@ohai_makayla Who's makayla Williams? My best friend! It used to be a statement, now it's a question that only you can only answer&amp;lt;3 </t>
  </si>
  <si>
    <t>Fri Jun 19 17:14:05 PDT 2009</t>
  </si>
  <si>
    <t xml:space="preserve">@MarkCWarner Geez, that's what you spent your Fri doing, getting a tooth pulled? Doesn't sound pleasant. </t>
  </si>
  <si>
    <t>Fri Jun 19 17:14:06 PDT 2009</t>
  </si>
  <si>
    <t>@golfgolfsam I wanna be in a skybox watching baseball too  So we're def on for monday! Looking forward to my interview...</t>
  </si>
  <si>
    <t xml:space="preserve">@tonyicegangsta DONT YOU DARE </t>
  </si>
  <si>
    <t>Fri Jun 19 17:14:07 PDT 2009</t>
  </si>
  <si>
    <t xml:space="preserve">Swim team monday. </t>
  </si>
  <si>
    <t>Fri Jun 19 17:14:13 PDT 2009</t>
  </si>
  <si>
    <t>@A_SPASTIC_TIGER He haaaates us  @Hooded whyyyyy?! WHHHHY!?</t>
  </si>
  <si>
    <t>bartnoob</t>
  </si>
  <si>
    <t xml:space="preserve">@thaismussio cresceu </t>
  </si>
  <si>
    <t>Fri Jun 19 17:14:14 PDT 2009</t>
  </si>
  <si>
    <t xml:space="preserve">My feet are soooo cold right now </t>
  </si>
  <si>
    <t>Fri Jun 19 17:14:16 PDT 2009</t>
  </si>
  <si>
    <t>martyvis</t>
  </si>
  <si>
    <t>@eghenson sorry  Van's talk can be found at http://bit.ly/j9g1n</t>
  </si>
  <si>
    <t>Fri Jun 19 17:14:18 PDT 2009</t>
  </si>
  <si>
    <t>MiszB</t>
  </si>
  <si>
    <t>Twitt Twitt.. Outta sleep and MISSING home!!  Should I go?? Should I stay?? Hmm..</t>
  </si>
  <si>
    <t>Fri Jun 19 17:14:19 PDT 2009</t>
  </si>
  <si>
    <t>TheSpinDoctor</t>
  </si>
  <si>
    <t xml:space="preserve">Text from the Rock Star - &amp;quot;Can you pick me up at Dustin's? Can you give us  a ride to the theatre?Can you bring 20 bucks?&amp;quot; Great. </t>
  </si>
  <si>
    <t>Fri Jun 19 17:14:23 PDT 2009</t>
  </si>
  <si>
    <t xml:space="preserve">Oh nuts again, almost forgot: #squarespace .com still compells me, tho I've no time to play w/ the trial. </t>
  </si>
  <si>
    <t>Fri Jun 19 17:14:26 PDT 2009</t>
  </si>
  <si>
    <t>@kristinfriesen  I will be interested to hear how you like it. I have sensitive skin so it likely won't work but it's cheap enough to try!</t>
  </si>
  <si>
    <t>Fri Jun 19 17:14:30 PDT 2009</t>
  </si>
  <si>
    <t>aw I thought that was funny but I guess I'm the only one out of 189 of us  GOSH</t>
  </si>
  <si>
    <t>Fri Jun 19 17:14:32 PDT 2009</t>
  </si>
  <si>
    <t>Not doing anything tonight.   Just watching HBO and other channels. Might watch Juno tonight,never seen that movie.</t>
  </si>
  <si>
    <t>Fri Jun 19 17:14:33 PDT 2009</t>
  </si>
  <si>
    <t>@JenJan Aaaaaaaw putz! That means yous gon die  ill say summin nice and pour outta lil liquor</t>
  </si>
  <si>
    <t>Fri Jun 19 17:14:34 PDT 2009</t>
  </si>
  <si>
    <t xml:space="preserve">@AliaS_ZoN3 I'd love one but 1) I am in busby and 2) I don't have my wallet </t>
  </si>
  <si>
    <t>Fri Jun 19 17:14:38 PDT 2009</t>
  </si>
  <si>
    <t>devlish_smile</t>
  </si>
  <si>
    <t>such a touching story.  http://tr.im/p72Z</t>
  </si>
  <si>
    <t>Fri Jun 19 17:14:40 PDT 2009</t>
  </si>
  <si>
    <t>Good nite tweet twitters, time for Nyquil and get rid of this bug  Good shot of whiskey would be better  , not</t>
  </si>
  <si>
    <t>Fri Jun 19 17:14:41 PDT 2009</t>
  </si>
  <si>
    <t>roxannestiles</t>
  </si>
  <si>
    <t xml:space="preserve">@kfed I suck. I would never have thought of that...HT bakery has ruined me </t>
  </si>
  <si>
    <t>Fri Jun 19 17:14:43 PDT 2009</t>
  </si>
  <si>
    <t>princesssrox</t>
  </si>
  <si>
    <t xml:space="preserve">becuz of the before we had before the last day of school my bangs have a permanent green highlight dang my mothers gonna kill me </t>
  </si>
  <si>
    <t>Fri Jun 19 17:14:46 PDT 2009</t>
  </si>
  <si>
    <t>lehelen13</t>
  </si>
  <si>
    <t>ah, so bored  I need to talk...</t>
  </si>
  <si>
    <t>Fri Jun 19 17:14:49 PDT 2009</t>
  </si>
  <si>
    <t>milazarin</t>
  </si>
  <si>
    <t>@tommcfly ohn i dont understand this part &amp;quot;faltamo-lo too&amp;quot;  but i loved hahaha!</t>
  </si>
  <si>
    <t>Fri Jun 19 17:14:50 PDT 2009</t>
  </si>
  <si>
    <t>So my flight was supposed to leave at 10:45 this morning. It has been delayed 5 times and isn't leaving until 7:30  AHHHHHHH</t>
  </si>
  <si>
    <t>Fri Jun 19 17:14:53 PDT 2009</t>
  </si>
  <si>
    <t>iRockStripySoxx</t>
  </si>
  <si>
    <t>@KanYeezy hey nm just tryna figure out what the hell to do cos im bored man  watchu up 2</t>
  </si>
  <si>
    <t>Dallasgirl71</t>
  </si>
  <si>
    <t xml:space="preserve">Saw a great concert last night, but now I am paying for it with heat stroke.  </t>
  </si>
  <si>
    <t>ClicksLive_BR</t>
  </si>
  <si>
    <t xml:space="preserve">Cracker Jackson is coming to Clicks BR tonite! I tried to come up with a &amp;quot;cheese and crackers&amp;quot; joke, but my mojo escapes me at the moment </t>
  </si>
  <si>
    <t>Fri Jun 19 17:14:58 PDT 2009</t>
  </si>
  <si>
    <t xml:space="preserve">Wishing i didn't live in az </t>
  </si>
  <si>
    <t xml:space="preserve">i feel yuckie after my 4 hour nap.. tummy hurts </t>
  </si>
  <si>
    <t>Fri Jun 19 17:14:59 PDT 2009</t>
  </si>
  <si>
    <t>atlantabkid</t>
  </si>
  <si>
    <t>Hey @extralife same but my friend is about to come over and raid so i might have to turn it off   (extralife live &amp;gt; http://ustre.am/3wPY)</t>
  </si>
  <si>
    <t xml:space="preserve">PC487 at H Street, occurd approx 1hr ago, two bikes stolen, susps are hma w/ no shirt and bma with long hair.  LS e/b out of the complex. </t>
  </si>
  <si>
    <t>Fri Jun 19 17:15:01 PDT 2009</t>
  </si>
  <si>
    <t xml:space="preserve">something isn't quite right at the moment </t>
  </si>
  <si>
    <t>Fri Jun 19 17:15:03 PDT 2009</t>
  </si>
  <si>
    <t>@icanlearntolove @sarah_jean  have fun with Scary this weekend.... I wish I could join u guys  xoxo</t>
  </si>
  <si>
    <t>neagle418</t>
  </si>
  <si>
    <t>Didn't make it to my interview....car accident on the way there  Thankfully both of us are okay</t>
  </si>
  <si>
    <t>Fri Jun 19 17:15:07 PDT 2009</t>
  </si>
  <si>
    <t>titanza</t>
  </si>
  <si>
    <t xml:space="preserve">wet from head to toe... </t>
  </si>
  <si>
    <t>robdubose</t>
  </si>
  <si>
    <t xml:space="preserve">I am getting ready for a week at the beach.  Maybe my only vacation this Summer </t>
  </si>
  <si>
    <t>Fri Jun 19 17:15:08 PDT 2009</t>
  </si>
  <si>
    <t>beewsee</t>
  </si>
  <si>
    <t xml:space="preserve">@EvelynBayCoffee Heading out now! Hopefully we don't end up in Kansas after a tornado! </t>
  </si>
  <si>
    <t>My wife, @Birdro just confiscated my 3G S.  Maybe I'll get to see it later on. :-P</t>
  </si>
  <si>
    <t>Fri Jun 19 17:15:09 PDT 2009</t>
  </si>
  <si>
    <t>Hung out at Mom's spot today... It was 6 years ago on this date that she passed.  #fb</t>
  </si>
  <si>
    <t>Fri Jun 19 17:15:11 PDT 2009</t>
  </si>
  <si>
    <t>CLOWNS ARE HORRIBLE!!!!! AGGGGHHHHH they can hurt u &amp;amp; u cant even tell what they look like  not cool!!! i need protection LoL</t>
  </si>
  <si>
    <t>Fri Jun 19 17:15:13 PDT 2009</t>
  </si>
  <si>
    <t xml:space="preserve">Dear Bugs, I HATE you with a passion! a bug just bit the mess out of me! </t>
  </si>
  <si>
    <t>DONNAC027</t>
  </si>
  <si>
    <t xml:space="preserve">i cant get this to work on my bebo </t>
  </si>
  <si>
    <t>Fri Jun 19 17:15:15 PDT 2009</t>
  </si>
  <si>
    <t>Needed: a new place to buy whole wheat matzo from.  Superstore, you fail me!</t>
  </si>
  <si>
    <t>Fri Jun 19 17:15:17 PDT 2009</t>
  </si>
  <si>
    <t>durge</t>
  </si>
  <si>
    <t xml:space="preserve">@Guitarist970 cool dude! nothing that exciting here. looking at the radar, it looks like i won't get much excitement, either </t>
  </si>
  <si>
    <t>Fri Jun 19 17:15:18 PDT 2009</t>
  </si>
  <si>
    <t>rhenissn</t>
  </si>
  <si>
    <t xml:space="preserve">missing my baby... </t>
  </si>
  <si>
    <t>Fri Jun 19 17:15:19 PDT 2009</t>
  </si>
  <si>
    <t>mkmcfrlnd</t>
  </si>
  <si>
    <t xml:space="preserve">Wife's blackberry took a little bath today.  Guess we know where my 3GS upgrade is going to be used if the bag of rice doesn't help </t>
  </si>
  <si>
    <t xml:space="preserve">i don't like poems! </t>
  </si>
  <si>
    <t>Fri Jun 19 17:15:20 PDT 2009</t>
  </si>
  <si>
    <t>Damn my moms gone for a whole week...now I gotta eat grilled cheese sandwiches for dinner   LMAO...maybe ill have 2 cook at some point</t>
  </si>
  <si>
    <t>Fri Jun 19 17:15:22 PDT 2009</t>
  </si>
  <si>
    <t>michealc</t>
  </si>
  <si>
    <t>@mroesch  That's never fun. We've had to bury many a cat in our yard too.</t>
  </si>
  <si>
    <t>Fri Jun 19 17:15:23 PDT 2009</t>
  </si>
  <si>
    <t>matthew_k</t>
  </si>
  <si>
    <t xml:space="preserve">Playing two online scrabble games at once. I never thought it would come to this </t>
  </si>
  <si>
    <t>Fri Jun 19 17:15:24 PDT 2009</t>
  </si>
  <si>
    <t>@msgross I don't wanna be a pimp anymore  u can have the pimpin.</t>
  </si>
  <si>
    <t>Fri Jun 19 17:15:25 PDT 2009</t>
  </si>
  <si>
    <t xml:space="preserve">@SuzanneReed Oh, that stinks. A lot of that going around right now it seems </t>
  </si>
  <si>
    <t>Fri Jun 19 17:15:28 PDT 2009</t>
  </si>
  <si>
    <t xml:space="preserve">Now I wish I hadn't said that </t>
  </si>
  <si>
    <t>Fri Jun 19 17:15:26 PDT 2009</t>
  </si>
  <si>
    <t>minipico</t>
  </si>
  <si>
    <t xml:space="preserve">They dont have my believe bracelet anymore! I wanna cry! </t>
  </si>
  <si>
    <t>Fri Jun 19 17:15:58 PDT 2009</t>
  </si>
  <si>
    <t>sexxxyba</t>
  </si>
  <si>
    <t>I'M looking for my cat my hub let it out lass night   not cool live and Los Angeles  the dog's  will get hem</t>
  </si>
  <si>
    <t>brucehammond</t>
  </si>
  <si>
    <t xml:space="preserve">My grill cover nearly flew off in the wild wind... In other news, FRUSTRATED the Tribe lost today after having a 7-2 lead in the 8th </t>
  </si>
  <si>
    <t>Fri Jun 19 17:16:03 PDT 2009</t>
  </si>
  <si>
    <t>bbiah</t>
  </si>
  <si>
    <t xml:space="preserve">@Thay_sassaki oh my GODNESSS! voce que me matar ne amiga? HAHAHAHAHA '' forget the head '' FOI OTIMO! the biggest head EVER! </t>
  </si>
  <si>
    <t xml:space="preserve">All Scorsese tonight on TCM! Wish I could watch </t>
  </si>
  <si>
    <t>Fri Jun 19 17:16:04 PDT 2009</t>
  </si>
  <si>
    <t xml:space="preserve">@iCaughtTheFever good to see you care about my well-being and the well-being of my fellow Canadians D: also about your own well being </t>
  </si>
  <si>
    <t>dramagods</t>
  </si>
  <si>
    <t xml:space="preserve">I'm practicing 'Stop loving you' sung by ToTo. My brain is too old to memorize music scores. </t>
  </si>
  <si>
    <t>Fri Jun 19 17:16:06 PDT 2009</t>
  </si>
  <si>
    <t xml:space="preserve">Oh no wonder. The same director also directed Independence Day and The Day After Tomorrow. I used to like Cusack. </t>
  </si>
  <si>
    <t>BarkyDogZ</t>
  </si>
  <si>
    <t xml:space="preserve">Looks like BarkyDogZ won't be at wabash frmrs mkt until next Sunday </t>
  </si>
  <si>
    <t>Fri Jun 19 17:16:08 PDT 2009</t>
  </si>
  <si>
    <t xml:space="preserve">I'm so mad at myself right now. This is why I rarely get my hopes up about anything these days. </t>
  </si>
  <si>
    <t>Fri Jun 19 17:16:12 PDT 2009</t>
  </si>
  <si>
    <t>@amandapmontoya wish you could ditch work and cut a rug with me this weekend...  miss my dancing partner!</t>
  </si>
  <si>
    <t>Fri Jun 19 17:16:14 PDT 2009</t>
  </si>
  <si>
    <t>dominiquebustos</t>
  </si>
  <si>
    <t xml:space="preserve">@Haney365 hey, when did you stop following me? </t>
  </si>
  <si>
    <t>Fri Jun 19 17:16:15 PDT 2009</t>
  </si>
  <si>
    <t>@mugzy050 I'm working  then gonna chill and watch my new movie. Need a relaxing movie!</t>
  </si>
  <si>
    <t>Fri Jun 19 17:16:19 PDT 2009</t>
  </si>
  <si>
    <t>marysalome</t>
  </si>
  <si>
    <t xml:space="preserve">@Nida Sorry about the rice flour, and the sad belly. </t>
  </si>
  <si>
    <t>Bombweasel</t>
  </si>
  <si>
    <t xml:space="preserve">Is frustrated to have fallen to sleep on the sofa at 6pm and has missed the whole evening </t>
  </si>
  <si>
    <t>anaryan</t>
  </si>
  <si>
    <t xml:space="preserve">Emma was excited that the Durham kids were going to have to eat &amp;amp; crash out at Casa Ryan!! Bummed that they fixed the lights. </t>
  </si>
  <si>
    <t>Fri Jun 19 17:16:20 PDT 2009</t>
  </si>
  <si>
    <t>AmyGeeee</t>
  </si>
  <si>
    <t>Macedonia left RNN today...  Now I definitely need to get out.</t>
  </si>
  <si>
    <t xml:space="preserve">@John746 that just makes me sad I won't b there </t>
  </si>
  <si>
    <t>Fri Jun 19 17:16:22 PDT 2009</t>
  </si>
  <si>
    <t>MisZJasZii</t>
  </si>
  <si>
    <t>stuck in target with mom dukes and @the_diva813 cuz its raining hard as fuck!  entertain me plz!</t>
  </si>
  <si>
    <t>Fri Jun 19 17:16:23 PDT 2009</t>
  </si>
  <si>
    <t>phish83</t>
  </si>
  <si>
    <t>Missed the first song  almost in haha</t>
  </si>
  <si>
    <t>Fri Jun 19 17:16:25 PDT 2009</t>
  </si>
  <si>
    <t xml:space="preserve">getting hungry, were gonna order Chili's for supper again, yummo!! not in the mood to pack just yet! leaving houston in the morning </t>
  </si>
  <si>
    <t xml:space="preserve">@3rdman http://blog.powerset.com/atom.xml that was the old url,  under the new site it's a different url, but that link has no redirect </t>
  </si>
  <si>
    <t>Fri Jun 19 17:16:30 PDT 2009</t>
  </si>
  <si>
    <t>steffcbarnes</t>
  </si>
  <si>
    <t xml:space="preserve">insomnia is a bad thing </t>
  </si>
  <si>
    <t>Fri Jun 19 17:16:34 PDT 2009</t>
  </si>
  <si>
    <t xml:space="preserve">Darn you pizza hut! Why do you not deliver to dearborn/goethe? Makes me sad </t>
  </si>
  <si>
    <t>steven_garcia4</t>
  </si>
  <si>
    <t>I am bored  where is everyone? http://myloc.me/4ygZ</t>
  </si>
  <si>
    <t>Fri Jun 19 17:16:35 PDT 2009</t>
  </si>
  <si>
    <t xml:space="preserve">@nthmost Hey. I'd love to, but I work everyday+night except Wed + I'm going to see my kiddo. #2JobsSuck. </t>
  </si>
  <si>
    <t xml:space="preserve">Sadly, my hopes didnt come true: After a tremendous week start on Mo. and Tu. #nakednews featured no further #bottomless scenes any more </t>
  </si>
  <si>
    <t>Fri Jun 19 17:16:37 PDT 2009</t>
  </si>
  <si>
    <t>kahlee</t>
  </si>
  <si>
    <t xml:space="preserve">@armsracer emoji pro its in th app store haha gotta pay for it </t>
  </si>
  <si>
    <t xml:space="preserve">what??????????????? how did that happen this sucks </t>
  </si>
  <si>
    <t>Fri Jun 19 17:16:39 PDT 2009</t>
  </si>
  <si>
    <t>Hey @officialtila i didn't hear you   (I LOVE TILA TEQUILA @OfficialTila live &amp;gt; http://ustre.am/3v2f)</t>
  </si>
  <si>
    <t>Fri Jun 19 17:16:43 PDT 2009</t>
  </si>
  <si>
    <t xml:space="preserve">I miss da way yazzi did my hair </t>
  </si>
  <si>
    <t>Fri Jun 19 17:16:49 PDT 2009</t>
  </si>
  <si>
    <t>AdamFan1995</t>
  </si>
  <si>
    <t xml:space="preserve">#adamisarockstar b/c America is stupid for not having Adam on our top radio charts. </t>
  </si>
  <si>
    <t>Fri Jun 19 17:16:50 PDT 2009</t>
  </si>
  <si>
    <t>RIP Hi &amp;amp; Bye Market  you will be missed.</t>
  </si>
  <si>
    <t xml:space="preserve">Waiting for Henry... Alone with my mind going crazy for him...too bad he's not real...i'm so pathetic... </t>
  </si>
  <si>
    <t>Fri Jun 19 17:16:53 PDT 2009</t>
  </si>
  <si>
    <t>@HokageBlackStar @wendy_munro Send me the link! I feel left out  I can't help that my nickname is my real name squished! x</t>
  </si>
  <si>
    <t>Fri Jun 19 17:16:55 PDT 2009</t>
  </si>
  <si>
    <t>I hate my tendency to take online anger so seriously. That's why I feel guilty for just about everything.  #dontyouhate</t>
  </si>
  <si>
    <t xml:space="preserve">i just got 5 Farkles in a row - ouch! I lose </t>
  </si>
  <si>
    <t>Fri Jun 19 17:16:57 PDT 2009</t>
  </si>
  <si>
    <t>sherryannx3</t>
  </si>
  <si>
    <t>It's raining.  i'm wet.</t>
  </si>
  <si>
    <t>Fri Jun 19 17:17:00 PDT 2009</t>
  </si>
  <si>
    <t xml:space="preserve">I guess no trujillo's house </t>
  </si>
  <si>
    <t>Fri Jun 19 17:17:03 PDT 2009</t>
  </si>
  <si>
    <t>Just saw her dad's old 1974 Nova that he sold! Aww!  I miss that car!</t>
  </si>
  <si>
    <t>sometimesrandom</t>
  </si>
  <si>
    <t>Going to drop sky off by B's for the wknd.  I never realize how much I love my dog til I have to leave her w someone else.</t>
  </si>
  <si>
    <t>Fri Jun 19 17:17:05 PDT 2009</t>
  </si>
  <si>
    <t>so hot  this is how much @soompi is on my mind lately- i have dreams about working.</t>
  </si>
  <si>
    <t>nfgsygfysblink</t>
  </si>
  <si>
    <t xml:space="preserve">I wish I at the beach still </t>
  </si>
  <si>
    <t>Fri Jun 19 17:17:06 PDT 2009</t>
  </si>
  <si>
    <t>octocord</t>
  </si>
  <si>
    <t xml:space="preserve">arrived safe, but soaked in Parkman.  Soaked, I said.  relentless rain.  My computer needed 4 tries to boot up. </t>
  </si>
  <si>
    <t>It's so bad out there  couldn't see shit as I was driving. Ruined my plans too  http://tinyurl.com/lh2anh</t>
  </si>
  <si>
    <t>Fri Jun 19 17:17:08 PDT 2009</t>
  </si>
  <si>
    <t>alifayre</t>
  </si>
  <si>
    <t xml:space="preserve">@darcyisatrex i'm so jealous!  i wish you had taken me with you </t>
  </si>
  <si>
    <t>Fri Jun 19 17:17:09 PDT 2009</t>
  </si>
  <si>
    <t>I just spilled my grey goose  bummer!</t>
  </si>
  <si>
    <t>Fri Jun 19 17:17:10 PDT 2009</t>
  </si>
  <si>
    <t>@acarboni facebook won't let me talk to you  keeps erroring, sucks.</t>
  </si>
  <si>
    <t>Fri Jun 19 17:17:14 PDT 2009</t>
  </si>
  <si>
    <t>nkluvah</t>
  </si>
  <si>
    <t xml:space="preserve">@NKOTBmama I hope we didnt </t>
  </si>
  <si>
    <t xml:space="preserve">I'm gonna be soooo pissed if I caught some swine flu... Achy all over, sore throat and a fever ftl </t>
  </si>
  <si>
    <t>Fri Jun 19 17:17:15 PDT 2009</t>
  </si>
  <si>
    <t>jarain</t>
  </si>
  <si>
    <t xml:space="preserve">@sufian I have seen this before, but can't remember the fix...no longer admin exchange we move to lotus notes </t>
  </si>
  <si>
    <t>Fri Jun 19 17:17:19 PDT 2009</t>
  </si>
  <si>
    <t>twit1999</t>
  </si>
  <si>
    <t xml:space="preserve">wow any deaths dude? </t>
  </si>
  <si>
    <t>Fri Jun 19 17:17:20 PDT 2009</t>
  </si>
  <si>
    <t xml:space="preserve">Need sleep but I'm still buzzed and hyper. </t>
  </si>
  <si>
    <t>Fri Jun 19 17:17:21 PDT 2009</t>
  </si>
  <si>
    <t>@jennettemccurdy it isn't?  it looked so good  that's poopy news.</t>
  </si>
  <si>
    <t>Fri Jun 19 17:17:22 PDT 2009</t>
  </si>
  <si>
    <t>@Bree0879 Sucks doesnt it? I will just be paying a ton i think  ~*Cami*~</t>
  </si>
  <si>
    <t>Fri Jun 19 17:17:23 PDT 2009</t>
  </si>
  <si>
    <t xml:space="preserve">@Shedletsky I wanted to play with you but your game ended </t>
  </si>
  <si>
    <t>Fri Jun 19 17:17:24 PDT 2009</t>
  </si>
  <si>
    <t xml:space="preserve">@SmilezNikki Lmao cute too, Imma pray those airlines get their shit together for @PrinceSammie poor thing is having a horrible day </t>
  </si>
  <si>
    <t>Fri Jun 19 17:17:26 PDT 2009</t>
  </si>
  <si>
    <t>@isfan we have a huge family reunion  I wish I could! I need a few clones... @JCHutchins could you help?</t>
  </si>
  <si>
    <t xml:space="preserve">oh twitter! i havent been on in ages </t>
  </si>
  <si>
    <t>Fri Jun 19 17:17:28 PDT 2009</t>
  </si>
  <si>
    <t xml:space="preserve">Looks like bad weather is moving through the city for the third time today; skies are dark and wind is kickin. Thunder and lightening too </t>
  </si>
  <si>
    <t xml:space="preserve">dead fish. </t>
  </si>
  <si>
    <t>Fri Jun 19 17:18:06 PDT 2009</t>
  </si>
  <si>
    <t xml:space="preserve">IT'S NOT THE END, WHOOOOOOOOA! quero mais show de simple plan, comofas agora? </t>
  </si>
  <si>
    <t xml:space="preserve">@starletta8 yep! I keep getting messages saying livejournal is broken. damn you FFAF! </t>
  </si>
  <si>
    <t>Fri Jun 19 17:18:07 PDT 2009</t>
  </si>
  <si>
    <t>Laying in bed with my sick little girl  I hate when she doesn't feel good</t>
  </si>
  <si>
    <t>Fri Jun 19 17:18:09 PDT 2009</t>
  </si>
  <si>
    <t>InForTheKill92</t>
  </si>
  <si>
    <t xml:space="preserve">@xHeartneverlies aww well i had Jack tell me he wasnt talking to me cause he was sexually frustrated &amp;amp;&amp;amp; needed porn </t>
  </si>
  <si>
    <t>califmom</t>
  </si>
  <si>
    <t xml:space="preserve">@MilitaryMama I was going to, but had to cancel my appt. due to flight schedule. Only 1 artist I wanted to work with. </t>
  </si>
  <si>
    <t>Fri Jun 19 17:18:10 PDT 2009</t>
  </si>
  <si>
    <t>Chilling @ Mcdonalds, OMG why I am here. I should be eating salads, not double quater pounder with cheese.  oh well ill work it out 2morow</t>
  </si>
  <si>
    <t>Fri Jun 19 17:18:12 PDT 2009</t>
  </si>
  <si>
    <t>@ErinnnElizabeth oh gosh.  &amp;lt;3 we are going to hang out next week no matter  what &amp;lt;3</t>
  </si>
  <si>
    <t>Fri Jun 19 17:18:14 PDT 2009</t>
  </si>
  <si>
    <t>shiznit0587</t>
  </si>
  <si>
    <t xml:space="preserve">@nixterrimus I went to the Apple store to get one, and they only had white 32GB models left </t>
  </si>
  <si>
    <t>Fri Jun 19 17:18:15 PDT 2009</t>
  </si>
  <si>
    <t>Robs3889</t>
  </si>
  <si>
    <t xml:space="preserve">@tinygrump I didn't get it either! I want it soo bad </t>
  </si>
  <si>
    <t xml:space="preserve">#inaperfectworld I would wish upon a star and all my sins would go away -- poof -- without any burden of guilt </t>
  </si>
  <si>
    <t>Fri Jun 19 17:18:16 PDT 2009</t>
  </si>
  <si>
    <t>@rachelinajolie dunno but flights are crazy expensive just now  I want to meet up with someone in new york soon and uk to ny is like Â£600!</t>
  </si>
  <si>
    <t>Fri Jun 19 17:18:18 PDT 2009</t>
  </si>
  <si>
    <t>ShannonOReilly_</t>
  </si>
  <si>
    <t xml:space="preserve">wow im bored. i think i best get ready for workkk! gah. worst thing about twitter. i have a lame job but all these celebs have mad jobs! </t>
  </si>
  <si>
    <t>ronforeman</t>
  </si>
  <si>
    <t xml:space="preserve">Today is waste. </t>
  </si>
  <si>
    <t>i WANT TO GO TO THE BEEEEEEEACH! But if I do...I'd freeze  I HATE WINTEEEEEER!!</t>
  </si>
  <si>
    <t>Fri Jun 19 17:18:19 PDT 2009</t>
  </si>
  <si>
    <t>I hate Miley  today was a HORRIBLE day</t>
  </si>
  <si>
    <t>KidSisterMelisa</t>
  </si>
  <si>
    <t xml:space="preserve">Power going in and out </t>
  </si>
  <si>
    <t>ashafa</t>
  </si>
  <si>
    <t xml:space="preserve">@jameerbs what happened? mine is on its way out </t>
  </si>
  <si>
    <t>Fri Jun 19 17:18:20 PDT 2009</t>
  </si>
  <si>
    <t xml:space="preserve">gonna watch anchorman in honor of gary!! such a sad day 4philly news watchers. welcoming these ppl n our homes evryday they become family </t>
  </si>
  <si>
    <t>Fri Jun 19 17:18:22 PDT 2009</t>
  </si>
  <si>
    <t xml:space="preserve">Ugh! My mower broke! </t>
  </si>
  <si>
    <t>Fri Jun 19 17:18:23 PDT 2009</t>
  </si>
  <si>
    <t>Marielalalovesu</t>
  </si>
  <si>
    <t xml:space="preserve">so srry i missed rob pattinson </t>
  </si>
  <si>
    <t>Fri Jun 19 17:18:27 PDT 2009</t>
  </si>
  <si>
    <t xml:space="preserve">@marriemartins no, i'm kidding. stay with me. </t>
  </si>
  <si>
    <t>Fri Jun 19 17:18:31 PDT 2009</t>
  </si>
  <si>
    <t xml:space="preserve">feneee NOOOOOOM :S I HATE EXAMS DAYS </t>
  </si>
  <si>
    <t>lliinnaa</t>
  </si>
  <si>
    <t xml:space="preserve">The big tree in our backyard broke and has to be cut down because of the wind </t>
  </si>
  <si>
    <t>Fri Jun 19 17:18:33 PDT 2009</t>
  </si>
  <si>
    <t>egoraptor</t>
  </si>
  <si>
    <t>day one complete! Very slow  but i got a ton of drawing done!! meeting everyone is a thrill!!</t>
  </si>
  <si>
    <t>Fri Jun 19 17:18:36 PDT 2009</t>
  </si>
  <si>
    <t>patchesfrog</t>
  </si>
  <si>
    <t xml:space="preserve">@AlbinoFrog I will try my best to eat him.  I'm not that big either though ...   </t>
  </si>
  <si>
    <t xml:space="preserve">@elizabeth_ann all safe now. storm calm now. new batch on its way </t>
  </si>
  <si>
    <t>Fri Jun 19 17:18:41 PDT 2009</t>
  </si>
  <si>
    <t>dreamer759</t>
  </si>
  <si>
    <t xml:space="preserve">omg i just found out that the camp that im going to is going to open late because some of the staff are sick. luckily it dosnt effect me! </t>
  </si>
  <si>
    <t>newmommy74</t>
  </si>
  <si>
    <t xml:space="preserve">ok i'm at work right and i'm missing my lil sugar. i hate the fact that i am working the mid shift and day cares are not open on my shift </t>
  </si>
  <si>
    <t>Fri Jun 19 17:18:44 PDT 2009</t>
  </si>
  <si>
    <t>can't believe i missed Friday Night with @Wossy  Spain tomorrow though! Whos excited? Me! x</t>
  </si>
  <si>
    <t>Fri Jun 19 17:18:46 PDT 2009</t>
  </si>
  <si>
    <t xml:space="preserve">OMFG I hate my parents, I hate my home life, I hate life away from my luv &amp;amp; friends </t>
  </si>
  <si>
    <t>XRoseMcFlyX</t>
  </si>
  <si>
    <t>@natalieox I really want to go to that one but im not allowed  xx</t>
  </si>
  <si>
    <t>Fri Jun 19 17:18:48 PDT 2009</t>
  </si>
  <si>
    <t xml:space="preserve">Btw, my green overlay is fail. </t>
  </si>
  <si>
    <t>Fri Jun 19 17:18:49 PDT 2009</t>
  </si>
  <si>
    <t xml:space="preserve">Going to give the rest of my puppies today to my nephew.  I'm going to miss Bruno and Popoy. They're the best puppies anyone can have. </t>
  </si>
  <si>
    <t>keaven</t>
  </si>
  <si>
    <t xml:space="preserve">#CSI just isn't the same without William Petersen </t>
  </si>
  <si>
    <t xml:space="preserve">my head hurts.. my hands hurt. my eyes hurt. my sinuses hurt. yeah, I have a cold. </t>
  </si>
  <si>
    <t>omgitsxsammy</t>
  </si>
  <si>
    <t>is really upset, what else is new  &amp;lt;/3</t>
  </si>
  <si>
    <t>Fri Jun 19 17:18:50 PDT 2009</t>
  </si>
  <si>
    <t xml:space="preserve">@jeffstearns Don't think these will work in your iMac </t>
  </si>
  <si>
    <t>Fri Jun 19 17:18:51 PDT 2009</t>
  </si>
  <si>
    <t>sdm6806</t>
  </si>
  <si>
    <t xml:space="preserve"> sorry guys I was supposed to be back at 8 see you all by sunday</t>
  </si>
  <si>
    <t xml:space="preserve">Just out the shower, my legs feel half fabulous! Someone do something with me tomorrow </t>
  </si>
  <si>
    <t>Fri Jun 19 17:18:52 PDT 2009</t>
  </si>
  <si>
    <t>box_less</t>
  </si>
  <si>
    <t xml:space="preserve">@bondad I haven't gotten google voice yet! </t>
  </si>
  <si>
    <t>Fri Jun 19 17:18:54 PDT 2009</t>
  </si>
  <si>
    <t>vivelalyssa</t>
  </si>
  <si>
    <t xml:space="preserve">'The View ' hates twitter </t>
  </si>
  <si>
    <t>Fri Jun 19 17:18:55 PDT 2009</t>
  </si>
  <si>
    <t xml:space="preserve">Making toast, and my lip is bleeding </t>
  </si>
  <si>
    <t>bnpl</t>
  </si>
  <si>
    <t xml:space="preserve">OmlouvÃ¡me se za technickÃ© problÃ©my a zkrÃ¡cenÃ½ set Philipa TBC. </t>
  </si>
  <si>
    <t>Fri Jun 19 17:18:57 PDT 2009</t>
  </si>
  <si>
    <t>GregEEzy</t>
  </si>
  <si>
    <t xml:space="preserve">Its only 5:15 in Las Vegas rite now </t>
  </si>
  <si>
    <t>Fri Jun 19 17:18:58 PDT 2009</t>
  </si>
  <si>
    <t>Didn't get a #followfriday mention from my best friend.  *sniffles*</t>
  </si>
  <si>
    <t xml:space="preserve">@musicobsessed13 hey Zoe....wassup my homey G?? it's my little brothers b-day party, 9 year old boys are my least fav thing in the world! </t>
  </si>
  <si>
    <t>Fri Jun 19 17:18:59 PDT 2009</t>
  </si>
  <si>
    <t>stillll starvingg              i want cupackes.</t>
  </si>
  <si>
    <t>Fri Jun 19 17:19:00 PDT 2009</t>
  </si>
  <si>
    <t>is one confused individual. i just want to scream!  i miss my dad.</t>
  </si>
  <si>
    <t>Fri Jun 19 17:19:01 PDT 2009</t>
  </si>
  <si>
    <t xml:space="preserve">@PerezHilton thoughts on Adam's &amp;quot;Want&amp;quot;: mediocre melody, uninspired lyrics. Might as well sing La La La from start to finish.Disappointed </t>
  </si>
  <si>
    <t>Fri Jun 19 17:19:03 PDT 2009</t>
  </si>
  <si>
    <t>well that was a bloody waste of a perfectly good night  stick with your friends, kids!</t>
  </si>
  <si>
    <t>@EB_the_Celeb Eb do me a favor.. call my phone... I can not find it!!!   I swear I hope I didnt leave it at work</t>
  </si>
  <si>
    <t xml:space="preserve">I wanna dancin' in the raainâ™¥ but i cant </t>
  </si>
  <si>
    <t>Fri Jun 19 17:19:07 PDT 2009</t>
  </si>
  <si>
    <t>alyssm89</t>
  </si>
  <si>
    <t xml:space="preserve">Lauren! I miss ya too! I pretty hate being soo far from everyone....effin' mount vernon </t>
  </si>
  <si>
    <t>eating cereal, editing videos, and watching MTV.com...my first Friday in 3 weeks since London  I miss ya</t>
  </si>
  <si>
    <t>Fri Jun 19 17:19:11 PDT 2009</t>
  </si>
  <si>
    <t>mikejamesyo</t>
  </si>
  <si>
    <t xml:space="preserve">on the way back to st. petersburg.... </t>
  </si>
  <si>
    <t>Fri Jun 19 17:19:12 PDT 2009</t>
  </si>
  <si>
    <t>misssbrizzy</t>
  </si>
  <si>
    <t>shopping makes me tired/hungry  someone better get food in my system quick before I get all hulk-like @mama_fabulous</t>
  </si>
  <si>
    <t>jennacard</t>
  </si>
  <si>
    <t xml:space="preserve">wishing there was a cure for cancer already. </t>
  </si>
  <si>
    <t xml:space="preserve">@kdp69er Pretty decent. Isn't that much to show for it though is there. Few apps, little changes.. that's about it </t>
  </si>
  <si>
    <t>Fri Jun 19 17:19:14 PDT 2009</t>
  </si>
  <si>
    <t>kristaleighh_</t>
  </si>
  <si>
    <t xml:space="preserve">back hurts  got a new dress to wear to my sisters graduation next week! </t>
  </si>
  <si>
    <t>Fri Jun 19 17:19:17 PDT 2009</t>
  </si>
  <si>
    <t>@maryannehobbs @huwstephens sheeeeeeet, so gutted i am not at Sonar this year....  GLK is my fave!</t>
  </si>
  <si>
    <t>Fri Jun 19 17:19:18 PDT 2009</t>
  </si>
  <si>
    <t xml:space="preserve">Yay I got to 2000! Now no one turn on me and unfollow me like Diddy </t>
  </si>
  <si>
    <t xml:space="preserve">Bored;;; Empty House;;;//Slow Day;;; I'm Bored &amp;amp; Alone; Where Is Everyone!? </t>
  </si>
  <si>
    <t>Fri Jun 19 17:19:20 PDT 2009</t>
  </si>
  <si>
    <t>Just listened to previews of songs from the new Harry Potter movie 'Dumbledore's Farewell' was sad  Im gonna turn my head when it happens</t>
  </si>
  <si>
    <t>Fri Jun 19 17:19:21 PDT 2009</t>
  </si>
  <si>
    <t>pfitzsi</t>
  </si>
  <si>
    <t xml:space="preserve">Working this weekend. </t>
  </si>
  <si>
    <t xml:space="preserve">@adoptedkorean I'm so jealous! I couldn't get one today, they were all out of the Black 32GB model </t>
  </si>
  <si>
    <t>Fri Jun 19 17:19:22 PDT 2009</t>
  </si>
  <si>
    <t>neelbtv</t>
  </si>
  <si>
    <t xml:space="preserve">http://twitpic.com/7uqpj - During the load in at F1 in Schools NEC Birmingham...2AM </t>
  </si>
  <si>
    <t xml:space="preserve">i'm so shaky. I don't knoww whyyyy </t>
  </si>
  <si>
    <t>Dave_LV</t>
  </si>
  <si>
    <t xml:space="preserve">Just played TT like a donkey </t>
  </si>
  <si>
    <t>EnlightningLinZ</t>
  </si>
  <si>
    <t xml:space="preserve">@BadAstronomer how do I listen live to Skeptically Speaking? I can't find the link </t>
  </si>
  <si>
    <t>Fri Jun 19 17:19:23 PDT 2009</t>
  </si>
  <si>
    <t xml:space="preserve">@tommcfly OlÃ¡!! Brasil misses you soooo much! when will you all be back?? I wanted so bad to go to your show here in SP, but I couldn't.. </t>
  </si>
  <si>
    <t>Fri Jun 19 17:19:25 PDT 2009</t>
  </si>
  <si>
    <t>starstruckk9294</t>
  </si>
  <si>
    <t xml:space="preserve"> Wheres my mommmy? D:</t>
  </si>
  <si>
    <t xml:space="preserve">I hate that I can't do anything today. </t>
  </si>
  <si>
    <t>Fri Jun 19 17:19:26 PDT 2009</t>
  </si>
  <si>
    <t xml:space="preserve">i'll tell you what i'm NOT doing- i'm NOT at comerica watching the tigers as planned... </t>
  </si>
  <si>
    <t>stephaniebridg</t>
  </si>
  <si>
    <t xml:space="preserve">All that nap did was make me even more cranky </t>
  </si>
  <si>
    <t xml:space="preserve">Shit, we are stuck on the plane due to storms. Landed but waiting on tarmac. </t>
  </si>
  <si>
    <t>Fri Jun 19 17:19:57 PDT 2009</t>
  </si>
  <si>
    <t>JillyJ16</t>
  </si>
  <si>
    <t>just got back from soccer game.... lost  5-7 good game Navy</t>
  </si>
  <si>
    <t>Fri Jun 19 17:19:58 PDT 2009</t>
  </si>
  <si>
    <t>@Nanalew I'm sorry   I hope @YouTube starts being nice...</t>
  </si>
  <si>
    <t>michinstant</t>
  </si>
  <si>
    <t xml:space="preserve">Thinking about the baby bird eyes that were glaring at me when I cracked the sparrow egg while cleaning out the next in the dryer vent </t>
  </si>
  <si>
    <t>Fri Jun 19 17:19:59 PDT 2009</t>
  </si>
  <si>
    <t>:o Perez Hilton met Taylor Lautner!!  muahaha I love Taylor!! *sigh* wish I was there  Meeting him too...a girl can dream right? ;)</t>
  </si>
  <si>
    <t xml:space="preserve">Wow how time flys when your having fun. Reading a book about the beatles! I just love love love them. I was born in the wrong time </t>
  </si>
  <si>
    <t>Fri Jun 19 17:20:00 PDT 2009</t>
  </si>
  <si>
    <t>@MamsTaylor eugh im not like sushi I hate dead fish  x</t>
  </si>
  <si>
    <t>Fri Jun 19 17:20:03 PDT 2009</t>
  </si>
  <si>
    <t>dizizladyt</t>
  </si>
  <si>
    <t xml:space="preserve">http://twitpic.com/7uqsk - im shooting every bird i see for ganging up my poor baby vivica </t>
  </si>
  <si>
    <t>Fri Jun 19 17:20:04 PDT 2009</t>
  </si>
  <si>
    <t xml:space="preserve">gah this caravan is so i dunno abit creepy.  i don't wanna turn the light out </t>
  </si>
  <si>
    <t xml:space="preserve">@epiphanygirl No Epiphany Quiz tonight 4 tix? </t>
  </si>
  <si>
    <t>soLASTweek</t>
  </si>
  <si>
    <t xml:space="preserve">@mtrench You guys need to play the northeast US soon.  That's all I'm saying.  I don't have the money to drive 7 hours to see you play.  </t>
  </si>
  <si>
    <t>Fri Jun 19 17:20:05 PDT 2009</t>
  </si>
  <si>
    <t>crazyal224</t>
  </si>
  <si>
    <t xml:space="preserve"> I hate pain</t>
  </si>
  <si>
    <t>HnnhAbigail</t>
  </si>
  <si>
    <t xml:space="preserve">@XBrokenxGlassX I know, hah. are you back from florida yet? I miss youu wifey </t>
  </si>
  <si>
    <t>Fri Jun 19 17:20:06 PDT 2009</t>
  </si>
  <si>
    <t>debbiex3</t>
  </si>
  <si>
    <t xml:space="preserve">my phone is not cooperating with me </t>
  </si>
  <si>
    <t>SophieBxoxo</t>
  </si>
  <si>
    <t xml:space="preserve">is hoping manchester united do well next season now ronaldo has left </t>
  </si>
  <si>
    <t>Fri Jun 19 17:20:07 PDT 2009</t>
  </si>
  <si>
    <t xml:space="preserve">Still feeling cruddy, so I opted not to go to Lebowski Fest. Bummer. </t>
  </si>
  <si>
    <t>It pays to look good, just got hooked up w/ a rental yay! But sad Face I wont have it on my BDAY(Tues)  Dammit</t>
  </si>
  <si>
    <t>Fri Jun 19 17:20:08 PDT 2009</t>
  </si>
  <si>
    <t xml:space="preserve">Are you a lesbian? .... News travels fast at college </t>
  </si>
  <si>
    <t>NomentionofKev</t>
  </si>
  <si>
    <t xml:space="preserve">Jon and Kate spanking photos....but apparently not the cool kind  </t>
  </si>
  <si>
    <t>Fri Jun 19 17:20:10 PDT 2009</t>
  </si>
  <si>
    <t>gypsygirl07</t>
  </si>
  <si>
    <t>kid. i have the names already thankfully/ now decent relationship hmm could be why no kids huh  anh. whatever. time to go get ready</t>
  </si>
  <si>
    <t>Fri Jun 19 17:20:12 PDT 2009</t>
  </si>
  <si>
    <t>ohgawditsluz</t>
  </si>
  <si>
    <t xml:space="preserve">crap my ankle is swollen </t>
  </si>
  <si>
    <t xml:space="preserve">ggrrrr teeth still hurt its so lame </t>
  </si>
  <si>
    <t>Fri Jun 19 17:20:13 PDT 2009</t>
  </si>
  <si>
    <t xml:space="preserve">@ArpiCmonNow lol.im about 2 head out in this traffic right now </t>
  </si>
  <si>
    <t>Fri Jun 19 17:20:15 PDT 2009</t>
  </si>
  <si>
    <t xml:space="preserve">What a great send off at the store today, I'm going to miss everyone there SO much, they became like family to me </t>
  </si>
  <si>
    <t>Fri Jun 19 17:20:14 PDT 2009</t>
  </si>
  <si>
    <t xml:space="preserve">@twettyBABY it's not a contest,we're gonna perform it at the partyyyyyy...which is later.so nervous.:| and it's not deja vu. </t>
  </si>
  <si>
    <t>A_Caferina</t>
  </si>
  <si>
    <t xml:space="preserve">@DonovanPSV Coffee is wonderful. Too bad it has the opposite effect on me. </t>
  </si>
  <si>
    <t>Fri Jun 19 17:20:18 PDT 2009</t>
  </si>
  <si>
    <t>MzLA</t>
  </si>
  <si>
    <t xml:space="preserve">I wish so much that I'd be attending Mariachi festival USA! </t>
  </si>
  <si>
    <t>Fri Jun 19 17:20:24 PDT 2009</t>
  </si>
  <si>
    <t xml:space="preserve">Eating dinner in Vegas.  It's our last night in Vegas </t>
  </si>
  <si>
    <t xml:space="preserve">i REALLY wish i could go to oakenfold tonight...... </t>
  </si>
  <si>
    <t>Fri Jun 19 17:20:25 PDT 2009</t>
  </si>
  <si>
    <t xml:space="preserve">@andreaaaaarose its not out till June 26th in the U.S </t>
  </si>
  <si>
    <t>kaylakib</t>
  </si>
  <si>
    <t xml:space="preserve">I miss you &amp;lt;/3 </t>
  </si>
  <si>
    <t>Fri Jun 19 17:20:27 PDT 2009</t>
  </si>
  <si>
    <t>Cameronboggs</t>
  </si>
  <si>
    <t>At work till 11  fml</t>
  </si>
  <si>
    <t>@ryee40007 I wanna write a jingle about towels.  I don't have a PC. Wah!</t>
  </si>
  <si>
    <t>sh1mmer</t>
  </si>
  <si>
    <t xml:space="preserve">@anselm 3hrs on Max now. Sorry I missed you. </t>
  </si>
  <si>
    <t>Fri Jun 19 17:20:29 PDT 2009</t>
  </si>
  <si>
    <t>ashanicedavid</t>
  </si>
  <si>
    <t xml:space="preserve">EXAM WEEK! :| Hectic!? </t>
  </si>
  <si>
    <t>Fri Jun 19 17:20:31 PDT 2009</t>
  </si>
  <si>
    <t>josy082</t>
  </si>
  <si>
    <t xml:space="preserve">iÂ´m crying  </t>
  </si>
  <si>
    <t>Fri Jun 19 17:20:32 PDT 2009</t>
  </si>
  <si>
    <t xml:space="preserve">@xohkansascity mostly I just had a really bad day. One of my good friends still isn't talking to me and worked sucked today too. </t>
  </si>
  <si>
    <t>Fri Jun 19 17:20:37 PDT 2009</t>
  </si>
  <si>
    <t>lachrad</t>
  </si>
  <si>
    <t xml:space="preserve">I JUST WANT TO EAT MY CEREAL </t>
  </si>
  <si>
    <t>Fri Jun 19 17:20:38 PDT 2009</t>
  </si>
  <si>
    <t>@sixtwosix They're having too much fun to Tweet   #wesuck</t>
  </si>
  <si>
    <t>@bahbahimasheep gahh, dressin nice to go 2 bars, wish you were here to help me steampunkify myself  I'll try to do you proud</t>
  </si>
  <si>
    <t>Fri Jun 19 17:20:39 PDT 2009</t>
  </si>
  <si>
    <t xml:space="preserve">@kuyachickboy hahahaha. but if your grounded we cant hang out </t>
  </si>
  <si>
    <t>Fri Jun 19 17:20:41 PDT 2009</t>
  </si>
  <si>
    <t xml:space="preserve">@furutajunko i-i what is this </t>
  </si>
  <si>
    <t>MarLey Is SuCh A Bad DoG!! I'd Hate HavinG A DoG LiKe HiM!!  He's SuPeR CuTe ThouGh</t>
  </si>
  <si>
    <t>Fri Jun 19 17:20:44 PDT 2009</t>
  </si>
  <si>
    <t xml:space="preserve">Omar looks better in orange and black. No doubt about it. Come back </t>
  </si>
  <si>
    <t>Fri Jun 19 17:20:45 PDT 2009</t>
  </si>
  <si>
    <t xml:space="preserve">Went in to pac sun and it reminded me of my vegas boys </t>
  </si>
  <si>
    <t>Fri Jun 19 17:20:46 PDT 2009</t>
  </si>
  <si>
    <t>Lauren! I miss ya too! I pretty much* hate being soo far from everyone....effin' mount vernon   [i cant spell....]</t>
  </si>
  <si>
    <t>Fri Jun 19 17:20:48 PDT 2009</t>
  </si>
  <si>
    <t xml:space="preserve">@IAmBecomeSpanky I saw that you got rid of your SuperMisha banner </t>
  </si>
  <si>
    <t>Fri Jun 19 17:20:51 PDT 2009</t>
  </si>
  <si>
    <t xml:space="preserve">@jerryjordak They didn't have Hitchens' book either, FWIW. </t>
  </si>
  <si>
    <t xml:space="preserve">@KimKardashian what flu ?! </t>
  </si>
  <si>
    <t>Fri Jun 19 17:20:52 PDT 2009</t>
  </si>
  <si>
    <t>floschmiede</t>
  </si>
  <si>
    <t>@lovechild27 I am so sorry to hear that.  Do you have already an idea where you migth work next?</t>
  </si>
  <si>
    <t>Fri Jun 19 17:20:53 PDT 2009</t>
  </si>
  <si>
    <t>TwiGossip</t>
  </si>
  <si>
    <t>Robert Pattinson Hit By A Car  http://bit.ly/pMHWP</t>
  </si>
  <si>
    <t>Fri Jun 19 17:20:54 PDT 2009</t>
  </si>
  <si>
    <t xml:space="preserve">@craigy1 cya later on will prob still be here when you get up </t>
  </si>
  <si>
    <t>shit it's nitetime and it's still 90 freakin degrees  smh is it cool anywhere ?</t>
  </si>
  <si>
    <t>Fri Jun 19 17:20:55 PDT 2009</t>
  </si>
  <si>
    <t>@creaps I CANT FIND THE LINK OMG  WILL TRY IT AGAIN, HAHA. U'RE REAL NAME IS CREAPS??</t>
  </si>
  <si>
    <t>Fri Jun 19 17:20:56 PDT 2009</t>
  </si>
  <si>
    <t xml:space="preserve">Got my iphone and have to call Apple - just like the first one. Once they're activated; they're great.  </t>
  </si>
  <si>
    <t>Fri Jun 19 17:20:57 PDT 2009</t>
  </si>
  <si>
    <t>@Whitney_ATL Yes... I just got it back duude!  &amp;amp; Im sure it wasnt towed.. got the theft on camera but cant see dudes faceprayers plskthx</t>
  </si>
  <si>
    <t>Fri Jun 19 17:20:58 PDT 2009</t>
  </si>
  <si>
    <t>KristyCastles</t>
  </si>
  <si>
    <t>Fri Jun 19 17:21:00 PDT 2009</t>
  </si>
  <si>
    <t xml:space="preserve">@newyorkpirate not yet. I have a sidekick, and its having a LOT of problems. I don't like many of their other phones tho </t>
  </si>
  <si>
    <t>@BrandonJT Nope  I wanted to be</t>
  </si>
  <si>
    <t xml:space="preserve">Double the sadness dodgers vs angels game is sold out &amp;amp; aventura had a signing at ritmo latino and I didn't know </t>
  </si>
  <si>
    <t xml:space="preserve">@Nusretnina going on my own! </t>
  </si>
  <si>
    <t>Fri Jun 19 17:21:02 PDT 2009</t>
  </si>
  <si>
    <t xml:space="preserve">Gainesville is super empty </t>
  </si>
  <si>
    <t xml:space="preserve">@Claramata *hugs* what a jerk! I'm Sorry </t>
  </si>
  <si>
    <t>Fri Jun 19 17:21:03 PDT 2009</t>
  </si>
  <si>
    <t>@natalieox last tweet i meant to say i really want to go to the concert on Tom's birthday but i'm not allowed  xx</t>
  </si>
  <si>
    <t>Fri Jun 19 17:21:04 PDT 2009</t>
  </si>
  <si>
    <t xml:space="preserve">@wastethesewords I'm sorry... I wasn't being serious... I'm sorry if I hurt your feelings or pissed you off... </t>
  </si>
  <si>
    <t xml:space="preserve">Gonna be some BIG people on this flight </t>
  </si>
  <si>
    <t>Fri Jun 19 17:21:06 PDT 2009</t>
  </si>
  <si>
    <t>AILEENwithitt</t>
  </si>
  <si>
    <t xml:space="preserve">Jgkenfieksjgheidfl!! stuck in traffic and i need to pee badly! </t>
  </si>
  <si>
    <t>Fri Jun 19 17:21:05 PDT 2009</t>
  </si>
  <si>
    <t>djultrasun</t>
  </si>
  <si>
    <t>TIGIEricMoon</t>
  </si>
  <si>
    <t>Broken TPMS valve stem FTL... BIG TIME  Rays valve caps siezed to valve stem, go snap. Oh well, time for new tires anyway.</t>
  </si>
  <si>
    <t>Fri Jun 19 17:21:10 PDT 2009</t>
  </si>
  <si>
    <t>Shiznitabam</t>
  </si>
  <si>
    <t xml:space="preserve">According to Webster, even a bagel and cream cheese is a &amp;quot;sandwich.&amp;quot; Preposterous! Yet I lose by definition </t>
  </si>
  <si>
    <t>Fri Jun 19 17:21:12 PDT 2009</t>
  </si>
  <si>
    <t>kirtanna</t>
  </si>
  <si>
    <t>oh man i miss summer  and the tennis and the beach and everything about summer. i think im gina cry</t>
  </si>
  <si>
    <t>@ thisislilwayne I LOVE LIL WAYNE    (He(&amp;lt;)ArT)</t>
  </si>
  <si>
    <t>@cassandraellen oh no!  ps. I didn't realise you were from Melbourne!</t>
  </si>
  <si>
    <t>Fri Jun 19 17:21:15 PDT 2009</t>
  </si>
  <si>
    <t xml:space="preserve">@ImStylinOnYou I won't be home til late tonight I think </t>
  </si>
  <si>
    <t>Fri Jun 19 17:21:18 PDT 2009</t>
  </si>
  <si>
    <t>angelxsss</t>
  </si>
  <si>
    <t xml:space="preserve"> no job at target or party city. plan c. does anyone know how to make money without having to apply somewhere?</t>
  </si>
  <si>
    <t>Fri Jun 19 17:21:19 PDT 2009</t>
  </si>
  <si>
    <t>gray8110</t>
  </si>
  <si>
    <t xml:space="preserve">Awesome rides by Etna DeSalvo and Land Shark in the 3s on stage 1. This one flatted 1k before the big climb though </t>
  </si>
  <si>
    <t>Fri Jun 19 17:21:22 PDT 2009</t>
  </si>
  <si>
    <t>SugarFly312</t>
  </si>
  <si>
    <t>this rain is not letting up at all  looks like its going to be a blockbustr night.</t>
  </si>
  <si>
    <t>Fri Jun 19 17:21:23 PDT 2009</t>
  </si>
  <si>
    <t xml:space="preserve">@dsorby I dont have a cliff near me </t>
  </si>
  <si>
    <t>Fri Jun 19 17:21:24 PDT 2009</t>
  </si>
  <si>
    <t>LovelyBadasz</t>
  </si>
  <si>
    <t xml:space="preserve">At Home Chillin I Think I Broke My Shoulder Ouchhhh!!! </t>
  </si>
  <si>
    <t>Fri Jun 19 17:21:25 PDT 2009</t>
  </si>
  <si>
    <t>so tell me for what i have to continue with my life  i dont have reasons ...</t>
  </si>
  <si>
    <t>Fri Jun 19 17:21:41 PDT 2009</t>
  </si>
  <si>
    <t>pinkpinguin</t>
  </si>
  <si>
    <t>Fri Jun 19 17:21:43 PDT 2009</t>
  </si>
  <si>
    <t>it took my breath away....  http://plurk.com/p/12aggf</t>
  </si>
  <si>
    <t xml:space="preserve">Gotta love the 91 traffic! </t>
  </si>
  <si>
    <t>Fri Jun 19 17:21:46 PDT 2009</t>
  </si>
  <si>
    <t>USRevolution2</t>
  </si>
  <si>
    <t xml:space="preserve">@MrBloomingdale 15 to go . . . slow day for orders today </t>
  </si>
  <si>
    <t>Fri Jun 19 17:21:47 PDT 2009</t>
  </si>
  <si>
    <t>doni</t>
  </si>
  <si>
    <t xml:space="preserve">Putz, Muricy caiu </t>
  </si>
  <si>
    <t>Fri Jun 19 17:21:50 PDT 2009</t>
  </si>
  <si>
    <t xml:space="preserve">Am i really studying at the lib on a friday </t>
  </si>
  <si>
    <t>Fri Jun 19 17:21:52 PDT 2009</t>
  </si>
  <si>
    <t>forindeedlyness</t>
  </si>
  <si>
    <t xml:space="preserve">She misses me too </t>
  </si>
  <si>
    <t>Fri Jun 19 17:21:53 PDT 2009</t>
  </si>
  <si>
    <t>@jennettemccurdy aw    i was hoping it would be awesome, it look so funny!</t>
  </si>
  <si>
    <t>Fri Jun 19 17:21:56 PDT 2009</t>
  </si>
  <si>
    <t xml:space="preserve">@josielovesmcr My reply is no </t>
  </si>
  <si>
    <t>Fri Jun 19 17:21:57 PDT 2009</t>
  </si>
  <si>
    <t>BangBang310</t>
  </si>
  <si>
    <t xml:space="preserve">I miss my niggas in N.O..... Daron come back to LA </t>
  </si>
  <si>
    <t>Fri Jun 19 17:22:00 PDT 2009</t>
  </si>
  <si>
    <t>My NEW peanut butter has a huge scoop taken out of it.. I dunno who did it  and I hope I didn't buy it like that :/</t>
  </si>
  <si>
    <t>sydney07</t>
  </si>
  <si>
    <t xml:space="preserve">@ChicoBonds taking X1 or X10 into city tmrw? I will be on X1 at 5:39am tmrw </t>
  </si>
  <si>
    <t>Fri Jun 19 17:22:01 PDT 2009</t>
  </si>
  <si>
    <t>rnschoeff</t>
  </si>
  <si>
    <t xml:space="preserve">@rkhochstetler also, I cannot come to your party since I will be at my parents...though i am very sad i will miss it...and very jealous! </t>
  </si>
  <si>
    <t>Fri Jun 19 17:22:05 PDT 2009</t>
  </si>
  <si>
    <t>mbualat</t>
  </si>
  <si>
    <t>at BPLF: Our robot broke!  We blew a fuse, but we're fixing it. Kind of a bummer day, but tomorrow will be better. (Fingers crossed.)</t>
  </si>
  <si>
    <t>Fri Jun 19 17:22:10 PDT 2009</t>
  </si>
  <si>
    <t>marissac</t>
  </si>
  <si>
    <t xml:space="preserve">@sbarbara why haven't you accepted my follow request yet </t>
  </si>
  <si>
    <t>Fri Jun 19 17:22:12 PDT 2009</t>
  </si>
  <si>
    <t>KatieBryan1</t>
  </si>
  <si>
    <t xml:space="preserve">my head hurts  relaxing with Branden tonight..awwww </t>
  </si>
  <si>
    <t>Fri Jun 19 17:22:14 PDT 2009</t>
  </si>
  <si>
    <t>ItsYolieBitch</t>
  </si>
  <si>
    <t xml:space="preserve">the dodger game was sold out! </t>
  </si>
  <si>
    <t>gradconn</t>
  </si>
  <si>
    <t xml:space="preserve">All packed up for the big MS move ... I've dodged the &amp;quot;move bullet&amp;quot; 3 times now, but this one was too big to duck. I'll miss my office </t>
  </si>
  <si>
    <t>Fri Jun 19 17:22:17 PDT 2009</t>
  </si>
  <si>
    <t xml:space="preserve">@hannahmei hehe thank you! It's saint germain, sometimes I love it, other times I feel a bit Barbie doll slut  though </t>
  </si>
  <si>
    <t>Fri Jun 19 17:22:20 PDT 2009</t>
  </si>
  <si>
    <t xml:space="preserve">No Brekkie For Lachrad. I NEED TO GO BUY FOOD. i dont even have yogurt </t>
  </si>
  <si>
    <t>simpleaslove12</t>
  </si>
  <si>
    <t xml:space="preserve">watching tv!! Really tired </t>
  </si>
  <si>
    <t>Fri Jun 19 17:22:21 PDT 2009</t>
  </si>
  <si>
    <t xml:space="preserve">I WANT A CHOCOLATE BAR </t>
  </si>
  <si>
    <t>Fri Jun 19 17:22:22 PDT 2009</t>
  </si>
  <si>
    <t>@CamdynJonas  Maybe they'll change it back before August.</t>
  </si>
  <si>
    <t>can''t find my ear phones  where did i put them ?</t>
  </si>
  <si>
    <t>John746</t>
  </si>
  <si>
    <t>@r_e_l_awesome  I thought about that too. Our awesome points are going to take a hit this year T-T</t>
  </si>
  <si>
    <t>Fri Jun 19 17:22:26 PDT 2009</t>
  </si>
  <si>
    <t>Gonna Nap from a long day of work!  ugh! I soo need to find a new Job!!!</t>
  </si>
  <si>
    <t>Fri Jun 19 17:22:29 PDT 2009</t>
  </si>
  <si>
    <t>delanarae</t>
  </si>
  <si>
    <t xml:space="preserve">really crappy week...... i dont wanna say goodbye </t>
  </si>
  <si>
    <t>Fri Jun 19 17:22:30 PDT 2009</t>
  </si>
  <si>
    <t>AlohaMorgan</t>
  </si>
  <si>
    <t xml:space="preserve">I don't like this </t>
  </si>
  <si>
    <t>Fri Jun 19 17:22:31 PDT 2009</t>
  </si>
  <si>
    <t xml:space="preserve">The iPhone 3G S is a LOT faster.... </t>
  </si>
  <si>
    <t>Fri Jun 19 17:22:35 PDT 2009</t>
  </si>
  <si>
    <t xml:space="preserve">whay's with all the rain? i haven't built my arc yet. the lights just flashed. i better not lose power. i need the interwebsss </t>
  </si>
  <si>
    <t xml:space="preserve">Vet called with test results on &amp;quot;Senior&amp;quot; Cat, early stages of renal insufficiency, the beginning of the end for my 14 yr. old pal </t>
  </si>
  <si>
    <t>Fri Jun 19 17:22:36 PDT 2009</t>
  </si>
  <si>
    <t>Toll House cookie dough has been recalled because of possible E. coli contamination.   Guess I should learn to beak from scratch.</t>
  </si>
  <si>
    <t>Fri Jun 19 17:22:37 PDT 2009</t>
  </si>
  <si>
    <t>Wow. I think my trip to Target killed my flowers.   http://twitpic.com/7ur3k</t>
  </si>
  <si>
    <t>Fri Jun 19 17:22:39 PDT 2009</t>
  </si>
  <si>
    <t>Laurie4131</t>
  </si>
  <si>
    <t xml:space="preserve">@nicolerichie I hover...toilet seats are alway wet with the flush spray...too yukky </t>
  </si>
  <si>
    <t xml:space="preserve">I resisted...will enjoy my software update... </t>
  </si>
  <si>
    <t>Fri Jun 19 17:22:40 PDT 2009</t>
  </si>
  <si>
    <t>CrystalLovex3</t>
  </si>
  <si>
    <t>ear ache.....random! &amp;amp; it hurts like a bitch   SOSOSOSO bored seriously im fifteen years old and it summer; thats fucked up!</t>
  </si>
  <si>
    <t>Fri Jun 19 17:22:41 PDT 2009</t>
  </si>
  <si>
    <t xml:space="preserve">More training. Don't wanna work though </t>
  </si>
  <si>
    <t>Fri Jun 19 17:22:42 PDT 2009</t>
  </si>
  <si>
    <t>aaannaaa</t>
  </si>
  <si>
    <t>well my dog is like sick and my dod do not care!!!!  *crying*</t>
  </si>
  <si>
    <t>Fri Jun 19 17:22:43 PDT 2009</t>
  </si>
  <si>
    <t>Mallmsy</t>
  </si>
  <si>
    <t xml:space="preserve">i'm all scraped up </t>
  </si>
  <si>
    <t>Fri Jun 19 17:22:45 PDT 2009</t>
  </si>
  <si>
    <t>mandaray26</t>
  </si>
  <si>
    <t>@thewino Sorry   More time for Pinot, perhaps?</t>
  </si>
  <si>
    <t>Fri Jun 19 17:22:46 PDT 2009</t>
  </si>
  <si>
    <t>pigsbladder</t>
  </si>
  <si>
    <t>The rear tire on the warrior is completely worn down  Time to order a new one.</t>
  </si>
  <si>
    <t>Fri Jun 19 17:22:47 PDT 2009</t>
  </si>
  <si>
    <t xml:space="preserve">@simplyminda so u either got the pic or NOT bitch! did u erase the shit off ur phone loser?! </t>
  </si>
  <si>
    <t>Fri Jun 19 17:22:49 PDT 2009</t>
  </si>
  <si>
    <t xml:space="preserve">@RtMB20Alison Bugger! not sure I like that. If it aint broke dont fix it! I like the board were on now. </t>
  </si>
  <si>
    <t xml:space="preserve">Thats a wrap 4or 2dae Twittsbury. Hitten ma pillows NOW!!! Wen u say a word of prayer, plz do say one 4or me too. [Chiefsbury]  </t>
  </si>
  <si>
    <t>MrsRhea3</t>
  </si>
  <si>
    <t xml:space="preserve">My carpenter got a call...&amp;quot;we have choosen someone else.  Thanks anyway.&amp;quot; This is killing him. Hope he finds work soon. </t>
  </si>
  <si>
    <t>Fri Jun 19 17:22:50 PDT 2009</t>
  </si>
  <si>
    <t>NarcissusHL</t>
  </si>
  <si>
    <t xml:space="preserve">@Fatfingerz It does seem belittled to see it like that on youtube </t>
  </si>
  <si>
    <t>Fri Jun 19 17:22:53 PDT 2009</t>
  </si>
  <si>
    <t xml:space="preserve">Just left a horrible day at school!  but ready for the weekend! </t>
  </si>
  <si>
    <t>Fri Jun 19 17:22:57 PDT 2009</t>
  </si>
  <si>
    <t>David_Canada</t>
  </si>
  <si>
    <t xml:space="preserve">@mattgarner Liar and n00b so you don't count sorry </t>
  </si>
  <si>
    <t>Toll House cookie dough has been recalled because of possible E. coli contamination.  Guess I should learn to bake from scratch.</t>
  </si>
  <si>
    <t>Fri Jun 19 17:23:00 PDT 2009</t>
  </si>
  <si>
    <t>dieguitoLAMB</t>
  </si>
  <si>
    <t xml:space="preserve">gnite.. ppl.. where r u guys? </t>
  </si>
  <si>
    <t>UrsusMaritimus7</t>
  </si>
  <si>
    <t xml:space="preserve">Tried walking to Mancini's, but even with umbrella was soaked in two minutes. Order in? Could cook a frozen Digiorno, but no soda here </t>
  </si>
  <si>
    <t>Fri Jun 19 17:23:01 PDT 2009</t>
  </si>
  <si>
    <t>CarStarzs0flii</t>
  </si>
  <si>
    <t xml:space="preserve">@Daqueenzkidd not last year m0re like this year 2009 </t>
  </si>
  <si>
    <t>Fri Jun 19 17:23:04 PDT 2009</t>
  </si>
  <si>
    <t>DaydaBug</t>
  </si>
  <si>
    <t xml:space="preserve">i thought was goin to auckland 2day but actually goin tomorrow, ops lol...gots up earlie for nothing </t>
  </si>
  <si>
    <t>Fri Jun 19 17:23:03 PDT 2009</t>
  </si>
  <si>
    <t xml:space="preserve">@jujuburd Oh, no I am sooo sorry </t>
  </si>
  <si>
    <t xml:space="preserve">I'm the worst person to buy sweets for. I bought a mini carrot cake on monday. Haven't touched it since &amp;amp; probably won't eat any of it.  </t>
  </si>
  <si>
    <t>Fri Jun 19 17:23:06 PDT 2009</t>
  </si>
  <si>
    <t>http://bit.ly/HXShN This story is so sad  Pixar showed a home screening of &amp;quot;Up&amp;quot; to young girl who died 7 hours later of Vascular cancer.</t>
  </si>
  <si>
    <t>Fri Jun 19 17:23:08 PDT 2009</t>
  </si>
  <si>
    <t>jessicagirado</t>
  </si>
  <si>
    <t xml:space="preserve">Would love some gallo pinto and carne asada! </t>
  </si>
  <si>
    <t>Fri Jun 19 17:23:12 PDT 2009</t>
  </si>
  <si>
    <t>stephypuck</t>
  </si>
  <si>
    <t xml:space="preserve">I get bad reception in this store. </t>
  </si>
  <si>
    <t>Fri Jun 19 17:23:17 PDT 2009</t>
  </si>
  <si>
    <t>Fiyero__</t>
  </si>
  <si>
    <t xml:space="preserve">Sitting on msn and being rather sad that the show is over </t>
  </si>
  <si>
    <t>Fri Jun 19 17:23:16 PDT 2009</t>
  </si>
  <si>
    <t xml:space="preserve">@downwithdesign </t>
  </si>
  <si>
    <t>Fri Jun 19 17:23:20 PDT 2009</t>
  </si>
  <si>
    <t xml:space="preserve">@ReneeLynnScott I havent half the skill my nephew possesses. He promised me a website and didn't deliver, so had to do my own </t>
  </si>
  <si>
    <t>Fri Jun 19 17:23:21 PDT 2009</t>
  </si>
  <si>
    <t xml:space="preserve">Everquest 2 I guess </t>
  </si>
  <si>
    <t>Fri Jun 19 17:23:24 PDT 2009</t>
  </si>
  <si>
    <t xml:space="preserve">Another long day moving in the office..which is expanding into my weekend, </t>
  </si>
  <si>
    <t>Fri Jun 19 17:23:29 PDT 2009</t>
  </si>
  <si>
    <t>kristy_104</t>
  </si>
  <si>
    <t>@hartluck aghhhh i missed your signing and i cant go to your show today  it sucks!, are u going 2 be doing another signing????</t>
  </si>
  <si>
    <t xml:space="preserve">@ardeming yeah okay i give you teaching can only be so much fun. But more fun than what I used to do everyday. Customer Service </t>
  </si>
  <si>
    <t xml:space="preserve">@tagnew AND IM NOT ONE OF THEM?? </t>
  </si>
  <si>
    <t>Fri Jun 19 17:23:59 PDT 2009</t>
  </si>
  <si>
    <t xml:space="preserve">Darn!  A splitting headache! </t>
  </si>
  <si>
    <t>Fri Jun 19 17:24:02 PDT 2009</t>
  </si>
  <si>
    <t>@gillianre Oh no  hmm you have a week to find someone.. I'd go with you but I really dislike them &amp;amp; indie music.. Sorry!!</t>
  </si>
  <si>
    <t>Fri Jun 19 17:24:00 PDT 2009</t>
  </si>
  <si>
    <t>Fri Jun 19 17:24:01 PDT 2009</t>
  </si>
  <si>
    <t xml:space="preserve">TGIF.. but im staying home this weekend. haven't fully recovered yet </t>
  </si>
  <si>
    <t>Fri Jun 19 17:24:03 PDT 2009</t>
  </si>
  <si>
    <t>SamyRose</t>
  </si>
  <si>
    <t xml:space="preserve">is wondering why so many men can be interested but arent willing to commit??? does anybody understand this problem??? </t>
  </si>
  <si>
    <t>Fri Jun 19 17:24:05 PDT 2009</t>
  </si>
  <si>
    <t xml:space="preserve">@likegallows @acidnation i'm ginger the end </t>
  </si>
  <si>
    <t>Fri Jun 19 17:24:06 PDT 2009</t>
  </si>
  <si>
    <t>itzBibs</t>
  </si>
  <si>
    <t xml:space="preserve">Why do you always do this to me?? </t>
  </si>
  <si>
    <t>@bubblesunshine I really want some food but I haven't gone grocery shopping so I have nothing for me.  So cake it is haha.</t>
  </si>
  <si>
    <t>Fri Jun 19 17:24:08 PDT 2009</t>
  </si>
  <si>
    <t xml:space="preserve">@Gunslinger16 why r u happy it's gonna ran 4eva?!?! u sick freak!!!! LMAO  not lookin 4ward 2 all the rain at all... </t>
  </si>
  <si>
    <t>Fri Jun 19 17:24:10 PDT 2009</t>
  </si>
  <si>
    <t>So sleepy  tomorrow is gonna be great, everyone invite everyone and COME SEE</t>
  </si>
  <si>
    <t>Fri Jun 19 17:24:11 PDT 2009</t>
  </si>
  <si>
    <t>snowsera</t>
  </si>
  <si>
    <t>@mollycowan  tre sad.</t>
  </si>
  <si>
    <t>Fri Jun 19 17:24:12 PDT 2009</t>
  </si>
  <si>
    <t>KellyFran</t>
  </si>
  <si>
    <t xml:space="preserve">i totally DONT understand my new phone at all </t>
  </si>
  <si>
    <t xml:space="preserve">@colettebett the other channels show SOME matches, but not all of them and usually not LFC games.  </t>
  </si>
  <si>
    <t>Fri Jun 19 17:24:13 PDT 2009</t>
  </si>
  <si>
    <t xml:space="preserve">trying to understand why family never think u mean well and get sooo defensive </t>
  </si>
  <si>
    <t>sami_ob</t>
  </si>
  <si>
    <t xml:space="preserve">finally has her cat back, but he's still sick </t>
  </si>
  <si>
    <t>Fri Jun 19 17:24:15 PDT 2009</t>
  </si>
  <si>
    <t>anitasiek</t>
  </si>
  <si>
    <t xml:space="preserve">About to fall asleep at work due to only 2 Hours of sleep last night (In my new massive Bed!) </t>
  </si>
  <si>
    <t xml:space="preserve">OMG! But the raw bar! The food! Amazing! ...Trying to steal the comp tampons from the powder room, but they don't fit in my clutch! </t>
  </si>
  <si>
    <t>Fri Jun 19 17:24:16 PDT 2009</t>
  </si>
  <si>
    <t>The leg of my murano glass horse broke!  I'm trying to super-glue it back on, but it's not working out.</t>
  </si>
  <si>
    <t>Fri Jun 19 17:24:18 PDT 2009</t>
  </si>
  <si>
    <t>@luxofgodsgirls  im sorry I completely understand I felt the each same way when I lived in beaverton.</t>
  </si>
  <si>
    <t xml:space="preserve">May be a false alarm </t>
  </si>
  <si>
    <t>Fri Jun 19 17:24:19 PDT 2009</t>
  </si>
  <si>
    <t>Alecrocks261</t>
  </si>
  <si>
    <t xml:space="preserve">no soccer today </t>
  </si>
  <si>
    <t xml:space="preserve">@taylorswift13 LOL! Just heard Taylor Swift ft. T-Pain - Thug Story! HAHA; LOVE IT. I saw some racist comments tho. </t>
  </si>
  <si>
    <t>Fri Jun 19 17:24:23 PDT 2009</t>
  </si>
  <si>
    <t xml:space="preserve">am i the only one annoyed by the deluge of fathers day advertisements? its like they are rubbing it in, not all of us still have dads </t>
  </si>
  <si>
    <t>Fri Jun 19 17:24:24 PDT 2009</t>
  </si>
  <si>
    <t xml:space="preserve">@heabner that cat on kappel that was ran over </t>
  </si>
  <si>
    <t xml:space="preserve">i want to go some where why do i have to be poor </t>
  </si>
  <si>
    <t>Fri Jun 19 17:24:26 PDT 2009</t>
  </si>
  <si>
    <t xml:space="preserve">feeling like i dont know u ... </t>
  </si>
  <si>
    <t>Fri Jun 19 17:24:27 PDT 2009</t>
  </si>
  <si>
    <t xml:space="preserve">Trying to make my daughter do the tooth wiggle but she ain't having it.  </t>
  </si>
  <si>
    <t>Fri Jun 19 17:24:31 PDT 2009</t>
  </si>
  <si>
    <t xml:space="preserve">Dang, why do I feel the need to post my depressed thoughts to Twitter all the time? Why can't I ever post something happy? </t>
  </si>
  <si>
    <t>Fri Jun 19 17:24:30 PDT 2009</t>
  </si>
  <si>
    <t xml:space="preserve">Is not having a good day at work no one is turning up to my viewings. </t>
  </si>
  <si>
    <t>TanBey0ndBeauty</t>
  </si>
  <si>
    <t>My g!rls tryna get me t0 c0me 0ut but my b0dy !s t!red  &amp;amp; th!s bed feels s0 g00d! !n the end umma end up g!v!ng !n l0l! Can a lady rest?</t>
  </si>
  <si>
    <t xml:space="preserve">@deviant316 too bad I don't have more time tonight. </t>
  </si>
  <si>
    <t>Fri Jun 19 17:24:32 PDT 2009</t>
  </si>
  <si>
    <t>Stralbem</t>
  </si>
  <si>
    <t>WHY CAN'T I FIND COMMANDER REX'S TWITTER PROFILE?!  :'(</t>
  </si>
  <si>
    <t>Fri Jun 19 17:24:35 PDT 2009</t>
  </si>
  <si>
    <t>Envy1515</t>
  </si>
  <si>
    <t xml:space="preserve">about to leave work.... just want to go to bed .... </t>
  </si>
  <si>
    <t>Fri Jun 19 17:24:39 PDT 2009</t>
  </si>
  <si>
    <t>ambersaur</t>
  </si>
  <si>
    <t xml:space="preserve">Somewhere nick abel is watching and laughing. Seven to zip trenton. </t>
  </si>
  <si>
    <t>Fri Jun 19 17:24:41 PDT 2009</t>
  </si>
  <si>
    <t>amyenmoore</t>
  </si>
  <si>
    <t>@ScottK89 awww I'm so sorry like @lindsayamoore said its kinda funny we just had some too. I feel bad  get better soon</t>
  </si>
  <si>
    <t>VegaCristina</t>
  </si>
  <si>
    <t xml:space="preserve">Running late to a b-day get together </t>
  </si>
  <si>
    <t>Fri Jun 19 17:24:42 PDT 2009</t>
  </si>
  <si>
    <t>@hikosaemon mine was doing the same  I reinstalled the 3.0 again and Its back to normal... I think</t>
  </si>
  <si>
    <t xml:space="preserve">@ciara_danella dont call it scaring my body you like it. you cant act like you hate it </t>
  </si>
  <si>
    <t>Fri Jun 19 17:24:44 PDT 2009</t>
  </si>
  <si>
    <t xml:space="preserve">@jennettemccurdy That doesn't surprise me because the commercials weren't that funny. </t>
  </si>
  <si>
    <t>Fri Jun 19 17:24:49 PDT 2009</t>
  </si>
  <si>
    <t>Finally hit traffic on the way to PDX. Ithink I'll finish this Ratat album before I get to my target  http://yfrog.com/7gq9goj</t>
  </si>
  <si>
    <t xml:space="preserve">@shopcora oh that was another trend I couldn't do as had such curly hair &amp;amp; was before I discovered straightening irons! </t>
  </si>
  <si>
    <t>Fri Jun 19 17:24:50 PDT 2009</t>
  </si>
  <si>
    <t xml:space="preserve">parents drinking again but none for me </t>
  </si>
  <si>
    <t>jacers</t>
  </si>
  <si>
    <t>i lost my reatainer. i just threw it away at taco beuno on accident.  my parents are making me pay for it with my birthday money, it sux!!</t>
  </si>
  <si>
    <t>Fri Jun 19 17:24:51 PDT 2009</t>
  </si>
  <si>
    <t xml:space="preserve">@hnewland no rockband for me tomorrow </t>
  </si>
  <si>
    <t>Fri Jun 19 17:24:53 PDT 2009</t>
  </si>
  <si>
    <t>k4ry</t>
  </si>
  <si>
    <t xml:space="preserve">But please don't move on. You don't need no one else. -@drakkardnoir  </t>
  </si>
  <si>
    <t>Fri Jun 19 17:24:55 PDT 2009</t>
  </si>
  <si>
    <t>ashtonbobo</t>
  </si>
  <si>
    <t xml:space="preserve">had a lotta fun at the lake today, even though i got my leg SMASHED by jetskies </t>
  </si>
  <si>
    <t>Fri Jun 19 17:24:57 PDT 2009</t>
  </si>
  <si>
    <t>DWesterberg</t>
  </si>
  <si>
    <t xml:space="preserve">@lindamshi LMS -- using Orbitz the cancellation policy is almost always 6pm - 24 hrs -- looking forward to the fleebag w/no luggage. </t>
  </si>
  <si>
    <t>Janeile</t>
  </si>
  <si>
    <t xml:space="preserve">Unable to get online all day.  Internet is down because of the rain.  Super bummer.  I feel like i'm cut off from the world. </t>
  </si>
  <si>
    <t xml:space="preserve">Pushed snooze once on my cell before it died. Effect was I was a little late for work. Had to walk. Left my phone uncharged in my room. </t>
  </si>
  <si>
    <t>Fri Jun 19 17:25:00 PDT 2009</t>
  </si>
  <si>
    <t xml:space="preserve">ugh! I have the worst headache </t>
  </si>
  <si>
    <t>Fri Jun 19 17:25:02 PDT 2009</t>
  </si>
  <si>
    <t>Countrygurl5677</t>
  </si>
  <si>
    <t>is wishing that i had put on sunscreen befor i whent swimming  (Burnt) )-:</t>
  </si>
  <si>
    <t>Fri Jun 19 17:25:03 PDT 2009</t>
  </si>
  <si>
    <t>lizvining</t>
  </si>
  <si>
    <t xml:space="preserve">@angiecole No, but I want to throw a steak dinner at mine! haha. She wont return my calls!!!! </t>
  </si>
  <si>
    <t xml:space="preserve">@queenbkelly </t>
  </si>
  <si>
    <t>Tricioous</t>
  </si>
  <si>
    <t>@caahh_gs heeey... not with all team  LOL</t>
  </si>
  <si>
    <t>Fri Jun 19 17:25:06 PDT 2009</t>
  </si>
  <si>
    <t>clairousel</t>
  </si>
  <si>
    <t xml:space="preserve">@SecretSaturday i don't know anymore.. you have to prove it to me that you're faithful.. all the trust i had in you is gone. </t>
  </si>
  <si>
    <t xml:space="preserve">â™¥  â™¥  just feeling giddy!! (= â™¥  â™¥ evn tho the one thing I reeeeeally want right now I dnt have </t>
  </si>
  <si>
    <t xml:space="preserve">@Shayzorz ok good thing i didn't start filming the new one yet sorry about your video </t>
  </si>
  <si>
    <t>Fri Jun 19 17:25:07 PDT 2009</t>
  </si>
  <si>
    <t>have a good show today! i cant make it  it sucks balls! but put lots of pics up!</t>
  </si>
  <si>
    <t>CupCake23</t>
  </si>
  <si>
    <t xml:space="preserve">todayy was the last dayy of skool </t>
  </si>
  <si>
    <t>Fri Jun 19 17:25:10 PDT 2009</t>
  </si>
  <si>
    <t>TheMelissaBaker</t>
  </si>
  <si>
    <t xml:space="preserve">Fuck this. Fuck you. I wanna move home with my Mommy </t>
  </si>
  <si>
    <t>Fri Jun 19 17:25:12 PDT 2009</t>
  </si>
  <si>
    <t>AlysssaNicole</t>
  </si>
  <si>
    <t>Fri Jun 19 17:25:15 PDT 2009</t>
  </si>
  <si>
    <t>GronbachD</t>
  </si>
  <si>
    <t xml:space="preserve">Missin out on rock band and year one </t>
  </si>
  <si>
    <t>Fri Jun 19 17:25:18 PDT 2009</t>
  </si>
  <si>
    <t>Justpadme</t>
  </si>
  <si>
    <t xml:space="preserve">YAY! i have my hairstyle for my prom!! so HAPPY! my stomach keep hurting me </t>
  </si>
  <si>
    <t>Fri Jun 19 17:25:19 PDT 2009</t>
  </si>
  <si>
    <t>Haven't seen Adam in forever! And probably won't see him until next weekend  But still excited for the weekend ahead.</t>
  </si>
  <si>
    <t>Fri Jun 19 17:25:21 PDT 2009</t>
  </si>
  <si>
    <t xml:space="preserve">June 19th is the happiest day of the year. Poven with a mathmatial formula. Google it I can't cause I'm driving </t>
  </si>
  <si>
    <t>Fri Jun 19 17:25:22 PDT 2009</t>
  </si>
  <si>
    <t xml:space="preserve">@iamvictorious I can, but I haven't been doing Readings for anyone other than myself right now.  I've had too much going on.  </t>
  </si>
  <si>
    <t>Fri Jun 19 17:25:23 PDT 2009</t>
  </si>
  <si>
    <t>kcb5087</t>
  </si>
  <si>
    <t xml:space="preserve">work tomorrow 8-445 </t>
  </si>
  <si>
    <t>Fri Jun 19 17:25:25 PDT 2009</t>
  </si>
  <si>
    <t xml:space="preserve">@gillianre Haha exactly.. The guys will be hitting the stage shortly.. Wish we were there.. </t>
  </si>
  <si>
    <t xml:space="preserve">Headed to NYC for another tourney! Can't wait to be home! I miss my baby </t>
  </si>
  <si>
    <t xml:space="preserve">@chelsiecay it's not. i'm not. i wish i were. </t>
  </si>
  <si>
    <t>@SaraLarrisa Oh joy....doesn't mean much to me.   Been in the dumps lately, and my face looks AWFUL thanks to this f-ing disease</t>
  </si>
  <si>
    <t>Fri Jun 19 17:25:26 PDT 2009</t>
  </si>
  <si>
    <t xml:space="preserve">Gonna go visit somebody in the hospital. </t>
  </si>
  <si>
    <t>Fri Jun 19 17:25:27 PDT 2009</t>
  </si>
  <si>
    <t>@SaulaSmurf I knew dat lmao im just nackered  xx</t>
  </si>
  <si>
    <t>Fri Jun 19 17:25:29 PDT 2009</t>
  </si>
  <si>
    <t xml:space="preserve">Powere keps cooing in and out in Bement </t>
  </si>
  <si>
    <t>Fri Jun 19 17:25:30 PDT 2009</t>
  </si>
  <si>
    <t>I want my sushi! I hate waiting  I need a glass of wine while I'm at it.</t>
  </si>
  <si>
    <t>Fri Jun 19 17:25:43 PDT 2009</t>
  </si>
  <si>
    <t>ksjhalla</t>
  </si>
  <si>
    <t>looking for an English-Klingon translator &amp;amp; the only one I can find on the web is busted..  - &amp;amp; its for something awesome, details soon</t>
  </si>
  <si>
    <t>Fri Jun 19 17:25:45 PDT 2009</t>
  </si>
  <si>
    <t>racheljackson8</t>
  </si>
  <si>
    <t>Just got shots at the doctor!  They hurt really bad!</t>
  </si>
  <si>
    <t>Fri Jun 19 17:25:51 PDT 2009</t>
  </si>
  <si>
    <t xml:space="preserve">At the AT&amp;amp;T store ordering my 3GS. Will take up to 14 days!!! Bugger! Will be after my Bday! </t>
  </si>
  <si>
    <t>Fri Jun 19 17:25:52 PDT 2009</t>
  </si>
  <si>
    <t xml:space="preserve">Peggy, Anna, Julia -or- Dan, @talkingmountain, @arobertssister, @juliebeee, @hollienicole? So many options for tonight.. maybe just sleep </t>
  </si>
  <si>
    <t>Fri Jun 19 17:25:54 PDT 2009</t>
  </si>
  <si>
    <t xml:space="preserve">Moving, cleaning, unpacking tomorrow. And cleaning all day Sunday </t>
  </si>
  <si>
    <t>Fri Jun 19 17:25:55 PDT 2009</t>
  </si>
  <si>
    <t>KinaxATL</t>
  </si>
  <si>
    <t xml:space="preserve">I wouldn't mind walking in the rain if i didn't have expensive technology in my hands... </t>
  </si>
  <si>
    <t>Fri Jun 19 17:25:57 PDT 2009</t>
  </si>
  <si>
    <t>My brother (and his band Reptet) is doing a vinyl album.I don't have a turntable  @john_ewing #followfriday he will tweet more eventually</t>
  </si>
  <si>
    <t>Fri Jun 19 17:25:59 PDT 2009</t>
  </si>
  <si>
    <t>DancingQueen716</t>
  </si>
  <si>
    <t xml:space="preserve">well crap braces  YAY </t>
  </si>
  <si>
    <t>Fri Jun 19 17:26:00 PDT 2009</t>
  </si>
  <si>
    <t>KateMenefee</t>
  </si>
  <si>
    <t xml:space="preserve">Is wondering why a two year old has better vocabulary then me! </t>
  </si>
  <si>
    <t>erinadlina</t>
  </si>
  <si>
    <t xml:space="preserve">@iamdesmond Well act, THINKING OF but i hv to be in klcc by 5 for an appointment so yea, wont happen </t>
  </si>
  <si>
    <t xml:space="preserve">@I_am_Heather Aw </t>
  </si>
  <si>
    <t>Fri Jun 19 17:26:01 PDT 2009</t>
  </si>
  <si>
    <t xml:space="preserve">@hollycheyenne lol! for real though, yo..this ish is terrible </t>
  </si>
  <si>
    <t>Fri Jun 19 17:26:04 PDT 2009</t>
  </si>
  <si>
    <t>I want to throw my dog.  that hurts saying butt shes getting on my nerves and hurting me. :l</t>
  </si>
  <si>
    <t>utlo</t>
  </si>
  <si>
    <t>Priya is going back to india.   http://twitpic.com/7urhl</t>
  </si>
  <si>
    <t>Fri Jun 19 17:26:10 PDT 2009</t>
  </si>
  <si>
    <t>rycera</t>
  </si>
  <si>
    <t xml:space="preserve">@gillianr I'm getting wet right now </t>
  </si>
  <si>
    <t>Fri Jun 19 17:26:12 PDT 2009</t>
  </si>
  <si>
    <t>artofthespa</t>
  </si>
  <si>
    <t xml:space="preserve">OMG I'm going to kill these monster kids next door - they are drawing on my house with sidewalk chalk! This is just not my week </t>
  </si>
  <si>
    <t>Fri Jun 19 17:26:13 PDT 2009</t>
  </si>
  <si>
    <t>Fri Jun 19 17:26:14 PDT 2009</t>
  </si>
  <si>
    <t xml:space="preserve">very bummed. was working on iMovie video for year 8...ran out of battery...pics/videos weren't working. Had to delete them </t>
  </si>
  <si>
    <t>Fri Jun 19 17:26:16 PDT 2009</t>
  </si>
  <si>
    <t>ThingsMomsLike</t>
  </si>
  <si>
    <t xml:space="preserve">Thanks for the @jetblue suggestion, @jkwolek but their fares weren't cheaper at all </t>
  </si>
  <si>
    <t>Fri Jun 19 17:26:17 PDT 2009</t>
  </si>
  <si>
    <t>eMielke7</t>
  </si>
  <si>
    <t xml:space="preserve">ugh. there is nothing to do where i live </t>
  </si>
  <si>
    <t>Fri Jun 19 17:26:18 PDT 2009</t>
  </si>
  <si>
    <t xml:space="preserve">@jaay89 Those were the days, research assistants are under rated. I spent 6 months looking through Nexis / newspapers for job losses. </t>
  </si>
  <si>
    <t>dompascarella</t>
  </si>
  <si>
    <t xml:space="preserve">it makes me sick when i have to leave my dog and cat at the kennel, when i go on vacation... </t>
  </si>
  <si>
    <t>Fri Jun 19 17:26:21 PDT 2009</t>
  </si>
  <si>
    <t>nikostoscani</t>
  </si>
  <si>
    <t xml:space="preserve">First tweet from the 3GS. I think my compass is screwed up </t>
  </si>
  <si>
    <t>TinyMelWiney</t>
  </si>
  <si>
    <t xml:space="preserve">@DASTONEFACE When's the next pool party? I missed the last couple y'all had. </t>
  </si>
  <si>
    <t>Fri Jun 19 17:26:22 PDT 2009</t>
  </si>
  <si>
    <t>lexj1229</t>
  </si>
  <si>
    <t>@exoticmaya i get no love from u on here anymore.....  *tear*</t>
  </si>
  <si>
    <t>Fri Jun 19 17:26:26 PDT 2009</t>
  </si>
  <si>
    <t>missjordi</t>
  </si>
  <si>
    <t xml:space="preserve">@jeff_and_taxes well City Car Share took my pod away, no more car in the garage for me </t>
  </si>
  <si>
    <t>Fri Jun 19 17:26:28 PDT 2009</t>
  </si>
  <si>
    <t>David_USC</t>
  </si>
  <si>
    <t>I have no vacation  im working</t>
  </si>
  <si>
    <t>TiffanyNoelx3</t>
  </si>
  <si>
    <t xml:space="preserve">OMG!!! so im still cleaning the house wow im laggin it,oh and im not going to my hometown today it was canceled aww </t>
  </si>
  <si>
    <t>Fri Jun 19 17:26:31 PDT 2009</t>
  </si>
  <si>
    <t>samanthameg</t>
  </si>
  <si>
    <t>Alessia went back to Italy today, and I cried   like losing a sister in this house.</t>
  </si>
  <si>
    <t xml:space="preserve">@Culligan27 @taylorbgamble @jgam311 @treyschaefer Or wherever/whatever!  Sad that @bcowart &amp;amp; @davecowart can't come </t>
  </si>
  <si>
    <t>Fri Jun 19 17:26:32 PDT 2009</t>
  </si>
  <si>
    <t>squishyboxer</t>
  </si>
  <si>
    <t xml:space="preserve">I am in pain </t>
  </si>
  <si>
    <t>Fri Jun 19 17:26:33 PDT 2009</t>
  </si>
  <si>
    <t>mcinemi</t>
  </si>
  <si>
    <t xml:space="preserve">@kyliebeach I like it. I'm also doing something similar... but that's because I'm sick </t>
  </si>
  <si>
    <t>Fri Jun 19 17:26:40 PDT 2009</t>
  </si>
  <si>
    <t xml:space="preserve">@csinger4ever I am lost. Please help me find a good home. </t>
  </si>
  <si>
    <t>Fri Jun 19 17:26:41 PDT 2009</t>
  </si>
  <si>
    <t xml:space="preserve">Is really sad to have missed leaving drinks for @davelewistwit &amp;amp; Beth! Would have been a better night than I've had! </t>
  </si>
  <si>
    <t>Tomiita</t>
  </si>
  <si>
    <t xml:space="preserve">@pato_30stm No, I didn't  My father didn't want and I didn't have nobody to accompany me </t>
  </si>
  <si>
    <t>i have an eye infection  total bummmmer. but i really don't even care because i am seeing nevershoutnever and the ready set tomorrow &amp;lt;3 !</t>
  </si>
  <si>
    <t>Fri Jun 19 17:26:42 PDT 2009</t>
  </si>
  <si>
    <t xml:space="preserve">@jodabone ooh thats always fun!!!! I try but the second I speak, its very apparent I am not </t>
  </si>
  <si>
    <t>Fri Jun 19 17:26:44 PDT 2009</t>
  </si>
  <si>
    <t>ahallaballa</t>
  </si>
  <si>
    <t xml:space="preserve">@fireworksheart agreeeeeed </t>
  </si>
  <si>
    <t>Fri Jun 19 17:26:45 PDT 2009</t>
  </si>
  <si>
    <t>@bigvon me and miguel are talken about how much u hate westcoast music  smh</t>
  </si>
  <si>
    <t>jayhawksandjb</t>
  </si>
  <si>
    <t>so hungry  what to eat???? idk</t>
  </si>
  <si>
    <t>Fri Jun 19 17:26:46 PDT 2009</t>
  </si>
  <si>
    <t xml:space="preserve">@thedreamereader I am not going </t>
  </si>
  <si>
    <t>VanillaLace29</t>
  </si>
  <si>
    <t xml:space="preserve">@gilded me too </t>
  </si>
  <si>
    <t>Fri Jun 19 17:26:48 PDT 2009</t>
  </si>
  <si>
    <t>kwhisper</t>
  </si>
  <si>
    <t>@RealSkipBayless I didn't get the chance to watch you today because of the us open   My day will never be complete</t>
  </si>
  <si>
    <t>Fri Jun 19 17:26:47 PDT 2009</t>
  </si>
  <si>
    <t xml:space="preserve">@morgansp12: People got mad at me for a stupid reason. </t>
  </si>
  <si>
    <t>forrestswan3</t>
  </si>
  <si>
    <t xml:space="preserve">Well, I'm home...alone... </t>
  </si>
  <si>
    <t>crosswiredmind</t>
  </si>
  <si>
    <t xml:space="preserve">Mallards in a rain delay ...  the ultimate Wisconsin cultural experience may be a wash out </t>
  </si>
  <si>
    <t>Fri Jun 19 17:26:49 PDT 2009</t>
  </si>
  <si>
    <t xml:space="preserve">Omg so much pain! I took an aleve just now, so it should help. </t>
  </si>
  <si>
    <t>Fri Jun 19 17:26:50 PDT 2009</t>
  </si>
  <si>
    <t xml:space="preserve">Everytime i think i got a new follower it turns out to be some random lady wanting to do bad things. Y can't it be a man! </t>
  </si>
  <si>
    <t>Fri Jun 19 17:26:52 PDT 2009</t>
  </si>
  <si>
    <t>vi12vi</t>
  </si>
  <si>
    <t>@penguininja alas and alack! I didn't see this until just now.  Have a great time!</t>
  </si>
  <si>
    <t>Fri Jun 19 17:26:55 PDT 2009</t>
  </si>
  <si>
    <t xml:space="preserve">WHAT THE FUCK!!! 3 YEARS IN PRISON!!! FUCK YOU!!! SO BUMMED </t>
  </si>
  <si>
    <t>Fri Jun 19 17:26:58 PDT 2009</t>
  </si>
  <si>
    <t xml:space="preserve">@squarechicken Your display picture is making me hungry. </t>
  </si>
  <si>
    <t>hollywoodgirll</t>
  </si>
  <si>
    <t xml:space="preserve">oh you're so charming, but i can't do it </t>
  </si>
  <si>
    <t>Annoyed.  fun day thus far.</t>
  </si>
  <si>
    <t xml:space="preserve">@SoooAmazing LoL I've had to give away MANY dresses for dat reason!! </t>
  </si>
  <si>
    <t>Fri Jun 19 17:27:04 PDT 2009</t>
  </si>
  <si>
    <t xml:space="preserve">@MarieDash I kno </t>
  </si>
  <si>
    <t>Fri Jun 19 17:27:06 PDT 2009</t>
  </si>
  <si>
    <t xml:space="preserve">I really really want Chinese take-out, DELIVERED. And I don't have a menu/number for the new place I want it from. </t>
  </si>
  <si>
    <t>Melsui7312</t>
  </si>
  <si>
    <t xml:space="preserve">Fun party lolmao, kinda boring @ 1st, but i guess it was okay-poor,poor towel </t>
  </si>
  <si>
    <t>Fri Jun 19 17:27:08 PDT 2009</t>
  </si>
  <si>
    <t xml:space="preserve">@tellurideband no new T-shirt designs yet? </t>
  </si>
  <si>
    <t>Fri Jun 19 17:27:10 PDT 2009</t>
  </si>
  <si>
    <t xml:space="preserve">@Kardboard I use Irfanview for batch resizing, but I don't think it has a watermark feature. </t>
  </si>
  <si>
    <t>Fri Jun 19 17:27:12 PDT 2009</t>
  </si>
  <si>
    <t xml:space="preserve">there is no reason this should be causing a pysical reaction in my body. i'm sick with worry. worrying about him... </t>
  </si>
  <si>
    <t>Fri Jun 19 17:27:13 PDT 2009</t>
  </si>
  <si>
    <t>najelle</t>
  </si>
  <si>
    <t xml:space="preserve">Got my tetanus shot and flu shot...n my finger pricked for anemia....the finger prick hurt the most. </t>
  </si>
  <si>
    <t>Fri Jun 19 17:27:15 PDT 2009</t>
  </si>
  <si>
    <t xml:space="preserve">@AlexDeGruven Grr I love beer but I got a call that I have to run to Detroit </t>
  </si>
  <si>
    <t>Fri Jun 19 17:27:16 PDT 2009</t>
  </si>
  <si>
    <t>Sarahlj13</t>
  </si>
  <si>
    <t xml:space="preserve">@robpattz_addict jealous...not released here yet </t>
  </si>
  <si>
    <t>Fri Jun 19 17:27:17 PDT 2009</t>
  </si>
  <si>
    <t xml:space="preserve">logging off Twitter so I can try and heal my sadness. I love you and I fucking miss you Austin </t>
  </si>
  <si>
    <t>Fri Jun 19 17:27:19 PDT 2009</t>
  </si>
  <si>
    <t xml:space="preserve">Flu &amp;amp;&amp;amp; cramps at the same time </t>
  </si>
  <si>
    <t>Fri Jun 19 17:27:23 PDT 2009</t>
  </si>
  <si>
    <t>meganeliza</t>
  </si>
  <si>
    <t>fuck downswings   watching RENT with a bottle of wine (sure fire cure all duo).  hopefully that'll turn my night around a bit.</t>
  </si>
  <si>
    <t>Fri Jun 19 17:27:26 PDT 2009</t>
  </si>
  <si>
    <t xml:space="preserve">Listening to the last in the series of the news quiz (BBC Radio 4). What will I do without my favourite scandanavian lesbian each week </t>
  </si>
  <si>
    <t>Fri Jun 19 17:27:27 PDT 2009</t>
  </si>
  <si>
    <t xml:space="preserve">my bellys achin!  buying myy metro station tickets tomorrowwww!!  </t>
  </si>
  <si>
    <t>Fri Jun 19 17:27:29 PDT 2009</t>
  </si>
  <si>
    <t>Defago</t>
  </si>
  <si>
    <t xml:space="preserve">I got an exam on Saturday morning, what a weird day for an exam </t>
  </si>
  <si>
    <t>Fri Jun 19 17:27:30 PDT 2009</t>
  </si>
  <si>
    <t>sanmccarron</t>
  </si>
  <si>
    <t xml:space="preserve">ME TOO, @venhi .  Supposed to continue here all next week. </t>
  </si>
  <si>
    <t>Fri Jun 19 17:27:52 PDT 2009</t>
  </si>
  <si>
    <t>pma23</t>
  </si>
  <si>
    <t xml:space="preserve">is really bored and wants to do something but there is absolutely nothing to do.. </t>
  </si>
  <si>
    <t>Fri Jun 19 17:27:56 PDT 2009</t>
  </si>
  <si>
    <t>Kala213</t>
  </si>
  <si>
    <t>Dear Smart and Final, You've become...a grocery store.  Confused, Sarah</t>
  </si>
  <si>
    <t xml:space="preserve">@SassySenna Love you too sis ~hugs~ I like the Corrs but can't find too many on blip </t>
  </si>
  <si>
    <t>Fri Jun 19 17:27:58 PDT 2009</t>
  </si>
  <si>
    <t xml:space="preserve">Had a pleasant evening with her besties. But bleeaak that Rafa is not able 2 play at Wimbledon </t>
  </si>
  <si>
    <t>Fri Jun 19 17:28:00 PDT 2009</t>
  </si>
  <si>
    <t>JennyBergin</t>
  </si>
  <si>
    <t xml:space="preserve">@TraceCyrus Do u know if yours &amp;amp; Miley's tour is doin any more dates in Dublin? I cudn't get tickets for my little girl. Sold out 2 fast </t>
  </si>
  <si>
    <t>RayRayRockstar</t>
  </si>
  <si>
    <t>Babysitting Landon and Portia. Portia got attacked by a cat, has a HUGE scartch on her face  poor brat!</t>
  </si>
  <si>
    <t xml:space="preserve">@mbelsito weird i haven't had either of those 2 issues </t>
  </si>
  <si>
    <t>Fri Jun 19 17:28:01 PDT 2009</t>
  </si>
  <si>
    <t>tinkfan4ever</t>
  </si>
  <si>
    <t xml:space="preserve">hitting your ankle on the edge of a recline chair doesnt feel too good.. ow </t>
  </si>
  <si>
    <t xml:space="preserve">Now we have to wait til tomorrow for the diagnosis. My poor little bug </t>
  </si>
  <si>
    <t>Fri Jun 19 17:28:03 PDT 2009</t>
  </si>
  <si>
    <t>RobertHigham</t>
  </si>
  <si>
    <t>Not what I wanted to happen on the way to the Apple Store   Just not my day today.... http://mobypicture.com/?7gtirg</t>
  </si>
  <si>
    <t>Fri Jun 19 17:28:04 PDT 2009</t>
  </si>
  <si>
    <t xml:space="preserve">My advisor from high school blocked me on Twitter and unfriended me on Facebook, but still follows @JCFGD?  What did I do?  </t>
  </si>
  <si>
    <t>Fri Jun 19 17:28:05 PDT 2009</t>
  </si>
  <si>
    <t xml:space="preserve">@Tooory mine hurts because of the coughing </t>
  </si>
  <si>
    <t>Working on a friday   but excited 4 movie later with @mario_tobar. !!</t>
  </si>
  <si>
    <t>Fri Jun 19 17:28:06 PDT 2009</t>
  </si>
  <si>
    <t>Kevo711</t>
  </si>
  <si>
    <t xml:space="preserve">Love being locked out of my house... It wouldn't be so bad if Max wasn't crying and barking from the other side of the door </t>
  </si>
  <si>
    <t>Fri Jun 19 17:28:08 PDT 2009</t>
  </si>
  <si>
    <t xml:space="preserve">oh man, how sad   http://bit.ly/3sCZMK  little girl w/ cancer wanted to see Up, saw it, &amp;amp;dies </t>
  </si>
  <si>
    <t>trexarms</t>
  </si>
  <si>
    <t xml:space="preserve">Just got a power converter for Australia! It's really surprisingly small. I hope my iPhone doesn't explode. </t>
  </si>
  <si>
    <t>Fri Jun 19 17:28:09 PDT 2009</t>
  </si>
  <si>
    <t xml:space="preserve">@jdes9924 it won't even turn on anymore </t>
  </si>
  <si>
    <t xml:space="preserve">@mskeekee30 Wish we would be as &amp;quot;together&amp;quot; on issues in America. Wishful thinking! </t>
  </si>
  <si>
    <t>Fri Jun 19 17:28:11 PDT 2009</t>
  </si>
  <si>
    <t>Dang! When I grow up I want to be a man eating machine  http://bit.ly/1814Wb</t>
  </si>
  <si>
    <t>Leolady22</t>
  </si>
  <si>
    <t xml:space="preserve">I Kno it's Friday nite &amp;amp; I shud b full of energy but I'm exhausted. Not feeln it </t>
  </si>
  <si>
    <t>Fri Jun 19 17:28:14 PDT 2009</t>
  </si>
  <si>
    <t>@mark_cooper1989  Hope things look brighter in the morning</t>
  </si>
  <si>
    <t>Fri Jun 19 17:28:15 PDT 2009</t>
  </si>
  <si>
    <t xml:space="preserve">@radioowen consider yourself lucky, I have stupid directv and no ondemand at all </t>
  </si>
  <si>
    <t>Fri Jun 19 17:28:16 PDT 2009</t>
  </si>
  <si>
    <t xml:space="preserve">@FRETsetGO  haha!!!  it was yummy! i got a flat and cant go anywhere tonight </t>
  </si>
  <si>
    <t>Fri Jun 19 17:28:18 PDT 2009</t>
  </si>
  <si>
    <t>@natalieox I actually dont know! She doesnt really have a reason  xx</t>
  </si>
  <si>
    <t>Fri Jun 19 17:28:21 PDT 2009</t>
  </si>
  <si>
    <t>evanserine</t>
  </si>
  <si>
    <t xml:space="preserve">@jonathanrudy omg not true! But Moes was TERRIBLE ... Freaking WASTE of calories </t>
  </si>
  <si>
    <t>Fri Jun 19 17:28:22 PDT 2009</t>
  </si>
  <si>
    <t xml:space="preserve">True story: @GovernorPerry 's Belle updates seriously make me want another Lab puppy </t>
  </si>
  <si>
    <t xml:space="preserve">My effing neighbor wont quit with the obnoxciously loud ass music </t>
  </si>
  <si>
    <t>Fri Jun 19 17:28:24 PDT 2009</t>
  </si>
  <si>
    <t>theycallme_el</t>
  </si>
  <si>
    <t xml:space="preserve">is sad that she is missing every single pride this weekend </t>
  </si>
  <si>
    <t xml:space="preserve">6:45 till about 5:40... Long day </t>
  </si>
  <si>
    <t>Fri Jun 19 17:28:31 PDT 2009</t>
  </si>
  <si>
    <t xml:space="preserve">Those cards make me wish I had a dad, and not just a father. </t>
  </si>
  <si>
    <t>Fri Jun 19 17:28:34 PDT 2009</t>
  </si>
  <si>
    <t xml:space="preserve">@iamhewhoisiam i don't think i can ever sleep for fear of warped nightmares </t>
  </si>
  <si>
    <t>Fri Jun 19 17:28:36 PDT 2009</t>
  </si>
  <si>
    <t>xX_JExxiFER_Xx</t>
  </si>
  <si>
    <t xml:space="preserve">went to the pool today and i am BURNT!  </t>
  </si>
  <si>
    <t>nikkibambauer</t>
  </si>
  <si>
    <t xml:space="preserve">@julespari It was pretty good. Very sad though. </t>
  </si>
  <si>
    <t>Fri Jun 19 17:28:40 PDT 2009</t>
  </si>
  <si>
    <t xml:space="preserve">@lululoofma please turn back around to Chicago! </t>
  </si>
  <si>
    <t>Fri Jun 19 17:28:43 PDT 2009</t>
  </si>
  <si>
    <t>kawter</t>
  </si>
  <si>
    <t xml:space="preserve">Bummed that I'm in the usvi while everyone else is getting new iPhones boo </t>
  </si>
  <si>
    <t>Fri Jun 19 17:28:44 PDT 2009</t>
  </si>
  <si>
    <t>Nana_Nanners</t>
  </si>
  <si>
    <t xml:space="preserve">I hope icecream will make everything better. </t>
  </si>
  <si>
    <t>schamansha</t>
  </si>
  <si>
    <t>ugh  I miss Chase&amp;amp;Roanoke soo much.</t>
  </si>
  <si>
    <t>Fri Jun 19 17:28:45 PDT 2009</t>
  </si>
  <si>
    <t>xjennclarityx</t>
  </si>
  <si>
    <t xml:space="preserve">@darrenSPACE yeah but @yelyahwilliams loves me. </t>
  </si>
  <si>
    <t>Fri Jun 19 17:28:46 PDT 2009</t>
  </si>
  <si>
    <t>RafaelMagana</t>
  </si>
  <si>
    <t xml:space="preserve">Waiting in line for Nemo Submarine ride. This thing better be woth it. Hour long line. </t>
  </si>
  <si>
    <t>Fri Jun 19 17:28:50 PDT 2009</t>
  </si>
  <si>
    <t xml:space="preserve">Every issue of vogue gets progressively thinner. </t>
  </si>
  <si>
    <t>Fri Jun 19 17:28:49 PDT 2009</t>
  </si>
  <si>
    <t>urbancurandera</t>
  </si>
  <si>
    <t xml:space="preserve">Home alone, unsupervised: attempted make knitting needle bangles, unfortunately PLASTIC needles are called for and I only have metal </t>
  </si>
  <si>
    <t>Fri Jun 19 17:28:51 PDT 2009</t>
  </si>
  <si>
    <t>MarkSteez</t>
  </si>
  <si>
    <t>@JohannaRAWR havin a shitty day too?  ughh... I feel that!</t>
  </si>
  <si>
    <t>Fri Jun 19 17:28:54 PDT 2009</t>
  </si>
  <si>
    <t>@EnnieIsMe who and I got ur guap playa...I lost my Id  I went to. Dmv to get put it in it was closed</t>
  </si>
  <si>
    <t>Today Sucks...  hate being married... Hate being an adult</t>
  </si>
  <si>
    <t>Fri Jun 19 17:28:56 PDT 2009</t>
  </si>
  <si>
    <t xml:space="preserve">is not at summer jam 2009 with @ryanMripley or @ryanwhipkey but I don't really feel like I'm missing anything. Steve is more fun anyway. </t>
  </si>
  <si>
    <t xml:space="preserve">Peggy, Anna, Julia -or- Dan, @talkingmountain, @arobertssister, @juliebeeee, @hollienicole? So many options for tonight. Maybe just sleep </t>
  </si>
  <si>
    <t>Fri Jun 19 17:28:57 PDT 2009</t>
  </si>
  <si>
    <t xml:space="preserve">LOL fml banned for 2 hrs and gossip girl changed the airing date to sept 14th at 8 instead of 7 </t>
  </si>
  <si>
    <t>Fri Jun 19 17:28:59 PDT 2009</t>
  </si>
  <si>
    <t>AmandaMers</t>
  </si>
  <si>
    <t xml:space="preserve">downtown with blakes &amp;amp; alex. eric hutchinson is sold out  </t>
  </si>
  <si>
    <t xml:space="preserve">@itznotalho me too dude me fckn too </t>
  </si>
  <si>
    <t>Fri Jun 19 17:29:00 PDT 2009</t>
  </si>
  <si>
    <t xml:space="preserve">@youngyonny someone stole my laptop... Don't even ask... Lol </t>
  </si>
  <si>
    <t xml:space="preserve">@jennettemccurdy aww thats sad. i love michael cera; he shouldnt be put in a bad movie </t>
  </si>
  <si>
    <t>Fri Jun 19 17:29:02 PDT 2009</t>
  </si>
  <si>
    <t>etienj27</t>
  </si>
  <si>
    <t>Leaving san diego   I wanted to stay the night</t>
  </si>
  <si>
    <t>Fri Jun 19 17:29:03 PDT 2009</t>
  </si>
  <si>
    <t xml:space="preserve">I just hit my head </t>
  </si>
  <si>
    <t xml:space="preserve">shoulder is so owwy... </t>
  </si>
  <si>
    <t>Fri Jun 19 17:29:04 PDT 2009</t>
  </si>
  <si>
    <t xml:space="preserve">@veganboy I was at someone's house a week ago eating veg. Hot dogs and.... no ketchup. None tonight for my veg burger or fries, either. </t>
  </si>
  <si>
    <t>Fri Jun 19 17:29:05 PDT 2009</t>
  </si>
  <si>
    <t>@vickybonnett didn't have time for race  but I mingled</t>
  </si>
  <si>
    <t>SaraLarrisa</t>
  </si>
  <si>
    <t>@Unknown_Heather  I sorry. We should take you to play with the MAC boys. That could be FUN!!</t>
  </si>
  <si>
    <t xml:space="preserve">@kngmhrj sorry rushi i accidentally hung up on you </t>
  </si>
  <si>
    <t>Fri Jun 19 17:29:06 PDT 2009</t>
  </si>
  <si>
    <t xml:space="preserve">According to work it out every 28 days it was due last Sunday, this cannot be right, surely? </t>
  </si>
  <si>
    <t>Fri Jun 19 17:29:10 PDT 2009</t>
  </si>
  <si>
    <t xml:space="preserve">Stuck in 217 traffic </t>
  </si>
  <si>
    <t>Fri Jun 19 17:29:11 PDT 2009</t>
  </si>
  <si>
    <t xml:space="preserve">@djhappy115 awe wish I was there </t>
  </si>
  <si>
    <t>Fri Jun 19 17:29:12 PDT 2009</t>
  </si>
  <si>
    <t xml:space="preserve">finally taken care of her cat, man I'm SO damn lazy today.  Help me </t>
  </si>
  <si>
    <t>Fri Jun 19 17:29:13 PDT 2009</t>
  </si>
  <si>
    <t xml:space="preserve">@caseynugget Ha, cross your fingers. It's bound to happen. I hope he'd come to MT. Ohhh, I'd die for that </t>
  </si>
  <si>
    <t>Fri Jun 19 17:29:15 PDT 2009</t>
  </si>
  <si>
    <t>MissEmily811</t>
  </si>
  <si>
    <t xml:space="preserve">has been having &amp;quot;stomach problems&amp;quot; for waaay too long </t>
  </si>
  <si>
    <t xml:space="preserve">@xbarksx Laurennnnn. I got your myspace comment! I want to talk to you! Is everything okaaayy? I LOVE YOU! Sorry I wasn't online </t>
  </si>
  <si>
    <t>Fri Jun 19 17:29:19 PDT 2009</t>
  </si>
  <si>
    <t xml:space="preserve">@hannahradford Oh no; best get some cough medicine </t>
  </si>
  <si>
    <t>sweetp139</t>
  </si>
  <si>
    <t xml:space="preserve">@jgoodwin13 I think it's only on HBO or you have to wait for it to come out on DVD </t>
  </si>
  <si>
    <t>Fri Jun 19 17:29:20 PDT 2009</t>
  </si>
  <si>
    <t>hbelle05</t>
  </si>
  <si>
    <t xml:space="preserve">workin on a friday night is so not cool... </t>
  </si>
  <si>
    <t>Fri Jun 19 17:29:22 PDT 2009</t>
  </si>
  <si>
    <t xml:space="preserve">I'm very upset. The internet at work isn't connecting so I can't watch the show on blogtv. </t>
  </si>
  <si>
    <t>Fri Jun 19 17:29:25 PDT 2009</t>
  </si>
  <si>
    <t>@kat_n don'ttttt, i've not even met the fella  its alright though. i know there's a spot in his heart just waiting for me. i have a plan.</t>
  </si>
  <si>
    <t>Fri Jun 19 17:29:31 PDT 2009</t>
  </si>
  <si>
    <t>donraul2</t>
  </si>
  <si>
    <t xml:space="preserve">what happend to the storm! i was waiting and nothing </t>
  </si>
  <si>
    <t>Fri Jun 19 17:29:32 PDT 2009</t>
  </si>
  <si>
    <t xml:space="preserve">@Tomiita Oh that's a totally shame  luckily my brother likes them too, so he came with me.. oh yeah! we'll be there in front of them </t>
  </si>
  <si>
    <t>Ghostt</t>
  </si>
  <si>
    <t>Uh oh. Ghost has crossed over to twitter zone. I feel like the new kid in school (only i forgot my lunch box  ) haha</t>
  </si>
  <si>
    <t>Fri Jun 19 17:29:52 PDT 2009</t>
  </si>
  <si>
    <t>dollz87</t>
  </si>
  <si>
    <t>@KatherineZak yeah that was the plus as well as staying in a nice hotel...didn't get a chance to say gbye  keep in touch tho!</t>
  </si>
  <si>
    <t>rosananas</t>
  </si>
  <si>
    <t xml:space="preserve">watching sytycd results show once i'm back from gym. oh dear i'm slow </t>
  </si>
  <si>
    <t>Fri Jun 19 17:29:54 PDT 2009</t>
  </si>
  <si>
    <t>brazzetd</t>
  </si>
  <si>
    <t xml:space="preserve">Another great day on the sea. Tonight, more go karts. Tomorrow, bye bye beach </t>
  </si>
  <si>
    <t>Fri Jun 19 17:29:56 PDT 2009</t>
  </si>
  <si>
    <t>The5thQtr</t>
  </si>
  <si>
    <t xml:space="preserve">A-Rod benched two days w/exhaustion, cause sitting for half of the 2-3 hours he works a day is just plain hard.  He only makes 25mil </t>
  </si>
  <si>
    <t>Fri Jun 19 17:29:59 PDT 2009</t>
  </si>
  <si>
    <t xml:space="preserve">@xHeartneverlies i got pissy with him &amp;amp;&amp;amp; told him to go buggar off &amp;amp;&amp;amp; watch porn then &amp;amp;&amp;amp; then i started crying </t>
  </si>
  <si>
    <t>Fri Jun 19 17:30:00 PDT 2009</t>
  </si>
  <si>
    <t xml:space="preserve">@whathappened See, I'm from South Florida, where lightning was a frequent occurrence. In New England? A rarity </t>
  </si>
  <si>
    <t>Fri Jun 19 17:30:01 PDT 2009</t>
  </si>
  <si>
    <t>modernmel3</t>
  </si>
  <si>
    <t>Finals were HORRIBLE!! I failed Spanish AND science within 3 hours  I wish my teachers would put up the scores!!!!!!</t>
  </si>
  <si>
    <t>Fri Jun 19 17:30:02 PDT 2009</t>
  </si>
  <si>
    <t>ThaliaRamirez</t>
  </si>
  <si>
    <t xml:space="preserve">@thomasdurden  I'm listening to their new cd now </t>
  </si>
  <si>
    <t>jwhease</t>
  </si>
  <si>
    <t xml:space="preserve">Found a Reese's Piece in the pocket of this sweater. I don't remember when I wore it last-upwards of 5 mos.-so I probs shouldn't eat it. </t>
  </si>
  <si>
    <t xml:space="preserve">@mellalicious Not yet...trying to coordinate dates with friends, potential meetings, etc. Might miss out on graff/skate festival </t>
  </si>
  <si>
    <t>Fri Jun 19 17:30:05 PDT 2009</t>
  </si>
  <si>
    <t xml:space="preserve">Still haven't practiced piano...lesson in less than 24 hours </t>
  </si>
  <si>
    <t xml:space="preserve">According to working it out every 28 days, it was due last Sunday, this cannot be right, surely? </t>
  </si>
  <si>
    <t>Fri Jun 19 17:30:07 PDT 2009</t>
  </si>
  <si>
    <t>rockstar2star</t>
  </si>
  <si>
    <t xml:space="preserve">i want a camara </t>
  </si>
  <si>
    <t>Fri Jun 19 17:30:08 PDT 2009</t>
  </si>
  <si>
    <t>grangerboy</t>
  </si>
  <si>
    <t xml:space="preserve">@DIVACANDICEM I hate that u got released </t>
  </si>
  <si>
    <t>Fri Jun 19 17:30:10 PDT 2009</t>
  </si>
  <si>
    <t>marmalicious</t>
  </si>
  <si>
    <t xml:space="preserve">@jenje party @ image not found sweet pea!  </t>
  </si>
  <si>
    <t>Fri Jun 19 17:30:12 PDT 2009</t>
  </si>
  <si>
    <t>Mm tia bought us a pitcher of sangria but she was the only one without id on her  it's yums though</t>
  </si>
  <si>
    <t>Fri Jun 19 17:30:13 PDT 2009</t>
  </si>
  <si>
    <t>Fri Jun 19 17:30:15 PDT 2009</t>
  </si>
  <si>
    <t xml:space="preserve">@fiddlecub Harry Cocker?  Yeah I was worried that bubble would burst...  </t>
  </si>
  <si>
    <t>Fri Jun 19 17:30:21 PDT 2009</t>
  </si>
  <si>
    <t>@deidre_1922 ooops my bad. no he is just being retarted!!  i hate the corner</t>
  </si>
  <si>
    <t>imarielle</t>
  </si>
  <si>
    <t xml:space="preserve">My computer is being annoying and not letting me upload from my digital camera </t>
  </si>
  <si>
    <t xml:space="preserve">Packing up getting ready to head back to Austin  </t>
  </si>
  <si>
    <t>Fri Jun 19 17:30:26 PDT 2009</t>
  </si>
  <si>
    <t>OK, that didn't work.  #theonlinemom</t>
  </si>
  <si>
    <t>Fri Jun 19 17:30:27 PDT 2009</t>
  </si>
  <si>
    <t xml:space="preserve">Doing the dishwasher </t>
  </si>
  <si>
    <t>Fri Jun 19 17:30:28 PDT 2009</t>
  </si>
  <si>
    <t>@twosteppinant sorry to hear that  bum deal. Looks like you need the hugs as much as i do. You ever feel hampered by these 140 Limits?</t>
  </si>
  <si>
    <t>Fri Jun 19 17:30:32 PDT 2009</t>
  </si>
  <si>
    <t>edwardchen7</t>
  </si>
  <si>
    <t xml:space="preserve">@TheRotArm I can't decide which to send! </t>
  </si>
  <si>
    <t xml:space="preserve">@TiernanDouieb Yay me too! But we will have to wait a while. </t>
  </si>
  <si>
    <t>Fri Jun 19 17:30:35 PDT 2009</t>
  </si>
  <si>
    <t>kimma2</t>
  </si>
  <si>
    <t xml:space="preserve">I'm enjoying a Bud Light Lime on the deck!  I'd have more than one if I wasn't on call and working tomorrow </t>
  </si>
  <si>
    <t xml:space="preserve">It feels good to be home... today has been tiring.  I just ate, but I'm still hungry </t>
  </si>
  <si>
    <t>Fri Jun 19 17:30:38 PDT 2009</t>
  </si>
  <si>
    <t>@commish24 RIP Gary Papa.   Came home and saw the tributes on TV.  So sad.  Really hits home since Papa first got sick when Larry did.</t>
  </si>
  <si>
    <t>Fri Jun 19 17:30:39 PDT 2009</t>
  </si>
  <si>
    <t>FluffyBuckets</t>
  </si>
  <si>
    <t xml:space="preserve">Sick.Can't go anywhere </t>
  </si>
  <si>
    <t>Fri Jun 19 17:30:41 PDT 2009</t>
  </si>
  <si>
    <t>captaindamage</t>
  </si>
  <si>
    <t>Aww... just finished the last of my homebrews.  gotta buy beer at the store for the next few weeks.</t>
  </si>
  <si>
    <t>andrea_parsons</t>
  </si>
  <si>
    <t>@jennettemccurdy me too  i really wanted to go see it tonight.</t>
  </si>
  <si>
    <t>Fri Jun 19 17:30:42 PDT 2009</t>
  </si>
  <si>
    <t>divafern</t>
  </si>
  <si>
    <t>@im_Jeudi I'm so so sorry   ... hang in there and remember we love you guys (for what it's worth)</t>
  </si>
  <si>
    <t>Fri Jun 19 17:30:43 PDT 2009</t>
  </si>
  <si>
    <t xml:space="preserve">#dontyouhate not being able to sleep when you are really tired, its really late and there is nothing what so ever on TV </t>
  </si>
  <si>
    <t>Fri Jun 19 17:30:44 PDT 2009</t>
  </si>
  <si>
    <t>EdisonArcher</t>
  </si>
  <si>
    <t xml:space="preserve">I usually drink beer and leave early on Fridays, but didn't do either today. Just leaving now and no beer. </t>
  </si>
  <si>
    <t>LalaHutchinson</t>
  </si>
  <si>
    <t xml:space="preserve">Headache...ehhh, relaxing so I can enjoy the rest of this washout wknd. No drive inns </t>
  </si>
  <si>
    <t xml:space="preserve">Festival cut early... Thunderstorms </t>
  </si>
  <si>
    <t>Fri Jun 19 17:30:46 PDT 2009</t>
  </si>
  <si>
    <t>cuzimdaniela</t>
  </si>
  <si>
    <t>hehe funny movie very funny... much better today then yesterday  still kinda badd....</t>
  </si>
  <si>
    <t>Fri Jun 19 17:30:47 PDT 2009</t>
  </si>
  <si>
    <t>Still in bed sick  this weekend is looking to be fabulous! http://twitpic.com/7us3e</t>
  </si>
  <si>
    <t>Fri Jun 19 17:30:49 PDT 2009</t>
  </si>
  <si>
    <t xml:space="preserve">@tommyreyes I just wasn't in top form I guess </t>
  </si>
  <si>
    <t>Fri Jun 19 17:30:51 PDT 2009</t>
  </si>
  <si>
    <t xml:space="preserve">The hardest thing to do is to walk away from the person u love! He was my husband &amp;amp; best friend! How am I going to do this? </t>
  </si>
  <si>
    <t xml:space="preserve">HD's not turning on. Perfect. What's wrong with me and technology?? </t>
  </si>
  <si>
    <t>sammyanddean</t>
  </si>
  <si>
    <t xml:space="preserve">No hummus this year. </t>
  </si>
  <si>
    <t>Fri Jun 19 17:30:53 PDT 2009</t>
  </si>
  <si>
    <t>jennapye</t>
  </si>
  <si>
    <t>just witnessed a snail being stepped on by an 8 foot dude  the sight &amp;amp; sound was traumatizing</t>
  </si>
  <si>
    <t>Fri Jun 19 17:30:55 PDT 2009</t>
  </si>
  <si>
    <t>i miss Joel  and ive spent 99% of the day playing warcraft /sigh</t>
  </si>
  <si>
    <t>Fri Jun 19 17:30:56 PDT 2009</t>
  </si>
  <si>
    <t xml:space="preserve">@FuckingRave no erry1 h8s me sry </t>
  </si>
  <si>
    <t>Fri Jun 19 17:30:59 PDT 2009</t>
  </si>
  <si>
    <t xml:space="preserve">@ljhaumea I'm not sure what happened, but I love you and will be around whenever you are. </t>
  </si>
  <si>
    <t>Fri Jun 19 17:31:01 PDT 2009</t>
  </si>
  <si>
    <t>@Monica0817 awww, bb.    Well, at least you have something to look forwad to later. It's super loverly ;)</t>
  </si>
  <si>
    <t>Fri Jun 19 17:31:05 PDT 2009</t>
  </si>
  <si>
    <t>@JaredOngie haha its too cold down here  bt other than that im quite fine.. jst extremely bored  wht are your plans for the day?</t>
  </si>
  <si>
    <t>Fri Jun 19 17:31:04 PDT 2009</t>
  </si>
  <si>
    <t>Ruth11j</t>
  </si>
  <si>
    <t xml:space="preserve">Im absolutely bored wish there was a bball game on rite now </t>
  </si>
  <si>
    <t>Fri Jun 19 17:31:06 PDT 2009</t>
  </si>
  <si>
    <t>goseebananafish</t>
  </si>
  <si>
    <t xml:space="preserve">my favorite ipod touch app USA Today crosswords is broken in 3.0 </t>
  </si>
  <si>
    <t>Fri Jun 19 17:31:07 PDT 2009</t>
  </si>
  <si>
    <t>@ImDoubleD haha awww thanks babe! Tonight I am in DC doin a party hadda leave my baby @ home  miss u @ceegeeeff!</t>
  </si>
  <si>
    <t>Fri Jun 19 17:31:10 PDT 2009</t>
  </si>
  <si>
    <t xml:space="preserve">costco with the famjam. no samples on a friday night. </t>
  </si>
  <si>
    <t xml:space="preserve">#dontyouhate when you really want to buy something but have no money </t>
  </si>
  <si>
    <t>Fri Jun 19 17:31:12 PDT 2009</t>
  </si>
  <si>
    <t>miloknowsbest</t>
  </si>
  <si>
    <t xml:space="preserve">@LaurenConrad plz come 2 the uk </t>
  </si>
  <si>
    <t>Fri Jun 19 17:31:13 PDT 2009</t>
  </si>
  <si>
    <t>emoui</t>
  </si>
  <si>
    <t xml:space="preserve">@Maudelynn what an ass.  Some people are just jerks </t>
  </si>
  <si>
    <t>Fri Jun 19 17:31:15 PDT 2009</t>
  </si>
  <si>
    <t xml:space="preserve">@Jasperblu Oh. Sorry, I didn't know. </t>
  </si>
  <si>
    <t>Fri Jun 19 17:31:16 PDT 2009</t>
  </si>
  <si>
    <t>andaroo212</t>
  </si>
  <si>
    <t>@dustinandrew  sorry..no for real - i hope you're okay</t>
  </si>
  <si>
    <t>Fri Jun 19 17:31:17 PDT 2009</t>
  </si>
  <si>
    <t xml:space="preserve">Man, I typically get a 2nd burst of wind when I get off work. Specially  on Fridays...not so much today. Must b the weather.. </t>
  </si>
  <si>
    <t xml:space="preserve">@monsieurnguyen IE6 rendering engine needs to be legally outlawed for the good of the web </t>
  </si>
  <si>
    <t>Fri Jun 19 17:31:18 PDT 2009</t>
  </si>
  <si>
    <t xml:space="preserve">I'll have to wait to tweet because my phone battery ran out! Buuuuu </t>
  </si>
  <si>
    <t xml:space="preserve">has cut her hand washing dishes </t>
  </si>
  <si>
    <t>Fri Jun 19 17:31:20 PDT 2009</t>
  </si>
  <si>
    <t>boo  i wish u could  transfer your bb pin over to a new phone</t>
  </si>
  <si>
    <t>bluff failed  down to 1,5 k</t>
  </si>
  <si>
    <t>Fri Jun 19 17:31:25 PDT 2009</t>
  </si>
  <si>
    <t xml:space="preserve">@JonasWorld .......hey.... </t>
  </si>
  <si>
    <t>Fri Jun 19 17:31:26 PDT 2009</t>
  </si>
  <si>
    <t>lavieenrosemd</t>
  </si>
  <si>
    <t>Poor sweet gibbs!! Missing Shannon and Kelly  i wanna hug him</t>
  </si>
  <si>
    <t>Fri Jun 19 17:31:28 PDT 2009</t>
  </si>
  <si>
    <t xml:space="preserve">Hmmm... iPhone activation servers obviously haven't imporved since last launch. May take up to 2 days </t>
  </si>
  <si>
    <t>http://bbltwt.com/difwc lmao random and HOLY SHIT i sound manly  kinda bugs me</t>
  </si>
  <si>
    <t>Fri Jun 19 17:31:55 PDT 2009</t>
  </si>
  <si>
    <t xml:space="preserve">#dontyouhate when ur tryin to nap w this headache n the club car outside is pumping OMEGA? Yep I live in wash hts </t>
  </si>
  <si>
    <t>Clarence0469</t>
  </si>
  <si>
    <t>@JusteneJaro aww   what... no one to hang wit u?</t>
  </si>
  <si>
    <t>Fri Jun 19 17:31:56 PDT 2009</t>
  </si>
  <si>
    <t>jenni0s</t>
  </si>
  <si>
    <t xml:space="preserve">Alcohol makes me worse at math than i already am </t>
  </si>
  <si>
    <t xml:space="preserve">http://twitpic.com/7us8z - Last picture for today. My daughter concentrating hard. And yes, she is wearing my Twilight shirt! </t>
  </si>
  <si>
    <t xml:space="preserve">@Vnlasteamer We don't have Wet Seal here. At least not in goddamn Ottawa. We don't have anything here </t>
  </si>
  <si>
    <t>Fri Jun 19 17:31:57 PDT 2009</t>
  </si>
  <si>
    <t xml:space="preserve">@JanJanBaby I miss you </t>
  </si>
  <si>
    <t>Fri Jun 19 17:31:58 PDT 2009</t>
  </si>
  <si>
    <t xml:space="preserve">@skeetonmytwitts  wish I'd have seen this earlier. If you're still around tmrw, hit me up. Oh and virgin is gone I think </t>
  </si>
  <si>
    <t>Fri Jun 19 17:32:06 PDT 2009</t>
  </si>
  <si>
    <t xml:space="preserve">storm #2 rolling on in! not cool </t>
  </si>
  <si>
    <t>Fri Jun 19 17:32:08 PDT 2009</t>
  </si>
  <si>
    <t>how do I not notice a spider crawling on me until it's on my chest?   eugh.</t>
  </si>
  <si>
    <t xml:space="preserve">Headache a bit better, but no partying for me </t>
  </si>
  <si>
    <t>Fri Jun 19 17:32:10 PDT 2009</t>
  </si>
  <si>
    <t>truefauxkiller</t>
  </si>
  <si>
    <t xml:space="preserve">Almost done with Munchies! PS: I get my new phone MONDAY! </t>
  </si>
  <si>
    <t>Fri Jun 19 17:32:11 PDT 2009</t>
  </si>
  <si>
    <t xml:space="preserve">Had the weirdest night ever! Between tears, break ups n dancin, i dnt know how it all happened </t>
  </si>
  <si>
    <t xml:space="preserve">@LittleBurger 'member me? </t>
  </si>
  <si>
    <t>Fri Jun 19 17:32:13 PDT 2009</t>
  </si>
  <si>
    <t>Melissaaaaaaah</t>
  </si>
  <si>
    <t xml:space="preserve">I got twitter </t>
  </si>
  <si>
    <t>lstough2011</t>
  </si>
  <si>
    <t xml:space="preserve">So glad it is friday, time to relax and then practice the dance </t>
  </si>
  <si>
    <t>Fri Jun 19 17:32:14 PDT 2009</t>
  </si>
  <si>
    <t xml:space="preserve">@gabrielleadelle i think so </t>
  </si>
  <si>
    <t>Fri Jun 19 17:32:17 PDT 2009</t>
  </si>
  <si>
    <t xml:space="preserve">@leopercer aww, i'm sry for your dad </t>
  </si>
  <si>
    <t>Fri Jun 19 17:32:20 PDT 2009</t>
  </si>
  <si>
    <t>gschueler</t>
  </si>
  <si>
    <t>Completely without phone service  AT&amp;amp;T has cluster flubbed it</t>
  </si>
  <si>
    <t>Fri Jun 19 17:32:23 PDT 2009</t>
  </si>
  <si>
    <t>SevenDeluxe</t>
  </si>
  <si>
    <t>Just getting to the bus stop and realizing I have to pee. And now it's drizzling  in Seattle, WA http://loopt.us/Z8wGGA.t</t>
  </si>
  <si>
    <t>Fri Jun 19 17:32:25 PDT 2009</t>
  </si>
  <si>
    <t xml:space="preserve">@JonsTubeGirl Your email is not coming through either ? Yep server problem ... </t>
  </si>
  <si>
    <t xml:space="preserve">upset ended up not gettn my trigus pierced </t>
  </si>
  <si>
    <t>Fri Jun 19 17:32:27 PDT 2009</t>
  </si>
  <si>
    <t xml:space="preserve">crazzzy storm! And its only gonna get worse </t>
  </si>
  <si>
    <t>gabrielless</t>
  </si>
  <si>
    <t xml:space="preserve">No air con. But it's so cold... </t>
  </si>
  <si>
    <t>Fri Jun 19 17:32:28 PDT 2009</t>
  </si>
  <si>
    <t xml:space="preserve">Schedule sucks... but whatever... hopefully school will be fun.. NOT! </t>
  </si>
  <si>
    <t>my #backtothefeature is trippin  ill get it fixed yoo is there gonna be a stickam tonight tho?</t>
  </si>
  <si>
    <t>Fri Jun 19 17:32:32 PDT 2009</t>
  </si>
  <si>
    <t>@Zoebaggins i'm sry.  i hate the dentist too.</t>
  </si>
  <si>
    <t>Fri Jun 19 17:32:33 PDT 2009</t>
  </si>
  <si>
    <t>boltgirl426</t>
  </si>
  <si>
    <t xml:space="preserve">I'm home! Already had a great meal ... if only the Sox could get it in gear </t>
  </si>
  <si>
    <t>Fri Jun 19 17:32:34 PDT 2009</t>
  </si>
  <si>
    <t xml:space="preserve">stuck at my cousins baseball game, pleeeease talk to me, all sports bore me </t>
  </si>
  <si>
    <t xml:space="preserve">going to eat... even though im not hungry </t>
  </si>
  <si>
    <t>Fri Jun 19 17:32:35 PDT 2009</t>
  </si>
  <si>
    <t xml:space="preserve">@lthanda noone around here will play big stack </t>
  </si>
  <si>
    <t>kcmj122</t>
  </si>
  <si>
    <t xml:space="preserve">@DaveBrownUSA so where did you get stuck in traffic? i would do anything to be stuck in L.A traffic this weekend </t>
  </si>
  <si>
    <t>Fri Jun 19 17:32:36 PDT 2009</t>
  </si>
  <si>
    <t>triathlete956</t>
  </si>
  <si>
    <t xml:space="preserve">http://twitpic.com/7usc8 - awww all my recalled cookies </t>
  </si>
  <si>
    <t>Fri Jun 19 17:32:38 PDT 2009</t>
  </si>
  <si>
    <t>JillEileenSmith</t>
  </si>
  <si>
    <t xml:space="preserve">@danyac Me too! I heard it's supposed to be nasty. Hope we don't lose power. </t>
  </si>
  <si>
    <t>Fri Jun 19 17:32:40 PDT 2009</t>
  </si>
  <si>
    <t>311081f</t>
  </si>
  <si>
    <t>@franklero http://twitpic.com/7us5a - Awnnnn so cutie... I love you Frank  :x  xxx â™¥</t>
  </si>
  <si>
    <t>Fri Jun 19 17:32:41 PDT 2009</t>
  </si>
  <si>
    <t xml:space="preserve">Goodness with the mouth surgery I already have to have in two weeks they just found a tumor in my mouth </t>
  </si>
  <si>
    <t>Fri Jun 19 17:32:44 PDT 2009</t>
  </si>
  <si>
    <t xml:space="preserve">I have the flu </t>
  </si>
  <si>
    <t>BakerVIPbar</t>
  </si>
  <si>
    <t>Awesome weather for a show! VIP is too slow for 2 bartenders.  Going home. see everyone at Michael Macdonald.</t>
  </si>
  <si>
    <t>Fri Jun 19 17:32:45 PDT 2009</t>
  </si>
  <si>
    <t>@rabeezy omg i know right...im so sorry for putting it out there  mwahah lol</t>
  </si>
  <si>
    <t>Fri Jun 19 17:32:49 PDT 2009</t>
  </si>
  <si>
    <t xml:space="preserve">@jessicaivey I can't look at it! It's on private </t>
  </si>
  <si>
    <t>Fri Jun 19 17:32:51 PDT 2009</t>
  </si>
  <si>
    <t>stephiwheeler</t>
  </si>
  <si>
    <t xml:space="preserve">#dontyouhate when your following more people than are following you! ew i feel like a loser </t>
  </si>
  <si>
    <t>Fri Jun 19 17:32:53 PDT 2009</t>
  </si>
  <si>
    <t>kenzie0586</t>
  </si>
  <si>
    <t>Fri Jun 19 17:33:01 PDT 2009</t>
  </si>
  <si>
    <t>lisarieck</t>
  </si>
  <si>
    <t xml:space="preserve">my phone is fuuuucked. texting only, since the speaker doesn't work anymore </t>
  </si>
  <si>
    <t>angelofsilence1</t>
  </si>
  <si>
    <t xml:space="preserve">In Colorado... finally. After a long ass drive. Stupid road construction south of Pratt killed my time. </t>
  </si>
  <si>
    <t>Fri Jun 19 17:33:02 PDT 2009</t>
  </si>
  <si>
    <t xml:space="preserve">@macsbabygurl Sorry. Not really you! But I'm very pissed. </t>
  </si>
  <si>
    <t>Fri Jun 19 17:33:03 PDT 2009</t>
  </si>
  <si>
    <t xml:space="preserve">@biostudentgirl LOL the iPhone 3G S sounds awesome! I'm still stuck with the original. </t>
  </si>
  <si>
    <t>Fri Jun 19 17:33:04 PDT 2009</t>
  </si>
  <si>
    <t xml:space="preserve">@FreshPrinceJay nthn  much,mad @ this damn rain </t>
  </si>
  <si>
    <t>@KayleenDuhh  darn. I was gonna screenshot it too :/</t>
  </si>
  <si>
    <t>happyg0lucky</t>
  </si>
  <si>
    <t xml:space="preserve">sitting in the barracks alone </t>
  </si>
  <si>
    <t>Fri Jun 19 17:33:07 PDT 2009</t>
  </si>
  <si>
    <t xml:space="preserve">@JordanW that suckss. </t>
  </si>
  <si>
    <t>Fri Jun 19 17:33:10 PDT 2009</t>
  </si>
  <si>
    <t xml:space="preserve">crap..! I must go to the office today.. </t>
  </si>
  <si>
    <t>Fri Jun 19 17:33:11 PDT 2009</t>
  </si>
  <si>
    <t xml:space="preserve">@commish24 Yeah, we're without Harry and Gary in this area now.  Still trying to adjust to Harry being gone.  It'll never be the same. </t>
  </si>
  <si>
    <t>Fri Jun 19 17:33:14 PDT 2009</t>
  </si>
  <si>
    <t xml:space="preserve">All alone with no one here beside me... </t>
  </si>
  <si>
    <t xml:space="preserve">Could @itsmeleighton really have a sex tape being shopped around??? </t>
  </si>
  <si>
    <t>Fri Jun 19 17:33:19 PDT 2009</t>
  </si>
  <si>
    <t>I wanna go on a date  nice friday evening.....don't wanna go out....but no boo  aww well...</t>
  </si>
  <si>
    <t>Fri Jun 19 17:33:20 PDT 2009</t>
  </si>
  <si>
    <t>@Unknown_Heather I thought that was gettin better  Make up wouldnt help it heal, that's for sure</t>
  </si>
  <si>
    <t>Fri Jun 19 17:33:22 PDT 2009</t>
  </si>
  <si>
    <t xml:space="preserve">I can't remember the last Yankee game I got to see </t>
  </si>
  <si>
    <t>TheStaz</t>
  </si>
  <si>
    <t xml:space="preserve">@PhilipMooney </t>
  </si>
  <si>
    <t>Fri Jun 19 17:33:23 PDT 2009</t>
  </si>
  <si>
    <t>Severe back pain  Holla.</t>
  </si>
  <si>
    <t>Fri Jun 19 17:33:25 PDT 2009</t>
  </si>
  <si>
    <t xml:space="preserve">I need to study. </t>
  </si>
  <si>
    <t>Fri Jun 19 17:33:26 PDT 2009</t>
  </si>
  <si>
    <t>KatherineJHM</t>
  </si>
  <si>
    <t>Studying on the weekend   why do I always take classes in the summer!</t>
  </si>
  <si>
    <t>Fri Jun 19 17:33:28 PDT 2009</t>
  </si>
  <si>
    <t>jnpaynter</t>
  </si>
  <si>
    <t xml:space="preserve">@steph_a_nie I understand EXACTLY how you feel, Lovey... </t>
  </si>
  <si>
    <t>Sasha_Z</t>
  </si>
  <si>
    <t xml:space="preserve">Got called in to the hospital </t>
  </si>
  <si>
    <t>Fri Jun 19 17:33:29 PDT 2009</t>
  </si>
  <si>
    <t>danielegarza</t>
  </si>
  <si>
    <t xml:space="preserve">Just had McDonalds, already feel sick. </t>
  </si>
  <si>
    <t>Fri Jun 19 17:33:32 PDT 2009</t>
  </si>
  <si>
    <t>Adam Lambert has a Twitter? I think no.  i love her i mean HIM. :*</t>
  </si>
  <si>
    <t>lalalisalie</t>
  </si>
  <si>
    <t xml:space="preserve">fml i want to be asleep </t>
  </si>
  <si>
    <t>Fri Jun 19 17:33:33 PDT 2009</t>
  </si>
  <si>
    <t xml:space="preserve">just watched 4 gossip girl episodes, forgot how good it was actually cheered me up! :-D goin to bed now, trainin at 8.45am ARE YOU JOKIN? </t>
  </si>
  <si>
    <t>Fri Jun 19 17:34:16 PDT 2009</t>
  </si>
  <si>
    <t>sneaksbabyy</t>
  </si>
  <si>
    <t xml:space="preserve">Its hot and my feet hurt but i cant sit down </t>
  </si>
  <si>
    <t>Fri Jun 19 17:34:17 PDT 2009</t>
  </si>
  <si>
    <t xml:space="preserve">guess i wont be gettin that Big Mac and McFlurry 2nite </t>
  </si>
  <si>
    <t>Fri Jun 19 17:34:18 PDT 2009</t>
  </si>
  <si>
    <t xml:space="preserve">Im guessing no fireworks tonight. </t>
  </si>
  <si>
    <t>I had to do more blood work today  but we find out what the baby is at the end of the month!</t>
  </si>
  <si>
    <t>Fri Jun 19 17:34:19 PDT 2009</t>
  </si>
  <si>
    <t>danilohexa</t>
  </si>
  <si>
    <t xml:space="preserve">http://bit.ly/11scsc    nem to acreditando !!      </t>
  </si>
  <si>
    <t>kinjito</t>
  </si>
  <si>
    <t xml:space="preserve">@dead_beat_baby I found a cute website of kittens napping for you, but when I sent it it brought you to a dif website entirely </t>
  </si>
  <si>
    <t xml:space="preserve">Truck race isn't looking good tonight. </t>
  </si>
  <si>
    <t>Fri Jun 19 17:34:20 PDT 2009</t>
  </si>
  <si>
    <t>ihanpanfanu</t>
  </si>
  <si>
    <t xml:space="preserve">Jon Gosselin out looking for appartments in NewYork? Man I wish they never got so publicized... </t>
  </si>
  <si>
    <t xml:space="preserve">My twitter looks jacked up. </t>
  </si>
  <si>
    <t xml:space="preserve">#dontyouhate Chinese whispers with news </t>
  </si>
  <si>
    <t>Fri Jun 19 17:34:22 PDT 2009</t>
  </si>
  <si>
    <t xml:space="preserve">@tommcfly I was in the stadium that you guys made the amazing show in Brasilia today. I realized that i miss you dudes, more than ever </t>
  </si>
  <si>
    <t>Fri Jun 19 17:34:23 PDT 2009</t>
  </si>
  <si>
    <t>hotWienert971</t>
  </si>
  <si>
    <t xml:space="preserve">i'm sort of miserable boo </t>
  </si>
  <si>
    <t>Fri Jun 19 17:34:24 PDT 2009</t>
  </si>
  <si>
    <t>jnthn_drcto_RN</t>
  </si>
  <si>
    <t xml:space="preserve">finally back twitting... and enjoying the 3 day weekend..but the weather will not cooperate.. </t>
  </si>
  <si>
    <t>Fri Jun 19 17:34:26 PDT 2009</t>
  </si>
  <si>
    <t>luacrescencio</t>
  </si>
  <si>
    <t xml:space="preserve">Goodbye, Muricy Ramalho </t>
  </si>
  <si>
    <t>Fri Jun 19 17:34:27 PDT 2009</t>
  </si>
  <si>
    <t xml:space="preserve">i am waiting for my brother to get out of the shower!!! he takes FOREVER!!!i mean it shouldnt take that long to take a shower. </t>
  </si>
  <si>
    <t>Fri Jun 19 17:34:28 PDT 2009</t>
  </si>
  <si>
    <t>jozzielicous76</t>
  </si>
  <si>
    <t xml:space="preserve">man this sucks its the end of skool and im not gonna see my friends again </t>
  </si>
  <si>
    <t xml:space="preserve">Killer headache. </t>
  </si>
  <si>
    <t>Fri Jun 19 17:34:30 PDT 2009</t>
  </si>
  <si>
    <t>Shears backordered  Thanks for letting me know! /sarcasm</t>
  </si>
  <si>
    <t>Fri Jun 19 17:34:32 PDT 2009</t>
  </si>
  <si>
    <t xml:space="preserve">Mad bored </t>
  </si>
  <si>
    <t>CaRRieBeaRy24</t>
  </si>
  <si>
    <t>@bfree47 ya im alright.. i just miss my car  thanks!</t>
  </si>
  <si>
    <t>Fri Jun 19 17:34:34 PDT 2009</t>
  </si>
  <si>
    <t>ms_phallyB00</t>
  </si>
  <si>
    <t xml:space="preserve">#dontyouhate chicago's weather . ugh its pouring down rite now </t>
  </si>
  <si>
    <t>mjames126</t>
  </si>
  <si>
    <t xml:space="preserve">This rain is awesome... But i'm afraid to drive home in it </t>
  </si>
  <si>
    <t>Fri Jun 19 17:34:35 PDT 2009</t>
  </si>
  <si>
    <t>BellaDonnaRayne</t>
  </si>
  <si>
    <t>Watching the final episode of &amp;quot;Las Tontas No Van al Cielo&amp;quot; so sad  Oh, well... On to the next novela!</t>
  </si>
  <si>
    <t>Fri Jun 19 17:34:37 PDT 2009</t>
  </si>
  <si>
    <t>im SO  bored! and youtube is being wicked slow right now  i need to find some good JB videos that ive yet to of seen.</t>
  </si>
  <si>
    <t>@gregoryfocker jealous i wanna watch the cab sound check  you are like living my dream of seeing the cab everyday. haha</t>
  </si>
  <si>
    <t>Fri Jun 19 17:34:38 PDT 2009</t>
  </si>
  <si>
    <t>hellokupcake</t>
  </si>
  <si>
    <t xml:space="preserve">my body is all hurty... </t>
  </si>
  <si>
    <t>Fri Jun 19 17:34:39 PDT 2009</t>
  </si>
  <si>
    <t>kattyran</t>
  </si>
  <si>
    <t xml:space="preserve">So unimpressed that im sick and in bed on a friday!  </t>
  </si>
  <si>
    <t xml:space="preserve">playing left 4 dead by myself... I wish I had the ability to play online. </t>
  </si>
  <si>
    <t>Fri Jun 19 17:34:40 PDT 2009</t>
  </si>
  <si>
    <t>@aPSUmama Oh man.  That's not cool.</t>
  </si>
  <si>
    <t>Fri Jun 19 17:34:41 PDT 2009</t>
  </si>
  <si>
    <t xml:space="preserve">If u came to visit, u would have to eat a 5 dollar meal: hamburger, beans, chips, ice cream. Yea, not a rip off at all </t>
  </si>
  <si>
    <t>Fri Jun 19 17:34:46 PDT 2009</t>
  </si>
  <si>
    <t>@Fynnocent D'awww...  *huggles teh honeh!*</t>
  </si>
  <si>
    <t>Fri Jun 19 17:34:49 PDT 2009</t>
  </si>
  <si>
    <t xml:space="preserve">I've been neglecting my blog seriously...I need something to blog about, inspiration....I have writers block </t>
  </si>
  <si>
    <t>Fri Jun 19 17:34:51 PDT 2009</t>
  </si>
  <si>
    <t xml:space="preserve">@TheLDP Thanks &amp;lt;3 Eh,I'm trying to hold up right now...going through mad shit.Tonigh is gonna suck </t>
  </si>
  <si>
    <t>jonasdorkx3</t>
  </si>
  <si>
    <t xml:space="preserve">@AnnetteStatus OMG! thats all of my favorite bands!!! </t>
  </si>
  <si>
    <t>Fri Jun 19 17:34:52 PDT 2009</t>
  </si>
  <si>
    <t xml:space="preserve">@NikkBrown Only other free program I can think of is twitterberry... </t>
  </si>
  <si>
    <t>carterhamiton</t>
  </si>
  <si>
    <t>I have got the sorest back for some reason. about to take some painkiller. might have slept wrong?  gonna get some breakfast and play cod4</t>
  </si>
  <si>
    <t>Fri Jun 19 17:34:54 PDT 2009</t>
  </si>
  <si>
    <t>playmyymusic</t>
  </si>
  <si>
    <t xml:space="preserve">the worst day </t>
  </si>
  <si>
    <t>Fri Jun 19 17:34:57 PDT 2009</t>
  </si>
  <si>
    <t>Polyvore.com is not working. I am not happy!  Need to cheer myself up.</t>
  </si>
  <si>
    <t xml:space="preserve">@kimmywhi No problem!  And yes, I am. It isn't letting me message you back. </t>
  </si>
  <si>
    <t>Fri Jun 19 17:34:58 PDT 2009</t>
  </si>
  <si>
    <t>JesiMariie</t>
  </si>
  <si>
    <t xml:space="preserve">wow! wat a nite i had yesturday.. still cant find my phone </t>
  </si>
  <si>
    <t>Fri Jun 19 17:34:59 PDT 2009</t>
  </si>
  <si>
    <t xml:space="preserve">@trosales http://twitpic.com/7uo3w - what on earth is sienna going to do w/out goldie?? </t>
  </si>
  <si>
    <t xml:space="preserve">Stunning Defeat - I (2216) was beaten by steinfield (1967) </t>
  </si>
  <si>
    <t>Fri Jun 19 17:35:02 PDT 2009</t>
  </si>
  <si>
    <t>Touchedelf</t>
  </si>
  <si>
    <t xml:space="preserve">Hour and a half nap did not work. Now I'm nauseous and I have a headache. </t>
  </si>
  <si>
    <t>Fri Jun 19 17:35:03 PDT 2009</t>
  </si>
  <si>
    <t xml:space="preserve">@MatMontgomery Dude that sucks; sorry </t>
  </si>
  <si>
    <t>Fri Jun 19 17:35:04 PDT 2009</t>
  </si>
  <si>
    <t>sawilhelm</t>
  </si>
  <si>
    <t>@sgarza03  That sucks.  Hopefully that'll stop soon.</t>
  </si>
  <si>
    <t>Rinsillas</t>
  </si>
  <si>
    <t>hates FAREWELL  http://plurk.com/p/12aiel</t>
  </si>
  <si>
    <t>robbsterrr</t>
  </si>
  <si>
    <t xml:space="preserve"> really?</t>
  </si>
  <si>
    <t>Fri Jun 19 17:35:09 PDT 2009</t>
  </si>
  <si>
    <t>ielliot</t>
  </si>
  <si>
    <t>Darn it, my plans fell through   Looks like a night of design and web development for me instead!</t>
  </si>
  <si>
    <t>Fri Jun 19 17:35:10 PDT 2009</t>
  </si>
  <si>
    <t xml:space="preserve">boo! No phat fiber box today! </t>
  </si>
  <si>
    <t>Fri Jun 19 17:35:11 PDT 2009</t>
  </si>
  <si>
    <t xml:space="preserve">@black_moral everyone is so quiet as of late. oh hey, ruki has twitter, right? i'm guessing aljd;jask i miss those chats </t>
  </si>
  <si>
    <t>Fri Jun 19 17:35:12 PDT 2009</t>
  </si>
  <si>
    <t>EmAbLiasMom</t>
  </si>
  <si>
    <t xml:space="preserve">my husband had to go back to work so I had to put the girls to bed alone.  </t>
  </si>
  <si>
    <t>yenlouise</t>
  </si>
  <si>
    <t xml:space="preserve">lots of homework again to do especially the hard one &amp;quot;ALGEBRA!&amp;quot; darn it. </t>
  </si>
  <si>
    <t>Fri Jun 19 17:35:14 PDT 2009</t>
  </si>
  <si>
    <t>kKChantel166</t>
  </si>
  <si>
    <t xml:space="preserve">I'm a little ill </t>
  </si>
  <si>
    <t>assHilaire137</t>
  </si>
  <si>
    <t xml:space="preserve">Im feeling sort of cranky </t>
  </si>
  <si>
    <t>Fri Jun 19 17:35:17 PDT 2009</t>
  </si>
  <si>
    <t xml:space="preserve">i just cried during the whole movie of UP... im so pathetic today.. and well every other day too </t>
  </si>
  <si>
    <t>Fri Jun 19 17:35:18 PDT 2009</t>
  </si>
  <si>
    <t>going to bed now, feeling lonely still  :p goodnight xxx</t>
  </si>
  <si>
    <t xml:space="preserve">@glockchen @mikes90 nothing really...just refilled my cellphone...2 shorts...snacks...just useless stuff ...thats why I am so ashamed </t>
  </si>
  <si>
    <t>speakpeace92</t>
  </si>
  <si>
    <t>got bit by a bugg. HUMPH!   well..  going swimming!!</t>
  </si>
  <si>
    <t>Fri Jun 19 17:35:19 PDT 2009</t>
  </si>
  <si>
    <t>kellyriker</t>
  </si>
  <si>
    <t>@lore3440 @meglaura @TheOtherMia hah! have u seen this body? not tennis material yet. it was once upon a time.  those were the days.</t>
  </si>
  <si>
    <t>Fri Jun 19 17:35:21 PDT 2009</t>
  </si>
  <si>
    <t>watchitbrooke</t>
  </si>
  <si>
    <t xml:space="preserve">Twitted doesn't work on my phone! </t>
  </si>
  <si>
    <t>Fri Jun 19 17:35:22 PDT 2009</t>
  </si>
  <si>
    <t>upeanainen</t>
  </si>
  <si>
    <t xml:space="preserve">#dontyouhate when you're stuck working friday night.... </t>
  </si>
  <si>
    <t>DMMcNicholas</t>
  </si>
  <si>
    <t>@sabina_zoe Awww thanks! Hahaha, I have to say likewise!  We all need to go out for a night! I watched like 2 episodes of the first season</t>
  </si>
  <si>
    <t>Fri Jun 19 17:35:25 PDT 2009</t>
  </si>
  <si>
    <t>danielleloveeee</t>
  </si>
  <si>
    <t xml:space="preserve">@connerlayne I know ! he is never gonna come to Vegas! </t>
  </si>
  <si>
    <t>Fri Jun 19 17:35:27 PDT 2009</t>
  </si>
  <si>
    <t xml:space="preserve">I'm drowning in tissues and cold and flu medicine.... </t>
  </si>
  <si>
    <t>Fri Jun 19 17:35:28 PDT 2009</t>
  </si>
  <si>
    <t>scotth527</t>
  </si>
  <si>
    <t xml:space="preserve">shit same i did'nt do a contract for fall, what do we have to find an appartment to stay? omg and btw brightfutures dont pay for summer </t>
  </si>
  <si>
    <t>@angelaseye Just saw this and I didn't get to speak to @burnrubberrick while I was in there today..  but I am going back next week.</t>
  </si>
  <si>
    <t>Fri Jun 19 17:35:29 PDT 2009</t>
  </si>
  <si>
    <t xml:space="preserve">@eaglelegand21 shut up!! i  am not  why are you so mean to me? </t>
  </si>
  <si>
    <t>Angy2992</t>
  </si>
  <si>
    <t>rainy day  at my house playing &amp;quot;uno&amp;quot;</t>
  </si>
  <si>
    <t>Fri Jun 19 17:35:31 PDT 2009</t>
  </si>
  <si>
    <t xml:space="preserve">@wyntermusic is a friggin genius. awww I miss her </t>
  </si>
  <si>
    <t>Fri Jun 19 17:35:32 PDT 2009</t>
  </si>
  <si>
    <t>iggy029</t>
  </si>
  <si>
    <t xml:space="preserve">@kdotcom so it's bad isnt it. </t>
  </si>
  <si>
    <t>kaelal97</t>
  </si>
  <si>
    <t xml:space="preserve">my aunt is in the hospital she might not make it  </t>
  </si>
  <si>
    <t>xtinahamilton</t>
  </si>
  <si>
    <t xml:space="preserve">is doing the dishes. What an awful way to spend a Friday Evening...don't ya think? </t>
  </si>
  <si>
    <t>Fri Jun 19 17:35:33 PDT 2009</t>
  </si>
  <si>
    <t xml:space="preserve">@cwalker123 I'm really totally bummed that I connected my Google Voice account to the wrong Gmail account. What should/can I do? </t>
  </si>
  <si>
    <t>Fri Jun 19 17:36:00 PDT 2009</t>
  </si>
  <si>
    <t>mollyb10</t>
  </si>
  <si>
    <t xml:space="preserve">Wisdom teeth </t>
  </si>
  <si>
    <t>Fri Jun 19 17:36:01 PDT 2009</t>
  </si>
  <si>
    <t>iBook</t>
  </si>
  <si>
    <t xml:space="preserve">@CriterionGames I've beat 50% of Big Surf island on my license, beat every event, and I still don't have the Olympus. </t>
  </si>
  <si>
    <t>Fri Jun 19 17:36:02 PDT 2009</t>
  </si>
  <si>
    <t xml:space="preserve">Feels like he has no life </t>
  </si>
  <si>
    <t xml:space="preserve">@twilightpoison Dam!Sweepstakes contest not open to Australian residents </t>
  </si>
  <si>
    <t>Fri Jun 19 17:36:04 PDT 2009</t>
  </si>
  <si>
    <t>CarterHarris</t>
  </si>
  <si>
    <t>Today was my bosses last day  im going to miss her. But i heard through the grapevine that she wants to take me to her new store</t>
  </si>
  <si>
    <t>mcmancini</t>
  </si>
  <si>
    <t xml:space="preserve">@BananaEsq you should have taken my advice and picked up Kitchen Confidential to read </t>
  </si>
  <si>
    <t>Fri Jun 19 17:36:05 PDT 2009</t>
  </si>
  <si>
    <t xml:space="preserve">@TJNeonLimelight My thoughts are with you. </t>
  </si>
  <si>
    <t>Fri Jun 19 17:36:06 PDT 2009</t>
  </si>
  <si>
    <t>@ddlovato  Wish I could go to your first headlining concert!</t>
  </si>
  <si>
    <t>Fri Jun 19 17:36:08 PDT 2009</t>
  </si>
  <si>
    <t>I just came home, and I'm bored  already.</t>
  </si>
  <si>
    <t>Fri Jun 19 17:36:09 PDT 2009</t>
  </si>
  <si>
    <t xml:space="preserve">@TidusOfSH Oh no! What happened to your old channel? </t>
  </si>
  <si>
    <t xml:space="preserve">Waiting for Ramsy to come pick me and my sis up... Heading down to Arlington to bbq at Jermz house. Nope, not Danas house. She aint there </t>
  </si>
  <si>
    <t xml:space="preserve">Ughhh im gna be missing out tonight </t>
  </si>
  <si>
    <t>Fri Jun 19 17:36:10 PDT 2009</t>
  </si>
  <si>
    <t xml:space="preserve">my flight home out of Charlotte has been delayed by an hour. it sounds like it might be delayed even longer. </t>
  </si>
  <si>
    <t>Fri Jun 19 17:36:11 PDT 2009</t>
  </si>
  <si>
    <t xml:space="preserve">got bit by a bugg       well... going swimming </t>
  </si>
  <si>
    <t>Fri Jun 19 17:36:13 PDT 2009</t>
  </si>
  <si>
    <t>Ugh. Taking Out All These Bum Ass Clothes.  Dont Wana Do This Just Want HIM. MMB More Than Ever</t>
  </si>
  <si>
    <t xml:space="preserve">is having a cup of tea and then studying all day </t>
  </si>
  <si>
    <t>Studying for exams... can't believe the year isn't over yet...  2 days 2 go!!!!</t>
  </si>
  <si>
    <t>Fri Jun 19 17:36:14 PDT 2009</t>
  </si>
  <si>
    <t>katiehamada</t>
  </si>
  <si>
    <t>@imabooklovingrl omgg.. that suckss!  i'm sowwy love</t>
  </si>
  <si>
    <t>Fri Jun 19 17:36:18 PDT 2009</t>
  </si>
  <si>
    <t>ACCarter</t>
  </si>
  <si>
    <t xml:space="preserve">celebrating my dads birthday tomorrow with a cookout tomorrow. hopefully it wont rain </t>
  </si>
  <si>
    <t>Fri Jun 19 17:36:19 PDT 2009</t>
  </si>
  <si>
    <t>Hey @officialtila Do you flirt more when you're with someone?  I do   (I LOVE TILA TEQUILA @OfficialTila live &amp;gt; http://ustre.am/3v2f)</t>
  </si>
  <si>
    <t>Fri Jun 19 17:36:24 PDT 2009</t>
  </si>
  <si>
    <t>bradsemp</t>
  </si>
  <si>
    <t xml:space="preserve">@leesemp and I trying to make it home from a week in Ireland.....battling the horrendous JFK / Delta combination </t>
  </si>
  <si>
    <t>Fri Jun 19 17:36:28 PDT 2009</t>
  </si>
  <si>
    <t>@GeordieEK  did you see a mirror?... im so sorry you had to see tht</t>
  </si>
  <si>
    <t>Fri Jun 19 17:36:29 PDT 2009</t>
  </si>
  <si>
    <t xml:space="preserve">WTF I'm missing mewithoutyou tonight!!!!!!!! </t>
  </si>
  <si>
    <t>Fri Jun 19 17:36:33 PDT 2009</t>
  </si>
  <si>
    <t xml:space="preserve">@hollycheyenne craziness. I need some (consistent) sun!  </t>
  </si>
  <si>
    <t>Fri Jun 19 17:36:35 PDT 2009</t>
  </si>
  <si>
    <t>JayneMcc</t>
  </si>
  <si>
    <t xml:space="preserve">my poor bf- has been trying to come from from Frankfurt today, but is stuck in the Chicago storms! flights have been canceled, delayed.. </t>
  </si>
  <si>
    <t>Fri Jun 19 17:36:39 PDT 2009</t>
  </si>
  <si>
    <t>SXET1287</t>
  </si>
  <si>
    <t xml:space="preserve">a few more days of boredem and im gonna find myself unhappy with things for no reason&amp;gt;&amp;gt;&amp;gt;&amp;gt; eerrrggg..... i dont wanna be a bum...    </t>
  </si>
  <si>
    <t xml:space="preserve">Made it to level 11 on Zombiville USA. Boss zombie killed me right away.  </t>
  </si>
  <si>
    <t>Fri Jun 19 17:36:41 PDT 2009</t>
  </si>
  <si>
    <t xml:space="preserve">my sisters kitten is crazy! it attacks anything that moves lol even my finger when i was asleep lol :@ made me bleed it did lol </t>
  </si>
  <si>
    <t>b3l0kk</t>
  </si>
  <si>
    <t xml:space="preserve">new iphone is out i wants so bad, but alias no money </t>
  </si>
  <si>
    <t xml:space="preserve">@tommcfly Today I was in the stadium that you guys made the amazing show in Brasilia. I realized that i miss you dudes, more than ever </t>
  </si>
  <si>
    <t>Fri Jun 19 17:36:42 PDT 2009</t>
  </si>
  <si>
    <t xml:space="preserve">I wanna go to the dance party </t>
  </si>
  <si>
    <t xml:space="preserve">@mcflyharry  Today I was in the stadium that you guys made the amazing show in Brasilia. I realized that i miss you dudes, more than ever </t>
  </si>
  <si>
    <t>Fri Jun 19 17:36:43 PDT 2009</t>
  </si>
  <si>
    <t>its so hot outside. got the air on. got a headache again.  where is my boo?</t>
  </si>
  <si>
    <t>I want a sketchbook...   Someone other than myself should see my thoughts, so I wanna start drawing them...</t>
  </si>
  <si>
    <t xml:space="preserve">Is feeln like shit ! </t>
  </si>
  <si>
    <t>Fri Jun 19 17:36:44 PDT 2009</t>
  </si>
  <si>
    <t xml:space="preserve">@phsl321 Looking at those photos makes me sad. </t>
  </si>
  <si>
    <t>KHQARajah</t>
  </si>
  <si>
    <t xml:space="preserve">My apologies to KHQA viewers. We've been working hard getting info., and video; however, we have no power to edit or broadcast. </t>
  </si>
  <si>
    <t>Fri Jun 19 17:36:46 PDT 2009</t>
  </si>
  <si>
    <t xml:space="preserve">the day is almost over..... my son is sick </t>
  </si>
  <si>
    <t>Fri Jun 19 17:36:47 PDT 2009</t>
  </si>
  <si>
    <t>Ugh...tummy's not feeling good.  Laptop feels great on it, though!!!</t>
  </si>
  <si>
    <t>Fri Jun 19 17:36:48 PDT 2009</t>
  </si>
  <si>
    <t>r2eyestheartist</t>
  </si>
  <si>
    <t xml:space="preserve">Uggggh my pic is not showing ! And I can't change it on my phone </t>
  </si>
  <si>
    <t>Fri Jun 19 17:36:49 PDT 2009</t>
  </si>
  <si>
    <t>ratmackay</t>
  </si>
  <si>
    <t xml:space="preserve">Feels like he has been neglecting his muscles. I haven't lifted anything over 60 lbs in a week. </t>
  </si>
  <si>
    <t>It's scary  thank you</t>
  </si>
  <si>
    <t>Fri Jun 19 17:36:50 PDT 2009</t>
  </si>
  <si>
    <t xml:space="preserve">Whats wrong guys? </t>
  </si>
  <si>
    <t>Fri Jun 19 17:36:51 PDT 2009</t>
  </si>
  <si>
    <t>theirdeparture</t>
  </si>
  <si>
    <t xml:space="preserve">@megamegss tomorrow! We're leaving the hotel at like, 430.. and the flight is at 645 </t>
  </si>
  <si>
    <t xml:space="preserve">@YungGooD Yea... I didn't see that either </t>
  </si>
  <si>
    <t>Fri Jun 19 17:36:54 PDT 2009</t>
  </si>
  <si>
    <t xml:space="preserve">I want some chocolate milk </t>
  </si>
  <si>
    <t>Fri Jun 19 17:36:56 PDT 2009</t>
  </si>
  <si>
    <t xml:space="preserve">well thats a bummer.  nobody showed up for my class </t>
  </si>
  <si>
    <t>Fri Jun 19 17:36:57 PDT 2009</t>
  </si>
  <si>
    <t xml:space="preserve">It's starting to rain... </t>
  </si>
  <si>
    <t>Fri Jun 19 17:36:59 PDT 2009</t>
  </si>
  <si>
    <t xml:space="preserve">Wish I was at downs after dark </t>
  </si>
  <si>
    <t>BernieBunny</t>
  </si>
  <si>
    <t xml:space="preserve">@Trish1981  thanks for the followfriday. I havent been on much </t>
  </si>
  <si>
    <t>DeeYankeeTX</t>
  </si>
  <si>
    <t>Fri Jun 19 17:37:00 PDT 2009</t>
  </si>
  <si>
    <t xml:space="preserve">@PoisonTheMonkey Yeah, that's got to be tough on everyone involved. </t>
  </si>
  <si>
    <t>Fri Jun 19 17:37:02 PDT 2009</t>
  </si>
  <si>
    <t xml:space="preserve">@matt231 wtf.. you tweeted that ten times </t>
  </si>
  <si>
    <t>Fri Jun 19 17:37:04 PDT 2009</t>
  </si>
  <si>
    <t xml:space="preserve">@misskirsty (y)&amp;lt;--that is me 'liking this'...i'm not sure what the equivalent is on here...i'm kind of drunk </t>
  </si>
  <si>
    <t>Fri Jun 19 17:37:05 PDT 2009</t>
  </si>
  <si>
    <t>MissAmylizz</t>
  </si>
  <si>
    <t xml:space="preserve">@fountain1987 Omg! .. im flyin with jet2! never have before! 4 hours with no room to move </t>
  </si>
  <si>
    <t>@artsangel   I'll bet a ton of fans would go nuts if you ever came to the US for a show!!</t>
  </si>
  <si>
    <t>Fri Jun 19 17:37:06 PDT 2009</t>
  </si>
  <si>
    <t xml:space="preserve">Finally done with the graduation! Also I think that the shoes that I borrowed from my mother gave me blisters </t>
  </si>
  <si>
    <t>Fri Jun 19 17:37:09 PDT 2009</t>
  </si>
  <si>
    <t>damn who knew food could be so fu*kin expensive!! But I had to get enough for everybody  dang!</t>
  </si>
  <si>
    <t>Fri Jun 19 17:37:10 PDT 2009</t>
  </si>
  <si>
    <t>SweetcakeTweets</t>
  </si>
  <si>
    <t xml:space="preserve">I deactivated the AZIndex Plugin at my blog because it stopped working after upgrading my blog to 2.8. So for now there is NO Index </t>
  </si>
  <si>
    <t>Fri Jun 19 17:37:12 PDT 2009</t>
  </si>
  <si>
    <t>@JCFGD Yeah, I don't get it.  He stopped responding to my school-related emails a while ago too, looked distracted at my STP... *crushed*</t>
  </si>
  <si>
    <t>woke up and my tummy still hurts  but refusing to go back to sleep.</t>
  </si>
  <si>
    <t>Fri Jun 19 17:37:14 PDT 2009</t>
  </si>
  <si>
    <t>7:36 pm here in new orleans....thawt i'd be home by now  i dont even get paid for this 10hr shift i'm doing..not kool dad..not kool!</t>
  </si>
  <si>
    <t>Fri Jun 19 17:37:15 PDT 2009</t>
  </si>
  <si>
    <t xml:space="preserve">@larrybirkhead Dannielynn is addorable and is growing up so fast </t>
  </si>
  <si>
    <t>arvinantonio</t>
  </si>
  <si>
    <t xml:space="preserve">I just found out that my dad is paying my little sister more than he offered me for a crappy job. fmylife. </t>
  </si>
  <si>
    <t>Fri Jun 19 17:37:16 PDT 2009</t>
  </si>
  <si>
    <t xml:space="preserve">Hey @skylistic I miss you! See, look at my faaaaaaace </t>
  </si>
  <si>
    <t>Fri Jun 19 17:37:18 PDT 2009</t>
  </si>
  <si>
    <t xml:space="preserve">@merissadaborn Yikes! Methinks Leo would not approve! ... And on that note, we srsly need to get to bed earlier. </t>
  </si>
  <si>
    <t>Fri Jun 19 17:37:19 PDT 2009</t>
  </si>
  <si>
    <t xml:space="preserve">@brodiejay OH IM GOING THERE! Wow Mona Vale is a real place afterall! I know it sucks Mville only does the slow train pffft </t>
  </si>
  <si>
    <t>Fri Jun 19 17:37:21 PDT 2009</t>
  </si>
  <si>
    <t>OreeO26</t>
  </si>
  <si>
    <t xml:space="preserve">at a LOCK DOWN!! overnight </t>
  </si>
  <si>
    <t>adamas2</t>
  </si>
  <si>
    <t>Photo: artpixie: oh no! LOLL, this sucks man, film is awesome  http://tumblr.com/xuc23gctw</t>
  </si>
  <si>
    <t xml:space="preserve">Just bought some a new candle and reed dispenser and it smells so good, but i've been shopping all day so my head hurts </t>
  </si>
  <si>
    <t>Fri Jun 19 17:37:23 PDT 2009</t>
  </si>
  <si>
    <t xml:space="preserve">OMG has no plans for tonight!!! ugh i have no idea what to do were so bored </t>
  </si>
  <si>
    <t>Fri Jun 19 17:37:29 PDT 2009</t>
  </si>
  <si>
    <t>amullen2</t>
  </si>
  <si>
    <t xml:space="preserve">Soooo cold from walking back in the rain after dinner with Chelsea and Dan </t>
  </si>
  <si>
    <t>Fri Jun 19 17:37:30 PDT 2009</t>
  </si>
  <si>
    <t xml:space="preserve">@mcflymusic Today I was in the stadium that you guys made the amazing show in Brasilia. I realized that i miss you dudes, more than ever </t>
  </si>
  <si>
    <t>PreTTyBBoYy</t>
  </si>
  <si>
    <t xml:space="preserve">@wavyavie Damnn Buzzin dats sum fucked up shit right there yoo werd up...  </t>
  </si>
  <si>
    <t>Fri Jun 19 17:37:33 PDT 2009</t>
  </si>
  <si>
    <t>joerumore</t>
  </si>
  <si>
    <t xml:space="preserve">@PicSeshu But there's no chimping on that cam </t>
  </si>
  <si>
    <t>Fri Jun 19 17:37:34 PDT 2009</t>
  </si>
  <si>
    <t xml:space="preserve">@physigory I don't know about on the new iPhone but I can't send MMSs on mine </t>
  </si>
  <si>
    <t>Meghann13</t>
  </si>
  <si>
    <t xml:space="preserve">the 1st year was a really bad movie. but picking theo up from work in a lil &amp;amp; chillllllin. i miss brit &amp;amp; manda already </t>
  </si>
  <si>
    <t>Fri Jun 19 17:37:32 PDT 2009</t>
  </si>
  <si>
    <t>Zoebaggins</t>
  </si>
  <si>
    <t xml:space="preserve">@charyvonne Thanks. T_T He told me, &amp;quot;this won't hurt at all&amp;quot;; then he used pliers in my mouth--PLIERS! He's very mean. </t>
  </si>
  <si>
    <t>Fri Jun 19 17:37:51 PDT 2009</t>
  </si>
  <si>
    <t>MamasSweetTreat</t>
  </si>
  <si>
    <t xml:space="preserve">So it would appear that the cafe was sold out from underneath us despite a contract.  Looks like I will still be looking for a storefront </t>
  </si>
  <si>
    <t>Fri Jun 19 17:37:53 PDT 2009</t>
  </si>
  <si>
    <t>keoraborealis</t>
  </si>
  <si>
    <t xml:space="preserve">My favoritist ring in the world just broke im extremely bummed </t>
  </si>
  <si>
    <t xml:space="preserve">I miss @crimescenevegas very much so </t>
  </si>
  <si>
    <t>The problem with being away from home 4 weeks &amp;amp; returning: The Sub Zero has Sub Zero Food in it.    Bad Planing I #fail</t>
  </si>
  <si>
    <t xml:space="preserve">@j0NAS_f0REVErx0 You totally just left me. </t>
  </si>
  <si>
    <t>Fri Jun 19 17:37:54 PDT 2009</t>
  </si>
  <si>
    <t xml:space="preserve">I'm so cold right now! Wtfrick... </t>
  </si>
  <si>
    <t xml:space="preserve">This is either going to be a really long rain delay or a really wasted, much-needed offensive outburst for the Tigers </t>
  </si>
  <si>
    <t>Fri Jun 19 17:37:55 PDT 2009</t>
  </si>
  <si>
    <t xml:space="preserve">He just effing played watch the sky. Soco </t>
  </si>
  <si>
    <t>Fri Jun 19 17:37:57 PDT 2009</t>
  </si>
  <si>
    <t>carlito_taquito</t>
  </si>
  <si>
    <t xml:space="preserve">So many people are graduating, its so amazing. I feel so young </t>
  </si>
  <si>
    <t>Fri Jun 19 17:38:01 PDT 2009</t>
  </si>
  <si>
    <t>brynhagley</t>
  </si>
  <si>
    <t xml:space="preserve">My phone is so 5 minutes ago </t>
  </si>
  <si>
    <t>Fri Jun 19 17:38:03 PDT 2009</t>
  </si>
  <si>
    <t xml:space="preserve">It's 7:30.  I have 3 hours of overtime. I want to go home </t>
  </si>
  <si>
    <t>Fri Jun 19 17:38:05 PDT 2009</t>
  </si>
  <si>
    <t>@FlirtyInnocence Hi. Sorry, couldn't update much as mobile signal was not working most of the time. Our team lost  I played so bad!</t>
  </si>
  <si>
    <t>Fri Jun 19 17:38:07 PDT 2009</t>
  </si>
  <si>
    <t xml:space="preserve">Please keep &amp;quot;Carri&amp;quot; in your thoughts. She suffered a amniotic fluid embolism and lost her baby and is in grave condition herself. </t>
  </si>
  <si>
    <t xml:space="preserve">@killa_star i need to be there then! i cant handle the south in the summertime </t>
  </si>
  <si>
    <t>Fri Jun 19 17:38:12 PDT 2009</t>
  </si>
  <si>
    <t>@fareastmovement I wish I could get something like a hat or shirt or sticker to rep yall all day  lol</t>
  </si>
  <si>
    <t>Fri Jun 19 17:38:13 PDT 2009</t>
  </si>
  <si>
    <t>JimIsIncredible</t>
  </si>
  <si>
    <t xml:space="preserve">And my last two posts have been incredibly mopey.  That makes me sad </t>
  </si>
  <si>
    <t>Fri Jun 19 17:38:14 PDT 2009</t>
  </si>
  <si>
    <t>@JonasLover_01 Aw  It's okay.. Just wait till they come to Oz and watch what'll happen when they see me and you. ;) Hehehe</t>
  </si>
  <si>
    <t>Fri Jun 19 17:38:15 PDT 2009</t>
  </si>
  <si>
    <t>ericharmatz</t>
  </si>
  <si>
    <t xml:space="preserve">Lacey won't be teaching at HTHMA next year </t>
  </si>
  <si>
    <t>Fri Jun 19 17:38:16 PDT 2009</t>
  </si>
  <si>
    <t xml:space="preserve">http://twitpic.com/7ut14 - Sprinklers came on in the median </t>
  </si>
  <si>
    <t>Fri Jun 19 17:38:17 PDT 2009</t>
  </si>
  <si>
    <t>erikakf</t>
  </si>
  <si>
    <t xml:space="preserve">@kellyjean16 LOVE your background.....and I was going to ask you if you wanted to see American English today!....but the rain stopped me </t>
  </si>
  <si>
    <t>Fri Jun 19 17:38:18 PDT 2009</t>
  </si>
  <si>
    <t>fortyseven</t>
  </si>
  <si>
    <t xml:space="preserve">@DarrenKramer8 Smores are living, breathing creatures.   How could you? </t>
  </si>
  <si>
    <t>Fri Jun 19 17:38:19 PDT 2009</t>
  </si>
  <si>
    <t xml:space="preserve">Morning twitterers! I hope you'll all have a chill out weekend, doing what you wanna do unlike me. I've been &amp;quot;invited&amp;quot; to work today. </t>
  </si>
  <si>
    <t>Fri Jun 19 17:38:20 PDT 2009</t>
  </si>
  <si>
    <t xml:space="preserve">What you said was not what I meant, </t>
  </si>
  <si>
    <t>mariavenegas</t>
  </si>
  <si>
    <t xml:space="preserve">Ugh! I HATE taking pills! But I'm in soo much pain </t>
  </si>
  <si>
    <t>Fri Jun 19 17:38:21 PDT 2009</t>
  </si>
  <si>
    <t>Had to say goodbye to a lot of my friends today   i'm gonna miss them :'(</t>
  </si>
  <si>
    <t>Fri Jun 19 17:38:22 PDT 2009</t>
  </si>
  <si>
    <t xml:space="preserve">@justinbieber just heard u on mix! so u say u like twitter but u never reply to anyones tweets </t>
  </si>
  <si>
    <t>Fri Jun 19 17:38:25 PDT 2009</t>
  </si>
  <si>
    <t>chloeyaah</t>
  </si>
  <si>
    <t xml:space="preserve">stuck at home doing this stupid pe assignment. and to add to that, the sun didnt make an appearance today </t>
  </si>
  <si>
    <t>Fri Jun 19 17:38:26 PDT 2009</t>
  </si>
  <si>
    <t>darabidduckie</t>
  </si>
  <si>
    <t xml:space="preserve">@GhostbustersVG Any chance there will ever be giveaways for gold proton packs or ghoul rookie codes? Preordered mine at PNT, so no codes. </t>
  </si>
  <si>
    <t>papijacque</t>
  </si>
  <si>
    <t xml:space="preserve">apparently, FLLW's Ennis House is for sale because it needed more maintenance than its nonprofit could provide. sigh.http://bit.ly/fllweh </t>
  </si>
  <si>
    <t>Fri Jun 19 17:38:31 PDT 2009</t>
  </si>
  <si>
    <t>i know i said i'd get a haircut but i can't do it  i know i'd regret it...</t>
  </si>
  <si>
    <t>Fri Jun 19 17:38:32 PDT 2009</t>
  </si>
  <si>
    <t>http://twitpic.com/7ut2h - We wish Selena was here with us!  @selenagomez we love you!</t>
  </si>
  <si>
    <t>Fri Jun 19 17:38:35 PDT 2009</t>
  </si>
  <si>
    <t>ladyofmusic91</t>
  </si>
  <si>
    <t xml:space="preserve">I'm so freaking hungry. But Mum made stupid fish and mac'n'cheese. </t>
  </si>
  <si>
    <t>Fri Jun 19 17:38:37 PDT 2009</t>
  </si>
  <si>
    <t xml:space="preserve">@ETeee what?! I'm missing my lover's game!! sad </t>
  </si>
  <si>
    <t>Fri Jun 19 17:38:38 PDT 2009</t>
  </si>
  <si>
    <t xml:space="preserve">I love you @zdawgg I miss you </t>
  </si>
  <si>
    <t>aaron_j_kelly</t>
  </si>
  <si>
    <t xml:space="preserve">Food not cooked by @dragonfaery tastes wrong. She's also wonderful, funny &amp;amp; gorgeous. I'm not going to see her for 10 weeks. </t>
  </si>
  <si>
    <t>Fri Jun 19 17:38:40 PDT 2009</t>
  </si>
  <si>
    <t xml:space="preserve">@LoraInnes I'm so disorganized. I keep saying &amp;quot;I'll do it next year&amp;quot;. </t>
  </si>
  <si>
    <t>Fri Jun 19 17:38:41 PDT 2009</t>
  </si>
  <si>
    <t>dimitribest</t>
  </si>
  <si>
    <t xml:space="preserve">the famous GBPlugin!!! </t>
  </si>
  <si>
    <t>jaycinstar</t>
  </si>
  <si>
    <t>and there was a spider crawlin on my leg....HELL NAW!!!!!!  :'(</t>
  </si>
  <si>
    <t>Fri Jun 19 17:38:43 PDT 2009</t>
  </si>
  <si>
    <t xml:space="preserve">I do so good until catering serves freaking tiramisu...then I'm screwed. </t>
  </si>
  <si>
    <t>Fri Jun 19 17:38:48 PDT 2009</t>
  </si>
  <si>
    <t>chavelita</t>
  </si>
  <si>
    <t xml:space="preserve">damn i'm at work and i'm watching traffic outside at a standstill. i was a half hour late today </t>
  </si>
  <si>
    <t>Fri Jun 19 17:38:50 PDT 2009</t>
  </si>
  <si>
    <t>cakedeprived</t>
  </si>
  <si>
    <t xml:space="preserve">My tastebuds and stomach now hate me. I don't blame them. </t>
  </si>
  <si>
    <t>Fri Jun 19 17:38:51 PDT 2009</t>
  </si>
  <si>
    <t>mitrik</t>
  </si>
  <si>
    <t xml:space="preserve">Way too late to be at work on a Friday </t>
  </si>
  <si>
    <t xml:space="preserve">And of course I choose grilling over yoga. Grilling indoors that is. We and Target and the gas station don't have charcoal </t>
  </si>
  <si>
    <t>Fri Jun 19 17:38:53 PDT 2009</t>
  </si>
  <si>
    <t xml:space="preserve">@inten_cities I am nasty. </t>
  </si>
  <si>
    <t>Fri Jun 19 17:38:55 PDT 2009</t>
  </si>
  <si>
    <t xml:space="preserve">@mac_in_TO awwww... how sweet! thanks! enjoying it tremendously! just bummed that tomorrow we have to go home </t>
  </si>
  <si>
    <t>Fri Jun 19 17:38:59 PDT 2009</t>
  </si>
  <si>
    <t xml:space="preserve">i'm mad idk why i'm not mad at anyone but myself &amp;amp; i'm sad idk why either  hate it </t>
  </si>
  <si>
    <t>Fri Jun 19 17:39:02 PDT 2009</t>
  </si>
  <si>
    <t>@Unknown_Heather  I'm sorry. Do You like your hair still?</t>
  </si>
  <si>
    <t>Fri Jun 19 17:39:10 PDT 2009</t>
  </si>
  <si>
    <t xml:space="preserve">@EdwardLawrence I would be if I was there. I want to run a half marathon this  year, but don't have anyone to train with </t>
  </si>
  <si>
    <t>uhh no movies tonight  instead just picking up @meliamiller &amp;amp; getting pizza &amp;amp; renting movies.</t>
  </si>
  <si>
    <t>Fri Jun 19 17:39:11 PDT 2009</t>
  </si>
  <si>
    <t xml:space="preserve">&amp;quot;Did U forget...that I was even alive..  Did U forget.... everything we ever had... Did U forget... Did U forget  .... about me.....   </t>
  </si>
  <si>
    <t>Fri Jun 19 17:39:12 PDT 2009</t>
  </si>
  <si>
    <t>mKamell</t>
  </si>
  <si>
    <t xml:space="preserve">this is a boring day! everybody's out of town or going soon. </t>
  </si>
  <si>
    <t>Fri Jun 19 17:39:13 PDT 2009</t>
  </si>
  <si>
    <t>Twitterberry is pissin me off..... On another note I'm starting to not feel good again  And sad panda status.</t>
  </si>
  <si>
    <t>litoasianx</t>
  </si>
  <si>
    <t xml:space="preserve">being sick is such a pain in the butt </t>
  </si>
  <si>
    <t>Fri Jun 19 17:39:15 PDT 2009</t>
  </si>
  <si>
    <t>Misa212</t>
  </si>
  <si>
    <t xml:space="preserve">Needing help with holistic Lyme disease treatment - anyone?  </t>
  </si>
  <si>
    <t>Nick_Doyle</t>
  </si>
  <si>
    <t xml:space="preserve">Leaving for AZ on the 29th. </t>
  </si>
  <si>
    <t>Fri Jun 19 17:39:16 PDT 2009</t>
  </si>
  <si>
    <t>GNAPokemon</t>
  </si>
  <si>
    <t xml:space="preserve">@ppgs_mojo_jojo were are you </t>
  </si>
  <si>
    <t>Fri Jun 19 17:39:17 PDT 2009</t>
  </si>
  <si>
    <t xml:space="preserve">I wrote this song..but I need sumbody to make a hot beat for me </t>
  </si>
  <si>
    <t>Fri Jun 19 17:39:18 PDT 2009</t>
  </si>
  <si>
    <t xml:space="preserve">Time for sleep my headhurts </t>
  </si>
  <si>
    <t>Fri Jun 19 17:39:21 PDT 2009</t>
  </si>
  <si>
    <t xml:space="preserve">Stupid rain. My hair looked great until i left the house. </t>
  </si>
  <si>
    <t>Fri Jun 19 17:39:23 PDT 2009</t>
  </si>
  <si>
    <t>laulefebvre</t>
  </si>
  <si>
    <t>my exam was very difficult, I think I failed... so bad  | beutiful day, it's raining here! tomorrow, nothing special!</t>
  </si>
  <si>
    <t>Fri Jun 19 17:39:24 PDT 2009</t>
  </si>
  <si>
    <t xml:space="preserve">@epc wish I was there and not bouncing around on this plane </t>
  </si>
  <si>
    <t>Fri Jun 19 17:39:26 PDT 2009</t>
  </si>
  <si>
    <t xml:space="preserve">No computer,no iPod,no phone.....no camera...y?cuz i'm in a LockDown...goodbye  for one night </t>
  </si>
  <si>
    <t>Fri Jun 19 17:39:28 PDT 2009</t>
  </si>
  <si>
    <t>@Nossing They did a fabulous set but didn't make it.   Was still a great night, though. How's your weekend going?</t>
  </si>
  <si>
    <t>Fri Jun 19 17:39:27 PDT 2009</t>
  </si>
  <si>
    <t xml:space="preserve">Thunder and lightening still scare me </t>
  </si>
  <si>
    <t>beccaaabby</t>
  </si>
  <si>
    <t xml:space="preserve">i have a really bad tooth ache, its killing me </t>
  </si>
  <si>
    <t>Fri Jun 19 17:39:29 PDT 2009</t>
  </si>
  <si>
    <t>smartpassive</t>
  </si>
  <si>
    <t xml:space="preserve">This really stinks! Qwest wont have my new modem to me until tues. 6-23. I now have to rely on WIFI hotspots to update my peeps </t>
  </si>
  <si>
    <t>Fri Jun 19 17:39:30 PDT 2009</t>
  </si>
  <si>
    <t>@rachaface i had no idea i was getting a pedi! so i pedegged and french manied for nothing  oh well. my feets and hands look niiiice</t>
  </si>
  <si>
    <t>Fri Jun 19 17:39:31 PDT 2009</t>
  </si>
  <si>
    <t>robertsmike</t>
  </si>
  <si>
    <t xml:space="preserve">@BMahl As of 8:38PM, no AT&amp;amp;T service. </t>
  </si>
  <si>
    <t>Fri Jun 19 17:39:32 PDT 2009</t>
  </si>
  <si>
    <t>MleH2os</t>
  </si>
  <si>
    <t xml:space="preserve">Hurt my ankle. </t>
  </si>
  <si>
    <t>Fri Jun 19 17:39:33 PDT 2009</t>
  </si>
  <si>
    <t xml:space="preserve">ok this weather is now getting ridiculous..one more day of rain and I swear..I'll...er..well..not be happy </t>
  </si>
  <si>
    <t>Fri Jun 19 17:39:35 PDT 2009</t>
  </si>
  <si>
    <t>oliviarosie</t>
  </si>
  <si>
    <t>@Mary_moo_moo hahahhaha ... i think she said that she had her cousin's graduation because I was trying to organize something  !!!</t>
  </si>
  <si>
    <t>michaeltaras</t>
  </si>
  <si>
    <t xml:space="preserve">@hunt3131 haha weird, a lot of those shots are right by where I live.  I see all the cars that take my damn parking spots every day </t>
  </si>
  <si>
    <t>Fri Jun 19 17:39:36 PDT 2009</t>
  </si>
  <si>
    <t>LauraElizabethJ</t>
  </si>
  <si>
    <t>i cant sleep  wish the rain would pee off!!</t>
  </si>
  <si>
    <t>Fri Jun 19 17:39:37 PDT 2009</t>
  </si>
  <si>
    <t>@Mattlike They drill and file your fucking teeth?? Oh man the thought of the sounds  Do you get drugs? Maybe I can cry for painkillers</t>
  </si>
  <si>
    <t>Fri Jun 19 17:39:38 PDT 2009</t>
  </si>
  <si>
    <t>Effin train!!!!  this is way too much!</t>
  </si>
  <si>
    <t>Fri Jun 19 17:39:40 PDT 2009</t>
  </si>
  <si>
    <t>@aswiminknits  Let me lonely together!</t>
  </si>
  <si>
    <t>Fri Jun 19 17:39:41 PDT 2009</t>
  </si>
  <si>
    <t>Getting soooo sleepy!  still on set, eating junk even tho I'm not hungry!</t>
  </si>
  <si>
    <t>Fri Jun 19 17:39:42 PDT 2009</t>
  </si>
  <si>
    <t>scared  ppl creep me out only the werid ones do</t>
  </si>
  <si>
    <t>Fri Jun 19 17:39:46 PDT 2009</t>
  </si>
  <si>
    <t xml:space="preserve">very tired &amp;amp; very annoyed &amp;gt;[    please day, get better!!!!!!! booo working whole weekend </t>
  </si>
  <si>
    <t xml:space="preserve">Yes. I am nervous for today. Abt to head to school with my mom. I'm abt to find out. Masuk 70 dong please </t>
  </si>
  <si>
    <t>Fri Jun 19 17:39:50 PDT 2009</t>
  </si>
  <si>
    <t>monsieurnguyen</t>
  </si>
  <si>
    <t xml:space="preserve">@reneritchie AND its lack of adherence to web standards! btw loving your 3GS coverage. We dont get it until next Friday here in Australia </t>
  </si>
  <si>
    <t>Fri Jun 19 17:39:52 PDT 2009</t>
  </si>
  <si>
    <t>Dads ditching me for his gf  lol Offf to plantation to vibe with Keianna and Torrance; i miss my old crew.</t>
  </si>
  <si>
    <t>Fri Jun 19 17:39:55 PDT 2009</t>
  </si>
  <si>
    <t>Hotwired2689</t>
  </si>
  <si>
    <t xml:space="preserve">Just bought an iPhone, no I'm not a bandwaggoner I'm just tired of my broken blackberry </t>
  </si>
  <si>
    <t>Fri Jun 19 17:39:56 PDT 2009</t>
  </si>
  <si>
    <t xml:space="preserve">found the 2nd season of heroes in K-mart for $33 yesterday and wasn't allowed to get it </t>
  </si>
  <si>
    <t>Fri Jun 19 17:39:59 PDT 2009</t>
  </si>
  <si>
    <t>nikkoletta</t>
  </si>
  <si>
    <t xml:space="preserve">@LizJonasHQ i'm in the dc/viginia area. i unfortunetly, dont' have icets for the concert </t>
  </si>
  <si>
    <t>Fri Jun 19 17:40:02 PDT 2009</t>
  </si>
  <si>
    <t xml:space="preserve">@_anahs iCANT why'd she do it? Even worst, here eyeshadow matched her shoes and capris! Her boyfriend gave me the side eye </t>
  </si>
  <si>
    <t>Fri Jun 19 17:40:05 PDT 2009</t>
  </si>
  <si>
    <t>attwoodRedux</t>
  </si>
  <si>
    <t xml:space="preserve">@lynn1144 sorry 2 hear it </t>
  </si>
  <si>
    <t>Fri Jun 19 17:40:07 PDT 2009</t>
  </si>
  <si>
    <t>@bitburner noooo, just a visit.  going to play it by ear when to bring them home...see how mom does. might put them in VBS or something</t>
  </si>
  <si>
    <t>Fri Jun 19 17:40:08 PDT 2009</t>
  </si>
  <si>
    <t>cillaapodaca</t>
  </si>
  <si>
    <t>@ClearlyimaDiva lol. Why haven't you guys been on the tyra website??  I've been talking to those losers. Lol</t>
  </si>
  <si>
    <t>Fri Jun 19 17:40:09 PDT 2009</t>
  </si>
  <si>
    <t>Xaila13</t>
  </si>
  <si>
    <t xml:space="preserve">@lordofsquad I love Ju-on!!! I don't know why I deleted it </t>
  </si>
  <si>
    <t>Fri Jun 19 17:40:10 PDT 2009</t>
  </si>
  <si>
    <t xml:space="preserve">@PhillyGG nothin worse than gettin locked out!!! </t>
  </si>
  <si>
    <t>Fri Jun 19 17:40:12 PDT 2009</t>
  </si>
  <si>
    <t xml:space="preserve">@SoulFlyingHigh @Brucas4Evah Bleh. Kasey's feeling hot. </t>
  </si>
  <si>
    <t>Fri Jun 19 17:40:13 PDT 2009</t>
  </si>
  <si>
    <t>Chris_Mini</t>
  </si>
  <si>
    <t xml:space="preserve">@Phinally @OrangeandBlackk Flyers not invited to play in Winter Classic, </t>
  </si>
  <si>
    <t>Fri Jun 19 17:40:15 PDT 2009</t>
  </si>
  <si>
    <t xml:space="preserve">I hate cleaning </t>
  </si>
  <si>
    <t>Fri Jun 19 17:40:17 PDT 2009</t>
  </si>
  <si>
    <t xml:space="preserve">I dont think i get to drive today </t>
  </si>
  <si>
    <t>Fri Jun 19 17:40:21 PDT 2009</t>
  </si>
  <si>
    <t>@JaceEverett new cd &amp;quot;Red Revelationsâ€? drops in 3 days. Apparently also avail on vinyl. I still don't have a turntable  #followfriday</t>
  </si>
  <si>
    <t>Fri Jun 19 17:40:22 PDT 2009</t>
  </si>
  <si>
    <t>JaxThePrincess</t>
  </si>
  <si>
    <t>so ull stay at ericas but my house  sad face</t>
  </si>
  <si>
    <t>Fri Jun 19 17:40:23 PDT 2009</t>
  </si>
  <si>
    <t>pphhoonnee we barely got to know one another... please don't do this to me  i'll give up all my bad habits to have you back</t>
  </si>
  <si>
    <t>Kendriic</t>
  </si>
  <si>
    <t xml:space="preserve">six flags was crazyy. I brought 60 dollars when I arrived but when I left I had only 1 dollar </t>
  </si>
  <si>
    <t>Fri Jun 19 17:40:24 PDT 2009</t>
  </si>
  <si>
    <t>sonicphotonic</t>
  </si>
  <si>
    <t>@bloodfeast__  omg that blows.  Hope the rain doesn't rape too much of your house.</t>
  </si>
  <si>
    <t xml:space="preserve">ashfieruydjfjsdhj i really want a dairyqueen brownie batter blizzard BUUUUT i want to lose 20lbs </t>
  </si>
  <si>
    <t>@problem_me  Sorry to hear that it's being difficult.</t>
  </si>
  <si>
    <t>Fri Jun 19 17:40:28 PDT 2009</t>
  </si>
  <si>
    <t xml:space="preserve">@kavin_b Don't leaveeeeee. </t>
  </si>
  <si>
    <t>Fri Jun 19 17:40:34 PDT 2009</t>
  </si>
  <si>
    <t>@TJNeonLimelight oh no! what happened to your dog? i am so sorry  losing a pet is the worst thing ever - she was very pretty!</t>
  </si>
  <si>
    <t xml:space="preserve">is trying to find get this French vid to work and trying to find the new @midnightyouth video online! Hasnt spokn to @monathelona n ages </t>
  </si>
  <si>
    <t>Fri Jun 19 17:40:37 PDT 2009</t>
  </si>
  <si>
    <t xml:space="preserve">@adnamay Hahaha! If I took out all the &amp;quot;fucks&amp;quot; then the story would only be 5 words. </t>
  </si>
  <si>
    <t xml:space="preserve">Shit shit shit gotta hate the rain on a Saturday! bummer </t>
  </si>
  <si>
    <t>Fri Jun 19 17:40:38 PDT 2009</t>
  </si>
  <si>
    <t>YPH_Patrick</t>
  </si>
  <si>
    <t xml:space="preserve">well it was a no go for the apple store because they extened the offer to people who got it a few months after but i got mine in november </t>
  </si>
  <si>
    <t>Fri Jun 19 17:40:39 PDT 2009</t>
  </si>
  <si>
    <t xml:space="preserve">@tommcfly What about Chile? Still remember us? Feeling ignored by you it's deffinetely not a good feeling </t>
  </si>
  <si>
    <t>Fri Jun 19 17:40:41 PDT 2009</t>
  </si>
  <si>
    <t xml:space="preserve">Nighhttt. I wouldn't say 'good' buh nighhtt </t>
  </si>
  <si>
    <t>MelTheScorpio</t>
  </si>
  <si>
    <t xml:space="preserve">@diana0123 hey hey! Stop making fun of us 5'11&amp;quot; and below people! I don't like your twitt </t>
  </si>
  <si>
    <t>Fri Jun 19 17:40:42 PDT 2009</t>
  </si>
  <si>
    <t>racheld83</t>
  </si>
  <si>
    <t xml:space="preserve">We've been good 2gether... Inseperable since we first met. You're attractive and functional. It's just i want more apps! My home is mac! </t>
  </si>
  <si>
    <t>Fri Jun 19 17:40:43 PDT 2009</t>
  </si>
  <si>
    <t>@sjennings17  you caught me LOLOL. I'm about to take a final and wanted to write you</t>
  </si>
  <si>
    <t>TeaganLouise</t>
  </si>
  <si>
    <t xml:space="preserve">I am so bored, and no one wants to go to the movies with me </t>
  </si>
  <si>
    <t>Fri Jun 19 17:40:45 PDT 2009</t>
  </si>
  <si>
    <t>@VFC_Drew i want jayk  i hve to have him &amp;gt;</t>
  </si>
  <si>
    <t>MarinaMitchell</t>
  </si>
  <si>
    <t xml:space="preserve">@libbyonline Didn't work last night either.  </t>
  </si>
  <si>
    <t>Fri Jun 19 17:40:46 PDT 2009</t>
  </si>
  <si>
    <t>swftwzrdRAWfiki</t>
  </si>
  <si>
    <t xml:space="preserve">turns out that flush and fill took longer than expected, r/d meeting, then dinner with fam... *sigh* batting cages will have to wait </t>
  </si>
  <si>
    <t xml:space="preserve">@tommcfly i hate jumping on the spikey things </t>
  </si>
  <si>
    <t>Fri Jun 19 17:40:47 PDT 2009</t>
  </si>
  <si>
    <t xml:space="preserve">I sense the FIL disapproves of my getting a new phone. </t>
  </si>
  <si>
    <t>Fri Jun 19 17:40:51 PDT 2009</t>
  </si>
  <si>
    <t xml:space="preserve">@JonasWorld again couples fight..... It would be sad for the two to break.... </t>
  </si>
  <si>
    <t>Fri Jun 19 17:40:52 PDT 2009</t>
  </si>
  <si>
    <t xml:space="preserve">wishes she didnt have to work today </t>
  </si>
  <si>
    <t>Fri Jun 19 17:40:53 PDT 2009</t>
  </si>
  <si>
    <t xml:space="preserve">@bucs205590 OKay....... I dont think im suppose to laugh at that </t>
  </si>
  <si>
    <t>Fri Jun 19 17:40:55 PDT 2009</t>
  </si>
  <si>
    <t xml:space="preserve">@kat_n you wait hen! lol. a girl can dream. </t>
  </si>
  <si>
    <t xml:space="preserve">Bloody rain!  Oh well, a thrilling few hours checking out medical insurance policies instead of getting out into the fresh air </t>
  </si>
  <si>
    <t>gooddeal23</t>
  </si>
  <si>
    <t xml:space="preserve">writing report cards again... </t>
  </si>
  <si>
    <t>Fri Jun 19 17:40:56 PDT 2009</t>
  </si>
  <si>
    <t>cOcOfAv</t>
  </si>
  <si>
    <t xml:space="preserve">hates tornado watch and warnings ! </t>
  </si>
  <si>
    <t>Fri Jun 19 17:40:58 PDT 2009</t>
  </si>
  <si>
    <t xml:space="preserve">ihadadream that the jobros were at my housewatching homeandaway with my family and then shortstack called but i had tohang up on them </t>
  </si>
  <si>
    <t>Fri Jun 19 17:41:00 PDT 2009</t>
  </si>
  <si>
    <t xml:space="preserve">i think im gonna help Allie out with housesitting...im scared of the big bad storm that awaits me tonight!!  cant be alone for it! </t>
  </si>
  <si>
    <t>Fri Jun 19 17:41:06 PDT 2009</t>
  </si>
  <si>
    <t xml:space="preserve">Work tonight and tomorrow night. That's my weekend </t>
  </si>
  <si>
    <t>Fri Jun 19 17:41:11 PDT 2009</t>
  </si>
  <si>
    <t xml:space="preserve">@second power &amp;quot;The Interest Killer&amp;quot; Randy Orton LMAO, ok sorry I don't like him, he bores me ugh. I miss MISTAAAAAAAAAAAAAAAA Kennedy </t>
  </si>
  <si>
    <t>Molly Makeout=No. Absolutly not. How could anyone think that was good music? Yucky. My ears turned inside out.  Not cool.</t>
  </si>
  <si>
    <t>Fri Jun 19 17:41:12 PDT 2009</t>
  </si>
  <si>
    <t>MalloryGreen</t>
  </si>
  <si>
    <t xml:space="preserve">If You Thought I Would Wait For You, You Thought Wrong...Monday Will Be The Last Day I'll See You </t>
  </si>
  <si>
    <t>Fri Jun 19 17:41:13 PDT 2009</t>
  </si>
  <si>
    <t>sxy_clairy</t>
  </si>
  <si>
    <t>omfg i just watched the rin gand now i am off to bed a lil bit scared  not good</t>
  </si>
  <si>
    <t>Fri Jun 19 17:41:17 PDT 2009</t>
  </si>
  <si>
    <t>lilbabybourq</t>
  </si>
  <si>
    <t>at work. it's soooo slow!!  text bits</t>
  </si>
  <si>
    <t>Fri Jun 19 17:41:20 PDT 2009</t>
  </si>
  <si>
    <t xml:space="preserve">I want to play the damn video game. But the disc isn't reading. </t>
  </si>
  <si>
    <t>Fri Jun 19 17:41:23 PDT 2009</t>
  </si>
  <si>
    <t xml:space="preserve">@pAinxiNtHehEart noooo!Lol  i am dippin in and out, so idk if i had @ relpies, sowwy </t>
  </si>
  <si>
    <t>Fri Jun 19 17:41:24 PDT 2009</t>
  </si>
  <si>
    <t xml:space="preserve">Brian Simo didn't wake the race </t>
  </si>
  <si>
    <t>Fri Jun 19 17:41:28 PDT 2009</t>
  </si>
  <si>
    <t xml:space="preserve">Picked up a bag of hot limon cheetos at the store and instantaneously had a deep missing of Autumn. </t>
  </si>
  <si>
    <t>Fri Jun 19 17:41:30 PDT 2009</t>
  </si>
  <si>
    <t>CasidraGates</t>
  </si>
  <si>
    <t xml:space="preserve">WONDERING AM I ON HERE ON A FRIDAY NIGHT, OH HOW SAD </t>
  </si>
  <si>
    <t>jennlynnx0</t>
  </si>
  <si>
    <t>Just got all pretty with no where to go  I need friends</t>
  </si>
  <si>
    <t>Fri Jun 19 17:41:31 PDT 2009</t>
  </si>
  <si>
    <t>misscandibell</t>
  </si>
  <si>
    <t xml:space="preserve">I think I need to get some of my facebook friends to join twitter so that I don't feel like I'm talking to myself all of the time. </t>
  </si>
  <si>
    <t>Fri Jun 19 17:41:32 PDT 2009</t>
  </si>
  <si>
    <t xml:space="preserve">@strawberrysgirl Oh shit, mang, I forget!  Am still trying to remember how old my account has to be to send Neomail. </t>
  </si>
  <si>
    <t>flawless312</t>
  </si>
  <si>
    <t xml:space="preserve">i wish i could talk to cat </t>
  </si>
  <si>
    <t>Fri Jun 19 17:41:34 PDT 2009</t>
  </si>
  <si>
    <t xml:space="preserve">Great...now I can't unfollow some people! </t>
  </si>
  <si>
    <t>jjanosko</t>
  </si>
  <si>
    <t xml:space="preserve">Where are you shannonsimpson? She's been suspended by the evildoers at Twitter. I guess no stalker for me. O well </t>
  </si>
  <si>
    <t>Fri Jun 19 17:42:09 PDT 2009</t>
  </si>
  <si>
    <t xml:space="preserve">#dontyouhate When girls try to get you to listen to these weak ass love songs </t>
  </si>
  <si>
    <t xml:space="preserve">off to sleep.. shameful there isn't any arms waiting for me, that i could fall asleep in </t>
  </si>
  <si>
    <t>hotlegsfrizzo</t>
  </si>
  <si>
    <t>Wifey's got her monthly so were staying in  she sent some naughty pics and wrote a dirty letter to a friend though ;) thanks 4 following!</t>
  </si>
  <si>
    <t>Fri Jun 19 17:42:11 PDT 2009</t>
  </si>
  <si>
    <t xml:space="preserve">has a wet bum, no coffee and football called off! what a start to the weekend! </t>
  </si>
  <si>
    <t>Fri Jun 19 17:42:15 PDT 2009</t>
  </si>
  <si>
    <t xml:space="preserve">I need medicine or pills for my head, chest, throat, nose, and stomach </t>
  </si>
  <si>
    <t xml:space="preserve">@patmaine It's 1 in the morning here in England and nothinggggggg </t>
  </si>
  <si>
    <t>Fri Jun 19 17:42:17 PDT 2009</t>
  </si>
  <si>
    <t xml:space="preserve">@topherocious That really sucks </t>
  </si>
  <si>
    <t>ellenfeaheny</t>
  </si>
  <si>
    <t xml:space="preserve">Microwave popcorn has a shelf life - whoddah thunk! Old popcorns popped = stale popcorn. sigh. </t>
  </si>
  <si>
    <t>Fri Jun 19 17:42:18 PDT 2009</t>
  </si>
  <si>
    <t xml:space="preserve">sick of rain </t>
  </si>
  <si>
    <t>Fri Jun 19 17:42:25 PDT 2009</t>
  </si>
  <si>
    <t xml:space="preserve">Daisy met the baby and she didn't like him very much n went crazy so I had to take her away! </t>
  </si>
  <si>
    <t>Fri Jun 19 17:42:26 PDT 2009</t>
  </si>
  <si>
    <t xml:space="preserve">*cries* why can't i ever have enough time to eat or relax?  i barely have enough time to sleep . i'm getting depressed </t>
  </si>
  <si>
    <t>Fri Jun 19 17:42:27 PDT 2009</t>
  </si>
  <si>
    <t xml:space="preserve">Been unpacking for 2days now </t>
  </si>
  <si>
    <t>cassiearnott</t>
  </si>
  <si>
    <t xml:space="preserve">does anyone know how to upload apps to your ipod touch?  mine wont work </t>
  </si>
  <si>
    <t>olirobsten</t>
  </si>
  <si>
    <t xml:space="preserve">yay! I'm new on twitter! and I'm a ROBSTEN shipper..have you guys heard any good news? I need my robsten dose for the day! </t>
  </si>
  <si>
    <t xml:space="preserve">has to do homework all today </t>
  </si>
  <si>
    <t>Fri Jun 19 17:42:28 PDT 2009</t>
  </si>
  <si>
    <t xml:space="preserve">Anyone wants to keep me company tomorrow, while I'm babysitting? I don't want to sit all night by myself in some 'strangers' house! </t>
  </si>
  <si>
    <t>Fri Jun 19 17:42:29 PDT 2009</t>
  </si>
  <si>
    <t xml:space="preserve">made it to atlanta... :/ ... my little (big) brother on his flight to orlando... i kinda just wanna go home </t>
  </si>
  <si>
    <t xml:space="preserve">Ugh i hate hospitals. </t>
  </si>
  <si>
    <t>Fri Jun 19 17:42:30 PDT 2009</t>
  </si>
  <si>
    <t>nartoe</t>
  </si>
  <si>
    <t>ooooooo i wanna go to la   i miss my family</t>
  </si>
  <si>
    <t>gabyzikrika</t>
  </si>
  <si>
    <t xml:space="preserve">yeah bad morning </t>
  </si>
  <si>
    <t>Fri Jun 19 17:42:33 PDT 2009</t>
  </si>
  <si>
    <t>lsfmath</t>
  </si>
  <si>
    <t xml:space="preserve">I'm sleeping in a plane stuck on the runway in chicago.... all I want to see is the arch. </t>
  </si>
  <si>
    <t>Fri Jun 19 17:42:34 PDT 2009</t>
  </si>
  <si>
    <t xml:space="preserve">@baronvoncarson welcome to my life! im all angry today </t>
  </si>
  <si>
    <t>Fri Jun 19 17:42:36 PDT 2009</t>
  </si>
  <si>
    <t xml:space="preserve">I just hit a fly away from me and knocked my earbuds out..and somehow conked myself in the head with one </t>
  </si>
  <si>
    <t>Been at work since one !  I want to go hommmmeee</t>
  </si>
  <si>
    <t>RoisinHarbinson</t>
  </si>
  <si>
    <t xml:space="preserve">i cant sleep and im up in 5 hours for work  euugghh!! wedding tomorrow night cant wait </t>
  </si>
  <si>
    <t>Fri Jun 19 17:42:37 PDT 2009</t>
  </si>
  <si>
    <t>jayknee18</t>
  </si>
  <si>
    <t xml:space="preserve">off to see the getaway plan tonight...one of the last gigs EVER </t>
  </si>
  <si>
    <t>Fri Jun 19 17:42:41 PDT 2009</t>
  </si>
  <si>
    <t>JimmySaunders</t>
  </si>
  <si>
    <t xml:space="preserve">@conquerofawesom Hope your back is feeling better this weekend.. No fun partying with a bad back </t>
  </si>
  <si>
    <t>Fri Jun 19 17:42:43 PDT 2009</t>
  </si>
  <si>
    <t xml:space="preserve">watching a special on the history of Jones Beach...making me more sad </t>
  </si>
  <si>
    <t>Fri Jun 19 17:42:44 PDT 2009</t>
  </si>
  <si>
    <t>JennicaPope</t>
  </si>
  <si>
    <t xml:space="preserve">im scared we are going to have a tornato </t>
  </si>
  <si>
    <t>Fri Jun 19 17:42:45 PDT 2009</t>
  </si>
  <si>
    <t xml:space="preserve">watching smackdown and finally back &amp;quot;home&amp;quot;...gotta go back up 2 hours 2moro though...SAD  </t>
  </si>
  <si>
    <t xml:space="preserve">@mitchelmusso what about San Francisco? or San Jose? </t>
  </si>
  <si>
    <t>Fri Jun 19 17:42:47 PDT 2009</t>
  </si>
  <si>
    <t>EbayAndPayPal</t>
  </si>
  <si>
    <t xml:space="preserve">@pvisima sorry about that ... </t>
  </si>
  <si>
    <t xml:space="preserve">I hate how my best guy friend lives like 40 minutes away. </t>
  </si>
  <si>
    <t>Fri Jun 19 17:42:49 PDT 2009</t>
  </si>
  <si>
    <t>jchin0626</t>
  </si>
  <si>
    <t xml:space="preserve">I am at work waiting for the auditor to leave </t>
  </si>
  <si>
    <t>Fri Jun 19 17:42:51 PDT 2009</t>
  </si>
  <si>
    <t>eriwatts</t>
  </si>
  <si>
    <t xml:space="preserve">So. . . Worried about bear </t>
  </si>
  <si>
    <t>Fri Jun 19 17:42:54 PDT 2009</t>
  </si>
  <si>
    <t>allyohhh</t>
  </si>
  <si>
    <t xml:space="preserve">prob stuck with my loser bestfriend named steve all night </t>
  </si>
  <si>
    <t>*cries* why can't i ever have enough time to eat or relax? i barely have enough time to sleep . i'm getting depressed  bedtime i guess</t>
  </si>
  <si>
    <t>demetriusrocha</t>
  </si>
  <si>
    <t xml:space="preserve">eu quero meu wayfarer que roubaram cry2 </t>
  </si>
  <si>
    <t>Fri Jun 19 17:42:55 PDT 2009</t>
  </si>
  <si>
    <t>tara202</t>
  </si>
  <si>
    <t xml:space="preserve">So not feelin this rain </t>
  </si>
  <si>
    <t>Fri Jun 19 17:42:57 PDT 2009</t>
  </si>
  <si>
    <t xml:space="preserve">Morningggg tweets â˜€ !!!aghhh...malesnya harus survey kkn </t>
  </si>
  <si>
    <t>Fri Jun 19 17:42:58 PDT 2009</t>
  </si>
  <si>
    <t>savvas</t>
  </si>
  <si>
    <t>@dougrdotnet I just open Adium after some days.. Still says &amp;quot;Connecting&amp;quot; on Y!  All other connections established.</t>
  </si>
  <si>
    <t>Fri Jun 19 17:42:59 PDT 2009</t>
  </si>
  <si>
    <t>@mellalicious no  they just fade !! I did tell my colourist that next time I have 4 wks leave I am going fairyfloss pink !</t>
  </si>
  <si>
    <t>Fri Jun 19 17:43:01 PDT 2009</t>
  </si>
  <si>
    <t>Damn can't find no jeans to fit my ass  and that's a size 11/12 http://short.to/gmiv</t>
  </si>
  <si>
    <t>chola101</t>
  </si>
  <si>
    <t xml:space="preserve">in Torreon!!!  but it rained!! </t>
  </si>
  <si>
    <t>Fri Jun 19 17:43:02 PDT 2009</t>
  </si>
  <si>
    <t xml:space="preserve">@OfficialFinch Jealous. Wanna see 'em. </t>
  </si>
  <si>
    <t>Fri Jun 19 17:43:04 PDT 2009</t>
  </si>
  <si>
    <t xml:space="preserve">@nothinbutsmiles chambana is good. my internship is even better. and i just submitted some of my manuscript to a publisher! running is </t>
  </si>
  <si>
    <t>Fri Jun 19 17:43:06 PDT 2009</t>
  </si>
  <si>
    <t xml:space="preserve">I want to go to walmart or somewhere but I'm pretty sure that its not safe for me goin at this hour on a friday night alone </t>
  </si>
  <si>
    <t>jaskiddin</t>
  </si>
  <si>
    <t>is shocked that Rafa withdrew from Wimbledon!!! hope he recovers soon.  http://plurk.com/p/12ajq0</t>
  </si>
  <si>
    <t>Fri Jun 19 17:43:07 PDT 2009</t>
  </si>
  <si>
    <t>NATZER24</t>
  </si>
  <si>
    <t xml:space="preserve">missing my guy </t>
  </si>
  <si>
    <t>@beatdealer I had to throw it away  all the delicious syrupy stuff leaked out so it just tasted disgusting lol</t>
  </si>
  <si>
    <t>Fri Jun 19 17:43:09 PDT 2009</t>
  </si>
  <si>
    <t xml:space="preserve">Installing Webroot...hopefully to get all this crap off my computer.... </t>
  </si>
  <si>
    <t>Fri Jun 19 17:43:12 PDT 2009</t>
  </si>
  <si>
    <t xml:space="preserve">I am allergic to soy does PizzaFusion have cheese without soy? </t>
  </si>
  <si>
    <t>xoxotwinsiekinz</t>
  </si>
  <si>
    <t xml:space="preserve">I wanna get back to school.... I miss him....a lot. </t>
  </si>
  <si>
    <t>Fri Jun 19 17:43:14 PDT 2009</t>
  </si>
  <si>
    <t xml:space="preserve">Trying to find something to wear tonight! </t>
  </si>
  <si>
    <t>Fri Jun 19 17:43:15 PDT 2009</t>
  </si>
  <si>
    <t>Cutemamil</t>
  </si>
  <si>
    <t xml:space="preserve">bad storms going on right now. One outside and one in my heart. </t>
  </si>
  <si>
    <t>kamranv</t>
  </si>
  <si>
    <t>@adwsellers my bad.. Just realized you asked about my mixer. So far I've only used it 3 times   pancakes, brownies, &amp;amp; whipped cream : P</t>
  </si>
  <si>
    <t>Fri Jun 19 17:43:16 PDT 2009</t>
  </si>
  <si>
    <t>aimeesarmoire</t>
  </si>
  <si>
    <t xml:space="preserve">deleting page after page of old Ebay info... bye-bye, Ebay! miss the old days, don't miss the &amp;quot;new improved&amp;quot; Ebay one bit </t>
  </si>
  <si>
    <t xml:space="preserve">@queerfilmfest Did you check my message re: media accreditation? I sent you guys an email MONTHS ago </t>
  </si>
  <si>
    <t>Fri Jun 19 17:43:17 PDT 2009</t>
  </si>
  <si>
    <t xml:space="preserve">trying to studdy on beautiful hot summer day </t>
  </si>
  <si>
    <t>Fri Jun 19 17:43:19 PDT 2009</t>
  </si>
  <si>
    <t xml:space="preserve">@amandalaur LMAO i know right </t>
  </si>
  <si>
    <t>Fri Jun 19 17:43:21 PDT 2009</t>
  </si>
  <si>
    <t xml:space="preserve">@Scenetrash im not apart of that list </t>
  </si>
  <si>
    <t>Fri Jun 19 17:43:23 PDT 2009</t>
  </si>
  <si>
    <t xml:space="preserve">@maharis I want to see AhChin! </t>
  </si>
  <si>
    <t>likes tweetin but runs outta stuff when i dont do anythin  only one more day</t>
  </si>
  <si>
    <t>Fri Jun 19 17:43:24 PDT 2009</t>
  </si>
  <si>
    <t>courtne450</t>
  </si>
  <si>
    <t xml:space="preserve">My husband is sleeping, it's his birthday, so i'm gonna let him, but all I wanted to do is spend some time with him... </t>
  </si>
  <si>
    <t>Fri Jun 19 17:43:28 PDT 2009</t>
  </si>
  <si>
    <t>OlivetStud</t>
  </si>
  <si>
    <t xml:space="preserve">Now im craving a corndog! And i dont get one </t>
  </si>
  <si>
    <t>Fri Jun 19 17:43:27 PDT 2009</t>
  </si>
  <si>
    <t>@mo0see darn you! no  I can't tell  but it's urgent...</t>
  </si>
  <si>
    <t>Fri Jun 19 17:43:29 PDT 2009</t>
  </si>
  <si>
    <t>DannyGirl4U</t>
  </si>
  <si>
    <t>Friend of mines sisters stomped her 3 month old son.  He is brain dead  My thoughts and prayers are with the family.</t>
  </si>
  <si>
    <t>Fri Jun 19 17:43:32 PDT 2009</t>
  </si>
  <si>
    <t>chephie</t>
  </si>
  <si>
    <t xml:space="preserve">Nevermind they're coming anyway. </t>
  </si>
  <si>
    <t>Fri Jun 19 17:43:33 PDT 2009</t>
  </si>
  <si>
    <t>@zaibatsu I was wondering the same thing  (hence my rt)</t>
  </si>
  <si>
    <t>robbie625</t>
  </si>
  <si>
    <t xml:space="preserve">Please pray for Larissa she has a tumor on her brain and three tumors on her heart! </t>
  </si>
  <si>
    <t>Fri Jun 19 17:43:35 PDT 2009</t>
  </si>
  <si>
    <t>acatfromtryon</t>
  </si>
  <si>
    <t xml:space="preserve">@octocord We sooooo wish the weather was kinder.  </t>
  </si>
  <si>
    <t>Fri Jun 19 17:44:07 PDT 2009</t>
  </si>
  <si>
    <t>thaisamiranda</t>
  </si>
  <si>
    <t xml:space="preserve">to triste. </t>
  </si>
  <si>
    <t>@tommcfly Tom,when you think the new CD will be done ? Pleease,replime me  Love youâ™¥</t>
  </si>
  <si>
    <t>Fri Jun 19 17:44:09 PDT 2009</t>
  </si>
  <si>
    <t xml:space="preserve">Bonfire at amanda's for the last time in high school </t>
  </si>
  <si>
    <t>@curiouslt I just realized I won't be able to make the last session of the 1st TSG.  Let me know what the next one is planned!</t>
  </si>
  <si>
    <t>Fri Jun 19 17:44:11 PDT 2009</t>
  </si>
  <si>
    <t>aznmikeymike</t>
  </si>
  <si>
    <t xml:space="preserve">Wishes the NBA finals were still on I have nothing to watch while I'm sick </t>
  </si>
  <si>
    <t>Tnewc11</t>
  </si>
  <si>
    <t xml:space="preserve">you dont know what you are missing until it is gone. </t>
  </si>
  <si>
    <t>Fri Jun 19 17:44:12 PDT 2009</t>
  </si>
  <si>
    <t>SpiderJuc</t>
  </si>
  <si>
    <t xml:space="preserve">sorting thru loot from WWphilly. editing list of &amp;quot;still need&amp;quot;. Many big names no show today. will fight crowds tomorrow for signatures </t>
  </si>
  <si>
    <t>Fri Jun 19 17:44:16 PDT 2009</t>
  </si>
  <si>
    <t>Nyleve333</t>
  </si>
  <si>
    <t xml:space="preserve">Im babysitting my lil Chelly since she's outta school now </t>
  </si>
  <si>
    <t xml:space="preserve">My baby sick </t>
  </si>
  <si>
    <t>Fri Jun 19 17:44:18 PDT 2009</t>
  </si>
  <si>
    <t>@whoppergirladv i was using the 5.99 shirt  but i want it well decorated, ha!</t>
  </si>
  <si>
    <t>Monique_James</t>
  </si>
  <si>
    <t>This is officailly the worst party i have ever been 2.   ~Summertime Is Tha Best Time~</t>
  </si>
  <si>
    <t>Fri Jun 19 17:44:19 PDT 2009</t>
  </si>
  <si>
    <t>alss95</t>
  </si>
  <si>
    <t xml:space="preserve">IÂ´m sad and crying </t>
  </si>
  <si>
    <t>Fri Jun 19 17:44:20 PDT 2009</t>
  </si>
  <si>
    <t xml:space="preserve">@genevieveeex3 I loved the disney store but they took it out of the mall in brooklyn </t>
  </si>
  <si>
    <t>Fri Jun 19 17:44:21 PDT 2009</t>
  </si>
  <si>
    <t xml:space="preserve">@NEWSUNSEO darn, the link didn't work </t>
  </si>
  <si>
    <t xml:space="preserve">@carlottap So lucky...you will see him end of Sept. We have to wait til Feb </t>
  </si>
  <si>
    <t xml:space="preserve">@noellems No, @elskwid doesn't like that name. </t>
  </si>
  <si>
    <t>Fri Jun 19 17:44:22 PDT 2009</t>
  </si>
  <si>
    <t>lovememazda3</t>
  </si>
  <si>
    <t xml:space="preserve">i have no one to tweet with </t>
  </si>
  <si>
    <t>Fri Jun 19 17:44:23 PDT 2009</t>
  </si>
  <si>
    <t xml:space="preserve"> Dear all, had to restore my computer and I have lost everything. Show delayed until I can get things back together.</t>
  </si>
  <si>
    <t xml:space="preserve">i remember when I was little I told my dad i wanted to be the first girl in the NFL. he told me I probably wouldn't be big enough. </t>
  </si>
  <si>
    <t>Fri Jun 19 17:44:24 PDT 2009</t>
  </si>
  <si>
    <t>@Crooked_Spoons Really? Sounds like it would be gross. Now I wish I had some.  That sucks. Maybe you can sneak some  eventually.</t>
  </si>
  <si>
    <t>Fat Loss sumfing is following me.  We Somalis DO NOT DIET. Thank you and goodbye. *playing De la's baby phat*</t>
  </si>
  <si>
    <t>Fri Jun 19 17:44:27 PDT 2009</t>
  </si>
  <si>
    <t xml:space="preserve">@dantheWOman I just realized, I have to help at a car wash for church tomorrow </t>
  </si>
  <si>
    <t>Fri Jun 19 17:44:28 PDT 2009</t>
  </si>
  <si>
    <t>in so so so much pain  watcahing a moviee with my mom then bedd prayy for me</t>
  </si>
  <si>
    <t>Fri Jun 19 17:44:29 PDT 2009</t>
  </si>
  <si>
    <t xml:space="preserve">It is raining again.  I hope my basement doesn't flood because Lake Felice is getting bigger. </t>
  </si>
  <si>
    <t xml:space="preserve">@kitnkittykat Cause you're moving I hope </t>
  </si>
  <si>
    <t>Fri Jun 19 17:44:30 PDT 2009</t>
  </si>
  <si>
    <t>KariBuck</t>
  </si>
  <si>
    <t xml:space="preserve">At Moms birthday dinner </t>
  </si>
  <si>
    <t>Fri Jun 19 17:44:32 PDT 2009</t>
  </si>
  <si>
    <t>puertoricanluck</t>
  </si>
  <si>
    <t xml:space="preserve">no guccii,no rick, no soulja boy, no lil ru &amp;amp; def. no jezzy     </t>
  </si>
  <si>
    <t>Fri Jun 19 17:44:33 PDT 2009</t>
  </si>
  <si>
    <t>ppd_g12</t>
  </si>
  <si>
    <t xml:space="preserve">tired @ work... </t>
  </si>
  <si>
    <t>Fri Jun 19 17:44:34 PDT 2009</t>
  </si>
  <si>
    <t>sbaicker</t>
  </si>
  <si>
    <t xml:space="preserve">The vending machine refuses to vend the honey wheat pretzels I love. They're in there. But it won't let them out. Me = </t>
  </si>
  <si>
    <t>Fri Jun 19 17:44:38 PDT 2009</t>
  </si>
  <si>
    <t xml:space="preserve"> someone's missing... and I miss [HIM]</t>
  </si>
  <si>
    <t>Fri Jun 19 17:44:41 PDT 2009</t>
  </si>
  <si>
    <t>Diana_Rosalien</t>
  </si>
  <si>
    <t xml:space="preserve">@tommcfly Not tired yet? haha. I'm happy you're awake! Don't know much about game consoles though. </t>
  </si>
  <si>
    <t>BrandiV426</t>
  </si>
  <si>
    <t xml:space="preserve">My grandma is really sick. Im scared </t>
  </si>
  <si>
    <t>Fri Jun 19 17:44:42 PDT 2009</t>
  </si>
  <si>
    <t xml:space="preserve">@jcj0300 MAC-A-HOE....HOE....HOE (That my voice echoing cause I cant find you! </t>
  </si>
  <si>
    <t>Fri Jun 19 17:44:43 PDT 2009</t>
  </si>
  <si>
    <t>Annnd I got bored of having my entries locked  They'll probably go back to being locked though, considering all the porn spam adding me :/</t>
  </si>
  <si>
    <t>Fri Jun 19 17:44:44 PDT 2009</t>
  </si>
  <si>
    <t xml:space="preserve">@SonicFoundation you haven't signed on since then </t>
  </si>
  <si>
    <t>Fri Jun 19 17:44:45 PDT 2009</t>
  </si>
  <si>
    <t xml:space="preserve">at the drive-in...forgot my glasses...don't think I'll be able to see much of Hugh Jackman's glorious body </t>
  </si>
  <si>
    <t xml:space="preserve">@TheMrsNikkiSixx no quiet tonight </t>
  </si>
  <si>
    <t>Fri Jun 19 17:44:46 PDT 2009</t>
  </si>
  <si>
    <t xml:space="preserve">I love napping but not when people need me </t>
  </si>
  <si>
    <t>Fri Jun 19 17:44:47 PDT 2009</t>
  </si>
  <si>
    <t>Oh and the song that I never want to hear again (Pomp and Circumstance) is stuck in my head!  lol.</t>
  </si>
  <si>
    <t>Fri Jun 19 17:44:48 PDT 2009</t>
  </si>
  <si>
    <t>Joyzahs</t>
  </si>
  <si>
    <t xml:space="preserve">i hate this weather!!! make the rain stop </t>
  </si>
  <si>
    <t>Fri Jun 19 17:44:50 PDT 2009</t>
  </si>
  <si>
    <t>amberlacey</t>
  </si>
  <si>
    <t xml:space="preserve">is bored on a friday? </t>
  </si>
  <si>
    <t>Fri Jun 19 17:44:51 PDT 2009</t>
  </si>
  <si>
    <t>karensita305</t>
  </si>
  <si>
    <t xml:space="preserve">@djobscene the crowd has changed completely, it's way too overcrowded and my purse has been stolen twice there already </t>
  </si>
  <si>
    <t>Fri Jun 19 17:44:52 PDT 2009</t>
  </si>
  <si>
    <t>@therealTiffany aw! that must really stink   im sorry</t>
  </si>
  <si>
    <t>Fri Jun 19 17:44:53 PDT 2009</t>
  </si>
  <si>
    <t>DietzTweetz</t>
  </si>
  <si>
    <t xml:space="preserve">Just ready to go home.  I'm tired of restaurant food and want to sleep in my own bed </t>
  </si>
  <si>
    <t>Chutes2Narrow</t>
  </si>
  <si>
    <t xml:space="preserve">@iwouldprefer how long?? </t>
  </si>
  <si>
    <t>Fri Jun 19 17:45:03 PDT 2009</t>
  </si>
  <si>
    <t>@RENAE_DAMIA all bad that means u gotta come my way 2 get ur roscoes cuz long beach is bad news  lol</t>
  </si>
  <si>
    <t>Fri Jun 19 17:45:04 PDT 2009</t>
  </si>
  <si>
    <t xml:space="preserve">@annTRS COME BACK </t>
  </si>
  <si>
    <t xml:space="preserve">Shit. My feeeet </t>
  </si>
  <si>
    <t>Fri Jun 19 17:45:06 PDT 2009</t>
  </si>
  <si>
    <t xml:space="preserve">@MichiiLopez A month </t>
  </si>
  <si>
    <t>Fri Jun 19 17:45:07 PDT 2009</t>
  </si>
  <si>
    <t>@shelby53094 Yeah, we've got a lot of lightning right now! -_- I think I'm gonna hav to turn the computer off soon too!  (haha! Sry!.....</t>
  </si>
  <si>
    <t>Fri Jun 19 17:45:09 PDT 2009</t>
  </si>
  <si>
    <t xml:space="preserve">I cannot believe I fucked up making the rice. </t>
  </si>
  <si>
    <t>Fri Jun 19 17:45:13 PDT 2009</t>
  </si>
  <si>
    <t xml:space="preserve">@hypnoticeing oh wait, your a Christian, not a Muslim so you dont get the virgins. Aw poo </t>
  </si>
  <si>
    <t>marthithella</t>
  </si>
  <si>
    <t xml:space="preserve">So i bought some cute khaki capris but they have a little hole in them so im kinda worried i wont be able to wear them to work </t>
  </si>
  <si>
    <t>Fri Jun 19 17:45:15 PDT 2009</t>
  </si>
  <si>
    <t>Avgirl</t>
  </si>
  <si>
    <t xml:space="preserve">@palm truly I am frustrated with this phone. I love love love it but no one can understand me on it! I don't want any other phone though! </t>
  </si>
  <si>
    <t>giuliana_p</t>
  </si>
  <si>
    <t>feeling sick  bad bad. Nighty Night buddys and followers! xX</t>
  </si>
  <si>
    <t>Fri Jun 19 17:45:16 PDT 2009</t>
  </si>
  <si>
    <t>@pinkbunny69 were are you dolly?!?! when you coming back to us.. we all miss you     xxx</t>
  </si>
  <si>
    <t>brosbeshow</t>
  </si>
  <si>
    <t xml:space="preserve">Realizing I don't quite have a twitter nation like @iamdiddy no love on my iphone v pre poll </t>
  </si>
  <si>
    <t>jonaskittykat</t>
  </si>
  <si>
    <t>suriously? Do i even have anyfriends anymore. Sure as hell doesnt feel like it.  if i do have any friends out there i really need you guys</t>
  </si>
  <si>
    <t>Fri Jun 19 17:45:19 PDT 2009</t>
  </si>
  <si>
    <t>keithcieplinski</t>
  </si>
  <si>
    <t xml:space="preserve">mowed the lawn before the rain comes back tomorrow </t>
  </si>
  <si>
    <t>Fri Jun 19 17:45:21 PDT 2009</t>
  </si>
  <si>
    <t xml:space="preserve">Girls are like trees the good ones are always on the top. Guys are just afraid of falling... that is why they won't climb to the top </t>
  </si>
  <si>
    <t xml:space="preserve">@stevejaviel Let me know how it is! Really want to see it, but the reviews haven't been very positive. </t>
  </si>
  <si>
    <t>MistressWildcat</t>
  </si>
  <si>
    <t xml:space="preserve">Wish my boyfriend was cuddling me to sleep.  </t>
  </si>
  <si>
    <t>Fri Jun 19 17:45:22 PDT 2009</t>
  </si>
  <si>
    <t>demeterqueen</t>
  </si>
  <si>
    <t xml:space="preserve">@Crystal_alisha You didn't invite me to your tinfoil hat party? I'm disappointed. </t>
  </si>
  <si>
    <t>Fri Jun 19 17:45:23 PDT 2009</t>
  </si>
  <si>
    <t xml:space="preserve">forgot my glasses though. </t>
  </si>
  <si>
    <t>Fri Jun 19 17:45:24 PDT 2009</t>
  </si>
  <si>
    <t xml:space="preserve">So... Eden of the East Episode 11. Finishing a story. Not really. I liked the series but must await the movie for my final verdict </t>
  </si>
  <si>
    <t>In the house for the night  text to keep company</t>
  </si>
  <si>
    <t>Fri Jun 19 17:45:25 PDT 2009</t>
  </si>
  <si>
    <t xml:space="preserve">enjoying sleeping in, it's 11 am and I have no reason to get out of bed before 1pm... Saturday I love you, but tomorrow is Sunday </t>
  </si>
  <si>
    <t xml:space="preserve">@HappilyBarefoot I can't stop thinking about her.  </t>
  </si>
  <si>
    <t>Fri Jun 19 17:45:29 PDT 2009</t>
  </si>
  <si>
    <t xml:space="preserve">All alone in this house tonight... </t>
  </si>
  <si>
    <t>Fri Jun 19 17:45:30 PDT 2009</t>
  </si>
  <si>
    <t xml:space="preserve">Watching a BlackBuster movie with my daddy! WooHooo Harlem Nights </t>
  </si>
  <si>
    <t>Fri Jun 19 17:45:35 PDT 2009</t>
  </si>
  <si>
    <t xml:space="preserve">@mitchelmusso HEY! No Oklahoma dates.... </t>
  </si>
  <si>
    <t>Fri Jun 19 17:45:37 PDT 2009</t>
  </si>
  <si>
    <t>i like how @hannahmofo failed to tell me that she was back in auckland. thank you hannah. I WAS RIGHT BY HERE HOUSE TOO LAST NIGHT  bitch.</t>
  </si>
  <si>
    <t>Fri Jun 19 17:45:38 PDT 2009</t>
  </si>
  <si>
    <t>hrose21</t>
  </si>
  <si>
    <t xml:space="preserve">Messing around with my new iPhone, but still waiting for activation. </t>
  </si>
  <si>
    <t>Fri Jun 19 17:45:39 PDT 2009</t>
  </si>
  <si>
    <t xml:space="preserve">Just got kicked out of my house by my mom.... fucking sweet. I need to find a place to stay. </t>
  </si>
  <si>
    <t>Fri Jun 19 17:46:03 PDT 2009</t>
  </si>
  <si>
    <t xml:space="preserve">i can stop crying </t>
  </si>
  <si>
    <t>Fri Jun 19 17:46:06 PDT 2009</t>
  </si>
  <si>
    <t>VanillaREM</t>
  </si>
  <si>
    <t>@Freakdood Dammit...I have work on Fridays!  You have to tape it or soemthing. I can't miss the epic-ness.</t>
  </si>
  <si>
    <t>Fri Jun 19 17:46:08 PDT 2009</t>
  </si>
  <si>
    <t>Mikaiyawa</t>
  </si>
  <si>
    <t xml:space="preserve">projects #3 and 4 are cut and being pinned... Lance is off tracking down a coupler for the paint sprayer, we had the wrong one </t>
  </si>
  <si>
    <t>Fri Jun 19 17:46:10 PDT 2009</t>
  </si>
  <si>
    <t>tessahe</t>
  </si>
  <si>
    <t>http://twitpic.com/7utzf - @kidyermou looking for the orange NBA airplane... haven't seen one  hehe</t>
  </si>
  <si>
    <t>Fri Jun 19 17:46:11 PDT 2009</t>
  </si>
  <si>
    <t>Just got home and what I'm seeing on here doesn't look good.   #redsox</t>
  </si>
  <si>
    <t>Fri Jun 19 17:46:12 PDT 2009</t>
  </si>
  <si>
    <t xml:space="preserve">@alexabailey  Didn't you sync your contacts?  That happened to me a while back, too. </t>
  </si>
  <si>
    <t>_spo_</t>
  </si>
  <si>
    <t>after being @ the last 3 mets games.15 rows from the team.all of a sudden listening 2 WFAN isn't the thrill it used to be  i wanna b there</t>
  </si>
  <si>
    <t>Fri Jun 19 17:46:13 PDT 2009</t>
  </si>
  <si>
    <t xml:space="preserve">@mileycyrus story of my life </t>
  </si>
  <si>
    <t>Fri Jun 19 17:46:14 PDT 2009</t>
  </si>
  <si>
    <t xml:space="preserve">@Ullygirldk S'okay, thanks. Yea, indeed. </t>
  </si>
  <si>
    <t>Fri Jun 19 17:46:23 PDT 2009</t>
  </si>
  <si>
    <t>mragghianti</t>
  </si>
  <si>
    <t xml:space="preserve">my other siblings get to see their friends all the time.  I want to see mine </t>
  </si>
  <si>
    <t>Fri Jun 19 17:46:22 PDT 2009</t>
  </si>
  <si>
    <t xml:space="preserve">I'm really understanding how fragile trust can b in a relationship. Even if ur being honest about a situation, it doesn't matter </t>
  </si>
  <si>
    <t xml:space="preserve">Argh, did not make it to the PO today... Stupid rambling teacher overrunning class time. Sorry wuzz and rina! </t>
  </si>
  <si>
    <t>Fri Jun 19 17:46:24 PDT 2009</t>
  </si>
  <si>
    <t xml:space="preserve">I hate finding out that people I like stopped following me on Twitter after once following me. Hohum. I'll have to check Tumblr now. </t>
  </si>
  <si>
    <t>Fri Jun 19 17:46:26 PDT 2009</t>
  </si>
  <si>
    <t xml:space="preserve">My legs sore </t>
  </si>
  <si>
    <t>Fri Jun 19 17:46:28 PDT 2009</t>
  </si>
  <si>
    <t>tristian86</t>
  </si>
  <si>
    <t xml:space="preserve">@JukeboxJbare i'm not enjoying the fact that i haven't seen you in years. however, you seem to be ok with it. </t>
  </si>
  <si>
    <t xml:space="preserve">@612brisbane If I was sleeping when you had that rental info on air is there somewhere I can listen to a snippet online? </t>
  </si>
  <si>
    <t>Fri Jun 19 17:46:30 PDT 2009</t>
  </si>
  <si>
    <t>cingnote</t>
  </si>
  <si>
    <t xml:space="preserve">Not a fan of my last day. </t>
  </si>
  <si>
    <t>Fri Jun 19 17:46:32 PDT 2009</t>
  </si>
  <si>
    <t>luvpink7</t>
  </si>
  <si>
    <t xml:space="preserve">this stupid mosquito bite is bugging me omg....hurts lol </t>
  </si>
  <si>
    <t>Fri Jun 19 17:46:31 PDT 2009</t>
  </si>
  <si>
    <t>raclcaxoxo</t>
  </si>
  <si>
    <t xml:space="preserve">juice in a box disease loll!! back from choir! and sad that it is over... </t>
  </si>
  <si>
    <t xml:space="preserve">finals are almost over  one more to go! </t>
  </si>
  <si>
    <t>fiercebunnies</t>
  </si>
  <si>
    <t>@donnasuewhite did you say FRIDAY NIGHT LIGHTS???? i wish i was watching w/ you  boo. my pal gave me a bracelet today tht says OREGON</t>
  </si>
  <si>
    <t xml:space="preserve">ugh it looks like a lot of rain tomorrow </t>
  </si>
  <si>
    <t>Fri Jun 19 17:46:33 PDT 2009</t>
  </si>
  <si>
    <t xml:space="preserve">@mrwonderful1991: why does it seem as if everyone is opposing our union? </t>
  </si>
  <si>
    <t>Fri Jun 19 17:46:34 PDT 2009</t>
  </si>
  <si>
    <t>negritadancer69</t>
  </si>
  <si>
    <t>Downtown shopping! hungry  gna get some Blondies Pizza!</t>
  </si>
  <si>
    <t>Fri Jun 19 17:46:35 PDT 2009</t>
  </si>
  <si>
    <t>BrissaSR</t>
  </si>
  <si>
    <t>New one: &amp;quot;Your new name is little slave boy&amp;quot;  haha</t>
  </si>
  <si>
    <t>Fri Jun 19 17:46:36 PDT 2009</t>
  </si>
  <si>
    <t xml:space="preserve">Eating Ramen cause that's the only thing in the house in Ltown </t>
  </si>
  <si>
    <t>Fri Jun 19 17:46:37 PDT 2009</t>
  </si>
  <si>
    <t xml:space="preserve">@zhelf13 yep but the iskin fuze I ordered was damaged so I'm gonna replace it because I still want it </t>
  </si>
  <si>
    <t xml:space="preserve">@Taeshi I actually do have a baby sketch book on my person when I go out and stuff, but with my scanner gone I can't upload and fiddle. </t>
  </si>
  <si>
    <t>Fri Jun 19 17:46:40 PDT 2009</t>
  </si>
  <si>
    <t xml:space="preserve">june 20th : omg, ill miss jhs seriously, friends teachers schools </t>
  </si>
  <si>
    <t xml:space="preserve">@Wale #backtothefeature isn't unarchiving! i'm a sad mac </t>
  </si>
  <si>
    <t>Fri Jun 19 17:46:41 PDT 2009</t>
  </si>
  <si>
    <t>feel so bad cos i didn't go to afterparty and left the formal early, so cass was partner-less  at least i slut danced on the floor a bit.</t>
  </si>
  <si>
    <t>Fri Jun 19 17:46:45 PDT 2009</t>
  </si>
  <si>
    <t>millennium512</t>
  </si>
  <si>
    <t xml:space="preserve">Randall is really sad. </t>
  </si>
  <si>
    <t>Fri Jun 19 17:46:47 PDT 2009</t>
  </si>
  <si>
    <t xml:space="preserve">@zebrafish_ http://twitpic.com/7uu03 - yaayyy, I want that weather. </t>
  </si>
  <si>
    <t>Fri Jun 19 17:46:50 PDT 2009</t>
  </si>
  <si>
    <t>@krisy0987 someone you like quit?  move so so. Cali!</t>
  </si>
  <si>
    <t>Fri Jun 19 17:46:52 PDT 2009</t>
  </si>
  <si>
    <t>lilcappinella</t>
  </si>
  <si>
    <t>matter fact i am pissed!!!!!!!!!!  (tear!)</t>
  </si>
  <si>
    <t>Fri Jun 19 17:46:53 PDT 2009</t>
  </si>
  <si>
    <t xml:space="preserve">i'm freaking out without you tom, please can you reply me? lol you're the one that i love, even when i know that you're not here with me </t>
  </si>
  <si>
    <t>kayleighh241</t>
  </si>
  <si>
    <t>just found out @mileycyrus added more dates  to her tour in england how come not ireland  sooo disappointed really wanted to see her</t>
  </si>
  <si>
    <t>Fri Jun 19 17:46:55 PDT 2009</t>
  </si>
  <si>
    <t>laurensammak</t>
  </si>
  <si>
    <t xml:space="preserve">@ckhavarian I made it through lunch and a few rides haha...stomach still a mess though </t>
  </si>
  <si>
    <t>Fri Jun 19 17:47:00 PDT 2009</t>
  </si>
  <si>
    <t>KirstinBayliss</t>
  </si>
  <si>
    <t>UJtgh anoth e headache (NN) misser djhonny ross  and BB :L)</t>
  </si>
  <si>
    <t>Fri Jun 19 17:47:01 PDT 2009</t>
  </si>
  <si>
    <t xml:space="preserve">@ChinitaMarie where r you? been waiting to hear from u all day!  I don't have any numbers since my phone died! Did you go without me ? </t>
  </si>
  <si>
    <t>Fri Jun 19 17:47:03 PDT 2009</t>
  </si>
  <si>
    <t>itsFLAVORED</t>
  </si>
  <si>
    <t xml:space="preserve">@Forever21_tweet i contacted you guys through the f21 site about a problem a while ago and never got a response </t>
  </si>
  <si>
    <t>carriekues</t>
  </si>
  <si>
    <t xml:space="preserve">@whitnaay Happy summer! Feel better </t>
  </si>
  <si>
    <t>Fri Jun 19 17:47:07 PDT 2009</t>
  </si>
  <si>
    <t>Gloria left  im bored now.</t>
  </si>
  <si>
    <t>Fri Jun 19 17:47:08 PDT 2009</t>
  </si>
  <si>
    <t>larissanr</t>
  </si>
  <si>
    <t>saudade de jogar 'the sims'  he.</t>
  </si>
  <si>
    <t>Fri Jun 19 17:47:09 PDT 2009</t>
  </si>
  <si>
    <t xml:space="preserve">but sadly no thunder </t>
  </si>
  <si>
    <t>Fri Jun 19 17:47:10 PDT 2009</t>
  </si>
  <si>
    <t xml:space="preserve">@JamieLight not yet! But I'm sure they won't make it thru the weekend. I've been cleaning for hours &amp;amp; it feels like I'm only halfway. </t>
  </si>
  <si>
    <t>Fri Jun 19 17:47:12 PDT 2009</t>
  </si>
  <si>
    <t>The storm is here.  Rain delay for the game. Glad I am not at the game tonight. Fans being asked to clear stands because of lightening.</t>
  </si>
  <si>
    <t>Fri Jun 19 17:47:13 PDT 2009</t>
  </si>
  <si>
    <t>i2jacked</t>
  </si>
  <si>
    <t xml:space="preserve">looking at my feet with nothing to do </t>
  </si>
  <si>
    <t>rightnowSelene</t>
  </si>
  <si>
    <t xml:space="preserve">need to wash dish but cant get off the computer. </t>
  </si>
  <si>
    <t>Fri Jun 19 17:47:15 PDT 2009</t>
  </si>
  <si>
    <t>lauraestevezn</t>
  </si>
  <si>
    <t xml:space="preserve">I don't want to go out tonight </t>
  </si>
  <si>
    <t>Fri Jun 19 17:47:18 PDT 2009</t>
  </si>
  <si>
    <t>deluan</t>
  </si>
  <si>
    <t xml:space="preserve">Downloading #NetBeans 6.7RC3. 6KB/sec. That's broadband! </t>
  </si>
  <si>
    <t>Fri Jun 19 17:47:17 PDT 2009</t>
  </si>
  <si>
    <t>@SaulaSmurf Omg i get terrible hang overs  i remember th morning after my formal i had 2 lyk drink loads of water n all i cause</t>
  </si>
  <si>
    <t>How can I fix my mistakes????  just tell me. I'll do it.</t>
  </si>
  <si>
    <t>Fri Jun 19 17:47:21 PDT 2009</t>
  </si>
  <si>
    <t xml:space="preserve">link.brightcove.com/services/player/bcpid6936102001?bctid=26855804001  </t>
  </si>
  <si>
    <t>VegasJosephine</t>
  </si>
  <si>
    <t xml:space="preserve">@danijms sure sure i guess... but my idea is more fun!  got laid me off again today... 2 morrow is my last day </t>
  </si>
  <si>
    <t>Fri Jun 19 17:47:22 PDT 2009</t>
  </si>
  <si>
    <t>MelissaWirth</t>
  </si>
  <si>
    <t xml:space="preserve">got my toncils out  sniffle.......casey i neeeeed to talk to u asap call my house i broked my other new phone </t>
  </si>
  <si>
    <t>Fri Jun 19 17:47:25 PDT 2009</t>
  </si>
  <si>
    <t>meg_leach</t>
  </si>
  <si>
    <t>@JohnJamesRyan awww boo I have work way early tomorrow. By the time I got there I'd have to leave  next time!</t>
  </si>
  <si>
    <t>karenrrawrr</t>
  </si>
  <si>
    <t xml:space="preserve">missing everybody </t>
  </si>
  <si>
    <t>mark0157</t>
  </si>
  <si>
    <t xml:space="preserve">F*balls...there is construction dust all over my fendi </t>
  </si>
  <si>
    <t>elly_shaa</t>
  </si>
  <si>
    <t xml:space="preserve">has trouble sleeping yesterday cause of my neck.. </t>
  </si>
  <si>
    <t xml:space="preserve">@divinebubbles ouch, that sucks big time </t>
  </si>
  <si>
    <t>Fri Jun 19 17:47:26 PDT 2009</t>
  </si>
  <si>
    <t xml:space="preserve">#dontyouhate It when you begin the like the music you've always despised. I'm usually Bob Dylan/Van Morrison. Starting to like Katy Perry </t>
  </si>
  <si>
    <t>Fri Jun 19 17:47:27 PDT 2009</t>
  </si>
  <si>
    <t>Sambolyoly</t>
  </si>
  <si>
    <t xml:space="preserve">Got back from Toronto today, still feeling sick from spending 8 hours on a bus next to a DISCUSTING bathroom! </t>
  </si>
  <si>
    <t>Fri Jun 19 17:47:28 PDT 2009</t>
  </si>
  <si>
    <t>meghangee</t>
  </si>
  <si>
    <t xml:space="preserve">hates diary.. but loves it at the same time. </t>
  </si>
  <si>
    <t>@semipenguin no nascar  sad sad sad  so whatcha gonna do ? you stopped for tonight?</t>
  </si>
  <si>
    <t>Fri Jun 19 17:47:30 PDT 2009</t>
  </si>
  <si>
    <t>I just saw a promo with Anna Paquin. Homegirl has no trace of her Australian accent whatsoever.  In fact, she has a Southern twang.</t>
  </si>
  <si>
    <t>Dynabridge</t>
  </si>
  <si>
    <t xml:space="preserve">yesss, they're gone...for now </t>
  </si>
  <si>
    <t>Fri Jun 19 17:47:31 PDT 2009</t>
  </si>
  <si>
    <t>MissyKayko</t>
  </si>
  <si>
    <t>Starting to rain a little at the concert  hopefully it stops but it prob wont</t>
  </si>
  <si>
    <t>calcha</t>
  </si>
  <si>
    <t xml:space="preserve">@Ambie812 I've tried that </t>
  </si>
  <si>
    <t>Fri Jun 19 17:47:33 PDT 2009</t>
  </si>
  <si>
    <t>@jellibeen92 late as in late  UGH</t>
  </si>
  <si>
    <t>Fri Jun 19 17:47:34 PDT 2009</t>
  </si>
  <si>
    <t xml:space="preserve">@muttpop that is so true, IMHO. i got back into GL when the GL-Corps started coupla yeas back - i really miss'em </t>
  </si>
  <si>
    <t>Fri Jun 19 17:47:37 PDT 2009</t>
  </si>
  <si>
    <t xml:space="preserve">@AndreaShelton What's wrong homie!? </t>
  </si>
  <si>
    <t>Fri Jun 19 17:47:38 PDT 2009</t>
  </si>
  <si>
    <t>I just dyed my hair blondish for those lovely sunny summer days... and now it is raining  boo- AND this rain might ruin my bonfire plans!!</t>
  </si>
  <si>
    <t>Fri Jun 19 17:47:41 PDT 2009</t>
  </si>
  <si>
    <t xml:space="preserve">@MissNisha1 crampss </t>
  </si>
  <si>
    <t xml:space="preserve">We listenin to foreign exchange and I tell her its phonte from little brother and she say &amp;quot;I aint kno he was a singin ass nigga&amp;quot; </t>
  </si>
  <si>
    <t>Fri Jun 19 17:48:01 PDT 2009</t>
  </si>
  <si>
    <t xml:space="preserve">I'm really not feeling well. Sino kaya nakahawa sakin ng sakit? </t>
  </si>
  <si>
    <t>Fri Jun 19 17:48:02 PDT 2009</t>
  </si>
  <si>
    <t xml:space="preserve">@Bringo I am waiting for @Tweetie for iPhone to be Push notification enabled. </t>
  </si>
  <si>
    <t xml:space="preserve">just got a haircut.. </t>
  </si>
  <si>
    <t>Fri Jun 19 17:48:03 PDT 2009</t>
  </si>
  <si>
    <t>jonnyw_7hotmail</t>
  </si>
  <si>
    <t xml:space="preserve">just sittin around bored same as usual! </t>
  </si>
  <si>
    <t>Fri Jun 19 17:48:05 PDT 2009</t>
  </si>
  <si>
    <t>danagarcia79</t>
  </si>
  <si>
    <t xml:space="preserve">No one on Orange Park wants to fix my tattoo.... they just wanna put a $200.00 cover over it </t>
  </si>
  <si>
    <t>Fri Jun 19 17:48:07 PDT 2009</t>
  </si>
  <si>
    <t xml:space="preserve">goodmorning world, it's too early </t>
  </si>
  <si>
    <t>Fri Jun 19 17:48:11 PDT 2009</t>
  </si>
  <si>
    <t xml:space="preserve">@tommcflyi'm freaking out, please can you reply me? lol you're the one that i love, even when i know that you're not here with me </t>
  </si>
  <si>
    <t>Fri Jun 19 17:48:14 PDT 2009</t>
  </si>
  <si>
    <t>oaknd1</t>
  </si>
  <si>
    <t xml:space="preserve">@alanvalek yeah. 3GS. It's still not up. </t>
  </si>
  <si>
    <t>my_toxic_kiss</t>
  </si>
  <si>
    <t xml:space="preserve">http://twitpic.com/7uu7y - my daisy love got beat up today </t>
  </si>
  <si>
    <t>camilady_</t>
  </si>
  <si>
    <t xml:space="preserve">Boring! Almost 22:00 at night and I have no where to go </t>
  </si>
  <si>
    <t>Fri Jun 19 17:48:15 PDT 2009</t>
  </si>
  <si>
    <t>TomKaulitzLuv3r</t>
  </si>
  <si>
    <t xml:space="preserve">Heeey I added Alex Evans on facebook!....Speaking of Alex I wonder how my buddy is </t>
  </si>
  <si>
    <t xml:space="preserve">I'm afraid the cucumbers we planted aren't going to come up.  The rest of our plants are doing wonderfully though! </t>
  </si>
  <si>
    <t>Fri Jun 19 17:48:19 PDT 2009</t>
  </si>
  <si>
    <t xml:space="preserve">still working on my auctiva commerce store......No sales again on ***bay I wish i could get a sale on www.onlineoutlet123.com  </t>
  </si>
  <si>
    <t xml:space="preserve">@tiggymooshoo That's sounds just about as un-fun as it could be.  </t>
  </si>
  <si>
    <t>crystalmae2006</t>
  </si>
  <si>
    <t xml:space="preserve">wishes Jonathan would wake up! </t>
  </si>
  <si>
    <t>Fri Jun 19 17:48:21 PDT 2009</t>
  </si>
  <si>
    <t>steffibeth</t>
  </si>
  <si>
    <t xml:space="preserve">wishes her throat didnt hurt. </t>
  </si>
  <si>
    <t>Fri Jun 19 17:48:22 PDT 2009</t>
  </si>
  <si>
    <t xml:space="preserve">And my hair got messed up </t>
  </si>
  <si>
    <t>Fri Jun 19 17:48:24 PDT 2009</t>
  </si>
  <si>
    <t xml:space="preserve">Work now PSP later! It's the favs last weekend </t>
  </si>
  <si>
    <t>Fri Jun 19 17:48:25 PDT 2009</t>
  </si>
  <si>
    <t xml:space="preserve">I thought I had like 8 Maltesers left in the packet, I only had 1. </t>
  </si>
  <si>
    <t>Fri Jun 19 17:48:26 PDT 2009</t>
  </si>
  <si>
    <t>jaime_elliott</t>
  </si>
  <si>
    <t xml:space="preserve">@RAZNKN I'm still at work. </t>
  </si>
  <si>
    <t>Fri Jun 19 17:48:28 PDT 2009</t>
  </si>
  <si>
    <t>JulsAndrade</t>
  </si>
  <si>
    <t xml:space="preserve">just got her weekend spoiled, is kinda hard to have fun when your BF just got layedoff.... </t>
  </si>
  <si>
    <t>Fri Jun 19 17:48:29 PDT 2009</t>
  </si>
  <si>
    <t>sambergs</t>
  </si>
  <si>
    <t xml:space="preserve">wtf shenae used to be so cute what happened </t>
  </si>
  <si>
    <t>Biekje</t>
  </si>
  <si>
    <t xml:space="preserve">@Rakpenguin63 I ate  now. FOUR sandwiches! LOL and off to bed now...my eyes are burning and they tear a bit... </t>
  </si>
  <si>
    <t>Fri Jun 19 17:48:32 PDT 2009</t>
  </si>
  <si>
    <t>lizstlawrence</t>
  </si>
  <si>
    <t xml:space="preserve">@Upstatemomof3 when I was on WIC with DD#1 I was the case worker's only BFing mama- so sad  Now in GA, I cant imagine what it is </t>
  </si>
  <si>
    <t>Fri Jun 19 17:48:33 PDT 2009</t>
  </si>
  <si>
    <t xml:space="preserve">I will be very sad if play.com is correct and we won't get the TW soundtrack til the end of July. </t>
  </si>
  <si>
    <t>Fri Jun 19 17:48:35 PDT 2009</t>
  </si>
  <si>
    <t>ashliginabina</t>
  </si>
  <si>
    <t xml:space="preserve">not looking forward to waking up early tomorrow </t>
  </si>
  <si>
    <t>Dorge27</t>
  </si>
  <si>
    <t xml:space="preserve">Internet is dead. </t>
  </si>
  <si>
    <t>Fri Jun 19 17:48:36 PDT 2009</t>
  </si>
  <si>
    <t xml:space="preserve">basketball today then off to finsih off my hirtosy assignment </t>
  </si>
  <si>
    <t>Fri Jun 19 17:48:37 PDT 2009</t>
  </si>
  <si>
    <t xml:space="preserve">i hate previews </t>
  </si>
  <si>
    <t>is with my maritza&amp;lt;3, about to take her to work, she's working overnight  [partying with isabel, teresa, cristal, &amp;amp;bruz(:] afterlife? yess</t>
  </si>
  <si>
    <t>Fri Jun 19 17:48:39 PDT 2009</t>
  </si>
  <si>
    <t>Fireskin</t>
  </si>
  <si>
    <t xml:space="preserve">has a nasty cold. </t>
  </si>
  <si>
    <t>Fri Jun 19 17:48:43 PDT 2009</t>
  </si>
  <si>
    <t>Emily71995</t>
  </si>
  <si>
    <t>My stomach really hurts  blood doesnt taste good!</t>
  </si>
  <si>
    <t>Fri Jun 19 17:48:46 PDT 2009</t>
  </si>
  <si>
    <t xml:space="preserve">@Winterheart Ah, can't really help there as I only have the 1 Twitter account - sorry </t>
  </si>
  <si>
    <t xml:space="preserve">Ugh, hasn't taken me long to realise that today is sent to test me </t>
  </si>
  <si>
    <t>Fri Jun 19 17:48:48 PDT 2009</t>
  </si>
  <si>
    <t xml:space="preserve">@leonpotter haha i cant drink vodka and I have work early sunday </t>
  </si>
  <si>
    <t>Fri Jun 19 17:48:52 PDT 2009</t>
  </si>
  <si>
    <t xml:space="preserve">Ouch! My back! It hurts </t>
  </si>
  <si>
    <t>Fri Jun 19 17:48:53 PDT 2009</t>
  </si>
  <si>
    <t xml:space="preserve">@phyliciasian omg!! that looks really sore! i thought you were exaggerating when you said 'tripped'. aww are you okay? </t>
  </si>
  <si>
    <t>Fri Jun 19 17:48:54 PDT 2009</t>
  </si>
  <si>
    <t>@SaulaSmurf had to go 2 sckol caude if i didnt i would of had detenion for a week lol omg i was dying that day hi  bu it was funny 2 :O xx</t>
  </si>
  <si>
    <t>Fri Jun 19 17:48:57 PDT 2009</t>
  </si>
  <si>
    <t>Archjunkie</t>
  </si>
  <si>
    <t xml:space="preserve">Q: How did i lose 6 pounds in 3 days?... A: Depression </t>
  </si>
  <si>
    <t>Fri Jun 19 17:48:58 PDT 2009</t>
  </si>
  <si>
    <t xml:space="preserve">@steven_king I am lost. Please help me find a good home. </t>
  </si>
  <si>
    <t>Fri Jun 19 17:48:59 PDT 2009</t>
  </si>
  <si>
    <t xml:space="preserve">I said come here please to @Kali_roll so he could get my debit card 4 my potato, but he ignored me. So no dinner tonight for me! </t>
  </si>
  <si>
    <t>Fri Jun 19 17:49:00 PDT 2009</t>
  </si>
  <si>
    <t xml:space="preserve">My life is boring.... </t>
  </si>
  <si>
    <t>Fri Jun 19 17:49:01 PDT 2009</t>
  </si>
  <si>
    <t>cynthia_cullen</t>
  </si>
  <si>
    <t>@tommcfly u came here once Tom..we love u..why are u like this with us?say  Hello Mexico plzz   twitter is not contagious if ure afraid Â¬Â¬</t>
  </si>
  <si>
    <t>Fri Jun 19 17:49:02 PDT 2009</t>
  </si>
  <si>
    <t xml:space="preserve">@mastamoore89 lol yeah i feel ya, i hate that! i should be in the shower, instead i'm on here lol...eff the weather!! why is it crap?! </t>
  </si>
  <si>
    <t>Fri Jun 19 17:49:03 PDT 2009</t>
  </si>
  <si>
    <t>@ResourcefulMom I had a problem while trying to leave a comment. couldn't see the image verification for some reason.  #theonlinemom</t>
  </si>
  <si>
    <t>Fri Jun 19 17:49:04 PDT 2009</t>
  </si>
  <si>
    <t xml:space="preserve">I need to see my friends! I've been missing u guys </t>
  </si>
  <si>
    <t>dan_powers</t>
  </si>
  <si>
    <t xml:space="preserve">So much for rumors.... well I hope we hear about the MN Senate race before the next election...  </t>
  </si>
  <si>
    <t>Fri Jun 19 17:49:06 PDT 2009</t>
  </si>
  <si>
    <t xml:space="preserve">@persef I would gladly have him back in exchange for my sandwich though </t>
  </si>
  <si>
    <t>Fri Jun 19 17:49:07 PDT 2009</t>
  </si>
  <si>
    <t>bonkitgirl</t>
  </si>
  <si>
    <t xml:space="preserve">@RPFanPage I'm on myspace, but I can't see the pics </t>
  </si>
  <si>
    <t>Fri Jun 19 17:49:08 PDT 2009</t>
  </si>
  <si>
    <t>hobbularmodule</t>
  </si>
  <si>
    <t xml:space="preserve">@pikovaiadama Poor Boo Ratley! I missed her awesome elephant ears and now I shall not get to see them again </t>
  </si>
  <si>
    <t>Fri Jun 19 17:49:09 PDT 2009</t>
  </si>
  <si>
    <t>@ballyrina Aww man. I wanted to go to Comic-Con this year but it sold out super fast. This makes it hurt more.  lol</t>
  </si>
  <si>
    <t>Fri Jun 19 17:49:10 PDT 2009</t>
  </si>
  <si>
    <t>readysetexplode</t>
  </si>
  <si>
    <t xml:space="preserve">@Chelseyxnickle i'm right there with you. </t>
  </si>
  <si>
    <t>Fri Jun 19 17:49:13 PDT 2009</t>
  </si>
  <si>
    <t>ohhmyhead</t>
  </si>
  <si>
    <t xml:space="preserve">@sweetjamielee  well this isn't a good start to your mini vaca.  </t>
  </si>
  <si>
    <t>Fri Jun 19 17:49:15 PDT 2009</t>
  </si>
  <si>
    <t xml:space="preserve">@tommcfly i'm freaking out, please can you reply me? lol you're the one that i love, even when i know that you're not here with me </t>
  </si>
  <si>
    <t>Fri Jun 19 17:49:16 PDT 2009</t>
  </si>
  <si>
    <t>Walking around the house. Nothing to doooo.  I asked my dad for an M&amp;amp;M McFlurry! Waiting for it now.</t>
  </si>
  <si>
    <t>Fri Jun 19 17:49:17 PDT 2009</t>
  </si>
  <si>
    <t xml:space="preserve">current mood --------&amp;gt;  sad </t>
  </si>
  <si>
    <t>Fri Jun 19 17:49:18 PDT 2009</t>
  </si>
  <si>
    <t>@tommcfly u came here once Tom..we love u..why are u like this with us?say Hello Mexico plzz  twitter is not contagious if ure afraid Â¬Â¬</t>
  </si>
  <si>
    <t xml:space="preserve">Ugh i left my camera at home </t>
  </si>
  <si>
    <t>Fri Jun 19 17:49:21 PDT 2009</t>
  </si>
  <si>
    <t>@moirarogersbree i've never used a fire extinguisher in my life.  the day they taught kids in middle sch we had the gifted class &amp;amp; missed</t>
  </si>
  <si>
    <t>Fri Jun 19 17:49:23 PDT 2009</t>
  </si>
  <si>
    <t>krissy85130</t>
  </si>
  <si>
    <t xml:space="preserve">okay I guess there won't be any thunderstorms </t>
  </si>
  <si>
    <t>Fri Jun 19 17:49:25 PDT 2009</t>
  </si>
  <si>
    <t>RhyGarcia</t>
  </si>
  <si>
    <t xml:space="preserve">I miss my classmates </t>
  </si>
  <si>
    <t>Fri Jun 19 17:49:26 PDT 2009</t>
  </si>
  <si>
    <t xml:space="preserve">@kynzilla IMA HAVE YOU SOOO FUCKED UPPPP!!! come see me skanky ass </t>
  </si>
  <si>
    <t>Fri Jun 19 17:49:28 PDT 2009</t>
  </si>
  <si>
    <t>haze today's godawful in shah alam,got the whole silenthill feel down. And dad &amp;quot;borrowed&amp;quot; my pitching wedge without asking,sob sob  #fb</t>
  </si>
  <si>
    <t>Fri Jun 19 17:49:29 PDT 2009</t>
  </si>
  <si>
    <t>glentna</t>
  </si>
  <si>
    <t>I have to work tomorow  should I go to bed alone agen ?</t>
  </si>
  <si>
    <t>Fri Jun 19 17:49:31 PDT 2009</t>
  </si>
  <si>
    <t>@autumnkaine aww  i wish i could guy on guy sex. specially if it's as much fun as girl on girl!</t>
  </si>
  <si>
    <t>Fri Jun 19 17:49:32 PDT 2009</t>
  </si>
  <si>
    <t xml:space="preserve">@jameskysonlee  Where I can watch your movie officially online? b/c scifi.com doesn't seem to have it readily available. </t>
  </si>
  <si>
    <t>Fri Jun 19 17:49:34 PDT 2009</t>
  </si>
  <si>
    <t>@ciaomari I'm in. But it may be to late for the rain dance. Now it is just dreary. No more rain.  Tho it is a lovely 79.</t>
  </si>
  <si>
    <t>Fri Jun 19 17:49:35 PDT 2009</t>
  </si>
  <si>
    <t>sexfruit</t>
  </si>
  <si>
    <t xml:space="preserve">4. @weedbag I miss you but I'm still pissy </t>
  </si>
  <si>
    <t>Darc_Miz</t>
  </si>
  <si>
    <t xml:space="preserve">its really too bad I just workedout, so I can't really drink </t>
  </si>
  <si>
    <t>pjb3</t>
  </si>
  <si>
    <t xml:space="preserve">Wish I could go to #bcbmore tomorrow, will be on baby-sitting detail unfortunately </t>
  </si>
  <si>
    <t>Fri Jun 19 17:49:36 PDT 2009</t>
  </si>
  <si>
    <t>ugh almost burned thads kitchen down  im such a bad housewife.</t>
  </si>
  <si>
    <t xml:space="preserve">I also do not recommend falling asleep with glasses on. My ear hurts. </t>
  </si>
  <si>
    <t>Fri Jun 19 17:49:39 PDT 2009</t>
  </si>
  <si>
    <t>Unrickable</t>
  </si>
  <si>
    <t xml:space="preserve">started as a great day, ended in being broked again  blew out tired and payed 400 for new tires.... </t>
  </si>
  <si>
    <t>Baughopper</t>
  </si>
  <si>
    <t xml:space="preserve">laid off... again.  Goodie.  Nothing like feeling like a complete failure and loser to get the blood flowing.  </t>
  </si>
  <si>
    <t xml:space="preserve">just come from dentist two stitches and pain I want to cry </t>
  </si>
  <si>
    <t>Fri Jun 19 17:49:40 PDT 2009</t>
  </si>
  <si>
    <t>..dang get up Melina  McCool is a mean 1 huh? lol ..where is my #LaylaEl? have to keep watching..</t>
  </si>
  <si>
    <t xml:space="preserve">You better peirce that pig's snout to save your lawn brah. </t>
  </si>
  <si>
    <t>Fri Jun 19 17:49:41 PDT 2009</t>
  </si>
  <si>
    <t xml:space="preserve">Is home from the @the script and is not amused that they abandoned their fans </t>
  </si>
  <si>
    <t>Fri Jun 19 17:50:04 PDT 2009</t>
  </si>
  <si>
    <t xml:space="preserve">@mitchellwojcik your state is nicer. especially right now! 80 degrees and sunny! this is killing me. </t>
  </si>
  <si>
    <t>Fri Jun 19 17:50:06 PDT 2009</t>
  </si>
  <si>
    <t xml:space="preserve">Just finished the example files for a new article/tutorial I'll be writing. Took too long because of one of the scripts, lol. </t>
  </si>
  <si>
    <t xml:space="preserve">Ok.. got it off!  I loosened the tightening screw with a monkey wrench! And I thought I was strong enough.  </t>
  </si>
  <si>
    <t>Fri Jun 19 17:50:07 PDT 2009</t>
  </si>
  <si>
    <t xml:space="preserve">This is a loooong ride home. </t>
  </si>
  <si>
    <t>Fri Jun 19 17:50:09 PDT 2009</t>
  </si>
  <si>
    <t>dianerichards_9</t>
  </si>
  <si>
    <t>SV is not the same without you!  You are a great actor and a lovely person ;) xoxox</t>
  </si>
  <si>
    <t>Fri Jun 19 17:50:10 PDT 2009</t>
  </si>
  <si>
    <t xml:space="preserve">@tillyandthewall why not </t>
  </si>
  <si>
    <t>Fri Jun 19 17:50:12 PDT 2009</t>
  </si>
  <si>
    <t xml:space="preserve">I feel so detached I'm going through tweetrawls </t>
  </si>
  <si>
    <t>Fri Jun 19 17:50:15 PDT 2009</t>
  </si>
  <si>
    <t>phre3k</t>
  </si>
  <si>
    <t xml:space="preserve">Listening to a podcast about .NET while sitting in traffic </t>
  </si>
  <si>
    <t xml:space="preserve">started as a great day, ended in being broked again  blew out tire and payed 400 for new tires.... </t>
  </si>
  <si>
    <t>Fri Jun 19 17:50:17 PDT 2009</t>
  </si>
  <si>
    <t xml:space="preserve">power went out </t>
  </si>
  <si>
    <t>shantastics</t>
  </si>
  <si>
    <t xml:space="preserve">i reallyreally want milk to eat my cocopops </t>
  </si>
  <si>
    <t xml:space="preserve">dammit. mom made chicken enchilada stuff. i specifically thought she was making the Barbeque chicken and rice fajitas. </t>
  </si>
  <si>
    <t>Fri Jun 19 17:50:18 PDT 2009</t>
  </si>
  <si>
    <t xml:space="preserve">Haters---you suck. </t>
  </si>
  <si>
    <t xml:space="preserve">Garys house broke. </t>
  </si>
  <si>
    <t>Fri Jun 19 17:50:21 PDT 2009</t>
  </si>
  <si>
    <t>jenni335</t>
  </si>
  <si>
    <t xml:space="preserve">hope is the last thing you lose </t>
  </si>
  <si>
    <t>Fri Jun 19 17:50:22 PDT 2009</t>
  </si>
  <si>
    <t>suubimel</t>
  </si>
  <si>
    <t>@hiramring it's hot.supposed to be 100 tomorrow  wow, i'd love to check out MWY's church..you ever plan on playing in Sav?</t>
  </si>
  <si>
    <t>Fri Jun 19 17:50:23 PDT 2009</t>
  </si>
  <si>
    <t xml:space="preserve">so tired but i cant sleep </t>
  </si>
  <si>
    <t>Fri Jun 19 17:50:24 PDT 2009</t>
  </si>
  <si>
    <t xml:space="preserve">@_thalita_ aah saudade de vocÃª, thalits! </t>
  </si>
  <si>
    <t>Fri Jun 19 17:50:25 PDT 2009</t>
  </si>
  <si>
    <t xml:space="preserve">ok so those scrambled eggs were the worst ive ever had </t>
  </si>
  <si>
    <t>i texted a tweet earlier and it didnt send it  that would explain why no-one came to homebase for their free paint brush...</t>
  </si>
  <si>
    <t>Fri Jun 19 17:50:26 PDT 2009</t>
  </si>
  <si>
    <t>belindaaaaaa</t>
  </si>
  <si>
    <t xml:space="preserve">Its so overcast today </t>
  </si>
  <si>
    <t xml:space="preserve">I watched Mental and still cannot get tired of watching his forhead zip up. Don't forget the lyric is now on. Boo! </t>
  </si>
  <si>
    <t>Fri Jun 19 17:50:28 PDT 2009</t>
  </si>
  <si>
    <t>Spring_Bright</t>
  </si>
  <si>
    <t>iÂ´m sad!!!  sometimes doesnÂ´t hapened to you, that you feal like a thing on your throat and you wanna cry soo badly. Well iÂ´m like</t>
  </si>
  <si>
    <t>Fri Jun 19 17:50:30 PDT 2009</t>
  </si>
  <si>
    <t>bonnie67</t>
  </si>
  <si>
    <t xml:space="preserve">no dogs the girl gave them all away </t>
  </si>
  <si>
    <t>Fri Jun 19 17:50:31 PDT 2009</t>
  </si>
  <si>
    <t xml:space="preserve">Arrrrgh. Work fail </t>
  </si>
  <si>
    <t>Fri Jun 19 17:50:32 PDT 2009</t>
  </si>
  <si>
    <t>MitchellGreen</t>
  </si>
  <si>
    <t xml:space="preserve">Switched from a Blackberry to an iPhone 3GS tonight.  but someone tell me I will learn to like the iPhone &amp;quot;keyboard&amp;quot; Change sucks </t>
  </si>
  <si>
    <t>Fri Jun 19 17:50:36 PDT 2009</t>
  </si>
  <si>
    <t xml:space="preserve">the new home dream vanishes more and more everyday </t>
  </si>
  <si>
    <t>Fri Jun 19 17:50:39 PDT 2009</t>
  </si>
  <si>
    <t>SalUkani</t>
  </si>
  <si>
    <t xml:space="preserve">@jennifersterger change your picture (to a smaller sized one please). Your tweets freeze up my twitterberry. </t>
  </si>
  <si>
    <t>Fri Jun 19 17:50:38 PDT 2009</t>
  </si>
  <si>
    <t>AliceCullen912</t>
  </si>
  <si>
    <t xml:space="preserve">hey everyone. feelin miserable and lost without a coven. dis relli sux </t>
  </si>
  <si>
    <t>Fri Jun 19 17:50:40 PDT 2009</t>
  </si>
  <si>
    <t>jwin88</t>
  </si>
  <si>
    <t xml:space="preserve">Bloody grace dont know how to reply messages wan... You suck... </t>
  </si>
  <si>
    <t>@PriscillaF sounds like your having a rough day..  Cheer up buttercup!</t>
  </si>
  <si>
    <t>Fri Jun 19 17:50:42 PDT 2009</t>
  </si>
  <si>
    <t>buys netbook running Windows 7, and get this shiatz?  http://bit.ly/LjafF</t>
  </si>
  <si>
    <t xml:space="preserve"> today sucks.... just like this week does.</t>
  </si>
  <si>
    <t>Fri Jun 19 17:50:45 PDT 2009</t>
  </si>
  <si>
    <t>kyle_newman</t>
  </si>
  <si>
    <t xml:space="preserve">@zackotronic got FANBOYS bluray off ebay that works region1.  Alliance is the distributor. Can get off amazon canada too. No features tho </t>
  </si>
  <si>
    <t xml:space="preserve">I absolutely hate what chlorine does to my hair </t>
  </si>
  <si>
    <t>Fri Jun 19 17:50:46 PDT 2009</t>
  </si>
  <si>
    <t>@JulsAndrade oh juls!!!  that is NOOOOT good</t>
  </si>
  <si>
    <t>Fri Jun 19 17:50:54 PDT 2009</t>
  </si>
  <si>
    <t>EarthyMama</t>
  </si>
  <si>
    <t xml:space="preserve">I think my point and shoot camera is dead! How am I going to take videos now? </t>
  </si>
  <si>
    <t>T_Williamson</t>
  </si>
  <si>
    <t xml:space="preserve">Enjoying the last bit of my sister and nieces visit...I don't want them to go home tomorrow...  </t>
  </si>
  <si>
    <t>Fri Jun 19 17:50:57 PDT 2009</t>
  </si>
  <si>
    <t xml:space="preserve">@chelsiecay stop eating us. </t>
  </si>
  <si>
    <t xml:space="preserve">&amp;quot;I wanna set you up with one of my friends, but I cant see you dating anyone but yourself&amp;quot; I guess I come off all that vain. </t>
  </si>
  <si>
    <t>Fri Jun 19 17:51:00 PDT 2009</t>
  </si>
  <si>
    <t>patrick258</t>
  </si>
  <si>
    <t xml:space="preserve">back from da club and rrrealllyyy tired </t>
  </si>
  <si>
    <t>Fri Jun 19 17:51:01 PDT 2009</t>
  </si>
  <si>
    <t>@frugalgirl Blogger is being mean tonight  Try a different web browser? Sorry! #theonlinemom</t>
  </si>
  <si>
    <t xml:space="preserve">Times are rough.  im without the internet for a bit.  @countybrown i could use that work now.  been laid off till august. </t>
  </si>
  <si>
    <t>Fri Jun 19 17:51:04 PDT 2009</t>
  </si>
  <si>
    <t>baking store = fail. does it even exist? drove all the way in traffic to the address to not see it.  sadness.</t>
  </si>
  <si>
    <t>Fri Jun 19 17:51:07 PDT 2009</t>
  </si>
  <si>
    <t>graceturnage</t>
  </si>
  <si>
    <t xml:space="preserve">@OfficialJonah mee toooo,  i love to eat. But now im on the 5factor diet. </t>
  </si>
  <si>
    <t>Fri Jun 19 17:51:09 PDT 2009</t>
  </si>
  <si>
    <t xml:space="preserve">did i mention im scared of spiders </t>
  </si>
  <si>
    <t>Fri Jun 19 17:51:10 PDT 2009</t>
  </si>
  <si>
    <t>RodgerTimm</t>
  </si>
  <si>
    <t xml:space="preserve">@natasheando no way, my dear. Sorry. </t>
  </si>
  <si>
    <t>Fri Jun 19 17:51:11 PDT 2009</t>
  </si>
  <si>
    <t>Hey_Macarena</t>
  </si>
  <si>
    <t xml:space="preserve">@ddlovato i want to go to ur show but i can't. </t>
  </si>
  <si>
    <t>Fri Jun 19 17:51:12 PDT 2009</t>
  </si>
  <si>
    <t xml:space="preserve">changed pic to normal &amp;amp; from WG. the green overlay was really bothering me. Sorry Iran! I still support you but I'm too shallow. </t>
  </si>
  <si>
    <t xml:space="preserve">@Cavalli_Cali Awwww lol don't do @hustlepearl like that. You know she's been sick </t>
  </si>
  <si>
    <t>RevSlev</t>
  </si>
  <si>
    <t xml:space="preserve">is severely disapointed by new jonas brothers album </t>
  </si>
  <si>
    <t>Fri Jun 19 17:51:15 PDT 2009</t>
  </si>
  <si>
    <t>cutebrunettexx</t>
  </si>
  <si>
    <t>@jessemccartney answer me back and it would make my life!! i lost my voiceee pleaseee   it was worth iy jesse!</t>
  </si>
  <si>
    <t>Fri Jun 19 17:51:20 PDT 2009</t>
  </si>
  <si>
    <t xml:space="preserve">@SaraLarrisa It's times like this I just want to kick everyone who says I'm &amp;quot;lucky&amp;quot; I don't have to work and have so much &amp;quot;free time&amp;quot;  </t>
  </si>
  <si>
    <t>Fri Jun 19 17:51:22 PDT 2009</t>
  </si>
  <si>
    <t>Megebee</t>
  </si>
  <si>
    <t xml:space="preserve">@WillWintter I am jealous. We din't have Jeremiah's... </t>
  </si>
  <si>
    <t>Fri Jun 19 17:51:28 PDT 2009</t>
  </si>
  <si>
    <t>Eurgh.. Ate a whole bag of doritos and now I feel really oogy  i will never learn..</t>
  </si>
  <si>
    <t>Fri Jun 19 17:51:27 PDT 2009</t>
  </si>
  <si>
    <t>karissakayli</t>
  </si>
  <si>
    <t xml:space="preserve">Tahoe was beautiful! hopefully i get to come back in august! I'm having the best week with Palmer.... I'M DEFINATELY GONNA MISS HIM </t>
  </si>
  <si>
    <t>weekendwwarrior</t>
  </si>
  <si>
    <t xml:space="preserve">Ew Timothy Hutton is so old! </t>
  </si>
  <si>
    <t xml:space="preserve">I don't think I've ever been this bored before. Like ever </t>
  </si>
  <si>
    <t>Jarhead767</t>
  </si>
  <si>
    <t xml:space="preserve">Now I know why I do not frequent Chili's .... It is borderline &amp;quot;aight&amp;quot; at best </t>
  </si>
  <si>
    <t>Fri Jun 19 17:51:30 PDT 2009</t>
  </si>
  <si>
    <t>Babskostka</t>
  </si>
  <si>
    <t xml:space="preserve">Feeling fat and full. I missed my Sarah tonight. She's my shot partner </t>
  </si>
  <si>
    <t>Fri Jun 19 17:51:31 PDT 2009</t>
  </si>
  <si>
    <t>fakreebadar</t>
  </si>
  <si>
    <t xml:space="preserve">not a second to waste- memories </t>
  </si>
  <si>
    <t>Fri Jun 19 17:51:32 PDT 2009</t>
  </si>
  <si>
    <t>@trevnupe mine is acting up!!! UUURGH! I wanna enjoy the finer things in life too but T-Mobile won't let me!  smh</t>
  </si>
  <si>
    <t>Fri Jun 19 17:51:33 PDT 2009</t>
  </si>
  <si>
    <t>glenrobinson</t>
  </si>
  <si>
    <t xml:space="preserve">Chowing down at Logans. Pray for Natalie, she's really sick, and I can't b with her </t>
  </si>
  <si>
    <t>Was gone for a week &amp;amp; lost one of my pet mice  knew mom wouldn't do a good job just burried him...</t>
  </si>
  <si>
    <t>Fri Jun 19 17:51:34 PDT 2009</t>
  </si>
  <si>
    <t xml:space="preserve">Having an academic test in 68, OHGOD </t>
  </si>
  <si>
    <t>Fri Jun 19 17:51:35 PDT 2009</t>
  </si>
  <si>
    <t>TheFweakk</t>
  </si>
  <si>
    <t xml:space="preserve">is sad..unfortanally me anjie couldn't have our sleepover </t>
  </si>
  <si>
    <t>Yokodayo</t>
  </si>
  <si>
    <t>@CurlyRockTour I'm jealous.   I want to go to U.S right now. And I'd like to go to meet you!!!!</t>
  </si>
  <si>
    <t>Fri Jun 19 17:51:36 PDT 2009</t>
  </si>
  <si>
    <t>ScotchMist13</t>
  </si>
  <si>
    <t xml:space="preserve">@KnightsofGuild Would love to be an extra but I live in Australia </t>
  </si>
  <si>
    <t>Fri Jun 19 17:51:37 PDT 2009</t>
  </si>
  <si>
    <t>xenopuff</t>
  </si>
  <si>
    <t xml:space="preserve">my hands are literally shaking.  I AM SO NOT OLD ENOUGH TO GO ON DATES.  pray for me not to do anything retarded you guys  </t>
  </si>
  <si>
    <t>evyana12</t>
  </si>
  <si>
    <t xml:space="preserve">just to let everyone know the real kpriv broke evyana12 heart today goodnit twitter </t>
  </si>
  <si>
    <t>Fri Jun 19 17:51:38 PDT 2009</t>
  </si>
  <si>
    <t xml:space="preserve">cough cough cough, ahhhhh </t>
  </si>
  <si>
    <t xml:space="preserve">HOLY SHIIIIIT! I was sooo close to losing my phone just now. Fuck! Thank god dude was kind enough to give it back smh. Crappy day </t>
  </si>
  <si>
    <t>Fri Jun 19 17:51:39 PDT 2009</t>
  </si>
  <si>
    <t xml:space="preserve">Wait. Why are these twitter pics green? I thought mine was just messed up </t>
  </si>
  <si>
    <t>carolina_parada</t>
  </si>
  <si>
    <t xml:space="preserve">working on a Friday night </t>
  </si>
  <si>
    <t>MandiiKay</t>
  </si>
  <si>
    <t>@souljaboytellem IF ONLY I WERE ABLE TO GO ..   HOPE YOUR HAVIN FUN..</t>
  </si>
  <si>
    <t>Fri Jun 19 17:51:41 PDT 2009</t>
  </si>
  <si>
    <t>studdzy</t>
  </si>
  <si>
    <t>i hate this place  and i want my freakin guitar</t>
  </si>
  <si>
    <t>Fri Jun 19 17:51:42 PDT 2009</t>
  </si>
  <si>
    <t>@rahooligan Let me know how the Flying Lotus gig goes? the lineup is SO sick. gutted i can't be there  not worth a chappal from my Mom! ;)</t>
  </si>
  <si>
    <t>Fri Jun 19 17:52:14 PDT 2009</t>
  </si>
  <si>
    <t>Mar_Tyna</t>
  </si>
  <si>
    <t>@Wachnik awww  what a lame-o..ps i have no more school! lets do something!</t>
  </si>
  <si>
    <t>Fri Jun 19 17:52:15 PDT 2009</t>
  </si>
  <si>
    <t>linnaete</t>
  </si>
  <si>
    <t>Had to switch providers  Waiting patiently for Verizon to get iphone...</t>
  </si>
  <si>
    <t>Fri Jun 19 17:52:16 PDT 2009</t>
  </si>
  <si>
    <t>brb dishes!!!  eeeeeeeewwwwwwww</t>
  </si>
  <si>
    <t>A_Riz</t>
  </si>
  <si>
    <t>No mario   weather is too bad...but its gon be beautiful tomorrow for these 8 miles..hmmm...</t>
  </si>
  <si>
    <t>Fri Jun 19 17:52:18 PDT 2009</t>
  </si>
  <si>
    <t xml:space="preserve">Sad that I won't be going to Super Summer this year </t>
  </si>
  <si>
    <t>OuijaQueen</t>
  </si>
  <si>
    <t>@spidermann  that sucks</t>
  </si>
  <si>
    <t>Fri Jun 19 17:52:20 PDT 2009</t>
  </si>
  <si>
    <t xml:space="preserve">ZOMG, so tony romas isnt that bad, but i got a major headache because of forsing my eyes to look... bllehh gotta work with my glasses </t>
  </si>
  <si>
    <t xml:space="preserve">@AngieZherself I'll do that tonight. Did you listen to the BBC interview he did? It was absolutely terrifying to listen to. So sad!  </t>
  </si>
  <si>
    <t>Fri Jun 19 17:52:21 PDT 2009</t>
  </si>
  <si>
    <t xml:space="preserve">@MeL1sAwTranny your mad at me </t>
  </si>
  <si>
    <t xml:space="preserve">@MissNisha1 mmmhm i dont mind everything else that comes with it, its just the pain </t>
  </si>
  <si>
    <t>is sad that Rafa Nadal can't defend his Wimbledon title.  I was looking forward to another Rafa-Roger finals ( #wimbledon</t>
  </si>
  <si>
    <t>Fri Jun 19 17:52:22 PDT 2009</t>
  </si>
  <si>
    <t>pinkyplus2</t>
  </si>
  <si>
    <t xml:space="preserve">Movie night Friday and no movie to watch. </t>
  </si>
  <si>
    <t>Fri Jun 19 17:52:23 PDT 2009</t>
  </si>
  <si>
    <t>jacquelynemarie</t>
  </si>
  <si>
    <t>lost a bet with andrew so I have to pay for my own mani pedi  damnit haha</t>
  </si>
  <si>
    <t>Fri Jun 19 17:52:26 PDT 2009</t>
  </si>
  <si>
    <t>itzkim_lala</t>
  </si>
  <si>
    <t xml:space="preserve">Just worked 12 hours today, sooo tired </t>
  </si>
  <si>
    <t>Fri Jun 19 17:52:27 PDT 2009</t>
  </si>
  <si>
    <t>Stellar6</t>
  </si>
  <si>
    <t xml:space="preserve">Making friends with our ethiopian cab driver. Denver is fucking awesome. </t>
  </si>
  <si>
    <t xml:space="preserve">feeling seedy, can i back it up? unlikely </t>
  </si>
  <si>
    <t>Fri Jun 19 17:52:31 PDT 2009</t>
  </si>
  <si>
    <t xml:space="preserve">@_Natearchibald last time i sat down i fell </t>
  </si>
  <si>
    <t>Fri Jun 19 17:52:32 PDT 2009</t>
  </si>
  <si>
    <t>rina_licup</t>
  </si>
  <si>
    <t>i never went to section  A yet in my school !  don't know why though</t>
  </si>
  <si>
    <t xml:space="preserve">holy cow, major meltdown going on about a bath with daddy, breaking my heart but I just make it worse when I go in </t>
  </si>
  <si>
    <t>Fri Jun 19 17:52:33 PDT 2009</t>
  </si>
  <si>
    <t xml:space="preserve">@megs76 thanks love!  I lost a best friend over the winter, and it was my first time being back on the lake that took him.  </t>
  </si>
  <si>
    <t>Fri Jun 19 17:52:34 PDT 2009</t>
  </si>
  <si>
    <t xml:space="preserve">Practicing piano now. </t>
  </si>
  <si>
    <t>@SaulaSmurf Lol i miss sckol  gud times</t>
  </si>
  <si>
    <t>Fri Jun 19 17:52:39 PDT 2009</t>
  </si>
  <si>
    <t xml:space="preserve">Menu pagi ini : Bubur Ayam+Bandrek Susu+Poffertjes Coklat.. Hmhmhm.. But still not as good as mom's homemade breakfast.. </t>
  </si>
  <si>
    <t>Fri Jun 19 17:52:43 PDT 2009</t>
  </si>
  <si>
    <t xml:space="preserve">@USRJAYCRO lol Im staying in...I have no life </t>
  </si>
  <si>
    <t>kayleenicks</t>
  </si>
  <si>
    <t xml:space="preserve">i totally feel like i haven't tweeted in eons. sorry </t>
  </si>
  <si>
    <t>Fri Jun 19 17:52:45 PDT 2009</t>
  </si>
  <si>
    <t xml:space="preserve">@rosalindisnice lmao maybe ill make that one come true minus olp </t>
  </si>
  <si>
    <t>giggly09</t>
  </si>
  <si>
    <t xml:space="preserve">just got home 4rum FL im sun burt so i look like a big red fruit loop lol it is already startin 2 hurt   </t>
  </si>
  <si>
    <t>Fri Jun 19 17:52:46 PDT 2009</t>
  </si>
  <si>
    <t xml:space="preserve">@enginesfailing i couldn't see them either. </t>
  </si>
  <si>
    <t>Fri Jun 19 17:52:47 PDT 2009</t>
  </si>
  <si>
    <t>saulecker</t>
  </si>
  <si>
    <t xml:space="preserve">@fullsteam I'll set my DVR, but I don't know how to get stuff off it </t>
  </si>
  <si>
    <t>TravisxJenson</t>
  </si>
  <si>
    <t xml:space="preserve">is now carless. </t>
  </si>
  <si>
    <t>Fri Jun 19 17:52:49 PDT 2009</t>
  </si>
  <si>
    <t>N5NTG</t>
  </si>
  <si>
    <t>Heard the new iPhone 3S is truly much faster.  Now only if they would let Sprint carry it.    #iphone</t>
  </si>
  <si>
    <t>Cuddlynn82</t>
  </si>
  <si>
    <t xml:space="preserve">@DaisyMay1966 Sorry to hear about your friend </t>
  </si>
  <si>
    <t>Fri Jun 19 17:52:50 PDT 2009</t>
  </si>
  <si>
    <t>Fri Jun 19 17:52:53 PDT 2009</t>
  </si>
  <si>
    <t xml:space="preserve">thanks a lot mother nature! U ruined my weekend </t>
  </si>
  <si>
    <t>Fri Jun 19 17:52:51 PDT 2009</t>
  </si>
  <si>
    <t xml:space="preserve">@timmelko I have two songs stuck in my head </t>
  </si>
  <si>
    <t xml:space="preserve">@anticlimatic I CAN'T CONNECT TO IT FOR SOME REASON </t>
  </si>
  <si>
    <t>Fri Jun 19 17:52:56 PDT 2009</t>
  </si>
  <si>
    <t>RedVelvet23</t>
  </si>
  <si>
    <t xml:space="preserve">is at work ready to go home just to wake up and do it all over again.....  </t>
  </si>
  <si>
    <t xml:space="preserve">@mtay My reply is no </t>
  </si>
  <si>
    <t>Fri Jun 19 17:52:57 PDT 2009</t>
  </si>
  <si>
    <t>Gnain480</t>
  </si>
  <si>
    <t xml:space="preserve">Uuughhh...I'm so disappointed in myself today...I've been doing so well on my diet &amp;amp; I blew it...Damn Mother's Cookies for being so good </t>
  </si>
  <si>
    <t>Fri Jun 19 17:53:06 PDT 2009</t>
  </si>
  <si>
    <t>kathybabyy</t>
  </si>
  <si>
    <t xml:space="preserve">at work too tired </t>
  </si>
  <si>
    <t>Fri Jun 19 17:53:08 PDT 2009</t>
  </si>
  <si>
    <t>JoshuaB86</t>
  </si>
  <si>
    <t>Ohhhh wedding dress rehersals just rock.  I'm just ignoring everything and doing my eyeball exercises.</t>
  </si>
  <si>
    <t>Fri Jun 19 17:53:07 PDT 2009</t>
  </si>
  <si>
    <t>@colemanotoole had to switch providers  Waiting patiently for Verizon to get iphone...</t>
  </si>
  <si>
    <t xml:space="preserve">I'm going back to bed. I feel like complete... poo... </t>
  </si>
  <si>
    <t>Fri Jun 19 17:53:09 PDT 2009</t>
  </si>
  <si>
    <t xml:space="preserve">SHUT UP. Please.. </t>
  </si>
  <si>
    <t xml:space="preserve"> MY STRAW BRACELET IS FINALLY BREAKING after not taking it off for 1 year  http://twitpic.com/7uuou</t>
  </si>
  <si>
    <t>Fri Jun 19 17:53:10 PDT 2009</t>
  </si>
  <si>
    <t>JessAYYYYY</t>
  </si>
  <si>
    <t xml:space="preserve">car rides to AL are oh so long. </t>
  </si>
  <si>
    <t>Fri Jun 19 17:53:11 PDT 2009</t>
  </si>
  <si>
    <t>jamesbannan</t>
  </si>
  <si>
    <t xml:space="preserve">squash was excellent - 4 games each. no time for a decider though </t>
  </si>
  <si>
    <t>Fri Jun 19 17:53:14 PDT 2009</t>
  </si>
  <si>
    <t>Tortugagrande</t>
  </si>
  <si>
    <t xml:space="preserve">@BreeOlson9 how did your luggage already fly out if your plane was cancelled? That's bullshit. Po Bree </t>
  </si>
  <si>
    <t>Brianna_Nichole</t>
  </si>
  <si>
    <t xml:space="preserve">@soxcalxsurfer yes dumb boys </t>
  </si>
  <si>
    <t>bohemianrhapsdy</t>
  </si>
  <si>
    <t xml:space="preserve">@donnyek lol idk im in DR haha, but its ok, this woman cant cook tho!! </t>
  </si>
  <si>
    <t>Fri Jun 19 17:53:15 PDT 2009</t>
  </si>
  <si>
    <t>@PhilRossi  Hopefully I won't manage to catch it.  Glad you're feeling better.</t>
  </si>
  <si>
    <t>Fri Jun 19 17:53:16 PDT 2009</t>
  </si>
  <si>
    <t>GundamGuy</t>
  </si>
  <si>
    <t xml:space="preserve">Just got a call, camp has been canceled due to swine flu. </t>
  </si>
  <si>
    <t>Fri Jun 19 17:53:17 PDT 2009</t>
  </si>
  <si>
    <t xml:space="preserve">@skarsol ...I honestly can't tell if that's sarcasm or not. </t>
  </si>
  <si>
    <t>Fri Jun 19 17:53:18 PDT 2009</t>
  </si>
  <si>
    <t xml:space="preserve">I think my air conditioner has been running nonstop since i got home </t>
  </si>
  <si>
    <t>Fri Jun 19 17:53:21 PDT 2009</t>
  </si>
  <si>
    <t xml:space="preserve">@branchuchan I wish! I have a fever </t>
  </si>
  <si>
    <t>@natalieox Physics  I couldnt do it so I started crying and almost slit my wrists  xx</t>
  </si>
  <si>
    <t>Fri Jun 19 17:53:23 PDT 2009</t>
  </si>
  <si>
    <t>scorpiobaby77</t>
  </si>
  <si>
    <t xml:space="preserve">@luvandbball just wish I could go to the essence music festival </t>
  </si>
  <si>
    <t>Fri Jun 19 17:53:24 PDT 2009</t>
  </si>
  <si>
    <t>mandamonkeybear</t>
  </si>
  <si>
    <t>Superhero is leaving today  Sadddddddddddd</t>
  </si>
  <si>
    <t>Fri Jun 19 17:53:25 PDT 2009</t>
  </si>
  <si>
    <t xml:space="preserve">I LOVE that we have a President who is funny on purpose.  Having a President who is funny because he's a jackass was embarassing as hell. </t>
  </si>
  <si>
    <t>Fri Jun 19 17:53:26 PDT 2009</t>
  </si>
  <si>
    <t xml:space="preserve">@duffysayshello I'M SO BORED WITH MY HAIR </t>
  </si>
  <si>
    <t xml:space="preserve">@jl_x3 im prochoice but hate those who use it as contraception after the fact, so many in the uk do </t>
  </si>
  <si>
    <t>Fri Jun 19 17:53:29 PDT 2009</t>
  </si>
  <si>
    <t xml:space="preserve">@shalomcharlie Hiya, not so bad except my Mom isn't very well, I saw her yesterday, she looked really ill </t>
  </si>
  <si>
    <t>therealme09</t>
  </si>
  <si>
    <t xml:space="preserve"> wanted to go to boston</t>
  </si>
  <si>
    <t xml:space="preserve">@drewmg Maybe I should wait for more challenging until after I can pass any of the Fieldrunners maps...on Easy... </t>
  </si>
  <si>
    <t>Fri Jun 19 17:53:31 PDT 2009</t>
  </si>
  <si>
    <t>_SeanDevlin</t>
  </si>
  <si>
    <t xml:space="preserve">just met demi lovato today! i feel so bad i cant go to her concert because i am leaving ma to do more filming </t>
  </si>
  <si>
    <t>Fri Jun 19 17:53:32 PDT 2009</t>
  </si>
  <si>
    <t xml:space="preserve">No-see-ums STOP BITING ME please </t>
  </si>
  <si>
    <t>Fri Jun 19 17:53:34 PDT 2009</t>
  </si>
  <si>
    <t>withoutayard</t>
  </si>
  <si>
    <t>@TOFeeny sorry dude just wrapping Q&amp;amp;A with filmmakers now  you missed it</t>
  </si>
  <si>
    <t>Fri Jun 19 17:53:38 PDT 2009</t>
  </si>
  <si>
    <t xml:space="preserve">@NikkiSAA they don't deliver to the crib </t>
  </si>
  <si>
    <t xml:space="preserve">About to watch Slumdog Millionaire, FINALLY. And no, I've not met my daily goal </t>
  </si>
  <si>
    <t>Fri Jun 19 17:53:40 PDT 2009</t>
  </si>
  <si>
    <t xml:space="preserve">@Dabonus what spot? Srry for late replied </t>
  </si>
  <si>
    <t>Fri Jun 19 17:53:42 PDT 2009</t>
  </si>
  <si>
    <t>blacksxcircles</t>
  </si>
  <si>
    <t>@tommcfly I have never played in Megadrive  here is not used in chile u.u</t>
  </si>
  <si>
    <t>Fri Jun 19 17:54:19 PDT 2009</t>
  </si>
  <si>
    <t>traviswright2</t>
  </si>
  <si>
    <t xml:space="preserve">At the racetrack and no one is here </t>
  </si>
  <si>
    <t>Fri Jun 19 17:54:20 PDT 2009</t>
  </si>
  <si>
    <t xml:space="preserve">I miss my snookiebear real badly </t>
  </si>
  <si>
    <t>Fri Jun 19 17:54:22 PDT 2009</t>
  </si>
  <si>
    <t>I so wish I could go to Comic Con.  Stupid UK.</t>
  </si>
  <si>
    <t>Fri Jun 19 17:54:23 PDT 2009</t>
  </si>
  <si>
    <t>ghettoisto</t>
  </si>
  <si>
    <t xml:space="preserve">just FINALLY watched the RH of NJ finale. good to the god! i always thought i was a danielle, but i really think i'm a theresa </t>
  </si>
  <si>
    <t xml:space="preserve">@barbiegirl20 ahhh my @ in your ff didnt work! </t>
  </si>
  <si>
    <t>Craig_Griffin</t>
  </si>
  <si>
    <t xml:space="preserve">is laying in bed bored talking to hayden on msn nd apparantly i owe him 5pounds now </t>
  </si>
  <si>
    <t>Fri Jun 19 17:54:25 PDT 2009</t>
  </si>
  <si>
    <t>londion</t>
  </si>
  <si>
    <t xml:space="preserve">Bloody 24h parking restrictions around Edgware Road.Cost me Â£120, believing that it's free after 6.30! </t>
  </si>
  <si>
    <t xml:space="preserve">wish my mom was coming with me tomorrow </t>
  </si>
  <si>
    <t>Fri Jun 19 17:54:27 PDT 2009</t>
  </si>
  <si>
    <t>mathewg16</t>
  </si>
  <si>
    <t>just on msn no one good is on    ask if you what my msn addey</t>
  </si>
  <si>
    <t>Fri Jun 19 17:54:30 PDT 2009</t>
  </si>
  <si>
    <t>I slept in today...missed my morning class and was too tired to go to the afternoon class.    Not feeling too hot.</t>
  </si>
  <si>
    <t>LillianCat</t>
  </si>
  <si>
    <t xml:space="preserve">@snuffynorton thanks you for toy! my human mama laughed when i showed her tweet about sewing...so i think that maybe she can't </t>
  </si>
  <si>
    <t>Fri Jun 19 17:54:31 PDT 2009</t>
  </si>
  <si>
    <t xml:space="preserve">@JoN0 I friggen wish lol I'm stuck closing the store </t>
  </si>
  <si>
    <t>Fri Jun 19 17:54:32 PDT 2009</t>
  </si>
  <si>
    <t>Amyissafe</t>
  </si>
  <si>
    <t xml:space="preserve">Insommnia. I can't spell it but I'm sure I have it. Maybe it's a symptom of this flu I seem to have picked up. Urgh </t>
  </si>
  <si>
    <t>Fri Jun 19 17:54:35 PDT 2009</t>
  </si>
  <si>
    <t xml:space="preserve">@antognoli there's still time to plant new seeds - deer proofing is a hassle though </t>
  </si>
  <si>
    <t>Fri Jun 19 17:54:37 PDT 2009</t>
  </si>
  <si>
    <t xml:space="preserve">@Mom_20  hope your little guy is feeling better soon </t>
  </si>
  <si>
    <t>@erickbrockway @JustPlainBill no joy   how.  Did he contact you when it was fixed?</t>
  </si>
  <si>
    <t>didn't win anything  but we saw REALLY good bands. I LOVE TOM FLASH AND THE LIGHTNING BAND!</t>
  </si>
  <si>
    <t>Fri Jun 19 17:54:40 PDT 2009</t>
  </si>
  <si>
    <t>mamusgarcia</t>
  </si>
  <si>
    <t xml:space="preserve">sorry boss. migraine attacks! </t>
  </si>
  <si>
    <t>Fri Jun 19 17:54:42 PDT 2009</t>
  </si>
  <si>
    <t xml:space="preserve">@AcornatLarge my jeans are too big now... Running around hospital, eating heaps, apparently makes me lose weight </t>
  </si>
  <si>
    <t>Fri Jun 19 17:54:44 PDT 2009</t>
  </si>
  <si>
    <t xml:space="preserve">@aphonic awesome. i'm jealous.  i'm stuck with my 3G for another year and a half </t>
  </si>
  <si>
    <t>Fri Jun 19 17:54:46 PDT 2009</t>
  </si>
  <si>
    <t>Fri Jun 19 17:54:48 PDT 2009</t>
  </si>
  <si>
    <t>@arzupancic I was washing my sheets and it was tangled up in them and I didn't know  .</t>
  </si>
  <si>
    <t xml:space="preserve">@melindamusil it really is sad how addicted i am </t>
  </si>
  <si>
    <t>KANDICE69</t>
  </si>
  <si>
    <t xml:space="preserve">@Khleo_t hahahaha im laughing... i want to learn how to do a bubble tweeeet </t>
  </si>
  <si>
    <t>Fri Jun 19 17:54:49 PDT 2009</t>
  </si>
  <si>
    <t>radiosykes</t>
  </si>
  <si>
    <t>@mindila  sorry gurl. Hope tomorrow is better!</t>
  </si>
  <si>
    <t>Fri Jun 19 17:54:51 PDT 2009</t>
  </si>
  <si>
    <t>@ChelseaTavares  haha have fun chels!</t>
  </si>
  <si>
    <t>Fri Jun 19 17:54:52 PDT 2009</t>
  </si>
  <si>
    <t xml:space="preserve">7.5 miles so far.. want to workout now, but pup won't let me </t>
  </si>
  <si>
    <t>Fri Jun 19 17:54:53 PDT 2009</t>
  </si>
  <si>
    <t xml:space="preserve">@TeamCyrus hey, you came on just when I have to go </t>
  </si>
  <si>
    <t>Fri Jun 19 17:54:55 PDT 2009</t>
  </si>
  <si>
    <t>komponisto</t>
  </si>
  <si>
    <t xml:space="preserve">@natfriedman Actually, he doesn't. ...and his acent is horrible. </t>
  </si>
  <si>
    <t>jendd4life</t>
  </si>
  <si>
    <t xml:space="preserve">i really really need a second job! i hate being broke </t>
  </si>
  <si>
    <t>not in the mood to deal with anyone tonight  this should be an interesting weekend. :'(</t>
  </si>
  <si>
    <t>Fri Jun 19 17:54:56 PDT 2009</t>
  </si>
  <si>
    <t>@wfujerseyjon yes they did  I'm sorry your not here and if you were in the lawn I would have visited you</t>
  </si>
  <si>
    <t>Fri Jun 19 17:54:58 PDT 2009</t>
  </si>
  <si>
    <t xml:space="preserve">@wedgienet i just tried it out. sorry, you need the cd </t>
  </si>
  <si>
    <t>Fri Jun 19 17:54:59 PDT 2009</t>
  </si>
  <si>
    <t xml:space="preserve">@vicvil ok i was gonna invite you , tio joe and i are gonna go together to get our's , guess not </t>
  </si>
  <si>
    <t>uyeoka</t>
  </si>
  <si>
    <t xml:space="preserve">My room is hot as hell. No insulation </t>
  </si>
  <si>
    <t>psy</t>
  </si>
  <si>
    <t xml:space="preserve">@geekmom Great transit system in the city but my &amp;quot;cheap&amp;quot; hotel is out in the suburbs where a bus comes every 45 mins on weekends </t>
  </si>
  <si>
    <t>Fri Jun 19 17:55:04 PDT 2009</t>
  </si>
  <si>
    <t>Lizielicious</t>
  </si>
  <si>
    <t>is hoping to feel better....my tummy hurts, this sucks  I want to go out tonight!</t>
  </si>
  <si>
    <t>Fri Jun 19 17:55:07 PDT 2009</t>
  </si>
  <si>
    <t xml:space="preserve">could be going to see and so I watch you from afar if criss wises up </t>
  </si>
  <si>
    <t>Fri Jun 19 17:55:08 PDT 2009</t>
  </si>
  <si>
    <t xml:space="preserve">I have a blister on my pinkie toe. Ooooowwwww </t>
  </si>
  <si>
    <t>Fri Jun 19 17:55:10 PDT 2009</t>
  </si>
  <si>
    <t>sandraab</t>
  </si>
  <si>
    <t xml:space="preserve">he spreads the lovin all over, and when i get home,  there's none left fo' me. </t>
  </si>
  <si>
    <t>Fri Jun 19 17:55:11 PDT 2009</t>
  </si>
  <si>
    <t xml:space="preserve">@creolepimp RIGHT!!! I clicked on that ish QUICK! Waaaay too much goin on! Too many mics open... I want those 10 secs of my life back </t>
  </si>
  <si>
    <t>That isn't going to make the meanwhile time spent in suckachusetts any better though   I love it so much in CNY</t>
  </si>
  <si>
    <t>LaSaraa</t>
  </si>
  <si>
    <t xml:space="preserve">can't go to Bush Gardens </t>
  </si>
  <si>
    <t xml:space="preserve">@miissprado ughh no! my manager just left </t>
  </si>
  <si>
    <t>Fri Jun 19 17:55:14 PDT 2009</t>
  </si>
  <si>
    <t>thecrouton</t>
  </si>
  <si>
    <t>In my cage because im naughty  I just wanted to say hi by barking!</t>
  </si>
  <si>
    <t>Fri Jun 19 17:55:20 PDT 2009</t>
  </si>
  <si>
    <t>@swear_bot =O  i dnt curse that much do i??</t>
  </si>
  <si>
    <t>vscozythings</t>
  </si>
  <si>
    <t>@modernemotive oh no! I hope thats not the case  That has to be really frustrating</t>
  </si>
  <si>
    <t>Fri Jun 19 17:55:21 PDT 2009</t>
  </si>
  <si>
    <t xml:space="preserve">@trixieeeee i know right? it's not working these past few days </t>
  </si>
  <si>
    <t>Fri Jun 19 17:55:22 PDT 2009</t>
  </si>
  <si>
    <t>nothing's on tv to watch  last tweet of the day. good night people&amp;lt;3 (:</t>
  </si>
  <si>
    <t>Fri Jun 19 17:55:23 PDT 2009</t>
  </si>
  <si>
    <t xml:space="preserve">does it alert people when you favorite their tweets because I ALWAYS accidentally favorite things then have to un-favorite it </t>
  </si>
  <si>
    <t>Fri Jun 19 17:55:25 PDT 2009</t>
  </si>
  <si>
    <t>ChrisBrownReal1</t>
  </si>
  <si>
    <t xml:space="preserve">unfortunately i gotz to gooooooo..gotta jet </t>
  </si>
  <si>
    <t>aaronoverington</t>
  </si>
  <si>
    <t xml:space="preserve">@Kiwi05 ooo what are they? Mine went to work so have to wait until Monday  </t>
  </si>
  <si>
    <t>Fri Jun 19 17:55:27 PDT 2009</t>
  </si>
  <si>
    <t>JadeArrell</t>
  </si>
  <si>
    <t xml:space="preserve">feeel sooo lonely only 9 followers </t>
  </si>
  <si>
    <t>Fri Jun 19 17:55:28 PDT 2009</t>
  </si>
  <si>
    <t>mrstedder</t>
  </si>
  <si>
    <t xml:space="preserve">@leChelsi yeah, okay! ha!  just found out that i won't have lessons today. awww me </t>
  </si>
  <si>
    <t>jimmeh19</t>
  </si>
  <si>
    <t>@bree_ann_dan poor u dying in friday the 13th but u shouldnt of been messing wif Jenna's man like that  &amp;lt;3 Jenna ...ok im a fuckng herb</t>
  </si>
  <si>
    <t>Fri Jun 19 17:55:30 PDT 2009</t>
  </si>
  <si>
    <t>sarahkaygoodwin</t>
  </si>
  <si>
    <t xml:space="preserve">http://twitpic.com/7uv3k - Bored in the car </t>
  </si>
  <si>
    <t xml:space="preserve">I have a terrible stomach ache. </t>
  </si>
  <si>
    <t>Fri Jun 19 17:55:31 PDT 2009</t>
  </si>
  <si>
    <t xml:space="preserve">hanging with the crew... we're just missing one </t>
  </si>
  <si>
    <t>Fri Jun 19 17:55:33 PDT 2009</t>
  </si>
  <si>
    <t>SenoraBeeps</t>
  </si>
  <si>
    <t xml:space="preserve">True story: my family's sail boat was struck by lightening and burned to a crisp. No sailing this summer </t>
  </si>
  <si>
    <t>Fri Jun 19 17:55:34 PDT 2009</t>
  </si>
  <si>
    <t xml:space="preserve">OKAY STOMACH VERY VERY SORE AT THIS MOMENT </t>
  </si>
  <si>
    <t>Fri Jun 19 17:55:35 PDT 2009</t>
  </si>
  <si>
    <t>orion_black</t>
  </si>
  <si>
    <t>I will never be in a Mr. Bungle's concert  â™« http://blip.fm/~8jhzf</t>
  </si>
  <si>
    <t xml:space="preserve">ALL David COOK t-shirts to be discontinued after July - up to 15% off until then.  http://bit.ly/jpIuL I'll be sad to see them go! </t>
  </si>
  <si>
    <t>Fri Jun 19 17:55:36 PDT 2009</t>
  </si>
  <si>
    <t>dancenaydance</t>
  </si>
  <si>
    <t>stuck on tha side of tha road w/ a flat tire  i WUZ havn a good day</t>
  </si>
  <si>
    <t>Fri Jun 19 17:55:37 PDT 2009</t>
  </si>
  <si>
    <t>charityandchris</t>
  </si>
  <si>
    <t xml:space="preserve">my ashtray ladie fell...shes broken....my heart goes out to anyone with a special ashtray they have lost  </t>
  </si>
  <si>
    <t>j_two</t>
  </si>
  <si>
    <t xml:space="preserve">Tomorrow marks my 21st day away from &amp;quot;home&amp;quot;.  Every time I come back to YVR it reminds me how much I miss it.  YYC FTL. </t>
  </si>
  <si>
    <t>Fri Jun 19 17:55:39 PDT 2009</t>
  </si>
  <si>
    <t>smarkelmore</t>
  </si>
  <si>
    <t xml:space="preserve">Michelle must be mad at Barrack again. He on tv trying to boost his ego again. There goes my 401 again </t>
  </si>
  <si>
    <t>Fri Jun 19 17:55:41 PDT 2009</t>
  </si>
  <si>
    <t>GemmaGrace</t>
  </si>
  <si>
    <t>missing him  i hate spain</t>
  </si>
  <si>
    <t>jacob_thedude</t>
  </si>
  <si>
    <t xml:space="preserve">i wish my friends had a twitter page not much people talk to me here </t>
  </si>
  <si>
    <t>Fri Jun 19 17:55:42 PDT 2009</t>
  </si>
  <si>
    <t>I need my best friend to hurry up and get back in the u.s. Its been so long since we've talked  we've been friends for 18 yrs. Crazy!</t>
  </si>
  <si>
    <t xml:space="preserve">@BlokesLib that made me cry </t>
  </si>
  <si>
    <t>neatchristina</t>
  </si>
  <si>
    <t xml:space="preserve">Being In the hospital alone is scary. </t>
  </si>
  <si>
    <t>Fri Jun 19 17:55:45 PDT 2009</t>
  </si>
  <si>
    <t xml:space="preserve">@GL5KU73 YOU GOT IT PIERCED! omg, lucky :''( i've wanted mine done for the LONGEST time!!! ughhhhhhh, I bet it looks great on you </t>
  </si>
  <si>
    <t>Fri Jun 19 17:55:47 PDT 2009</t>
  </si>
  <si>
    <t>Ah damn I'm tired. Never anyone online at this time to talk to  I'm like the only person who stays up late out of my friends.. pfft</t>
  </si>
  <si>
    <t>Fri Jun 19 17:55:48 PDT 2009</t>
  </si>
  <si>
    <t>Dr_weed</t>
  </si>
  <si>
    <t>well, life isn't that nice after all   hope it gets better soon</t>
  </si>
  <si>
    <t>Fri Jun 19 17:55:55 PDT 2009</t>
  </si>
  <si>
    <t>EttenyLuvsEco</t>
  </si>
  <si>
    <t xml:space="preserve">Im done working HURRAH!!! But now i gotta go to fresno...no fun </t>
  </si>
  <si>
    <t>Fri Jun 19 17:56:00 PDT 2009</t>
  </si>
  <si>
    <t xml:space="preserve">Epic Fail! Another of my favourite restaurants gone! Cafe TuTu Tango in Universal City is gone. Tis set to become a Brazilian Steakhouse. </t>
  </si>
  <si>
    <t>Fri Jun 19 17:56:01 PDT 2009</t>
  </si>
  <si>
    <t>@TheRealHtotheS I don't  I totally should tho lol</t>
  </si>
  <si>
    <t>Fri Jun 19 17:56:02 PDT 2009</t>
  </si>
  <si>
    <t xml:space="preserve">I wish I'm in Cali to attend IMATS </t>
  </si>
  <si>
    <t>Fri Jun 19 17:56:03 PDT 2009</t>
  </si>
  <si>
    <t>SiegeTheGrave</t>
  </si>
  <si>
    <t xml:space="preserve">I'm on my much needed break at work...I feel like crap today </t>
  </si>
  <si>
    <t>marcimouse</t>
  </si>
  <si>
    <t xml:space="preserve">Heading to the home of @michaelkreagan &amp;amp; @lolsamom for dinner. Northbound I-15 is a parking lot we will be late </t>
  </si>
  <si>
    <t>Fri Jun 19 17:56:04 PDT 2009</t>
  </si>
  <si>
    <t>nerdtacularism</t>
  </si>
  <si>
    <t xml:space="preserve">Watching Young Guns II - very underrated IMHO, very nostalgic - time to take one last hike in the West tonight </t>
  </si>
  <si>
    <t>Fri Jun 19 17:56:05 PDT 2009</t>
  </si>
  <si>
    <t xml:space="preserve">at work .. i'd rather be at hope's 'surprise' birthday party </t>
  </si>
  <si>
    <t>Fri Jun 19 17:56:06 PDT 2009</t>
  </si>
  <si>
    <t>JayHud89X</t>
  </si>
  <si>
    <t>@wtfalexdactyl That would be Nirvana &amp;quot;Rape Me&amp;quot; lol...sorry about your truck  Make your man sit in that seat lol.</t>
  </si>
  <si>
    <t>@somegrass sozza for not catching yer dj set  I got kind of caught up in being drunk and an idiot</t>
  </si>
  <si>
    <t>Fri Jun 19 17:56:10 PDT 2009</t>
  </si>
  <si>
    <t>mandm1103</t>
  </si>
  <si>
    <t>kinda mad my computer is acting slow  my twitter pro looks soo plain</t>
  </si>
  <si>
    <t>Fri Jun 19 17:56:11 PDT 2009</t>
  </si>
  <si>
    <t>Ughh i'm so bored  2 am</t>
  </si>
  <si>
    <t>Fri Jun 19 17:56:16 PDT 2009</t>
  </si>
  <si>
    <t>KianeLima</t>
  </si>
  <si>
    <t xml:space="preserve">my shitty limewire is not working </t>
  </si>
  <si>
    <t>Fri Jun 19 17:56:15 PDT 2009</t>
  </si>
  <si>
    <t>metallicatown</t>
  </si>
  <si>
    <t xml:space="preserve">off to the wacky world of Walmart,AGAIN </t>
  </si>
  <si>
    <t>i have a really bad backache   not sure whats wrong with it!</t>
  </si>
  <si>
    <t>Fri Jun 19 17:56:17 PDT 2009</t>
  </si>
  <si>
    <t>just woke up from a nap now I'm feelin groggy. not a pleasant feeling  i'm still insanely tired too! bummer man</t>
  </si>
  <si>
    <t>@jellybonesss ohmmygosh D: i must be getting close too   damn youtube . i didn't know there was a Limit to favorites D:</t>
  </si>
  <si>
    <t>Fri Jun 19 17:56:18 PDT 2009</t>
  </si>
  <si>
    <t>jessie3000</t>
  </si>
  <si>
    <t xml:space="preserve">the guy i love doesn't even know that i love him </t>
  </si>
  <si>
    <t>goldendragon35</t>
  </si>
  <si>
    <t xml:space="preserve">@TonyKanaan seems like you might fly out after 11, severe thunderstorm watch is until 10 </t>
  </si>
  <si>
    <t>Fri Jun 19 17:56:20 PDT 2009</t>
  </si>
  <si>
    <t>zxel</t>
  </si>
  <si>
    <t>@morganabag I don't think old people have as many problems with plumbing, so they probably feel better about themselves.  Hi, Mrs. J!</t>
  </si>
  <si>
    <t>Fri Jun 19 17:56:21 PDT 2009</t>
  </si>
  <si>
    <t>chelsmartin</t>
  </si>
  <si>
    <t>3 days til I'm 21! Double at work tomorrow  I'm already so tired</t>
  </si>
  <si>
    <t>Fri Jun 19 17:56:26 PDT 2009</t>
  </si>
  <si>
    <t xml:space="preserve">Recital rehearsal. Stupid thing is slowing down </t>
  </si>
  <si>
    <t>Fri Jun 19 17:56:32 PDT 2009</t>
  </si>
  <si>
    <t xml:space="preserve">he's not a baby anymore </t>
  </si>
  <si>
    <t>Fri Jun 19 17:56:35 PDT 2009</t>
  </si>
  <si>
    <t xml:space="preserve">@SuperCoolTnicki, aww damn. Why can't you? They have Johnny Rockets there, it was gonna be my treat. </t>
  </si>
  <si>
    <t>@annieosage Awwwwww I will say a prayer!  tell katie that I am going to buy her a new &amp;quot;Jack&amp;quot; the fish!!</t>
  </si>
  <si>
    <t>Fri Jun 19 17:56:37 PDT 2009</t>
  </si>
  <si>
    <t xml:space="preserve">Is going to chill at home tonight &amp;amp; sleep early for work tmrw 7-3pm..doesn't like the fact it's going to rain tmrw </t>
  </si>
  <si>
    <t>Fri Jun 19 17:56:38 PDT 2009</t>
  </si>
  <si>
    <t>justjessasaid</t>
  </si>
  <si>
    <t xml:space="preserve">My vaca made me a granny...im ready for bed!! But have to bartend at 10 </t>
  </si>
  <si>
    <t>Fri Jun 19 17:56:42 PDT 2009</t>
  </si>
  <si>
    <t>la_capsula</t>
  </si>
  <si>
    <t xml:space="preserve">Im still working in my homework...im tired... </t>
  </si>
  <si>
    <t xml:space="preserve">@DutchDNRO I need sum company 2 </t>
  </si>
  <si>
    <t>Fri Jun 19 17:56:44 PDT 2009</t>
  </si>
  <si>
    <t>i'm hungry... what to eat.  hate to dirty up my kitchen after i just cleaned.    maybe just pick up some junk.</t>
  </si>
  <si>
    <t>Fri Jun 19 17:56:45 PDT 2009</t>
  </si>
  <si>
    <t>@jkgirl73 no really  but i want them so bad to be in argentina</t>
  </si>
  <si>
    <t>Fri Jun 19 17:56:46 PDT 2009</t>
  </si>
  <si>
    <t>Has to be up early in the morning  oops.</t>
  </si>
  <si>
    <t xml:space="preserve">Soooo, I was hoping to go out tonight with my girl Sabrina to celebrate her move to NC, but she may not make it, she's tired </t>
  </si>
  <si>
    <t>Fri Jun 19 17:56:47 PDT 2009</t>
  </si>
  <si>
    <t>Loramaus</t>
  </si>
  <si>
    <t xml:space="preserve">It's 3 am and i can't sleep </t>
  </si>
  <si>
    <t>Fri Jun 19 17:56:52 PDT 2009</t>
  </si>
  <si>
    <t xml:space="preserve">@Rebekah_McFly http://bit.ly/77bDo     It was the Xbox360 of its day, and i still feel old </t>
  </si>
  <si>
    <t>Fri Jun 19 17:56:54 PDT 2009</t>
  </si>
  <si>
    <t>fivels</t>
  </si>
  <si>
    <t>@MicksGal Aww!! did you forget your usb lead?  Spent over 2 hours explaining cameras to a guy tonight, waste of time!! xxxx</t>
  </si>
  <si>
    <t xml:space="preserve">@Mikesell7970 Hey... how you doin'? I feel like I've been neglecting you. </t>
  </si>
  <si>
    <t>Fri Jun 19 17:56:55 PDT 2009</t>
  </si>
  <si>
    <t>dolly_lullaby</t>
  </si>
  <si>
    <t>I miss you  I feel odd. I feel tired. I feel energetic. Im weird right now.</t>
  </si>
  <si>
    <t>Fri Jun 19 17:56:58 PDT 2009</t>
  </si>
  <si>
    <t>juliayoung6</t>
  </si>
  <si>
    <t>@peterfacinelli My sis's 13th bday party 2night is a Twilight theme - trying to get my husband to go as Carlisle bu he likes Laurent  Booo</t>
  </si>
  <si>
    <t>Fri Jun 19 17:57:00 PDT 2009</t>
  </si>
  <si>
    <t xml:space="preserve">I think my day is looking up. I'm really glad I decided to do this report on Starbucks, its actually inspiring me. Still no phone though. </t>
  </si>
  <si>
    <t>Fri Jun 19 17:57:01 PDT 2009</t>
  </si>
  <si>
    <t>berniem3</t>
  </si>
  <si>
    <t>my internet is down cuz my modem is fried, could be a few days...sorry gg cant have our usual chats   unless u have msn,</t>
  </si>
  <si>
    <t>Fri Jun 19 17:57:03 PDT 2009</t>
  </si>
  <si>
    <t xml:space="preserve">@smosh Its worth a try although its fucking disgusting lol Easy Step deserves to be a trending topic. I want one </t>
  </si>
  <si>
    <t>Fri Jun 19 17:57:06 PDT 2009</t>
  </si>
  <si>
    <t xml:space="preserve">@geardiary Oh... So the sprint version isn't a true world phone.  That sucks. </t>
  </si>
  <si>
    <t>Fri Jun 19 17:57:07 PDT 2009</t>
  </si>
  <si>
    <t xml:space="preserve">@blkwithwhtstrpz lmao oh yea! Hmmm...this celibacy crap sucks </t>
  </si>
  <si>
    <t>Fri Jun 19 17:57:10 PDT 2009</t>
  </si>
  <si>
    <t xml:space="preserve">have a few loads of laundry to do 2.  </t>
  </si>
  <si>
    <t>Fri Jun 19 17:57:11 PDT 2009</t>
  </si>
  <si>
    <t xml:space="preserve">@Stanimal5   Wish i was goin </t>
  </si>
  <si>
    <t xml:space="preserve">*cries* I just wanna go HOME! </t>
  </si>
  <si>
    <t>Fri Jun 19 17:57:12 PDT 2009</t>
  </si>
  <si>
    <t>pliskin</t>
  </si>
  <si>
    <t xml:space="preserve">This V8 = not good. </t>
  </si>
  <si>
    <t>Fri Jun 19 17:57:14 PDT 2009</t>
  </si>
  <si>
    <t>lynnemrilady</t>
  </si>
  <si>
    <t xml:space="preserve">at the hospital, got called out </t>
  </si>
  <si>
    <t>Fri Jun 19 17:57:15 PDT 2009</t>
  </si>
  <si>
    <t>My #iPhones are named after horses, @brenden Seabiscuit was just retired  for Giacomo.</t>
  </si>
  <si>
    <t xml:space="preserve">@mitchelmusso i looked at the blog on myspace and u arent coming to nashville. why?? </t>
  </si>
  <si>
    <t>Fri Jun 19 17:57:16 PDT 2009</t>
  </si>
  <si>
    <t xml:space="preserve">Can't sleep AGAIN! And I have work in like 7 hours </t>
  </si>
  <si>
    <t>Fri Jun 19 17:57:17 PDT 2009</t>
  </si>
  <si>
    <t xml:space="preserve">I thought I was in Vegas when I got out of the car in fresno! Yikes its hot! I was enjoying the bay area weather! Now its all heat! </t>
  </si>
  <si>
    <t>Fri Jun 19 17:57:19 PDT 2009</t>
  </si>
  <si>
    <t>foxyalfy</t>
  </si>
  <si>
    <t xml:space="preserve">@seanmacdo not sure, i work til 4:30, so it all depends on weather, and whether or not y'all are still there when I'm done. me so sad </t>
  </si>
  <si>
    <t xml:space="preserve">@irishprincess41 Love the 'Burgh accent! Miss my relatives. </t>
  </si>
  <si>
    <t>Fri Jun 19 17:57:20 PDT 2009</t>
  </si>
  <si>
    <t>androidlaingoid</t>
  </si>
  <si>
    <t xml:space="preserve">@remegel_man Don't they have any arcade games in the airport? </t>
  </si>
  <si>
    <t xml:space="preserve">It's been over 7 hours and my iPhone is still not activated. </t>
  </si>
  <si>
    <t>Fri Jun 19 17:57:23 PDT 2009</t>
  </si>
  <si>
    <t>viper400a</t>
  </si>
  <si>
    <t xml:space="preserve">Just got back from hospital. Eating something then bed. Unfortunately, things don't look good. </t>
  </si>
  <si>
    <t>Fri Jun 19 17:57:29 PDT 2009</t>
  </si>
  <si>
    <t>this fire is giving me a headachee  ew. tracy is on burnin down.</t>
  </si>
  <si>
    <t>Fri Jun 19 17:57:30 PDT 2009</t>
  </si>
  <si>
    <t xml:space="preserve">@SpellGirlSummer That's the problem with the internet...it brings people together from all over the world and doesn't let us go for tapas </t>
  </si>
  <si>
    <t>Fri Jun 19 17:57:31 PDT 2009</t>
  </si>
  <si>
    <t>Halladay32</t>
  </si>
  <si>
    <t xml:space="preserve">I rarely make any sense. Is it endearing at least? Like a baby gurgling nonsense with a smile plastered on its face? Maybe? No?... </t>
  </si>
  <si>
    <t>Fri Jun 19 17:57:35 PDT 2009</t>
  </si>
  <si>
    <t xml:space="preserve">@mrs757 Oooo kay... </t>
  </si>
  <si>
    <t>Fri Jun 19 17:57:37 PDT 2009</t>
  </si>
  <si>
    <t>SeanColahan</t>
  </si>
  <si>
    <t>No #iPhone today  So sad. They were sold out of the #32gb one at the Providence Place Mall.  Guess I will have to try again tomorrow.</t>
  </si>
  <si>
    <t>Fri Jun 19 17:57:40 PDT 2009</t>
  </si>
  <si>
    <t>ece1pretSAM</t>
  </si>
  <si>
    <t xml:space="preserve">stupid north carolina doesn't sell liquor in the grocery stores, only the ABC which is now closed so I can't smuggle rum into the theatre </t>
  </si>
  <si>
    <t>Fri Jun 19 17:57:41 PDT 2009</t>
  </si>
  <si>
    <t>figurescaitie13</t>
  </si>
  <si>
    <t xml:space="preserve">not shopping after all </t>
  </si>
  <si>
    <t>Fri Jun 19 17:57:42 PDT 2009</t>
  </si>
  <si>
    <t xml:space="preserve">http://twitpic.com/7uveu - My broken phone </t>
  </si>
  <si>
    <t>Fri Jun 19 17:57:43 PDT 2009</t>
  </si>
  <si>
    <t>diannebp</t>
  </si>
  <si>
    <t xml:space="preserve">Drink sake is closing </t>
  </si>
  <si>
    <t>bearisa</t>
  </si>
  <si>
    <t xml:space="preserve">my fucking neck is literally KILLING me </t>
  </si>
  <si>
    <t>Fri Jun 19 17:58:04 PDT 2009</t>
  </si>
  <si>
    <t>Narkoleptika</t>
  </si>
  <si>
    <t xml:space="preserve">just burned my mouth on burger king coffee </t>
  </si>
  <si>
    <t>Fri Jun 19 17:58:07 PDT 2009</t>
  </si>
  <si>
    <t>MishNohouse</t>
  </si>
  <si>
    <t>is so scared to become involved with someone !! not keen on the fighting and the hurting  ... 2nd fear is snakes</t>
  </si>
  <si>
    <t>Carmel06172009</t>
  </si>
  <si>
    <t>MrsFishes</t>
  </si>
  <si>
    <t xml:space="preserve">I just got back from LA and I'm craving food, uggh, I'm always craving something! </t>
  </si>
  <si>
    <t>Fri Jun 19 17:58:08 PDT 2009</t>
  </si>
  <si>
    <t>jdub552</t>
  </si>
  <si>
    <t xml:space="preserve">I'm not feeling good today. My tummy's been aching since yesterday. Maybe it's saying I need a better paying job. </t>
  </si>
  <si>
    <t xml:space="preserve">I wish i could have cosplayed... </t>
  </si>
  <si>
    <t>Fri Jun 19 17:58:09 PDT 2009</t>
  </si>
  <si>
    <t xml:space="preserve">@Daecabhir i'm home but my car is not. FAIL. </t>
  </si>
  <si>
    <t>Fri Jun 19 17:58:10 PDT 2009</t>
  </si>
  <si>
    <t>It's been over 7 hours and my iPhone is still not activated.  haha http://tinyurl.com/ndn9g6</t>
  </si>
  <si>
    <t>Fri Jun 19 17:58:12 PDT 2009</t>
  </si>
  <si>
    <t>damn it, i have to &amp;quot;go to lunch&amp;quot; with my mom tomorrow  fml</t>
  </si>
  <si>
    <t>I'm getting sick  I hate it and I'm at work.</t>
  </si>
  <si>
    <t>Fri Jun 19 17:58:13 PDT 2009</t>
  </si>
  <si>
    <t>Bsharp3130</t>
  </si>
  <si>
    <t xml:space="preserve">Man I need sleep like a baby needs a diaper </t>
  </si>
  <si>
    <t>Fri Jun 19 17:58:15 PDT 2009</t>
  </si>
  <si>
    <t xml:space="preserve">Getting ready to take @georgedick to the airport for his next stint in Anchorage. Many heavy hearts - it sucks when he's not here </t>
  </si>
  <si>
    <t>Fri Jun 19 17:58:17 PDT 2009</t>
  </si>
  <si>
    <t xml:space="preserve">@sunny525 Wasn't given that option.  This is Fourth call today </t>
  </si>
  <si>
    <t>Fri Jun 19 17:58:18 PDT 2009</t>
  </si>
  <si>
    <t>pattischoor</t>
  </si>
  <si>
    <t xml:space="preserve">Toothaches suck...just in case you wanted to know </t>
  </si>
  <si>
    <t>Fri Jun 19 17:58:19 PDT 2009</t>
  </si>
  <si>
    <t xml:space="preserve">I'm sad... I can't find my Dr. Horrible DVD and I haven't watched the special features yet </t>
  </si>
  <si>
    <t>Fri Jun 19 17:58:21 PDT 2009</t>
  </si>
  <si>
    <t xml:space="preserve">@TraderRasputin A clone bot (spam).  </t>
  </si>
  <si>
    <t>Rojas_stephanie</t>
  </si>
  <si>
    <t xml:space="preserve">Having a bad day because of my parents....   </t>
  </si>
  <si>
    <t>Fri Jun 19 17:58:22 PDT 2009</t>
  </si>
  <si>
    <t xml:space="preserve">@The_Tabanator Who isn't </t>
  </si>
  <si>
    <t>Fri Jun 19 17:58:23 PDT 2009</t>
  </si>
  <si>
    <t>@fbb420 not competing this time  im working the tight curves booth</t>
  </si>
  <si>
    <t>Fri Jun 19 17:58:25 PDT 2009</t>
  </si>
  <si>
    <t xml:space="preserve">&amp;quot;Behind every successful woman is a man who tried to stop her&amp;quot;... not always, but often, sadly true </t>
  </si>
  <si>
    <t>Fri Jun 19 17:58:26 PDT 2009</t>
  </si>
  <si>
    <t>Shhwara</t>
  </si>
  <si>
    <t xml:space="preserve">She's starving me... She wont cook me tacos </t>
  </si>
  <si>
    <t>Mikel_Lou</t>
  </si>
  <si>
    <t xml:space="preserve">Ughh tonight sucks </t>
  </si>
  <si>
    <t>Fri Jun 19 17:58:28 PDT 2009</t>
  </si>
  <si>
    <t>smileyer</t>
  </si>
  <si>
    <t xml:space="preserve">iiii wannt a shopping spree </t>
  </si>
  <si>
    <t>Fri Jun 19 17:58:29 PDT 2009</t>
  </si>
  <si>
    <t>fredthescooter</t>
  </si>
  <si>
    <t xml:space="preserve">The weather is starting to turn. I might have to hide under my scooter cover tonight </t>
  </si>
  <si>
    <t>binah1013</t>
  </si>
  <si>
    <t xml:space="preserve">@rockeye It's 91F now at 8pm.  It's typically 78F when I wake up, gets up to the mid to upper 90's in the afternoon. </t>
  </si>
  <si>
    <t>EvaTalley</t>
  </si>
  <si>
    <t xml:space="preserve">@cherylmuhr OH NO!!!  Hope you are ok </t>
  </si>
  <si>
    <t>Fri Jun 19 17:58:30 PDT 2009</t>
  </si>
  <si>
    <t>@niK_ily  but you'll feel so much better afterwards!</t>
  </si>
  <si>
    <t>Fri Jun 19 17:58:33 PDT 2009</t>
  </si>
  <si>
    <t>ColdModestRadio</t>
  </si>
  <si>
    <t>Had to eat at Quizno's because it was an hour wait at Kiko's.    I still wanted Kiko's...but the sandwich was good, too, I SUPPOSE!</t>
  </si>
  <si>
    <t>Fri Jun 19 17:58:37 PDT 2009</t>
  </si>
  <si>
    <t>leeannes1</t>
  </si>
  <si>
    <t xml:space="preserve">still has the Flu, for the past two weeks.. </t>
  </si>
  <si>
    <t>Fri Jun 19 17:58:39 PDT 2009</t>
  </si>
  <si>
    <t>jamieidoldemi</t>
  </si>
  <si>
    <t xml:space="preserve">going to wach a vaseball game i will be backat 11:30 (ofline) </t>
  </si>
  <si>
    <t>Fri Jun 19 17:58:38 PDT 2009</t>
  </si>
  <si>
    <t>ashleyalmon</t>
  </si>
  <si>
    <t xml:space="preserve">#inaperfectworld bruce willis would come on ichat for me </t>
  </si>
  <si>
    <t>At emils in mundelein, lovely monsoon Chicago weather IL=2 seasons winter and summer  - Photo: http://bkite.com/08GNr</t>
  </si>
  <si>
    <t>Fri Jun 19 17:58:41 PDT 2009</t>
  </si>
  <si>
    <t>looking back, I hate my yearbook pic! I look like an absolute shit-head  LOL</t>
  </si>
  <si>
    <t xml:space="preserve">@serenespot haha yeah! Looks like no trucks tonight </t>
  </si>
  <si>
    <t>Fri Jun 19 17:58:43 PDT 2009</t>
  </si>
  <si>
    <t xml:space="preserve">@aPSUmama Poor thing. </t>
  </si>
  <si>
    <t>Fri Jun 19 17:58:45 PDT 2009</t>
  </si>
  <si>
    <t>natalieee1028</t>
  </si>
  <si>
    <t xml:space="preserve">something horrible , </t>
  </si>
  <si>
    <t>Fri Jun 19 17:58:46 PDT 2009</t>
  </si>
  <si>
    <t xml:space="preserve">Can't believe It's finally friday!! days go by soo fast </t>
  </si>
  <si>
    <t>Fri Jun 19 17:58:51 PDT 2009</t>
  </si>
  <si>
    <t xml:space="preserve">@meriyoum you alright? What happened text me </t>
  </si>
  <si>
    <t>Fri Jun 19 17:58:52 PDT 2009</t>
  </si>
  <si>
    <t xml:space="preserve">@sh4dymills | She went to Houston </t>
  </si>
  <si>
    <t>Fri Jun 19 17:58:53 PDT 2009</t>
  </si>
  <si>
    <t>abbybaby_07</t>
  </si>
  <si>
    <t xml:space="preserve">still wondering who stole my iphone and wallet </t>
  </si>
  <si>
    <t>Fri Jun 19 17:58:56 PDT 2009</t>
  </si>
  <si>
    <t>vicksilva</t>
  </si>
  <si>
    <t xml:space="preserve">Mayra took the fun away... we play with the stress ball and she hid it. so not cool </t>
  </si>
  <si>
    <t>@antiuse Where are you? it not friday night with out you  #LOFNOTC</t>
  </si>
  <si>
    <t>Nabiscuit</t>
  </si>
  <si>
    <t xml:space="preserve">should have taken Coldwater Canyon... </t>
  </si>
  <si>
    <t>Fri Jun 19 17:58:57 PDT 2009</t>
  </si>
  <si>
    <t>yanyandaisiy</t>
  </si>
  <si>
    <t xml:space="preserve">first week of classes just ended! wohoo! tireedd </t>
  </si>
  <si>
    <t>Fri Jun 19 17:58:59 PDT 2009</t>
  </si>
  <si>
    <t>looking back (to this afternoon when I got it), I hate my yearbook pic! I look like an absolute shit-head  LOL</t>
  </si>
  <si>
    <t>Fri Jun 19 17:59:00 PDT 2009</t>
  </si>
  <si>
    <t>ohitsdany</t>
  </si>
  <si>
    <t xml:space="preserve">@FranMendez i agree </t>
  </si>
  <si>
    <t>Fri Jun 19 17:59:02 PDT 2009</t>
  </si>
  <si>
    <t>can't pixel nothing right now  n i've got nothing better to do ... *cries*</t>
  </si>
  <si>
    <t>Fri Jun 19 17:59:06 PDT 2009</t>
  </si>
  <si>
    <t xml:space="preserve">@luvinjrandsmoke amazon UK said July 7th for the mp3 dl, but the entire entry has disappeared, play UK has the physical CD listed as 7/27 </t>
  </si>
  <si>
    <t xml:space="preserve">friday 6 pm, single, still in office, too bad </t>
  </si>
  <si>
    <t>Fri Jun 19 17:59:07 PDT 2009</t>
  </si>
  <si>
    <t>@JoeyCiotti  love you! i will pray for her</t>
  </si>
  <si>
    <t>Fri Jun 19 17:59:08 PDT 2009</t>
  </si>
  <si>
    <t xml:space="preserve">I have a massive headache. It won't stop </t>
  </si>
  <si>
    <t>keriharker</t>
  </si>
  <si>
    <t xml:space="preserve">On our way to The Resort at the Mountain. Its pouring rain. </t>
  </si>
  <si>
    <t>Fri Jun 19 17:59:14 PDT 2009</t>
  </si>
  <si>
    <t>Allisonwaddell</t>
  </si>
  <si>
    <t>My headache has gotten so bad  I guess thats why they invinted tylenol.</t>
  </si>
  <si>
    <t>Fri Jun 19 17:59:16 PDT 2009</t>
  </si>
  <si>
    <t xml:space="preserve">Scary music. Practicing piano....now. </t>
  </si>
  <si>
    <t>Fri Jun 19 17:59:17 PDT 2009</t>
  </si>
  <si>
    <t>LCSandoval</t>
  </si>
  <si>
    <t xml:space="preserve">i can't believe i lost the contest </t>
  </si>
  <si>
    <t xml:space="preserve">Checking my Twitter account and confirmed my suspicion that I&amp;quot;m missing alot of updates! </t>
  </si>
  <si>
    <t xml:space="preserve">i cant find anything for my dad for father's day.....   </t>
  </si>
  <si>
    <t>Fri Jun 19 17:59:18 PDT 2009</t>
  </si>
  <si>
    <t>Kinda depressed still from last night. I need my best friends comfort to get me through this!!!  we can laugh/cry again! Haha. Kinda. : /</t>
  </si>
  <si>
    <t>Fri Jun 19 17:59:22 PDT 2009</t>
  </si>
  <si>
    <t>jennifer11796</t>
  </si>
  <si>
    <t xml:space="preserve">Checking my inbox. No new mail. </t>
  </si>
  <si>
    <t>Fri Jun 19 17:59:23 PDT 2009</t>
  </si>
  <si>
    <t>claudia_225</t>
  </si>
  <si>
    <t>@Bandit77002 Ha ha! Sorry there's no link!   A certain co worker seems to know what the combination of mocha and ass smells like!</t>
  </si>
  <si>
    <t xml:space="preserve">How come I'm having sleep paralysis crisis the day @arthurkins and I are talking about it, while It hasn't happened in months, geez </t>
  </si>
  <si>
    <t xml:space="preserve">worried about paycuts and how I am going to adjust my budget if I am suddenly making $400 dollars less..... </t>
  </si>
  <si>
    <t>Fri Jun 19 17:59:24 PDT 2009</t>
  </si>
  <si>
    <t>menosum</t>
  </si>
  <si>
    <t xml:space="preserve">@nathaliars for me  </t>
  </si>
  <si>
    <t>@cuddlenic101 thats no party...... thats lowkey gay  lol</t>
  </si>
  <si>
    <t>Fri Jun 19 17:59:25 PDT 2009</t>
  </si>
  <si>
    <t>im pretty cold right now, bored aswell  meh</t>
  </si>
  <si>
    <t>Fri Jun 19 17:59:26 PDT 2009</t>
  </si>
  <si>
    <t>Kym17</t>
  </si>
  <si>
    <t>Is feeling fluey and sad for myself!     Feel like orange juice off to squeeze some!!!</t>
  </si>
  <si>
    <t>Fri Jun 19 17:59:27 PDT 2009</t>
  </si>
  <si>
    <t xml:space="preserve">i totally miss him!  </t>
  </si>
  <si>
    <t>Fri Jun 19 17:59:28 PDT 2009</t>
  </si>
  <si>
    <t>speedjay</t>
  </si>
  <si>
    <t xml:space="preserve">Damn. Left my headphones in bellingham. Gotta use my old busted ones </t>
  </si>
  <si>
    <t>Fri Jun 19 17:59:31 PDT 2009</t>
  </si>
  <si>
    <t>idelsa</t>
  </si>
  <si>
    <t xml:space="preserve">@thebandit718 hurry up and get home, they gonna close the laundry </t>
  </si>
  <si>
    <t>Fri Jun 19 17:59:34 PDT 2009</t>
  </si>
  <si>
    <t>srcbforever</t>
  </si>
  <si>
    <t xml:space="preserve">nothing better for dinner than a pizza and a guinness. i just miss sooo much my beloved girlfriend </t>
  </si>
  <si>
    <t>Fri Jun 19 17:59:35 PDT 2009</t>
  </si>
  <si>
    <t xml:space="preserve">@joshuasebastien You never sent me a picture.  </t>
  </si>
  <si>
    <t>Fri Jun 19 17:59:36 PDT 2009</t>
  </si>
  <si>
    <t>SickShots</t>
  </si>
  <si>
    <t xml:space="preserve">Ball Hockey is in town, should be awesome! Hope for no rain and only sunny skies. Miss the snowboarding season and competitions. </t>
  </si>
  <si>
    <t>Fri Jun 19 17:59:41 PDT 2009</t>
  </si>
  <si>
    <t>Heidiroxs</t>
  </si>
  <si>
    <t xml:space="preserve">Woot its Friday!!! Sucks that its supposed to rain all weekend tho </t>
  </si>
  <si>
    <t>Fri Jun 19 17:59:43 PDT 2009</t>
  </si>
  <si>
    <t xml:space="preserve">@apesxessence  ahh balls that sucks haha </t>
  </si>
  <si>
    <t>bigmacbaby</t>
  </si>
  <si>
    <t xml:space="preserve">my face is peeling real bad ughhhh </t>
  </si>
  <si>
    <t>Fri Jun 19 17:59:44 PDT 2009</t>
  </si>
  <si>
    <t>paultracy3</t>
  </si>
  <si>
    <t xml:space="preserve">@Thummper08 I try my best , some think I should change the way I am if I want a full time ride , that made me </t>
  </si>
  <si>
    <t>Fri Jun 19 18:00:13 PDT 2009</t>
  </si>
  <si>
    <t>hjng2006</t>
  </si>
  <si>
    <t xml:space="preserve">Watching blue collar comedy tour. I have a major headache </t>
  </si>
  <si>
    <t>Fri Jun 19 18:00:14 PDT 2009</t>
  </si>
  <si>
    <t xml:space="preserve">@Rosalinex5 it's just such a short one </t>
  </si>
  <si>
    <t>There needs to be more HOT single men at #beerandblog hot married guys =  #nofilterfriday</t>
  </si>
  <si>
    <t>Fri Jun 19 18:00:15 PDT 2009</t>
  </si>
  <si>
    <t xml:space="preserve">My makeup is melting off my face </t>
  </si>
  <si>
    <t>Fri Jun 19 18:00:18 PDT 2009</t>
  </si>
  <si>
    <t>blissdev</t>
  </si>
  <si>
    <t>No Pre today  maybe next check</t>
  </si>
  <si>
    <t xml:space="preserve">Home from soccer, tied 3-3 but the last goal was my fault  showering then gonna watch @langille's blogtv show </t>
  </si>
  <si>
    <t>Fri Jun 19 18:00:19 PDT 2009</t>
  </si>
  <si>
    <t>mingnawen</t>
  </si>
  <si>
    <t xml:space="preserve">I burnt my lip on a spoon that was sitting in hot marinade. </t>
  </si>
  <si>
    <t xml:space="preserve">watching Degrassi all night. they're gonna play the one where Rick goes psycho &amp;amp; shoots Jimmy </t>
  </si>
  <si>
    <t>Fri Jun 19 18:00:22 PDT 2009</t>
  </si>
  <si>
    <t xml:space="preserve">@kidnapdavey youre missing the frantic </t>
  </si>
  <si>
    <t>Fri Jun 19 18:00:23 PDT 2009</t>
  </si>
  <si>
    <t>KileaThomas</t>
  </si>
  <si>
    <t>i wanna go play basketball, but it's gonna rain  BASKETBALL IS LIFE</t>
  </si>
  <si>
    <t>Fri Jun 19 18:00:24 PDT 2009</t>
  </si>
  <si>
    <t>MrAdamLang</t>
  </si>
  <si>
    <t>@cooterdonnie I wish I worked Friday so I could have Saturday or Monday off  F'ing nutmeg.</t>
  </si>
  <si>
    <t>Fri Jun 19 18:00:25 PDT 2009</t>
  </si>
  <si>
    <t>xoKimmyxo</t>
  </si>
  <si>
    <t xml:space="preserve">MY MOMS IN SURGRY!!! </t>
  </si>
  <si>
    <t>Fri Jun 19 18:00:26 PDT 2009</t>
  </si>
  <si>
    <t xml:space="preserve">Sad spotting: the roofer's knocked down a birds nest onto my patio when they were working. Little dead birds are all over. Whyyyyyyy </t>
  </si>
  <si>
    <t xml:space="preserve">@emajik @choley What's the verdict on their hibachi? Sorry I couldn't make it. </t>
  </si>
  <si>
    <t>Fri Jun 19 18:00:27 PDT 2009</t>
  </si>
  <si>
    <t>@Britty0314   they are still good - but sad!</t>
  </si>
  <si>
    <t>Fri Jun 19 18:00:28 PDT 2009</t>
  </si>
  <si>
    <t>random_blobs</t>
  </si>
  <si>
    <t xml:space="preserve">is green now, apparently. And wants to go back home </t>
  </si>
  <si>
    <t>Fri Jun 19 18:00:31 PDT 2009</t>
  </si>
  <si>
    <t>Sunshine81274</t>
  </si>
  <si>
    <t xml:space="preserve">is looking forward to getting back into a place of my own next summer/fall. I miss my own space </t>
  </si>
  <si>
    <t>Good evening twitter; finally on the way home. sooooo sore.  its gonna be 100 degrees tomorrow.</t>
  </si>
  <si>
    <t>Fri Jun 19 18:00:35 PDT 2009</t>
  </si>
  <si>
    <t>Hollybassdc1</t>
  </si>
  <si>
    <t xml:space="preserve">So hungry! Want to go to jamils fish fry but its in far ne &amp;amp; i have no car </t>
  </si>
  <si>
    <t xml:space="preserve">@trappermarkelz Chrome is nice. I really like it. The only problem is that occasionally I find a site which requires FF or IE </t>
  </si>
  <si>
    <t>sarahblink</t>
  </si>
  <si>
    <t xml:space="preserve">i want my boyfriend </t>
  </si>
  <si>
    <t>Fri Jun 19 18:00:38 PDT 2009</t>
  </si>
  <si>
    <t xml:space="preserve">Not really looking forward to father's day cause I really miss my dad. </t>
  </si>
  <si>
    <t>Fri Jun 19 18:00:39 PDT 2009</t>
  </si>
  <si>
    <t xml:space="preserve">Wow my whole body is sore and I have no idea why. Lol; I miss LA </t>
  </si>
  <si>
    <t>Meant to stop at RedBox before coming home but forgot  Anything good on tv tonight?</t>
  </si>
  <si>
    <t>Fri Jun 19 18:00:41 PDT 2009</t>
  </si>
  <si>
    <t>@kirylyn you're right, unpacking does suck!    Hope it goes quickly!!</t>
  </si>
  <si>
    <t>Fri Jun 19 18:00:42 PDT 2009</t>
  </si>
  <si>
    <t xml:space="preserve">@mandadmb no windows lost. Sun is already shining again. Just enough to wake the baby!! </t>
  </si>
  <si>
    <t>Fri Jun 19 18:00:43 PDT 2009</t>
  </si>
  <si>
    <t xml:space="preserve">#inaperfectworld there would be no twitter-whores and I would apparently not exist. </t>
  </si>
  <si>
    <t>Fri Jun 19 18:00:46 PDT 2009</t>
  </si>
  <si>
    <t>BrittneyPirtle</t>
  </si>
  <si>
    <t xml:space="preserve">Heading back to the More of Ard... LOL empty handed... </t>
  </si>
  <si>
    <t>Fri Jun 19 18:00:48 PDT 2009</t>
  </si>
  <si>
    <t>musicnerd9109</t>
  </si>
  <si>
    <t>@stayupxgetdown  don't worry... everything will work itself out before we go for warped</t>
  </si>
  <si>
    <t xml:space="preserve">Hm. I hate it when ppl u actually want to talk to don't text back. </t>
  </si>
  <si>
    <t>Fri Jun 19 18:00:49 PDT 2009</t>
  </si>
  <si>
    <t>@Chris_Hingley In a book it said just sit down same time every day. 8PM is my charm! I am behind this week.  Can't wait 4 HP!</t>
  </si>
  <si>
    <t xml:space="preserve">@TheRealScarab PA system bugs are a bummer, sorry.  </t>
  </si>
  <si>
    <t>Fri Jun 19 18:00:50 PDT 2009</t>
  </si>
  <si>
    <t xml:space="preserve">woke up EXTREMELY sore all over, coughing and sniffling ... this is going to be a loooong day </t>
  </si>
  <si>
    <t>@DrKeokiStarr no I have to get a locksmith  I don't have money for that shit</t>
  </si>
  <si>
    <t>Fri Jun 19 18:00:53 PDT 2009</t>
  </si>
  <si>
    <t xml:space="preserve">@iskandar_ahmat Yeap, everything went haywire </t>
  </si>
  <si>
    <t>snowbunting</t>
  </si>
  <si>
    <t xml:space="preserve">@Dawn That's my b-day! But I won't be anywhere near St. Paul </t>
  </si>
  <si>
    <t>Fri Jun 19 18:00:54 PDT 2009</t>
  </si>
  <si>
    <t xml:space="preserve">Omg the guy that works at sizzler still remembers me! Hahahah he's making fun of me... again </t>
  </si>
  <si>
    <t>Fri Jun 19 18:00:56 PDT 2009</t>
  </si>
  <si>
    <t>@PrinceSammie aww  it will be okayy</t>
  </si>
  <si>
    <t>Fri Jun 19 18:00:57 PDT 2009</t>
  </si>
  <si>
    <t>brobello</t>
  </si>
  <si>
    <t xml:space="preserve">God im so sick of being a bum. Lonelylonelylonely </t>
  </si>
  <si>
    <t xml:space="preserve">for once i'm not happy about everyone else going out when i'm stuck at home </t>
  </si>
  <si>
    <t>Fri Jun 19 18:00:59 PDT 2009</t>
  </si>
  <si>
    <t xml:space="preserve">dying without a sketchbook.  haven't been able to draw my own stuff since march. </t>
  </si>
  <si>
    <t>Fri Jun 19 18:01:02 PDT 2009</t>
  </si>
  <si>
    <t xml:space="preserve">Don't like killing my own kind, but tha git wouldn't shut hs trap! Now ta drink in peace!  almost wish Dru was at my side. </t>
  </si>
  <si>
    <t xml:space="preserve">Just I need At my  true friends! I donÂ´t wanna a bad friends!! </t>
  </si>
  <si>
    <t>Fri Jun 19 18:01:03 PDT 2009</t>
  </si>
  <si>
    <t xml:space="preserve">hangen out at hime. talking w/ kayla on my rental phone wishing i had my clutch!...yea, i live a boring life </t>
  </si>
  <si>
    <t>Fri Jun 19 18:01:04 PDT 2009</t>
  </si>
  <si>
    <t>nisper</t>
  </si>
  <si>
    <t xml:space="preserve">@Sargent_Peppers because i'm terrible at relationships... </t>
  </si>
  <si>
    <t>Fri Jun 19 18:01:06 PDT 2009</t>
  </si>
  <si>
    <t>newfaithinloss</t>
  </si>
  <si>
    <t>@sweet_bee i'm so sorry i didn't come in today buddy! i couldn't  have fun in vegas for me!</t>
  </si>
  <si>
    <t>Fri Jun 19 18:01:08 PDT 2009</t>
  </si>
  <si>
    <t xml:space="preserve">Damn, looks like this finna be my last week at victorias secret....shit ima be soo broke </t>
  </si>
  <si>
    <t>Fri Jun 19 18:01:10 PDT 2009</t>
  </si>
  <si>
    <t>sweet143222</t>
  </si>
  <si>
    <t>Worest day of my life.  *brit*</t>
  </si>
  <si>
    <t>I'm always late  I can't help it!</t>
  </si>
  <si>
    <t>Fri Jun 19 18:01:11 PDT 2009</t>
  </si>
  <si>
    <t>vittholly</t>
  </si>
  <si>
    <t xml:space="preserve">eating chocolate cuz i'm really sad </t>
  </si>
  <si>
    <t>DaniisCupcake</t>
  </si>
  <si>
    <t xml:space="preserve">Wtf... Where is she? I hope she's ok... </t>
  </si>
  <si>
    <t>Fri Jun 19 18:01:13 PDT 2009</t>
  </si>
  <si>
    <t xml:space="preserve">It seems like nobody want to talk to me. </t>
  </si>
  <si>
    <t>Fri Jun 19 18:01:16 PDT 2009</t>
  </si>
  <si>
    <t xml:space="preserve"> .. watching tv , bed, shopping w. mom, out w. trent hopefully, i need my best friend</t>
  </si>
  <si>
    <t xml:space="preserve">ugh, stomach thing has me staying in tonight; hope this isn't an every six months thing... starting to see a cycle </t>
  </si>
  <si>
    <t>Fri Jun 19 18:01:17 PDT 2009</t>
  </si>
  <si>
    <t>richidls</t>
  </si>
  <si>
    <t>I think I drank too much water  no good</t>
  </si>
  <si>
    <t>laqueja</t>
  </si>
  <si>
    <t xml:space="preserve">@collerk i am lonely here with the cats and dogs </t>
  </si>
  <si>
    <t xml:space="preserve">@smiffytech Meanwhile, we're freezing unseasonable cold here </t>
  </si>
  <si>
    <t>Fri Jun 19 18:01:22 PDT 2009</t>
  </si>
  <si>
    <t xml:space="preserve"> my dog puff mama isnt here anymore ... i will miss her and i hope she is safe wherever she is</t>
  </si>
  <si>
    <t>Fri Jun 19 18:01:24 PDT 2009</t>
  </si>
  <si>
    <t>lapaperie</t>
  </si>
  <si>
    <t xml:space="preserve">...&amp;quot;in pain in the membrane.&amp;quot; </t>
  </si>
  <si>
    <t>Fri Jun 19 18:01:25 PDT 2009</t>
  </si>
  <si>
    <t>jennfleur</t>
  </si>
  <si>
    <t xml:space="preserve">I WILL MISS PUSHING DAISIES. </t>
  </si>
  <si>
    <t>Fri Jun 19 18:01:28 PDT 2009</t>
  </si>
  <si>
    <t xml:space="preserve">Lord, help me. I didn't like what I see in the dining room this morning. A view of mom &amp;amp; dad with hardened face. </t>
  </si>
  <si>
    <t xml:space="preserve">so burned!!! </t>
  </si>
  <si>
    <t>TINKIRBELL</t>
  </si>
  <si>
    <t xml:space="preserve">Some people..... </t>
  </si>
  <si>
    <t>kahkah91</t>
  </si>
  <si>
    <t>getting ready for work... And im already sick of hearing it  ahh i wanna sleep!</t>
  </si>
  <si>
    <t>SouthpawJosh</t>
  </si>
  <si>
    <t xml:space="preserve">Power's out due to storms. </t>
  </si>
  <si>
    <t>Fri Jun 19 18:01:31 PDT 2009</t>
  </si>
  <si>
    <t>ended up working six and half hours instead of just five  and i had to train some stupid boy @ work today</t>
  </si>
  <si>
    <t>Fri Jun 19 18:01:33 PDT 2009</t>
  </si>
  <si>
    <t>malaina_woods</t>
  </si>
  <si>
    <t xml:space="preserve">Ive got a chill, shut up shop and i may get in trouble....i just dont want to get anyone else sick </t>
  </si>
  <si>
    <t>@RJ6603 damn that sucks  my best friend and i have the same birthday and it just takes away from me time, i sound shallow, oh well.</t>
  </si>
  <si>
    <t>ShchkAnta</t>
  </si>
  <si>
    <t xml:space="preserve">Good morning! I still havent been sleeping well. I woke up at 8 plus. Ughhhhhhh </t>
  </si>
  <si>
    <t>Fri Jun 19 18:01:34 PDT 2009</t>
  </si>
  <si>
    <t xml:space="preserve">why do I torture myself so much? </t>
  </si>
  <si>
    <t>Fri Jun 19 18:01:36 PDT 2009</t>
  </si>
  <si>
    <t>@LegalCookie Well only if you have the new one, which you do. I still have the old crappy one.  #fml</t>
  </si>
  <si>
    <t>Fri Jun 19 18:01:37 PDT 2009</t>
  </si>
  <si>
    <t xml:space="preserve">@xrachyyyx22 nope im not cuming or coming i have to b in the house </t>
  </si>
  <si>
    <t xml:space="preserve">quitting is hard </t>
  </si>
  <si>
    <t>ninapo</t>
  </si>
  <si>
    <t xml:space="preserve">Good morning!!! I have a cold </t>
  </si>
  <si>
    <t>Fri Jun 19 18:01:40 PDT 2009</t>
  </si>
  <si>
    <t>iamkeinicole</t>
  </si>
  <si>
    <t xml:space="preserve">@INCREDIBLYemma  my mood  sucks </t>
  </si>
  <si>
    <t>No lemonade in the fridge  only lots of beer, ugh lame</t>
  </si>
  <si>
    <t>Fri Jun 19 18:01:41 PDT 2009</t>
  </si>
  <si>
    <t>shalaeott</t>
  </si>
  <si>
    <t xml:space="preserve">I am enjoying the new beautiful KC Royals stadium but not so much the score of the game </t>
  </si>
  <si>
    <t>Fri Jun 19 18:01:42 PDT 2009</t>
  </si>
  <si>
    <t>Fri Jun 19 18:01:45 PDT 2009</t>
  </si>
  <si>
    <t>lienisbored</t>
  </si>
  <si>
    <t xml:space="preserve">I always burn my tongue when I eat soup. </t>
  </si>
  <si>
    <t>@PrinceSammie awww  it will be okay. they lost my bags goin to LA and they lost them for 2 weeks.. they were at the Charlotte airport. :-/</t>
  </si>
  <si>
    <t>Fri Jun 19 18:01:47 PDT 2009</t>
  </si>
  <si>
    <t>sabiniiish</t>
  </si>
  <si>
    <t xml:space="preserve">Just cant sleep </t>
  </si>
  <si>
    <t>Fri Jun 19 18:02:24 PDT 2009</t>
  </si>
  <si>
    <t>coachyasmin</t>
  </si>
  <si>
    <t xml:space="preserve">@petrilude WTH is up with this rain in Chicago? Downtown is like a hurricane!  Sux bout ur flight. </t>
  </si>
  <si>
    <t>Fri Jun 19 18:02:25 PDT 2009</t>
  </si>
  <si>
    <t xml:space="preserve">I've decided 2 bite the dust and tackle my never ending piles of piles of misc &amp;quot;stuff&amp;quot; that has taken ovr my room! </t>
  </si>
  <si>
    <t>Fri Jun 19 18:02:26 PDT 2009</t>
  </si>
  <si>
    <t>@ArpiCmonNow naw im 2 old for the 18 and over scene  lol</t>
  </si>
  <si>
    <t>Fri Jun 19 18:02:27 PDT 2009</t>
  </si>
  <si>
    <t>trying to learn to learn the wrods to this album.  bored. miss U  &amp;lt;3</t>
  </si>
  <si>
    <t>Fri Jun 19 18:02:29 PDT 2009</t>
  </si>
  <si>
    <t xml:space="preserve">@BonnieShae we love you! don't haz sad </t>
  </si>
  <si>
    <t>Fri Jun 19 18:02:30 PDT 2009</t>
  </si>
  <si>
    <t>sotakethetrain</t>
  </si>
  <si>
    <t xml:space="preserve">@Chet_Cannon too bad we aren't winning for you </t>
  </si>
  <si>
    <t>@Hustlaaa yee  + im going to germany tomorrow ! so i hope im feeling alright tomorrow morning</t>
  </si>
  <si>
    <t xml:space="preserve">This tha only part I hate... The hot iron I'm scared shitless off it </t>
  </si>
  <si>
    <t>Fri Jun 19 18:02:32 PDT 2009</t>
  </si>
  <si>
    <t xml:space="preserve">Lost by 6  I started out really rough due to a late arrival because of traffic and direction problems </t>
  </si>
  <si>
    <t>Fri Jun 19 18:02:33 PDT 2009</t>
  </si>
  <si>
    <t xml:space="preserve">What should I do today? I think I'll ride to the shops and get a smoothie then walk my dog.. What a boring day! </t>
  </si>
  <si>
    <t>andreasmith77</t>
  </si>
  <si>
    <t xml:space="preserve">After 4 solid hours on the phone with Apple and AT&amp;amp;T, I have no 3G working on iPhone. Indefinitely, I can make calls, and that's it. </t>
  </si>
  <si>
    <t>Fri Jun 19 18:02:34 PDT 2009</t>
  </si>
  <si>
    <t>AmyMichelleF</t>
  </si>
  <si>
    <t xml:space="preserve">Wondering what it will be like to watch the Cats without Jodie?  Won't be quite as much fun for me </t>
  </si>
  <si>
    <t>Fri Jun 19 18:02:36 PDT 2009</t>
  </si>
  <si>
    <t>Can't find cute sets in DD  that's it. I will be starting my new lingerie line.</t>
  </si>
  <si>
    <t>Fri Jun 19 18:02:37 PDT 2009</t>
  </si>
  <si>
    <t xml:space="preserve">@bloggerdad I knew it.  That always happens when I have to work </t>
  </si>
  <si>
    <t>Fri Jun 19 18:02:38 PDT 2009</t>
  </si>
  <si>
    <t xml:space="preserve">i need to work, but im losing the drive to.. </t>
  </si>
  <si>
    <t>Fri Jun 19 18:02:39 PDT 2009</t>
  </si>
  <si>
    <t>heatherkauffman</t>
  </si>
  <si>
    <t xml:space="preserve">Having terrible phone problems connecting to anything... </t>
  </si>
  <si>
    <t>Fri Jun 19 18:02:40 PDT 2009</t>
  </si>
  <si>
    <t xml:space="preserve">Poop, Truck Race postponed until 1:30 PM tomorrow. </t>
  </si>
  <si>
    <t>@Brook3babyy Uh, i know rite  Its so weird to watch that!</t>
  </si>
  <si>
    <t>Fri Jun 19 18:02:45 PDT 2009</t>
  </si>
  <si>
    <t xml:space="preserve">@happilybarefoot no @ the movies......bad feeling in my stomach now....would appreciate if u would fill me in! </t>
  </si>
  <si>
    <t xml:space="preserve">So It's OfficiaL MaRley &amp;amp; Me Made Me Cry!!! SuCh A WoNderFuL Movie!! DoGs Are MoRe ThaN PetS They Are FamiLy!! I Miss My Cheeco!! </t>
  </si>
  <si>
    <t>Fri Jun 19 18:02:47 PDT 2009</t>
  </si>
  <si>
    <t xml:space="preserve">@BrunoLeandrooo Why boo? </t>
  </si>
  <si>
    <t>Fri Jun 19 18:02:49 PDT 2009</t>
  </si>
  <si>
    <t>@justKaryn i'm not going to get out of toronto  even going to see my sister in oakville. care to drive up?!</t>
  </si>
  <si>
    <t>Fri Jun 19 18:02:50 PDT 2009</t>
  </si>
  <si>
    <t xml:space="preserve">@penhan not yet! we drove by though.... we've been fighting traffic for 3 hrs now </t>
  </si>
  <si>
    <t>Fri Jun 19 18:02:51 PDT 2009</t>
  </si>
  <si>
    <t>Dominique89</t>
  </si>
  <si>
    <t>Still watching Ghost Adventures but my tummy isn't getting along with me at the moment  not cool tummy not cool</t>
  </si>
  <si>
    <t>boonerat</t>
  </si>
  <si>
    <t xml:space="preserve">Sad that the Hogs didn't do better tonight @ the CWS </t>
  </si>
  <si>
    <t>Fri Jun 19 18:02:52 PDT 2009</t>
  </si>
  <si>
    <t>LouisS</t>
  </si>
  <si>
    <t xml:space="preserve">@orion1958 Yes, SCT is up but listening to guest speaker Paul Dellechiaie, designer of the Ethos eyepiece. He didn't bring free samples </t>
  </si>
  <si>
    <t>Fri Jun 19 18:02:53 PDT 2009</t>
  </si>
  <si>
    <t xml:space="preserve">Stupid tweetdeck! it seems like i tweeted to much </t>
  </si>
  <si>
    <t>Fri Jun 19 18:02:54 PDT 2009</t>
  </si>
  <si>
    <t>daniel7720</t>
  </si>
  <si>
    <t>Didn't get too see Shia today    Maybe next week???</t>
  </si>
  <si>
    <t>@comcastcares  Bummer.  Looking forward to one less mailing... (Couldn't the website figure out where I am and not offer that option?)</t>
  </si>
  <si>
    <t>Fri Jun 19 18:02:55 PDT 2009</t>
  </si>
  <si>
    <t>ovylicious</t>
  </si>
  <si>
    <t xml:space="preserve">@vivalavibs : I can't go. No gas money. Or money, really. </t>
  </si>
  <si>
    <t xml:space="preserve">so, while i was cutting the grass earlier, the biggest black (brown?) snake popped his head out of the grass and decided to say hi  </t>
  </si>
  <si>
    <t>Fri Jun 19 18:02:56 PDT 2009</t>
  </si>
  <si>
    <t>MiamiMel</t>
  </si>
  <si>
    <t>@RandyVegas ahhh~ that point (becoming &amp;quot;crazy&amp;quot;, that is!) has long since passed  haha</t>
  </si>
  <si>
    <t>Fri Jun 19 18:03:01 PDT 2009</t>
  </si>
  <si>
    <t>Rukamousse</t>
  </si>
  <si>
    <t xml:space="preserve">Just realized the guy next to me on the bus smells of wet dog and grass. </t>
  </si>
  <si>
    <t>Fri Jun 19 18:03:04 PDT 2009</t>
  </si>
  <si>
    <t>winterkelly</t>
  </si>
  <si>
    <t xml:space="preserve">trying to leave my ego at the door.... </t>
  </si>
  <si>
    <t>Fri Jun 19 18:03:06 PDT 2009</t>
  </si>
  <si>
    <t>ChiCkaMaLa26</t>
  </si>
  <si>
    <t>@officialTila can't remember my Twitter password...  I have it automatically in)</t>
  </si>
  <si>
    <t>Fri Jun 19 18:03:12 PDT 2009</t>
  </si>
  <si>
    <t xml:space="preserve">Going back home from the gym.. Depressed cause im fat and my bidy doesnt change and that makes me weak to do something... </t>
  </si>
  <si>
    <t>Fri Jun 19 18:03:19 PDT 2009</t>
  </si>
  <si>
    <t>obz6</t>
  </si>
  <si>
    <t>i miss you Kristy.  â™« http://blip.fm/~8jigv</t>
  </si>
  <si>
    <t>Fri Jun 19 18:03:21 PDT 2009</t>
  </si>
  <si>
    <t>Nonstopdahitman</t>
  </si>
  <si>
    <t xml:space="preserve">#dontyouhate when u hella juices to p90sex ur broad and she say &amp;quot;nigga I just got done shittin, u might not wanna do that&amp;quot; </t>
  </si>
  <si>
    <t>jacquelinstoph</t>
  </si>
  <si>
    <t>O noes. I gots me a hater.  http://twitpic.com/7uw4u</t>
  </si>
  <si>
    <t>Fri Jun 19 18:03:22 PDT 2009</t>
  </si>
  <si>
    <t xml:space="preserve">@DEEJAK anticlimactic would be a boring game we lost in the 7th. that was horrifying and embarrasing </t>
  </si>
  <si>
    <t xml:space="preserve">#dontyouhate when there is no food in the house </t>
  </si>
  <si>
    <t>JuiCyJaZz415</t>
  </si>
  <si>
    <t xml:space="preserve">Relapsed and sick again! With a 100.6 fever </t>
  </si>
  <si>
    <t>Fri Jun 19 18:03:23 PDT 2009</t>
  </si>
  <si>
    <t xml:space="preserve">@Chesska5 I REALLY wish/hope I could/will. Caracas is suffocating me. </t>
  </si>
  <si>
    <t>Fri Jun 19 18:03:24 PDT 2009</t>
  </si>
  <si>
    <t>ohlizbaby</t>
  </si>
  <si>
    <t xml:space="preserve">Somebody did something to my pizza </t>
  </si>
  <si>
    <t>Fri Jun 19 18:03:26 PDT 2009</t>
  </si>
  <si>
    <t>joannakristined</t>
  </si>
  <si>
    <t xml:space="preserve">wants the old Multiply interface back &amp;amp; thinks that its way much better than Beta </t>
  </si>
  <si>
    <t>Fri Jun 19 18:03:27 PDT 2009</t>
  </si>
  <si>
    <t xml:space="preserve">@Muzzlewump - No! Please tell me you are joking! </t>
  </si>
  <si>
    <t xml:space="preserve">I'm not feeling good ... </t>
  </si>
  <si>
    <t>Fri Jun 19 18:03:28 PDT 2009</t>
  </si>
  <si>
    <t xml:space="preserve">I cannot get &amp;quot;banana pancakes&amp;quot; out of my head! It's making me hungry. </t>
  </si>
  <si>
    <t>Fri Jun 19 18:03:29 PDT 2009</t>
  </si>
  <si>
    <t xml:space="preserve">had to cancel my flights for today  but MTV called me back so will hear back on Monday </t>
  </si>
  <si>
    <t>Mabs01</t>
  </si>
  <si>
    <t xml:space="preserve">me not happy with twitter, people not writting to me </t>
  </si>
  <si>
    <t>Fri Jun 19 18:03:33 PDT 2009</t>
  </si>
  <si>
    <t xml:space="preserve">@acryfromthesoul I mean, they were considered guilty, but of a minor offense. There are many movies about it... it's not a legend. </t>
  </si>
  <si>
    <t>Fri Jun 19 18:03:34 PDT 2009</t>
  </si>
  <si>
    <t>mdznr</t>
  </si>
  <si>
    <t>@photo678 hmm... I don't think I got it...  I swore I signed up for it...</t>
  </si>
  <si>
    <t xml:space="preserve">rest until the morning I love to sleep sleep now sleep and dream dreams dream with him </t>
  </si>
  <si>
    <t>Fri Jun 19 18:03:35 PDT 2009</t>
  </si>
  <si>
    <t xml:space="preserve">i'm standing here but you don't see me </t>
  </si>
  <si>
    <t>@gatita43 Um...to where my love? My phone is dead  I'm buying a new one tomorrow. &amp;lt;3</t>
  </si>
  <si>
    <t>NoBarb</t>
  </si>
  <si>
    <t>Steve&amp;amp;i found a lost old dog w a tumor. We walked it home and are waiting for the SPCA to pick her up   http://twitpic.com/7uw43</t>
  </si>
  <si>
    <t xml:space="preserve">@hollistreetman I knowwwww, hurry!! </t>
  </si>
  <si>
    <t>Fri Jun 19 18:03:36 PDT 2009</t>
  </si>
  <si>
    <t xml:space="preserve">i guess i wasnt meant to go to the #mmva's @MuchMusic this year </t>
  </si>
  <si>
    <t xml:space="preserve">@KaizerAllen definitely I'll pray for your sister, oh God! what accident was that? </t>
  </si>
  <si>
    <t>Fri Jun 19 18:03:37 PDT 2009</t>
  </si>
  <si>
    <t>BenphemeR</t>
  </si>
  <si>
    <t xml:space="preserve">I call for about $210, and he shows me trip 4's. I immediately get up and go to bed </t>
  </si>
  <si>
    <t>Fri Jun 19 18:03:38 PDT 2009</t>
  </si>
  <si>
    <t>davidbronkhorst</t>
  </si>
  <si>
    <t>Gino pietermaai rocked this place ..   Lmfao</t>
  </si>
  <si>
    <t>Yeah that was disappointing  Was hoping there was more flavor to it *sigh* Oh well</t>
  </si>
  <si>
    <t>brent</t>
  </si>
  <si>
    <t xml:space="preserve">I'm kind of disappointed with Dr. Jekyll and Mr. Hyde. The book is not true to the Loony Toons episode. </t>
  </si>
  <si>
    <t>Fri Jun 19 18:03:40 PDT 2009</t>
  </si>
  <si>
    <t>StevenSelter</t>
  </si>
  <si>
    <t xml:space="preserve">@ijustine this activation sucks! But from iPhone history, I shoulda figured this would happen. Now I'm carrying around 2 phones...  </t>
  </si>
  <si>
    <t>Fri Jun 19 18:03:44 PDT 2009</t>
  </si>
  <si>
    <t xml:space="preserve"> Why am I not allowed to be happy ?</t>
  </si>
  <si>
    <t>Fri Jun 19 18:03:45 PDT 2009</t>
  </si>
  <si>
    <t xml:space="preserve">my nene just stopped by to see me and his godson made me smile i miss my family </t>
  </si>
  <si>
    <t>kirachan1</t>
  </si>
  <si>
    <t xml:space="preserve">WHOA!!! 190 calories in 2 tbsp's of skippy's super chunk PB. Ahhh how come nobody warned me...I just ate about 600 calories worth </t>
  </si>
  <si>
    <t>JI_JAPAN9</t>
  </si>
  <si>
    <t xml:space="preserve">With all these rain 2night looking  another night in Xbox Land </t>
  </si>
  <si>
    <t>Fri Jun 19 18:03:47 PDT 2009</t>
  </si>
  <si>
    <t>lizardyqueen</t>
  </si>
  <si>
    <t xml:space="preserve">Terestrial tv doesn't cater for those awake&amp;amp; ill at 2am! Picks of 2 horror films &amp;amp; big brother </t>
  </si>
  <si>
    <t>Fri Jun 19 18:03:48 PDT 2009</t>
  </si>
  <si>
    <t xml:space="preserve">okay maybe a foot long sub was too much </t>
  </si>
  <si>
    <t>Fri Jun 19 18:03:49 PDT 2009</t>
  </si>
  <si>
    <t xml:space="preserve">@jl_x3 abortion HAS to be an option. If u consider things like rape, abuse etc,abortion has to exist, abhorrent as it is to take a life </t>
  </si>
  <si>
    <t>saran219</t>
  </si>
  <si>
    <t xml:space="preserve">@etoilequirit My BBB post date isn't until June 27th  But yay for prompts!!! (I can email you, if you want) </t>
  </si>
  <si>
    <t>Fri Jun 19 18:03:50 PDT 2009</t>
  </si>
  <si>
    <t>hrwithrow</t>
  </si>
  <si>
    <t xml:space="preserve">I feel like my gum might be pulling out one of my fillings. </t>
  </si>
  <si>
    <t>Fri Jun 19 18:03:58 PDT 2009</t>
  </si>
  <si>
    <t>fanpiremuchchur</t>
  </si>
  <si>
    <t>Turbos Sad  and lonely i made him bran mash but its too hot... Waiting for it to cool downn......</t>
  </si>
  <si>
    <t>Fri Jun 19 18:04:01 PDT 2009</t>
  </si>
  <si>
    <t>Slyty17</t>
  </si>
  <si>
    <t xml:space="preserve">The storm is redic! They are making mr stay till 10 now </t>
  </si>
  <si>
    <t>Fri Jun 19 18:04:04 PDT 2009</t>
  </si>
  <si>
    <t xml:space="preserve">I'm kind of disappointed with Dr. Jekyll and Mr. Hyde. The book is not true to the Looney Toons episode. </t>
  </si>
  <si>
    <t>Fri Jun 19 18:04:05 PDT 2009</t>
  </si>
  <si>
    <t>Harmony_Blaise</t>
  </si>
  <si>
    <t>ilched wif da fam bamm.... nw time to party hard!! fuking rain  wat to wear??? holldogga help!!</t>
  </si>
  <si>
    <t>Fri Jun 19 18:04:08 PDT 2009</t>
  </si>
  <si>
    <t>amiraxxx</t>
  </si>
  <si>
    <t xml:space="preserve">Can't believe my sisters moving to Israel tomorrow </t>
  </si>
  <si>
    <t>iamjhill</t>
  </si>
  <si>
    <t xml:space="preserve">seattle madness trip is almost over </t>
  </si>
  <si>
    <t>Fri Jun 19 18:04:13 PDT 2009</t>
  </si>
  <si>
    <t>@musicnerd9109 i hope so  sorry im in such a bad mood.</t>
  </si>
  <si>
    <t>eqiqiqukeiko</t>
  </si>
  <si>
    <t xml:space="preserve">have a bad stomacache </t>
  </si>
  <si>
    <t>Fri Jun 19 18:04:14 PDT 2009</t>
  </si>
  <si>
    <t xml:space="preserve">but this throat still ruin my day </t>
  </si>
  <si>
    <t>Fri Jun 19 18:04:15 PDT 2009</t>
  </si>
  <si>
    <t>SNOWJOCK</t>
  </si>
  <si>
    <t xml:space="preserve">I am annoyed that its raining now I cant play golf </t>
  </si>
  <si>
    <t>Fri Jun 19 18:04:16 PDT 2009</t>
  </si>
  <si>
    <t xml:space="preserve">Lol i miss my dog, she's away 4 a week and i'm so sad </t>
  </si>
  <si>
    <t>Fri Jun 19 18:04:17 PDT 2009</t>
  </si>
  <si>
    <t xml:space="preserve">@Shinybiscuit I'm still awake!!  but not for long </t>
  </si>
  <si>
    <t>Fri Jun 19 18:04:19 PDT 2009</t>
  </si>
  <si>
    <t>Alli_S</t>
  </si>
  <si>
    <t>@rob_sheridan the rain followed u guys to Europe? Un-fucking- believeable!!! All nice and sunny here now. poor guys!!  maybe tomorrow=sun</t>
  </si>
  <si>
    <t>Fri Jun 19 18:04:20 PDT 2009</t>
  </si>
  <si>
    <t xml:space="preserve">@johnofsteel That's totally unfair, I've done over 100 up dates and all I get is spam bots </t>
  </si>
  <si>
    <t>veryaimee</t>
  </si>
  <si>
    <t xml:space="preserve">getting anxious </t>
  </si>
  <si>
    <t>jamielynn337</t>
  </si>
  <si>
    <t xml:space="preserve">i can't believe its summer......so sad....but excited for high school.....  </t>
  </si>
  <si>
    <t xml:space="preserve">@michaelkwan I don't have a ball D: they didn't have it where I got the teddy bear hamster </t>
  </si>
  <si>
    <t>Fri Jun 19 18:04:21 PDT 2009</t>
  </si>
  <si>
    <t>meiige</t>
  </si>
  <si>
    <t xml:space="preserve">Geen I need you with me not anywhere else </t>
  </si>
  <si>
    <t>@ColoneLargeKok  I am not.</t>
  </si>
  <si>
    <t>Fri Jun 19 18:04:22 PDT 2009</t>
  </si>
  <si>
    <t>kristineaov</t>
  </si>
  <si>
    <t xml:space="preserve">ohhh my goooosh!! i just don't know how this day can ever get worse </t>
  </si>
  <si>
    <t>Fri Jun 19 18:04:25 PDT 2009</t>
  </si>
  <si>
    <t>xosandy</t>
  </si>
  <si>
    <t>Sheriff  ... well I'm okay as long as Sully lives.</t>
  </si>
  <si>
    <t>Fri Jun 19 18:04:28 PDT 2009</t>
  </si>
  <si>
    <t>SilkyChinaDoll</t>
  </si>
  <si>
    <t>Baby cousin is sleeping, now I have no one to play with  wake up kynnedy..!!</t>
  </si>
  <si>
    <t xml:space="preserve">looks like l'll be staying home tonight doing flvs </t>
  </si>
  <si>
    <t>Fri Jun 19 18:04:29 PDT 2009</t>
  </si>
  <si>
    <t xml:space="preserve">@rockstardriver I wish I was in Boston!!!  </t>
  </si>
  <si>
    <t>Fri Jun 19 18:04:31 PDT 2009</t>
  </si>
  <si>
    <t>TheGinster</t>
  </si>
  <si>
    <t>outgrew her bike  My legs hit my arms when I ride, and the seat wont go any lower...</t>
  </si>
  <si>
    <t>@Danu_mc Yea she prob is  but im bored so am trying anywayz lol xD</t>
  </si>
  <si>
    <t>Fri Jun 19 18:04:32 PDT 2009</t>
  </si>
  <si>
    <t>__SLy__</t>
  </si>
  <si>
    <t xml:space="preserve">these storms are OUT OF CONTROL and ruined my whole weekend!! </t>
  </si>
  <si>
    <t>Fri Jun 19 18:04:34 PDT 2009</t>
  </si>
  <si>
    <t xml:space="preserve">Netball was rained out! It didn't start raining until we were about to play! We were standing in the rain until it was cancelled </t>
  </si>
  <si>
    <t>Fri Jun 19 18:04:38 PDT 2009</t>
  </si>
  <si>
    <t xml:space="preserve">@iPhillyChitChat Please tell Neil to tweet his fans more. He never writes </t>
  </si>
  <si>
    <t xml:space="preserve">@liseezy tell me about it! I've been sick allll weeeek. </t>
  </si>
  <si>
    <t>Fri Jun 19 18:04:39 PDT 2009</t>
  </si>
  <si>
    <t>mamastony</t>
  </si>
  <si>
    <t xml:space="preserve">@SweetTL Not soon enough. </t>
  </si>
  <si>
    <t>Fri Jun 19 18:04:41 PDT 2009</t>
  </si>
  <si>
    <t>ladybuggin</t>
  </si>
  <si>
    <t>@iluvcuppycakes I need to work on my technique though. My cupcakes kept falling off around the edge   Do you have a secret you can share?</t>
  </si>
  <si>
    <t>kriziailagan</t>
  </si>
  <si>
    <t>dropped her phone and now there's nicks and scratches on it...  &amp;lt;/3</t>
  </si>
  <si>
    <t>Fri Jun 19 18:04:46 PDT 2009</t>
  </si>
  <si>
    <t>is going to bed to get up in less than 6 hours to finish packing to leave Bath later that day  that sucks</t>
  </si>
  <si>
    <t>Fri Jun 19 18:04:47 PDT 2009</t>
  </si>
  <si>
    <t>R_Manson</t>
  </si>
  <si>
    <t>GRRR im pissed off.. Y do my boys hav the bye next week? I needed it 2 b while im away  now im gunna miss 3 games</t>
  </si>
  <si>
    <t>Fri Jun 19 18:04:51 PDT 2009</t>
  </si>
  <si>
    <t>Lotus118</t>
  </si>
  <si>
    <t xml:space="preserve">Pakistanis say I look Bengali, Bengalis say I look Indian, Indians say I look Pakistani. No one wants a South Asian mutt. </t>
  </si>
  <si>
    <t>Fri Jun 19 18:04:53 PDT 2009</t>
  </si>
  <si>
    <t xml:space="preserve">Why must these things happen a day before the big event?!?! </t>
  </si>
  <si>
    <t>Fri Jun 19 18:04:54 PDT 2009</t>
  </si>
  <si>
    <t>amandab220</t>
  </si>
  <si>
    <t xml:space="preserve">Oh jesus. Ack it's the school shooting episode of degrassi </t>
  </si>
  <si>
    <t xml:space="preserve">has boring evenings too; tonight doing laundry. What with @ngrisham's flight delayed until ten PM, that doesn't leave much of Friday eve. </t>
  </si>
  <si>
    <t>Fri Jun 19 18:04:55 PDT 2009</t>
  </si>
  <si>
    <t xml:space="preserve">@elskwid I tried to get my sister to name her daughter Wrestlemania...didn'thappen </t>
  </si>
  <si>
    <t>umeboshipanda</t>
  </si>
  <si>
    <t xml:space="preserve">I had only a bagel with cream cheese and a frappuccino today </t>
  </si>
  <si>
    <t>skiperdee1979</t>
  </si>
  <si>
    <t xml:space="preserve">wishing I had tickets to see NKOTB in Concert on the 23rd! </t>
  </si>
  <si>
    <t>Fri Jun 19 18:04:57 PDT 2009</t>
  </si>
  <si>
    <t>LaVedaHMason</t>
  </si>
  <si>
    <t xml:space="preserve">Locked my kids outside.... With my cell </t>
  </si>
  <si>
    <t>Fri Jun 19 18:05:03 PDT 2009</t>
  </si>
  <si>
    <t>breezymane</t>
  </si>
  <si>
    <t xml:space="preserve">#dontyouhate it when u lose the closest person to you??? </t>
  </si>
  <si>
    <t>Fri Jun 19 18:05:05 PDT 2009</t>
  </si>
  <si>
    <t>nathyleegates</t>
  </si>
  <si>
    <t>@yelyahwilliams Hay, you answer only to Thomaz's mensages.  I'm brazilian fan, and I love you so much. *-*</t>
  </si>
  <si>
    <t>Fri Jun 19 18:05:07 PDT 2009</t>
  </si>
  <si>
    <t>ginarememo</t>
  </si>
  <si>
    <t xml:space="preserve">@AlanahC Oh no! What happened to your Mac? </t>
  </si>
  <si>
    <t>Fri Jun 19 18:05:09 PDT 2009</t>
  </si>
  <si>
    <t>how inconveniant! been given the weekend off during TW week!  means 2 less days I'll watch it as it happens  will see days 1 and 2 though!</t>
  </si>
  <si>
    <t>Fri Jun 19 18:05:10 PDT 2009</t>
  </si>
  <si>
    <t>GeorgeHfan</t>
  </si>
  <si>
    <t xml:space="preserve">@smosh  I wish my dog had the easy poop </t>
  </si>
  <si>
    <t>Didn't get to see Shia today    Maybe next week???</t>
  </si>
  <si>
    <t>Fri Jun 19 18:05:11 PDT 2009</t>
  </si>
  <si>
    <t xml:space="preserve">@JustDarline I'm at the hairdresser right now and just got started so most of my night will be right here </t>
  </si>
  <si>
    <t>StephenEJordan</t>
  </si>
  <si>
    <t xml:space="preserve">Spent too much money at the pet shop! </t>
  </si>
  <si>
    <t>Fri Jun 19 18:05:13 PDT 2009</t>
  </si>
  <si>
    <t xml:space="preserve">friday night movie plans are cancelled til 2morro </t>
  </si>
  <si>
    <t>shetlandathlete</t>
  </si>
  <si>
    <t xml:space="preserve">PERFECT ExB Standard run with a 1st place for Austin, I screwed up ExB JWW. That sadly means no chance for Master Jumper title tomorrow </t>
  </si>
  <si>
    <t>Fri Jun 19 18:05:14 PDT 2009</t>
  </si>
  <si>
    <t>lolandy</t>
  </si>
  <si>
    <t xml:space="preserve">@KEEEZY my phone lost service because of it </t>
  </si>
  <si>
    <t>@tickedypoph im like that,being jobless is crap  try so hard to get a job but thers nothing worth goin for..x</t>
  </si>
  <si>
    <t>Fri Jun 19 18:05:16 PDT 2009</t>
  </si>
  <si>
    <t xml:space="preserve">I don't want to play soccer today, it's so cold and wet </t>
  </si>
  <si>
    <t>Fri Jun 19 18:05:17 PDT 2009</t>
  </si>
  <si>
    <t>Cassy214</t>
  </si>
  <si>
    <t>all my anxietys back,  i cant sleep and im thinking all the bad stuffs again *le sigh* http://plurk.com/p/12anjy</t>
  </si>
  <si>
    <t>Fri Jun 19 18:05:19 PDT 2009</t>
  </si>
  <si>
    <t xml:space="preserve">@aspieteach the malai kofta and chicken mahkani!!! it really puts me to sleep and is VERY heavy </t>
  </si>
  <si>
    <t>Fri Jun 19 18:05:21 PDT 2009</t>
  </si>
  <si>
    <t>catmiaocat</t>
  </si>
  <si>
    <t>Highest level breathing technique in Qigong (but in Chinese  sorry) http://twurl.nl/75sjad</t>
  </si>
  <si>
    <t xml:space="preserve">is going to miss all the good music at the Pesta Malam Indonesia </t>
  </si>
  <si>
    <t xml:space="preserve">@reginaelaine I've been telling her since last year we should get bikes. We just never have the money </t>
  </si>
  <si>
    <t>Fri Jun 19 18:05:22 PDT 2009</t>
  </si>
  <si>
    <t xml:space="preserve">@mama_abbie dang, that sucks </t>
  </si>
  <si>
    <t xml:space="preserve">tick tock.. only 2 hours and i will be at home.. soo sad </t>
  </si>
  <si>
    <t>Fri Jun 19 18:05:24 PDT 2009</t>
  </si>
  <si>
    <t>EnvyTheLiving</t>
  </si>
  <si>
    <t xml:space="preserve"> I'm hungry, but I don't want to over draw. Arby's sounds sooo good though.</t>
  </si>
  <si>
    <t>Fri Jun 19 18:05:25 PDT 2009</t>
  </si>
  <si>
    <t>ruuudyriot</t>
  </si>
  <si>
    <t xml:space="preserve">no samantha for four days. no communication with her either. i hate this, i miss her so much alreadddddddy </t>
  </si>
  <si>
    <t>@iSUCK we're going 7/13 ;D!!! i cant wait -but then, my dancetour starts the 11th and i can only do 2 shows  x</t>
  </si>
  <si>
    <t>KhamiRene</t>
  </si>
  <si>
    <t>i jus bumped my knee on the desk and im bleeding!!!  how the hell i do dat???</t>
  </si>
  <si>
    <t>Fri Jun 19 18:05:27 PDT 2009</t>
  </si>
  <si>
    <t>Lisgar012</t>
  </si>
  <si>
    <t xml:space="preserve">is shocked what he just twitter. Omgeee. </t>
  </si>
  <si>
    <t>@tristanwilds I miss u as Micheal  that was my fav show!</t>
  </si>
  <si>
    <t>Fri Jun 19 18:05:28 PDT 2009</t>
  </si>
  <si>
    <t>Technical Problems !! on Myspace Personal  Sorry</t>
  </si>
  <si>
    <t>Fri Jun 19 18:05:34 PDT 2009</t>
  </si>
  <si>
    <t>@pepsi I made this video as a tribute to Pepsi! http://bit.ly/A8TW9 Shame I can't win Rock Band tracks on UK bottles   Can you hook me up?</t>
  </si>
  <si>
    <t>Fri Jun 19 18:05:35 PDT 2009</t>
  </si>
  <si>
    <t xml:space="preserve">@MrFiliG Aw!! Jay This Movie FuCkiNg KiLLeD Me HaRd KoRe MisSinG My Cheeksi..!!! </t>
  </si>
  <si>
    <t>splet...!!!!! SLEPT!! but still  and angry</t>
  </si>
  <si>
    <t>Fri Jun 19 18:05:38 PDT 2009</t>
  </si>
  <si>
    <t>popejohnson13</t>
  </si>
  <si>
    <t xml:space="preserve">Getting ready for vacation to be over </t>
  </si>
  <si>
    <t>TLongoria</t>
  </si>
  <si>
    <t xml:space="preserve">Gave her hubby his fathers day gift since he pretty much ruined the surprise </t>
  </si>
  <si>
    <t>Fri Jun 19 18:05:40 PDT 2009</t>
  </si>
  <si>
    <t xml:space="preserve">@ArtsyLiberal why aren't you feeling to good? </t>
  </si>
  <si>
    <t xml:space="preserve">@i_bee whaaaaa? you are alive?  me and erica think you have forgotten us </t>
  </si>
  <si>
    <t>Fri Jun 19 18:05:41 PDT 2009</t>
  </si>
  <si>
    <t xml:space="preserve">seeing the gf for the first time in a while.  water balloon assasin war is going well, althgouh i lost @jayx33 and @benjamin4sheezy </t>
  </si>
  <si>
    <t>Fri Jun 19 18:05:44 PDT 2009</t>
  </si>
  <si>
    <t>whiterosesky</t>
  </si>
  <si>
    <t xml:space="preserve">@JordanW sorry. I didn't get your tweet till just now! </t>
  </si>
  <si>
    <t>Fri Jun 19 18:06:25 PDT 2009</t>
  </si>
  <si>
    <t>JKiiNG</t>
  </si>
  <si>
    <t xml:space="preserve">uggh my head is pounding. I am not feeling good @ all </t>
  </si>
  <si>
    <t>Fri Jun 19 18:06:27 PDT 2009</t>
  </si>
  <si>
    <t>Belle1222</t>
  </si>
  <si>
    <t>@iheartbrooke I just got my shoes that I bought online &amp;amp; I can't even walk in them  I'm so disappointed. Me &amp;amp; high heels don't go :/</t>
  </si>
  <si>
    <t>Fri Jun 19 18:06:29 PDT 2009</t>
  </si>
  <si>
    <t>@MissterRay  meanie</t>
  </si>
  <si>
    <t>Fri Jun 19 18:06:32 PDT 2009</t>
  </si>
  <si>
    <t xml:space="preserve">technology beat me tonight - editing continues in the morning </t>
  </si>
  <si>
    <t>Fri Jun 19 18:06:31 PDT 2009</t>
  </si>
  <si>
    <t xml:space="preserve">@heffey7 i'm sorry mami! </t>
  </si>
  <si>
    <t>mtajudy</t>
  </si>
  <si>
    <t xml:space="preserve">@Faceyman congrates to the grads. not guna b easy for them, tho. </t>
  </si>
  <si>
    <t>katexvx</t>
  </si>
  <si>
    <t>@dennisncv girls are lame and i never seem to get what im looking for  what do you mean by that</t>
  </si>
  <si>
    <t>xoxoJennxoxox</t>
  </si>
  <si>
    <t xml:space="preserve">i have been kicked out of college cause my grades were to low </t>
  </si>
  <si>
    <t>Fri Jun 19 18:06:33 PDT 2009</t>
  </si>
  <si>
    <t>june 27th    nooooo. waaaaaaaaah.</t>
  </si>
  <si>
    <t>Fri Jun 19 18:06:35 PDT 2009</t>
  </si>
  <si>
    <t>Off to work! I don't like working in the rain  rain hair is an arch enemy of mine...</t>
  </si>
  <si>
    <t>Fri Jun 19 18:06:36 PDT 2009</t>
  </si>
  <si>
    <t>@JSchmiez   can i put prisms in them</t>
  </si>
  <si>
    <t xml:space="preserve">@Haastrain Stop tryin' to steal my car, jackass! You always do that! </t>
  </si>
  <si>
    <t>Fri Jun 19 18:06:38 PDT 2009</t>
  </si>
  <si>
    <t>@mxcyrus Hey miley, I'm back sunshine gone  I started to tar the room and I got rained out LOL. How you doing?</t>
  </si>
  <si>
    <t>tiffanyblair09</t>
  </si>
  <si>
    <t xml:space="preserve">@therealtiffany aww! That sucks. Once somebody hit my car while i was at work then drove off </t>
  </si>
  <si>
    <t xml:space="preserve">And you shared it with us?! NOW I WANT 1 TOO! *pout* &amp;gt; @GodFirst08: I cannot get &amp;quot;banana pancakes&amp;quot; out of my head! It's making me hungry. </t>
  </si>
  <si>
    <t>Fri Jun 19 18:06:41 PDT 2009</t>
  </si>
  <si>
    <t xml:space="preserve">Did I just say that? </t>
  </si>
  <si>
    <t>Fri Jun 19 18:06:42 PDT 2009</t>
  </si>
  <si>
    <t xml:space="preserve">@xianvox Apparently, you can't buy penguins online. Housemate Tony made me try to find one once. Obviously, it was a bust. Sad face ---&amp;gt;  </t>
  </si>
  <si>
    <t>Fri Jun 19 18:06:45 PDT 2009</t>
  </si>
  <si>
    <t xml:space="preserve">ATTN ppl in NT: lost cat, black with a little white. male, responds to Jeremiah. let me know if you find him plz. </t>
  </si>
  <si>
    <t>Fri Jun 19 18:06:46 PDT 2009</t>
  </si>
  <si>
    <t>Pickin up @misstinayao waitin on @sadittysash 2 hurry up...I odeeee missed dem  Table talk 2nite...LOL bout to be fat...</t>
  </si>
  <si>
    <t xml:space="preserve">Cant believe you came and asked me that... </t>
  </si>
  <si>
    <t>Fri Jun 19 18:06:47 PDT 2009</t>
  </si>
  <si>
    <t>@uberpat   was it the jailbreak?</t>
  </si>
  <si>
    <t>Fri Jun 19 18:06:49 PDT 2009</t>
  </si>
  <si>
    <t>StrawberryTech</t>
  </si>
  <si>
    <t xml:space="preserve">Doesn't like being stuck in traffic with crying baby </t>
  </si>
  <si>
    <t>It looks as if PwnageTool 3.0 was rushed too quickly, crashes 100% on my PPC DP1.42 GHz Leopard 10.5.7  @#$%^ $@%^ V@$%^&amp;amp;</t>
  </si>
  <si>
    <t>Fri Jun 19 18:06:50 PDT 2009</t>
  </si>
  <si>
    <t>ktuluxx</t>
  </si>
  <si>
    <t xml:space="preserve">Editing some video for the presentation....I wish 'you' were here </t>
  </si>
  <si>
    <t>Fri Jun 19 18:06:51 PDT 2009</t>
  </si>
  <si>
    <t>perfectpain</t>
  </si>
  <si>
    <t>pictures of good times past make me cry  perhaps i should start taking pictures of the bad times.. and giggle...</t>
  </si>
  <si>
    <t>Fri Jun 19 18:06:52 PDT 2009</t>
  </si>
  <si>
    <t>Leffatiti</t>
  </si>
  <si>
    <t xml:space="preserve">My mom just took my iPod For 5mins to make me clean up doq poop </t>
  </si>
  <si>
    <t>Fri Jun 19 18:06:53 PDT 2009</t>
  </si>
  <si>
    <t xml:space="preserve">@onefiftysevenpm i type like that sometimes   </t>
  </si>
  <si>
    <t>Fri Jun 19 18:06:54 PDT 2009</t>
  </si>
  <si>
    <t xml:space="preserve">@SyedMuhafiz Yup. Pic taken indoors. Not using DiGi though, was on WiFi courtesy of #streamyx. Nak buat macamana dah takda pilihan </t>
  </si>
  <si>
    <t>Fri Jun 19 18:06:56 PDT 2009</t>
  </si>
  <si>
    <t>@justfinejenjen u lef us! i didn't kn0 u was goin bak...  c u nxt time</t>
  </si>
  <si>
    <t>Fri Jun 19 18:06:57 PDT 2009</t>
  </si>
  <si>
    <t>AudreyAesa</t>
  </si>
  <si>
    <t xml:space="preserve">@royalali: OMG! That's terrible! J or L? How awful...poor baby! </t>
  </si>
  <si>
    <t xml:space="preserve">@MyCatIsOnFire so you are Twitters Manwhore now? </t>
  </si>
  <si>
    <t>I am....doing...nothing.  tweeting...But that doesnt really count as 'something'...XD</t>
  </si>
  <si>
    <t>Fri Jun 19 18:06:59 PDT 2009</t>
  </si>
  <si>
    <t xml:space="preserve">on the way to the coast.. farkk I don't want to go </t>
  </si>
  <si>
    <t xml:space="preserve"> why is this taking so long!?</t>
  </si>
  <si>
    <t>Fri Jun 19 18:07:02 PDT 2009</t>
  </si>
  <si>
    <t>I had the chance to leave at 10  Have to teach someone how to close. FAIL!</t>
  </si>
  <si>
    <t>Fri Jun 19 18:07:03 PDT 2009</t>
  </si>
  <si>
    <t>undeadboy</t>
  </si>
  <si>
    <t xml:space="preserve">Is proper sick, not just flu sick and will be spending the day feeling rancid and watching action movies... </t>
  </si>
  <si>
    <t>Fri Jun 19 18:07:05 PDT 2009</t>
  </si>
  <si>
    <t>Oswald_Person</t>
  </si>
  <si>
    <t>I think my show idea has gone to shit  @casecarr Well that sucks. Why?</t>
  </si>
  <si>
    <t>Fri Jun 19 18:07:06 PDT 2009</t>
  </si>
  <si>
    <t>jWallyD</t>
  </si>
  <si>
    <t>my dad caught the chucky...  poor little guy...</t>
  </si>
  <si>
    <t>Fri Jun 19 18:07:07 PDT 2009</t>
  </si>
  <si>
    <t>I received mail saying I have new followers but when I click t see. Nothing! Why!  Teach me anyone?</t>
  </si>
  <si>
    <t>Fri Jun 19 18:07:08 PDT 2009</t>
  </si>
  <si>
    <t xml:space="preserve">Trying to get my new phone activated! </t>
  </si>
  <si>
    <t>Fri Jun 19 18:07:12 PDT 2009</t>
  </si>
  <si>
    <t>but they should have stay longer... nooo partying people  dont like ...@princess_hel</t>
  </si>
  <si>
    <t>Fri Jun 19 18:07:13 PDT 2009</t>
  </si>
  <si>
    <t xml:space="preserve">Could my day be any worse? Crying at work, sitting in the back, not making any sales </t>
  </si>
  <si>
    <t>looking for my camera!! i lost it  i needa find it before ONE tomm!</t>
  </si>
  <si>
    <t>Fri Jun 19 18:07:16 PDT 2009</t>
  </si>
  <si>
    <t xml:space="preserve">@PerezHilton i want taylor lautner to come up to me to introduce himself and say hello </t>
  </si>
  <si>
    <t>Fri Jun 19 18:07:18 PDT 2009</t>
  </si>
  <si>
    <t xml:space="preserve">@chuilingaling helllo! alamak next thu i got staff retreat! </t>
  </si>
  <si>
    <t>Fri Jun 19 18:07:19 PDT 2009</t>
  </si>
  <si>
    <t>Fri Jun 19 18:07:20 PDT 2009</t>
  </si>
  <si>
    <t>JunettDok</t>
  </si>
  <si>
    <t>watching &amp;quot;finding neverland&amp;quot; it makes me cry  im sucha sap</t>
  </si>
  <si>
    <t>Fri Jun 19 18:07:21 PDT 2009</t>
  </si>
  <si>
    <t xml:space="preserve">@ArleneDickinson Just sending you a .zip file full of picture that I hope isn't too huge... if so, expect a yousendit.com notice. </t>
  </si>
  <si>
    <t>Fri Jun 19 18:07:22 PDT 2009</t>
  </si>
  <si>
    <t>SavingMira</t>
  </si>
  <si>
    <t>hard morning  i need a nap before ben gets here!</t>
  </si>
  <si>
    <t>Fri Jun 19 18:07:24 PDT 2009</t>
  </si>
  <si>
    <t>lilmissmei</t>
  </si>
  <si>
    <t>@Bunssie @emmagemtweets  was in the market. was on the phone for 30sec and my purse was gone.</t>
  </si>
  <si>
    <t xml:space="preserve">@kaisdavis Bahahaha. That is TOTALLY something I would do! Hilarious! I am STILL iPhone-less. </t>
  </si>
  <si>
    <t>sniebanck</t>
  </si>
  <si>
    <t xml:space="preserve">Just sent a customer to the wrong store for a dress... She was apparently furious. 2nd person to hate me today </t>
  </si>
  <si>
    <t>Fri Jun 19 18:07:25 PDT 2009</t>
  </si>
  <si>
    <t>@desired_waste NOO  I am dying inside. Next month it'll be! I'll find a way to get it, even if it means that I have to sell a kidney! (jk)</t>
  </si>
  <si>
    <t>Fri Jun 19 18:07:26 PDT 2009</t>
  </si>
  <si>
    <t>Mid 80's and 75% humidity in Cincy. It's like walking through soup.   I'm not looking forward to King's Island in this weather.</t>
  </si>
  <si>
    <t>Fri Jun 19 18:07:27 PDT 2009</t>
  </si>
  <si>
    <t>@gatita43 Oh yeah, sorry, love. Last week I put my phone in the washing machine by mistake! I've been cell-free for a week  *muah*</t>
  </si>
  <si>
    <t>Fri Jun 19 18:07:28 PDT 2009</t>
  </si>
  <si>
    <t>_Nun_</t>
  </si>
  <si>
    <t xml:space="preserve">@StarrYogaGal are you ill? </t>
  </si>
  <si>
    <t>I have to buy an '09 #911 to get #XMNavTraffic.  I'll have to wait over a year to find one used</t>
  </si>
  <si>
    <t>Fri Jun 19 18:07:29 PDT 2009</t>
  </si>
  <si>
    <t>tiffanygladson</t>
  </si>
  <si>
    <t>At dinner with @nickrp! I've got an excellent view of the tv here. And of the Rays losing.  - Photo: http://bkite.com/08GOH</t>
  </si>
  <si>
    <t>moonic22</t>
  </si>
  <si>
    <t xml:space="preserve">Hanging w friends downtown... An ex is here w my friends and it's so weird/awkward! </t>
  </si>
  <si>
    <t>Fri Jun 19 18:07:30 PDT 2009</t>
  </si>
  <si>
    <t>SteampunkPirate</t>
  </si>
  <si>
    <t xml:space="preserve">HOCKEY WAS BRILLIANT THIS MORNING.  it was raining and i got really muddy, we drew and unfortunatly the game was called of half way </t>
  </si>
  <si>
    <t>Fri Jun 19 18:07:34 PDT 2009</t>
  </si>
  <si>
    <t>denise489</t>
  </si>
  <si>
    <t>I REALLY want to take off work on the 29th  I haveeeeeee to go...</t>
  </si>
  <si>
    <t xml:space="preserve">scanning dreambox for sex and the city! i missed my dosage of Samantha today </t>
  </si>
  <si>
    <t>Fri Jun 19 18:07:35 PDT 2009</t>
  </si>
  <si>
    <t>MizZMiLLyB</t>
  </si>
  <si>
    <t xml:space="preserve">ok... this BS muz stop nW </t>
  </si>
  <si>
    <t>Fri Jun 19 18:07:36 PDT 2009</t>
  </si>
  <si>
    <t>Ariellies</t>
  </si>
  <si>
    <t xml:space="preserve">Philosophy homework </t>
  </si>
  <si>
    <t>Fri Jun 19 18:07:39 PDT 2009</t>
  </si>
  <si>
    <t xml:space="preserve">Flight delayed AGAIN! Oy. I'm never getting home! </t>
  </si>
  <si>
    <t>Fri Jun 19 18:07:40 PDT 2009</t>
  </si>
  <si>
    <t xml:space="preserve">@susansheehan I'd like to do the same with my jewelry! Business stuff eats too much valuable creative time </t>
  </si>
  <si>
    <t>Fri Jun 19 18:07:42 PDT 2009</t>
  </si>
  <si>
    <t>Kippooh</t>
  </si>
  <si>
    <t xml:space="preserve">I want cookies and donuts </t>
  </si>
  <si>
    <t>Fri Jun 19 18:07:43 PDT 2009</t>
  </si>
  <si>
    <t>@ingridz3 I donated a book at the show in fairfax     plus i just got an email from B_club that my shirt was never shipped and they are</t>
  </si>
  <si>
    <t>Fri Jun 19 18:07:45 PDT 2009</t>
  </si>
  <si>
    <t>It looks like Big on Bloor will be rained out  my back up plan is to spend the day reworking my website FINALLY</t>
  </si>
  <si>
    <t>Fri Jun 19 18:07:47 PDT 2009</t>
  </si>
  <si>
    <t xml:space="preserve">I'm mad I can't get any picture mail </t>
  </si>
  <si>
    <t>Fri Jun 19 18:07:51 PDT 2009</t>
  </si>
  <si>
    <t>I think my show idea has gone to shit  @casecarr Well that sucks. What did you do?</t>
  </si>
  <si>
    <t>Fri Jun 19 18:08:11 PDT 2009</t>
  </si>
  <si>
    <t xml:space="preserve">@hillaryluong because elmo is scary </t>
  </si>
  <si>
    <t>Fri Jun 19 18:08:14 PDT 2009</t>
  </si>
  <si>
    <t xml:space="preserve">now im cleaning my room and im hating every moment of it </t>
  </si>
  <si>
    <t>RedRoseForever</t>
  </si>
  <si>
    <t>@JimCastilloKOMO I give the weather a  for the gloomy part, but a  for a break from the heat.</t>
  </si>
  <si>
    <t xml:space="preserve">3 hours and then it'll be Saturday in NY... thank goodness, i wonder how much more tears will there be now?! i've been crying ALL DAY </t>
  </si>
  <si>
    <t>Fri Jun 19 18:08:16 PDT 2009</t>
  </si>
  <si>
    <t>harajukubxtch</t>
  </si>
  <si>
    <t xml:space="preserve">damnn 0ne s0nq can brinqq backk s0 manyy mem0ries . ahh i miss my meechie baby </t>
  </si>
  <si>
    <t>Fri Jun 19 18:08:18 PDT 2009</t>
  </si>
  <si>
    <t>rinaslayter</t>
  </si>
  <si>
    <t xml:space="preserve">Just lost two days' worth of programming that I don't really know how to do, but it was working. The file literally went poof! Gone. </t>
  </si>
  <si>
    <t>Fri Jun 19 18:08:17 PDT 2009</t>
  </si>
  <si>
    <t>melisux_dmadero</t>
  </si>
  <si>
    <t xml:space="preserve">no se k paso kon mi tweetdeck.. </t>
  </si>
  <si>
    <t xml:space="preserve">@Amanda_A Well then you didn't look close enough. Those scary monsters are everywhere there! Uh.. I'm gettting nightmares for sure 2night </t>
  </si>
  <si>
    <t>kenabsongwriter</t>
  </si>
  <si>
    <t>OMG! I have a F'N Headache right now.... Booo!!  Got some work in tho...</t>
  </si>
  <si>
    <t>Fri Jun 19 18:08:20 PDT 2009</t>
  </si>
  <si>
    <t xml:space="preserve">I think I have a terrible curse. I can't find a goddamn job. Fml. </t>
  </si>
  <si>
    <t>Fri Jun 19 18:08:23 PDT 2009</t>
  </si>
  <si>
    <t>kateeylane</t>
  </si>
  <si>
    <t>Saying bye bye to my brother   http://twitpic.com/7uwov</t>
  </si>
  <si>
    <t>JourneyMackey</t>
  </si>
  <si>
    <t>Oh, it's on now!  This heat is off the chain...GA Power is too deep into my pockets! AC on blast!</t>
  </si>
  <si>
    <t>Fri Jun 19 18:08:24 PDT 2009</t>
  </si>
  <si>
    <t>enelledee</t>
  </si>
  <si>
    <t>As if UP didn't make me cry enough, now I read this. Oh my, it's getting a bit dusty in here.   http://bit.ly/lMJgU #ilovepixar #fb</t>
  </si>
  <si>
    <t>Fri Jun 19 18:08:25 PDT 2009</t>
  </si>
  <si>
    <t>this is just very very sad  http://bit.ly/3sCZMK</t>
  </si>
  <si>
    <t>Fri Jun 19 18:08:28 PDT 2009</t>
  </si>
  <si>
    <t>I like you so much i can`t stop. Sht.  if you`ll marry me. I could die and be happy at last.  i`m obsessively addicted to @DavidArchie!</t>
  </si>
  <si>
    <t>Fri Jun 19 18:08:32 PDT 2009</t>
  </si>
  <si>
    <t xml:space="preserve">@GardenStateGeek We maybe able to touch on that. I'm not that informed with everything though </t>
  </si>
  <si>
    <t xml:space="preserve">Yaay. I just burned my dinner. </t>
  </si>
  <si>
    <t>Fri Jun 19 18:08:34 PDT 2009</t>
  </si>
  <si>
    <t xml:space="preserve">@Kaittycat Aw!! That sucks. I get called ma'am all the time, so I know how it feels </t>
  </si>
  <si>
    <t>Fri Jun 19 18:08:38 PDT 2009</t>
  </si>
  <si>
    <t xml:space="preserve">@leeteuk i know right! We havent ever been this busy  i want a massage tooooo </t>
  </si>
  <si>
    <t>HeyitzClay</t>
  </si>
  <si>
    <t xml:space="preserve">@Kelsickness ...and I'm here at work </t>
  </si>
  <si>
    <t>24JANVIER</t>
  </si>
  <si>
    <t>Missing Bebel Gilberto concert  I want to be in New York!!!</t>
  </si>
  <si>
    <t>Fri Jun 19 18:08:41 PDT 2009</t>
  </si>
  <si>
    <t>@DeansBitch I still feel bad!  :wub</t>
  </si>
  <si>
    <t xml:space="preserve">its boring outside </t>
  </si>
  <si>
    <t>Fri Jun 19 18:08:42 PDT 2009</t>
  </si>
  <si>
    <t>lileelovesit</t>
  </si>
  <si>
    <t xml:space="preserve">I woke up and nobody was home. I feel like a loner </t>
  </si>
  <si>
    <t>Fri Jun 19 18:08:43 PDT 2009</t>
  </si>
  <si>
    <t xml:space="preserve">@SonicFoundation *sniffle* Don't be mad at me </t>
  </si>
  <si>
    <t>Fri Jun 19 18:08:44 PDT 2009</t>
  </si>
  <si>
    <t>PhilNickinson</t>
  </si>
  <si>
    <t xml:space="preserve">@Hartman_Jason Then there's that problem ... </t>
  </si>
  <si>
    <t>@megan405 we used Erika too, loved her. it sucks how much info they have to get from u, but thats just part of the process  blows, i know</t>
  </si>
  <si>
    <t>Fri Jun 19 18:08:46 PDT 2009</t>
  </si>
  <si>
    <t>lizethcantu</t>
  </si>
  <si>
    <t xml:space="preserve">i can't concentrateeee! </t>
  </si>
  <si>
    <t>klwel</t>
  </si>
  <si>
    <t xml:space="preserve">@xryanrussellx hey ryan will you put any more polaroids up for sale on etsy soon?theres a handful left but my hearts set on a snow one </t>
  </si>
  <si>
    <t>Fri Jun 19 18:08:54 PDT 2009</t>
  </si>
  <si>
    <t xml:space="preserve">@atozzio u had a crazyyy song I was feeling but... I forgot the name damn I was mad </t>
  </si>
  <si>
    <t>Fri Jun 19 18:08:55 PDT 2009</t>
  </si>
  <si>
    <t xml:space="preserve">@bchesnutt me too....&amp;amp; I'm @ an outdoor concert </t>
  </si>
  <si>
    <t xml:space="preserve">Can't find anybody to go out for mexican food &amp;amp; drinks with me </t>
  </si>
  <si>
    <t>Fri Jun 19 18:08:56 PDT 2009</t>
  </si>
  <si>
    <t>DJBryanBoogie</t>
  </si>
  <si>
    <t>tried to take a nap, dreamt that I was sinking in quicksand. Woke up and now I can't sleep.  pin:207ce45c</t>
  </si>
  <si>
    <t>Fri Jun 19 18:08:59 PDT 2009</t>
  </si>
  <si>
    <t xml:space="preserve">Should BNP members be allowed to teach in schools? http://tinyurl.com/nmgdoo </t>
  </si>
  <si>
    <t xml:space="preserve">OMG major thunder storm! Why do we seem to have them so often lately? </t>
  </si>
  <si>
    <t>Fri Jun 19 18:09:00 PDT 2009</t>
  </si>
  <si>
    <t>carmenluna</t>
  </si>
  <si>
    <t xml:space="preserve">Awww I didn't get new friends today </t>
  </si>
  <si>
    <t>Fri Jun 19 18:09:07 PDT 2009</t>
  </si>
  <si>
    <t>katieloveslife3</t>
  </si>
  <si>
    <t>i didn't make the team  i think it's ok though because i love dance no matter where I'm doing it. Anyway..lifes pretty uneventful</t>
  </si>
  <si>
    <t>Fri Jun 19 18:09:09 PDT 2009</t>
  </si>
  <si>
    <t xml:space="preserve">@Fejennings @ERNurseJoy  where are you guys...boo hoo </t>
  </si>
  <si>
    <t>Fri Jun 19 18:09:12 PDT 2009</t>
  </si>
  <si>
    <t>home alone  I need a good massage! who's gonna hook a girl up?!</t>
  </si>
  <si>
    <t>Fri Jun 19 18:09:13 PDT 2009</t>
  </si>
  <si>
    <t>chelseawhyte</t>
  </si>
  <si>
    <t>The back of the yukon is being mean and its hurting my feelings  hi @zachshaner</t>
  </si>
  <si>
    <t>ptvmike</t>
  </si>
  <si>
    <t xml:space="preserve">With Vic at the Apple store. No more white 3gs </t>
  </si>
  <si>
    <t>Fri Jun 19 18:09:14 PDT 2009</t>
  </si>
  <si>
    <t xml:space="preserve">I need 2 light bulbs!!! They are burned out </t>
  </si>
  <si>
    <t>Fri Jun 19 18:09:17 PDT 2009</t>
  </si>
  <si>
    <t>nikkibae051907</t>
  </si>
  <si>
    <t xml:space="preserve">thinking about moving jus dnt wnt to leave my boo. </t>
  </si>
  <si>
    <t>Shhhami</t>
  </si>
  <si>
    <t xml:space="preserve">is still feeling bad </t>
  </si>
  <si>
    <t>jonas3d90210</t>
  </si>
  <si>
    <t xml:space="preserve">@mitchelmusso mitchel! Your coming the same day as demi! I wish I would have known I wanted to see you and I already bought demi tickets </t>
  </si>
  <si>
    <t>Fri Jun 19 18:09:18 PDT 2009</t>
  </si>
  <si>
    <t xml:space="preserve">@MsCandiReign nuffin I was just feelin Twitter neglected that's all. I don't get no Twitter love from u </t>
  </si>
  <si>
    <t>Fri Jun 19 18:09:22 PDT 2009</t>
  </si>
  <si>
    <t>Can't sleep  i'm so over it!!!!!  Not in the mood today. I could have been sleeping this whole time!!!! Kill me</t>
  </si>
  <si>
    <t>Fri Jun 19 18:09:24 PDT 2009</t>
  </si>
  <si>
    <t>ChaterX</t>
  </si>
  <si>
    <t xml:space="preserve">@sydneywinner Yeh, I need  that one too </t>
  </si>
  <si>
    <t>Fri Jun 19 18:09:29 PDT 2009</t>
  </si>
  <si>
    <t xml:space="preserve">At my dad's </t>
  </si>
  <si>
    <t>i want the new iphone - its not fair  - im saddend by this</t>
  </si>
  <si>
    <t>Fri Jun 19 18:09:30 PDT 2009</t>
  </si>
  <si>
    <t>@KLHINGLEY  ahh only just found this tweet ! my hard drive is screwed  gotta buy a new one. not pleased!!</t>
  </si>
  <si>
    <t>Fri Jun 19 18:09:33 PDT 2009</t>
  </si>
  <si>
    <t xml:space="preserve">Ugh my eye lids are refusing to saty up </t>
  </si>
  <si>
    <t>Fri Jun 19 18:09:35 PDT 2009</t>
  </si>
  <si>
    <t>Itzy88</t>
  </si>
  <si>
    <t xml:space="preserve">@sammylynnk What guy?? The faker or Robert Pattinson? I don't understand!!!! </t>
  </si>
  <si>
    <t>Fri Jun 19 18:09:36 PDT 2009</t>
  </si>
  <si>
    <t>holysmokesbatty</t>
  </si>
  <si>
    <t>@lisathebee tomorrow is my last night with you guys.  I go back to fulltime lot driver next week.</t>
  </si>
  <si>
    <t>MrDredlocs</t>
  </si>
  <si>
    <t xml:space="preserve">Yo tweeples, do not believe the hype. I am No SPAMMER. Do not click these posts. Plz don't </t>
  </si>
  <si>
    <t>Fri Jun 19 18:09:38 PDT 2009</t>
  </si>
  <si>
    <t xml:space="preserve">@DakotaMac thank you soooo much for that tweet, my windows are open </t>
  </si>
  <si>
    <t xml:space="preserve">can't watch HatP's 500th show because her internet connection is being stupid right now. </t>
  </si>
  <si>
    <t xml:space="preserve">@nicolebobby I know babe!! Grrrrrr!!! I'm gonna miss u </t>
  </si>
  <si>
    <t>Fri Jun 19 18:09:39 PDT 2009</t>
  </si>
  <si>
    <t xml:space="preserve">@sockington Lucky you.  I only get Tilapia.  </t>
  </si>
  <si>
    <t>Fri Jun 19 18:09:40 PDT 2009</t>
  </si>
  <si>
    <t>GinnyMay26</t>
  </si>
  <si>
    <t xml:space="preserve">Soo sad George is leaving Greys </t>
  </si>
  <si>
    <t>Fri Jun 19 18:09:41 PDT 2009</t>
  </si>
  <si>
    <t xml:space="preserve">finished watching boys n tha hood. I hate the ending </t>
  </si>
  <si>
    <t>Fri Jun 19 18:09:43 PDT 2009</t>
  </si>
  <si>
    <t>finally got season 4 of Prison Break on DVD.. Oh Scofield.. I miss you.  lol</t>
  </si>
  <si>
    <t>Fri Jun 19 18:09:44 PDT 2009</t>
  </si>
  <si>
    <t xml:space="preserve">Crying  literally why did you run under my car... Now im a marked man mister bunny   </t>
  </si>
  <si>
    <t>MrFiliG</t>
  </si>
  <si>
    <t xml:space="preserve">So It's OfficiaL MaRley &amp;amp; Me Made Me Cry!!! SuCh A WoNderFuL Movie!! DoGs R MoRe ThaN PetS They Are FamiLy!! I Miss My Cheeco!! </t>
  </si>
  <si>
    <t>Fri Jun 19 18:09:45 PDT 2009</t>
  </si>
  <si>
    <t xml:space="preserve">@XxMolliexX THEY HAVE FUCKING VIP PASSES OR SOMETHING UGH I AM VERY PISSED UGH WTF </t>
  </si>
  <si>
    <t>Fri Jun 19 18:09:49 PDT 2009</t>
  </si>
  <si>
    <t>@DevonZimny My DD never noticed TV in the background, so we didn't worry. DS is glued - so any TV is screen time.  #theonlinemom</t>
  </si>
  <si>
    <t>Fri Jun 19 18:09:48 PDT 2009</t>
  </si>
  <si>
    <t>justjuanfra</t>
  </si>
  <si>
    <t xml:space="preserve">I ThiNk iN AcCIDENTAllY iN Love!!! </t>
  </si>
  <si>
    <t>shelovescheese</t>
  </si>
  <si>
    <t>Good except we lost  there is like no enthusiasim on our team.</t>
  </si>
  <si>
    <t>Fri Jun 19 18:09:51 PDT 2009</t>
  </si>
  <si>
    <t>NMM6828</t>
  </si>
  <si>
    <t xml:space="preserve">getting my boys stuff all packed and ready to go to NC to see their dad. Even though I don't want them to go! </t>
  </si>
  <si>
    <t>Fri Jun 19 18:10:30 PDT 2009</t>
  </si>
  <si>
    <t>xXxXxXx_J</t>
  </si>
  <si>
    <t xml:space="preserve">Tornado warning at my place bye bye &amp;quot;year 1&amp;quot; </t>
  </si>
  <si>
    <t>bigmoldytacoXBL</t>
  </si>
  <si>
    <t xml:space="preserve">Y can we ru pwn tool on windows? Only quickpwn </t>
  </si>
  <si>
    <t>Fri Jun 19 18:10:31 PDT 2009</t>
  </si>
  <si>
    <t xml:space="preserve">http://twitpic.com/7uwy5 - I miss my elementary school </t>
  </si>
  <si>
    <t xml:space="preserve">@rainydayspecial Aw, no  </t>
  </si>
  <si>
    <t>Fri Jun 19 18:10:32 PDT 2009</t>
  </si>
  <si>
    <t xml:space="preserve">@JoeRinaldi - I would if I could get there. Probably has to be Saturday </t>
  </si>
  <si>
    <t>Fri Jun 19 18:10:33 PDT 2009</t>
  </si>
  <si>
    <t xml:space="preserve">The Cardinals are losing to the Royals right now. I blame myself. </t>
  </si>
  <si>
    <t>Fri Jun 19 18:10:35 PDT 2009</t>
  </si>
  <si>
    <t>I miss him so much  I can't be mad at him</t>
  </si>
  <si>
    <t>Fri Jun 19 18:10:34 PDT 2009</t>
  </si>
  <si>
    <t xml:space="preserve">@joeclor10 That's a shame </t>
  </si>
  <si>
    <t>Fri Jun 19 18:10:36 PDT 2009</t>
  </si>
  <si>
    <t>chloeeey</t>
  </si>
  <si>
    <t>it finished  What can I do now?</t>
  </si>
  <si>
    <t>tiijay</t>
  </si>
  <si>
    <t>OK, perhaps it's time to sleep after all  NN</t>
  </si>
  <si>
    <t>terri1713</t>
  </si>
  <si>
    <t xml:space="preserve">grr. my ankle hurts. i think i hurt it when i was lifting at work </t>
  </si>
  <si>
    <t>beaniekidd</t>
  </si>
  <si>
    <t>@mileycyrus Trying All Day To Get Tickets For Your Show In Ireland .. No Hopee  Worse Day Everrrr</t>
  </si>
  <si>
    <t>Fri Jun 19 18:10:37 PDT 2009</t>
  </si>
  <si>
    <t>PatrynXX</t>
  </si>
  <si>
    <t xml:space="preserve">@MsTeagan Bush ignored Darfur for a bit too long   would like Obama to do something about it.  but have Korea and Iran on the mind </t>
  </si>
  <si>
    <t>Fri Jun 19 18:10:38 PDT 2009</t>
  </si>
  <si>
    <t>tylia</t>
  </si>
  <si>
    <t xml:space="preserve">at my cousin Shanee's wedding yay black &amp;lt;3, she looks gorg, maybe going to the garage in norfolk later all by myself </t>
  </si>
  <si>
    <t>Fri Jun 19 18:10:39 PDT 2009</t>
  </si>
  <si>
    <t>Vital Information 6/19 #1: Don't eat Nestle Tollhouse refrigerated cookie dough for a while  http://tinyurl.com/ma8v2h</t>
  </si>
  <si>
    <t>Fri Jun 19 18:10:40 PDT 2009</t>
  </si>
  <si>
    <t>OMFG! owl city is FINALLY coming to vancouver, and guess what 19 YEARS AND OLDER. tickets are only $14 too   SAD FACE!</t>
  </si>
  <si>
    <t>Fri Jun 19 18:10:41 PDT 2009</t>
  </si>
  <si>
    <t>AdeleBiddulph</t>
  </si>
  <si>
    <t xml:space="preserve">@smosh i cant find the hash sign on my keyboard... what will i do? i cant post my easy poop story.. </t>
  </si>
  <si>
    <t>@Karmacrochet Oh that sucks.  I'm so sorry!!</t>
  </si>
  <si>
    <t>Fri Jun 19 18:10:42 PDT 2009</t>
  </si>
  <si>
    <t xml:space="preserve">@DeansBitch I wish I could find it on my YouTube app! It was posted on a website that played it on YT. I have no idea what it was called. </t>
  </si>
  <si>
    <t>Fri Jun 19 18:10:43 PDT 2009</t>
  </si>
  <si>
    <t xml:space="preserve">@itsruthieyo Aww poor Auntie </t>
  </si>
  <si>
    <t>Fri Jun 19 18:10:46 PDT 2009</t>
  </si>
  <si>
    <t>janeefongg</t>
  </si>
  <si>
    <t>I tHINK Im aCCIDENTALLy IN love!!!   i DoNT KNOW what To dO!!!</t>
  </si>
  <si>
    <t>Fri Jun 19 18:10:47 PDT 2009</t>
  </si>
  <si>
    <t xml:space="preserve">@britttgriffith No viking horns...bummer </t>
  </si>
  <si>
    <t>Uh oh! The storm is here!  Im gonna cry! Ah! LMFAO</t>
  </si>
  <si>
    <t xml:space="preserve">&amp;quot;Find Gideon and you save us both. &amp;quot; Chris dying always makes me cry </t>
  </si>
  <si>
    <t>Fri Jun 19 18:10:48 PDT 2009</t>
  </si>
  <si>
    <t>cabraal</t>
  </si>
  <si>
    <t xml:space="preserve">@gustavinnnn  hihihi  eu to com preguiÃ§aaaa </t>
  </si>
  <si>
    <t>Fri Jun 19 18:10:49 PDT 2009</t>
  </si>
  <si>
    <t>@alvarlux @feedabah note that he has the Korg MicroKorg, same synth I've used for ages   And Roland Fantom-X6. Neither are plugged in.</t>
  </si>
  <si>
    <t>Fri Jun 19 18:10:50 PDT 2009</t>
  </si>
  <si>
    <t xml:space="preserve">Wishes my precious little boy would feel better! </t>
  </si>
  <si>
    <t>Fri Jun 19 18:10:51 PDT 2009</t>
  </si>
  <si>
    <t>taylerluver13</t>
  </si>
  <si>
    <t xml:space="preserve">hey every one after shool got out i satrted to redo my room and i am almost done but now i am doing all the hard parts </t>
  </si>
  <si>
    <t>byekitty</t>
  </si>
  <si>
    <t xml:space="preserve">@luvzwool Probably cabled! I have yarn and pattern for a few cardigans at home (i.e. London) but not here </t>
  </si>
  <si>
    <t>Fri Jun 19 18:10:52 PDT 2009</t>
  </si>
  <si>
    <t>islandiva147</t>
  </si>
  <si>
    <t xml:space="preserve">@rvj5234 I can't believe my shows are over. Depression is starting to set in </t>
  </si>
  <si>
    <t xml:space="preserve">Why do I only fall for the ones who don't fall back.. &amp;lt;/3 </t>
  </si>
  <si>
    <t>Fri Jun 19 18:10:54 PDT 2009</t>
  </si>
  <si>
    <t>photographerap</t>
  </si>
  <si>
    <t>We had to put Shelby Cobra down today    I am very, very sad.</t>
  </si>
  <si>
    <t xml:space="preserve">Can't wait to get back to a real bed. Sick of a blow up matress on the floor </t>
  </si>
  <si>
    <t>Fri Jun 19 18:10:55 PDT 2009</t>
  </si>
  <si>
    <t>Katie_Staff</t>
  </si>
  <si>
    <t xml:space="preserve">work in the morning, boo </t>
  </si>
  <si>
    <t>Fri Jun 19 18:11:01 PDT 2009</t>
  </si>
  <si>
    <t>chrissers28</t>
  </si>
  <si>
    <t xml:space="preserve">@Spizzy_G  im bored too...i wanted to go out tonight since i ACTUALLY have it off...but having money issues...so no drinkin this weekend </t>
  </si>
  <si>
    <t>Fri Jun 19 18:11:03 PDT 2009</t>
  </si>
  <si>
    <t xml:space="preserve">mondaaay mondaaay! come to me soon </t>
  </si>
  <si>
    <t>Fri Jun 19 18:11:06 PDT 2009</t>
  </si>
  <si>
    <t xml:space="preserve">@carinafox5 It loads fine, and then starts to play, but then stops....I've been waiting a few minutes and it hasn't started again </t>
  </si>
  <si>
    <t>Fri Jun 19 18:11:07 PDT 2009</t>
  </si>
  <si>
    <t>txshorns45</t>
  </si>
  <si>
    <t xml:space="preserve">@AlexAllTimeLow i am very upset with you sir.... </t>
  </si>
  <si>
    <t xml:space="preserve">@sunflowerjewelz well, new card is workin w/o a prob, so I think it was </t>
  </si>
  <si>
    <t>sincity702</t>
  </si>
  <si>
    <t xml:space="preserve">Glad to be home from 4 days in the hospital but now I have surgery scheduled in 10 days </t>
  </si>
  <si>
    <t>Fri Jun 19 18:11:10 PDT 2009</t>
  </si>
  <si>
    <t>radiapathy_</t>
  </si>
  <si>
    <t>my mom doesn't - like hellboy  http://tumblr.com/xx423gqw7</t>
  </si>
  <si>
    <t>Fri Jun 19 18:11:11 PDT 2009</t>
  </si>
  <si>
    <t>mickey_lewinsky</t>
  </si>
  <si>
    <t xml:space="preserve">@staquelyn -...STACEY! twitter mobile is messing up right now...it might take a few hrs 4 me to follow u. </t>
  </si>
  <si>
    <t xml:space="preserve">so tierd and not feeling all that good </t>
  </si>
  <si>
    <t>bowdengirl</t>
  </si>
  <si>
    <t xml:space="preserve">is home from quebec sadly </t>
  </si>
  <si>
    <t>Fri Jun 19 18:11:13 PDT 2009</t>
  </si>
  <si>
    <t xml:space="preserve">I WON TICKETS TO SEE LINKIN PARK!!!!!!! ON MONDAY! Too bad I've got and exam and the show is in America   </t>
  </si>
  <si>
    <t>Fri Jun 19 18:11:15 PDT 2009</t>
  </si>
  <si>
    <t>Eiofhighrollers</t>
  </si>
  <si>
    <t>@Moniqueex33  guess we jus gonna have to reschedule then even tho it sucks lol that was a nice plan layed out i had</t>
  </si>
  <si>
    <t>Fri Jun 19 18:11:18 PDT 2009</t>
  </si>
  <si>
    <t xml:space="preserve">@Sethh2012 awe. </t>
  </si>
  <si>
    <t xml:space="preserve">@ddcash enjoy one for me, my fridge is bare </t>
  </si>
  <si>
    <t>Fri Jun 19 18:11:20 PDT 2009</t>
  </si>
  <si>
    <t xml:space="preserve">@7_of_Nine ooc yup, /I/ don't have the money(wish I did sites look great, and my moms unwilling to spend business money </t>
  </si>
  <si>
    <t>Fri Jun 19 18:11:22 PDT 2009</t>
  </si>
  <si>
    <t>JA18wheeler</t>
  </si>
  <si>
    <t xml:space="preserve">@coopercakess wow thanks for not inviting me to the bonfire.. im busy any way </t>
  </si>
  <si>
    <t>Fri Jun 19 18:11:24 PDT 2009</t>
  </si>
  <si>
    <t xml:space="preserve">Ugh my eye lids are refusing to stay up </t>
  </si>
  <si>
    <t>Fri Jun 19 18:11:27 PDT 2009</t>
  </si>
  <si>
    <t xml:space="preserve">I get creeped out everyday - for some reason I always look at the clock at 9:11... very strange! </t>
  </si>
  <si>
    <t>Sweepea69</t>
  </si>
  <si>
    <t>@SwaggercheckJAE Here ass is in bed sleeping and sick  I am here taken care of her awwww arent i sooo nice???? hehehehe</t>
  </si>
  <si>
    <t>Fri Jun 19 18:11:29 PDT 2009</t>
  </si>
  <si>
    <t>@TinaTwinkleToes yeah  one of the very few movies I don't mind crying</t>
  </si>
  <si>
    <t>Fri Jun 19 18:11:31 PDT 2009</t>
  </si>
  <si>
    <t>wastemywords</t>
  </si>
  <si>
    <t xml:space="preserve">@morganshea22 no haven't bought the 3D kind yet </t>
  </si>
  <si>
    <t>i feel sick..  like dehydrated, light headed, &amp;amp; all.. all bad...</t>
  </si>
  <si>
    <t>Fri Jun 19 18:11:32 PDT 2009</t>
  </si>
  <si>
    <t xml:space="preserve">is making lesson plans. Boo. </t>
  </si>
  <si>
    <t>Fri Jun 19 18:11:33 PDT 2009</t>
  </si>
  <si>
    <t>WR7875</t>
  </si>
  <si>
    <t xml:space="preserve">My Bub came!!!!!! I do miss her so   </t>
  </si>
  <si>
    <t>Fri Jun 19 18:11:37 PDT 2009</t>
  </si>
  <si>
    <t xml:space="preserve">I think I have a cold </t>
  </si>
  <si>
    <t>Fri Jun 19 18:11:38 PDT 2009</t>
  </si>
  <si>
    <t>Lastpaw</t>
  </si>
  <si>
    <t xml:space="preserve">@cantoresteele I have no idea </t>
  </si>
  <si>
    <t>Fri Jun 19 18:11:39 PDT 2009</t>
  </si>
  <si>
    <t>JConnor23</t>
  </si>
  <si>
    <t xml:space="preserve">i really wish i could go see @anhorse play tonight </t>
  </si>
  <si>
    <t>Fri Jun 19 18:11:40 PDT 2009</t>
  </si>
  <si>
    <t>@DominaM That sounds nice, thanks! But I'm sore from my trainer on weds and my shoot today wore me out  I need to rest up for tomorrow!</t>
  </si>
  <si>
    <t xml:space="preserve">my hand hurts  getting burned at work sucks, even a week later </t>
  </si>
  <si>
    <t>Fri Jun 19 18:11:42 PDT 2009</t>
  </si>
  <si>
    <t>MCJenn5</t>
  </si>
  <si>
    <t xml:space="preserve">@Nathaniel_Smith go to the/rent movies, start a blog, make a Youtube vid, tweet, or you can study like me </t>
  </si>
  <si>
    <t xml:space="preserve">@Guitargirl5595 yeah so now i am all bummed cause now i dont have college anymore </t>
  </si>
  <si>
    <t>Fri Jun 19 18:11:43 PDT 2009</t>
  </si>
  <si>
    <t xml:space="preserve">@Jstarrrrr im sad i wont be able to partake in all the late night drunkness that is bound to happen this weekend </t>
  </si>
  <si>
    <t xml:space="preserve">So, anyone want to pick me up in mason. family is home early and i'm stuck here </t>
  </si>
  <si>
    <t>Fri Jun 19 18:11:44 PDT 2009</t>
  </si>
  <si>
    <t>http://bit.ly/ysomp  Why can't Sunday be tomorrow?  haha</t>
  </si>
  <si>
    <t xml:space="preserve">@ubertwiter manual refresh doesn't work either! I have to turn off run in background and close and reopen in order to see new tweets </t>
  </si>
  <si>
    <t>DavidHolloway13</t>
  </si>
  <si>
    <t xml:space="preserve">wow.never imagined how much cable TV meant to me on the weekends.regular tv sucks on the weekends </t>
  </si>
  <si>
    <t>dhytaaaa</t>
  </si>
  <si>
    <t xml:space="preserve">Nih twitter gmn sih?ga ngerti guee!apa mksdnya following sm followers?help </t>
  </si>
  <si>
    <t>JGraysonOMG</t>
  </si>
  <si>
    <t xml:space="preserve">No music for awhile still  Need more money for the preamp still </t>
  </si>
  <si>
    <t>Fri Jun 19 18:11:45 PDT 2009</t>
  </si>
  <si>
    <t>asteigle</t>
  </si>
  <si>
    <t xml:space="preserve">looks like the crazy-ass rain has finally settled down, unlikely that i will be able to BBQ. </t>
  </si>
  <si>
    <t>Fri Jun 19 18:11:46 PDT 2009</t>
  </si>
  <si>
    <t>tnlauren16</t>
  </si>
  <si>
    <t>leaving the beach in the morning  got to go pack up</t>
  </si>
  <si>
    <t>Fri Jun 19 18:11:47 PDT 2009</t>
  </si>
  <si>
    <t>@swear_bot omg  I'm sorry I know its a bad habit and unlady like ... I promise I'm going to try my hardest to stop having a potty mouth</t>
  </si>
  <si>
    <t>@ jasonboehle i already failed :/ potaots were far from done  pizza it is!</t>
  </si>
  <si>
    <t>Fri Jun 19 18:11:48 PDT 2009</t>
  </si>
  <si>
    <t>@bobblablaw Oh man, I'm sorry.  that's sad.</t>
  </si>
  <si>
    <t>Fri Jun 19 18:11:49 PDT 2009</t>
  </si>
  <si>
    <t>MindyKB</t>
  </si>
  <si>
    <t xml:space="preserve">Ow.  I need a twug.  My arm hurts. </t>
  </si>
  <si>
    <t>Fri Jun 19 18:11:50 PDT 2009</t>
  </si>
  <si>
    <t xml:space="preserve">stupid rain is keeping ben at home till next weekend </t>
  </si>
  <si>
    <t xml:space="preserve">3. I randomly got a job today. Went in at 6, just back now. My feet are in pain. I don't like work much </t>
  </si>
  <si>
    <t>Fri Jun 19 18:11:51 PDT 2009</t>
  </si>
  <si>
    <t xml:space="preserve">@djarems I wanttt to! I'm trying to figure out a ride back home! </t>
  </si>
  <si>
    <t>Fri Jun 19 18:11:52 PDT 2009</t>
  </si>
  <si>
    <t>Rafa withdrew from Wimbledon.  Oh well, that's the best for him. I don't want him making his injury 100 times worse. Get well soon, Rafa!</t>
  </si>
  <si>
    <t>Fri Jun 19 18:12:18 PDT 2009</t>
  </si>
  <si>
    <t xml:space="preserve">@etsystalker THANKS! i have a few more designs i have to put up, but the weather has been terrible, so no good light for pics </t>
  </si>
  <si>
    <t>Fri Jun 19 18:12:19 PDT 2009</t>
  </si>
  <si>
    <t xml:space="preserve">@CTVtoronto CTVtorontoOntario records third H1N1 flu death http://tinyurl.com/mvbafy -- OMG!     </t>
  </si>
  <si>
    <t>Fri Jun 19 18:12:24 PDT 2009</t>
  </si>
  <si>
    <t>@kelliephayer I'm sorry I was so wasted and tired.  Feel bad that I wasn't there when you needed me. &amp;lt;3</t>
  </si>
  <si>
    <t>Fri Jun 19 18:12:26 PDT 2009</t>
  </si>
  <si>
    <t>xdisasterpiece</t>
  </si>
  <si>
    <t>completelyyyy fell in love with a ferret at the pet store, want him so bad !  &amp;lt;333</t>
  </si>
  <si>
    <t>taybs</t>
  </si>
  <si>
    <t xml:space="preserve">Dude, I loved me some Gary Papa. Sorry to hear about his death. </t>
  </si>
  <si>
    <t>ItsAlexDoo</t>
  </si>
  <si>
    <t xml:space="preserve">@AgentParrilla i use a program and loop random shit together until i come up with something that sounds good. i wanna lear piano though </t>
  </si>
  <si>
    <t xml:space="preserve">@eryittam What's wrong?  </t>
  </si>
  <si>
    <t>Fri Jun 19 18:12:30 PDT 2009</t>
  </si>
  <si>
    <t xml:space="preserve">Wow! Just found my earphones, broken of course. I remember when I could have nice things and not have to hide them. I don't learn.  </t>
  </si>
  <si>
    <t>kiinhoo</t>
  </si>
  <si>
    <t xml:space="preserve">Foooomeee </t>
  </si>
  <si>
    <t>Fri Jun 19 18:12:35 PDT 2009</t>
  </si>
  <si>
    <t xml:space="preserve">http://img268.imageshack.us/img268/4297/nailsc.jpg my funny third fingernail always grows out extra pointy. time to trim it again. </t>
  </si>
  <si>
    <t>Fri Jun 19 18:12:39 PDT 2009</t>
  </si>
  <si>
    <t>sugarylez</t>
  </si>
  <si>
    <t xml:space="preserve">oh no.  you no fight </t>
  </si>
  <si>
    <t>@samara_cully First: You went shopping without me?  Second: Slutty Teacher Outfit? Are you still trying to date Megan Fox?</t>
  </si>
  <si>
    <t>Fri Jun 19 18:12:45 PDT 2009</t>
  </si>
  <si>
    <t>canuckkat</t>
  </si>
  <si>
    <t>I want the LG Reveal or the Motorola Hint, but neither are at Solo Mobile.  I want the HTC Dream or iPhone too, but no GSM for Bell yet!</t>
  </si>
  <si>
    <t>Fri Jun 19 18:12:46 PDT 2009</t>
  </si>
  <si>
    <t>Georgia is vicious. She hurt my hand.  Hahah.</t>
  </si>
  <si>
    <t>Fri Jun 19 18:12:48 PDT 2009</t>
  </si>
  <si>
    <t xml:space="preserve">very tired after a very traumatic night </t>
  </si>
  <si>
    <t>Fri Jun 19 18:12:49 PDT 2009</t>
  </si>
  <si>
    <t>Courtney_SODMG</t>
  </si>
  <si>
    <t xml:space="preserve">OMG I HAVE A WISDOM TOOTH COMING IN...WUT THE FXCK YOOOOO... </t>
  </si>
  <si>
    <t>I'm done with the baldrige application development workshop. now the next step is make an applicatiom  pressure!</t>
  </si>
  <si>
    <t>Fri Jun 19 18:12:50 PDT 2009</t>
  </si>
  <si>
    <t xml:space="preserve">I hate the fact that Pacey and Joey are over. Well for now anyway. </t>
  </si>
  <si>
    <t>*sigh*: googled and found out raccoons are actually 'strawberry thieves'...hence my missing strawberries from my garden...  :S :|</t>
  </si>
  <si>
    <t>Fri Jun 19 18:12:51 PDT 2009</t>
  </si>
  <si>
    <t xml:space="preserve">actually it is my fault i got kicked out of college </t>
  </si>
  <si>
    <t>Fri Jun 19 18:12:52 PDT 2009</t>
  </si>
  <si>
    <t xml:space="preserve">@demarcate They've hidden IFC on demand. </t>
  </si>
  <si>
    <t>Fri Jun 19 18:12:53 PDT 2009</t>
  </si>
  <si>
    <t>LauraScionTC</t>
  </si>
  <si>
    <t xml:space="preserve">I miss my phone already. </t>
  </si>
  <si>
    <t>Fri Jun 19 18:12:55 PDT 2009</t>
  </si>
  <si>
    <t>Fri Jun 19 18:12:54 PDT 2009</t>
  </si>
  <si>
    <t xml:space="preserve">@haejinee Thanks for the joke! I forgot about that 1.Hope u feel better soon! I had the flu while preggo w/ A and remember how it sucked! </t>
  </si>
  <si>
    <t>Tried to get new iPhone today but they were sold out.    Oh well... After the WSOP</t>
  </si>
  <si>
    <t>Fri Jun 19 18:12:56 PDT 2009</t>
  </si>
  <si>
    <t>@musicologist012 Workin  hey u deserve to go out and do something... Enjoy the Friday LOL!!!</t>
  </si>
  <si>
    <t>MINKoner</t>
  </si>
  <si>
    <t xml:space="preserve">my mom's computer crashed </t>
  </si>
  <si>
    <t>Fri Jun 19 18:12:57 PDT 2009</t>
  </si>
  <si>
    <t xml:space="preserve">@CTVtoronto Ontario records third H1N1 flu death http://tinyurl.com/mvbafy -- OMG!     </t>
  </si>
  <si>
    <t>Fri Jun 19 18:12:58 PDT 2009</t>
  </si>
  <si>
    <t>Miss_eyy</t>
  </si>
  <si>
    <t xml:space="preserve">so it has been made official...I am NOT going to EDC...bummer </t>
  </si>
  <si>
    <t>jennuhbby</t>
  </si>
  <si>
    <t xml:space="preserve">Fucking torn </t>
  </si>
  <si>
    <t xml:space="preserve">Having people over in a bit and I am feeling REALLY anxious. </t>
  </si>
  <si>
    <t>Fri Jun 19 18:13:00 PDT 2009</t>
  </si>
  <si>
    <t xml:space="preserve">having a great morning so far- woke up with a sore neck, burnt my breakfast, broke one of mums fav photo frames and cut my leg shaving </t>
  </si>
  <si>
    <t>Fri Jun 19 18:13:02 PDT 2009</t>
  </si>
  <si>
    <t>jamespa1966</t>
  </si>
  <si>
    <t xml:space="preserve">Back yard has 6&amp;quot; of water and it's seeping into my basement </t>
  </si>
  <si>
    <t>Fri Jun 19 18:13:03 PDT 2009</t>
  </si>
  <si>
    <t xml:space="preserve">@britttgriffith No Viking Horns, bummer </t>
  </si>
  <si>
    <t>Fri Jun 19 18:13:06 PDT 2009</t>
  </si>
  <si>
    <t>tuulidececco</t>
  </si>
  <si>
    <t xml:space="preserve">no entiendo el twitter </t>
  </si>
  <si>
    <t xml:space="preserve">@tommcfly I'm suffering, can have pity on me? or is it difficult? I cry, you never answer me. I love you, I hate me! please i beg </t>
  </si>
  <si>
    <t>Fri Jun 19 18:13:07 PDT 2009</t>
  </si>
  <si>
    <t>ms_susie</t>
  </si>
  <si>
    <t xml:space="preserve">my ice cream day was ruined </t>
  </si>
  <si>
    <t>Fri Jun 19 18:13:08 PDT 2009</t>
  </si>
  <si>
    <t xml:space="preserve">@MikeyD09 The one time NJTransit is on time! That sucks. </t>
  </si>
  <si>
    <t>Fri Jun 19 18:13:09 PDT 2009</t>
  </si>
  <si>
    <t xml:space="preserve">@poizenisxkandee chicago in a thunderstorm. Luckily KCI has free wifi - people should talk to me! I was forced to eat Burger King tho </t>
  </si>
  <si>
    <t>Fri Jun 19 18:13:12 PDT 2009</t>
  </si>
  <si>
    <t>@irgxana You didn't include me in this   I am very much drubnk!!!</t>
  </si>
  <si>
    <t>avidaria</t>
  </si>
  <si>
    <t xml:space="preserve">shedding tears day and night for my people,wished to be there </t>
  </si>
  <si>
    <t>Fri Jun 19 18:13:15 PDT 2009</t>
  </si>
  <si>
    <t>KidraRisirthid</t>
  </si>
  <si>
    <t xml:space="preserve">I feel bad for not being with jess, but mom is the queen, and i'm not. </t>
  </si>
  <si>
    <t>_NikiHall</t>
  </si>
  <si>
    <t>ugh , boredddd .. wish i had my drivers license. i Need to get out of this house  lol</t>
  </si>
  <si>
    <t>@PrinceSammie Dang you have been going thru every since that pilot made that hard landing.  Sorry!</t>
  </si>
  <si>
    <t>Fri Jun 19 18:13:16 PDT 2009</t>
  </si>
  <si>
    <t>stupid la traffic  im boredddd</t>
  </si>
  <si>
    <t>Fri Jun 19 18:13:17 PDT 2009</t>
  </si>
  <si>
    <t>MrsFunkspieler</t>
  </si>
  <si>
    <t xml:space="preserve">@byronbrewer Still no SIM card ejecter. </t>
  </si>
  <si>
    <t>Fri Jun 19 18:13:19 PDT 2009</t>
  </si>
  <si>
    <t xml:space="preserve">Fun date with new cutie. Wish she didn't hav to work tonight. </t>
  </si>
  <si>
    <t>Fri Jun 19 18:13:21 PDT 2009</t>
  </si>
  <si>
    <t xml:space="preserve">...I'm missing Philly semi-hardcore rite now...    </t>
  </si>
  <si>
    <t>Fri Jun 19 18:13:22 PDT 2009</t>
  </si>
  <si>
    <t xml:space="preserve">@kirstiealley starving and think i've been stood up </t>
  </si>
  <si>
    <t>Fri Jun 19 18:13:24 PDT 2009</t>
  </si>
  <si>
    <t xml:space="preserve">i just finished the hills season 5. sometimes, we really have to give up friendships for love. devastating but true. tsk tsk tsk </t>
  </si>
  <si>
    <t xml:space="preserve">Man im going to miss @WhitleyL when she goes to florida next week </t>
  </si>
  <si>
    <t xml:space="preserve">good food. finally cooling down.  want to chill out...still have cruising to do. </t>
  </si>
  <si>
    <t>Fri Jun 19 18:13:25 PDT 2009</t>
  </si>
  <si>
    <t>Pens4Life5871</t>
  </si>
  <si>
    <t>Hockey season   Stanley Cup Champs= Pittsburgh Penguins!!!</t>
  </si>
  <si>
    <t xml:space="preserve">Wheezy throat, coughing loudly </t>
  </si>
  <si>
    <t>Fri Jun 19 18:13:26 PDT 2009</t>
  </si>
  <si>
    <t>punkinheadNWA</t>
  </si>
  <si>
    <t>@tangerinedada No!!   They cut back on booth spaces for some reason, and there's no room for me tomorrow.</t>
  </si>
  <si>
    <t>Fri Jun 19 18:13:27 PDT 2009</t>
  </si>
  <si>
    <t>hairypotta</t>
  </si>
  <si>
    <t>@OMGWTFFTL  then i'd suggest a #2 from taco bell or a #7 from bk</t>
  </si>
  <si>
    <t>Fri Jun 19 18:13:29 PDT 2009</t>
  </si>
  <si>
    <t xml:space="preserve">Looking at Buzz's camp stuff online.... I miss camp weeks!  </t>
  </si>
  <si>
    <t>Fri Jun 19 18:13:31 PDT 2009</t>
  </si>
  <si>
    <t xml:space="preserve">sleeepover tonight i miss my friends </t>
  </si>
  <si>
    <t>Fri Jun 19 18:13:33 PDT 2009</t>
  </si>
  <si>
    <t>TheTribalDancer</t>
  </si>
  <si>
    <t xml:space="preserve">Sorry Chicago! Weather canceled my flight, and can't get anything until Sunday, so my workshops are a no-go at Tribal Revolution. So sad! </t>
  </si>
  <si>
    <t>Fri Jun 19 18:13:36 PDT 2009</t>
  </si>
  <si>
    <t>Mad @ myself 4 fallin 4 some1 that is impossible 2 be mine.......here at work wish he was mine  can't stop think bout him shm :'(</t>
  </si>
  <si>
    <t xml:space="preserve">Just got home man I'm beat that was way too many nine irons &amp;amp; big berthas or whatever....calgon take me away..my head hurts </t>
  </si>
  <si>
    <t>Fri Jun 19 18:13:38 PDT 2009</t>
  </si>
  <si>
    <t xml:space="preserve">ugh I still have to clean </t>
  </si>
  <si>
    <t>Fri Jun 19 18:13:39 PDT 2009</t>
  </si>
  <si>
    <t>BrookeM17</t>
  </si>
  <si>
    <t xml:space="preserve">I have the worst headache right now </t>
  </si>
  <si>
    <t>Fri Jun 19 18:13:40 PDT 2009</t>
  </si>
  <si>
    <t xml:space="preserve">Ugh, who wants 2 go out in this weather, let alone to sit outside &amp;amp; watch the Newtown Jets play rugby?! Unfortunately, duty calls. </t>
  </si>
  <si>
    <t>Fri Jun 19 18:13:42 PDT 2009</t>
  </si>
  <si>
    <t xml:space="preserve">Yeah, my laptop now has a 500 GB hard drive in it!  I now have 250 GB free!  That probably won't last long though </t>
  </si>
  <si>
    <t>Fri Jun 19 18:13:43 PDT 2009</t>
  </si>
  <si>
    <t xml:space="preserve">i so wish i was going to IMATS tomorrow </t>
  </si>
  <si>
    <t>Fri Jun 19 18:13:44 PDT 2009</t>
  </si>
  <si>
    <t xml:space="preserve">Home. Tired. ChaCha is so slow and stupid tonight. Thinking of playing with the Sims...need my husband home </t>
  </si>
  <si>
    <t>Fri Jun 19 18:13:45 PDT 2009</t>
  </si>
  <si>
    <t xml:space="preserve">I need to put my brain to bed. I've been so unproductive today </t>
  </si>
  <si>
    <t>Fri Jun 19 18:13:48 PDT 2009</t>
  </si>
  <si>
    <t>Skoshuke</t>
  </si>
  <si>
    <t>Off to bed. Hope I don't dream of KAT dyeing  Nighty Night :3 &amp;lt;3</t>
  </si>
  <si>
    <t>Fri Jun 19 18:13:50 PDT 2009</t>
  </si>
  <si>
    <t xml:space="preserve">@chaudrick Lucky you! I want unlimited! </t>
  </si>
  <si>
    <t>Fri Jun 19 18:13:51 PDT 2009</t>
  </si>
  <si>
    <t>bkbuilt32</t>
  </si>
  <si>
    <t xml:space="preserve">@MMHighlights </t>
  </si>
  <si>
    <t>Fri Jun 19 18:14:18 PDT 2009</t>
  </si>
  <si>
    <t>BAPSupreme</t>
  </si>
  <si>
    <t xml:space="preserve">I'm miserable when I can't function like I want to </t>
  </si>
  <si>
    <t>Fri Jun 19 18:14:21 PDT 2009</t>
  </si>
  <si>
    <t>vanessarae</t>
  </si>
  <si>
    <t xml:space="preserve">my poor puppy is freaking out over the storms. </t>
  </si>
  <si>
    <t>Fri Jun 19 18:14:22 PDT 2009</t>
  </si>
  <si>
    <t>Technical Problems On GotSaga MM?? @PatriciaVance  My Saga have to wait .......</t>
  </si>
  <si>
    <t>Fri Jun 19 18:14:24 PDT 2009</t>
  </si>
  <si>
    <t>courtdoggg</t>
  </si>
  <si>
    <t xml:space="preserve">i cant wait until friday nights are not spent studying </t>
  </si>
  <si>
    <t>goodyafl</t>
  </si>
  <si>
    <t xml:space="preserve">@missamypearson well at least that keeps your hands warm...mine are freezing </t>
  </si>
  <si>
    <t>Fri Jun 19 18:14:25 PDT 2009</t>
  </si>
  <si>
    <t xml:space="preserve">I'd love to @margo_brandi. But my car's in the shop </t>
  </si>
  <si>
    <t>Fri Jun 19 18:14:26 PDT 2009</t>
  </si>
  <si>
    <t xml:space="preserve">Counting down!! I'm getting kindergarten writers block. How is that even POSSIBLE? i was over this 14 years ago, so long ago! I'm so old </t>
  </si>
  <si>
    <t>Fri Jun 19 18:14:27 PDT 2009</t>
  </si>
  <si>
    <t>jeajea</t>
  </si>
  <si>
    <t>@katherine o snap where u at? i just got a huge order from birite! my life is over for the weekend  let's park it next week fo sho</t>
  </si>
  <si>
    <t>Fri Jun 19 18:14:29 PDT 2009</t>
  </si>
  <si>
    <t>aksihcnarp</t>
  </si>
  <si>
    <t xml:space="preserve">It's a good thing that I can do twitter on this phone. My phone is still broken. </t>
  </si>
  <si>
    <t>Fri Jun 19 18:14:31 PDT 2009</t>
  </si>
  <si>
    <t xml:space="preserve">@ms_monica_  awww.. poor kitty. even tho im not a fan of cats don't wanna see them dead </t>
  </si>
  <si>
    <t>@danitoss hehehehehe S2222222222 dont leave me please  my vacation ll be a big SHIT!</t>
  </si>
  <si>
    <t>Fri Jun 19 18:14:32 PDT 2009</t>
  </si>
  <si>
    <t xml:space="preserve">my pdxbus app isn't working, and it's making me wet, late, and unhappy. </t>
  </si>
  <si>
    <t>Fri Jun 19 18:14:33 PDT 2009</t>
  </si>
  <si>
    <t>i'm upset my car is breaking  i need it to get me through till the end of summer!</t>
  </si>
  <si>
    <t>Fri Jun 19 18:14:34 PDT 2009</t>
  </si>
  <si>
    <t>diamondchild</t>
  </si>
  <si>
    <t>Sad for RPB and Cowboy   but lovin' the fact that Brofest is a week from tomorrow.  Jamie's bridal shower tomorrow, Endaf at the pub tmr.</t>
  </si>
  <si>
    <t>Fri Jun 19 18:14:35 PDT 2009</t>
  </si>
  <si>
    <t>Mahereenie</t>
  </si>
  <si>
    <t xml:space="preserve">third shifts make me miss john  </t>
  </si>
  <si>
    <t xml:space="preserve">The seperation from my bberry begins 2moro morning...sadly I take it everywhere, even 2 the bathroom smh but 2moro it stops </t>
  </si>
  <si>
    <t>Fri Jun 19 18:14:37 PDT 2009</t>
  </si>
  <si>
    <t>TheoDawg</t>
  </si>
  <si>
    <t>mad bunny   wuz goin for fun - Photo: http://bkite.com/08GPA</t>
  </si>
  <si>
    <t>Fri Jun 19 18:14:39 PDT 2009</t>
  </si>
  <si>
    <t>Oh_Ah_Scoota</t>
  </si>
  <si>
    <t>Awake til 7 am  no no no not again</t>
  </si>
  <si>
    <t>Fri Jun 19 18:14:40 PDT 2009</t>
  </si>
  <si>
    <t>only pictures I take on photobooth with upload to Twitpic  pictures from my phone/camera wont! WTF!</t>
  </si>
  <si>
    <t>Fri Jun 19 18:14:43 PDT 2009</t>
  </si>
  <si>
    <t>i hate my neighbors... they have a frog  and it sounds as if he is sitting under my window</t>
  </si>
  <si>
    <t>Fri Jun 19 18:14:44 PDT 2009</t>
  </si>
  <si>
    <t>risa4ever</t>
  </si>
  <si>
    <t xml:space="preserve">HUNGRY!!!!!!!!!! I hate this diet </t>
  </si>
  <si>
    <t>Fri Jun 19 18:14:45 PDT 2009</t>
  </si>
  <si>
    <t>DorkiexSwift</t>
  </si>
  <si>
    <t>Not going to mmvas  I'm sad</t>
  </si>
  <si>
    <t>Fri Jun 19 18:14:46 PDT 2009</t>
  </si>
  <si>
    <t>ravindimantha</t>
  </si>
  <si>
    <t xml:space="preserve">dumprep.exe and drwtsn32.exe are top on my 'most hated programs' list right above IE </t>
  </si>
  <si>
    <t>Fri Jun 19 18:14:47 PDT 2009</t>
  </si>
  <si>
    <t>Dark_pixie777</t>
  </si>
  <si>
    <t xml:space="preserve">I hate routine and i'm finding myself caught in one which i'm finding ever so dreadful </t>
  </si>
  <si>
    <t>Fri Jun 19 18:14:49 PDT 2009</t>
  </si>
  <si>
    <t>@yelyahwilliams  iiiiiiiiiiii love you &amp;lt;3 come to braazil  plzz</t>
  </si>
  <si>
    <t>Fri Jun 19 18:14:50 PDT 2009</t>
  </si>
  <si>
    <t>So stressed out.  why do people need to be like this, seriously?</t>
  </si>
  <si>
    <t xml:space="preserve">@LexLamont can't even attempt that, fam... I'm scared to even eat dinner right now </t>
  </si>
  <si>
    <t xml:space="preserve">@ziiastarr I wonder the same damn thing and Bubba. </t>
  </si>
  <si>
    <t>Fri Jun 19 18:14:51 PDT 2009</t>
  </si>
  <si>
    <t xml:space="preserve">@kaitlo BUT U HAVE CASH U CAN GIVE HER </t>
  </si>
  <si>
    <t>TheeBears</t>
  </si>
  <si>
    <t>happy birthday boo bear! shes 23 today. mama bear sprained her foot and ruined the reunion plans.  &amp;lt;3 mama &amp;lt;3</t>
  </si>
  <si>
    <t>Fri Jun 19 18:14:52 PDT 2009</t>
  </si>
  <si>
    <t xml:space="preserve">@_MAXWELL_ Mad I missed your concert in Grand Rapids </t>
  </si>
  <si>
    <t>Fri Jun 19 18:14:56 PDT 2009</t>
  </si>
  <si>
    <t>dabrown</t>
  </si>
  <si>
    <t xml:space="preserve">I'm locked out of my house! </t>
  </si>
  <si>
    <t>Fri Jun 19 18:14:59 PDT 2009</t>
  </si>
  <si>
    <t>QbertGrey</t>
  </si>
  <si>
    <t xml:space="preserve">Just stepped in gum </t>
  </si>
  <si>
    <t>Fri Jun 19 18:15:00 PDT 2009</t>
  </si>
  <si>
    <t>Laura_E_Rose</t>
  </si>
  <si>
    <t xml:space="preserve">Watching skins &amp;amp; eating toast...lonely </t>
  </si>
  <si>
    <t xml:space="preserve">@keewa I love cheese  but I do feel better so I will replace it with something else just not sure what, perhaps more wine or summat </t>
  </si>
  <si>
    <t>Fri Jun 19 18:15:01 PDT 2009</t>
  </si>
  <si>
    <t xml:space="preserve">Limited release movies annoy me. I want to go see Moon, damn it. </t>
  </si>
  <si>
    <t xml:space="preserve">@Kali_roll I said come here please! And u never came! On twitter I said it </t>
  </si>
  <si>
    <t>Fri Jun 19 18:15:03 PDT 2009</t>
  </si>
  <si>
    <t xml:space="preserve">@megasexxx you forgot about me </t>
  </si>
  <si>
    <t>Fri Jun 19 18:15:04 PDT 2009</t>
  </si>
  <si>
    <t xml:space="preserve">@princesammie dang i feel bad for you! o'hare aint no joke! </t>
  </si>
  <si>
    <t>Fri Jun 19 18:15:05 PDT 2009</t>
  </si>
  <si>
    <t xml:space="preserve">Jamming to &amp;quot;Don't Change&amp;quot; By Musiq Souldchild w/ Tirsa </t>
  </si>
  <si>
    <t>Fri Jun 19 18:15:08 PDT 2009</t>
  </si>
  <si>
    <t>chrisstoll</t>
  </si>
  <si>
    <t>@ComcastBill @comcastcares got a call today. still 1600 dollars  oh well verizon mifi isn't so bad. maybe someday it'll be priced better</t>
  </si>
  <si>
    <t>Fri Jun 19 18:15:09 PDT 2009</t>
  </si>
  <si>
    <t xml:space="preserve">This bridge is just out in the country.. Its no name </t>
  </si>
  <si>
    <t>Fri Jun 19 18:15:10 PDT 2009</t>
  </si>
  <si>
    <t>Mitc10hell</t>
  </si>
  <si>
    <t xml:space="preserve">@rainzine Ya i ended up googling it </t>
  </si>
  <si>
    <t>Fri Jun 19 18:15:12 PDT 2009</t>
  </si>
  <si>
    <t xml:space="preserve">in a gemspec, I cannot specify a gem dependency for a specific version of rails (json for 1.8.6, but not 1.9). T/F? from docs suspect T </t>
  </si>
  <si>
    <t>Fri Jun 19 18:15:13 PDT 2009</t>
  </si>
  <si>
    <t>queenblm</t>
  </si>
  <si>
    <t xml:space="preserve">chilln....textin my homie! Man i miss all my friends! </t>
  </si>
  <si>
    <t>Fri Jun 19 18:15:15 PDT 2009</t>
  </si>
  <si>
    <t>celeste1178</t>
  </si>
  <si>
    <t xml:space="preserve">wishes her AC was working </t>
  </si>
  <si>
    <t>Fri Jun 19 18:15:17 PDT 2009</t>
  </si>
  <si>
    <t xml:space="preserve">@rellyrel and @lmnhny always leaving me out. Lonely. </t>
  </si>
  <si>
    <t>Fri Jun 19 18:15:18 PDT 2009</t>
  </si>
  <si>
    <t>Fri Jun 19 18:15:19 PDT 2009</t>
  </si>
  <si>
    <t xml:space="preserve">@HelenGoytizolo Liiikeee? I have ZERO money </t>
  </si>
  <si>
    <t>Fri Jun 19 18:15:21 PDT 2009</t>
  </si>
  <si>
    <t xml:space="preserve"> Dammit, my card didn't have enough money on it after all, which is why the DT deluxe box set was rejected. Now I have to get it again.</t>
  </si>
  <si>
    <t>Fri Jun 19 18:15:22 PDT 2009</t>
  </si>
  <si>
    <t>christinamon</t>
  </si>
  <si>
    <t xml:space="preserve">my broken leg has forced me to catch up on my paperwork, that's the good news.  The bad news, my leg hurts </t>
  </si>
  <si>
    <t>Fri Jun 19 18:15:24 PDT 2009</t>
  </si>
  <si>
    <t xml:space="preserve">watchin you know the phillies and their loosing </t>
  </si>
  <si>
    <t>Fri Jun 19 18:15:25 PDT 2009</t>
  </si>
  <si>
    <t>@lalalalaurynn oh no you didn't! :O i'll call channing and tell him  he'll be furious at you</t>
  </si>
  <si>
    <t>ubignut</t>
  </si>
  <si>
    <t xml:space="preserve">@steveray feel so bad I missed musicmatch breakfast this AM! Calendar reminder nvr went off </t>
  </si>
  <si>
    <t xml:space="preserve">@subtle__sarcasm om nom nom nom. I'd eat sth, but I hate eating when I've already brushed my teeth </t>
  </si>
  <si>
    <t>Fri Jun 19 18:15:26 PDT 2009</t>
  </si>
  <si>
    <t>_k_a_r_i_n_a_</t>
  </si>
  <si>
    <t xml:space="preserve"> i've lost my clearways.</t>
  </si>
  <si>
    <t>Fri Jun 19 18:15:27 PDT 2009</t>
  </si>
  <si>
    <t>KatieAlbin</t>
  </si>
  <si>
    <t xml:space="preserve">waiting for parents to get back from las vegas, they are stranded there cause of bad weather. how sad </t>
  </si>
  <si>
    <t>Fri Jun 19 18:15:31 PDT 2009</t>
  </si>
  <si>
    <t>hinmanka</t>
  </si>
  <si>
    <t xml:space="preserve">Also, it's a shame that the first night of DCI is getting rained out at Rockford </t>
  </si>
  <si>
    <t>Ooooooouutch!  I just bit by a masqueto on my hand..</t>
  </si>
  <si>
    <t>Fri Jun 19 18:15:35 PDT 2009</t>
  </si>
  <si>
    <t xml:space="preserve">Practiced piano...orchestra music wasn't as bad as I thought it would be...lost my real music, though. </t>
  </si>
  <si>
    <t>@brightondoll I almost thought you forgot about me!  #ff @Brightondoll ... because I said so!</t>
  </si>
  <si>
    <t>Fri Jun 19 18:15:36 PDT 2009</t>
  </si>
  <si>
    <t>scorpeema</t>
  </si>
  <si>
    <t xml:space="preserve">so sad coz can't join my frenz picnic.. </t>
  </si>
  <si>
    <t>Fri Jun 19 18:15:38 PDT 2009</t>
  </si>
  <si>
    <t>Daizee</t>
  </si>
  <si>
    <t>Just ate @pizzahut stuffed crust. Really wanted a P'Zone but couldn't seem to order it online  maybe just this pizza hut. No idea.</t>
  </si>
  <si>
    <t>Fri Jun 19 18:15:39 PDT 2009</t>
  </si>
  <si>
    <t xml:space="preserve">@WriteNowBiz Well it sounds like you have 2 choices right now. No chicks, or chicks on medicated feed.  </t>
  </si>
  <si>
    <t>nigeeeereyes</t>
  </si>
  <si>
    <t xml:space="preserve">Feeling better but missed review class. </t>
  </si>
  <si>
    <t>Fri Jun 19 18:15:41 PDT 2009</t>
  </si>
  <si>
    <t>Hey @officialtila i wish you were my sister    (I LOVE TILA TEQUILA @OfficialTila live &amp;gt; http://ustre.am/3v2f)</t>
  </si>
  <si>
    <t>Fri Jun 19 18:15:42 PDT 2009</t>
  </si>
  <si>
    <t>georgied923</t>
  </si>
  <si>
    <t xml:space="preserve">ilyy 2 angg...carlies partyy tommorroww thenn bbq on sundayy...thenn i guess byee byyee jerseeyy </t>
  </si>
  <si>
    <t>#dontyouhate when ur sleeping sooo good and then ur phone rings.  AND it's someone u woulda never picked up 4 anyways!!</t>
  </si>
  <si>
    <t>Fri Jun 19 18:15:47 PDT 2009</t>
  </si>
  <si>
    <t>My server has been going down lots lately, it makes me a sad WoW player  lol</t>
  </si>
  <si>
    <t>Fri Jun 19 18:15:48 PDT 2009</t>
  </si>
  <si>
    <t>Lottie83Xx</t>
  </si>
  <si>
    <t xml:space="preserve">@coopermoto LONG time to ge on hold lol I was told 10 days + also had 2 have a credit check because I'm a new customer and trading &amp;lt;1year </t>
  </si>
  <si>
    <t>Fri Jun 19 18:15:51 PDT 2009</t>
  </si>
  <si>
    <t xml:space="preserve">@FA_CE already gone playa.. </t>
  </si>
  <si>
    <t>Fri Jun 19 18:15:54 PDT 2009</t>
  </si>
  <si>
    <t>danicafrancia</t>
  </si>
  <si>
    <t xml:space="preserve">I can't attend the practice coz it's late... Impossible to be the psalmist for tom </t>
  </si>
  <si>
    <t>Fri Jun 19 18:16:25 PDT 2009</t>
  </si>
  <si>
    <t xml:space="preserve">@hamisherskine We tried your way &amp;amp; the coffee was SO GOOD! The milk was sooo milky! But @timjeffries says u do have to fill the jug more </t>
  </si>
  <si>
    <t>eyes are so sore  all I want is sleep!! I think I'm getting old, but, I never did like to &amp;quot;party&amp;quot; like that..</t>
  </si>
  <si>
    <t>@mommyinstincts no.  I got mine a while ago, in January or February.</t>
  </si>
  <si>
    <t>Fri Jun 19 18:16:27 PDT 2009</t>
  </si>
  <si>
    <t>guamkidd</t>
  </si>
  <si>
    <t xml:space="preserve">My foot is asleep and it tickles too much to move it... Which sucks cause i want a cigarette. </t>
  </si>
  <si>
    <t>Fri Jun 19 18:16:28 PDT 2009</t>
  </si>
  <si>
    <t>Russellmc</t>
  </si>
  <si>
    <t xml:space="preserve">Studying for another Microsoft exam </t>
  </si>
  <si>
    <t>Fri Jun 19 18:16:30 PDT 2009</t>
  </si>
  <si>
    <t>AnNa_HaLe</t>
  </si>
  <si>
    <t>I left my heart @holdenbeach  Hoping to go back for a couple of days around the fourth</t>
  </si>
  <si>
    <t xml:space="preserve">@Ashboogie21 Def made an iccream run earlier, and he was like 5 blocks away </t>
  </si>
  <si>
    <t xml:space="preserve">Congrats class of 09!!! I'll miss you </t>
  </si>
  <si>
    <t>Fri Jun 19 18:16:31 PDT 2009</t>
  </si>
  <si>
    <t>@nathantamayo which has none  gonna yell at alchemists in IF, lol</t>
  </si>
  <si>
    <t>Fri Jun 19 18:16:35 PDT 2009</t>
  </si>
  <si>
    <t xml:space="preserve">@DaveMP hahaha ohhh i see. yeah it was terrible. i even beer bonged rum in hopes of getting smashed... but nothing. </t>
  </si>
  <si>
    <t>Took Ranger out for a 9 pm walk &amp;amp; it was still so hot   But, we saw some bats, an awesome sight.  We love ALL animals, including bats!</t>
  </si>
  <si>
    <t>Fri Jun 19 18:16:36 PDT 2009</t>
  </si>
  <si>
    <t xml:space="preserve">@TiannaChaos Oooh and no she never called </t>
  </si>
  <si>
    <t>Fri Jun 19 18:16:40 PDT 2009</t>
  </si>
  <si>
    <t>missybw64</t>
  </si>
  <si>
    <t xml:space="preserve">Hubby just told me to pretend to talk on my Ipod Touch. @bobb0406 sucks. None of the cool kids will ever talk to me now. Sad </t>
  </si>
  <si>
    <t>Fri Jun 19 18:16:41 PDT 2009</t>
  </si>
  <si>
    <t xml:space="preserve">@aspieteach i like getting a few and mixing it up! But rob tends to finish it off so no left overs </t>
  </si>
  <si>
    <t>Fri Jun 19 18:16:46 PDT 2009</t>
  </si>
  <si>
    <t>ErickaKristen</t>
  </si>
  <si>
    <t>Loonng day!!!  damn blinkers had to stay home. Oh hope u guys missed me!!</t>
  </si>
  <si>
    <t>Fri Jun 19 18:16:47 PDT 2009</t>
  </si>
  <si>
    <t>brianthecoder</t>
  </si>
  <si>
    <t xml:space="preserve">couldn't get the M$ cashback code to work for the 3gs </t>
  </si>
  <si>
    <t>Fri Jun 19 18:16:48 PDT 2009</t>
  </si>
  <si>
    <t xml:space="preserve">@aRcane_ That's no good </t>
  </si>
  <si>
    <t>Fri Jun 19 18:16:49 PDT 2009</t>
  </si>
  <si>
    <t xml:space="preserve">If i never said i love you, will you still be hurt today ? </t>
  </si>
  <si>
    <t>ewebbs</t>
  </si>
  <si>
    <t xml:space="preserve">@sarandipity so jealous of your sushi, no sushi delivery around here </t>
  </si>
  <si>
    <t>Fri Jun 19 18:16:53 PDT 2009</t>
  </si>
  <si>
    <t xml:space="preserve">DONE SCHOOL!!!   going on some hike tomorrow  then once i get back im making a new video for all of you! </t>
  </si>
  <si>
    <t>Fri Jun 19 18:16:54 PDT 2009</t>
  </si>
  <si>
    <t>weaksauce. this was the lamest week ever.  darn sick.</t>
  </si>
  <si>
    <t xml:space="preserve">Driving ! In traffic </t>
  </si>
  <si>
    <t>Fri Jun 19 18:16:57 PDT 2009</t>
  </si>
  <si>
    <t>cashcash_twta</t>
  </si>
  <si>
    <t xml:space="preserve">@jpcashcash   i cant! i lost electricity due to storms. </t>
  </si>
  <si>
    <t>Fri Jun 19 18:16:58 PDT 2009</t>
  </si>
  <si>
    <t>Liz_N_Love</t>
  </si>
  <si>
    <t xml:space="preserve">I'm REALLY bored... </t>
  </si>
  <si>
    <t>Fri Jun 19 18:17:01 PDT 2009</t>
  </si>
  <si>
    <t xml:space="preserve">Here in Folklorico hating life cause my feet hurt </t>
  </si>
  <si>
    <t>@iheartrocknroll  u should move to nyc and I will come over a lot!!</t>
  </si>
  <si>
    <t>Fri Jun 19 18:17:02 PDT 2009</t>
  </si>
  <si>
    <t xml:space="preserve">I dont miss barbara. Gettin off an hour early is awesome. I left chalie tho </t>
  </si>
  <si>
    <t>Fri Jun 19 18:17:06 PDT 2009</t>
  </si>
  <si>
    <t>Marshall316</t>
  </si>
  <si>
    <t xml:space="preserve">@TPIRhost I miss WHOSE LINE! lol that show rocked but i havent seen Ryan or Colin since  Met wayne tho. He's awesome </t>
  </si>
  <si>
    <t>@Mar_luvs_NKOTB haha I'm sad I didn't go to todays show  it was sooooooooo good!!</t>
  </si>
  <si>
    <t xml:space="preserve">I'm having a really bad day today. Ugh. </t>
  </si>
  <si>
    <t>Fri Jun 19 18:17:07 PDT 2009</t>
  </si>
  <si>
    <t>@TeamGomez wow I feel bad now  I've never had a boyfriend</t>
  </si>
  <si>
    <t>Fri Jun 19 18:17:08 PDT 2009</t>
  </si>
  <si>
    <t>NohuKim</t>
  </si>
  <si>
    <t xml:space="preserve">hello ngÃ y má»›i :x.  báº¯t Ä‘áº§u tháº¥y thik thÃº vá»›i viá»‡c update twitter = dt hehe.lÃ m sao Ä‘á»ƒ Ã´n ká»‹p vÄ© mÃ´ Ä‘Ã¢y </t>
  </si>
  <si>
    <t>Fri Jun 19 18:17:10 PDT 2009</t>
  </si>
  <si>
    <t>Dear @TinaTwinkleToes , I-LOVE-YOU. You're rude   -- Love always, Brenda.  http://bit.ly/uZ59m</t>
  </si>
  <si>
    <t>Fri Jun 19 18:17:12 PDT 2009</t>
  </si>
  <si>
    <t>xkitty_katzx</t>
  </si>
  <si>
    <t xml:space="preserve">@Passion_Purple Im offended... </t>
  </si>
  <si>
    <t>Fri Jun 19 18:17:13 PDT 2009</t>
  </si>
  <si>
    <t xml:space="preserve">crowd at phoenix show is fucking awful. this might top rocket from the crypt </t>
  </si>
  <si>
    <t>Fri Jun 19 18:17:14 PDT 2009</t>
  </si>
  <si>
    <t>MaFeSanchezR</t>
  </si>
  <si>
    <t xml:space="preserve">My plan has just been ruined!!! </t>
  </si>
  <si>
    <t>Noelzgal</t>
  </si>
  <si>
    <t xml:space="preserve">@JanaBanana5 sorry to inform you that the nightmare isn't over!! </t>
  </si>
  <si>
    <t>Fri Jun 19 18:17:15 PDT 2009</t>
  </si>
  <si>
    <t>michelle_coyle</t>
  </si>
  <si>
    <t xml:space="preserve">back in Hanover and it's a complete ghost town </t>
  </si>
  <si>
    <t xml:space="preserve">@Megann_x listening to metro station atm... might listen to james blunt soon tho... goodbye my lover, saddest </t>
  </si>
  <si>
    <t>Fri Jun 19 18:17:16 PDT 2009</t>
  </si>
  <si>
    <t>GypsyMommy</t>
  </si>
  <si>
    <t xml:space="preserve">need to figure out a way to carry a sleeping 4 year old up the stairs on a bruised and swollen ankle.  </t>
  </si>
  <si>
    <t xml:space="preserve">my poor dog dexter got neutered today...he's been crying since i got bak home </t>
  </si>
  <si>
    <t>Fri Jun 19 18:17:17 PDT 2009</t>
  </si>
  <si>
    <t xml:space="preserve">Made a bajillion spam musubis, funfetti brownie, and funfetti cupcakes with roomies, yumena, and mizuka. Cindy's last day </t>
  </si>
  <si>
    <t xml:space="preserve">@tommcfly I am speechless and forgive me for the mistakes in english, I'm a brazilian fan </t>
  </si>
  <si>
    <t xml:space="preserve">@BRODIE__ I wish I was warm. </t>
  </si>
  <si>
    <t>Fri Jun 19 18:17:19 PDT 2009</t>
  </si>
  <si>
    <t xml:space="preserve">@MariCampbell THATS WHATS UP! Some sister time I wish a had a sister </t>
  </si>
  <si>
    <t>Fri Jun 19 18:17:20 PDT 2009</t>
  </si>
  <si>
    <t>I just came soo close to hitting a bunny  I'm glad I saw him. I would have cried..</t>
  </si>
  <si>
    <t>Fri Jun 19 18:17:21 PDT 2009</t>
  </si>
  <si>
    <t>crazyaznboi26</t>
  </si>
  <si>
    <t xml:space="preserve">I'M BORED, i feel like driving around but have no where in particular to go </t>
  </si>
  <si>
    <t>Fri Jun 19 18:17:23 PDT 2009</t>
  </si>
  <si>
    <t xml:space="preserve">@greythinking actually I can't completely copy bc I actually have to try the strategies &amp;amp; document their impact on the anxiety </t>
  </si>
  <si>
    <t>Fri Jun 19 18:17:24 PDT 2009</t>
  </si>
  <si>
    <t>Not a fan of Chinese food anymore  making @ROROROyourboat a Facebook. she can't work a computer</t>
  </si>
  <si>
    <t>Fri Jun 19 18:17:25 PDT 2009</t>
  </si>
  <si>
    <t>Kendall213</t>
  </si>
  <si>
    <t>Well Ghostlands and 17 other realms are off-line  I just wanna play #wow</t>
  </si>
  <si>
    <t>Fri Jun 19 18:17:28 PDT 2009</t>
  </si>
  <si>
    <t>Jenrosie</t>
  </si>
  <si>
    <t xml:space="preserve">sooo no one has any good music ideas to share? Ok then... </t>
  </si>
  <si>
    <t>babysharon7628</t>
  </si>
  <si>
    <t xml:space="preserve">sad bc the person who asked me to twitter hurt my feeling really bad </t>
  </si>
  <si>
    <t xml:space="preserve">Today just sux...less than 3 hrs to improve...it ain't lookin good </t>
  </si>
  <si>
    <t>Fri Jun 19 18:17:29 PDT 2009</t>
  </si>
  <si>
    <t xml:space="preserve">@surgeAA LUCKYYYY!!!! I'm just about to go to work </t>
  </si>
  <si>
    <t>Chickfu</t>
  </si>
  <si>
    <t xml:space="preserve">My poor doggy keeps throwing up... </t>
  </si>
  <si>
    <t>Fri Jun 19 18:17:30 PDT 2009</t>
  </si>
  <si>
    <t>@GodFirst08 But I don't have banana pancakes here!  plus I'm tamad na to make pancakes, I just had a bowl of cereal.</t>
  </si>
  <si>
    <t>Fri Jun 19 18:17:34 PDT 2009</t>
  </si>
  <si>
    <t>Dear @letmesign , I-LOVE-YOU. You're rude   -- Love always, Brenda.  http://bit.ly/uZ59m</t>
  </si>
  <si>
    <t>Fri Jun 19 18:17:35 PDT 2009</t>
  </si>
  <si>
    <t xml:space="preserve">Ok so everyone knows Im an ending peeker. I read an ending earlier today and now am SO uninspired to read the rest of the book </t>
  </si>
  <si>
    <t xml:space="preserve">@trealuv2 Tried calling you a couple times today...your phone was off </t>
  </si>
  <si>
    <t>Fri Jun 19 18:17:36 PDT 2009</t>
  </si>
  <si>
    <t xml:space="preserve">Amanda just left finnally saw my bff since june 5th but shes with veronica </t>
  </si>
  <si>
    <t>Fri Jun 19 18:17:38 PDT 2009</t>
  </si>
  <si>
    <t xml:space="preserve">so I overslept and now everyone is mad at me </t>
  </si>
  <si>
    <t>Fri Jun 19 18:17:40 PDT 2009</t>
  </si>
  <si>
    <t xml:space="preserve">@tommcfly OH GREAT AND IM ABOUT TO THROW UP CUZ YOU WONT TWEET ME!!!! </t>
  </si>
  <si>
    <t xml:space="preserve">@MrFiliG http://twitpic.com/7uwap - That's My Baby Boo!! MissinG Him.. </t>
  </si>
  <si>
    <t>Fri Jun 19 18:17:41 PDT 2009</t>
  </si>
  <si>
    <t xml:space="preserve">@BrettMcGuire I don't know him. </t>
  </si>
  <si>
    <t>Just got done cutting @icontips hair, and hooking @ashmoneybank up too! Tired from this draining ass weather  quik nap b4 club! I C iT...</t>
  </si>
  <si>
    <t>Fri Jun 19 18:17:42 PDT 2009</t>
  </si>
  <si>
    <t>kntench</t>
  </si>
  <si>
    <t xml:space="preserve">@prepsexpot69 omg, I never get my @ messages like ever. I was having an awful night </t>
  </si>
  <si>
    <t>Fri Jun 19 18:17:43 PDT 2009</t>
  </si>
  <si>
    <t>whoismikejones</t>
  </si>
  <si>
    <t>http://twitpic.com/7uxrp still not listening to the aboriginals.  This sign is just in front of the climb.    #fb</t>
  </si>
  <si>
    <t>Augustburner</t>
  </si>
  <si>
    <t xml:space="preserve">stickball cancelled due to rain </t>
  </si>
  <si>
    <t xml:space="preserve">@lovelotsjanna ikr. Best Supporting Actress in Asia :&amp;gt; Kaya lang parang may sakit siya (in Tayong Dalawa) </t>
  </si>
  <si>
    <t>Fri Jun 19 18:17:44 PDT 2009</t>
  </si>
  <si>
    <t>trinovantes</t>
  </si>
  <si>
    <t xml:space="preserve">DAMN forgot to make a backup of all my fonts before reinstalling Windows </t>
  </si>
  <si>
    <t>Fri Jun 19 18:17:45 PDT 2009</t>
  </si>
  <si>
    <t xml:space="preserve">@jsbryonics wow dood... that does sound like a rough week. </t>
  </si>
  <si>
    <t>Fri Jun 19 18:17:46 PDT 2009</t>
  </si>
  <si>
    <t xml:space="preserve">with milanka, i want libby to come back </t>
  </si>
  <si>
    <t xml:space="preserve">Spent two hours making ravioli and sauce and sausage, but no desire to eat it anymore. </t>
  </si>
  <si>
    <t>Fri Jun 19 18:17:48 PDT 2009</t>
  </si>
  <si>
    <t xml:space="preserve">Just got out of the hot tub with the LilMama good times warm and nice but lots of people that are way too good looking </t>
  </si>
  <si>
    <t>Fri Jun 19 18:17:50 PDT 2009</t>
  </si>
  <si>
    <t xml:space="preserve">@dougiemcfly you can say: 'eu te amo!'? harry said this, so cute </t>
  </si>
  <si>
    <t>so many things that I didn't want to say  now... all know</t>
  </si>
  <si>
    <t>Fri Jun 19 18:17:52 PDT 2009</t>
  </si>
  <si>
    <t xml:space="preserve">nobody is answering their phones ro me </t>
  </si>
  <si>
    <t>@RobotBebot no  not this time! I'm going downtown to @Jesvicious77 's place then gettin drunk @ the BlackLabel skate vid. party at Blank!</t>
  </si>
  <si>
    <t xml:space="preserve">@fanOFthings lol wisconsin. and its not thundering anymore </t>
  </si>
  <si>
    <t>Fri Jun 19 18:17:55 PDT 2009</t>
  </si>
  <si>
    <t>brikuffell</t>
  </si>
  <si>
    <t xml:space="preserve">Not such a fun night in the writing world. I only finished 2 pages </t>
  </si>
  <si>
    <t>Fri Jun 19 18:18:34 PDT 2009</t>
  </si>
  <si>
    <t>creeksheep</t>
  </si>
  <si>
    <t xml:space="preserve">@marco_concha Going well, with the exception of some bad Doppler from USN </t>
  </si>
  <si>
    <t>Fri Jun 19 18:18:36 PDT 2009</t>
  </si>
  <si>
    <t>StephyS24</t>
  </si>
  <si>
    <t xml:space="preserve">In vegas til Monday, like I said before, but I really miss my bf alot! </t>
  </si>
  <si>
    <t>Fri Jun 19 18:18:37 PDT 2009</t>
  </si>
  <si>
    <t>SFdancer10</t>
  </si>
  <si>
    <t>cant find Neetre93  i dont think you gave me the right one ar-tard</t>
  </si>
  <si>
    <t>Fri Jun 19 18:18:38 PDT 2009</t>
  </si>
  <si>
    <t xml:space="preserve">Staying in tonight. Is there anything good on TV tonight?....so far it doesn't look like it </t>
  </si>
  <si>
    <t>Fri Jun 19 18:18:39 PDT 2009</t>
  </si>
  <si>
    <t>@benbreakstone she tried to call me, but i dont have service here,  tell her sorry</t>
  </si>
  <si>
    <t>Fri Jun 19 18:18:40 PDT 2009</t>
  </si>
  <si>
    <t xml:space="preserve">The only thing imma be missing back at home is Kim Kardashian at club Edge in Fresno </t>
  </si>
  <si>
    <t>Fri Jun 19 18:18:41 PDT 2009</t>
  </si>
  <si>
    <t>Brookiey16</t>
  </si>
  <si>
    <t>got her heart broken last night  but for some reason i cant shed a tear!</t>
  </si>
  <si>
    <t xml:space="preserve">@plukevdh you makes me sad. </t>
  </si>
  <si>
    <t>Fri Jun 19 18:18:43 PDT 2009</t>
  </si>
  <si>
    <t>Phretys</t>
  </si>
  <si>
    <t>@davidsdoll101 I love foods too, but my doctor told me this morning to lay off the fried foods  (borderline-high triglycerides)</t>
  </si>
  <si>
    <t>Fri Jun 19 18:18:45 PDT 2009</t>
  </si>
  <si>
    <t>Pretty_1_4ever</t>
  </si>
  <si>
    <t xml:space="preserve">@IamJulito Nadda taking my ass to bed after my movie , got work early </t>
  </si>
  <si>
    <t>Fri Jun 19 18:18:46 PDT 2009</t>
  </si>
  <si>
    <t xml:space="preserve">and my pillow </t>
  </si>
  <si>
    <t>Fri Jun 19 18:18:47 PDT 2009</t>
  </si>
  <si>
    <t>bslistener</t>
  </si>
  <si>
    <t xml:space="preserve">@smosh The trending topics are talked about like 10 times a minute. I dont think EASY POOP will be talked about that much </t>
  </si>
  <si>
    <t>Fri Jun 19 18:18:48 PDT 2009</t>
  </si>
  <si>
    <t>Melissa_Lucas</t>
  </si>
  <si>
    <t xml:space="preserve">Not cool. I just scratched my cute mole off my face and it won't stop bleeding. </t>
  </si>
  <si>
    <t>pompeyisariot</t>
  </si>
  <si>
    <t>@solitaireclay07 Oh.  what's wrong? Or is it one of those things where it just isn't sounding right no matter how hard you try?</t>
  </si>
  <si>
    <t>Fri Jun 19 18:18:54 PDT 2009</t>
  </si>
  <si>
    <t>rsadelle</t>
  </si>
  <si>
    <t>@meebs  If I were nearby, I'd be hanging out with you for your birthday!</t>
  </si>
  <si>
    <t>abcemarquez</t>
  </si>
  <si>
    <t xml:space="preserve">felt an earthquake a few minutes ago </t>
  </si>
  <si>
    <t>enoolson</t>
  </si>
  <si>
    <t xml:space="preserve">why do my parents make shit so hard, i can't go to the park </t>
  </si>
  <si>
    <t>Fri Jun 19 18:18:55 PDT 2009</t>
  </si>
  <si>
    <t>bratfaceMcgee</t>
  </si>
  <si>
    <t>The 4th of July is almost here, and this year I will not be in Anacortes  I hope Ketchikan has good stuff going on! Hey, It's Friday..YAY</t>
  </si>
  <si>
    <t xml:space="preserve">I feel so sick what's wrong with me </t>
  </si>
  <si>
    <t>iLama</t>
  </si>
  <si>
    <t xml:space="preserve">depression is back...hurray for genetic flaws that can't be fix </t>
  </si>
  <si>
    <t>Fri Jun 19 18:18:56 PDT 2009</t>
  </si>
  <si>
    <t>@MobileHED HAHAH NEVER!! U CRAZY! HAHAH IMMA TELL HER YOU CAME AT ME N I JUST HAD TO LET YOU KNOW... IT CANT HAPPEN BOO IM SORRY  LMAO</t>
  </si>
  <si>
    <t xml:space="preserve">Just dropped my laptop, bent the plug and has a crack in it </t>
  </si>
  <si>
    <t>Fri Jun 19 18:18:57 PDT 2009</t>
  </si>
  <si>
    <t xml:space="preserve">Start spreading the news, we're leaving today, we want to be a part of it, First Grade, First Grade...miss them already! </t>
  </si>
  <si>
    <t>Fri Jun 19 18:19:01 PDT 2009</t>
  </si>
  <si>
    <t>@galiiit i know, but her parents aren't letting her come cos shes recovering from her cold!  im on my way to georges now. yum matzah!</t>
  </si>
  <si>
    <t xml:space="preserve">@ddlovato How about you and @selenagomez be my bestfriends for a week and go to the beach with me. All of my &amp;quot;real&amp;quot; friends bailed. </t>
  </si>
  <si>
    <t xml:space="preserve">counter offer come in. too high. counter counter just went out and unfortunately it's our final offer. </t>
  </si>
  <si>
    <t>Fri Jun 19 18:19:02 PDT 2009</t>
  </si>
  <si>
    <t>iMaandeerz</t>
  </si>
  <si>
    <t xml:space="preserve">@Maandeerz i hope can be there </t>
  </si>
  <si>
    <t>Fri Jun 19 18:19:03 PDT 2009</t>
  </si>
  <si>
    <t xml:space="preserve"> Didn't win the twitter contest. BOO</t>
  </si>
  <si>
    <t>Fri Jun 19 18:19:06 PDT 2009</t>
  </si>
  <si>
    <t xml:space="preserve">We have been for an hour in the dr waiting room he's so slow </t>
  </si>
  <si>
    <t>Fri Jun 19 18:19:09 PDT 2009</t>
  </si>
  <si>
    <t>LaDizzleMix</t>
  </si>
  <si>
    <t xml:space="preserve">at home...wish i was going out but my funds are tapped out... </t>
  </si>
  <si>
    <t>carly_smiles</t>
  </si>
  <si>
    <t xml:space="preserve">Were out of power, oh yay </t>
  </si>
  <si>
    <t>Fri Jun 19 18:19:11 PDT 2009</t>
  </si>
  <si>
    <t>kateisgreat</t>
  </si>
  <si>
    <t xml:space="preserve">@KB1sh0p PS im sorry i didnt call im not really a flake my mom was on the phone all night. </t>
  </si>
  <si>
    <t>Fri Jun 19 18:19:12 PDT 2009</t>
  </si>
  <si>
    <t xml:space="preserve">In so much pain. Couldn't take my babies to chuckie cheese </t>
  </si>
  <si>
    <t xml:space="preserve">@Courageous_one Yea but a trainer doesnt drag u out of bed at 3am for a 2 hour evac while they check the building </t>
  </si>
  <si>
    <t>Fri Jun 19 18:19:13 PDT 2009</t>
  </si>
  <si>
    <t>@jla1119  have fun and throw @jordanknight xoxoxo for me</t>
  </si>
  <si>
    <t>Fri Jun 19 18:19:16 PDT 2009</t>
  </si>
  <si>
    <t>LexiYoungblood</t>
  </si>
  <si>
    <t xml:space="preserve">thunderstorms are horrible. stuck at home all night because of about 15 of RAIN </t>
  </si>
  <si>
    <t>Fri Jun 19 18:19:18 PDT 2009</t>
  </si>
  <si>
    <t>roni1221</t>
  </si>
  <si>
    <t xml:space="preserve">@criss_angel excuse me mr.criss angel awsomeist guy everrr. im at the luxor and i really wanna get a picture with you. </t>
  </si>
  <si>
    <t xml:space="preserve">@therealesthero, sadly Canada doesn't offer many better alternatives </t>
  </si>
  <si>
    <t xml:space="preserve">Well this isn't like you...  </t>
  </si>
  <si>
    <t xml:space="preserve">@JPcashcash are you on aim? cause it says you arent on </t>
  </si>
  <si>
    <t>Fri Jun 19 18:19:19 PDT 2009</t>
  </si>
  <si>
    <t>DetroitChick313</t>
  </si>
  <si>
    <t xml:space="preserve">I Really wanna get back into dance..but when I was younger I remember seein adults in dance classes and I made fun of them..  </t>
  </si>
  <si>
    <t>Fri Jun 19 18:19:23 PDT 2009</t>
  </si>
  <si>
    <t xml:space="preserve">Wanting what u can't have SUCKS!! missing him and thinking of him all the time! </t>
  </si>
  <si>
    <t>Fri Jun 19 18:19:24 PDT 2009</t>
  </si>
  <si>
    <t>sybilwoods</t>
  </si>
  <si>
    <t xml:space="preserve">Didn't purchase a fathers day gift yet </t>
  </si>
  <si>
    <t>Fri Jun 19 18:19:25 PDT 2009</t>
  </si>
  <si>
    <t>Sitting at a restaurant across from MuchMusic and am absolutely blinded by the MMVA lights  My only reprieve is when streetcars go by..</t>
  </si>
  <si>
    <t xml:space="preserve">@sethh2012 working. </t>
  </si>
  <si>
    <t>Fri Jun 19 18:19:31 PDT 2009</t>
  </si>
  <si>
    <t>TaylorR21</t>
  </si>
  <si>
    <t xml:space="preserve">guess she saw this coming. </t>
  </si>
  <si>
    <t>Fri Jun 19 18:19:32 PDT 2009</t>
  </si>
  <si>
    <t>vie_elle</t>
  </si>
  <si>
    <t xml:space="preserve">@rhodamorgan I'm jealous, do something bubbly for me </t>
  </si>
  <si>
    <t>Fri Jun 19 18:19:35 PDT 2009</t>
  </si>
  <si>
    <t>everyone is sick!! lol I'm getting sick too  damnn</t>
  </si>
  <si>
    <t xml:space="preserve">i am a bored little girl. where are my mcguys? </t>
  </si>
  <si>
    <t>lamarora</t>
  </si>
  <si>
    <t xml:space="preserve">@sangelique we should cry together about this. i'm so upset </t>
  </si>
  <si>
    <t xml:space="preserve">Dear @brendaxoxo , I-LOVE-YOU. You're rude  -- Love always, Tina. </t>
  </si>
  <si>
    <t>Fri Jun 19 18:19:36 PDT 2009</t>
  </si>
  <si>
    <t>GLFAN1</t>
  </si>
  <si>
    <t xml:space="preserve">&amp;quot;one last time&amp;quot; by Elise Estrada...sad song </t>
  </si>
  <si>
    <t>@Brendacopeland Ooo, good point. Yep, in San Diego, but lately no sunshine and still in the 60s.  work is only a few miles from the beach.</t>
  </si>
  <si>
    <t>Fri Jun 19 18:19:38 PDT 2009</t>
  </si>
  <si>
    <t xml:space="preserve">@kimNSNx3 @McCallister @purplecheetos @Sherksgirl BOOO i might not be able to be in the skype orgy cuz it storming here </t>
  </si>
  <si>
    <t>Fri Jun 19 18:19:41 PDT 2009</t>
  </si>
  <si>
    <t>stubbornella</t>
  </si>
  <si>
    <t xml:space="preserve">I did call, I don't know if she was scared, but it scared me... </t>
  </si>
  <si>
    <t>JayRocPCB</t>
  </si>
  <si>
    <t xml:space="preserve">hit me up bro. imma miss u aunt dor </t>
  </si>
  <si>
    <t>My bottom hurts  Tripping over your own feet backwards isn't the most graceful of gestures.</t>
  </si>
  <si>
    <t>Fri Jun 19 18:19:42 PDT 2009</t>
  </si>
  <si>
    <t>thesunisyello</t>
  </si>
  <si>
    <t xml:space="preserve">@pforpatrickk i knooow you can't even lift me! </t>
  </si>
  <si>
    <t xml:space="preserve">My tripod is broken. </t>
  </si>
  <si>
    <t>viva_resistance</t>
  </si>
  <si>
    <t xml:space="preserve">@persinoamore I didn't want to. </t>
  </si>
  <si>
    <t>Fri Jun 19 18:19:43 PDT 2009</t>
  </si>
  <si>
    <t>I wanna play with lego!! But i has none  so today I think I will plaaay... atari or sega master.. nothin beats old skool gamin! weeeeeee!!</t>
  </si>
  <si>
    <t>Fri Jun 19 18:19:45 PDT 2009</t>
  </si>
  <si>
    <t>omg! my cell got turned off!  how embarrassing... I'll be paying it tomorrow tho.</t>
  </si>
  <si>
    <t>Fri Jun 19 18:19:46 PDT 2009</t>
  </si>
  <si>
    <t xml:space="preserve">@LexLamont I don't know </t>
  </si>
  <si>
    <t>SmilesGo4Miles</t>
  </si>
  <si>
    <t xml:space="preserve">@ twispazzer U just ruined the surprise </t>
  </si>
  <si>
    <t>heatheriscuddly</t>
  </si>
  <si>
    <t xml:space="preserve">i got foundation on my itouch </t>
  </si>
  <si>
    <t xml:space="preserve">is stuck in traffic....fml </t>
  </si>
  <si>
    <t>Fri Jun 19 18:19:47 PDT 2009</t>
  </si>
  <si>
    <t xml:space="preserve">still sick and feeling lonely </t>
  </si>
  <si>
    <t>brubs_ra</t>
  </si>
  <si>
    <t xml:space="preserve">the green avatar is ugly </t>
  </si>
  <si>
    <t>Fri Jun 19 18:19:48 PDT 2009</t>
  </si>
  <si>
    <t>I have a headache. I really should have gone home this weekend my computer still isn't working  what am I gonna do all weekend</t>
  </si>
  <si>
    <t xml:space="preserve">shes sikky </t>
  </si>
  <si>
    <t>Fri Jun 19 18:19:50 PDT 2009</t>
  </si>
  <si>
    <t>ccal2202</t>
  </si>
  <si>
    <t xml:space="preserve">But I feel a little bad cause my girl Kt just got in town </t>
  </si>
  <si>
    <t>Fri Jun 19 18:19:54 PDT 2009</t>
  </si>
  <si>
    <t>eugaet</t>
  </si>
  <si>
    <t xml:space="preserve">Dammit, Borders, you send out 40% in-store-only coupons &amp;amp; everything I want is out of stock or online only! Miss the Amazon/Borders days. </t>
  </si>
  <si>
    <t>nancymrp</t>
  </si>
  <si>
    <t xml:space="preserve">@cmiller2492 sad we didn't get to kill elephants today </t>
  </si>
  <si>
    <t>Fri Jun 19 18:19:55 PDT 2009</t>
  </si>
  <si>
    <t xml:space="preserve">#inaperfectworld I would have my white Acura TL that I have been waiting months for and still do not have!!! </t>
  </si>
  <si>
    <t>reading. probably will be for awhile....god i cant stop thinking about today. sad hes leaving for the resr of summer.  what will i do?!?</t>
  </si>
  <si>
    <t>Fri Jun 19 18:19:56 PDT 2009</t>
  </si>
  <si>
    <t xml:space="preserve">Fuck, this battery is dying faster than the hype surrounding Ciara's album </t>
  </si>
  <si>
    <t>Fri Jun 19 18:19:57 PDT 2009</t>
  </si>
  <si>
    <t xml:space="preserve">Not so terrific Saturday now - raining cats and dogs </t>
  </si>
  <si>
    <t>Fri Jun 19 18:20:18 PDT 2009</t>
  </si>
  <si>
    <t>brandroidattack</t>
  </si>
  <si>
    <t xml:space="preserve">@LakofCreativity You're a jerkfa-ce! How dare you be tired when we're supposed to be hanging out. </t>
  </si>
  <si>
    <t>Fri Jun 19 18:20:20 PDT 2009</t>
  </si>
  <si>
    <t xml:space="preserve">I have a feeling my plans for tonight are going to get cancelled...darn life and it's sadistic ways </t>
  </si>
  <si>
    <t>maggy_lynn</t>
  </si>
  <si>
    <t xml:space="preserve">Packed so Much today and there is still so much stuff </t>
  </si>
  <si>
    <t>Fri Jun 19 18:20:21 PDT 2009</t>
  </si>
  <si>
    <t xml:space="preserve">@cwardzala is a spouse abuser </t>
  </si>
  <si>
    <t>Fri Jun 19 18:20:22 PDT 2009</t>
  </si>
  <si>
    <t>@orrh haha i wish lor. i'm chained to M1 till 2010  i can for the moment only touch-touch see-see. dun wanna pay 1K for non-contract one.</t>
  </si>
  <si>
    <t>feeling sad/tired. likes I'm too mean  I can't do &amp;quot;nice&amp;quot;. ughhhh</t>
  </si>
  <si>
    <t>Fri Jun 19 18:20:23 PDT 2009</t>
  </si>
  <si>
    <t>Dear @TinaTwinkleToes  @letmesign @reginefilange @babbano, I-LOVE-YOU. You're rude  -- Love always, Brenda.  http://bit.ly/eznoE</t>
  </si>
  <si>
    <t>Fri Jun 19 18:20:25 PDT 2009</t>
  </si>
  <si>
    <t>mileslindahl</t>
  </si>
  <si>
    <t xml:space="preserve">I don't think I did that right... </t>
  </si>
  <si>
    <t>jbrandonullrich</t>
  </si>
  <si>
    <t xml:space="preserve">I'm home. Putting my feet up and chilling. Then it's bed, and back to work tomorrow </t>
  </si>
  <si>
    <t>Fri Jun 19 18:20:27 PDT 2009</t>
  </si>
  <si>
    <t xml:space="preserve">@3minhero Fair dos, poor thing though </t>
  </si>
  <si>
    <t>Fri Jun 19 18:20:29 PDT 2009</t>
  </si>
  <si>
    <t xml:space="preserve">I want some pollo loco </t>
  </si>
  <si>
    <t>Fri Jun 19 18:20:30 PDT 2009</t>
  </si>
  <si>
    <t xml:space="preserve">#dontyouhate when u go to make spaghetti, and the saucejar  has all these fuzzy green balls all over the inside </t>
  </si>
  <si>
    <t>a_n_t_y</t>
  </si>
  <si>
    <t xml:space="preserve">I hope my sayang won't get soak wet in the rain ... </t>
  </si>
  <si>
    <t>Fri Jun 19 18:20:31 PDT 2009</t>
  </si>
  <si>
    <t>@sonataozona Awww.... stupid, stupid tooth.  Hope it stops soon.</t>
  </si>
  <si>
    <t>Fri Jun 19 18:20:32 PDT 2009</t>
  </si>
  <si>
    <t xml:space="preserve">@andifoo well sometimes that is for the best! </t>
  </si>
  <si>
    <t>dyinginstereo</t>
  </si>
  <si>
    <t xml:space="preserve">@harleydreams awe! That's so lame!! </t>
  </si>
  <si>
    <t>I hate the scorching sun.  I hope it rains.</t>
  </si>
  <si>
    <t>Fri Jun 19 18:20:37 PDT 2009</t>
  </si>
  <si>
    <t xml:space="preserve">i want to break free on the lady luck ep, makes me sad, b/c ian played it so good. </t>
  </si>
  <si>
    <t>Fri Jun 19 18:20:38 PDT 2009</t>
  </si>
  <si>
    <t>kylebuttress</t>
  </si>
  <si>
    <t xml:space="preserve">motivation low... </t>
  </si>
  <si>
    <t>Fri Jun 19 18:20:39 PDT 2009</t>
  </si>
  <si>
    <t>Lorceli</t>
  </si>
  <si>
    <t xml:space="preserve">@AnthPD not at all </t>
  </si>
  <si>
    <t>EntropyLake</t>
  </si>
  <si>
    <t xml:space="preserve">@SiKiv Well you have to take the bears out first, it's a pre-emptive strike. Also, sorry to hear about your ankle! My god that sucks </t>
  </si>
  <si>
    <t>Fri Jun 19 18:20:40 PDT 2009</t>
  </si>
  <si>
    <t xml:space="preserve">Friday night and I'm stuck at home practicing shitty Phish songs for a wedding ceremony I gotta play next weekend. </t>
  </si>
  <si>
    <t>Fri Jun 19 18:20:43 PDT 2009</t>
  </si>
  <si>
    <t xml:space="preserve">@connster9700 I did, it is so sad for her and for the Lynx.  </t>
  </si>
  <si>
    <t>Fri Jun 19 18:20:44 PDT 2009</t>
  </si>
  <si>
    <t xml:space="preserve">@scifimlb oh man... I'm sorry... I hate it when they do that!!! Are they following you physcially or on twitter? </t>
  </si>
  <si>
    <t>Fri Jun 19 18:20:45 PDT 2009</t>
  </si>
  <si>
    <t>PhotogBrit</t>
  </si>
  <si>
    <t xml:space="preserve">Most certainly did not get paid AGAIN this week. Wtf? </t>
  </si>
  <si>
    <t>cnjize</t>
  </si>
  <si>
    <t xml:space="preserve">@K_Brownie i'm going to miss youuuu! </t>
  </si>
  <si>
    <t>Fri Jun 19 18:20:47 PDT 2009</t>
  </si>
  <si>
    <t xml:space="preserve">Ugh, I need a new computer for gaming. Somebody should figure out how I can get a free one. </t>
  </si>
  <si>
    <t>Fri Jun 19 18:20:48 PDT 2009</t>
  </si>
  <si>
    <t>AmbiguouslyAwk</t>
  </si>
  <si>
    <t xml:space="preserve">video killed the radio star </t>
  </si>
  <si>
    <t>cupcake_laurie</t>
  </si>
  <si>
    <t>@DaniTerreros he's going out with his bitch!  u know who i'm talking about right?</t>
  </si>
  <si>
    <t>sweetcrys</t>
  </si>
  <si>
    <t xml:space="preserve">Pretty much just had the worst day anyone could've had </t>
  </si>
  <si>
    <t>Fri Jun 19 18:20:52 PDT 2009</t>
  </si>
  <si>
    <t>mama_b_10</t>
  </si>
  <si>
    <t xml:space="preserve">Just smashed my perfume all over the bathroom floor. </t>
  </si>
  <si>
    <t>Fri Jun 19 18:20:55 PDT 2009</t>
  </si>
  <si>
    <t xml:space="preserve">@leowalters Why would you ever want that? Floating sucks like whoa </t>
  </si>
  <si>
    <t>Fri Jun 19 18:20:56 PDT 2009</t>
  </si>
  <si>
    <t xml:space="preserve">I'm a complete retard.  I just now figured out how to use CandyBar and I've been messing with it for like two days now.  </t>
  </si>
  <si>
    <t>CelestialAxis</t>
  </si>
  <si>
    <t>@KnightsofGuild   Sad face.  Okay thanks.</t>
  </si>
  <si>
    <t>Fri Jun 19 18:20:57 PDT 2009</t>
  </si>
  <si>
    <t xml:space="preserve">#dontyouhate when it's a rainy night and u don't have anyone to cuddle next too </t>
  </si>
  <si>
    <t>Fri Jun 19 18:20:58 PDT 2009</t>
  </si>
  <si>
    <t>Clampet caught me swatting flies , they gonna call Peta on me  jerks !</t>
  </si>
  <si>
    <t>Fri Jun 19 18:21:00 PDT 2009</t>
  </si>
  <si>
    <t xml:space="preserve">blahh, i just woke up for an 9 hour nap, i'm sick </t>
  </si>
  <si>
    <t>Fri Jun 19 18:21:01 PDT 2009</t>
  </si>
  <si>
    <t xml:space="preserve">Today (Friday) didn't go too well </t>
  </si>
  <si>
    <t>Fri Jun 19 18:21:02 PDT 2009</t>
  </si>
  <si>
    <t>EvaLoves612</t>
  </si>
  <si>
    <t xml:space="preserve">Worst day to buy a freaking ipod ever </t>
  </si>
  <si>
    <t>Im gonna miss him more then my doggie  i have had him for wayyyyy longer</t>
  </si>
  <si>
    <t>Fri Jun 19 18:21:03 PDT 2009</t>
  </si>
  <si>
    <t xml:space="preserve">So dam lonely </t>
  </si>
  <si>
    <t>Fri Jun 19 18:21:04 PDT 2009</t>
  </si>
  <si>
    <t>SophieOzon</t>
  </si>
  <si>
    <t xml:space="preserve">Sooo tired. I'm back from hockey&amp;amp;English classes </t>
  </si>
  <si>
    <t xml:space="preserve">#dontyouhate when its late and u need to go bed but really dont wanna? im experiencing that right now </t>
  </si>
  <si>
    <t>Fri Jun 19 18:21:08 PDT 2009</t>
  </si>
  <si>
    <t>NOBODY is here at work.  someone visit me!</t>
  </si>
  <si>
    <t>Fri Jun 19 18:21:12 PDT 2009</t>
  </si>
  <si>
    <t xml:space="preserve">Guh, bus wifi is down and I think the unlocking ate my iTunes rentals. </t>
  </si>
  <si>
    <t>Fri Jun 19 18:21:13 PDT 2009</t>
  </si>
  <si>
    <t xml:space="preserve">@IamBSanders lol, wait i missed that he shot her!? </t>
  </si>
  <si>
    <t>Fri Jun 19 18:21:14 PDT 2009</t>
  </si>
  <si>
    <t xml:space="preserve">I do not like hearing about how bad my grandpa is doing. When I live on the other side of the country. </t>
  </si>
  <si>
    <t>mikaorellana</t>
  </si>
  <si>
    <t xml:space="preserve">@ddlovato PLEASE demi come again to ARGENTINA!!! WE MISS U!!!! love u, and I miss u </t>
  </si>
  <si>
    <t>Fri Jun 19 18:21:15 PDT 2009</t>
  </si>
  <si>
    <t xml:space="preserve">ugh, i need to put more ear drops in </t>
  </si>
  <si>
    <t>Fri Jun 19 18:21:19 PDT 2009</t>
  </si>
  <si>
    <t xml:space="preserve">@brittsz lol only cool people sleep in that late tho..and yah me too cause I really wanna go, I wish the harajuku barbie was going tho </t>
  </si>
  <si>
    <t>Jammmtown</t>
  </si>
  <si>
    <t>heading out to branford with lissa. cant find my bank care  worst timing possible. Hoping for a miracle pray for me @heidimontag</t>
  </si>
  <si>
    <t>Fri Jun 19 18:21:25 PDT 2009</t>
  </si>
  <si>
    <t xml:space="preserve">Greek cafe down the street closed 20 mins ago </t>
  </si>
  <si>
    <t>Fri Jun 19 18:21:27 PDT 2009</t>
  </si>
  <si>
    <t>iMom2005</t>
  </si>
  <si>
    <t xml:space="preserve">@sjrozas Bummer...again. </t>
  </si>
  <si>
    <t>LawrenceLamont</t>
  </si>
  <si>
    <t xml:space="preserve">@AngeleahS </t>
  </si>
  <si>
    <t>Fri Jun 19 18:21:29 PDT 2009</t>
  </si>
  <si>
    <t xml:space="preserve">this is depressing. i can't go see @mitchelmusso cause i'll be on vacation </t>
  </si>
  <si>
    <t>Fri Jun 19 18:21:33 PDT 2009</t>
  </si>
  <si>
    <t>is sad because Rock Band god hates me  He made me hella sick, put me up against the best team evar, and took my team captain to Florida.</t>
  </si>
  <si>
    <t>SmithToYou</t>
  </si>
  <si>
    <t>@briaa my baby threw up tonight   get better.</t>
  </si>
  <si>
    <t>Fri Jun 19 18:21:34 PDT 2009</t>
  </si>
  <si>
    <t>Ullygirldk</t>
  </si>
  <si>
    <t xml:space="preserve">@colbertobsessed </t>
  </si>
  <si>
    <t>Fri Jun 19 18:21:36 PDT 2009</t>
  </si>
  <si>
    <t>My publix shopping list.  Bad food  http://yfrog.com/18271qj</t>
  </si>
  <si>
    <t>Fri Jun 19 18:21:39 PDT 2009</t>
  </si>
  <si>
    <t>roxi4455</t>
  </si>
  <si>
    <t xml:space="preserve">@jsafetysuit     Darn, darn you are so close ....yet so far away.  I wish I was in Chicago </t>
  </si>
  <si>
    <t xml:space="preserve">ok my dumb self downloaded the OS 3.0 software not realizing I would lose my jailbreak </t>
  </si>
  <si>
    <t>Fri Jun 19 18:21:40 PDT 2009</t>
  </si>
  <si>
    <t>hndsomlildev</t>
  </si>
  <si>
    <t xml:space="preserve">Well finally found something to do thankfullly i am not bored! cant wait for tuesday! Still waiting to satrt my job! </t>
  </si>
  <si>
    <t>Fri Jun 19 18:21:43 PDT 2009</t>
  </si>
  <si>
    <t>I hate fishing.  I usually just sit there and read.</t>
  </si>
  <si>
    <t>Fri Jun 19 18:21:44 PDT 2009</t>
  </si>
  <si>
    <t>JDgiggs</t>
  </si>
  <si>
    <t>Im at a NKOTB Concert n all i can think about is @imcudi!!!  cant wait 2 c u in concert!!!</t>
  </si>
  <si>
    <t>Fri Jun 19 18:21:45 PDT 2009</t>
  </si>
  <si>
    <t>I feel like crying  &amp;amp; I want to ask U WHY??? please answer me! broken hearts and last goodbye &amp;lt;333</t>
  </si>
  <si>
    <t>Fri Jun 19 18:21:48 PDT 2009</t>
  </si>
  <si>
    <t>Please don't forget to vote for me  http://bit.ly/lU4Ot</t>
  </si>
  <si>
    <t xml:space="preserve">HOLY CRAP. I finished my grade nine year. Im going to miss it </t>
  </si>
  <si>
    <t>Fri Jun 19 18:21:49 PDT 2009</t>
  </si>
  <si>
    <t>@nickjonas unfortunately its not saturday...  BUT I CANT WAITTTT! i've been thinking about it all day today!!! ahh! cant wait to see you</t>
  </si>
  <si>
    <t>Fri Jun 19 18:21:50 PDT 2009</t>
  </si>
  <si>
    <t>niocle</t>
  </si>
  <si>
    <t xml:space="preserve">OMG!!! Ally on Comedy Central! Lovely crazy Ally! Yeeehaaaaa... Barry Manilow, hahahaha, love this season... so funny... but still sad... </t>
  </si>
  <si>
    <t>itsbecca512</t>
  </si>
  <si>
    <t xml:space="preserve">I'm never good enough </t>
  </si>
  <si>
    <t>Fri Jun 19 18:21:51 PDT 2009</t>
  </si>
  <si>
    <t xml:space="preserve">Drove all the way to Fresno just to get my contacts, and I dropped off a custom order. And I didn't even get paid for it!!! </t>
  </si>
  <si>
    <t>Fri Jun 19 18:21:53 PDT 2009</t>
  </si>
  <si>
    <t>heytheremeli</t>
  </si>
  <si>
    <t>@CBrazz You never go on twitter anymore  lol</t>
  </si>
  <si>
    <t>Fri Jun 19 18:21:54 PDT 2009</t>
  </si>
  <si>
    <t>@jojo_the_brat im so sad.  i just barely missed it! booo. my own fault tho.</t>
  </si>
  <si>
    <t>Fri Jun 19 18:21:58 PDT 2009</t>
  </si>
  <si>
    <t>corcarrasco</t>
  </si>
  <si>
    <t>Loafobread101 but i've always wanted a jeep since i was little  but ino what you mean.</t>
  </si>
  <si>
    <t>total shoe buying failure  now trying to figure out which dodgers tickets i want to buy in which section on which website. very confusing.</t>
  </si>
  <si>
    <t>Fri Jun 19 18:21:59 PDT 2009</t>
  </si>
  <si>
    <t>@Chennylou in wack ass Monteray  if u ever come here don't come for a full week...bored beyond belief</t>
  </si>
  <si>
    <t>Jkaminski</t>
  </si>
  <si>
    <t xml:space="preserve">At the Dallas airport with no time to shop for Cowboys stuff. It's just not right. </t>
  </si>
  <si>
    <t>Fri Jun 19 18:22:14 PDT 2009</t>
  </si>
  <si>
    <t>: freshman year is over already?  this sucks! &amp;gt;_&amp;lt;</t>
  </si>
  <si>
    <t>CazualUser</t>
  </si>
  <si>
    <t xml:space="preserve">is cold and bored and can't get into her book </t>
  </si>
  <si>
    <t>Fri Jun 19 18:22:18 PDT 2009</t>
  </si>
  <si>
    <t>chipper305</t>
  </si>
  <si>
    <t xml:space="preserve">...make it 5 hours. </t>
  </si>
  <si>
    <t>Fri Jun 19 18:22:20 PDT 2009</t>
  </si>
  <si>
    <t>sergeyg</t>
  </si>
  <si>
    <t xml:space="preserve">I just found out that pandora now has audio ads </t>
  </si>
  <si>
    <t>Fri Jun 19 18:22:25 PDT 2009</t>
  </si>
  <si>
    <t>justfollowjamie</t>
  </si>
  <si>
    <t xml:space="preserve">absolutely nothing! work is so slow. wish i was at home. oh and my crush was leaving as i got here. </t>
  </si>
  <si>
    <t>Fri Jun 19 18:22:28 PDT 2009</t>
  </si>
  <si>
    <t>katymiller</t>
  </si>
  <si>
    <t xml:space="preserve">Gawd I missed whole foods. But now I miss vegemite </t>
  </si>
  <si>
    <t>Fri Jun 19 18:22:30 PDT 2009</t>
  </si>
  <si>
    <t>I'm at work watching other people anjoy dinner  I'm starving!</t>
  </si>
  <si>
    <t>Fri Jun 19 18:22:32 PDT 2009</t>
  </si>
  <si>
    <t>raawwwwr</t>
  </si>
  <si>
    <t xml:space="preserve">@TraceCyrus too bad it can't be sonner! </t>
  </si>
  <si>
    <t>Fri Jun 19 18:22:33 PDT 2009</t>
  </si>
  <si>
    <t xml:space="preserve">strawberry combination with frosties, please? </t>
  </si>
  <si>
    <t>Fri Jun 19 18:22:34 PDT 2009</t>
  </si>
  <si>
    <t>erikapeter</t>
  </si>
  <si>
    <t>Oh how i love breakups  so pissed right now...</t>
  </si>
  <si>
    <t>Fri Jun 19 18:22:35 PDT 2009</t>
  </si>
  <si>
    <t>tangtanic</t>
  </si>
  <si>
    <t xml:space="preserve">I'm going to the gym to blow off some steam.  I wish they sold Sundaes at there...or at least frozen yogurt.  </t>
  </si>
  <si>
    <t>Fri Jun 19 18:22:36 PDT 2009</t>
  </si>
  <si>
    <t xml:space="preserve">@BinkieER I Miss Your Lil Cranberry </t>
  </si>
  <si>
    <t>Fri Jun 19 18:22:37 PDT 2009</t>
  </si>
  <si>
    <t xml:space="preserve">Emily is abusive </t>
  </si>
  <si>
    <t>Damn my plant's not looking so good  could this be why I don't have kids???</t>
  </si>
  <si>
    <t>Fri Jun 19 18:22:39 PDT 2009</t>
  </si>
  <si>
    <t>indyanaljones</t>
  </si>
  <si>
    <t xml:space="preserve">i will never eat a mcdonalds breakfast mcskillet ever again.. i've been mcnauseous all day </t>
  </si>
  <si>
    <t>@samueltwitt1 Following, but can't make the show   when ya gonna come see me?</t>
  </si>
  <si>
    <t>@kIDqool nuthin...whats up? I aint seen or heard from yall in a while  im startin to feel sad</t>
  </si>
  <si>
    <t>Fri Jun 19 18:22:40 PDT 2009</t>
  </si>
  <si>
    <t>germpennell</t>
  </si>
  <si>
    <t xml:space="preserve">@ThePaulaCreamer is the link to the key pic working? I keep timing out.  </t>
  </si>
  <si>
    <t>Fri Jun 19 18:22:41 PDT 2009</t>
  </si>
  <si>
    <t>@sharre gosh, drama on my ravelry?  makes me glad I just go there to chat and post pictures!</t>
  </si>
  <si>
    <t>bondgirlboots</t>
  </si>
  <si>
    <t xml:space="preserve">@ambitiouslove I honestly think it's the number of n00bs. Most of the people I ask to use cuts, then reply with &amp;quot;I don't know how&amp;quot; </t>
  </si>
  <si>
    <t>Fri Jun 19 18:22:47 PDT 2009</t>
  </si>
  <si>
    <t xml:space="preserve">sick and bored. i wanna go back to sumer camp  i miss my friends </t>
  </si>
  <si>
    <t>@lovelotsjanna oo nga. Just like Greta's mom in the start  I hope lola Gets doesn't die!!!!!!!!!</t>
  </si>
  <si>
    <t>Fri Jun 19 18:22:48 PDT 2009</t>
  </si>
  <si>
    <t>sweetsimphony</t>
  </si>
  <si>
    <t>@patheticpatron &amp;lt;3' nem te peguei on hj.  Acabou com meu dia</t>
  </si>
  <si>
    <t>@LivBittencourt im sorry  dont be sad please!!</t>
  </si>
  <si>
    <t>Fri Jun 19 18:22:49 PDT 2009</t>
  </si>
  <si>
    <t xml:space="preserve">My day went from fabulous to horrible in 1 min </t>
  </si>
  <si>
    <t>UltimateDreamer</t>
  </si>
  <si>
    <t xml:space="preserve">#inaperfectworld this time of the year would be beach season </t>
  </si>
  <si>
    <t>Fri Jun 19 18:22:50 PDT 2009</t>
  </si>
  <si>
    <t>VertigoInABox</t>
  </si>
  <si>
    <t xml:space="preserve">@josephmarro Aw, where are they playing? I wanted to see them again, but no one wanted to go with me..and I don't drive </t>
  </si>
  <si>
    <t>@DJJONASTY no not freelon's  tell harvey he needs to bring me out lol</t>
  </si>
  <si>
    <t>Fri Jun 19 18:22:51 PDT 2009</t>
  </si>
  <si>
    <t xml:space="preserve">Aw, I finally watched Dr. Horrible. </t>
  </si>
  <si>
    <t>Valke</t>
  </si>
  <si>
    <t xml:space="preserve">@Teanah We don't have those here, yet we still get the commercials </t>
  </si>
  <si>
    <t>Fri Jun 19 18:22:55 PDT 2009</t>
  </si>
  <si>
    <t>cristina_l</t>
  </si>
  <si>
    <t xml:space="preserve">today has been a busy day.i cant believe the JONAS BROTHERS WORLD TOUR is tomorrow!!!!sadly i dont think i can visit them </t>
  </si>
  <si>
    <t>Fri Jun 19 18:22:57 PDT 2009</t>
  </si>
  <si>
    <t xml:space="preserve">Hour and a half l8 for ds dress reherdal </t>
  </si>
  <si>
    <t xml:space="preserve">Watching the Red Sox loooooose </t>
  </si>
  <si>
    <t>Fri Jun 19 18:22:58 PDT 2009</t>
  </si>
  <si>
    <t>JaredWebOrg</t>
  </si>
  <si>
    <t>@fansitesnetwork Hi,Problems are going on with my host.  Do you think that I could move to you guys if I decide to switch? JaredWeb.org</t>
  </si>
  <si>
    <t>Fri Jun 19 18:23:03 PDT 2009</t>
  </si>
  <si>
    <t>phillies15</t>
  </si>
  <si>
    <t xml:space="preserve">ughh waking up at 4.45am to go to harrisburg for baseballl </t>
  </si>
  <si>
    <t>Fri Jun 19 18:23:05 PDT 2009</t>
  </si>
  <si>
    <t>Running around town doing HELLA last minute errands before leaving. Already  thinking about Max by himself.</t>
  </si>
  <si>
    <t>Fri Jun 19 18:23:11 PDT 2009</t>
  </si>
  <si>
    <t>i hate this episode of degrassi  i cry so hard</t>
  </si>
  <si>
    <t>Fri Jun 19 18:23:12 PDT 2009</t>
  </si>
  <si>
    <t>@BatMaNoeL dang I suck...my first guest was thunder..  it's ok first week of august I'll be home again and I'll be headin to my beloved DL</t>
  </si>
  <si>
    <t>Fri Jun 19 18:23:14 PDT 2009</t>
  </si>
  <si>
    <t>MagnumLee</t>
  </si>
  <si>
    <t xml:space="preserve">this episode of degrassi makes me so mad. i get so anxious when i watch it. Poor rick. i know youre a wife beater but bullying is wrong </t>
  </si>
  <si>
    <t>@Jonasbrothers Fly me to see your show tomorrow night? I miss you, I haven't seen you since July 26th  but only 27 days till Boston. ily!</t>
  </si>
  <si>
    <t>Fri Jun 19 18:23:15 PDT 2009</t>
  </si>
  <si>
    <t>tlcali19</t>
  </si>
  <si>
    <t xml:space="preserve">wanted to play online poker but at an internet cafe and can't download the app....  </t>
  </si>
  <si>
    <t>Fri Jun 19 18:23:17 PDT 2009</t>
  </si>
  <si>
    <t>ew looking so gross at the fair haha  text me if youre here!</t>
  </si>
  <si>
    <t>Fri Jun 19 18:23:19 PDT 2009</t>
  </si>
  <si>
    <t xml:space="preserve">Oh man I got a mosquito bitems </t>
  </si>
  <si>
    <t>Fri Jun 19 18:23:20 PDT 2009</t>
  </si>
  <si>
    <t xml:space="preserve">feeling like I'll never find a place to live. </t>
  </si>
  <si>
    <t xml:space="preserve">shutting down for now.....storms are a rolling in!! Electricity flickering....not good! </t>
  </si>
  <si>
    <t>Fri Jun 19 18:23:22 PDT 2009</t>
  </si>
  <si>
    <t>Xtr3m3Shrapn3L</t>
  </si>
  <si>
    <t>@cascandar sweet! IPhone 3G S? I want one but I'm not eligible for upgreade yet  it's ok, I still love my iPhone 3G esp after 3.0 update.</t>
  </si>
  <si>
    <t>Fri Jun 19 18:23:24 PDT 2009</t>
  </si>
  <si>
    <t xml:space="preserve">#dontyouhate when you gotta shit real bad but you're far from home? </t>
  </si>
  <si>
    <t xml:space="preserve">#dontyouhate when you see a good lookin boy/girl and you go up to them and it turns out that their homosexual </t>
  </si>
  <si>
    <t>Fri Jun 19 18:23:25 PDT 2009</t>
  </si>
  <si>
    <t xml:space="preserve">i srsly gotta go to the chairopractor. my back is bad, but the rest of body is even worse. i sound like a rice crispy when i get outa bed </t>
  </si>
  <si>
    <t>XANXAN86</t>
  </si>
  <si>
    <t>not feeling good  whats going on with me?</t>
  </si>
  <si>
    <t>Fri Jun 19 18:23:28 PDT 2009</t>
  </si>
  <si>
    <t xml:space="preserve">@QueenofDazzle Oops!!..sorry...I was sleeping...  </t>
  </si>
  <si>
    <t>Fri Jun 19 18:23:30 PDT 2009</t>
  </si>
  <si>
    <t>@DJKidFamous whyyyy  i thought we was goin sumwhereeeee too!! lol</t>
  </si>
  <si>
    <t>Fri Jun 19 18:23:31 PDT 2009</t>
  </si>
  <si>
    <t xml:space="preserve">@Markl_Sparkle Its not looking promising </t>
  </si>
  <si>
    <t>Fri Jun 19 18:23:34 PDT 2009</t>
  </si>
  <si>
    <t xml:space="preserve">home after another long day ,played at the dog park for 3hrs while Lenni had his surgery,now have a nasty sunburn, i look like a tomato </t>
  </si>
  <si>
    <t>Fri Jun 19 18:23:36 PDT 2009</t>
  </si>
  <si>
    <t>@noelledelcarmen drink with us!! Hahahah.  so so sad...</t>
  </si>
  <si>
    <t>Fri Jun 19 18:23:37 PDT 2009</t>
  </si>
  <si>
    <t>Ladyl2186</t>
  </si>
  <si>
    <t>@backwud LOL! Yeah I'm sucking it up and getting ready as I'm writting..... I'm all smiles now  .... Lol</t>
  </si>
  <si>
    <t>Fri Jun 19 18:23:41 PDT 2009</t>
  </si>
  <si>
    <t>BlueyedLiz85</t>
  </si>
  <si>
    <t xml:space="preserve">@Markl_Sparkle Thanks! Lets hope she comes... shes not returning my calls or texts!! </t>
  </si>
  <si>
    <t>Fri Jun 19 18:23:42 PDT 2009</t>
  </si>
  <si>
    <t xml:space="preserve">half the dank is missin from my car </t>
  </si>
  <si>
    <t>hammerheart</t>
  </si>
  <si>
    <t>@federalcase  I said I go out for eat 5:00 p.m.  I disappointed you.</t>
  </si>
  <si>
    <t xml:space="preserve">@Tj_pinkgurl *hugs* (via @C00L_BEANS). I'm throwing ip up </t>
  </si>
  <si>
    <t>youcannottakeit</t>
  </si>
  <si>
    <t xml:space="preserve">is hoping that The Dead Weather's performance on Conan isn't indicative of anything... </t>
  </si>
  <si>
    <t>Fri Jun 19 18:23:45 PDT 2009</t>
  </si>
  <si>
    <t>I hate Time Zones  I'm dying to Skype some foreign pals but for them it's 2-3AM. That sucks rotten. I feel like GABBING. #grrr</t>
  </si>
  <si>
    <t>Fri Jun 19 18:23:48 PDT 2009</t>
  </si>
  <si>
    <t>jea727</t>
  </si>
  <si>
    <t xml:space="preserve">@theipodkid im jealous </t>
  </si>
  <si>
    <t>Fri Jun 19 18:23:51 PDT 2009</t>
  </si>
  <si>
    <t xml:space="preserve">Got Super Sculpty, but also super frickin board  for a friday night and no one can do anything </t>
  </si>
  <si>
    <t xml:space="preserve">flu&amp;amp;cough </t>
  </si>
  <si>
    <t>Mia_AnnM</t>
  </si>
  <si>
    <t xml:space="preserve">@MissElyon i got blocked by @Mcpattz,what did i do! </t>
  </si>
  <si>
    <t>Fri Jun 19 18:23:52 PDT 2009</t>
  </si>
  <si>
    <t xml:space="preserve">The sun has decided to come back out, but it rained for too long. Standstill performance tonight </t>
  </si>
  <si>
    <t>Fri Jun 19 18:23:54 PDT 2009</t>
  </si>
  <si>
    <t>@Blue_Bunny still couldnt find your ice cream today, I swear no one around here carries it  daughters b.day party tomorrow</t>
  </si>
  <si>
    <t>Fri Jun 19 18:23:53 PDT 2009</t>
  </si>
  <si>
    <t>JUSTPOINT</t>
  </si>
  <si>
    <t xml:space="preserve">@kitchen oh noes! what's wrong? </t>
  </si>
  <si>
    <t>@Delmar_Reno hey guys! love the album! but, I want a hard copy...where can I get it? halfofnothing's store is unavailable  help me out!</t>
  </si>
  <si>
    <t>Fri Jun 19 18:24:24 PDT 2009</t>
  </si>
  <si>
    <t xml:space="preserve">everyone should pray for @caitlinbyrne fish </t>
  </si>
  <si>
    <t>Fri Jun 19 18:24:25 PDT 2009</t>
  </si>
  <si>
    <t xml:space="preserve">I hate traffic </t>
  </si>
  <si>
    <t>Fri Jun 19 18:24:27 PDT 2009</t>
  </si>
  <si>
    <t xml:space="preserve">@mooradely oh, i am sorry to hear that </t>
  </si>
  <si>
    <t>Fri Jun 19 18:24:28 PDT 2009</t>
  </si>
  <si>
    <t xml:space="preserve">Food network is making me hungry again </t>
  </si>
  <si>
    <t xml:space="preserve">Anyone wanna come over and hangout tonight? I miss all my girlies </t>
  </si>
  <si>
    <t>Fri Jun 19 18:24:29 PDT 2009</t>
  </si>
  <si>
    <t>Samie35</t>
  </si>
  <si>
    <t>awww gotta go to work  i hope u all have a great time at the party! drink some for me&amp;lt;3</t>
  </si>
  <si>
    <t>Fri Jun 19 18:24:35 PDT 2009</t>
  </si>
  <si>
    <t xml:space="preserve">hello i'm back! but still with 48 followers.  </t>
  </si>
  <si>
    <t>Fri Jun 19 18:24:39 PDT 2009</t>
  </si>
  <si>
    <t xml:space="preserve">@Broken_Vibes I thought I got the XS, and now I can't find the receipt. </t>
  </si>
  <si>
    <t>Fri Jun 19 18:24:41 PDT 2009</t>
  </si>
  <si>
    <t>@DirtyRed38 same here  sorry that your bored.</t>
  </si>
  <si>
    <t>Fri Jun 19 18:24:43 PDT 2009</t>
  </si>
  <si>
    <t xml:space="preserve">@paulscheer im seeing nothing but bad reviews on YEAR ONE, doesnt it strue, but still, i havent read any  good ones </t>
  </si>
  <si>
    <t>Fri Jun 19 18:24:44 PDT 2009</t>
  </si>
  <si>
    <t>Kyron_Ong</t>
  </si>
  <si>
    <t xml:space="preserve">is going for math + science + chinese tuition in an hour. </t>
  </si>
  <si>
    <t>NicoleCullen123</t>
  </si>
  <si>
    <t xml:space="preserve">I MISS MY FRIENDS! </t>
  </si>
  <si>
    <t xml:space="preserve">Where sould I go tonight? It THE LAST NIGHT WITH THE DASH FAM. </t>
  </si>
  <si>
    <t xml:space="preserve">I've gotten the hiccups every single time I've had something to eat today. </t>
  </si>
  <si>
    <t>Fri Jun 19 18:24:46 PDT 2009</t>
  </si>
  <si>
    <t>lol bt ofcourse ther r the litl crybabies aswel. &amp;quot;mummy!come and kiss my booboo  &amp;quot;14year olds crakup!</t>
  </si>
  <si>
    <t xml:space="preserve">FML  I dunno where it's at    but damn sbux centennial is suuuuper busy! WTF. last day too </t>
  </si>
  <si>
    <t>Fri Jun 19 18:24:47 PDT 2009</t>
  </si>
  <si>
    <t xml:space="preserve">@lucasgrabeel13 A SIDECKIK (i donÂ´t know how to write it). i love that phone but cant buy it Â´cause it is not for sale in my country </t>
  </si>
  <si>
    <t>Fri Jun 19 18:24:48 PDT 2009</t>
  </si>
  <si>
    <t xml:space="preserve">@AshleyRaq You're never coming back. </t>
  </si>
  <si>
    <t>Fri Jun 19 18:24:49 PDT 2009</t>
  </si>
  <si>
    <t>zitronentorte</t>
  </si>
  <si>
    <t xml:space="preserve">I wanna be beside him. Where is he now? </t>
  </si>
  <si>
    <t>Fri Jun 19 18:24:51 PDT 2009</t>
  </si>
  <si>
    <t>My new temporary room. Not bad. But still not my room  http://twitpic.com/7uylt</t>
  </si>
  <si>
    <t xml:space="preserve">@IvyPrincess08 sorry.  didn't mean to take your joy </t>
  </si>
  <si>
    <t>Fri Jun 19 18:24:59 PDT 2009</t>
  </si>
  <si>
    <t>tizzox3</t>
  </si>
  <si>
    <t xml:space="preserve">i love having a dream about someone adhd now I can't stop thinking of him. &amp;lt;3 </t>
  </si>
  <si>
    <t>Fri Jun 19 18:25:01 PDT 2009</t>
  </si>
  <si>
    <t>I am no longer reigning putt putt champion  I unfortunately lost to chelsea by 6 strokes.</t>
  </si>
  <si>
    <t>One of my best friends is leaving me for 3 months  Just came back from her goodbye party, was fun but sad ;(</t>
  </si>
  <si>
    <t>Fri Jun 19 18:25:03 PDT 2009</t>
  </si>
  <si>
    <t xml:space="preserve">@kirstiealley Yes, I wish I had that right now..I chose not to cook tonight... </t>
  </si>
  <si>
    <t>Fri Jun 19 18:25:04 PDT 2009</t>
  </si>
  <si>
    <t xml:space="preserve">@DavidArchie i wasn't able to watch ur virtual concert cuz of bad internet connection </t>
  </si>
  <si>
    <t>havent tweeted for a while other than for frankie...so...im in lacey... not feeling good  everyone have a good whatever day it is !5 days!</t>
  </si>
  <si>
    <t>Fri Jun 19 18:25:06 PDT 2009</t>
  </si>
  <si>
    <t xml:space="preserve">off to sydney today, and again tmr </t>
  </si>
  <si>
    <t>Fri Jun 19 18:25:08 PDT 2009</t>
  </si>
  <si>
    <t>Lu_Poynter</t>
  </si>
  <si>
    <t>@tommcfly ILOVEUILOVEU I CAN'T MEET U WHEN U COME TO ARGENTINA  BUT I LOV U WE WAITING FOR U FOR 4 YEARS THANKS FOR COMING TO ARGENTINA!</t>
  </si>
  <si>
    <t xml:space="preserve">scooping ice cream kills the wrist. </t>
  </si>
  <si>
    <t>Fri Jun 19 18:25:09 PDT 2009</t>
  </si>
  <si>
    <t>A_P_B</t>
  </si>
  <si>
    <t xml:space="preserve">@KarsenB why? </t>
  </si>
  <si>
    <t>Fri Jun 19 18:25:10 PDT 2009</t>
  </si>
  <si>
    <t xml:space="preserve">I did not have a successful day  It was cloudy and couldn't lay out </t>
  </si>
  <si>
    <t>Fri Jun 19 18:25:11 PDT 2009</t>
  </si>
  <si>
    <t xml:space="preserve">I really want those 36 other Jason Mraz songs that I don't have. I feel like I'm missing out on something by not having them </t>
  </si>
  <si>
    <t>Fri Jun 19 18:25:13 PDT 2009</t>
  </si>
  <si>
    <t>Tylerfogle</t>
  </si>
  <si>
    <t xml:space="preserve">So sad I couldn't get my new iPhone today </t>
  </si>
  <si>
    <t>Fri Jun 19 18:25:14 PDT 2009</t>
  </si>
  <si>
    <t>xoxoJasmineP</t>
  </si>
  <si>
    <t xml:space="preserve">change is always hard, but i didn't expect it to be this...impossible. </t>
  </si>
  <si>
    <t>Fri Jun 19 18:25:17 PDT 2009</t>
  </si>
  <si>
    <t>shiitake</t>
  </si>
  <si>
    <t xml:space="preserve">@BilliamCC i wasn't calling you an idiot </t>
  </si>
  <si>
    <t>Fri Jun 19 18:25:20 PDT 2009</t>
  </si>
  <si>
    <t>ednitachiquita</t>
  </si>
  <si>
    <t xml:space="preserve">Looks like I need another job. I wish it was easy to find one. </t>
  </si>
  <si>
    <t xml:space="preserve">@erinjeany Oh how I hate that taste.  Just like spray on sun screen </t>
  </si>
  <si>
    <t>Fri Jun 19 18:25:21 PDT 2009</t>
  </si>
  <si>
    <t>jcrruzz</t>
  </si>
  <si>
    <t>start driving school on monday. its summmmmerrrr, why am i going back to schoool?  no bueno</t>
  </si>
  <si>
    <t>Fri Jun 19 18:25:22 PDT 2009</t>
  </si>
  <si>
    <t>LorenMarieSmith</t>
  </si>
  <si>
    <t xml:space="preserve">yah im just gonna give up rite now. no famous person is ever going to talk to me </t>
  </si>
  <si>
    <t>Fri Jun 19 18:25:23 PDT 2009</t>
  </si>
  <si>
    <t>Why would I want to waste time on an entire book if it has suckass ending? Would ruin my entire day  @lisahughey</t>
  </si>
  <si>
    <t>Fri Jun 19 18:25:24 PDT 2009</t>
  </si>
  <si>
    <t>Ana_rios</t>
  </si>
  <si>
    <t xml:space="preserve">@jugramata ohhh you didnt post the horoscope thing! </t>
  </si>
  <si>
    <t>Fri Jun 19 18:25:25 PDT 2009</t>
  </si>
  <si>
    <t>Dsmack1111</t>
  </si>
  <si>
    <t xml:space="preserve">Ok is it ever going to rain in Houston?It's so damn HOT and my grass is turning brown. </t>
  </si>
  <si>
    <t>katya2808</t>
  </si>
  <si>
    <t xml:space="preserve">poor phone !!! i don't have my phone because it lost </t>
  </si>
  <si>
    <t>TotFash</t>
  </si>
  <si>
    <t xml:space="preserve">was just on snopes.com and clicked on &amp;quot;cokelore&amp;quot;.... totally not what i was expecting... big letdown </t>
  </si>
  <si>
    <t>Fri Jun 19 18:25:27 PDT 2009</t>
  </si>
  <si>
    <t>Nvee6</t>
  </si>
  <si>
    <t>@shhitsmarie No chase has a cold  poor buddy</t>
  </si>
  <si>
    <t>Fri Jun 19 18:25:28 PDT 2009</t>
  </si>
  <si>
    <t xml:space="preserve">@xmisskatiex But if I do that then my icon will make no sense </t>
  </si>
  <si>
    <t>Fri Jun 19 18:25:30 PDT 2009</t>
  </si>
  <si>
    <t>@Thereal_shaggie -Sry  How long is your incarceration?</t>
  </si>
  <si>
    <t>Fri Jun 19 18:25:31 PDT 2009</t>
  </si>
  <si>
    <t>brittanylopez42</t>
  </si>
  <si>
    <t xml:space="preserve">nothingg just...her borred.. </t>
  </si>
  <si>
    <t xml:space="preserve">Watching Wedding Crashers... I wish Allen was home tonight! </t>
  </si>
  <si>
    <t>Fri Jun 19 18:25:35 PDT 2009</t>
  </si>
  <si>
    <t>viktorja</t>
  </si>
  <si>
    <t xml:space="preserve">facebook hates me. </t>
  </si>
  <si>
    <t>Fri Jun 19 18:25:37 PDT 2009</t>
  </si>
  <si>
    <t>@suicidalgrace thats insane  i'm sorry hun</t>
  </si>
  <si>
    <t>Fri Jun 19 18:25:39 PDT 2009</t>
  </si>
  <si>
    <t>BerryJenJen</t>
  </si>
  <si>
    <t xml:space="preserve">Mikey went to sleep with Mom &amp;amp; Dad and I feel so empty. I miss him here in the house </t>
  </si>
  <si>
    <t xml:space="preserve">First friday night in my new place &amp;amp; what am i doing? Nothing. Just not feeling very socialable tonight, i guess... </t>
  </si>
  <si>
    <t>Fri Jun 19 18:25:42 PDT 2009</t>
  </si>
  <si>
    <t>Missmet31</t>
  </si>
  <si>
    <t>My stomach is twisted I feel another loss coming  I hope I'm wrong</t>
  </si>
  <si>
    <t>Fri Jun 19 18:25:44 PDT 2009</t>
  </si>
  <si>
    <t xml:space="preserve">@LariiTran Yeah. Mine too!  They were couple of the year in their year book. </t>
  </si>
  <si>
    <t>Fri Jun 19 18:25:46 PDT 2009</t>
  </si>
  <si>
    <t>missnatascha</t>
  </si>
  <si>
    <t xml:space="preserve">After puking and nearly passing out during a hard pilates class, the instructor congratulates me for working so hard and to keep it up  </t>
  </si>
  <si>
    <t>Fri Jun 19 18:25:47 PDT 2009</t>
  </si>
  <si>
    <t xml:space="preserve">#dontyouhate muscle aches </t>
  </si>
  <si>
    <t>Fri Jun 19 18:25:50 PDT 2009</t>
  </si>
  <si>
    <t xml:space="preserve">I'm listening to my boy vent about his house getting broken into. And to think he moved from the hood to prevent this from happening </t>
  </si>
  <si>
    <t>Fri Jun 19 18:25:53 PDT 2009</t>
  </si>
  <si>
    <t>djpop</t>
  </si>
  <si>
    <t xml:space="preserve">What did Kermit the frog say when Jim Henson died? Nothing... </t>
  </si>
  <si>
    <t>Fri Jun 19 18:25:54 PDT 2009</t>
  </si>
  <si>
    <t>@Custardcuppcake *pout* your tweets don't show up on Tweetdeck for me again  How are you?</t>
  </si>
  <si>
    <t>Fri Jun 19 18:25:57 PDT 2009</t>
  </si>
  <si>
    <t>Newly listed and only 2 views   &amp;quot;Rolling Lights&amp;quot;  http://bit.ly/35axOp</t>
  </si>
  <si>
    <t>Fri Jun 19 18:26:00 PDT 2009</t>
  </si>
  <si>
    <t>patrickhoutz</t>
  </si>
  <si>
    <t xml:space="preserve">is thinking his lady might be mad at him </t>
  </si>
  <si>
    <t xml:space="preserve">outt for a drink with the boys . . i kinda just wanna stay in my beed &amp;amp; play video games thouuu </t>
  </si>
  <si>
    <t>damnit_daniel</t>
  </si>
  <si>
    <t xml:space="preserve">My bagel is gone </t>
  </si>
  <si>
    <t>Fri Jun 19 18:26:01 PDT 2009</t>
  </si>
  <si>
    <t>Furynull</t>
  </si>
  <si>
    <t xml:space="preserve">@tehemopenguin that's sad </t>
  </si>
  <si>
    <t>Fri Jun 19 18:26:29 PDT 2009</t>
  </si>
  <si>
    <t xml:space="preserve">upset.. saw these really awesome Ed Hardy shoes but didn't have any in my size </t>
  </si>
  <si>
    <t>Fri Jun 19 18:26:30 PDT 2009</t>
  </si>
  <si>
    <t xml:space="preserve">@dachavez23 i dunno but we are too late now </t>
  </si>
  <si>
    <t>Fri Jun 19 18:26:31 PDT 2009</t>
  </si>
  <si>
    <t xml:space="preserve">@captainwowsplat Aye no bad for four hours. had to put up with a camp poofter and his chocolate labrador. He was ok but a bit loud </t>
  </si>
  <si>
    <t>Fri Jun 19 18:26:32 PDT 2009</t>
  </si>
  <si>
    <t>phoenix623</t>
  </si>
  <si>
    <t>Sitting in this car for two hours  It sucks booty...</t>
  </si>
  <si>
    <t>Fri Jun 19 18:26:36 PDT 2009</t>
  </si>
  <si>
    <t xml:space="preserve">Just realized how demanding the Ghostbusters theme song is. I don't KNOW who I'm gonna call! I hate being put on the spot. </t>
  </si>
  <si>
    <t>Fri Jun 19 18:26:37 PDT 2009</t>
  </si>
  <si>
    <t>Daneene</t>
  </si>
  <si>
    <t xml:space="preserve">arrgh! internet out at home...likely the modem or router...limited access to cyberspace stinks </t>
  </si>
  <si>
    <t>alone  mall was ok.giving creepy old guys a ride home with courtney was fun xD waiting for cindy to get here.bush gardens in the morning(:</t>
  </si>
  <si>
    <t>JD_Walker</t>
  </si>
  <si>
    <t xml:space="preserve">I'm kinf of depressed that I didn't go to Anime Next... </t>
  </si>
  <si>
    <t>Fri Jun 19 18:26:38 PDT 2009</t>
  </si>
  <si>
    <t xml:space="preserve">@JeNn__MaRiE damn! I might have to work! uh.. count me out </t>
  </si>
  <si>
    <t>hotmelonie241</t>
  </si>
  <si>
    <t xml:space="preserve">did i mention they were 2nd row tickets...so happy although i wont get to meet them again </t>
  </si>
  <si>
    <t>Fri Jun 19 18:26:40 PDT 2009</t>
  </si>
  <si>
    <t xml:space="preserve">alone on a friday night and eating sushi! Sad!  </t>
  </si>
  <si>
    <t>vaporofnuance</t>
  </si>
  <si>
    <t>@ashakh I didn't know that .. sorry to hear that.   If you haven't noticed, I'm addicted to hyperbole.</t>
  </si>
  <si>
    <t>Fri Jun 19 18:26:45 PDT 2009</t>
  </si>
  <si>
    <t xml:space="preserve">@obz6 and my coffee grows cold! </t>
  </si>
  <si>
    <t>Fri Jun 19 18:26:46 PDT 2009</t>
  </si>
  <si>
    <t>smythcjohnson</t>
  </si>
  <si>
    <t xml:space="preserve">Tragedy. Huggo's doesn't serve pork any more. At all! That means no more tostadas </t>
  </si>
  <si>
    <t xml:space="preserve">I got wax on my right boob </t>
  </si>
  <si>
    <t>Fri Jun 19 18:26:48 PDT 2009</t>
  </si>
  <si>
    <t xml:space="preserve">@lionl I want to watch that but I don't have that channel! </t>
  </si>
  <si>
    <t>Fri Jun 19 18:26:50 PDT 2009</t>
  </si>
  <si>
    <t>sushizume</t>
  </si>
  <si>
    <t xml:space="preserve">@artsytigger ha ha not sexy at all having my tights fall down...I have workshops today and tomorrow so I can't make it to the park </t>
  </si>
  <si>
    <t xml:space="preserve">I need something or someone </t>
  </si>
  <si>
    <t>Fri Jun 19 18:26:53 PDT 2009</t>
  </si>
  <si>
    <t>stile65</t>
  </si>
  <si>
    <t xml:space="preserve">@WxDan Drink one for me, since I'm at work. </t>
  </si>
  <si>
    <t xml:space="preserve">On a second side note, the Sox are absolutely dying out at Fenway </t>
  </si>
  <si>
    <t>Fri Jun 19 18:26:58 PDT 2009</t>
  </si>
  <si>
    <t xml:space="preserve">@PushPlayCJ Thats what you get for moving your video shoot all the way to nashville </t>
  </si>
  <si>
    <t>Fri Jun 19 18:26:57 PDT 2009</t>
  </si>
  <si>
    <t>Ambernieves</t>
  </si>
  <si>
    <t>I MISS YOU ALREADY KATHLEEN!  http://twitpic.com/7uyty</t>
  </si>
  <si>
    <t>DANiiBABii</t>
  </si>
  <si>
    <t xml:space="preserve">who knows someone with really AMAZING credit i am in desperate need of a co-signer i got screwed over bad it's sad!!! please have pity </t>
  </si>
  <si>
    <t>Fri Jun 19 18:27:00 PDT 2009</t>
  </si>
  <si>
    <t xml:space="preserve">is stuck in line at the Apple Store waiting to buy some bling for his phone. </t>
  </si>
  <si>
    <t>jennshepp24</t>
  </si>
  <si>
    <t xml:space="preserve">Its my last full week in New Orleans </t>
  </si>
  <si>
    <t xml:space="preserve">why do I always wake up so damn early on weekends when I can sleep in?! </t>
  </si>
  <si>
    <t>Fri Jun 19 18:27:02 PDT 2009</t>
  </si>
  <si>
    <t>@cocainelorraine wow sooo that's y I got dumped tonite?  lol hav fun go!!</t>
  </si>
  <si>
    <t>Fri Jun 19 18:27:03 PDT 2009</t>
  </si>
  <si>
    <t>misterx51</t>
  </si>
  <si>
    <t xml:space="preserve">missed a t-shirt rocket b/c i was picking up tickets for tom's game </t>
  </si>
  <si>
    <t>Fri Jun 19 18:27:04 PDT 2009</t>
  </si>
  <si>
    <t>Ughhh my babee didn't email me  I hope he okk</t>
  </si>
  <si>
    <t>Fri Jun 19 18:27:08 PDT 2009</t>
  </si>
  <si>
    <t>Bsiapno</t>
  </si>
  <si>
    <t xml:space="preserve">my mom just bought me another pair of gladiators </t>
  </si>
  <si>
    <t>Giii_04</t>
  </si>
  <si>
    <t xml:space="preserve">@tommcfly Tom!!! Please!! Say hi for Rio de Janeiro!!! I miss you... </t>
  </si>
  <si>
    <t>Fri Jun 19 18:27:11 PDT 2009</t>
  </si>
  <si>
    <t xml:space="preserve">Oh No, I've lost my jailbreak! I thought that might happen - damn you, Apple. Damn you to heck! now i've lost my fave sms tone </t>
  </si>
  <si>
    <t>JaimeORourke</t>
  </si>
  <si>
    <t xml:space="preserve">coool, pp is chilling like two hours awayy. awww pooo.. i miss steven. </t>
  </si>
  <si>
    <t>Fri Jun 19 18:27:14 PDT 2009</t>
  </si>
  <si>
    <t xml:space="preserve">i wanna go on an actual vacation. </t>
  </si>
  <si>
    <t>Fri Jun 19 18:27:18 PDT 2009</t>
  </si>
  <si>
    <t>ValeriicUte</t>
  </si>
  <si>
    <t>Owwww mY brOtHer is gOne tO cotOnwOod  witHOut me .... sUcks-----&amp;gt; i really really miss Him u_u ..... bUUUUU</t>
  </si>
  <si>
    <t xml:space="preserve">@tommcfly I'm dying of both study mathematics, but I can not stop thinking about McFly! help me thominus. </t>
  </si>
  <si>
    <t>Fri Jun 19 18:27:19 PDT 2009</t>
  </si>
  <si>
    <t xml:space="preserve">Just watched Stephen King's &amp;quot;The mist&amp;quot; - what a sad movie at the end </t>
  </si>
  <si>
    <t>Fri Jun 19 18:27:20 PDT 2009</t>
  </si>
  <si>
    <t>I'm a question mark.  I don't wanna be a question mark. My pretty picture doesn't want to show...</t>
  </si>
  <si>
    <t>Fri Jun 19 18:27:21 PDT 2009</t>
  </si>
  <si>
    <t>Love_Juicy</t>
  </si>
  <si>
    <t xml:space="preserve">You moved? </t>
  </si>
  <si>
    <t xml:space="preserve">lmfao..@ChooseJuicyx2ii girl i been goin to the pool every damn day. knowin my ass cant swim! hahah but i never been to the beach before! </t>
  </si>
  <si>
    <t>Word to the Wise....don't cook in your underwear......you will get burned..............   .........ay carumba!</t>
  </si>
  <si>
    <t>Fri Jun 19 18:27:22 PDT 2009</t>
  </si>
  <si>
    <t>bradfloydcom</t>
  </si>
  <si>
    <t xml:space="preserve">I haven't tweeted in so long my twitter page has grown mold </t>
  </si>
  <si>
    <t>Fri Jun 19 18:27:25 PDT 2009</t>
  </si>
  <si>
    <t xml:space="preserve">@MikeFoden glad to hear it, altho you do realise you're teasing </t>
  </si>
  <si>
    <t>Fri Jun 19 18:27:26 PDT 2009</t>
  </si>
  <si>
    <t>keYweExD</t>
  </si>
  <si>
    <t>teaching my dog how to walk on a leash, its so hard  anyone have any tips? my dog hates it so far xD</t>
  </si>
  <si>
    <t xml:space="preserve">only two more episodes of entourage left on demand </t>
  </si>
  <si>
    <t>Fri Jun 19 18:27:27 PDT 2009</t>
  </si>
  <si>
    <t>@cwknight Dude, that looks EXACTLY like my cat back home!  I miss him   Very cute kitty though!</t>
  </si>
  <si>
    <t>Fri Jun 19 18:27:30 PDT 2009</t>
  </si>
  <si>
    <t>I've seen two people with camel toe in the last hour.  hahahaha</t>
  </si>
  <si>
    <t>kipraymond</t>
  </si>
  <si>
    <t xml:space="preserve">The TV show went pretty well, music wise, but I didn't get paid. </t>
  </si>
  <si>
    <t>Fri Jun 19 18:27:31 PDT 2009</t>
  </si>
  <si>
    <t>AmazingGreis</t>
  </si>
  <si>
    <t xml:space="preserve">@themaggers keep me updated, please. I'm babysitting and the cable's out. </t>
  </si>
  <si>
    <t>Fri Jun 19 18:27:33 PDT 2009</t>
  </si>
  <si>
    <t xml:space="preserve">So bored wanting an icee </t>
  </si>
  <si>
    <t>Fri Jun 19 18:27:34 PDT 2009</t>
  </si>
  <si>
    <t>canberralurch</t>
  </si>
  <si>
    <t xml:space="preserve">Is looking for a decent Windows Mobile 6 client for Twitter. Tried Twobile... crashed </t>
  </si>
  <si>
    <t>justinpsteiner</t>
  </si>
  <si>
    <t xml:space="preserve">@aubreymc oh man... Sorry to hear that... </t>
  </si>
  <si>
    <t>Fri Jun 19 18:27:37 PDT 2009</t>
  </si>
  <si>
    <t>aaron_bizla</t>
  </si>
  <si>
    <t xml:space="preserve">So glad he skipped studying for finals to go see Nine Inch Nails' last two tours!!!  sigh..bittersweet end at that last concert </t>
  </si>
  <si>
    <t>Fri Jun 19 18:27:38 PDT 2009</t>
  </si>
  <si>
    <t xml:space="preserve">Mariachi practice...not very fun tonight... </t>
  </si>
  <si>
    <t>Fri Jun 19 18:27:39 PDT 2009</t>
  </si>
  <si>
    <t xml:space="preserve">@bronwynlouise looks like it, 7 days of quarantine for me </t>
  </si>
  <si>
    <t>Fri Jun 19 18:27:40 PDT 2009</t>
  </si>
  <si>
    <t>carol66847</t>
  </si>
  <si>
    <t xml:space="preserve">I will be  gone  for  awhile ,  my computer  got fried the  other night  in storm.useing  a friends now. </t>
  </si>
  <si>
    <t>Fri Jun 19 18:27:43 PDT 2009</t>
  </si>
  <si>
    <t>Saw 10000 BC at school today and was chosen last for kickball  kinda sad.</t>
  </si>
  <si>
    <t>Fri Jun 19 18:27:44 PDT 2009</t>
  </si>
  <si>
    <t xml:space="preserve">My mom jusst punched me </t>
  </si>
  <si>
    <t>Fri Jun 19 18:27:46 PDT 2009</t>
  </si>
  <si>
    <t>i cant believe middle school is officially over  so sad im gonna miss julie and everyone who is going somewhere else besides Foothill sad!</t>
  </si>
  <si>
    <t>Fri Jun 19 18:27:47 PDT 2009</t>
  </si>
  <si>
    <t>My eyes are so itchy   I can't take rubbing them anymore.</t>
  </si>
  <si>
    <t>Fri Jun 19 18:27:49 PDT 2009</t>
  </si>
  <si>
    <t xml:space="preserve">@cutiepiescards I was trying to do both, but the cleaning - ugh. Can't swing a garnd for Father's Day. Had to clean myself. </t>
  </si>
  <si>
    <t>Fri Jun 19 18:27:51 PDT 2009</t>
  </si>
  <si>
    <t xml:space="preserve">@studdzy You're sweet!  I'm sorry you had to move </t>
  </si>
  <si>
    <t>Fri Jun 19 18:27:53 PDT 2009</t>
  </si>
  <si>
    <t xml:space="preserve">@CharChar16 no not at all they invite u to their homes at 2 in the morning. no more wining and dining </t>
  </si>
  <si>
    <t>Fri Jun 19 18:27:54 PDT 2009</t>
  </si>
  <si>
    <t xml:space="preserve">*In all my lateness* I feel like ish and I'm tired but have work 2 do </t>
  </si>
  <si>
    <t xml:space="preserve">@miketopia hehe yeah no one uses the word tooties no more </t>
  </si>
  <si>
    <t>Where's my Juli to cheer me up?  not seeing her this weekend. Miserable.  http://twitpic.com/7uyxz</t>
  </si>
  <si>
    <t>Fri Jun 19 18:27:55 PDT 2009</t>
  </si>
  <si>
    <t xml:space="preserve">Had a great nap! @jenniferhiggs Wish u were here </t>
  </si>
  <si>
    <t xml:space="preserve">@FormulaG2 nm just bored.. i need more followers </t>
  </si>
  <si>
    <t>Fri Jun 19 18:27:56 PDT 2009</t>
  </si>
  <si>
    <t xml:space="preserve">@sweetcarolynne You don't get SNY? Oh honey that's terrible! I would cry myself to sleep every night. I would. </t>
  </si>
  <si>
    <t>Fri Jun 19 18:27:59 PDT 2009</t>
  </si>
  <si>
    <t>spoonoutmyheart</t>
  </si>
  <si>
    <t xml:space="preserve">@KimKardashian awe, i wanna go kim! i don't have tickets. wah! </t>
  </si>
  <si>
    <t>Fri Jun 19 18:28:02 PDT 2009</t>
  </si>
  <si>
    <t xml:space="preserve">I hate going to the dentist every month. </t>
  </si>
  <si>
    <t>sheri22</t>
  </si>
  <si>
    <t>@ptrix4u2c  I have chili bears today... haha Otherwise I would be hanging out with you guys tonight... lolz</t>
  </si>
  <si>
    <t>Fri Jun 19 18:28:37 PDT 2009</t>
  </si>
  <si>
    <t>Love_ForeverYou</t>
  </si>
  <si>
    <t xml:space="preserve">Srry, I meant to say from my friend Chukie's house. I'm so tired, I'm typing nonsense... </t>
  </si>
  <si>
    <t>Fri Jun 19 18:28:38 PDT 2009</t>
  </si>
  <si>
    <t>AFx3</t>
  </si>
  <si>
    <t xml:space="preserve">awee i want more thunderstorms.. </t>
  </si>
  <si>
    <t>Fri Jun 19 18:28:39 PDT 2009</t>
  </si>
  <si>
    <t>@CalebFTSK NOOOOOO.please, don't do that to me  i love your hair!</t>
  </si>
  <si>
    <t>pammajamma</t>
  </si>
  <si>
    <t xml:space="preserve">wishes she was in ATL where its normal to be awake at this hour </t>
  </si>
  <si>
    <t>Fri Jun 19 18:28:40 PDT 2009</t>
  </si>
  <si>
    <t xml:space="preserve">Wishing I was in BCN now for Sonar music festival </t>
  </si>
  <si>
    <t>Fri Jun 19 18:28:41 PDT 2009</t>
  </si>
  <si>
    <t xml:space="preserve">@SpiderTre i know but i don't know what </t>
  </si>
  <si>
    <t>Fri Jun 19 18:28:43 PDT 2009</t>
  </si>
  <si>
    <t>I hate twitter  all me tweets are doubling &amp;amp; tripling D:</t>
  </si>
  <si>
    <t>Fri Jun 19 18:28:44 PDT 2009</t>
  </si>
  <si>
    <t xml:space="preserve">@russu I think we even have some Western Suburbs Domino's Pizza stores without power </t>
  </si>
  <si>
    <t>AustinRayy</t>
  </si>
  <si>
    <t>I miss my boyfrann  -ars &amp;lt;3's crp(:</t>
  </si>
  <si>
    <t>Fri Jun 19 18:28:45 PDT 2009</t>
  </si>
  <si>
    <t xml:space="preserve">#dontyouhate it when a dog plays punkass and attacks your new $50 jeans and broad daylight </t>
  </si>
  <si>
    <t>RecoveringDJ</t>
  </si>
  <si>
    <t xml:space="preserve">Sending happy thoughts out to my bro &amp;amp; sis in-law-flooded out in Chi-town!! </t>
  </si>
  <si>
    <t>Fri Jun 19 18:28:50 PDT 2009</t>
  </si>
  <si>
    <t>Last day with Keni on Monday  I'll miss her so much when she leaves for her cruse in Greese and Italy.</t>
  </si>
  <si>
    <t>moprocks418</t>
  </si>
  <si>
    <t xml:space="preserve">going shopping </t>
  </si>
  <si>
    <t>Fri Jun 19 18:28:53 PDT 2009</t>
  </si>
  <si>
    <t>dh_yet0</t>
  </si>
  <si>
    <t xml:space="preserve">'cuz im gonna be a week out of the city  </t>
  </si>
  <si>
    <t>Fri Jun 19 18:28:54 PDT 2009</t>
  </si>
  <si>
    <t xml:space="preserve">@gary_hitchman I was excited too, but she's been up for over 30 hours, he's 2 hours away at a rest stop sleeping 'til tomorrow </t>
  </si>
  <si>
    <t>Fri Jun 19 18:28:56 PDT 2009</t>
  </si>
  <si>
    <t>Hey @officialtila this aint as good as AIM we cant get ur full attention   (I LOVE TILA TEQUILA @OfficialTila live &amp;gt; http://ustre.am/3v2f)</t>
  </si>
  <si>
    <t>Fri Jun 19 18:29:00 PDT 2009</t>
  </si>
  <si>
    <t>Miles4Miley</t>
  </si>
  <si>
    <t xml:space="preserve">I miss my bestest cousin Tina! (Even tho she's a retard 4 doin the things she's done!) I still love&amp;amp;miss her! I wish I could c her again! </t>
  </si>
  <si>
    <t>Fri Jun 19 18:29:02 PDT 2009</t>
  </si>
  <si>
    <t>keithpjolley</t>
  </si>
  <si>
    <t xml:space="preserve">serious heartburn from lunch - and headache from all the msg  </t>
  </si>
  <si>
    <t>Fri Jun 19 18:29:03 PDT 2009</t>
  </si>
  <si>
    <t xml:space="preserve">When woken at 7am by your phone what is the best solution? I vote for smash the phone, but the love i have for my iPhone is too great </t>
  </si>
  <si>
    <t xml:space="preserve">@peeege did u get it?? I can't get texts </t>
  </si>
  <si>
    <t>Fri Jun 19 18:29:05 PDT 2009</t>
  </si>
  <si>
    <t xml:space="preserve">Just got the 3.0 update for my pod.  The sad news is that it has to resync all my music. It takes forever to resync them and we hav to g </t>
  </si>
  <si>
    <t>Fri Jun 19 18:29:07 PDT 2009</t>
  </si>
  <si>
    <t>broughanle</t>
  </si>
  <si>
    <t xml:space="preserve">Oh, how i hate sinus infections </t>
  </si>
  <si>
    <t>Fri Jun 19 18:29:06 PDT 2009</t>
  </si>
  <si>
    <t>beckstar94</t>
  </si>
  <si>
    <t xml:space="preserve">power out while making cookies </t>
  </si>
  <si>
    <t>TheAliMonster</t>
  </si>
  <si>
    <t xml:space="preserve">@FeRReTbRaT No but my boyfriend used to. He plays EQ2 now, so I play nothing anymore </t>
  </si>
  <si>
    <t>TheNotoriousJEN</t>
  </si>
  <si>
    <t xml:space="preserve">AH BIG FUCKING SHIT! LMAAOO! @M0dEl_ChICk Fuck, this battery is dying faster than the hype surrounding Ciara's album </t>
  </si>
  <si>
    <t>Fri Jun 19 18:29:10 PDT 2009</t>
  </si>
  <si>
    <t>TheFoshizzleAsh</t>
  </si>
  <si>
    <t xml:space="preserve">Ahh bout to head to work...on a Saturday! </t>
  </si>
  <si>
    <t>Fri Jun 19 18:29:13 PDT 2009</t>
  </si>
  <si>
    <t>lcoffin</t>
  </si>
  <si>
    <t xml:space="preserve">Commercial time... ooooo #redsox... you getting beat up like bat guy... only not by hot girl in latex... </t>
  </si>
  <si>
    <t xml:space="preserve">Huge storm, no computer for the rest of the night </t>
  </si>
  <si>
    <t>Fri Jun 19 18:29:14 PDT 2009</t>
  </si>
  <si>
    <t>MaggieKattan</t>
  </si>
  <si>
    <t xml:space="preserve">2day I stayed under the radar. I think a have a cold. My daughter started sniffing 2 days ago (summer camp) I woke up w congested sinus </t>
  </si>
  <si>
    <t xml:space="preserve">#dontyouhate not being around the people you love/care about </t>
  </si>
  <si>
    <t xml:space="preserve">@allieraebot r u sirous??? ur sick????? </t>
  </si>
  <si>
    <t>Fri Jun 19 18:29:15 PDT 2009</t>
  </si>
  <si>
    <t>@hayskamil ah ah hayraa I want watching him wkwkk genit dah but I can't  titip salam ya? ahahaha</t>
  </si>
  <si>
    <t>Fri Jun 19 18:29:24 PDT 2009</t>
  </si>
  <si>
    <t>SinatraMN</t>
  </si>
  <si>
    <t xml:space="preserve">alright there aint shit on the TV! lol...bored </t>
  </si>
  <si>
    <t>Fri Jun 19 18:29:25 PDT 2009</t>
  </si>
  <si>
    <t>So Boreddd .. Wish i could leave  lol</t>
  </si>
  <si>
    <t>Fri Jun 19 18:29:28 PDT 2009</t>
  </si>
  <si>
    <t>AnimeBytes</t>
  </si>
  <si>
    <t>Just did a search now on ask.com and after 15 pages nothing on me     Aks.com what happen?</t>
  </si>
  <si>
    <t>Fri Jun 19 18:29:29 PDT 2009</t>
  </si>
  <si>
    <t>TheDragonPup</t>
  </si>
  <si>
    <t xml:space="preserve">@brianseitz My zune died literally one month out of warranty. Any way to avoid paying $160 to repair? </t>
  </si>
  <si>
    <t>Fri Jun 19 18:29:30 PDT 2009</t>
  </si>
  <si>
    <t>@Jersey_Lil man  i do hate that .... it makes me sad. and feel like im a worthless tweet :'(</t>
  </si>
  <si>
    <t xml:space="preserve">@deadlyhouses YAY! When are you coming back? I want to watch more Chuck tonight. </t>
  </si>
  <si>
    <t>Fri Jun 19 18:29:32 PDT 2009</t>
  </si>
  <si>
    <t xml:space="preserve">@malpertuis WAAAAAAAAAAAAAAAAAAAAAAAAAAANT! Make the festival be here </t>
  </si>
  <si>
    <t>KnitiaNeedles</t>
  </si>
  <si>
    <t xml:space="preserve">Ice cream and storms in the burg with the family. I missed having my Callie there though.  </t>
  </si>
  <si>
    <t>Fri Jun 19 18:29:34 PDT 2009</t>
  </si>
  <si>
    <t xml:space="preserve">@Eminemdrdre00 LOL...you know Smosh? those guys on youtube? &amp;amp; Nooo, poor Leighton. </t>
  </si>
  <si>
    <t>Fri Jun 19 18:29:35 PDT 2009</t>
  </si>
  <si>
    <t xml:space="preserve">@pavkah oh god.  this is proof jesus does not love me--i am not eating those right now. </t>
  </si>
  <si>
    <t>Fri Jun 19 18:29:36 PDT 2009</t>
  </si>
  <si>
    <t>I'm jumpy, should be sleepy  And I have a lot to say but everyone has gone to bed.</t>
  </si>
  <si>
    <t xml:space="preserve">wow.. that's really bad, nothing open today. </t>
  </si>
  <si>
    <t>Fri Jun 19 18:29:37 PDT 2009</t>
  </si>
  <si>
    <t>Erinnn1994</t>
  </si>
  <si>
    <t xml:space="preserve">I'M OBSESSED? puhlease. monday cannn't come fast enouugh </t>
  </si>
  <si>
    <t>DrewJinx</t>
  </si>
  <si>
    <t xml:space="preserve">Hope everyone had a merry &amp;quot;MAKE IT SEVEN DAY!&amp;quot;  By the by, I am not happy with the Tarheels being eliminated from the CWS last night.  </t>
  </si>
  <si>
    <t>Fri Jun 19 18:29:38 PDT 2009</t>
  </si>
  <si>
    <t>kickgirl</t>
  </si>
  <si>
    <t xml:space="preserve">@chriswiltz nope. i'm really behind on my anime-shows. i will for sure check them out tho! man, those were the good ol days. i miss them. </t>
  </si>
  <si>
    <t>I want my straightner!!  Grrrr.</t>
  </si>
  <si>
    <t>Fri Jun 19 18:29:40 PDT 2009</t>
  </si>
  <si>
    <t xml:space="preserve">Doing an awesome job of being unproductive for the day, heck yeah! Chatting with Pete, but he's falling asleep on me that butthole. </t>
  </si>
  <si>
    <t>Fri Jun 19 18:29:41 PDT 2009</t>
  </si>
  <si>
    <t>TroubleLicious</t>
  </si>
  <si>
    <t xml:space="preserve">@brianstreetteam Im so jealous of the BA tattoo, I couldn't make it back the next day </t>
  </si>
  <si>
    <t>MelissaZayas</t>
  </si>
  <si>
    <t>man christian bale's got nothin on me. sorry for dropping some f-bombs twitter  but ive been really these past few days</t>
  </si>
  <si>
    <t>Fri Jun 19 18:29:42 PDT 2009</t>
  </si>
  <si>
    <t xml:space="preserve">#inaperfectworld, I would have an iPhone already </t>
  </si>
  <si>
    <t xml:space="preserve">@SuNrIseGirL02 Omg really? See, I knew you could do it, and I bet you did great! So glad you had fun! Missed ya too </t>
  </si>
  <si>
    <t>oh... I just realised gagas show started 30 min ago..  and im not there. Might Q_Q.</t>
  </si>
  <si>
    <t>Fri Jun 19 18:29:44 PDT 2009</t>
  </si>
  <si>
    <t xml:space="preserve">Writing out birthday invites is sooooo time consuming!! My hands hurt. </t>
  </si>
  <si>
    <t>Fri Jun 19 18:29:45 PDT 2009</t>
  </si>
  <si>
    <t xml:space="preserve">@kirstiealley YES! Can't really eat much - have smashed mouth (+ face) up quite successfully </t>
  </si>
  <si>
    <t>bball35</t>
  </si>
  <si>
    <t xml:space="preserve">i just got my heart broken &amp;amp;&amp;amp; I don't think anyone can fix it.......   </t>
  </si>
  <si>
    <t>Fri Jun 19 18:29:46 PDT 2009</t>
  </si>
  <si>
    <t>ugggh i feel like a huge sack of poop. I do not feel good @ all  my head is poundin like crazy</t>
  </si>
  <si>
    <t>Fri Jun 19 18:29:48 PDT 2009</t>
  </si>
  <si>
    <t xml:space="preserve">@raewriter hahahahahaha. Nope no cream or peach! Just creepy. </t>
  </si>
  <si>
    <t>Fri Jun 19 18:29:49 PDT 2009</t>
  </si>
  <si>
    <t>http://tr.im/p7Iy Awwwwwww.  Pixar did a nice thing.</t>
  </si>
  <si>
    <t>Fri Jun 19 18:29:50 PDT 2009</t>
  </si>
  <si>
    <t>esposj</t>
  </si>
  <si>
    <t>@almostfoodies sorry to hear   happy thoughts beamed your way.</t>
  </si>
  <si>
    <t>Fri Jun 19 18:29:51 PDT 2009</t>
  </si>
  <si>
    <t>@innuendogirl NO. I'm still on season 3.  And that list was jank. Red from That '70s Show should have been #1! The VM dad should be #15.</t>
  </si>
  <si>
    <t>Fri Jun 19 18:29:52 PDT 2009</t>
  </si>
  <si>
    <t>PFCRobertsWifey</t>
  </si>
  <si>
    <t xml:space="preserve">winston sucks. wants to go back home </t>
  </si>
  <si>
    <t>therealchrislee</t>
  </si>
  <si>
    <t>@meesasun Actually I haven't seen one in a while    There was a French short on tv last night that reminded me I need to see more!</t>
  </si>
  <si>
    <t>Fri Jun 19 18:29:56 PDT 2009</t>
  </si>
  <si>
    <t xml:space="preserve">Just finished visiting some old coworkers. My truck won't go in reverse. Call outlaw and she said she was gonna bring kids home anyway. </t>
  </si>
  <si>
    <t>Fri Jun 19 18:29:57 PDT 2009</t>
  </si>
  <si>
    <t>Spent 45 minutes updating Nokia phone software. After that, everything looks same  #fail</t>
  </si>
  <si>
    <t>Fri Jun 19 18:30:02 PDT 2009</t>
  </si>
  <si>
    <t xml:space="preserve">@KiyoDandre it rarely happens but I'm human. </t>
  </si>
  <si>
    <t xml:space="preserve">My headband is giving me a headache but I don't wanna take it out because it's keeping my crazy unstraightened hair outta my face </t>
  </si>
  <si>
    <t>Fri Jun 19 18:30:04 PDT 2009</t>
  </si>
  <si>
    <t>been in the hospital all day with my grandpa  things aren't looking good...</t>
  </si>
  <si>
    <t>Fri Jun 19 18:30:06 PDT 2009</t>
  </si>
  <si>
    <t xml:space="preserve">at sam's boat.....dudes still rockin mulleta?!?! He moved to quick for a twitpic </t>
  </si>
  <si>
    <t>I used to moderate a popular teen message board. Scary lures being used out there.  #theonlinemom</t>
  </si>
  <si>
    <t>Fri Jun 19 18:30:07 PDT 2009</t>
  </si>
  <si>
    <t>H_2</t>
  </si>
  <si>
    <t>we love that chronic-what-cles of narnia...sick  watching chronicles of narnia w. brendan haha</t>
  </si>
  <si>
    <t>@tamarlevine  Are you making fun of me 'cause I have no friends? WHY ARE YOU SO MEAN WHEN ALL I DO IS LOVE YOU? God, I crack myself up.</t>
  </si>
  <si>
    <t>Fri Jun 19 18:30:23 PDT 2009</t>
  </si>
  <si>
    <t>It's sucks here in bakersfield I have to wait 2 weeks for the new iPhone 3gs  !!!!!!</t>
  </si>
  <si>
    <t>Fri Jun 19 18:30:24 PDT 2009</t>
  </si>
  <si>
    <t xml:space="preserve">@Datboyie i know, I build you up then break you down </t>
  </si>
  <si>
    <t xml:space="preserve">@I_luv_spunk After 1 listen there r some songs that stand out &amp;amp; others suck. No Cape Canavral. </t>
  </si>
  <si>
    <t>wodm</t>
  </si>
  <si>
    <t xml:space="preserve">i am hoping someone in the NW of England has a job going on days....(Nights are killing me </t>
  </si>
  <si>
    <t>Fri Jun 19 18:30:25 PDT 2009</t>
  </si>
  <si>
    <t>Tinker_winker</t>
  </si>
  <si>
    <t xml:space="preserve">I want outside cuz it's dark....teasing my cousin isn't as entertaining. </t>
  </si>
  <si>
    <t>Fri Jun 19 18:30:26 PDT 2009</t>
  </si>
  <si>
    <t>Valek</t>
  </si>
  <si>
    <t xml:space="preserve">The cable and internet are out in my building. Joyous. </t>
  </si>
  <si>
    <t>Fri Jun 19 18:30:27 PDT 2009</t>
  </si>
  <si>
    <t xml:space="preserve">AHHH!! both shows for Saturday and today are sold out! </t>
  </si>
  <si>
    <t xml:space="preserve">@HenriMitchelle </t>
  </si>
  <si>
    <t>Fri Jun 19 18:30:31 PDT 2009</t>
  </si>
  <si>
    <t xml:space="preserve">@jimmyfallon Sorry, but you don't do anything for me Jimmy </t>
  </si>
  <si>
    <t xml:space="preserve">I'm meant to be room~mate free...I miss my cozy single person apt </t>
  </si>
  <si>
    <t xml:space="preserve">@sista_christaa no you are not!!!!! and i do need to go.....but they dont have one </t>
  </si>
  <si>
    <t>Fri Jun 19 18:30:32 PDT 2009</t>
  </si>
  <si>
    <t>emeliapotts</t>
  </si>
  <si>
    <t xml:space="preserve">i want my itchy neck/chest to go awayyy what is wrong with it </t>
  </si>
  <si>
    <t>taffynipper</t>
  </si>
  <si>
    <t xml:space="preserve">is scared shitless of storms </t>
  </si>
  <si>
    <t>@_StudMuffin i would but i cant even ride my skate board  my right ankle is really fucked up, i gotta PIMP limp now</t>
  </si>
  <si>
    <t xml:space="preserve">gd morning Saturday. awoke. have about 3hrs for a couple of tasks in the city, then will have to leave to suburb. not a lazy Saturday </t>
  </si>
  <si>
    <t>Fri Jun 19 18:30:37 PDT 2009</t>
  </si>
  <si>
    <t>jasonmerling</t>
  </si>
  <si>
    <t>@RogersKeith This has been a big problem. Many went on your advice this morning, only 2 waste time &amp;amp; leave frustrated and angry.  Unha ...</t>
  </si>
  <si>
    <t>Fri Jun 19 18:30:40 PDT 2009</t>
  </si>
  <si>
    <t>femaletrumpet02</t>
  </si>
  <si>
    <t>Grr to Rain Delays  My Tigers are in a Rain Delay right now</t>
  </si>
  <si>
    <t>darkhaelo</t>
  </si>
  <si>
    <t xml:space="preserve">@extramsg long walk in this weather </t>
  </si>
  <si>
    <t>Fri Jun 19 18:30:41 PDT 2009</t>
  </si>
  <si>
    <t>wilsonvuitton</t>
  </si>
  <si>
    <t xml:space="preserve">@beingabundance What bar are you going to?  I might not be able to make dinner </t>
  </si>
  <si>
    <t>madnuggie</t>
  </si>
  <si>
    <t>@kellyleerules I'm working  if ur out stop and visit me!</t>
  </si>
  <si>
    <t>Fri Jun 19 18:30:44 PDT 2009</t>
  </si>
  <si>
    <t>gots a headache and baby eric's got a fever  crying fussy baby=no fun</t>
  </si>
  <si>
    <t>Crashing the #prville party but we came too late and missed @skydiver.   Maybe I'll get to meet and run with him next time.</t>
  </si>
  <si>
    <t>Fri Jun 19 18:30:47 PDT 2009</t>
  </si>
  <si>
    <t>@SunnyBuns Yeah, I don't work weekends. She's doing okay. Not coming home this weekend as previously expected, though.  You?</t>
  </si>
  <si>
    <t>Fri Jun 19 18:30:49 PDT 2009</t>
  </si>
  <si>
    <t>musiccutie3</t>
  </si>
  <si>
    <t>i've gotta go to work 2morrow..  thanx for following. &amp;lt;3</t>
  </si>
  <si>
    <t>Fri Jun 19 18:30:52 PDT 2009</t>
  </si>
  <si>
    <t xml:space="preserve">@rjman23 waiting for the iPod touch 3.0 jailbreak for pc to come out....itouch4life said it's not gonna be out today </t>
  </si>
  <si>
    <t xml:space="preserve">@rennymah Lets just say it's not daddy.. </t>
  </si>
  <si>
    <t>roz757</t>
  </si>
  <si>
    <t xml:space="preserve">At my cousins viewing day 1... </t>
  </si>
  <si>
    <t>Fri Jun 19 18:30:53 PDT 2009</t>
  </si>
  <si>
    <t xml:space="preserve">@ChrissieZito We thought Ron had that this morning. Luckily no, but we still had to cancel Vegas cause he's so sick </t>
  </si>
  <si>
    <t>Fri Jun 19 18:30:54 PDT 2009</t>
  </si>
  <si>
    <t xml:space="preserve">taylor probabl doesnt like pale girls </t>
  </si>
  <si>
    <t xml:space="preserve">Back from the highlands and resting. Stomach hurts from too many banana peppers &amp;gt;&amp;lt; Now I think my PC may be on its last leg </t>
  </si>
  <si>
    <t>Fri Jun 19 18:30:55 PDT 2009</t>
  </si>
  <si>
    <t>lovescene</t>
  </si>
  <si>
    <t>nomnom i just bought a dooney&amp;amp;burke wallet for $120  awesome, it can hold all my no money now!!</t>
  </si>
  <si>
    <t>Fri Jun 19 18:30:56 PDT 2009</t>
  </si>
  <si>
    <t>lebebecupcake</t>
  </si>
  <si>
    <t xml:space="preserve">been cleaning my room ALL DAY! i mean getting everything packed up...remodeling the upstairs! no more glitter ceiling... </t>
  </si>
  <si>
    <t>Fri Jun 19 18:30:57 PDT 2009</t>
  </si>
  <si>
    <t xml:space="preserve">@missymarcyx33 ohmygod! are you serious?! i'm so sorry!     </t>
  </si>
  <si>
    <t>Fri Jun 19 18:31:04 PDT 2009</t>
  </si>
  <si>
    <t xml:space="preserve">@RoutineCurry I know.. i have been there.. i just don't want to be reminded coz i am slightly jealous! </t>
  </si>
  <si>
    <t>Fri Jun 19 18:31:05 PDT 2009</t>
  </si>
  <si>
    <t xml:space="preserve">I broke my dogs squeeky toy. </t>
  </si>
  <si>
    <t>Fri Jun 19 18:31:06 PDT 2009</t>
  </si>
  <si>
    <t xml:space="preserve">Mike always leaves me out </t>
  </si>
  <si>
    <t>Fri Jun 19 18:31:08 PDT 2009</t>
  </si>
  <si>
    <t>jessiepineda</t>
  </si>
  <si>
    <t xml:space="preserve">i wish!!! tomrw will be a &amp;quot;back to normal Sunday&amp;quot; </t>
  </si>
  <si>
    <t>Fri Jun 19 18:31:10 PDT 2009</t>
  </si>
  <si>
    <t xml:space="preserve">@loganX2 Oooo the fun times of living in GA! I miss LA for you Logan </t>
  </si>
  <si>
    <t>Fri Jun 19 18:31:11 PDT 2009</t>
  </si>
  <si>
    <t>@jayhawkbabe  #140conf I am glad you took the time say this but kind of astonished that you should have to   WTF.</t>
  </si>
  <si>
    <t>Fri Jun 19 18:31:16 PDT 2009</t>
  </si>
  <si>
    <t xml:space="preserve">im bout to go to bed gotta get up at 3 am </t>
  </si>
  <si>
    <t>Fri Jun 19 18:31:19 PDT 2009</t>
  </si>
  <si>
    <t>Didn't make it into Coeur de Pirate  at YDS for Wintersleep #nxne</t>
  </si>
  <si>
    <t xml:space="preserve">you know that itch in the back of your throat that you get when you're about to get sick? I think I just got it  </t>
  </si>
  <si>
    <t>pigarmahdar</t>
  </si>
  <si>
    <t xml:space="preserve">@CINTAAMONYET Oh Isrien. I hope it does. love ur letters. just received a letter from Emma Sharkey and she sent hers after urs. </t>
  </si>
  <si>
    <t>Fri Jun 19 18:31:20 PDT 2009</t>
  </si>
  <si>
    <t>@mcrfash1  i have to go((</t>
  </si>
  <si>
    <t>Fri Jun 19 18:31:25 PDT 2009</t>
  </si>
  <si>
    <t xml:space="preserve">@AmandaThibault the one where hulk cries. i cried at the part when they're on the boat looking at the dogs and brooke cries.... so sad </t>
  </si>
  <si>
    <t>Fri Jun 19 18:31:27 PDT 2009</t>
  </si>
  <si>
    <t>mcjufly</t>
  </si>
  <si>
    <t xml:space="preserve">@tommcfly could speak at least one hi for this humble person? </t>
  </si>
  <si>
    <t>Fri Jun 19 18:31:32 PDT 2009</t>
  </si>
  <si>
    <t>@JASStudios didn't do much friday night.. Hung arnd at home, &amp;amp; fell asleep watchin a movie. Had been up since 5am  what about you?</t>
  </si>
  <si>
    <t>gotyouridentify</t>
  </si>
  <si>
    <t>Sick  My whole body hurts!</t>
  </si>
  <si>
    <t>Fri Jun 19 18:31:33 PDT 2009</t>
  </si>
  <si>
    <t xml:space="preserve">I wish i was putting on a lbd w the highest heels and going to shore club w my biffle. </t>
  </si>
  <si>
    <t xml:space="preserve">i hate naps.... </t>
  </si>
  <si>
    <t>Fri Jun 19 18:31:34 PDT 2009</t>
  </si>
  <si>
    <t>@dormicile  okay. thanks though!</t>
  </si>
  <si>
    <t>Fri Jun 19 18:31:35 PDT 2009</t>
  </si>
  <si>
    <t xml:space="preserve">@hardparade I'm afraid not. </t>
  </si>
  <si>
    <t>Fri Jun 19 18:31:36 PDT 2009</t>
  </si>
  <si>
    <t>i hate having to take the fucking bus  can't wait to get my car</t>
  </si>
  <si>
    <t>Fri Jun 19 18:31:37 PDT 2009</t>
  </si>
  <si>
    <t xml:space="preserve">@terri5me2000 yes it looks like it may be news only posts </t>
  </si>
  <si>
    <t xml:space="preserve">@Jodis_Tweet Cleveland and Chicago, and then that's it </t>
  </si>
  <si>
    <t>Fri Jun 19 18:31:39 PDT 2009</t>
  </si>
  <si>
    <t>All summer camps across the nation have been canceled due to the worry of swine flu  sob!</t>
  </si>
  <si>
    <t>Fri Jun 19 18:31:38 PDT 2009</t>
  </si>
  <si>
    <t xml:space="preserve">@ashemischief I'm an emotional shopper, too. </t>
  </si>
  <si>
    <t>jaeben</t>
  </si>
  <si>
    <t xml:space="preserve">I guess I have to go back to work now. </t>
  </si>
  <si>
    <t>Fri Jun 19 18:31:47 PDT 2009</t>
  </si>
  <si>
    <t>@jjongie It is.  I haven't had any first hand experience, but eh. I hear too many bad things ;~;</t>
  </si>
  <si>
    <t>Fri Jun 19 18:31:49 PDT 2009</t>
  </si>
  <si>
    <t xml:space="preserve">Back in irvine. Crap wont be able to sleep at all...slept too much in the car </t>
  </si>
  <si>
    <t>Fri Jun 19 18:31:50 PDT 2009</t>
  </si>
  <si>
    <t>Sad      Can anyone help me ?</t>
  </si>
  <si>
    <t>Fri Jun 19 18:31:51 PDT 2009</t>
  </si>
  <si>
    <t xml:space="preserve">@ketchupinacan OH YEAH!? THE EARLY BIRD GETS THE LONGGANISA. Stupid Jolibee and their &amp;quot;OMG NO MOAR BREAKFAST AFTER 10&amp;quot; rule </t>
  </si>
  <si>
    <t>Fri Jun 19 18:31:52 PDT 2009</t>
  </si>
  <si>
    <t>My phone was stolen yesterday. And now im sulking over it...  i heart that phone</t>
  </si>
  <si>
    <t>nikkicrazy</t>
  </si>
  <si>
    <t xml:space="preserve">Aw so bored nothing to do </t>
  </si>
  <si>
    <t>cityslicker4217</t>
  </si>
  <si>
    <t xml:space="preserve">thinks its gonna be hard to keep logging on and updating w/out a mobil. </t>
  </si>
  <si>
    <t>blueyedcole</t>
  </si>
  <si>
    <t xml:space="preserve">My girl is on her way to iraq </t>
  </si>
  <si>
    <t>Fri Jun 19 18:31:57 PDT 2009</t>
  </si>
  <si>
    <t>eemri</t>
  </si>
  <si>
    <t xml:space="preserve">@kimling that's because you didn't share any with me. Diet coke hoarder </t>
  </si>
  <si>
    <t>Fri Jun 19 18:32:00 PDT 2009</t>
  </si>
  <si>
    <t>MaluFrassonB</t>
  </si>
  <si>
    <t xml:space="preserve">@Omarzation really? my bff was not on! </t>
  </si>
  <si>
    <t>Fri Jun 19 18:32:02 PDT 2009</t>
  </si>
  <si>
    <t xml:space="preserve">@hearne01 It was so sad at the end. I felt so bad for him. </t>
  </si>
  <si>
    <t>Fri Jun 19 18:32:03 PDT 2009</t>
  </si>
  <si>
    <t>AprilNorskott</t>
  </si>
  <si>
    <t xml:space="preserve">Back from Cuba, Now my boobos is leaving to Saudi </t>
  </si>
  <si>
    <t>Fri Jun 19 18:32:04 PDT 2009</t>
  </si>
  <si>
    <t>Thanks to Shane, Jared and i have to stay here until counts are done..  fucking bastard..</t>
  </si>
  <si>
    <t>Fri Jun 19 18:32:06 PDT 2009</t>
  </si>
  <si>
    <t xml:space="preserve">GTA IV is now screwed up with server problems </t>
  </si>
  <si>
    <t>Fri Jun 19 18:32:35 PDT 2009</t>
  </si>
  <si>
    <t>@DEEbeanz me too! But Mandarin sushi  No Akita in the Bramladesh</t>
  </si>
  <si>
    <t>Fri Jun 19 18:32:36 PDT 2009</t>
  </si>
  <si>
    <t xml:space="preserve">just had some whataburger. it was goodddd. but i forgot to get extra gravy. </t>
  </si>
  <si>
    <t>Fri Jun 19 18:32:38 PDT 2009</t>
  </si>
  <si>
    <t>@MadiRigh damn that sucks.   i have to be up early tomorrow because we're moving stuff to the apartment. Boo.</t>
  </si>
  <si>
    <t>Fri Jun 19 18:32:39 PDT 2009</t>
  </si>
  <si>
    <t>AmandaThibault</t>
  </si>
  <si>
    <t xml:space="preserve">@abbyloranger oh I know that is so sad with the dogs and brooke starts crying </t>
  </si>
  <si>
    <t>NikkiFoster</t>
  </si>
  <si>
    <t xml:space="preserve">Hit my hand too hard on the table playing a card game. My thumb is purple... </t>
  </si>
  <si>
    <t>Fri Jun 19 18:32:41 PDT 2009</t>
  </si>
  <si>
    <t>NiniBrown</t>
  </si>
  <si>
    <t>another weekend, what to do? shopping online at the moment....hoping it doesnt rain tomorrow  whats new twitt-sters?</t>
  </si>
  <si>
    <t>Fri Jun 19 18:32:42 PDT 2009</t>
  </si>
  <si>
    <t xml:space="preserve">Ouch I have a headache.  Almost time for me to go home! I actually have the weekend off! </t>
  </si>
  <si>
    <t>Fri Jun 19 18:32:43 PDT 2009</t>
  </si>
  <si>
    <t xml:space="preserve">@nailmusic ~ The video and audio stopped streaming about 1 minute ago. </t>
  </si>
  <si>
    <t>Fri Jun 19 18:32:45 PDT 2009</t>
  </si>
  <si>
    <t>KatieFreakinC</t>
  </si>
  <si>
    <t xml:space="preserve">holy fuck. there is about to be a crazy stom...and i'm not leaving work till its over. </t>
  </si>
  <si>
    <t>Fri Jun 19 18:32:48 PDT 2009</t>
  </si>
  <si>
    <t xml:space="preserve">@heatherja11 pics won't upload! </t>
  </si>
  <si>
    <t>Fri Jun 19 18:32:51 PDT 2009</t>
  </si>
  <si>
    <t xml:space="preserve">@DirrrrtyydVE i'm more excited to come back to the UK, though i may have to wait some time </t>
  </si>
  <si>
    <t xml:space="preserve">driving by tito's tacos. Someone help me curb the craving </t>
  </si>
  <si>
    <t>Fri Jun 19 18:32:52 PDT 2009</t>
  </si>
  <si>
    <t xml:space="preserve">gezz my dad put my food in the oven befor the bepper went off now i dont know when to take it out .. </t>
  </si>
  <si>
    <t>jennifr_yoder</t>
  </si>
  <si>
    <t xml:space="preserve">I want to eat dinner with you gals </t>
  </si>
  <si>
    <t xml:space="preserve">is doing Wii Fit yoga at 2.30am because I can't sleep </t>
  </si>
  <si>
    <t xml:space="preserve">@PushPlayDEREK all of this is happening cause you're not shooting in new york. </t>
  </si>
  <si>
    <t>Fri Jun 19 18:32:59 PDT 2009</t>
  </si>
  <si>
    <t>JanelVee</t>
  </si>
  <si>
    <t>@kuosis If you go to Bristol, you'll get to see some of the cast in Skins  Not fair.</t>
  </si>
  <si>
    <t>Fri Jun 19 18:33:02 PDT 2009</t>
  </si>
  <si>
    <t>@6uy My elbow still hurts from wii boxing last night. Haha. It's really sore!  lol.</t>
  </si>
  <si>
    <t>Fri Jun 19 18:33:06 PDT 2009</t>
  </si>
  <si>
    <t>anik946</t>
  </si>
  <si>
    <t xml:space="preserve">@ratherironic What's wrong? </t>
  </si>
  <si>
    <t xml:space="preserve">Bandaids are my best friend    </t>
  </si>
  <si>
    <t>Fri Jun 19 18:33:11 PDT 2009</t>
  </si>
  <si>
    <t xml:space="preserve">@prettyh oh and my scavenger hunt for my name is missing </t>
  </si>
  <si>
    <t>@dani3boyz fudge sugarshackness, NO!  @amandafortier</t>
  </si>
  <si>
    <t>Fri Jun 19 18:33:13 PDT 2009</t>
  </si>
  <si>
    <t>doctorjp2000</t>
  </si>
  <si>
    <t xml:space="preserve">Had a bad day... Dropped my Harley in my ToyHauler then took out a friends neighbors mailbox.  Also scratching my trailer!!!  Got Drink?? </t>
  </si>
  <si>
    <t>Fri Jun 19 18:33:14 PDT 2009</t>
  </si>
  <si>
    <t>Reginekitten</t>
  </si>
  <si>
    <t xml:space="preserve">Bad experience at Mediterranean Cruise. Check that one off my list </t>
  </si>
  <si>
    <t>Fri Jun 19 18:33:17 PDT 2009</t>
  </si>
  <si>
    <t xml:space="preserve">Just saw the lady from the 700 club...I wanna take a pic with her but I look disgusting </t>
  </si>
  <si>
    <t>Fri Jun 19 18:33:18 PDT 2009</t>
  </si>
  <si>
    <t xml:space="preserve">@miss_kelicious yeah totally, I actually stood outside for a bit just to catch the breeze. But now it has started to rain </t>
  </si>
  <si>
    <t>Fri Jun 19 18:33:25 PDT 2009</t>
  </si>
  <si>
    <t>kelliemckay</t>
  </si>
  <si>
    <t>its raining again. lazy day today i think, watching teen cribs.. nothing else on  studying and might make some cupcakes for show 2morrow</t>
  </si>
  <si>
    <t>melcastro_</t>
  </si>
  <si>
    <t xml:space="preserve">I need to relax, to have peace! </t>
  </si>
  <si>
    <t>Fri Jun 19 18:33:27 PDT 2009</t>
  </si>
  <si>
    <t xml:space="preserve">doesnt feel well and is gonna have very puffy eyes in the morning  best try get sum sleep methinks. nite world </t>
  </si>
  <si>
    <t>Fri Jun 19 18:33:31 PDT 2009</t>
  </si>
  <si>
    <t xml:space="preserve">@Gracelisa it's sooo awful </t>
  </si>
  <si>
    <t xml:space="preserve">Friday night. Nobody be on twitter. </t>
  </si>
  <si>
    <t>Fri Jun 19 18:33:32 PDT 2009</t>
  </si>
  <si>
    <t xml:space="preserve">I LOVE watching Forensic Files!!! Is that scary....  Then off to watch Nancy Grace for Caylee Anthony's autopsy report </t>
  </si>
  <si>
    <t>Fri Jun 19 18:33:33 PDT 2009</t>
  </si>
  <si>
    <t xml:space="preserve">http://twitpic.com/7uzlx - ME fUCKiN AR0UNd At tHE PARK l00KiN DUMb WhEN i Sh0UlDA bEEN gEttiN MY EYEbR0WSZ D0NE!! </t>
  </si>
  <si>
    <t>Fri Jun 19 18:33:34 PDT 2009</t>
  </si>
  <si>
    <t xml:space="preserve">@MadDebz what's matter Debs? </t>
  </si>
  <si>
    <t>Fri Jun 19 18:33:35 PDT 2009</t>
  </si>
  <si>
    <t>There is a full double rainbow!!! So pretty!! And there was 4 boys who were making fun of us  they were like 15</t>
  </si>
  <si>
    <t>Fri Jun 19 18:33:37 PDT 2009</t>
  </si>
  <si>
    <t>AydenK</t>
  </si>
  <si>
    <t xml:space="preserve">is pissed. He says hell pick me up 3 hours before he actually does. Then by the time i get out i have to go home cause of curfew. </t>
  </si>
  <si>
    <t>@talk2donboy =O how dare u look for answers from tweets  wheres the love??</t>
  </si>
  <si>
    <t>Fri Jun 19 18:33:38 PDT 2009</t>
  </si>
  <si>
    <t xml:space="preserve">Is finally off werk about to smoke a bleezy. Wish ryan was still coming over. </t>
  </si>
  <si>
    <t>Fri Jun 19 18:33:39 PDT 2009</t>
  </si>
  <si>
    <t>clairenatalie</t>
  </si>
  <si>
    <t xml:space="preserve">Looking at new laptops... I miss my old one </t>
  </si>
  <si>
    <t>Fri Jun 19 18:33:40 PDT 2009</t>
  </si>
  <si>
    <t>lakerAC</t>
  </si>
  <si>
    <t xml:space="preserve">oh no im starting to feel sick my head hurts </t>
  </si>
  <si>
    <t>Waiting for ups guy.  I wanna see a movie now though</t>
  </si>
  <si>
    <t xml:space="preserve">Aren't friends supposed to be supportive?  Why does everyone always act like its all about them? </t>
  </si>
  <si>
    <t>Fri Jun 19 18:33:43 PDT 2009</t>
  </si>
  <si>
    <t>beksxx</t>
  </si>
  <si>
    <t>wish all her guys and girls wud com online  Missing and love u all xxxx</t>
  </si>
  <si>
    <t>Fri Jun 19 18:33:44 PDT 2009</t>
  </si>
  <si>
    <t xml:space="preserve">@mariodaily lol i have nver seen it </t>
  </si>
  <si>
    <t>ashleyswanson</t>
  </si>
  <si>
    <t xml:space="preserve">@angrysnowboard awesome interview with sansalone btw, i couldn't get comments from my phone to work on the blog </t>
  </si>
  <si>
    <t>Fri Jun 19 18:33:45 PDT 2009</t>
  </si>
  <si>
    <t>JChavis91</t>
  </si>
  <si>
    <t>Hey @officialtila i have the chance 2 come out 2 LA...but i cant   (I LOVE TILA TEQUILA @OfficialTila live &amp;gt; http://ustre.am/3v2f)</t>
  </si>
  <si>
    <t xml:space="preserve">Why do I have to work and do things this weekend. Life is so stressful. I just wanna lie in bed with my computer and my hand </t>
  </si>
  <si>
    <t>Fri Jun 19 18:33:47 PDT 2009</t>
  </si>
  <si>
    <t>iHappiness</t>
  </si>
  <si>
    <t xml:space="preserve">@spudzilluhhx: i miss you! </t>
  </si>
  <si>
    <t>Fri Jun 19 18:33:49 PDT 2009</t>
  </si>
  <si>
    <t xml:space="preserve">seriously wish i had more energy...always been tired sucks </t>
  </si>
  <si>
    <t>Fri Jun 19 18:33:50 PDT 2009</t>
  </si>
  <si>
    <t>That's a day&amp;amp; a half witout music &amp;amp; phone  I'm def gonna have tweets &amp;amp; emails out the ass tomoro afternoon</t>
  </si>
  <si>
    <t>Fri Jun 19 18:33:51 PDT 2009</t>
  </si>
  <si>
    <t>@TraceyMmm  Don't mean to tease, I'm sorry.</t>
  </si>
  <si>
    <t>Fri Jun 19 18:33:52 PDT 2009</t>
  </si>
  <si>
    <t xml:space="preserve">I wish what ever this is that is making me sick would just go away already. </t>
  </si>
  <si>
    <t>Fri Jun 19 18:33:54 PDT 2009</t>
  </si>
  <si>
    <t xml:space="preserve">and is it sad i know what the song means?  i'm such a fangirl </t>
  </si>
  <si>
    <t>nicolecc</t>
  </si>
  <si>
    <t xml:space="preserve">Abir is leaving me tonight for Nepal... a little on the sad side </t>
  </si>
  <si>
    <t>Fri Jun 19 18:33:55 PDT 2009</t>
  </si>
  <si>
    <t>didnt have my shoes in my size   :-\ Â°Â°</t>
  </si>
  <si>
    <t>Fri Jun 19 18:33:57 PDT 2009</t>
  </si>
  <si>
    <t xml:space="preserve">@jaret2113 why did you change your background? i liked the other one </t>
  </si>
  <si>
    <t xml:space="preserve">Gonna look for an SLR later. I should've signed up for LabTech earlier. </t>
  </si>
  <si>
    <t>REALLY SAD!                can anyone help me ?    paris</t>
  </si>
  <si>
    <t>Fri Jun 19 18:33:58 PDT 2009</t>
  </si>
  <si>
    <t>julianbark</t>
  </si>
  <si>
    <t xml:space="preserve">@zawfi why did I buy mine just before the 3GS was unveiled? </t>
  </si>
  <si>
    <t xml:space="preserve">my toe hurts like a bitch and so does my cyst </t>
  </si>
  <si>
    <t>Fri Jun 19 18:34:00 PDT 2009</t>
  </si>
  <si>
    <t>@MyCakesRock so it fell on straight concrete??  pooh! I'm sorry! I hope they can get it fixed without a prob!</t>
  </si>
  <si>
    <t>Fri Jun 19 18:34:02 PDT 2009</t>
  </si>
  <si>
    <t xml:space="preserve">I'm far away from home..I need my friends </t>
  </si>
  <si>
    <t>Fri Jun 19 18:34:03 PDT 2009</t>
  </si>
  <si>
    <t xml:space="preserve">Breaking news: I slammed my finger in our screen door trying to fix it. Ow </t>
  </si>
  <si>
    <t xml:space="preserve">@SheenaGizzle aww what happened </t>
  </si>
  <si>
    <t>Fri Jun 19 18:34:07 PDT 2009</t>
  </si>
  <si>
    <t xml:space="preserve">Hmm. Makes me wanna edit a picture of my sister with a twin. Problem is, I don't have an editing software. It's all expired. </t>
  </si>
  <si>
    <t>CLASSYnotTRASHY</t>
  </si>
  <si>
    <t xml:space="preserve">@anfjace </t>
  </si>
  <si>
    <t>Fri Jun 19 18:34:08 PDT 2009</t>
  </si>
  <si>
    <t>grnolv</t>
  </si>
  <si>
    <t>Wow! I didn't even see your original Monopoly post @pumpkid  Sorry! I was wondering what you were talking about!</t>
  </si>
  <si>
    <t>qwannn</t>
  </si>
  <si>
    <t xml:space="preserve">Today everybody goin to diving @ Koh Haa !! only me have to sit here </t>
  </si>
  <si>
    <t>Fri Jun 19 18:34:11 PDT 2009</t>
  </si>
  <si>
    <t xml:space="preserve">@FormulaG2 lol ur right... but then id look like a slut.. and im not a slut.. </t>
  </si>
  <si>
    <t>Fri Jun 19 18:34:48 PDT 2009</t>
  </si>
  <si>
    <t>jenjen_syd</t>
  </si>
  <si>
    <t xml:space="preserve">is out in the rain, cold and wet </t>
  </si>
  <si>
    <t>deathnotefan</t>
  </si>
  <si>
    <t>going to miss all my friends for the summer  good thing i can keep in touch with some</t>
  </si>
  <si>
    <t>Fri Jun 19 18:34:50 PDT 2009</t>
  </si>
  <si>
    <t xml:space="preserve">@karlyyz I love charmed! I havn't watched it in quite a while though </t>
  </si>
  <si>
    <t>Fri Jun 19 18:34:52 PDT 2009</t>
  </si>
  <si>
    <t>thatoliviachick</t>
  </si>
  <si>
    <t xml:space="preserve">AC/DC and The Beatles aren't available on Rhapsody... I have to settle for tribute bands?  </t>
  </si>
  <si>
    <t>Fri Jun 19 18:34:53 PDT 2009</t>
  </si>
  <si>
    <t xml:space="preserve">@marissaferrito yeah! Can't even get a dd to crapplebees. Now I have to pace myself </t>
  </si>
  <si>
    <t>Fri Jun 19 18:34:54 PDT 2009</t>
  </si>
  <si>
    <t>Bummer, can't hear PHish from my house tonight   Could hear NIN when they were here though!</t>
  </si>
  <si>
    <t>Fri Jun 19 18:34:56 PDT 2009</t>
  </si>
  <si>
    <t xml:space="preserve">@my7thlife Heh, I had the same one (Tools of the trade), but it's now missing. </t>
  </si>
  <si>
    <t>Fri Jun 19 18:34:57 PDT 2009</t>
  </si>
  <si>
    <t xml:space="preserve">@casimoes I know, it's impossible not to listen to it </t>
  </si>
  <si>
    <t xml:space="preserve">http://twitpic.com/7uzrw - My baby went in for heart surgery today! Cant wait to get her back! </t>
  </si>
  <si>
    <t>Fri Jun 19 18:34:58 PDT 2009</t>
  </si>
  <si>
    <t>tinkerzXx</t>
  </si>
  <si>
    <t xml:space="preserve">@conita2142 awww...yeaa i miss him </t>
  </si>
  <si>
    <t xml:space="preserve">@RawLa btw bro, I think I'm becoming an LA Sports fan </t>
  </si>
  <si>
    <t>Fri Jun 19 18:34:59 PDT 2009</t>
  </si>
  <si>
    <t>xsparkaflame</t>
  </si>
  <si>
    <t xml:space="preserve">I just had another wave of sadness. </t>
  </si>
  <si>
    <t>shalabaybay</t>
  </si>
  <si>
    <t xml:space="preserve">I just cut my bangs. I think its ugly </t>
  </si>
  <si>
    <t>Fri Jun 19 18:35:00 PDT 2009</t>
  </si>
  <si>
    <t>vbus</t>
  </si>
  <si>
    <t xml:space="preserve">I'm a really horrible student </t>
  </si>
  <si>
    <t>Mesaheadk7</t>
  </si>
  <si>
    <t xml:space="preserve">Just had the chills so bad I almost fell out my chair </t>
  </si>
  <si>
    <t>Fri Jun 19 18:35:01 PDT 2009</t>
  </si>
  <si>
    <t>Yea, just water  http://twitpic.com/7uzqo</t>
  </si>
  <si>
    <t>Fri Jun 19 18:35:02 PDT 2009</t>
  </si>
  <si>
    <t>kellyskyline</t>
  </si>
  <si>
    <t xml:space="preserve">@mika_tan katie said someone would call wed but nobody called me </t>
  </si>
  <si>
    <t>Fri Jun 19 18:35:06 PDT 2009</t>
  </si>
  <si>
    <t xml:space="preserve">Heard the ice cream truck and got excited but I cldnt run out cuz i was in the midst of getting all prettied up for the club </t>
  </si>
  <si>
    <t>Fri Jun 19 18:35:07 PDT 2009</t>
  </si>
  <si>
    <t xml:space="preserve">@kiptripsyc dear sonic: start doing deliveries. </t>
  </si>
  <si>
    <t>Fri Jun 19 18:35:13 PDT 2009</t>
  </si>
  <si>
    <t>fletcherjones</t>
  </si>
  <si>
    <t>i want a new phone  the front being broken is just too much.</t>
  </si>
  <si>
    <t>Fri Jun 19 18:35:14 PDT 2009</t>
  </si>
  <si>
    <t>well i feel a little better but still kinda down  im gonna talk to yvonne tonight so thats somthing to look foward too</t>
  </si>
  <si>
    <t>Fri Jun 19 18:35:15 PDT 2009</t>
  </si>
  <si>
    <t xml:space="preserve">I'm scared to face today.. </t>
  </si>
  <si>
    <t>Fri Jun 19 18:35:16 PDT 2009</t>
  </si>
  <si>
    <t>ChloeHernaez</t>
  </si>
  <si>
    <t>&amp;quot;black keys never looked so beautiful, and perfect rainbow never seemed so dull&amp;quot;  *sniff *sniff</t>
  </si>
  <si>
    <t>Fri Jun 19 18:35:17 PDT 2009</t>
  </si>
  <si>
    <t>coolasacucumber</t>
  </si>
  <si>
    <t>@Hespera Sorry to hear about your mom hun.  You all are in my thoughts.</t>
  </si>
  <si>
    <t>Fri Jun 19 18:35:19 PDT 2009</t>
  </si>
  <si>
    <t xml:space="preserve">I have a cold and I'm doing my design assessment and I can't concentrate </t>
  </si>
  <si>
    <t xml:space="preserve">AMAZING NEWS! my sis likes my boyfrien (: but is it possible theyre growing abit...attached? </t>
  </si>
  <si>
    <t>Fri Jun 19 18:35:21 PDT 2009</t>
  </si>
  <si>
    <t>Nikki167</t>
  </si>
  <si>
    <t xml:space="preserve">HELLO SO BORED!!!!!!!!!!!!!!!!! OUT OF MY FRIGGEN MIND </t>
  </si>
  <si>
    <t>Fri Jun 19 18:35:27 PDT 2009</t>
  </si>
  <si>
    <t xml:space="preserve">@nailmusic The video is streaming again; now, there is no audio. </t>
  </si>
  <si>
    <t>theres_asweetie</t>
  </si>
  <si>
    <t xml:space="preserve"> I don't really wanna do this...love stinks sometimes.</t>
  </si>
  <si>
    <t>FunkyPrincessa</t>
  </si>
  <si>
    <t xml:space="preserve">OMG!! I've got a little bird! My cat want to ate it... : / Bad cat!! The bird has broken his leg... </t>
  </si>
  <si>
    <t>Fri Jun 19 18:35:28 PDT 2009</t>
  </si>
  <si>
    <t xml:space="preserve">im sick off survey people telling me to give them my cell phone number and credit card number </t>
  </si>
  <si>
    <t>Fri Jun 19 18:35:29 PDT 2009</t>
  </si>
  <si>
    <t>@shustonphotos Oh I know  I worry about them all</t>
  </si>
  <si>
    <t>LindseyShepherd</t>
  </si>
  <si>
    <t xml:space="preserve">is exhausted from one day of twirling.. and there's still two more days!! </t>
  </si>
  <si>
    <t>Fri Jun 19 18:35:30 PDT 2009</t>
  </si>
  <si>
    <t xml:space="preserve">Wishing that Im 21 already!!! Prrffff!!! 2more yrs! Oh boy!!! </t>
  </si>
  <si>
    <t>Fri Jun 19 18:35:31 PDT 2009</t>
  </si>
  <si>
    <t>animelovetina</t>
  </si>
  <si>
    <t xml:space="preserve">I feel bad.......I had half a cup of ice cream and 2 freshly baked chocolate chip cookies </t>
  </si>
  <si>
    <t>Fri Jun 19 18:35:32 PDT 2009</t>
  </si>
  <si>
    <t>I'm going to have the worst tan line of my life.  Ps @MiloKam is still a douche in our books!  Watch it!</t>
  </si>
  <si>
    <t>Runbuchelin</t>
  </si>
  <si>
    <t xml:space="preserve">@hebbybya hahahahahaha atleast im not the only wierdo in the family </t>
  </si>
  <si>
    <t>thedillonw</t>
  </si>
  <si>
    <t xml:space="preserve">Still learning 1.6 from source. Harder but more rewarding. No scrims/matches any time soon </t>
  </si>
  <si>
    <t>@muSicFienDkiCks I agree about paranoid   I can only listen to it not watch it</t>
  </si>
  <si>
    <t>Fri Jun 19 18:35:34 PDT 2009</t>
  </si>
  <si>
    <t>so my laptop got infected by a virus tonight... the 'T' virus...it's not looking to good for either of us  *is sad</t>
  </si>
  <si>
    <t>Fri Jun 19 18:35:36 PDT 2009</t>
  </si>
  <si>
    <t>tennille_terror</t>
  </si>
  <si>
    <t xml:space="preserve">woohoo, working again ! hello $$$$$$$$$$. i'm so tired, i need to stop staying up late, gah !!! wishing I had extensions </t>
  </si>
  <si>
    <t>Fri Jun 19 18:35:37 PDT 2009</t>
  </si>
  <si>
    <t xml:space="preserve">@xheatherbrucex I am lost. Please help me find a good home. </t>
  </si>
  <si>
    <t>Fri Jun 19 18:35:39 PDT 2009</t>
  </si>
  <si>
    <t>My throat hurts bad.  fuck</t>
  </si>
  <si>
    <t>Fri Jun 19 18:35:40 PDT 2009</t>
  </si>
  <si>
    <t xml:space="preserve">Breaks my heart to see Rafa announcing his withdrawal. This isn't fair. </t>
  </si>
  <si>
    <t>trudesign</t>
  </si>
  <si>
    <t xml:space="preserve">@TheLaurenYouLov if anything is chunky its me, my coworkers joke that i have to keep the twins fed </t>
  </si>
  <si>
    <t>Fri Jun 19 18:35:41 PDT 2009</t>
  </si>
  <si>
    <t>WOAHleah</t>
  </si>
  <si>
    <t>stalking hunter's profile ;D haha. cuz his new profile song is beastly. BFMV&amp;lt;33 i miss him  i wish i could have seen him tonight.</t>
  </si>
  <si>
    <t>Fri Jun 19 18:35:45 PDT 2009</t>
  </si>
  <si>
    <t xml:space="preserve">Haha if i wasn't so fuckin broke i'd be partein shit.. </t>
  </si>
  <si>
    <t>Fri Jun 19 18:35:47 PDT 2009</t>
  </si>
  <si>
    <t>xkatieeex</t>
  </si>
  <si>
    <t xml:space="preserve">this is so hard </t>
  </si>
  <si>
    <t>Fri Jun 19 18:35:48 PDT 2009</t>
  </si>
  <si>
    <t>@CrystalMonaye  {disappointed}</t>
  </si>
  <si>
    <t>Fri Jun 19 18:35:49 PDT 2009</t>
  </si>
  <si>
    <t xml:space="preserve">I cried my heart out while saying goodbye to all my friends for the last time today, it was horrible, so saaaaaad </t>
  </si>
  <si>
    <t>Fri Jun 19 18:35:50 PDT 2009</t>
  </si>
  <si>
    <t>feeling sick  gaah please dont let me be sick</t>
  </si>
  <si>
    <t>Fri Jun 19 18:35:53 PDT 2009</t>
  </si>
  <si>
    <t>alventures</t>
  </si>
  <si>
    <t xml:space="preserve">Choppy internet tv gives me a headache </t>
  </si>
  <si>
    <t>Fri Jun 19 18:35:52 PDT 2009</t>
  </si>
  <si>
    <t>fritz_pj</t>
  </si>
  <si>
    <t>may be the best B-side ever.  Sleater-Kinney â€“ Tapping ...sad that there really will be no more B-sides  â™« http://blip.fm/~8jkex</t>
  </si>
  <si>
    <t>BeantownBabe</t>
  </si>
  <si>
    <t xml:space="preserve">@DonnieWahlberg waiting for some face time outside backstage!!! </t>
  </si>
  <si>
    <t>Fri Jun 19 18:35:54 PDT 2009</t>
  </si>
  <si>
    <t xml:space="preserve">@lochnessmonster Didn't get it in time  </t>
  </si>
  <si>
    <t xml:space="preserve">@sweetmonimons I see it, but I can't believe it. </t>
  </si>
  <si>
    <t>Fri Jun 19 18:35:55 PDT 2009</t>
  </si>
  <si>
    <t xml:space="preserve">@HautTotes  ~~ I so agree..............  </t>
  </si>
  <si>
    <t xml:space="preserve">Almost cried today. Never thought I'd ever leave the college. </t>
  </si>
  <si>
    <t>Fri Jun 19 18:35:57 PDT 2009</t>
  </si>
  <si>
    <t>@HautTotes Oh no.  I'm so sorry for you and your daughter.</t>
  </si>
  <si>
    <t>d3monic4ng3l</t>
  </si>
  <si>
    <t xml:space="preserve">totally drained of energy. and i still have to cook dinner </t>
  </si>
  <si>
    <t>Fri Jun 19 18:35:58 PDT 2009</t>
  </si>
  <si>
    <t>yoosung</t>
  </si>
  <si>
    <t xml:space="preserve">Gracie says im ho not cool bc i dont have a beard </t>
  </si>
  <si>
    <t>Fri Jun 19 18:35:59 PDT 2009</t>
  </si>
  <si>
    <t xml:space="preserve">@mattycus Yes. You know why? BECAUSE I LIVE WITH A GUY LIKE THAT  </t>
  </si>
  <si>
    <t>SimplyFEE</t>
  </si>
  <si>
    <t>@KisMEEE I hate to make you guys wait for me..  rain check?</t>
  </si>
  <si>
    <t>Fri Jun 19 18:36:00 PDT 2009</t>
  </si>
  <si>
    <t xml:space="preserve">@D0miniqu3 some girl was going to hang out with me but she to busy </t>
  </si>
  <si>
    <t>Sarahh_D</t>
  </si>
  <si>
    <t xml:space="preserve">Boys like me for money! </t>
  </si>
  <si>
    <t>esteencanto</t>
  </si>
  <si>
    <t xml:space="preserve">Today, I find the world disgusting </t>
  </si>
  <si>
    <t xml:space="preserve">@RodneyRobinson Not ending soon enough </t>
  </si>
  <si>
    <t xml:space="preserve">Just got home..haven't seen my bunnies in a month, and my baby bunny dies in my arms. My car died this morning, my bunny died tonight wow </t>
  </si>
  <si>
    <t>Fri Jun 19 18:36:04 PDT 2009</t>
  </si>
  <si>
    <t xml:space="preserve">@xGunMoll__ aww poor people! that must really suck </t>
  </si>
  <si>
    <t>Fri Jun 19 18:36:06 PDT 2009</t>
  </si>
  <si>
    <t>BethanySTI</t>
  </si>
  <si>
    <t>I dont feel good...    blarg.     I got my phone back.</t>
  </si>
  <si>
    <t>Fri Jun 19 18:36:09 PDT 2009</t>
  </si>
  <si>
    <t>Hey @officialtila how old you gota be   (I LOVE TILA TEQUILA @OfficialTila live &amp;gt; http://ustre.am/3v2f)</t>
  </si>
  <si>
    <t>Fri Jun 19 18:36:10 PDT 2009</t>
  </si>
  <si>
    <t xml:space="preserve">@applegirl there to greet you when you come home too or no?! </t>
  </si>
  <si>
    <t>Fri Jun 19 18:36:11 PDT 2009</t>
  </si>
  <si>
    <t>demnedelusive</t>
  </si>
  <si>
    <t>Enjoyed the exhibit, but no ashified mummies  Tam O' Shanter for graduation celebration dinner. Mmmm...</t>
  </si>
  <si>
    <t>Fri Jun 19 18:36:13 PDT 2009</t>
  </si>
  <si>
    <t xml:space="preserve">people dont take me seriously do they? </t>
  </si>
  <si>
    <t>ChanaiLee</t>
  </si>
  <si>
    <t>Im feeling a bit under the weather lately  hope i get better soon cause Theres no way i can study good feeling like this ;)</t>
  </si>
  <si>
    <t>CrysDeth</t>
  </si>
  <si>
    <t xml:space="preserve">@varkz I miss you </t>
  </si>
  <si>
    <t>ryantenney</t>
  </si>
  <si>
    <t xml:space="preserve">@drunkenpolack I was dreaming of a good beer today but bars in Arlington have 0 good beers on tap. </t>
  </si>
  <si>
    <t xml:space="preserve">missing my boy.  </t>
  </si>
  <si>
    <t xml:space="preserve">@Dessacrate this elite suju fic comm is hurting people on my f-list, and I'm just, idk, I don't like seeing them so down. </t>
  </si>
  <si>
    <t>Fri Jun 19 18:36:51 PDT 2009</t>
  </si>
  <si>
    <t xml:space="preserve">@mp3mad hmm. that might be a slight problem. we only have dial-up there, so i might not really be able to tweet a whole lot. </t>
  </si>
  <si>
    <t>Fri Jun 19 18:36:53 PDT 2009</t>
  </si>
  <si>
    <t>Ive just eaten the entire pecan pie... that was at least 200% of my daily fat intake!!  Better not eat tomorrow!</t>
  </si>
  <si>
    <t>Fri Jun 19 18:36:54 PDT 2009</t>
  </si>
  <si>
    <t>@innuendogirl It's OK.  I can't really judge if he should be #1 or not since I haven't seen the show, but some of those people should have</t>
  </si>
  <si>
    <t xml:space="preserve">r @codinghorror I would concur with your statement regarding iPhone, and iTunes. iTunes on the mac flys; iTunes on the PC is a dog </t>
  </si>
  <si>
    <t>Fri Jun 19 18:36:56 PDT 2009</t>
  </si>
  <si>
    <t>Puregirlblue</t>
  </si>
  <si>
    <t xml:space="preserve">In really deep for the calorie count tonight. My new &amp;quot;diet&amp;quot; isn't going as well as planned. Will have to burn 900+ calories tonight! </t>
  </si>
  <si>
    <t>Fri Jun 19 18:37:00 PDT 2009</t>
  </si>
  <si>
    <t xml:space="preserve">@Prizzilla that would be fun. but, i dont have any money </t>
  </si>
  <si>
    <t>davidhirsch</t>
  </si>
  <si>
    <t xml:space="preserve">&amp;quot;Ayatollah you once, Ayatollah you twice, I dunno Khamanei times! You kids get off my lawn!&amp;quot;  A little gallows humor?  </t>
  </si>
  <si>
    <t xml:space="preserve">god i need a massage!! i think i need to pretend im getting one! dont look like gary will be home any time soon </t>
  </si>
  <si>
    <t>Fri Jun 19 18:37:02 PDT 2009</t>
  </si>
  <si>
    <t xml:space="preserve">@makenosound Good point </t>
  </si>
  <si>
    <t>Fri Jun 19 18:37:04 PDT 2009</t>
  </si>
  <si>
    <t>mamadurfee</t>
  </si>
  <si>
    <t xml:space="preserve">Home from Florida.  Awesome trip, but I lost my cell phone at the airport. </t>
  </si>
  <si>
    <t xml:space="preserve">loves how depressed you can get when you lose contact with someone </t>
  </si>
  <si>
    <t>Fri Jun 19 18:37:05 PDT 2009</t>
  </si>
  <si>
    <t xml:space="preserve">http://twitpic.com/7v01g - 102 fever makes for a fun friday night </t>
  </si>
  <si>
    <t>Fri Jun 19 18:37:06 PDT 2009</t>
  </si>
  <si>
    <t xml:space="preserve">Current 3G owners CAN upgrade to a 3G S for an early upgrade price, just add $100 to everyone elses price </t>
  </si>
  <si>
    <t xml:space="preserve">Stuck in traffic once again </t>
  </si>
  <si>
    <t>@VaSouthernBell  Stay strong, sweetie.</t>
  </si>
  <si>
    <t>Fri Jun 19 18:37:07 PDT 2009</t>
  </si>
  <si>
    <t>roxem</t>
  </si>
  <si>
    <t xml:space="preserve">I'm WAY too full... &amp;amp; drinkn wine spritzers is makn me tired </t>
  </si>
  <si>
    <t>Fri Jun 19 18:37:08 PDT 2009</t>
  </si>
  <si>
    <t>So wish I was en route to nor cal, kell my belle &amp;amp; whoreface  working on my script instead...</t>
  </si>
  <si>
    <t>@HerGrungeCake  I do that.</t>
  </si>
  <si>
    <t>Fri Jun 19 18:37:11 PDT 2009</t>
  </si>
  <si>
    <t>KristelleTRG</t>
  </si>
  <si>
    <t xml:space="preserve">@crabillhp hailez i feel sooo bad 4 u that ur w/ the soon to be 5th grade beasts  </t>
  </si>
  <si>
    <t>Fri Jun 19 18:37:12 PDT 2009</t>
  </si>
  <si>
    <t>shawthorne</t>
  </si>
  <si>
    <t xml:space="preserve">Me, toooooooo!!!!!! </t>
  </si>
  <si>
    <t>Fri Jun 19 18:37:13 PDT 2009</t>
  </si>
  <si>
    <t>domdelz</t>
  </si>
  <si>
    <t xml:space="preserve">Never mind, it didn't work out, </t>
  </si>
  <si>
    <t>Fri Jun 19 18:37:14 PDT 2009</t>
  </si>
  <si>
    <t xml:space="preserve">I'm on the dumb plane now </t>
  </si>
  <si>
    <t>Fri Jun 19 18:37:15 PDT 2009</t>
  </si>
  <si>
    <t>@hollybird Aww Holly   I'm sorry; it sounds like a nightmare over there.</t>
  </si>
  <si>
    <t>Fri Jun 19 18:37:18 PDT 2009</t>
  </si>
  <si>
    <t xml:space="preserve">@MyNameIsEaz Social Stream yesterday @iamdjbiggz put up his phone and on the phone screen it said....Bitches follow Eaz!! LOL! </t>
  </si>
  <si>
    <t>sweatercompany</t>
  </si>
  <si>
    <t>&amp;quot;No man will work for your interests unless they are his.&amp;quot; - my fortune cookie  (via archofroses) hahaha,... http://tumblr.com/xhw23gytj</t>
  </si>
  <si>
    <t>Fri Jun 19 18:37:20 PDT 2009</t>
  </si>
  <si>
    <t>1967Impala</t>
  </si>
  <si>
    <t xml:space="preserve">Couldn't have date night.  Mateo's still sick </t>
  </si>
  <si>
    <t>@Throldahl Solly got the 3GS cuz he was qualified for an updgrade so I'm all jealous now and stuff   What videos? For the slider case?</t>
  </si>
  <si>
    <t>Fri Jun 19 18:37:22 PDT 2009</t>
  </si>
  <si>
    <t xml:space="preserve">Year One was fun and funny. @jackblack forever,but something tells me I shoulda watched The Hangover or Land of the Lost instead </t>
  </si>
  <si>
    <t>Fri Jun 19 18:37:23 PDT 2009</t>
  </si>
  <si>
    <t xml:space="preserve">not looking forward to the next 7 full days of work </t>
  </si>
  <si>
    <t>Fri Jun 19 18:37:24 PDT 2009</t>
  </si>
  <si>
    <t>youjerkmuffin</t>
  </si>
  <si>
    <t xml:space="preserve">how is it even possible to gain four pounds in one freaking night?  ten hours...four pounds...no, that does not swing well with libby! </t>
  </si>
  <si>
    <t>Fri Jun 19 18:37:25 PDT 2009</t>
  </si>
  <si>
    <t>Georgiee_Porgie</t>
  </si>
  <si>
    <t>greg_vaughan awweee poor Greg  We need so see that on youtube =p Miss ya lots!</t>
  </si>
  <si>
    <t>Fri Jun 19 18:37:27 PDT 2009</t>
  </si>
  <si>
    <t>sorry about boring pics AGAIN! So bored  xoxo</t>
  </si>
  <si>
    <t>Fri Jun 19 18:37:28 PDT 2009</t>
  </si>
  <si>
    <t>theanolos</t>
  </si>
  <si>
    <t>end of summer camp  and the beginning of a rlly boring summer  ill miss it all &amp;amp; that school  aww man! sleeping over justins.</t>
  </si>
  <si>
    <t>imrphoto</t>
  </si>
  <si>
    <t>@claudiagmodel why on Sunday   Would love to have checked it out</t>
  </si>
  <si>
    <t>Fri Jun 19 18:37:31 PDT 2009</t>
  </si>
  <si>
    <t xml:space="preserve">http://twitpic.com/7v03n - What's missing from my fortune cookie? That's right. A fortune </t>
  </si>
  <si>
    <t>Fri Jun 19 18:37:32 PDT 2009</t>
  </si>
  <si>
    <t xml:space="preserve">I have the broken heart  </t>
  </si>
  <si>
    <t>Fri Jun 19 18:37:33 PDT 2009</t>
  </si>
  <si>
    <t>adamrogahn</t>
  </si>
  <si>
    <t xml:space="preserve">There's water in my basement.  </t>
  </si>
  <si>
    <t>Fri Jun 19 18:37:34 PDT 2009</t>
  </si>
  <si>
    <t xml:space="preserve">i wish i could twitpic my juice but i dont have interntet on my phone </t>
  </si>
  <si>
    <t>Fri Jun 19 18:37:36 PDT 2009</t>
  </si>
  <si>
    <t xml:space="preserve">@michellecorona its coldish out now thought </t>
  </si>
  <si>
    <t>Fri Jun 19 18:37:35 PDT 2009</t>
  </si>
  <si>
    <t xml:space="preserve">Driving to the shop. I was SUPPOSED to get tattooed this evening, but somebody double booked my slot </t>
  </si>
  <si>
    <t>metroplex85</t>
  </si>
  <si>
    <t>The boy and I are still home alone  we need some company over.</t>
  </si>
  <si>
    <t>Fri Jun 19 18:37:38 PDT 2009</t>
  </si>
  <si>
    <t>martinchristy</t>
  </si>
  <si>
    <t xml:space="preserve">No mobile data connection for me in Ecuador at the moment, so you've missed out on live updates from plantations and farms today. </t>
  </si>
  <si>
    <t>Fri Jun 19 18:37:40 PDT 2009</t>
  </si>
  <si>
    <t>@linda360 now that's just rude  why would she do that?</t>
  </si>
  <si>
    <t>only got 2 things from MAC..wasnt really feeling it today  ..but i made up for it in tops!</t>
  </si>
  <si>
    <t>Fri Jun 19 18:37:42 PDT 2009</t>
  </si>
  <si>
    <t>MegzyTred</t>
  </si>
  <si>
    <t xml:space="preserve">@rachelguglielmo I know!!! Couldn't believe they lost max </t>
  </si>
  <si>
    <t>Fri Jun 19 18:37:44 PDT 2009</t>
  </si>
  <si>
    <t xml:space="preserve">doesn't want to be home... </t>
  </si>
  <si>
    <t>Fri Jun 19 18:37:46 PDT 2009</t>
  </si>
  <si>
    <t xml:space="preserve">the storms are gone now and no tornado </t>
  </si>
  <si>
    <t>Fri Jun 19 18:37:47 PDT 2009</t>
  </si>
  <si>
    <t xml:space="preserve">@jalant not in the window like that </t>
  </si>
  <si>
    <t>Fri Jun 19 18:37:48 PDT 2009</t>
  </si>
  <si>
    <t xml:space="preserve">I have a bad headache and some stomach pain </t>
  </si>
  <si>
    <t>Fri Jun 19 18:37:50 PDT 2009</t>
  </si>
  <si>
    <t>rgrocks</t>
  </si>
  <si>
    <t xml:space="preserve">someone stole  the front wheel of my bike </t>
  </si>
  <si>
    <t>Fri Jun 19 18:37:53 PDT 2009</t>
  </si>
  <si>
    <t xml:space="preserve">@mrssisco Haha i like your cats, they are beautiful.. i want it a siamese but my mom didnt let me, so now im having a bird </t>
  </si>
  <si>
    <t>Fri Jun 19 18:37:54 PDT 2009</t>
  </si>
  <si>
    <t xml:space="preserve">Worries for a close friend's well being and hopes they're ok. Don't know what i'd do if something happened to them </t>
  </si>
  <si>
    <t>Fri Jun 19 18:37:55 PDT 2009</t>
  </si>
  <si>
    <t xml:space="preserve">@shalini27 Outlook not so good </t>
  </si>
  <si>
    <t>Fri Jun 19 18:37:56 PDT 2009</t>
  </si>
  <si>
    <t>only 1 day left before boy goes back to np  on the bright side only 2 days till i see mum, dad and pup. I've missed them crazily xxxxxx</t>
  </si>
  <si>
    <t>starting to read twilight again... didnt know how much i'd miss it   but i just love reading about bella&amp;amp; edward they're so cute</t>
  </si>
  <si>
    <t>Fri Jun 19 18:37:57 PDT 2009</t>
  </si>
  <si>
    <t>On the Westchester bus headed to the Bowl. Only $8 round trip!  oof.  Glad I had some headphones in the office.</t>
  </si>
  <si>
    <t>Fri Jun 19 18:37:58 PDT 2009</t>
  </si>
  <si>
    <t>geekonomics</t>
  </si>
  <si>
    <t xml:space="preserve">@mhisham that's the way indoor stadium toilets are </t>
  </si>
  <si>
    <t>Fri Jun 19 18:37:59 PDT 2009</t>
  </si>
  <si>
    <t>StephanieClark</t>
  </si>
  <si>
    <t xml:space="preserve">Um... the iPhone's voice command isn't working for me.  Does it not recognize redneck?  </t>
  </si>
  <si>
    <t>Fri Jun 19 18:38:01 PDT 2009</t>
  </si>
  <si>
    <t>sisaacs1984</t>
  </si>
  <si>
    <t xml:space="preserve">OMG I hate when I crave food I can't have right now! Damn I miss my mom's cooking! </t>
  </si>
  <si>
    <t>r4sons</t>
  </si>
  <si>
    <t xml:space="preserve">@stlmoms --Who won the father look alike contest? I can't find it. </t>
  </si>
  <si>
    <t>Fri Jun 19 18:38:04 PDT 2009</t>
  </si>
  <si>
    <t xml:space="preserve">Wishing @sarahlbuchanan @samuelscarpine and Marcy didn't leave me alonerz... </t>
  </si>
  <si>
    <t>Fri Jun 19 18:38:08 PDT 2009</t>
  </si>
  <si>
    <t>ktmitch94</t>
  </si>
  <si>
    <t>:/ I don't want Ziva to be gone  I am so sad!!!!</t>
  </si>
  <si>
    <t>Fri Jun 19 18:38:09 PDT 2009</t>
  </si>
  <si>
    <t>@Sweepea69 aww poor thing  that's good . Haven't heard from her!  Arent u so nice! So not Skye for you ? Ohh emm fucking gee!</t>
  </si>
  <si>
    <t xml:space="preserve">Why is everything so painful </t>
  </si>
  <si>
    <t xml:space="preserve">b-e-a-utiful night for baseball. u-g-l-y night to have a cold </t>
  </si>
  <si>
    <t>Fri Jun 19 18:38:10 PDT 2009</t>
  </si>
  <si>
    <t>tlander7</t>
  </si>
  <si>
    <t xml:space="preserve">Kings Island was so awesome ! I can't believe that tour is over. </t>
  </si>
  <si>
    <t>Fri Jun 19 18:38:12 PDT 2009</t>
  </si>
  <si>
    <t>@waferbaby  http://yfrog.com/5dyqcj</t>
  </si>
  <si>
    <t>Fri Jun 19 18:38:13 PDT 2009</t>
  </si>
  <si>
    <t xml:space="preserve">Ow headache </t>
  </si>
  <si>
    <t>Fri Jun 19 18:38:14 PDT 2009</t>
  </si>
  <si>
    <t xml:space="preserve">@MasterofWars I'm dead serious, but minors don't do it for you. What a shame and a big waste. </t>
  </si>
  <si>
    <t>Fri Jun 19 18:38:29 PDT 2009</t>
  </si>
  <si>
    <t>Dan_Abadie</t>
  </si>
  <si>
    <t xml:space="preserve">jo me olvide de #twittbaires </t>
  </si>
  <si>
    <t>Fri Jun 19 18:38:30 PDT 2009</t>
  </si>
  <si>
    <t>xuenxoxo</t>
  </si>
  <si>
    <t xml:space="preserve">well, i've decided to drop Mandarin in next year SPM. sorry guys. </t>
  </si>
  <si>
    <t>Fri Jun 19 18:38:33 PDT 2009</t>
  </si>
  <si>
    <t>FeJudd</t>
  </si>
  <si>
    <t xml:space="preserve">i don't wanna fall asleep, cause I'd miss you baby, and I don't wanna miss a thing </t>
  </si>
  <si>
    <t>Fri Jun 19 18:38:35 PDT 2009</t>
  </si>
  <si>
    <t>DuMe</t>
  </si>
  <si>
    <t xml:space="preserve">@jrdnly But you can use less functionnality. But it's ok for mine. Just saw it doesn't work now with the 3.0 SKD! </t>
  </si>
  <si>
    <t>Fri Jun 19 18:38:37 PDT 2009</t>
  </si>
  <si>
    <t>ZairaHale</t>
  </si>
  <si>
    <t xml:space="preserve">Oh God, please let him go tomorrow to the movies. </t>
  </si>
  <si>
    <t>Fri Jun 19 18:38:36 PDT 2009</t>
  </si>
  <si>
    <t xml:space="preserve">@hnrxmcrlover Josh pate...destiny's old boyfriend's little brother. He's so cute lol. Poor kid </t>
  </si>
  <si>
    <t>Peter9104</t>
  </si>
  <si>
    <t>æŽ¨ I am very tired!!!  http://tinyurl.com/mt9ukc http://plurk.com/p/12au1g</t>
  </si>
  <si>
    <t>Fri Jun 19 18:38:43 PDT 2009</t>
  </si>
  <si>
    <t>dinho23</t>
  </si>
  <si>
    <t xml:space="preserve">always listen to your mother...otherwise you wound't be blow-drying your phone....  </t>
  </si>
  <si>
    <t>Fri Jun 19 18:38:44 PDT 2009</t>
  </si>
  <si>
    <t>christinemag</t>
  </si>
  <si>
    <t xml:space="preserve">sdfjsdhflkshjfkahfkljshdfuwehfiujknfkjshdfkjsadfkjhsfkhsjkfhskfhkjs  forgot to get the CD </t>
  </si>
  <si>
    <t>Fri Jun 19 18:38:47 PDT 2009</t>
  </si>
  <si>
    <t xml:space="preserve">@captainwowsplat I'm afraid it's my level at moment for multi </t>
  </si>
  <si>
    <t>Fri Jun 19 18:38:48 PDT 2009</t>
  </si>
  <si>
    <t>@The4Crows I want to win  #theonlinemom</t>
  </si>
  <si>
    <t>aterkel</t>
  </si>
  <si>
    <t xml:space="preserve">With author Grant Ginder in Dupont gawking at movie trucks/trailers. No Paul Rudd. </t>
  </si>
  <si>
    <t>Fri Jun 19 18:38:51 PDT 2009</t>
  </si>
  <si>
    <t>jadeisabear</t>
  </si>
  <si>
    <t xml:space="preserve">I have cramps </t>
  </si>
  <si>
    <t xml:space="preserve">Alas, @nomadicmatt, I need to drive back home Sun a.m. Sorry our paths won't cross. </t>
  </si>
  <si>
    <t>@greg_vaughan aweee poor Greg  We need to see that video on youtube  Miss ya and hope you're doing well &amp;lt;3</t>
  </si>
  <si>
    <t>Fri Jun 19 18:38:52 PDT 2009</t>
  </si>
  <si>
    <t>@ginny9577 i only sleep a couple hours a night, for me 3-4 is a good night  im usually ok unless the weather is like this.</t>
  </si>
  <si>
    <t>Fri Jun 19 18:38:56 PDT 2009</t>
  </si>
  <si>
    <t>ennolicious</t>
  </si>
  <si>
    <t>says tak ada yang abadi   http://plurk.com/p/12au41</t>
  </si>
  <si>
    <t>Fri Jun 19 18:39:00 PDT 2009</t>
  </si>
  <si>
    <t>@erika50 ugh I hate people!! they're annoying.  its boring and my tummy hurts:/</t>
  </si>
  <si>
    <t>Fri Jun 19 18:39:01 PDT 2009</t>
  </si>
  <si>
    <t>mikewayde</t>
  </si>
  <si>
    <t xml:space="preserve">EMS CALL tonight and 16HRS Tomorrow </t>
  </si>
  <si>
    <t>Fri Jun 19 18:39:02 PDT 2009</t>
  </si>
  <si>
    <t>@caitdog  jealousss. Hows LA? And how was last night? haha</t>
  </si>
  <si>
    <t>Fri Jun 19 18:39:03 PDT 2009</t>
  </si>
  <si>
    <t xml:space="preserve">@witenike no balloons, flowers or puppies but it was still an excellent day! Too bad you can't get italian beef in the DC area </t>
  </si>
  <si>
    <t>@won_ton_soup Yea, but...  Are you sure I'm model material?</t>
  </si>
  <si>
    <t>Fri Jun 19 18:39:04 PDT 2009</t>
  </si>
  <si>
    <t>EverThinkAbout</t>
  </si>
  <si>
    <t xml:space="preserve">It was a full rainbow that crossed the sky, full of every color. Absolutely gorgeous! Didn't see a witch tho. </t>
  </si>
  <si>
    <t>Fri Jun 19 18:39:05 PDT 2009</t>
  </si>
  <si>
    <t>selphiebooyaka</t>
  </si>
  <si>
    <t xml:space="preserve">I opened a box and there was another box and i opened that box and there was nothing in it. </t>
  </si>
  <si>
    <t xml:space="preserve">@MasterofWars I'm dead serious, but minions don't do it for you. What a shame and a big waste. </t>
  </si>
  <si>
    <t>Fri Jun 19 18:39:07 PDT 2009</t>
  </si>
  <si>
    <t xml:space="preserve">about to get in the bath wash hair then off to bed got to be up early seeing my dad im so nervous and scared </t>
  </si>
  <si>
    <t xml:space="preserve">Our cat, Doc, is back from the vet. Total cost: $5,000!! Thankfully the doctor made a mistake, so our out of pocket was $1,200 </t>
  </si>
  <si>
    <t>Fri Jun 19 18:39:09 PDT 2009</t>
  </si>
  <si>
    <t>annabelle816</t>
  </si>
  <si>
    <t xml:space="preserve">rain ruined bonfire plans </t>
  </si>
  <si>
    <t xml:space="preserve">Spending the night in my car tonight.  Joy.  </t>
  </si>
  <si>
    <t>Fri Jun 19 18:39:10 PDT 2009</t>
  </si>
  <si>
    <t xml:space="preserve">All my nintendo 64 contollers are effed. The stick is screwed from over use </t>
  </si>
  <si>
    <t xml:space="preserve">What is everyone doing this eve.? Looks like im in for the night </t>
  </si>
  <si>
    <t>Fri Jun 19 18:39:13 PDT 2009</t>
  </si>
  <si>
    <t>Is crying  cause I just listened to 7things.. &amp;amp; it hit a nerve..</t>
  </si>
  <si>
    <t>Fri Jun 19 18:39:14 PDT 2009</t>
  </si>
  <si>
    <t>AriMacfer</t>
  </si>
  <si>
    <t xml:space="preserve">Gonna stay at home this weekend...Doing? Maybe I'm gonna read a book or something....I can't walk... I hurt my knee yesterday   </t>
  </si>
  <si>
    <t xml:space="preserve">@mdngraphics yea i'm helping out at this sumemr camp til the 24th... so tweets will be few &amp;amp; far between </t>
  </si>
  <si>
    <t>Fri Jun 19 18:39:16 PDT 2009</t>
  </si>
  <si>
    <t xml:space="preserve">@amapeli http://twitpic.com/7uqhe - oh, i miss this.  </t>
  </si>
  <si>
    <t>hottd33</t>
  </si>
  <si>
    <t xml:space="preserve">is hungry! &amp;amp; still doesnt know how to use twitter properly lol </t>
  </si>
  <si>
    <t xml:space="preserve">home from an awesome adventure with ash &amp;amp; olivia . // where did the sunshine go? </t>
  </si>
  <si>
    <t>Fri Jun 19 18:39:17 PDT 2009</t>
  </si>
  <si>
    <t xml:space="preserve">My phone keep dying </t>
  </si>
  <si>
    <t>Fri Jun 19 18:39:18 PDT 2009</t>
  </si>
  <si>
    <t xml:space="preserve">Almost total darkness. Hope I am urinating in the right receptacle </t>
  </si>
  <si>
    <t>Fri Jun 19 18:39:23 PDT 2009</t>
  </si>
  <si>
    <t>ELECTRiCCx</t>
  </si>
  <si>
    <t>bad / sad / urgh mood.  lol i love Tila Tequila is a trending topic??</t>
  </si>
  <si>
    <t>Fri Jun 19 18:39:24 PDT 2009</t>
  </si>
  <si>
    <t>Muffcake_Dee</t>
  </si>
  <si>
    <t xml:space="preserve">i'm out of Dr. Pepper....  </t>
  </si>
  <si>
    <t>Fri Jun 19 18:39:25 PDT 2009</t>
  </si>
  <si>
    <t xml:space="preserve">@PerezHilton NOT fair!!! </t>
  </si>
  <si>
    <t>Fri Jun 19 18:39:27 PDT 2009</t>
  </si>
  <si>
    <t xml:space="preserve">@moonscribe too heavy - and the elastic would not work - I would have to cut when my leg  swelled </t>
  </si>
  <si>
    <t>Fri Jun 19 18:39:38 PDT 2009</t>
  </si>
  <si>
    <t>MissActressGirl</t>
  </si>
  <si>
    <t>Kinda sad. Supposed to be hanging out with SiSi this weekend but she went to camp..  Oh well, I'll get over it.</t>
  </si>
  <si>
    <t>Fri Jun 19 18:39:40 PDT 2009</t>
  </si>
  <si>
    <t>tracipotenza</t>
  </si>
  <si>
    <t>panettoncino</t>
  </si>
  <si>
    <t xml:space="preserve">no hot guys within 100 feet of me </t>
  </si>
  <si>
    <t xml:space="preserve">i wanna join shoedazzle!! if only i had a job!! </t>
  </si>
  <si>
    <t xml:space="preserve">off to White Owl to &amp;quot;celebrate&amp;quot; my dear friend Wendell getting laid off by Verizon.  </t>
  </si>
  <si>
    <t>Fri Jun 19 18:39:42 PDT 2009</t>
  </si>
  <si>
    <t>@daydreambelievr aw I know seriously  that was amazing to hear it.. But also really sad</t>
  </si>
  <si>
    <t>Fri Jun 19 18:39:41 PDT 2009</t>
  </si>
  <si>
    <t>DVCYODERS</t>
  </si>
  <si>
    <t>Never enough time spent in the world! Sometimes I feel I could stay forever! Then the bills come  and reality strikes! One day I perhaps!</t>
  </si>
  <si>
    <t>Fri Jun 19 18:39:43 PDT 2009</t>
  </si>
  <si>
    <t>Yessicaligrl26</t>
  </si>
  <si>
    <t xml:space="preserve">@Rocksteady11 I want vacation too </t>
  </si>
  <si>
    <t>EmcRy</t>
  </si>
  <si>
    <t xml:space="preserve">...how I managed to lose my ipod between the dining room and my bedroom I will never know, but it has disappeared from the planet </t>
  </si>
  <si>
    <t>Fri Jun 19 18:39:44 PDT 2009</t>
  </si>
  <si>
    <t xml:space="preserve">@kowaiyoukai where be my fic?  </t>
  </si>
  <si>
    <t>Fri Jun 19 18:39:45 PDT 2009</t>
  </si>
  <si>
    <t xml:space="preserve">Here is this crowd I'm feeling all alone </t>
  </si>
  <si>
    <t>Fri Jun 19 18:39:47 PDT 2009</t>
  </si>
  <si>
    <t>http://twitpic.com/7v0c5 - it's not  she's beatiful(Apotolu, Nati)</t>
  </si>
  <si>
    <t>Fri Jun 19 18:39:48 PDT 2009</t>
  </si>
  <si>
    <t>tired &amp;lt;3 ....12 hour shift tommorrow  .......but at least i'm out in time to catch jorge's football game</t>
  </si>
  <si>
    <t>Fri Jun 19 18:39:49 PDT 2009</t>
  </si>
  <si>
    <t>thejackwu</t>
  </si>
  <si>
    <t xml:space="preserve">City Stages, BHam: johnny lang, mat kearney, dierks bentley, but no tyler burkum </t>
  </si>
  <si>
    <t>Fri Jun 19 18:39:51 PDT 2009</t>
  </si>
  <si>
    <t xml:space="preserve">I feel crazy for only sleeping 1 hour? or less? My head hurts </t>
  </si>
  <si>
    <t>Fri Jun 19 18:39:52 PDT 2009</t>
  </si>
  <si>
    <t>@endlessblush 20 times OMG  -- couldn't do that - each move for us has seen more stuff accumulate</t>
  </si>
  <si>
    <t xml:space="preserve">Workin til 12 </t>
  </si>
  <si>
    <t>Fri Jun 19 18:39:55 PDT 2009</t>
  </si>
  <si>
    <t>diigo</t>
  </si>
  <si>
    <t xml:space="preserve">Oops! for some of you who just received an email from Maggie regarding a list link, please ignore. Test sent out by accident. So sorry </t>
  </si>
  <si>
    <t>Fri Jun 19 18:39:57 PDT 2009</t>
  </si>
  <si>
    <t xml:space="preserve">@ashleymiranda1 lol iphone.. :-/ lol i want the new one that came out today.. </t>
  </si>
  <si>
    <t>Fri Jun 19 18:39:58 PDT 2009</t>
  </si>
  <si>
    <t>StevensACutie</t>
  </si>
  <si>
    <t>is sick and tired of Target breadsticks  I need pancakes or cinnamon buns or something!</t>
  </si>
  <si>
    <t>Fri Jun 19 18:40:01 PDT 2009</t>
  </si>
  <si>
    <t>@PushPlayCJ that suckks  oh&amp;amp;im glad to hear that you dream about llamas at night Yeah that girl was my friend that u talked 2on my cell(:</t>
  </si>
  <si>
    <t>Fri Jun 19 18:40:02 PDT 2009</t>
  </si>
  <si>
    <t>never ever drive upset, sad or angry  oh my god</t>
  </si>
  <si>
    <t>Fri Jun 19 18:40:04 PDT 2009</t>
  </si>
  <si>
    <t>hmarquardt</t>
  </si>
  <si>
    <t xml:space="preserve">@electroaffinity OPU .. the drop shadows hurt my eyes </t>
  </si>
  <si>
    <t>Fri Jun 19 18:40:06 PDT 2009</t>
  </si>
  <si>
    <t xml:space="preserve">@Sumayyah1 @Juicyfruit4u Yes, it would be the rain. </t>
  </si>
  <si>
    <t xml:space="preserve">@ShawnaBeex3 aww </t>
  </si>
  <si>
    <t>Fri Jun 19 18:40:07 PDT 2009</t>
  </si>
  <si>
    <t xml:space="preserve">wishing i could wear http://twitpic.com/7lv2y out today as they're incredibly comfy and warm but scared they'll get ruined </t>
  </si>
  <si>
    <t>Fri Jun 19 18:40:08 PDT 2009</t>
  </si>
  <si>
    <t>@wishdreamhope i can't find iiiiiiiiiiiiit   but it's for raising the bar show, if i ever find it, i'll send it to you right away...</t>
  </si>
  <si>
    <t>Fri Jun 19 18:40:10 PDT 2009</t>
  </si>
  <si>
    <t>xoxLena</t>
  </si>
  <si>
    <t xml:space="preserve">I wanna go to Laguna Beach this Summer </t>
  </si>
  <si>
    <t>Fri Jun 19 18:40:11 PDT 2009</t>
  </si>
  <si>
    <t xml:space="preserve">@JULL1234 yea. i have completed freshman year! yay! it was raining pretty much the whole day here </t>
  </si>
  <si>
    <t>Fri Jun 19 18:40:13 PDT 2009</t>
  </si>
  <si>
    <t>@blasha  miss you ..</t>
  </si>
  <si>
    <t>Fri Jun 19 18:40:14 PDT 2009</t>
  </si>
  <si>
    <t xml:space="preserve">I didn't get 1 call or text today from any of my friends or my bros. I don't care about Bday wishes, just a call to see what I was up to. </t>
  </si>
  <si>
    <t>Fri Jun 19 18:40:16 PDT 2009</t>
  </si>
  <si>
    <t>richardsonaimee</t>
  </si>
  <si>
    <t xml:space="preserve">The Netball place hasnt called it off.. I guess im playing in the rain </t>
  </si>
  <si>
    <t>Fri Jun 19 18:40:34 PDT 2009</t>
  </si>
  <si>
    <t>blackxican</t>
  </si>
  <si>
    <t>im actually hungry  some one give me food</t>
  </si>
  <si>
    <t>stephs</t>
  </si>
  <si>
    <t xml:space="preserve">Damon is risen from the deads. But not in time to make the Santa Cruz bike party @Polvi </t>
  </si>
  <si>
    <t>Fri Jun 19 18:40:35 PDT 2009</t>
  </si>
  <si>
    <t>tammbabi8</t>
  </si>
  <si>
    <t xml:space="preserve">@xhollywoodx Whats wrong? </t>
  </si>
  <si>
    <t>Fri Jun 19 18:40:37 PDT 2009</t>
  </si>
  <si>
    <t xml:space="preserve">@mycahhhx3 Cause thats EXACTLY what i wanna do. no lie. I DO!!!! </t>
  </si>
  <si>
    <t>Fri Jun 19 18:40:38 PDT 2009</t>
  </si>
  <si>
    <t xml:space="preserve">At the grocery store, the meal plan is all gone, we have to fend for ourselves again.  </t>
  </si>
  <si>
    <t>Fri Jun 19 18:40:40 PDT 2009</t>
  </si>
  <si>
    <t xml:space="preserve">I wish I could do hoodrat stuff with friends tonight </t>
  </si>
  <si>
    <t>Fri Jun 19 18:40:41 PDT 2009</t>
  </si>
  <si>
    <t>_KINGJAMES</t>
  </si>
  <si>
    <t xml:space="preserve">@JarodSlayz WHATS UP. MISS ME </t>
  </si>
  <si>
    <t>Fri Jun 19 18:40:42 PDT 2009</t>
  </si>
  <si>
    <t>yceli</t>
  </si>
  <si>
    <t xml:space="preserve">@cbor  It's gorgeous here in Silicon Valley.  Too bad I was indoors most of the day.  </t>
  </si>
  <si>
    <t>kymme6</t>
  </si>
  <si>
    <t xml:space="preserve">  no movie times for sunday!  Rats will have to plan tomorrow. I guess this means I have to work on those two  presentations I am doing!</t>
  </si>
  <si>
    <t>Fri Jun 19 18:40:47 PDT 2009</t>
  </si>
  <si>
    <t xml:space="preserve">I am in Santa Cruz with hannah right now we just came back fromthe beach! We got soooo sandy and we were like really uncomfortable. </t>
  </si>
  <si>
    <t>Fri Jun 19 18:40:48 PDT 2009</t>
  </si>
  <si>
    <t>2sexy2tweet</t>
  </si>
  <si>
    <t xml:space="preserve">Well my back is better but now it sticks being home alone on a Friday nite </t>
  </si>
  <si>
    <t>Fri Jun 19 18:40:49 PDT 2009</t>
  </si>
  <si>
    <t>lushbucket</t>
  </si>
  <si>
    <t>@drtiki I'm sorry to hear about your loss.  Hope they can manufacture more of them for you soon.</t>
  </si>
  <si>
    <t>Fri Jun 19 18:40:54 PDT 2009</t>
  </si>
  <si>
    <t>2weetme</t>
  </si>
  <si>
    <t xml:space="preserve">@None_Lovelier -1 star for not having the label on this bottle. How do I find out what this magical color is now? </t>
  </si>
  <si>
    <t xml:space="preserve">no party. </t>
  </si>
  <si>
    <t>Fri Jun 19 18:40:55 PDT 2009</t>
  </si>
  <si>
    <t>vokzal</t>
  </si>
  <si>
    <t>Maybe that's why they stopped blocking SMS.   #iranelection</t>
  </si>
  <si>
    <t>Fri Jun 19 18:40:56 PDT 2009</t>
  </si>
  <si>
    <t>emeraldas</t>
  </si>
  <si>
    <t xml:space="preserve">Got a little laptop at a yard sale, hoping to get it working just to install OC and SAI - I really need to get back to drawing every day </t>
  </si>
  <si>
    <t>Fri Jun 19 18:40:57 PDT 2009</t>
  </si>
  <si>
    <t>walzco</t>
  </si>
  <si>
    <t xml:space="preserve">Dinner tonight with the family.  Still waiting on Blair to get home.  Flight delayed for 8 hrs. </t>
  </si>
  <si>
    <t>Fri Jun 19 18:41:01 PDT 2009</t>
  </si>
  <si>
    <t>@skawt awww it's not funny  lol i need a reality check actually...lol bianca and i were talking about how it'll never happen. the crush eh</t>
  </si>
  <si>
    <t>Fri Jun 19 18:41:03 PDT 2009</t>
  </si>
  <si>
    <t xml:space="preserve">@urboyxander -- haha. yeah, it is. but I haven't seen it in any stores. I've looked at Walmart, CVS, Walgreens &amp;amp; have yet to find it. </t>
  </si>
  <si>
    <t>Fri Jun 19 18:41:07 PDT 2009</t>
  </si>
  <si>
    <t>pinki83</t>
  </si>
  <si>
    <t>goin 2 dinner...... by myself  bc the gym is more fin important than me......</t>
  </si>
  <si>
    <t>bburg</t>
  </si>
  <si>
    <t xml:space="preserve">I want to be in pittsburgh. </t>
  </si>
  <si>
    <t>Fri Jun 19 18:41:09 PDT 2009</t>
  </si>
  <si>
    <t>lovepeace11</t>
  </si>
  <si>
    <t xml:space="preserve">Sitting at home wishing there was nice summer sun out side. GOSH! </t>
  </si>
  <si>
    <t>Fri Jun 19 18:41:11 PDT 2009</t>
  </si>
  <si>
    <t>@bdiamond78  aaaah maan.. i always miss hanging ou with LIG ...  I need to make sure I make it to the next Retreat event :-D</t>
  </si>
  <si>
    <t>Fri Jun 19 18:41:13 PDT 2009</t>
  </si>
  <si>
    <t>riskaohyeah</t>
  </si>
  <si>
    <t xml:space="preserve">gonna stay at home this weekend </t>
  </si>
  <si>
    <t>Fri Jun 19 18:41:17 PDT 2009</t>
  </si>
  <si>
    <t xml:space="preserve">@javierjlove Wish I was there! Sydney is rainy and cold and generally yucky! </t>
  </si>
  <si>
    <t>Fri Jun 19 18:41:18 PDT 2009</t>
  </si>
  <si>
    <t>givehimdascotch</t>
  </si>
  <si>
    <t xml:space="preserve">Holy shit river cabin craziness. I can't get BTTF yet </t>
  </si>
  <si>
    <t>Fri Jun 19 18:41:21 PDT 2009</t>
  </si>
  <si>
    <t xml:space="preserve">@assyl ooh it's so pretty!  hawaii shopping has definitely stepped up recently, and your sales tax isn't 9.5% like it is in SF </t>
  </si>
  <si>
    <t>bethofalltrades</t>
  </si>
  <si>
    <t>@cyndaelle Tiramisu Cheesecake?!  That's not on the menu anymore!   Where did you move to?</t>
  </si>
  <si>
    <t>Fri Jun 19 18:41:23 PDT 2009</t>
  </si>
  <si>
    <t>@miketopia  ahh it prob is  i cant spell  haha!  whats thunderstorm music?</t>
  </si>
  <si>
    <t>Fri Jun 19 18:41:25 PDT 2009</t>
  </si>
  <si>
    <t>DAYUM! left my camera usb in R.I.C..no picz til wed. when i get bck  i might luck up tho</t>
  </si>
  <si>
    <t>Fri Jun 19 18:41:26 PDT 2009</t>
  </si>
  <si>
    <t xml:space="preserve">I miss my boyfriend   </t>
  </si>
  <si>
    <t>jamrojo</t>
  </si>
  <si>
    <t xml:space="preserve">@tele13online noticias religiosas nooooo!!!, eramos felices </t>
  </si>
  <si>
    <t>Fri Jun 19 18:41:27 PDT 2009</t>
  </si>
  <si>
    <t>sistasweetpea</t>
  </si>
  <si>
    <t>Fri Jun 19 18:41:28 PDT 2009</t>
  </si>
  <si>
    <t xml:space="preserve">@amberisaqueen CANT POST IT... TO SCARED...   </t>
  </si>
  <si>
    <t>Fri Jun 19 18:41:30 PDT 2009</t>
  </si>
  <si>
    <t xml:space="preserve">I really want to go to Disneyland so bad!!! I miss being a kid </t>
  </si>
  <si>
    <t>Fri Jun 19 18:41:31 PDT 2009</t>
  </si>
  <si>
    <t xml:space="preserve">I need to do yoga or something I'm so irratable !!! Ahhh y do I feel so annoyed </t>
  </si>
  <si>
    <t xml:space="preserve">would like to know why Coldplaying is so dead tonight. </t>
  </si>
  <si>
    <t>ann14_jo</t>
  </si>
  <si>
    <t xml:space="preserve">another rainy day in town </t>
  </si>
  <si>
    <t>Fri Jun 19 18:41:35 PDT 2009</t>
  </si>
  <si>
    <t>nagha</t>
  </si>
  <si>
    <t xml:space="preserve">@PatrickNoack Nice! Very nice! Love it! Sadly, it will be lost on anyone less than 32 years old. </t>
  </si>
  <si>
    <t>Fri Jun 19 18:41:39 PDT 2009</t>
  </si>
  <si>
    <t xml:space="preserve">Hoping for a better day tomorrow! </t>
  </si>
  <si>
    <t>Fri Jun 19 18:41:43 PDT 2009</t>
  </si>
  <si>
    <t>chelsearenee22</t>
  </si>
  <si>
    <t xml:space="preserve">has that awful feeling. oh well. </t>
  </si>
  <si>
    <t>Fri Jun 19 18:41:44 PDT 2009</t>
  </si>
  <si>
    <t xml:space="preserve">everytime i watch Jimmy get shot on Degrassi, i wish it turns out differently, like Jimmy ran quicker or something!!! </t>
  </si>
  <si>
    <t>Fri Jun 19 18:41:45 PDT 2009</t>
  </si>
  <si>
    <t>stephanosh</t>
  </si>
  <si>
    <t xml:space="preserve">i'm not hungry but i have to eat </t>
  </si>
  <si>
    <t>MsCyberDiva</t>
  </si>
  <si>
    <t>@schwarzenegger http://twitpic.com/7uzh9 - omg! Thank God UR okay, what would we do without you?       ~~Godspeed!</t>
  </si>
  <si>
    <t>Fri Jun 19 18:41:46 PDT 2009</t>
  </si>
  <si>
    <t>XoMaryEllenXo</t>
  </si>
  <si>
    <t>about to leave alyssas  ugh sorta tiredd..</t>
  </si>
  <si>
    <t>Fri Jun 19 18:41:48 PDT 2009</t>
  </si>
  <si>
    <t xml:space="preserve">Starving!!!! Haven't eaten all day. </t>
  </si>
  <si>
    <t>Fri Jun 19 18:41:49 PDT 2009</t>
  </si>
  <si>
    <t>@MamaGaea No shit? Crap, I'm stuck here until late  I know you'll be there so tell me all about it!</t>
  </si>
  <si>
    <t>Fri Jun 19 18:41:51 PDT 2009</t>
  </si>
  <si>
    <t>Jessicob</t>
  </si>
  <si>
    <t xml:space="preserve">@crystalchappell We have a Mexican place here in Calidornia were we watch the kids play and drink margueritas....fun.  No slide though </t>
  </si>
  <si>
    <t>imapinkaholic</t>
  </si>
  <si>
    <t xml:space="preserve">AWW!!!! IT DA LAST DAY OF SKOOL!!!!!!!!!!!!!! ((( IM MISSIN EVERY1 ALREADY!!!!!!!!!!!!!!!!!!!!!!!!!!!!!!!!!!!!!!!!!!!!!!!!!!!!!!!! </t>
  </si>
  <si>
    <t>Okay supposed to leave at 7:15.  Which is when I was supposed to arrive originally.   I'm going to strangle these girls talking nonstop!</t>
  </si>
  <si>
    <t>Fri Jun 19 18:41:52 PDT 2009</t>
  </si>
  <si>
    <t>aradiantbeauty</t>
  </si>
  <si>
    <t>@JBeauty im at home kinda bored  how was ur day?? How are the votes goin?</t>
  </si>
  <si>
    <t>Fri Jun 19 18:41:55 PDT 2009</t>
  </si>
  <si>
    <t xml:space="preserve">@tommcfly you reply to everybody and NEVER to me. i'm starting to think it's personal. i love you so much. you won't lose your fingers. </t>
  </si>
  <si>
    <t>Fri Jun 19 18:41:58 PDT 2009</t>
  </si>
  <si>
    <t>@nickeeeh Aww! How sad.  There's an AA at citadel?!</t>
  </si>
  <si>
    <t>Fri Jun 19 18:41:59 PDT 2009</t>
  </si>
  <si>
    <t xml:space="preserve">Got my account back, gbank stuff has been returned, now just waiting for all my gear and gold. </t>
  </si>
  <si>
    <t>Fri Jun 19 18:42:00 PDT 2009</t>
  </si>
  <si>
    <t>brookemarton</t>
  </si>
  <si>
    <t xml:space="preserve">The house I'm in love with just went off the market. *cry* </t>
  </si>
  <si>
    <t xml:space="preserve">@_x3ro it's very nearly the only thing I do these days.......cept work </t>
  </si>
  <si>
    <t>Fri Jun 19 18:42:01 PDT 2009</t>
  </si>
  <si>
    <t xml:space="preserve">@bethofalltrades and not at our party </t>
  </si>
  <si>
    <t>@MarisaAlexis They ended up mailing them back, but they were all smushed  Never the same.</t>
  </si>
  <si>
    <t>Fri Jun 19 18:42:02 PDT 2009</t>
  </si>
  <si>
    <t>studentbuddha</t>
  </si>
  <si>
    <t>@jasondilts Nope.  Got back to Winfield this afternoon.</t>
  </si>
  <si>
    <t>Fri Jun 19 18:42:03 PDT 2009</t>
  </si>
  <si>
    <t xml:space="preserve">@kateblumm @andylocal I know, I'm REALLY bummed. </t>
  </si>
  <si>
    <t>lollyaune</t>
  </si>
  <si>
    <t>can't go to the movies because the power's out   guess we'll have to rent one!!</t>
  </si>
  <si>
    <t>Fri Jun 19 18:42:04 PDT 2009</t>
  </si>
  <si>
    <t>Lissie_Mae</t>
  </si>
  <si>
    <t xml:space="preserve">I wish the AI tour was coming closer to my hometown.  I wasn't gonna be able to drive 7 hours for the closest stop </t>
  </si>
  <si>
    <t>Fri Jun 19 18:42:06 PDT 2009</t>
  </si>
  <si>
    <t>tplaysbass</t>
  </si>
  <si>
    <t>@lyzadanger  sad times. Vegas + felling bad = suckness</t>
  </si>
  <si>
    <t>Fri Jun 19 18:42:10 PDT 2009</t>
  </si>
  <si>
    <t>i am so not a twitterholic  i dont even twitter that much</t>
  </si>
  <si>
    <t>Fri Jun 19 18:42:13 PDT 2009</t>
  </si>
  <si>
    <t>Feeling shitty! Been sleeping on &amp;amp; off all day, still feel tired &amp;amp; nauseous  so hungry but can't eat. Hate being sick!</t>
  </si>
  <si>
    <t>pandaeggroll</t>
  </si>
  <si>
    <t xml:space="preserve">My power is still out and my phone is about to die </t>
  </si>
  <si>
    <t>Fri Jun 19 18:42:17 PDT 2009</t>
  </si>
  <si>
    <t>2574Design</t>
  </si>
  <si>
    <t>Just got home, late project  not going to make it to the comedy show. Sucks</t>
  </si>
  <si>
    <t>Fri Jun 19 18:42:36 PDT 2009</t>
  </si>
  <si>
    <t>wishes i was cuddled up in someones arms watching a movie.  Instead of being alone.</t>
  </si>
  <si>
    <t>Fri Jun 19 18:42:39 PDT 2009</t>
  </si>
  <si>
    <t xml:space="preserve">I shouldn't have looked at the picture Chris just posted. </t>
  </si>
  <si>
    <t>Fri Jun 19 18:42:40 PDT 2009</t>
  </si>
  <si>
    <t xml:space="preserve">Neva mind i didnt find out how to get my @ replies </t>
  </si>
  <si>
    <t>Fri Jun 19 18:42:41 PDT 2009</t>
  </si>
  <si>
    <t xml:space="preserve">@Rebekah_McFly 3rd time,... it would be 4th but i couldnt go in 06  my grandad passed away </t>
  </si>
  <si>
    <t>Fri Jun 19 18:42:42 PDT 2009</t>
  </si>
  <si>
    <t xml:space="preserve">@TooManyHats thanks, it's JNerd's job. Ends Jul15th. </t>
  </si>
  <si>
    <t>@LonoSG crap that storms probly headed my way   GT: piston11792 if by chance ur on later, thanks</t>
  </si>
  <si>
    <t>Fri Jun 19 18:42:44 PDT 2009</t>
  </si>
  <si>
    <t>creepybrittany</t>
  </si>
  <si>
    <t xml:space="preserve">driving to grand rapids. its storming so bad </t>
  </si>
  <si>
    <t xml:space="preserve">everyone is away to bed and i'm still wide awake </t>
  </si>
  <si>
    <t>Fri Jun 19 18:42:46 PDT 2009</t>
  </si>
  <si>
    <t>ultimaterabbit</t>
  </si>
  <si>
    <t xml:space="preserve">Stupid power failure...it's so boring without my daily dose of t.v. </t>
  </si>
  <si>
    <t>Fri Jun 19 18:42:50 PDT 2009</t>
  </si>
  <si>
    <t>Mslizs</t>
  </si>
  <si>
    <t xml:space="preserve">one assignment left to due... it's gotta be in by midnight... then I am freeeeeeee, well until next week when the new class begins </t>
  </si>
  <si>
    <t>Fri Jun 19 18:42:54 PDT 2009</t>
  </si>
  <si>
    <t xml:space="preserve">Quick Q - the 88~89 GTS tach/speed cluster should be the same as one from the 91 year correct? Trying to track down some wiring ghosts. </t>
  </si>
  <si>
    <t xml:space="preserve">Wishing I could go out and watch Year One... </t>
  </si>
  <si>
    <t>bummerbret</t>
  </si>
  <si>
    <t xml:space="preserve">Is absolutely gutted by Nadals withdrawal from Wimby </t>
  </si>
  <si>
    <t>Fri Jun 19 18:42:55 PDT 2009</t>
  </si>
  <si>
    <t>Bennytrus</t>
  </si>
  <si>
    <t xml:space="preserve">@emilyjester i hate that tooo!!!! </t>
  </si>
  <si>
    <t>Fri Jun 19 18:42:56 PDT 2009</t>
  </si>
  <si>
    <t xml:space="preserve">Hanging out with the whole crew and sending off Our friends who leave for Houston in two days  </t>
  </si>
  <si>
    <t xml:space="preserve">@gaillamarche Darn it; no, that's too far for me </t>
  </si>
  <si>
    <t>Fri Jun 19 18:43:00 PDT 2009</t>
  </si>
  <si>
    <t xml:space="preserve">Morning~ Whaaaaaadup I feel a sore throat coming up real bad </t>
  </si>
  <si>
    <t>heathhbar</t>
  </si>
  <si>
    <t xml:space="preserve">im hungry, and my head hurts </t>
  </si>
  <si>
    <t xml:space="preserve">@ktjbpa2006 how did they get in ughhh fml </t>
  </si>
  <si>
    <t xml:space="preserve">@TeamFRA I registered but my password never came </t>
  </si>
  <si>
    <t>Fri Jun 19 18:43:01 PDT 2009</t>
  </si>
  <si>
    <t>lovely1078</t>
  </si>
  <si>
    <t xml:space="preserve">@gilbirmingham Where are you, we miss you. 15 hours is too long to be gone </t>
  </si>
  <si>
    <t>Fri Jun 19 18:43:03 PDT 2009</t>
  </si>
  <si>
    <t>OK, there is a tweet fail. Will investigate tomorrow. Sorry Texas girls.  I am sad.</t>
  </si>
  <si>
    <t>Fri Jun 19 18:43:05 PDT 2009</t>
  </si>
  <si>
    <t xml:space="preserve">@__Deb I know, so sad </t>
  </si>
  <si>
    <t>stephkneedee</t>
  </si>
  <si>
    <t xml:space="preserve">knew this night could only end badly, and it did </t>
  </si>
  <si>
    <t>cyndaelle</t>
  </si>
  <si>
    <t>@bethofalltrades  That's so sad!! I used to live in Gerritsen Beach, Bklyn. Now, sadly, I live in Utah! lol</t>
  </si>
  <si>
    <t xml:space="preserve">now we are playing loteria.. lol.. juwan: 3, Maggie: 2, me: 1 lol </t>
  </si>
  <si>
    <t>Fri Jun 19 18:43:06 PDT 2009</t>
  </si>
  <si>
    <t>AHesser</t>
  </si>
  <si>
    <t>No liquor license=no booze  &amp;amp; some myterious white smoke out the air vents. BUT I did get emergency row seats!! http://twitpic.com/7v0dq</t>
  </si>
  <si>
    <t>Fri Jun 19 18:43:07 PDT 2009</t>
  </si>
  <si>
    <t>ugh just having a really bad day today  forgot my id for work, got the wrong uniform, and was over 8 bucks on my register Ima get fired :/</t>
  </si>
  <si>
    <t>Fri Jun 19 18:43:12 PDT 2009</t>
  </si>
  <si>
    <t xml:space="preserve">@xgfan Transformers 2. was ok but a little long-winded, i think im ill.... i was really sick wen i got home </t>
  </si>
  <si>
    <t>Fri Jun 19 18:43:13 PDT 2009</t>
  </si>
  <si>
    <t>KITTIEDELUXE</t>
  </si>
  <si>
    <t xml:space="preserve">starting to miss my daddy. remembering he's no longer here. </t>
  </si>
  <si>
    <t>Fri Jun 19 18:43:14 PDT 2009</t>
  </si>
  <si>
    <t>leesaxoo</t>
  </si>
  <si>
    <t xml:space="preserve">can i not have 3 assignments </t>
  </si>
  <si>
    <t xml:space="preserve">I can't go to Dia del E today. Didn't wake up early enough... @trishopping I wanna go to Chinatown... </t>
  </si>
  <si>
    <t xml:space="preserve">@terrikap my fan wont go off. i'm not happy. </t>
  </si>
  <si>
    <t>Fri Jun 19 18:43:16 PDT 2009</t>
  </si>
  <si>
    <t xml:space="preserve">@atruejewel.. yes girl the free99 budget plan has to last me all weekend lol so sad </t>
  </si>
  <si>
    <t xml:space="preserve">@abersparky if you tell everyone to send me $ to go to Cali like I was supposed until my &amp;quot;friend&amp;quot; lied about getting me there. </t>
  </si>
  <si>
    <t>Fri Jun 19 18:43:17 PDT 2009</t>
  </si>
  <si>
    <t>r0bbiek</t>
  </si>
  <si>
    <t>@hicourtney yes  I'm bummed out</t>
  </si>
  <si>
    <t>@Prizzilla  darn. lets see how much money i have....okay....i hav $12 :o ha</t>
  </si>
  <si>
    <t>Fri Jun 19 18:43:18 PDT 2009</t>
  </si>
  <si>
    <t xml:space="preserve">I hate reloading all of the Cydia applications after an upgrade.  </t>
  </si>
  <si>
    <t xml:space="preserve">@tommcfly - The Master System!! Alex Kid built in baby!! Built in!! No-one builds stuff in anymore!! </t>
  </si>
  <si>
    <t>Fri Jun 19 18:43:20 PDT 2009</t>
  </si>
  <si>
    <t xml:space="preserve"> SOMEBODY PLEASE COME TO MY RECITAL TOMORROW. FML.</t>
  </si>
  <si>
    <t>ugh - i thought i got things fixed but i still don't have my little taz guy back.   help!</t>
  </si>
  <si>
    <t>brendonmcd</t>
  </si>
  <si>
    <t xml:space="preserve">Soooooo stoked for tomorrow. Taking Back Sunday and Anberlin after work. But the only downfall is i have to be at work at 6:30AM </t>
  </si>
  <si>
    <t>kalincounter</t>
  </si>
  <si>
    <t>Had a wondderful day with the amazing guyfriend. Time to go to wedding,  INSTEAD of lake  yuckk.</t>
  </si>
  <si>
    <t>Fri Jun 19 18:43:21 PDT 2009</t>
  </si>
  <si>
    <t>GrouchoDuke</t>
  </si>
  <si>
    <t xml:space="preserve">Apparently the last bits of code for Occurro! will be written while I have the flu.  I'm pretty sure a truck must have run me over today. </t>
  </si>
  <si>
    <t>Fri Jun 19 18:43:23 PDT 2009</t>
  </si>
  <si>
    <t>@BeeMichelle I'm watching it too  poor Jimmy...</t>
  </si>
  <si>
    <t xml:space="preserve">@theAlessiaMarie me too </t>
  </si>
  <si>
    <t xml:space="preserve">@QueenMiMiFan why?????? </t>
  </si>
  <si>
    <t>Fri Jun 19 18:43:24 PDT 2009</t>
  </si>
  <si>
    <t xml:space="preserve">http://twitpic.com/7v0q6 - ohhh how sad! </t>
  </si>
  <si>
    <t>Fri Jun 19 18:43:27 PDT 2009</t>
  </si>
  <si>
    <t xml:space="preserve">james thinks twitter is stupid </t>
  </si>
  <si>
    <t>Fri Jun 19 18:43:29 PDT 2009</t>
  </si>
  <si>
    <t>@baronvoncarson on the weekends  over it</t>
  </si>
  <si>
    <t>noviceinsd</t>
  </si>
  <si>
    <t xml:space="preserve">sooob mind bendingly tired </t>
  </si>
  <si>
    <t>Fri Jun 19 18:43:34 PDT 2009</t>
  </si>
  <si>
    <t>nicolesazombie</t>
  </si>
  <si>
    <t xml:space="preserve">A little disappointed in Year One </t>
  </si>
  <si>
    <t>Fri Jun 19 18:43:35 PDT 2009</t>
  </si>
  <si>
    <t>@Mage damn there goes a week worth of comics.  now how can I pretend to be sued by other webcomics creators?</t>
  </si>
  <si>
    <t>Fri Jun 19 18:43:36 PDT 2009</t>
  </si>
  <si>
    <t>gialloneri</t>
  </si>
  <si>
    <t>@makeitseven Wish I could have made the rally, but yeah, bit of a commute from New Zealand  Keep up the good work!</t>
  </si>
  <si>
    <t>anneli123</t>
  </si>
  <si>
    <t xml:space="preserve">tom are you alive? you dont answer me </t>
  </si>
  <si>
    <t>Fri Jun 19 18:43:38 PDT 2009</t>
  </si>
  <si>
    <t xml:space="preserve">Has been white 32GB iPhone 3GS'd. But, the zagg invisibleshield I ordered 2 weeks ago still hasn't arrived, so I'm not using it, yet </t>
  </si>
  <si>
    <t>Fri Jun 19 18:43:39 PDT 2009</t>
  </si>
  <si>
    <t xml:space="preserve">@pradt i see ...so i have to wait till dev-team release a version for windows </t>
  </si>
  <si>
    <t>Fri Jun 19 18:43:40 PDT 2009</t>
  </si>
  <si>
    <t xml:space="preserve">aw poor earl the bunny </t>
  </si>
  <si>
    <t>Fri Jun 19 18:43:45 PDT 2009</t>
  </si>
  <si>
    <t>@Gomerch will the BLG product line be sold online?  Singapore's not on their tour stops! (at least, not yet!)</t>
  </si>
  <si>
    <t>Fri Jun 19 18:43:49 PDT 2009</t>
  </si>
  <si>
    <t>Sunshinebbyg</t>
  </si>
  <si>
    <t xml:space="preserve">TRUE FACT: im sick and tired </t>
  </si>
  <si>
    <t>mmaunder</t>
  </si>
  <si>
    <t xml:space="preserve">@VeriSignMRKTG Verisign seal was taking over 35 seconds to load on our site and stalling a key conversion page, so had to remove. </t>
  </si>
  <si>
    <t>Fri Jun 19 18:43:52 PDT 2009</t>
  </si>
  <si>
    <t xml:space="preserve">@MarleeMatlin I AM A CODA! But I do not have a big deaf family... </t>
  </si>
  <si>
    <t>Fri Jun 19 18:43:57 PDT 2009</t>
  </si>
  <si>
    <t>youngtanzsommer</t>
  </si>
  <si>
    <t xml:space="preserve">A little wet in Salzburg today. Tomorrow Innsbruck!  Unfortunately, looks like it will be rainning there too </t>
  </si>
  <si>
    <t>Fri Jun 19 18:44:03 PDT 2009</t>
  </si>
  <si>
    <t xml:space="preserve">castle crashers doesn't want me to have friends </t>
  </si>
  <si>
    <t>Rockin_Robyn</t>
  </si>
  <si>
    <t xml:space="preserve">Monster migraine all day- meds not working, might as well be popping candy. </t>
  </si>
  <si>
    <t>LimaLikePeru</t>
  </si>
  <si>
    <t xml:space="preserve">There's no internet access at the new place! </t>
  </si>
  <si>
    <t>Fri Jun 19 18:44:04 PDT 2009</t>
  </si>
  <si>
    <t xml:space="preserve">@ElenaBerrino Don't say that! You make me unhappy that you're unhappy! </t>
  </si>
  <si>
    <t xml:space="preserve">http://twitpic.com/7v0t9 - My poor baby car and her jacked up butt - it sux to be rear-ended </t>
  </si>
  <si>
    <t>Fri Jun 19 18:44:09 PDT 2009</t>
  </si>
  <si>
    <t xml:space="preserve">I'm at work and bummed...Talk to me...Im Lonely </t>
  </si>
  <si>
    <t>michellepomeroy</t>
  </si>
  <si>
    <t xml:space="preserve">Sent husband and son on their first Fathers and Sons outing, an overnight camping trip with our church. First night away from both boys </t>
  </si>
  <si>
    <t>Fri Jun 19 18:44:10 PDT 2009</t>
  </si>
  <si>
    <t>brittanymaine</t>
  </si>
  <si>
    <t xml:space="preserve">@iamjonathancook and @djknucklehead, you are acting like children. </t>
  </si>
  <si>
    <t>Fri Jun 19 18:44:11 PDT 2009</t>
  </si>
  <si>
    <t>rlegg330</t>
  </si>
  <si>
    <t xml:space="preserve">is sitting at home wondering how his dog got a taste for carpet...  New carpet + Murphy = Ryan having to pay for replacement carpet... </t>
  </si>
  <si>
    <t>Fri Jun 19 18:44:12 PDT 2009</t>
  </si>
  <si>
    <t>stephenney</t>
  </si>
  <si>
    <t xml:space="preserve">I sprain my foot. </t>
  </si>
  <si>
    <t>Fri Jun 19 18:44:14 PDT 2009</t>
  </si>
  <si>
    <t xml:space="preserve">Just arrived home, I was on the #Church. My router is acting weird so I can't use my iPod Touch to tweet </t>
  </si>
  <si>
    <t>Fri Jun 19 18:44:39 PDT 2009</t>
  </si>
  <si>
    <t xml:space="preserve">I'm getting a blackberry so I don't miss anything anymore! Still pretty bummed I missed the chance to win tix to Gavin DeGraw </t>
  </si>
  <si>
    <t xml:space="preserve">@meatmobile changmin is just...too CHANGMIN ASLDFKJSHDF RAWR NOT FAIR he's so adorably changmin </t>
  </si>
  <si>
    <t>Fri Jun 19 18:44:42 PDT 2009</t>
  </si>
  <si>
    <t xml:space="preserve">@wordman1994 why can't we do the diet coke and mentos thing? </t>
  </si>
  <si>
    <t>Fri Jun 19 18:44:44 PDT 2009</t>
  </si>
  <si>
    <t xml:space="preserve">@divinebubbles Ah. That actually sounds therapeutic. I wish you had access to WoW. </t>
  </si>
  <si>
    <t xml:space="preserve">@rockstardriver I can't find you on facebook </t>
  </si>
  <si>
    <t>Fri Jun 19 18:44:46 PDT 2009</t>
  </si>
  <si>
    <t>daveblossom</t>
  </si>
  <si>
    <t xml:space="preserve">sitting around missing my younger son </t>
  </si>
  <si>
    <t>Fri Jun 19 18:44:47 PDT 2009</t>
  </si>
  <si>
    <t>@jamiemeiers  sorry our boss is an asshole  excited to see you ladies though!</t>
  </si>
  <si>
    <t>and i can't go any next week,  cause i'll be at the beach.</t>
  </si>
  <si>
    <t>kaige</t>
  </si>
  <si>
    <t xml:space="preserve">Attempted 3.0 jailbreak on the 3G (not the new) iPhone ... no joy </t>
  </si>
  <si>
    <t>Fri Jun 19 18:44:48 PDT 2009</t>
  </si>
  <si>
    <t xml:space="preserve">#dontyouhate  when you are so excited it is Friday but, you are too tired from the long work week to even enjoy it. Damn I'm tired </t>
  </si>
  <si>
    <t>Fri Jun 19 18:44:49 PDT 2009</t>
  </si>
  <si>
    <t xml:space="preserve">@sf_gunner No :'(  I was close to going during spring break but it didnt work out. I've been begging and begging and begging my parents </t>
  </si>
  <si>
    <t>Fri Jun 19 18:44:50 PDT 2009</t>
  </si>
  <si>
    <t>meloodyy93</t>
  </si>
  <si>
    <t>@aprilprado calling your name but you didn't hear.  I am taking biology. To much homework but I have fun. How is your class so far.??</t>
  </si>
  <si>
    <t>Fri Jun 19 18:44:51 PDT 2009</t>
  </si>
  <si>
    <t>mescott311</t>
  </si>
  <si>
    <t xml:space="preserve">Just of a haircut for the first time in a year and a half. No more hippie hair </t>
  </si>
  <si>
    <t>Fri Jun 19 18:44:52 PDT 2009</t>
  </si>
  <si>
    <t>And of course i finally get on the computer, i get kicked off 5 minutes later  ugh my sisters are such brats</t>
  </si>
  <si>
    <t>bankonmyth</t>
  </si>
  <si>
    <t>They're making me watch 'Fools Rush In'  However I did convince them to watch it on netflix watch instantly. Parents are now in 21st cent.</t>
  </si>
  <si>
    <t>Fri Jun 19 18:44:53 PDT 2009</t>
  </si>
  <si>
    <t>yngnikko90</t>
  </si>
  <si>
    <t xml:space="preserve">yea its hot dwn their im in ny </t>
  </si>
  <si>
    <t>Fri Jun 19 18:44:55 PDT 2009</t>
  </si>
  <si>
    <t>Babendroth</t>
  </si>
  <si>
    <t xml:space="preserve">Too much time to kill before the 8pm showing of MOON @ the Century 9 </t>
  </si>
  <si>
    <t>Fri Jun 19 18:44:56 PDT 2009</t>
  </si>
  <si>
    <t>LiLMiSSELY17</t>
  </si>
  <si>
    <t xml:space="preserve">Is at ma boos coworkers daughters 15s lol can u tell im from d hood.. No liq thou </t>
  </si>
  <si>
    <t>Fri Jun 19 18:44:58 PDT 2009</t>
  </si>
  <si>
    <t>GinnyX</t>
  </si>
  <si>
    <t xml:space="preserve">rt @BellaCat9 &amp;quot;dropped a big glass bottle of beer and it went all over the place.&amp;quot; Bella, that's alcohol abuse! Why??? </t>
  </si>
  <si>
    <t>Ickkkk, I feel pants.  Really wanna try sleeping but I'm just not tired enough... *sighs*</t>
  </si>
  <si>
    <t>Fri Jun 19 18:45:01 PDT 2009</t>
  </si>
  <si>
    <t>martinazir</t>
  </si>
  <si>
    <t>WHAT ABOUT ME? i'm real   (I LOVE TILA TEQUILA @OfficialTila live &amp;gt; http://ustre.am/3v2f)</t>
  </si>
  <si>
    <t xml:space="preserve">OMG I AM SO BORED. I cannot be here for two ish more hours. I NEED TABLES. </t>
  </si>
  <si>
    <t>Fri Jun 19 18:45:02 PDT 2009</t>
  </si>
  <si>
    <t>b_pie</t>
  </si>
  <si>
    <t>My sister and my bf are playing guitar hero...pro face off...and ignoring me  i need attention too</t>
  </si>
  <si>
    <t>Fri Jun 19 18:45:05 PDT 2009</t>
  </si>
  <si>
    <t>CellNinja</t>
  </si>
  <si>
    <t xml:space="preserve">Originally went to Sonic just for slushes...but couldn't avoid the chili cheese tots. </t>
  </si>
  <si>
    <t>Fri Jun 19 18:45:07 PDT 2009</t>
  </si>
  <si>
    <t>veebirdsnsea</t>
  </si>
  <si>
    <t>ANTS!!! Ugh  ...i've swept and vaccuumed every inch of my house and still they're here!</t>
  </si>
  <si>
    <t xml:space="preserve">Wishes she got pixie dust tomorrow instead of jewels. </t>
  </si>
  <si>
    <t>Fri Jun 19 18:45:09 PDT 2009</t>
  </si>
  <si>
    <t xml:space="preserve">oh shit, my internet's starting to go slow </t>
  </si>
  <si>
    <t>Fri Jun 19 18:45:13 PDT 2009</t>
  </si>
  <si>
    <t>@_StudMuffin im shaving my head...my barber got booked  i fuckin lagged it to long cuz i been hoppin on one foot. i think i need goose!!</t>
  </si>
  <si>
    <t xml:space="preserve">I hate thunder storms. </t>
  </si>
  <si>
    <t>Fri Jun 19 18:45:19 PDT 2009</t>
  </si>
  <si>
    <t>All they have is red.   Where is the green love?</t>
  </si>
  <si>
    <t>Fri Jun 19 18:45:21 PDT 2009</t>
  </si>
  <si>
    <t xml:space="preserve">on my way home frm the beach. then hittting up the club tonight. i miss you jeremy &amp;amp; edgardo </t>
  </si>
  <si>
    <t>Fri Jun 19 18:45:22 PDT 2009</t>
  </si>
  <si>
    <t xml:space="preserve">I might cry. The cafeteria was closed. No m n m cookies for me tonight </t>
  </si>
  <si>
    <t>Fri Jun 19 18:45:24 PDT 2009</t>
  </si>
  <si>
    <t xml:space="preserve">All DSs in bed since 9. DS4 temp 100.4 &amp;amp; he did not look well, hoping he does ok through the night. I don't think he smiled once today </t>
  </si>
  <si>
    <t>Fri Jun 19 18:45:28 PDT 2009</t>
  </si>
  <si>
    <t>vanzforlucky</t>
  </si>
  <si>
    <t>This is a disaster.  http://twitpic.com/7v0z4</t>
  </si>
  <si>
    <t>Fri Jun 19 18:45:29 PDT 2009</t>
  </si>
  <si>
    <t>SlytherinWench</t>
  </si>
  <si>
    <t>I've lost my Snake River Conspiracy CD  Does anyone have Sonic Jihad?</t>
  </si>
  <si>
    <t>Fri Jun 19 18:45:30 PDT 2009</t>
  </si>
  <si>
    <t>@Rebekah_McFly  aww thanks!</t>
  </si>
  <si>
    <t>Fri Jun 19 18:45:31 PDT 2009</t>
  </si>
  <si>
    <t xml:space="preserve">@Chickalea Notice the distinct dearth of OFCs in SV fic, though?  You can make Lana (or Chloe, sadly) into whoever you want. Like TPTB. </t>
  </si>
  <si>
    <t>marakielle</t>
  </si>
  <si>
    <t xml:space="preserve">where the fuck is my phone </t>
  </si>
  <si>
    <t>Fri Jun 19 18:45:32 PDT 2009</t>
  </si>
  <si>
    <t>Youngarty85</t>
  </si>
  <si>
    <t xml:space="preserve">Just got back from Fort Lauderdale! The chix look 1000% better than the females I'm use to seeing here lol...I was in meetings tho </t>
  </si>
  <si>
    <t>Fri Jun 19 18:45:33 PDT 2009</t>
  </si>
  <si>
    <t>Gem_Doll</t>
  </si>
  <si>
    <t>ahhhh i wanna move to Cali  i hate it here!</t>
  </si>
  <si>
    <t>Fri Jun 19 18:45:35 PDT 2009</t>
  </si>
  <si>
    <t>maddisoneg</t>
  </si>
  <si>
    <t xml:space="preserve">misses my best friend ( she doesnt realize that we've drifted drastically!! which annoys the crap out of me. sad now </t>
  </si>
  <si>
    <t>Fri Jun 19 18:45:36 PDT 2009</t>
  </si>
  <si>
    <t>Ugh i see how it is  bye well im getting off my mom just took my telefono away :/</t>
  </si>
  <si>
    <t>Fri Jun 19 18:45:37 PDT 2009</t>
  </si>
  <si>
    <t>slytherati</t>
  </si>
  <si>
    <t xml:space="preserve">Sunburn makes you hot. </t>
  </si>
  <si>
    <t>Fri Jun 19 18:45:39 PDT 2009</t>
  </si>
  <si>
    <t xml:space="preserve">http://bit.ly/RtSpl  i open a new tab and i c this </t>
  </si>
  <si>
    <t>Fri Jun 19 18:45:40 PDT 2009</t>
  </si>
  <si>
    <t>@adrianaburuca aweee i wanted to see themm!!!!  luckyy lol.</t>
  </si>
  <si>
    <t>Fri Jun 19 18:45:41 PDT 2009</t>
  </si>
  <si>
    <t>Laura_Georgia</t>
  </si>
  <si>
    <t xml:space="preserve">@RyanSeacrest Ryan, my friend... WHAT ARE YOU DOING???? Club hopping and spending time with Lindsey Lohan??? What r u thinking... YUK </t>
  </si>
  <si>
    <t>Fri Jun 19 18:45:42 PDT 2009</t>
  </si>
  <si>
    <t>KristyAnn_xoxo</t>
  </si>
  <si>
    <t xml:space="preserve">still st workkkk </t>
  </si>
  <si>
    <t>Fri Jun 19 18:45:44 PDT 2009</t>
  </si>
  <si>
    <t>suzanneyada</t>
  </si>
  <si>
    <t xml:space="preserve">I have some interesting footage on my cell phone, but i will have to go home and upload. it wont upload from my phone 4 some reason. </t>
  </si>
  <si>
    <t>Fri Jun 19 18:45:45 PDT 2009</t>
  </si>
  <si>
    <t>Jessiejay1226</t>
  </si>
  <si>
    <t xml:space="preserve">Ketan hates tweeting </t>
  </si>
  <si>
    <t>clementinepress</t>
  </si>
  <si>
    <t xml:space="preserve"> I have an appt, but u all should go hear about palimpsests &amp;amp; other interesting things tomorrow @machineproject http://tinyurl.com/m6qxqa</t>
  </si>
  <si>
    <t xml:space="preserve">@ddlovato DEMI! I only wish you were from Iowa! lol dnt hate me for watching it on the internet, i wont be around a tv next friday. sorry </t>
  </si>
  <si>
    <t xml:space="preserve">This Jon &amp;amp; Kate ish is out of control.I am SO sick of it.Feel bad but prbly gonna tell Allison she can't watch anymore </t>
  </si>
  <si>
    <t>Fri Jun 19 18:45:47 PDT 2009</t>
  </si>
  <si>
    <t>@natashaMDB me neither so its all gud =D but I DO hav work 2nite-  lol</t>
  </si>
  <si>
    <t>Fri Jun 19 18:45:48 PDT 2009</t>
  </si>
  <si>
    <t xml:space="preserve">still at workkkk </t>
  </si>
  <si>
    <t>Fri Jun 19 18:45:51 PDT 2009</t>
  </si>
  <si>
    <t>@MuchMusic aahhh rub it in that you get to go  kidding, but I'm sooo sad!</t>
  </si>
  <si>
    <t>Fri Jun 19 18:45:52 PDT 2009</t>
  </si>
  <si>
    <t>doncarrdec</t>
  </si>
  <si>
    <t xml:space="preserve">Olive Garden was good. I ate too much though. </t>
  </si>
  <si>
    <t>robogirl</t>
  </si>
  <si>
    <t xml:space="preserve">It's sad that cookie dough is now full of E. coli. I was craving some before I read about Nestle's recall. </t>
  </si>
  <si>
    <t>Fri Jun 19 18:45:53 PDT 2009</t>
  </si>
  <si>
    <t>hahaheidi13</t>
  </si>
  <si>
    <t xml:space="preserve">why must they play the butterfinger commercial constantly? it just reminds me of my craving for them and how i dont have one </t>
  </si>
  <si>
    <t>Fri Jun 19 18:45:55 PDT 2009</t>
  </si>
  <si>
    <t>kathleen454</t>
  </si>
  <si>
    <t xml:space="preserve">note to self : when going out, remember a sweater, don't matter how warm it is in the afternoon </t>
  </si>
  <si>
    <t>Fri Jun 19 18:45:58 PDT 2009</t>
  </si>
  <si>
    <t>tinamarie85</t>
  </si>
  <si>
    <t xml:space="preserve">Doesn't want her Daddy, Michael and kids to leave tomorow </t>
  </si>
  <si>
    <t>Fri Jun 19 18:46:00 PDT 2009</t>
  </si>
  <si>
    <t>creationpodz</t>
  </si>
  <si>
    <t xml:space="preserve">if I weren't so lazy, it would be live right now  </t>
  </si>
  <si>
    <t>Fri Jun 19 18:46:01 PDT 2009</t>
  </si>
  <si>
    <t>Tezzaemmanuel</t>
  </si>
  <si>
    <t xml:space="preserve">not happy about work. very pissed off. </t>
  </si>
  <si>
    <t>Fri Jun 19 18:46:02 PDT 2009</t>
  </si>
  <si>
    <t>sanasa_dubai</t>
  </si>
  <si>
    <t xml:space="preserve">@babygirlparis http://twitpic.com/7uufx - i thought u were coming to sanctuary tonight </t>
  </si>
  <si>
    <t>Fri Jun 19 18:46:04 PDT 2009</t>
  </si>
  <si>
    <t xml:space="preserve">@ktjbpa2006 seriously eff our lives haha .. so unfair </t>
  </si>
  <si>
    <t>Fri Jun 19 18:46:05 PDT 2009</t>
  </si>
  <si>
    <t>@Tonange Ur right!! LOL I dont want to leave...  Are u here for good or will u go back at some point?</t>
  </si>
  <si>
    <t>Fri Jun 19 18:46:06 PDT 2009</t>
  </si>
  <si>
    <t xml:space="preserve">What are the odds. My last two boyfriends were complete douche bags. I finally find a nice boy, and his roommate hates me. I can't win </t>
  </si>
  <si>
    <t>Fri Jun 19 18:46:09 PDT 2009</t>
  </si>
  <si>
    <t xml:space="preserve">Darn it! Guess I'm going out after all </t>
  </si>
  <si>
    <t>Fri Jun 19 18:46:14 PDT 2009</t>
  </si>
  <si>
    <t xml:space="preserve">@lostinsuburbia looks like that one was deleted online. Gonna be Drag Me to Hell Instead.  </t>
  </si>
  <si>
    <t>Fri Jun 19 18:46:18 PDT 2009</t>
  </si>
  <si>
    <t>Teerenee</t>
  </si>
  <si>
    <t xml:space="preserve">Dont deal with u nomore so how about u just skip ur ass back to lorry's house @mzneecij ...(ur no fun) </t>
  </si>
  <si>
    <t>Fri Jun 19 18:46:19 PDT 2009</t>
  </si>
  <si>
    <t xml:space="preserve">@ my uncle's open mic night working the door. I wanna be with that special someone </t>
  </si>
  <si>
    <t>Fri Jun 19 18:46:49 PDT 2009</t>
  </si>
  <si>
    <t xml:space="preserve">@janellestar actually, i wasnt impressed with the onion rings.... </t>
  </si>
  <si>
    <t>Fri Jun 19 18:46:52 PDT 2009</t>
  </si>
  <si>
    <t>@Laurabeth85 sorry buddy. Shooting a wedding.  happy bday!</t>
  </si>
  <si>
    <t>Fri Jun 19 18:46:55 PDT 2009</t>
  </si>
  <si>
    <t xml:space="preserve">@willclarkfan22 I always forget! Lol!! I'm a bad baseball fan </t>
  </si>
  <si>
    <t>Fri Jun 19 18:46:56 PDT 2009</t>
  </si>
  <si>
    <t xml:space="preserve">@HeathCastor I gotta find a 2nd income </t>
  </si>
  <si>
    <t>gigilock</t>
  </si>
  <si>
    <t>Fri Jun 19 18:46:57 PDT 2009</t>
  </si>
  <si>
    <t>@Edgrc ...haha i hate you!!! i want frutti  cant wait to get some tomorrow</t>
  </si>
  <si>
    <t>Fri Jun 19 18:46:58 PDT 2009</t>
  </si>
  <si>
    <t xml:space="preserve">Im freezing, why am I cold when its summer? not fair! </t>
  </si>
  <si>
    <t>Fri Jun 19 18:46:59 PDT 2009</t>
  </si>
  <si>
    <t>Japjew22</t>
  </si>
  <si>
    <t xml:space="preserve">got one kid to bed...about to get the other one to sleep as well...i won't be far behind...loving vacation but missing corey </t>
  </si>
  <si>
    <t>Fri Jun 19 18:47:03 PDT 2009</t>
  </si>
  <si>
    <t>Margeasyblog</t>
  </si>
  <si>
    <t>@schwarzenegger http://twitpic.com/7uzh9 - that was too close   thankfully you are all safe</t>
  </si>
  <si>
    <t>Fri Jun 19 18:47:04 PDT 2009</t>
  </si>
  <si>
    <t xml:space="preserve">I'm on a search for my video camera and we can't find it anywhere!!! Youtube videos maybe on hold till we find camera </t>
  </si>
  <si>
    <t>Fri Jun 19 18:47:06 PDT 2009</t>
  </si>
  <si>
    <t>sbeckeriv</t>
  </si>
  <si>
    <t xml:space="preserve">@TheCulprit im still on my way </t>
  </si>
  <si>
    <t>Fri Jun 19 18:47:07 PDT 2009</t>
  </si>
  <si>
    <t>i think i might just be happy that it will rain tomorrow. my baby blackberry is gone  i love it so much!&amp;lt;/3 r.i.p.</t>
  </si>
  <si>
    <t>Fri Jun 19 18:47:08 PDT 2009</t>
  </si>
  <si>
    <t xml:space="preserve">@leolaksi oh-oh.. consequently you will be missing nrt-bkk connecting flight wont you? overnight in nrt? one day delay to home. pity Leo </t>
  </si>
  <si>
    <t>Fri Jun 19 18:47:10 PDT 2009</t>
  </si>
  <si>
    <t>mum won't let me on the computer  so ima just take over the tv and hope she lets me on haha</t>
  </si>
  <si>
    <t>nathaliecorona</t>
  </si>
  <si>
    <t xml:space="preserve">ugh! I getting a headache </t>
  </si>
  <si>
    <t>Fri Jun 19 18:47:11 PDT 2009</t>
  </si>
  <si>
    <t xml:space="preserve">@Kekeluvsday26 i know! My lil heart was so broken! They always cut off Rob </t>
  </si>
  <si>
    <t xml:space="preserve">@MuchMusic is that really necessary for you to make me so jealous </t>
  </si>
  <si>
    <t>fronsac</t>
  </si>
  <si>
    <t xml:space="preserve">cant freakin' sleep. too much to do in hong kong. come sleep come! </t>
  </si>
  <si>
    <t>Fri Jun 19 18:47:12 PDT 2009</t>
  </si>
  <si>
    <t>CassioNorlan</t>
  </si>
  <si>
    <t>vou ter que sair,   @markhoppus i love you</t>
  </si>
  <si>
    <t>Fri Jun 19 18:47:13 PDT 2009</t>
  </si>
  <si>
    <t xml:space="preserve">@clumsyclover Did it correct itself then?? Some have had to send theirs in for work </t>
  </si>
  <si>
    <t>Fri Jun 19 18:47:16 PDT 2009</t>
  </si>
  <si>
    <t xml:space="preserve">@hellobaileylol UGH JEALOUS JEALOUS WE WANTED TO MEET WHEN I WAS THERE SO BADLY BUT COULDN'T </t>
  </si>
  <si>
    <t>TangAnChi</t>
  </si>
  <si>
    <t xml:space="preserve">I miss Coco and Cherry! They were the cutest pets I ever had! </t>
  </si>
  <si>
    <t>Fri Jun 19 18:47:18 PDT 2009</t>
  </si>
  <si>
    <t xml:space="preserve">@urkillingme Why wouldn't you live here? </t>
  </si>
  <si>
    <t>Fri Jun 19 18:47:22 PDT 2009</t>
  </si>
  <si>
    <t>Back in the C-Bus late. Will have to wait till tomorow for my 3G S  ready to celebrate the evening w/ Mr. Meanie Wells</t>
  </si>
  <si>
    <t xml:space="preserve">i wish i was going to warped tour now </t>
  </si>
  <si>
    <t>Fri Jun 19 18:47:23 PDT 2009</t>
  </si>
  <si>
    <t xml:space="preserve">p.s. i really hope jon &amp;amp; kate don't announce their divorce on the 22 b/c my sister's birthday is the 23rd and that would probably ruin it </t>
  </si>
  <si>
    <t>Fri Jun 19 18:47:25 PDT 2009</t>
  </si>
  <si>
    <t>ModelAlishaTran</t>
  </si>
  <si>
    <t>Just landed in NYC BaByyyy .. but just for one night  doing some club apparences</t>
  </si>
  <si>
    <t>Fri Jun 19 18:47:26 PDT 2009</t>
  </si>
  <si>
    <t>LetsgoLesko23</t>
  </si>
  <si>
    <t xml:space="preserve">Is tired but so much to do </t>
  </si>
  <si>
    <t xml:space="preserve">Being Depressed Sucks </t>
  </si>
  <si>
    <t xml:space="preserve">@Robert_Moran But...but...but... it's 100+ degrees and everything is so FAR </t>
  </si>
  <si>
    <t>Fri Jun 19 18:47:27 PDT 2009</t>
  </si>
  <si>
    <t>Man this is making me cry  http://tinyurl.com/l9chey BAWWW</t>
  </si>
  <si>
    <t>Fri Jun 19 18:47:29 PDT 2009</t>
  </si>
  <si>
    <t xml:space="preserve">WoW is broken, and thus so is my heart.  </t>
  </si>
  <si>
    <t>Fri Jun 19 18:47:31 PDT 2009</t>
  </si>
  <si>
    <t>pearl126</t>
  </si>
  <si>
    <t>Took Sophia to yoga hoping it would calm her down.  If anything, it made her more rowdy   I don't get it...</t>
  </si>
  <si>
    <t xml:space="preserve">Feeling bad for someone </t>
  </si>
  <si>
    <t>Fri Jun 19 18:47:32 PDT 2009</t>
  </si>
  <si>
    <t>I feel like i wanna chuck up  this isnt good...</t>
  </si>
  <si>
    <t>Fri Jun 19 18:47:33 PDT 2009</t>
  </si>
  <si>
    <t>danilessthan3</t>
  </si>
  <si>
    <t xml:space="preserve"> it rained so i couldn't do the k's for kids (n)</t>
  </si>
  <si>
    <t>Fri Jun 19 18:47:34 PDT 2009</t>
  </si>
  <si>
    <t>DraculasBride3</t>
  </si>
  <si>
    <t xml:space="preserve">@dimestorefind Hell yah, animal hospital! Bruce is the best. I miss him </t>
  </si>
  <si>
    <t>Fri Jun 19 18:47:35 PDT 2009</t>
  </si>
  <si>
    <t>And it is happening again  why?</t>
  </si>
  <si>
    <t>liqhtbRight</t>
  </si>
  <si>
    <t>headache  goinq to bl0w smoke on the boardwalk w| my entourage. . . gahhh what 2 wearrrrr -thinks-</t>
  </si>
  <si>
    <t>Fri Jun 19 18:47:40 PDT 2009</t>
  </si>
  <si>
    <t xml:space="preserve">@braveone772 my lil one was literally glitching out. Like the screen would wig out. Not to mention batteries wouldn't work half the time </t>
  </si>
  <si>
    <t>Fri Jun 19 18:47:41 PDT 2009</t>
  </si>
  <si>
    <t>omgitsEvloves</t>
  </si>
  <si>
    <t xml:space="preserve">understand* i so fail at blackberrys </t>
  </si>
  <si>
    <t>Fri Jun 19 18:47:42 PDT 2009</t>
  </si>
  <si>
    <t xml:space="preserve">Has a beer headache and wants to go to bed! waiting for my washing to finish though </t>
  </si>
  <si>
    <t>JeremyMLane</t>
  </si>
  <si>
    <t xml:space="preserve">Enough listening to Brian talk about reference frames and relativity, time for some real homework </t>
  </si>
  <si>
    <t>Fri Jun 19 18:47:43 PDT 2009</t>
  </si>
  <si>
    <t xml:space="preserve">Kinda disheartened.. Didn't get what i wanted the most </t>
  </si>
  <si>
    <t>Fri Jun 19 18:47:46 PDT 2009</t>
  </si>
  <si>
    <t xml:space="preserve">wishes her hubby was home...it's almost 6PM here... </t>
  </si>
  <si>
    <t xml:space="preserve">@maiycade I never hear from you! do you know what that's like? just say I can't live </t>
  </si>
  <si>
    <t>Fri Jun 19 18:47:49 PDT 2009</t>
  </si>
  <si>
    <t>Hey @officialtila i think im the only one from Southern Indiana tho   (I LOVE TILA TEQUILA @OfficialTila live &amp;gt; http://ustre.am/3v2f)</t>
  </si>
  <si>
    <t>Fri Jun 19 18:47:50 PDT 2009</t>
  </si>
  <si>
    <t xml:space="preserve">@evecalian1994 I suppose, but blank space means no money </t>
  </si>
  <si>
    <t>erinbaggett</t>
  </si>
  <si>
    <t>On the way back to Jax.    awesome day though!</t>
  </si>
  <si>
    <t xml:space="preserve">My dad cracked my crackberry! Lame! </t>
  </si>
  <si>
    <t>Fri Jun 19 18:47:53 PDT 2009</t>
  </si>
  <si>
    <t xml:space="preserve">i got my grandpa two shirts and a card!! we couldnt go back for another balloon!! </t>
  </si>
  <si>
    <t>Fri Jun 19 18:47:54 PDT 2009</t>
  </si>
  <si>
    <t>@starticuss Thanks for the invite!  lol tell him I said congrats!</t>
  </si>
  <si>
    <t>Fri Jun 19 18:47:56 PDT 2009</t>
  </si>
  <si>
    <t xml:space="preserve">&amp;quot;The iPhone &amp;quot; cannot be synced because there is not enough free space to hold all of the items in the selected playlists.....&amp;quot;  </t>
  </si>
  <si>
    <t>Fri Jun 19 18:47:57 PDT 2009</t>
  </si>
  <si>
    <t>lynnxuan</t>
  </si>
  <si>
    <t xml:space="preserve">Won't get the internet for a forecast of 1.5 weeks!! Bummers.. won't even get to follow Wimby </t>
  </si>
  <si>
    <t>Fri Jun 19 18:48:01 PDT 2009</t>
  </si>
  <si>
    <t xml:space="preserve">Can't rly concentrate on this movie now! Just too worried! </t>
  </si>
  <si>
    <t>Fri Jun 19 18:48:02 PDT 2009</t>
  </si>
  <si>
    <t xml:space="preserve">Watching Benjamin Button with momma and sad that T went home </t>
  </si>
  <si>
    <t>@abczoomom Doesnt have water in door, but does dispense ice in the freezer. (no crushed though  )  We added a water filter to our sink</t>
  </si>
  <si>
    <t>Fri Jun 19 18:48:05 PDT 2009</t>
  </si>
  <si>
    <t xml:space="preserve">@busybeeblogger oh no, i hope your doing better now </t>
  </si>
  <si>
    <t>Fri Jun 19 18:48:06 PDT 2009</t>
  </si>
  <si>
    <t>MOTT328</t>
  </si>
  <si>
    <t>Reaaally tired  but had fun hanging out with haley today &amp;lt;3</t>
  </si>
  <si>
    <t>ItsDeandraBitch</t>
  </si>
  <si>
    <t>@Bleakey i hate you for being at Sonic's right now lol. Closest one to me is in Vegas   Cherry-Limeade FTW!</t>
  </si>
  <si>
    <t>Fri Jun 19 18:48:09 PDT 2009</t>
  </si>
  <si>
    <t>milakato</t>
  </si>
  <si>
    <t xml:space="preserve">#inaperfectworld i'd be going to the jb's tour kickoff concert tomorrow </t>
  </si>
  <si>
    <t>Fri Jun 19 18:48:12 PDT 2009</t>
  </si>
  <si>
    <t xml:space="preserve">we'll miss you Gary Papa! rip Philly sports just won't be the same </t>
  </si>
  <si>
    <t>Fri Jun 19 18:48:13 PDT 2009</t>
  </si>
  <si>
    <t xml:space="preserve">i kinda just wanna get out of the house, damian's not even here. </t>
  </si>
  <si>
    <t>Fri Jun 19 18:48:16 PDT 2009</t>
  </si>
  <si>
    <t>a friend just passed away  &amp;lt;/3.</t>
  </si>
  <si>
    <t>Fri Jun 19 18:48:15 PDT 2009</t>
  </si>
  <si>
    <t>Had a bad day  staying home tonight...</t>
  </si>
  <si>
    <t>Fri Jun 19 18:48:19 PDT 2009</t>
  </si>
  <si>
    <t>alexc71090</t>
  </si>
  <si>
    <t xml:space="preserve">@highworld unfortunately, no.... </t>
  </si>
  <si>
    <t xml:space="preserve">Leighton Meester has a sex tape? SO SAD!!! </t>
  </si>
  <si>
    <t>Fri Jun 19 18:48:20 PDT 2009</t>
  </si>
  <si>
    <t>Oh, its my old schools ball tonight  Im so old now.</t>
  </si>
  <si>
    <t>Fri Jun 19 18:48:48 PDT 2009</t>
  </si>
  <si>
    <t>kelsikay</t>
  </si>
  <si>
    <t xml:space="preserve">starbucks messed up my coffee </t>
  </si>
  <si>
    <t xml:space="preserve">@RosiiLiz.  I don't doubt that one bit.  My heart goes out to all of you who are dealing with heat and storms.  </t>
  </si>
  <si>
    <t>Fri Jun 19 18:48:49 PDT 2009</t>
  </si>
  <si>
    <t xml:space="preserve">OMG I JUST DID MY 1,001 UPDATE! I missed my 1000th?! </t>
  </si>
  <si>
    <t>Fri Jun 19 18:48:50 PDT 2009</t>
  </si>
  <si>
    <t xml:space="preserve">just ate a huge ice cream!!! it was delicious but now i feel fat! </t>
  </si>
  <si>
    <t>nbauman</t>
  </si>
  <si>
    <t xml:space="preserve">old DVI-&amp;gt;component ï£¿ adapter doesn't chain with mini display port-&amp;gt;DVI. Tried bending contacts. Didn't work. #modfail http://bit.ly/mxYLU </t>
  </si>
  <si>
    <t>No drum lesson today as I need to study  #squarespace</t>
  </si>
  <si>
    <t>Fri Jun 19 18:48:51 PDT 2009</t>
  </si>
  <si>
    <t>ivyervin</t>
  </si>
  <si>
    <t xml:space="preserve">BTW, Dane is still seemingly well but now I've got the aches &amp;amp; pains syndrome </t>
  </si>
  <si>
    <t xml:space="preserve">What is it about mall shopping that makes my feet kill?  </t>
  </si>
  <si>
    <t xml:space="preserve">Aww. My niece just pointed out that I have huge thumbs!!!!!!  </t>
  </si>
  <si>
    <t xml:space="preserve">I'm so bored!!! Ahh! Oh and I think I forgot my good jacket at work. </t>
  </si>
  <si>
    <t>Fri Jun 19 18:48:52 PDT 2009</t>
  </si>
  <si>
    <t>Not happy with the new phone   hopefully the problem can be resolved</t>
  </si>
  <si>
    <t xml:space="preserve">ugh... i hate shots </t>
  </si>
  <si>
    <t>Fri Jun 19 18:48:53 PDT 2009</t>
  </si>
  <si>
    <t xml:space="preserve">Really was lookin forward to goin out tonight but now I'm worried. Hope everything is ok </t>
  </si>
  <si>
    <t>Fri Jun 19 18:48:55 PDT 2009</t>
  </si>
  <si>
    <t>lattimer99</t>
  </si>
  <si>
    <t xml:space="preserve">I met an 18-year-old fellow Chronie tonight </t>
  </si>
  <si>
    <t>Fri Jun 19 18:48:59 PDT 2009</t>
  </si>
  <si>
    <t>paco1472</t>
  </si>
  <si>
    <t xml:space="preserve">@showboiz LoL...take it easy homes. La migra' be on twiiter too!.....and I'm still waiting on my paper.  </t>
  </si>
  <si>
    <t>Fri Jun 19 18:49:00 PDT 2009</t>
  </si>
  <si>
    <t xml:space="preserve">@1041pm that song means so much to me. Every time I tell someone though they just focus of the prostitute thing </t>
  </si>
  <si>
    <t>Fri Jun 19 18:49:05 PDT 2009</t>
  </si>
  <si>
    <t>I rent 5 movies yeah cause I'm gonna be home all weekend because of my ankle  saad about that tweet tweet</t>
  </si>
  <si>
    <t>Fri Jun 19 18:49:06 PDT 2009</t>
  </si>
  <si>
    <t>@trandreww that sucks  you should try out again!!</t>
  </si>
  <si>
    <t>TruePixel</t>
  </si>
  <si>
    <t>Please... U're the only thing I always wanted...  .............             .... &amp;lt;/3</t>
  </si>
  <si>
    <t>Fri Jun 19 18:49:10 PDT 2009</t>
  </si>
  <si>
    <t>begreenbehappy</t>
  </si>
  <si>
    <t>@rubyland rubes, why are you so irate?  call me later &amp;lt;3</t>
  </si>
  <si>
    <t>So angry I missed Mr.Gellers funeral.  I'm gonna visit his grave when I get back though, but I still wish I coulda been there.</t>
  </si>
  <si>
    <t>Fri Jun 19 18:49:12 PDT 2009</t>
  </si>
  <si>
    <t>amymwillis</t>
  </si>
  <si>
    <t>WOW. work blew   no bringing in cash moneys for me tonight</t>
  </si>
  <si>
    <t>Fri Jun 19 18:49:13 PDT 2009</t>
  </si>
  <si>
    <t xml:space="preserve">@scratchdough I love you too man. Let's hold on to faith. </t>
  </si>
  <si>
    <t>Francis just ditched me for his imaginary friends to go to APW  Fuck you!! lmao.</t>
  </si>
  <si>
    <t>healthyspirits</t>
  </si>
  <si>
    <t xml:space="preserve">Cuvee de Tomme is all gone for now </t>
  </si>
  <si>
    <t>Fri Jun 19 18:49:20 PDT 2009</t>
  </si>
  <si>
    <t>@whereskate  noo. what's wrong doll?</t>
  </si>
  <si>
    <t>Fri Jun 19 18:49:23 PDT 2009</t>
  </si>
  <si>
    <t xml:space="preserve">Well I have about a 4inch needle stuck in my shoulder blade 2day &amp;amp;I think the medicines have about worn off now....oh dear </t>
  </si>
  <si>
    <t>Fri Jun 19 18:49:25 PDT 2009</t>
  </si>
  <si>
    <t>Mary_11</t>
  </si>
  <si>
    <t xml:space="preserve">Please Don't Leave Me Alone -8- </t>
  </si>
  <si>
    <t>xJJJeNNNx</t>
  </si>
  <si>
    <t>At goggle works.. Working yay  one more hour</t>
  </si>
  <si>
    <t>Fri Jun 19 18:49:29 PDT 2009</t>
  </si>
  <si>
    <t>ninfoot182</t>
  </si>
  <si>
    <t xml:space="preserve">being home alone blows </t>
  </si>
  <si>
    <t>strieudal</t>
  </si>
  <si>
    <t xml:space="preserve">Oops. Ran late, broke a date with the boy and got left behind. No day trip this weekend to the beach after all </t>
  </si>
  <si>
    <t xml:space="preserve">@its_teresa i still cant see it </t>
  </si>
  <si>
    <t>OhSwEaTsOn</t>
  </si>
  <si>
    <t>shit a 16 hour day!! I really went in but I'm sooo done tho.. my feet are done no joke!! and I need to shower but can't move  fuck! txt me</t>
  </si>
  <si>
    <t>Fri Jun 19 18:49:30 PDT 2009</t>
  </si>
  <si>
    <t>@ShiShi429  I knooow</t>
  </si>
  <si>
    <t>Fri Jun 19 18:49:34 PDT 2009</t>
  </si>
  <si>
    <t>Wow wow wow, mental illness is sad and depressing  http://bit.ly/11eR5p Crazy bunny lady story. Pretty fascinating read.</t>
  </si>
  <si>
    <t>Fri Jun 19 18:49:35 PDT 2009</t>
  </si>
  <si>
    <t>aidywi</t>
  </si>
  <si>
    <t xml:space="preserve">@MeaganKate Good luck tonight at Mortified, sweetness! I'm so sorry I won't be able to see you RAWK IT </t>
  </si>
  <si>
    <t>rachelleWHO</t>
  </si>
  <si>
    <t xml:space="preserve">I hate that feeling when I'm smoking a square and then I really have to use the bathroom! </t>
  </si>
  <si>
    <t>Fri Jun 19 18:49:36 PDT 2009</t>
  </si>
  <si>
    <t xml:space="preserve">Need to do more laundry but too tired </t>
  </si>
  <si>
    <t>Fri Jun 19 18:49:38 PDT 2009</t>
  </si>
  <si>
    <t xml:space="preserve">Spending some time with the hubby before he leaves for the weekend in the morning!! </t>
  </si>
  <si>
    <t xml:space="preserve">@shiningCHER smh going 2 see hangova &amp;amp; we was suppose 2 go 2gether... Smh </t>
  </si>
  <si>
    <t>it's a lil challenging typing left-handed. i burnt myself on the lawnmower...  ouch</t>
  </si>
  <si>
    <t>Fri Jun 19 18:49:41 PDT 2009</t>
  </si>
  <si>
    <t xml:space="preserve">listenin to the 'morning view' album. i miss good incubus. </t>
  </si>
  <si>
    <t>Fri Jun 19 18:49:42 PDT 2009</t>
  </si>
  <si>
    <t xml:space="preserve">@JoeJonasLuvr49 your welcome :/ im sorry!!!!!!!! i feel so bad for you </t>
  </si>
  <si>
    <t>@zslay1102  you're here in spirit</t>
  </si>
  <si>
    <t>Fri Jun 19 18:49:44 PDT 2009</t>
  </si>
  <si>
    <t>On ma way 2 Oakland 2 spend time wit ma FaMily!!! Imma miss ma twin @iden10fiedRed  B gOood while I'm gone guuurl! Don't cry I'll n back</t>
  </si>
  <si>
    <t>Fri Jun 19 18:49:47 PDT 2009</t>
  </si>
  <si>
    <t>MzJAX</t>
  </si>
  <si>
    <t xml:space="preserve">@ZOLOWORLD R.I.P Red Blackberry </t>
  </si>
  <si>
    <t>Fri Jun 19 18:49:52 PDT 2009</t>
  </si>
  <si>
    <t>xXxkhrystalxXx</t>
  </si>
  <si>
    <t xml:space="preserve">@OhMyCawk YES i luv 1 but i dont think he likes me back i wish he did though </t>
  </si>
  <si>
    <t>Fri Jun 19 18:49:55 PDT 2009</t>
  </si>
  <si>
    <t xml:space="preserve">sickk night!! ice coffee= yum!!! but im like allergic to the sum and i look disgusting, i also have 8 blisters on my left foot. ouch </t>
  </si>
  <si>
    <t>SuMorenita</t>
  </si>
  <si>
    <t xml:space="preserve">At The B.L.H.S Noche De Gala...SoOoO Much Memories </t>
  </si>
  <si>
    <t xml:space="preserve">found the nintendo 64 controllers before, mum wont let me play it though </t>
  </si>
  <si>
    <t>Fri Jun 19 18:49:59 PDT 2009</t>
  </si>
  <si>
    <t xml:space="preserve">@MYIDOLTOWN I'll buy the cd for sure, but yeah, that Adam bias is showing still from AI. </t>
  </si>
  <si>
    <t>Fri Jun 19 18:50:00 PDT 2009</t>
  </si>
  <si>
    <t xml:space="preserve">@aliasnews rofl - es sah so fertig aus </t>
  </si>
  <si>
    <t>Fri Jun 19 18:50:01 PDT 2009</t>
  </si>
  <si>
    <t xml:space="preserve">I repeat, I hate twitterberry!!!!! Somebody fix my Uber. </t>
  </si>
  <si>
    <t>karahtaylor</t>
  </si>
  <si>
    <t>Fri Jun 19 18:50:03 PDT 2009</t>
  </si>
  <si>
    <t>ReAnNaHeRe</t>
  </si>
  <si>
    <t xml:space="preserve">i don't think i'll be able to chelly, sorry </t>
  </si>
  <si>
    <t>Dons2010</t>
  </si>
  <si>
    <t xml:space="preserve">damn i am exhasted </t>
  </si>
  <si>
    <t>Fri Jun 19 18:50:04 PDT 2009</t>
  </si>
  <si>
    <t xml:space="preserve">OMG I HATE SOCIAL WHORES!!! and they're beging to prey on me! </t>
  </si>
  <si>
    <t>rachgail</t>
  </si>
  <si>
    <t xml:space="preserve">2 days. 2 vehicles. 2 counties. 2 wrecks. Not 2 cool. </t>
  </si>
  <si>
    <t>Fri Jun 19 18:50:09 PDT 2009</t>
  </si>
  <si>
    <t>@torilovesbradie aw that sucks are you sick??  x</t>
  </si>
  <si>
    <t>Fri Jun 19 18:50:13 PDT 2009</t>
  </si>
  <si>
    <t xml:space="preserve">Heat spanked my bottom today, I can't even speak correctly </t>
  </si>
  <si>
    <t>Fri Jun 19 18:50:16 PDT 2009</t>
  </si>
  <si>
    <t>gmonterrosa82</t>
  </si>
  <si>
    <t xml:space="preserve">I'm not doing so well in my MLS fantasy and FIFA fantasy football </t>
  </si>
  <si>
    <t>jessuhduh</t>
  </si>
  <si>
    <t>@ladyscene yeah, i know! i texted you, but you never answered.  anyways, let me know when you're free.</t>
  </si>
  <si>
    <t>limshaolun</t>
  </si>
  <si>
    <t xml:space="preserve">Ps I'm still looking out for a stupid man app for my touch </t>
  </si>
  <si>
    <t>Fri Jun 19 18:50:20 PDT 2009</t>
  </si>
  <si>
    <t>antzypants</t>
  </si>
  <si>
    <t>@SarahAMurdoch went there last year but everything was closed cos of rain..  only time i been</t>
  </si>
  <si>
    <t xml:space="preserve">Going for an eye test. I may have to resort to ugly $99 glasses. Woe is me </t>
  </si>
  <si>
    <t>Fri Jun 19 18:50:22 PDT 2009</t>
  </si>
  <si>
    <t xml:space="preserve">And they're going to apparate there, apparently. Lmao... Oh, too bad I'm a muggle </t>
  </si>
  <si>
    <t>Fri Jun 19 18:50:34 PDT 2009</t>
  </si>
  <si>
    <t>LovelyLittleJ</t>
  </si>
  <si>
    <t xml:space="preserve">@MrHarlem150 nahh I'm want tht old thang back </t>
  </si>
  <si>
    <t>Fri Jun 19 18:50:35 PDT 2009</t>
  </si>
  <si>
    <t xml:space="preserve">The sound system on Linux is a big mess, and it won't get better soon </t>
  </si>
  <si>
    <t>Fri Jun 19 18:50:36 PDT 2009</t>
  </si>
  <si>
    <t xml:space="preserve">its about to start storming outside.... </t>
  </si>
  <si>
    <t>Fri Jun 19 18:50:37 PDT 2009</t>
  </si>
  <si>
    <t>... Food, Inc. Was amazing!! Sickengly, frightfully honest..  a must see.. I will avoid the company monsanto like the plague!!</t>
  </si>
  <si>
    <t>Fri Jun 19 18:50:42 PDT 2009</t>
  </si>
  <si>
    <t>@diljo yeah no worries, heading out now. then sleeping, up early  enjoy! tell me how it is. i'll call you when i'm done.</t>
  </si>
  <si>
    <t>Fri Jun 19 18:50:43 PDT 2009</t>
  </si>
  <si>
    <t xml:space="preserve">Oh lord!!! Here it comes!!! BOOOOOOOOOM!!!! Thunder's here yall! </t>
  </si>
  <si>
    <t>Fri Jun 19 18:50:45 PDT 2009</t>
  </si>
  <si>
    <t>pfkninenines</t>
  </si>
  <si>
    <t xml:space="preserve">Internet is severly sucky today.  Not sure, but I think it's on Comcast's end. </t>
  </si>
  <si>
    <t xml:space="preserve">@ktjbpa2006 it sucks </t>
  </si>
  <si>
    <t>Fri Jun 19 18:50:49 PDT 2009</t>
  </si>
  <si>
    <t>FOXeBEHINDBUSH</t>
  </si>
  <si>
    <t xml:space="preserve">@lilmisssunstar I quit cold turkey cuz it's fuckin with my lungs </t>
  </si>
  <si>
    <t>Fri Jun 19 18:50:50 PDT 2009</t>
  </si>
  <si>
    <t>Caileenie24</t>
  </si>
  <si>
    <t xml:space="preserve">at emilys house baby matt died!!!!! </t>
  </si>
  <si>
    <t>VickiPeace</t>
  </si>
  <si>
    <t xml:space="preserve">@chasee178 aww, poor chase </t>
  </si>
  <si>
    <t>Fri Jun 19 18:50:51 PDT 2009</t>
  </si>
  <si>
    <t>annawiggle</t>
  </si>
  <si>
    <t xml:space="preserve">@susanpatricia--rethinking the top 5: drop &amp;quot;dropout,&amp;quot; replace it with american idiot. much as it pains me.   </t>
  </si>
  <si>
    <t>The things I miss with the fam is movie/sitcom nights  everyones too busy now and getting older</t>
  </si>
  <si>
    <t>Fri Jun 19 18:50:53 PDT 2009</t>
  </si>
  <si>
    <t xml:space="preserve">replied 2 dana's email. washed my hands. gonna go sk8. but i'm hungry </t>
  </si>
  <si>
    <t>Fri Jun 19 18:50:52 PDT 2009</t>
  </si>
  <si>
    <t>iwantacookie</t>
  </si>
  <si>
    <t xml:space="preserve">@doorsixteen not to bring you down but I ordered from them once and was def not impressed. </t>
  </si>
  <si>
    <t>BossyMonkey</t>
  </si>
  <si>
    <t xml:space="preserve">@Casey_Rose_xoxo I know! How have you been girl?  I finished the last book of the Twilight saga.  Sad it's over!  </t>
  </si>
  <si>
    <t xml:space="preserve"> needs a gym buddy...asked a co-worker would she be my gb and she said no, she doesn't work out with skinny people</t>
  </si>
  <si>
    <t>Fri Jun 19 18:50:54 PDT 2009</t>
  </si>
  <si>
    <t>laurz</t>
  </si>
  <si>
    <t xml:space="preserve">I'm frustrated.  My passport arrived in massachusetts today at my parents house.. Sucks cuz I wanted to go to montreal tomorrow. </t>
  </si>
  <si>
    <t>alyson_leigh</t>
  </si>
  <si>
    <t xml:space="preserve">trying to watch dollhouse online. its not working </t>
  </si>
  <si>
    <t>nicolecatolico</t>
  </si>
  <si>
    <t xml:space="preserve">@mitchelmusso pls follow im 1 of your fans </t>
  </si>
  <si>
    <t>Fri Jun 19 18:50:57 PDT 2009</t>
  </si>
  <si>
    <t>wills_dissolve</t>
  </si>
  <si>
    <t xml:space="preserve">Russ really needs to work on his timing. Been waiting at chipotle for 40 minutes. And I thought I was bad! </t>
  </si>
  <si>
    <t>Fri Jun 19 18:50:59 PDT 2009</t>
  </si>
  <si>
    <t xml:space="preserve">Wow i am NEVER using that arthritis medication shot thing again...my leg hurts sooo bad </t>
  </si>
  <si>
    <t>Fri Jun 19 18:51:01 PDT 2009</t>
  </si>
  <si>
    <t xml:space="preserve">I want to download #backtothefeature but I don't have a computer!!! </t>
  </si>
  <si>
    <t>Fri Jun 19 18:51:03 PDT 2009</t>
  </si>
  <si>
    <t>DeezyDolla</t>
  </si>
  <si>
    <t xml:space="preserve">@Priya_Sharma wat bout me i wanna b followed </t>
  </si>
  <si>
    <t>chadlvr265</t>
  </si>
  <si>
    <t>ONCE AGAIN STUDYING FOR FINALS  wow i love my life ... SHOW IS IN 6 DAYS !!!!!!! I &amp;lt;3 TREVOR</t>
  </si>
  <si>
    <t xml:space="preserve">second to last day in cali. i'mma miss the west coast </t>
  </si>
  <si>
    <t>Fri Jun 19 18:51:06 PDT 2009</t>
  </si>
  <si>
    <t>rach72892</t>
  </si>
  <si>
    <t>Last night of revival...  praying that God will not only stir our hearts but change them as well.</t>
  </si>
  <si>
    <t>Fri Jun 19 18:51:09 PDT 2009</t>
  </si>
  <si>
    <t>happysquid</t>
  </si>
  <si>
    <t>@give_me_a_latte no breakfast!?!  sad panda! I'm gonna read your post as soon as i can</t>
  </si>
  <si>
    <t>Fri Jun 19 18:51:11 PDT 2009</t>
  </si>
  <si>
    <t xml:space="preserve">Graduation how depressing </t>
  </si>
  <si>
    <t>Fri Jun 19 18:51:16 PDT 2009</t>
  </si>
  <si>
    <t xml:space="preserve">She's a lucky girl... 'cause she has him </t>
  </si>
  <si>
    <t>brookesherman</t>
  </si>
  <si>
    <t xml:space="preserve">@MichFresse Poor michelle's orange legs </t>
  </si>
  <si>
    <t>Fri Jun 19 18:51:17 PDT 2009</t>
  </si>
  <si>
    <t>no luck with phone  (wtf this one's CID is 53.. damn !)</t>
  </si>
  <si>
    <t>Fri Jun 19 18:51:18 PDT 2009</t>
  </si>
  <si>
    <t xml:space="preserve">I don't want to go to cwts today </t>
  </si>
  <si>
    <t>Fri Jun 19 18:51:23 PDT 2009</t>
  </si>
  <si>
    <t>Worst lunch ever.    needs to be longer cuz i had NO time for myself.</t>
  </si>
  <si>
    <t>Fri Jun 19 18:51:26 PDT 2009</t>
  </si>
  <si>
    <t>stacymccloud</t>
  </si>
  <si>
    <t xml:space="preserve">@jenn58jenn   Come &amp;quot;out-out&amp;quot; and get Jana and come see me!!!!!  I've not seen you in forever .. thought i'd see you at Dianas party </t>
  </si>
  <si>
    <t>Fri Jun 19 18:51:28 PDT 2009</t>
  </si>
  <si>
    <t>Timothy_Fisher</t>
  </si>
  <si>
    <t>@ballerinajay ah!! I hate you  not really though</t>
  </si>
  <si>
    <t>Fri Jun 19 18:51:29 PDT 2009</t>
  </si>
  <si>
    <t>prez_planet</t>
  </si>
  <si>
    <t xml:space="preserve">fuck also, i had my hand out of the window of the car tonight and i hit 2 lightening bugs by accident </t>
  </si>
  <si>
    <t>Fri Jun 19 18:51:31 PDT 2009</t>
  </si>
  <si>
    <t>ahendrick</t>
  </si>
  <si>
    <t xml:space="preserve">http://twitpic.com/7v1oy - Jane Eyre doesn't want to grade finals either. </t>
  </si>
  <si>
    <t>Fri Jun 19 18:51:35 PDT 2009</t>
  </si>
  <si>
    <t>1001tricks</t>
  </si>
  <si>
    <t>My iPhone car charger broke!   So sad...</t>
  </si>
  <si>
    <t>Fri Jun 19 18:51:37 PDT 2009</t>
  </si>
  <si>
    <t xml:space="preserve">I dont wanna wake up and go to San Jose in the morning </t>
  </si>
  <si>
    <t>Fri Jun 19 18:51:38 PDT 2009</t>
  </si>
  <si>
    <t>larsoncd</t>
  </si>
  <si>
    <t xml:space="preserve">@m_adam awesome, now I'm the only one without an iPhone...  </t>
  </si>
  <si>
    <t>Fri Jun 19 18:51:42 PDT 2009</t>
  </si>
  <si>
    <t xml:space="preserve">@JJLola yumy sushi, lol. im ok...mosquito bites though. it monsooned over here....ugh </t>
  </si>
  <si>
    <t>Fri Jun 19 18:51:43 PDT 2009</t>
  </si>
  <si>
    <t>supahstah05</t>
  </si>
  <si>
    <t>@OnTheDownLowe I have no daughtry &amp;quot;possession&amp;quot;.  does the album count?! I sure LOVE it!!! ;)</t>
  </si>
  <si>
    <t>Fri Jun 19 18:51:44 PDT 2009</t>
  </si>
  <si>
    <t>Heckafresh</t>
  </si>
  <si>
    <t xml:space="preserve">@jendvera thanks Jen! Wish you could go though </t>
  </si>
  <si>
    <t>Fri Jun 19 18:51:47 PDT 2009</t>
  </si>
  <si>
    <t>DaniMarie4</t>
  </si>
  <si>
    <t xml:space="preserve">i'm sick of people </t>
  </si>
  <si>
    <t>sharisax</t>
  </si>
  <si>
    <t xml:space="preserve">Can anyone help me contact NETGEAR? My router will not allow more than one additional computer to be added to my wireless network </t>
  </si>
  <si>
    <t>Fri Jun 19 18:51:48 PDT 2009</t>
  </si>
  <si>
    <t>TeamVampireBabe</t>
  </si>
  <si>
    <t>Heyy twitter world!! Im kinda disappointed that @TheKellanLutz hasnt twittered in a while.  *~M_i_s_s_y~*</t>
  </si>
  <si>
    <t xml:space="preserve">@prolificd It was a retweet. I hope so too </t>
  </si>
  <si>
    <t>Fri Jun 19 18:51:53 PDT 2009</t>
  </si>
  <si>
    <t xml:space="preserve">need sum1 thats available 2 me at all timez.. </t>
  </si>
  <si>
    <t xml:space="preserve">@atpce I hope so too  I haven't backed up this month.  </t>
  </si>
  <si>
    <t>Fri Jun 19 18:51:54 PDT 2009</t>
  </si>
  <si>
    <t xml:space="preserve">I try to be productive and wouldn't you know, a nice evening turns into rain in the middle of my yard work. I was a stopping point. Wet. </t>
  </si>
  <si>
    <t xml:space="preserve">@brittaniebaby I would, you have no idea! lol but I just spent a load during this much needed car check up. Booooo! </t>
  </si>
  <si>
    <t>Fri Jun 19 18:51:58 PDT 2009</t>
  </si>
  <si>
    <t xml:space="preserve">My hair is giving me the epic shits today </t>
  </si>
  <si>
    <t>@songbookbaby @iampriddy  i feel like im in time out</t>
  </si>
  <si>
    <t>@christinemdore cique terre!!! Best place ever!! Have a blast! p.s. I broke the only twitter rule  but stay safe and have fun!! love you!</t>
  </si>
  <si>
    <t xml:space="preserve">@necolebitchie.  WTF...did I watch the right video, for a minute I thought they were gonna start humping each other. Lawd-these kids </t>
  </si>
  <si>
    <t>Fri Jun 19 18:52:00 PDT 2009</t>
  </si>
  <si>
    <t>MSDiVAiSh</t>
  </si>
  <si>
    <t xml:space="preserve">i want a freaking puppy </t>
  </si>
  <si>
    <t>Fri Jun 19 18:52:03 PDT 2009</t>
  </si>
  <si>
    <t>Oy...it's sad when you're net worth is in the negatives  But that's mainly from school bills. T-mobile go kill urself.</t>
  </si>
  <si>
    <t>Fri Jun 19 18:52:04 PDT 2009</t>
  </si>
  <si>
    <t xml:space="preserve">@MikeRLewis ur ap doesnt seem to like me. </t>
  </si>
  <si>
    <t>kylieek</t>
  </si>
  <si>
    <t xml:space="preserve">Whatta day! Sooo sore </t>
  </si>
  <si>
    <t>Fri Jun 19 18:52:06 PDT 2009</t>
  </si>
  <si>
    <t>Entomologyst</t>
  </si>
  <si>
    <t xml:space="preserve">visiting the bf for the weekend, before then a got a new friend.. i want to name him Krishna but nobody else likes that idea </t>
  </si>
  <si>
    <t>Fri Jun 19 18:52:08 PDT 2009</t>
  </si>
  <si>
    <t xml:space="preserve">@AcePhotographer aw man! I'm gonna miss you mister </t>
  </si>
  <si>
    <t>Fri Jun 19 18:52:10 PDT 2009</t>
  </si>
  <si>
    <t>pramodnatraj</t>
  </si>
  <si>
    <t xml:space="preserve">waiting for a joining date </t>
  </si>
  <si>
    <t>Fri Jun 19 18:52:12 PDT 2009</t>
  </si>
  <si>
    <t>@vansouza I envy you  I am want a brand new iPhone 3G &amp;quot;ass&amp;quot; too</t>
  </si>
  <si>
    <t>Fri Jun 19 18:52:13 PDT 2009</t>
  </si>
  <si>
    <t>djramos7</t>
  </si>
  <si>
    <t xml:space="preserve">It is uncomfortably hot and humid in Ohio Hall... </t>
  </si>
  <si>
    <t>Fri Jun 19 18:52:16 PDT 2009</t>
  </si>
  <si>
    <t>The_Mail_toad</t>
  </si>
  <si>
    <t xml:space="preserve">If im going to be working till 10:30, does that mean i get an overtime bonus? Oh wait... I dont get paid whatsoever. </t>
  </si>
  <si>
    <t>Fri Jun 19 18:52:18 PDT 2009</t>
  </si>
  <si>
    <t>OctEgon</t>
  </si>
  <si>
    <t>@ifdeez i work 3pm to 12am now.  i'm not going to able to make it tomorrow either. Best of luck, homey.</t>
  </si>
  <si>
    <t>Fri Jun 19 18:52:21 PDT 2009</t>
  </si>
  <si>
    <t xml:space="preserve">Oh NOO!! Some of my friends found me on Twitter,now they'll know just how obsessed I am with all things Twilight. They'll make fun of me. </t>
  </si>
  <si>
    <t>kellyshepard</t>
  </si>
  <si>
    <t xml:space="preserve">No power.  Hot and sticky.  </t>
  </si>
  <si>
    <t>Fri Jun 19 18:52:22 PDT 2009</t>
  </si>
  <si>
    <t xml:space="preserve">never listen 2 @3nvychan3l when ur lost...he jus made me go n a circle </t>
  </si>
  <si>
    <t>Fri Jun 19 18:52:40 PDT 2009</t>
  </si>
  <si>
    <t xml:space="preserve">@mpesce brisbane is the same. I have all the lights on - at 11am </t>
  </si>
  <si>
    <t>Fri Jun 19 18:52:41 PDT 2009</t>
  </si>
  <si>
    <t xml:space="preserve">Damn. Just folded the best hand </t>
  </si>
  <si>
    <t>Fri Jun 19 18:52:42 PDT 2009</t>
  </si>
  <si>
    <t>i got internet for a few mins. but now its boarding time. no 1 chatted w/ me  poo on u! LOL</t>
  </si>
  <si>
    <t>Kevinwhatt</t>
  </si>
  <si>
    <t xml:space="preserve">@maddyeKILLS  Woot Woot! I miss you  We need to hang out soon. My birthday was amazing thanks to all of you 3 </t>
  </si>
  <si>
    <t xml:space="preserve">I really shouldn't be crying this hard over a book </t>
  </si>
  <si>
    <t>Fri Jun 19 18:52:46 PDT 2009</t>
  </si>
  <si>
    <t>zoogal81</t>
  </si>
  <si>
    <t xml:space="preserve">can't seem to reply on twitter. the little arrow won't show up next to the messages. </t>
  </si>
  <si>
    <t>Fri Jun 19 18:52:48 PDT 2009</t>
  </si>
  <si>
    <t>_cameraobscura</t>
  </si>
  <si>
    <t xml:space="preserve">I miss ....... Terribly </t>
  </si>
  <si>
    <t>Fri Jun 19 18:52:50 PDT 2009</t>
  </si>
  <si>
    <t>chevysmiles</t>
  </si>
  <si>
    <t xml:space="preserve">Stupid boyfriends paying more attention to the xbox instead of me.  </t>
  </si>
  <si>
    <t>Fri Jun 19 18:52:52 PDT 2009</t>
  </si>
  <si>
    <t xml:space="preserve">@jonmwood i just missed you! saw you walking out of the hub </t>
  </si>
  <si>
    <t>Fri Jun 19 18:52:53 PDT 2009</t>
  </si>
  <si>
    <t>CierraLovesBeyy</t>
  </si>
  <si>
    <t>@Gavinluvbeyonce Awwww Sad  So How U Been</t>
  </si>
  <si>
    <t>Fri Jun 19 18:52:57 PDT 2009</t>
  </si>
  <si>
    <t>@riweasel They haven't had any  I'm on a mission for strawberries tomorrow. I need to make a tray of those cannolis for a pal.</t>
  </si>
  <si>
    <t xml:space="preserve">veryyy boredd nothing to doo </t>
  </si>
  <si>
    <t>Fri Jun 19 18:52:59 PDT 2009</t>
  </si>
  <si>
    <t>@nameisnightmare Stop beeing that lovely with me, i'm kinda turning into water cuz of you.  cant help the way i'm melting.</t>
  </si>
  <si>
    <t>adairmom</t>
  </si>
  <si>
    <t xml:space="preserve">We won't be home by 10.  My farm town crops are going to die </t>
  </si>
  <si>
    <t>Fri Jun 19 18:53:00 PDT 2009</t>
  </si>
  <si>
    <t xml:space="preserve">Feeling really low. The lowest I've been in a long time </t>
  </si>
  <si>
    <t>Fri Jun 19 18:53:01 PDT 2009</t>
  </si>
  <si>
    <t xml:space="preserve">@carrielinn83 if you didn't eat the whole package, no need for Rehab. ;-0 I'm feeling bad for not going to the gym the whole week. </t>
  </si>
  <si>
    <t>Fri Jun 19 18:53:02 PDT 2009</t>
  </si>
  <si>
    <t>shainakins</t>
  </si>
  <si>
    <t xml:space="preserve">@Infantry11bdub </t>
  </si>
  <si>
    <t xml:space="preserve">I wanna go to barts bday tomorrow but it's suppose to be horrible out </t>
  </si>
  <si>
    <t>Fri Jun 19 18:53:03 PDT 2009</t>
  </si>
  <si>
    <t>starshinesky</t>
  </si>
  <si>
    <t xml:space="preserve">Essay testtt </t>
  </si>
  <si>
    <t>Fri Jun 19 18:53:04 PDT 2009</t>
  </si>
  <si>
    <t xml:space="preserve">@ThrushVintage ... nah, there are SO many people who've NEVER heard of Etsy.  I've stopped explaining it to any1 over 35, tho I'm over 35 </t>
  </si>
  <si>
    <t>lilmetalfingers</t>
  </si>
  <si>
    <t xml:space="preserve">@Damonowskivich doctors orders </t>
  </si>
  <si>
    <t>Fri Jun 19 18:53:06 PDT 2009</t>
  </si>
  <si>
    <t>caseyahf</t>
  </si>
  <si>
    <t>Michael died  i hope he comes back! That evil marcus</t>
  </si>
  <si>
    <t>Fri Jun 19 18:53:07 PDT 2009</t>
  </si>
  <si>
    <t>lovellc</t>
  </si>
  <si>
    <t xml:space="preserve">gettin' this profile a lil more lively... our designer is away for the weekend </t>
  </si>
  <si>
    <t>Fri Jun 19 18:53:10 PDT 2009</t>
  </si>
  <si>
    <t>Arlinda90</t>
  </si>
  <si>
    <t>not feeling so hot  nyquil than passing out</t>
  </si>
  <si>
    <t xml:space="preserve">@dwgirl4life aw, what's wrong </t>
  </si>
  <si>
    <t>CallMeMsSarah</t>
  </si>
  <si>
    <t xml:space="preserve">is babysitting and wishing she could go out later but it prob won't happen because the parents are coming home late... </t>
  </si>
  <si>
    <t>Fri Jun 19 18:53:11 PDT 2009</t>
  </si>
  <si>
    <t>dulce75</t>
  </si>
  <si>
    <t xml:space="preserve">@glennbeck  &amp;amp; I bet you see how it is all related; God's plan, agency, current events...how can u NOT think about it all the time? I do </t>
  </si>
  <si>
    <t xml:space="preserve">@Kmconard no thunder over here yet! </t>
  </si>
  <si>
    <t>Fri Jun 19 18:53:12 PDT 2009</t>
  </si>
  <si>
    <t xml:space="preserve">is gonna be all abandoned tomorrow at home </t>
  </si>
  <si>
    <t xml:space="preserve">i want to be in dallas so freaking badddd! </t>
  </si>
  <si>
    <t>Fri Jun 19 18:53:17 PDT 2009</t>
  </si>
  <si>
    <t xml:space="preserve">@styleatelier so I'm slow...break down ur twit name for me...cuz I dont get it </t>
  </si>
  <si>
    <t>Fri Jun 19 18:53:22 PDT 2009</t>
  </si>
  <si>
    <t>Man, I miss junior corps.  At least we have a SHOW tomorrow night!</t>
  </si>
  <si>
    <t>Fri Jun 19 18:53:24 PDT 2009</t>
  </si>
  <si>
    <t xml:space="preserve">Finished cleaning. Time for a nap. Sister is leaving tomorrow for a summer in France. </t>
  </si>
  <si>
    <t>kdaniellehugs</t>
  </si>
  <si>
    <t xml:space="preserve">Ugh i hate this place, NOBLES </t>
  </si>
  <si>
    <t>Fri Jun 19 18:53:28 PDT 2009</t>
  </si>
  <si>
    <t>partlycloudi</t>
  </si>
  <si>
    <t xml:space="preserve">Salmon &amp;amp; crab cakes followed by a cake layered w cheesecake &amp;amp; fudge makes me happy...a ten mile run to burn it all off later doesn't </t>
  </si>
  <si>
    <t>Fri Jun 19 18:53:30 PDT 2009</t>
  </si>
  <si>
    <t>@meatmobile i think it's ended which sucks  like x-men and love letter ended too ;_;</t>
  </si>
  <si>
    <t>northstarlight</t>
  </si>
  <si>
    <t xml:space="preserve">My muscles are very sore </t>
  </si>
  <si>
    <t>Fri Jun 19 18:53:33 PDT 2009</t>
  </si>
  <si>
    <t>artandedifice</t>
  </si>
  <si>
    <t>@texastaverniers oh no, that sucks bigtime.    prayers.</t>
  </si>
  <si>
    <t>Fri Jun 19 18:53:35 PDT 2009</t>
  </si>
  <si>
    <t>just realized i'll never truely have the guy i want.  bummer.</t>
  </si>
  <si>
    <t>Don't know if I'll head to BKHH festival 2moro in the rain  but dang I wanna experience my first @afropunk  Festival July 5th in BK</t>
  </si>
  <si>
    <t>Fri Jun 19 18:53:37 PDT 2009</t>
  </si>
  <si>
    <t>@Sammy_McPherson - Yeah, ick &amp;amp; I had to cancel a group reading - those are always hard to sked, so to resked will be hard too.   oh well</t>
  </si>
  <si>
    <t xml:space="preserve">@JoycePoiani I didn't like it either! </t>
  </si>
  <si>
    <t>Fri Jun 19 18:53:38 PDT 2009</t>
  </si>
  <si>
    <t xml:space="preserve">@DisciplineCC I haven't seen the movie... </t>
  </si>
  <si>
    <t>gatormaz</t>
  </si>
  <si>
    <t xml:space="preserve">@mrsmazalewski sorry i forgot your calzones </t>
  </si>
  <si>
    <t>KevChoice</t>
  </si>
  <si>
    <t xml:space="preserve">@leamonet I was supposed to, but it got cancelled </t>
  </si>
  <si>
    <t>Fri Jun 19 18:53:43 PDT 2009</t>
  </si>
  <si>
    <t xml:space="preserve">@crazy_court I'm having my period or the first time! What do I do!? </t>
  </si>
  <si>
    <t>Fri Jun 19 18:53:45 PDT 2009</t>
  </si>
  <si>
    <t>nielsen82</t>
  </si>
  <si>
    <t xml:space="preserve">not feeling so well. </t>
  </si>
  <si>
    <t>Fri Jun 19 18:53:47 PDT 2009</t>
  </si>
  <si>
    <t>MusicLover4Life</t>
  </si>
  <si>
    <t>1 of my belt straps brock on my red skinnys  its annoying</t>
  </si>
  <si>
    <t>Fri Jun 19 18:53:48 PDT 2009</t>
  </si>
  <si>
    <t>BeckyBeckySue</t>
  </si>
  <si>
    <t xml:space="preserve">@icrog you're lying. I have ugly shoes </t>
  </si>
  <si>
    <t xml:space="preserve">@AntonioPDale its sold out everwhere </t>
  </si>
  <si>
    <t>Fri Jun 19 18:53:50 PDT 2009</t>
  </si>
  <si>
    <t xml:space="preserve">boi-frand ughh what boi-frand. .how can i possibly do this. .im not as strong as you but ill try </t>
  </si>
  <si>
    <t>Fri Jun 19 18:53:51 PDT 2009</t>
  </si>
  <si>
    <t xml:space="preserve">@Guildasxmboy damn happy b-day 18 ALREADY WTH A GETTING OLD </t>
  </si>
  <si>
    <t>Fri Jun 19 18:53:52 PDT 2009</t>
  </si>
  <si>
    <t xml:space="preserve">@kayjaybaby aha yeah. it's kinda wierd though. i dont like being greeen </t>
  </si>
  <si>
    <t>Fri Jun 19 18:53:53 PDT 2009</t>
  </si>
  <si>
    <t>U know happy movies always make me sad  Cuz real life will never b like them :S</t>
  </si>
  <si>
    <t>Fri Jun 19 18:53:54 PDT 2009</t>
  </si>
  <si>
    <t xml:space="preserve">Free! Well, until 1 pm tomorrow </t>
  </si>
  <si>
    <t>Fri Jun 19 18:53:55 PDT 2009</t>
  </si>
  <si>
    <t xml:space="preserve">@bhdonovan I really wish I did too </t>
  </si>
  <si>
    <t>Fri Jun 19 18:53:56 PDT 2009</t>
  </si>
  <si>
    <t>active_girl</t>
  </si>
  <si>
    <t>@grandledgeMJ lol - best if you get the legs moving today. Work the soreness out! sorry it wasnt nice to you  #easactive</t>
  </si>
  <si>
    <t>Fri Jun 19 18:54:03 PDT 2009</t>
  </si>
  <si>
    <t xml:space="preserve">@bekbek01... Why are you awake!?!  You turned down drunks with me. </t>
  </si>
  <si>
    <t>Fri Jun 19 18:54:08 PDT 2009</t>
  </si>
  <si>
    <t>gizellef</t>
  </si>
  <si>
    <t xml:space="preserve">Sad to start reading breaking dawn </t>
  </si>
  <si>
    <t>Fri Jun 19 18:54:09 PDT 2009</t>
  </si>
  <si>
    <t>@MahvelousStahv its pretty darn boring  how is urs??</t>
  </si>
  <si>
    <t>Fri Jun 19 18:54:10 PDT 2009</t>
  </si>
  <si>
    <t xml:space="preserve">Wow, it will take 5+ times longer to put all the data back on my phone than it did to pwn it </t>
  </si>
  <si>
    <t>Fri Jun 19 18:54:14 PDT 2009</t>
  </si>
  <si>
    <t>nicrush</t>
  </si>
  <si>
    <t>@speshtian this is why I follow @afterellen lol. .. nah I'm not watching, internet connection prohibts   When r u gonna watch?</t>
  </si>
  <si>
    <t>Fri Jun 19 18:54:15 PDT 2009</t>
  </si>
  <si>
    <t xml:space="preserve"> okay have a good evening everybody.</t>
  </si>
  <si>
    <t>Fri Jun 19 18:54:19 PDT 2009</t>
  </si>
  <si>
    <t>4EverSometimes</t>
  </si>
  <si>
    <t>@mikeinbrooklyn aw noo mike!  well you're always welcome to crash here xo</t>
  </si>
  <si>
    <t>Fri Jun 19 18:54:20 PDT 2009</t>
  </si>
  <si>
    <t>Immortal_Flower</t>
  </si>
  <si>
    <t>(my feetsies hurt  and im ready to go home)</t>
  </si>
  <si>
    <t>Fri Jun 19 18:54:21 PDT 2009</t>
  </si>
  <si>
    <t>MelindaDanielle</t>
  </si>
  <si>
    <t xml:space="preserve">@evanslusher I've DM'ed you before... you never responded </t>
  </si>
  <si>
    <t>Fri Jun 19 18:54:22 PDT 2009</t>
  </si>
  <si>
    <t>TM2176</t>
  </si>
  <si>
    <t xml:space="preserve">A rainy day &amp;amp; a snotty nose. No fun </t>
  </si>
  <si>
    <t>Fri Jun 19 18:54:59 PDT 2009</t>
  </si>
  <si>
    <t xml:space="preserve">work in 10 hours </t>
  </si>
  <si>
    <t>kiss_the_skyy</t>
  </si>
  <si>
    <t xml:space="preserve">@stevenbward  RIP Gary Papa!  I'm a Philly girl and I grew up watching him, he was always smiling.  What a loss.  </t>
  </si>
  <si>
    <t>Fri Jun 19 18:55:00 PDT 2009</t>
  </si>
  <si>
    <t>shonatylershaw</t>
  </si>
  <si>
    <t xml:space="preserve">on my lunch eating ths bomb ass salad I made earlier .. im full &amp;amp; im not even half way through it </t>
  </si>
  <si>
    <t xml:space="preserve">Should have seen the hangover instead. </t>
  </si>
  <si>
    <t>Fri Jun 19 18:55:01 PDT 2009</t>
  </si>
  <si>
    <t>Fri Jun 19 18:55:03 PDT 2009</t>
  </si>
  <si>
    <t>bevbev72</t>
  </si>
  <si>
    <t xml:space="preserve">@TheEvaEffect   My first thought was like Ollie - as a joke - but for real?  And you seem excited about it - so I guess I will try 2 b 2! </t>
  </si>
  <si>
    <t>Fri Jun 19 18:55:06 PDT 2009</t>
  </si>
  <si>
    <t xml:space="preserve">#webOS: no SDK till the end of Summer ? </t>
  </si>
  <si>
    <t>Fri Jun 19 18:55:08 PDT 2009</t>
  </si>
  <si>
    <t>okay ... prob the worst day of my life......  gonna stay in and go to sleep .. so i wake up and be positive...</t>
  </si>
  <si>
    <t>Fri Jun 19 18:55:05 PDT 2009</t>
  </si>
  <si>
    <t>@ninjanikkii sweet! Id go on ichat atm, but my parents are watching a movie on the computer  no fun. Maybe later tonight.</t>
  </si>
  <si>
    <t>Fri Jun 19 18:55:09 PDT 2009</t>
  </si>
  <si>
    <t>shorty_Em</t>
  </si>
  <si>
    <t>@SarahAMurdoch Australias Wonderland was where its at  i miss that place</t>
  </si>
  <si>
    <t>Fri Jun 19 18:55:11 PDT 2009</t>
  </si>
  <si>
    <t>fukkn_rockstar</t>
  </si>
  <si>
    <t xml:space="preserve">OMG lizzy wat about me y didnt u ask him to follow me i keep checking as much as capinding </t>
  </si>
  <si>
    <t>Fri Jun 19 18:55:12 PDT 2009</t>
  </si>
  <si>
    <t>neburr</t>
  </si>
  <si>
    <t>46 fucken bucks to fill up my tank...  wtf</t>
  </si>
  <si>
    <t xml:space="preserve">There's a place in port jeff that sells bubble tea! Nothing like t'liscious though </t>
  </si>
  <si>
    <t>Fri Jun 19 18:55:14 PDT 2009</t>
  </si>
  <si>
    <t>sukidake</t>
  </si>
  <si>
    <t>Photo: artpixie: oh no! LOLL, this sucks man, film is awesome  http://tumblr.com/xcr23h4r8</t>
  </si>
  <si>
    <t xml:space="preserve">I just punched J in the stomach when he said fob sucks except he put his fist infront of his tummy so my right thumb, it's in pain now </t>
  </si>
  <si>
    <t xml:space="preserve">trying to keep my mind off this horrible debaucle! </t>
  </si>
  <si>
    <t>Fri Jun 19 18:55:15 PDT 2009</t>
  </si>
  <si>
    <t>chenL1125</t>
  </si>
  <si>
    <t xml:space="preserve">I'm watching Pathfinder with Karl Urban, and I'm so sad... poor little Karl Urban had to watch as his entire tribe was massacred!! </t>
  </si>
  <si>
    <t xml:space="preserve">I really wana go to the tattoo expo! </t>
  </si>
  <si>
    <t>Fri Jun 19 18:55:16 PDT 2009</t>
  </si>
  <si>
    <t>I feel like I just ran a marathon.   THANKS JACOB.</t>
  </si>
  <si>
    <t>@alenanichols aww  my mom keeps going &amp;quot;did you send me pictures yet?&amp;quot; and i'm like...... no.</t>
  </si>
  <si>
    <t>Fri Jun 19 18:55:18 PDT 2009</t>
  </si>
  <si>
    <t>Rashad_J</t>
  </si>
  <si>
    <t xml:space="preserve">Bored as hell. Playin street fighter 4 there is no competition for me. Was SUPPOSED t go to dinner with poetrygrl but she had other plans </t>
  </si>
  <si>
    <t>kkris0587</t>
  </si>
  <si>
    <t xml:space="preserve">Boo! No Rafa in Wimbledon...sadness! </t>
  </si>
  <si>
    <t>Fri Jun 19 18:55:19 PDT 2009</t>
  </si>
  <si>
    <t>spiderpig55</t>
  </si>
  <si>
    <t xml:space="preserve">I am missing my themes </t>
  </si>
  <si>
    <t>Fri Jun 19 18:55:20 PDT 2009</t>
  </si>
  <si>
    <t>CasperVTX</t>
  </si>
  <si>
    <t xml:space="preserve">Scratching my head trying to figure out why my webpage isn't working </t>
  </si>
  <si>
    <t xml:space="preserve">Darn phones. Phone's broken AGAIN. There go all those pics and videos. </t>
  </si>
  <si>
    <t>Fri Jun 19 18:55:22 PDT 2009</t>
  </si>
  <si>
    <t xml:space="preserve">@graphixdesign found you on twitter!! Last time I clicked the twitter icon on your blog I was given an error page </t>
  </si>
  <si>
    <t>khaymes</t>
  </si>
  <si>
    <t xml:space="preserve">at Drury Hotel in Atlanta...... headed for VA... last internet for days </t>
  </si>
  <si>
    <t>Fri Jun 19 18:55:23 PDT 2009</t>
  </si>
  <si>
    <t xml:space="preserve">@hollywilli poor holly </t>
  </si>
  <si>
    <t xml:space="preserve">Its O V E R ! ! ! Now to find them, take pics, talk, more pics, decide dinner... Crap. Just realized i'm not even close to being done </t>
  </si>
  <si>
    <t>Fri Jun 19 18:55:24 PDT 2009</t>
  </si>
  <si>
    <t>SmittyFlyWithMe</t>
  </si>
  <si>
    <t>@mitchelmusso http://twitpic.com/7elx4 - I wanted to go.  I had to stay home tho.</t>
  </si>
  <si>
    <t>Fri Jun 19 18:55:25 PDT 2009</t>
  </si>
  <si>
    <t>Man it is quiet on here tonight! I guess everyone else is out... and poor me is at home like a loser.  boo</t>
  </si>
  <si>
    <t xml:space="preserve">live sesh didn't happen. Ustream wasn't working. </t>
  </si>
  <si>
    <t>Fri Jun 19 18:55:26 PDT 2009</t>
  </si>
  <si>
    <t xml:space="preserve">Sitting in traffic trying to get on 205 bridge... And i leave work late to AVOID traffic </t>
  </si>
  <si>
    <t>Fri Jun 19 18:55:27 PDT 2009</t>
  </si>
  <si>
    <t xml:space="preserve">@EnvyLou @pohi yeah but im not flexable </t>
  </si>
  <si>
    <t xml:space="preserve">@pumpkid We carpet cleaning </t>
  </si>
  <si>
    <t>Fri Jun 19 18:55:28 PDT 2009</t>
  </si>
  <si>
    <t>stephng</t>
  </si>
  <si>
    <t>...and of course she threw a hissy fit like always!  so no more olive garden but this other restaurant seems good! ..</t>
  </si>
  <si>
    <t xml:space="preserve">I hate pointed shoes. </t>
  </si>
  <si>
    <t>Fri Jun 19 18:55:33 PDT 2009</t>
  </si>
  <si>
    <t>Ashlee2326</t>
  </si>
  <si>
    <t xml:space="preserve">texting my friend... wishing she would get online </t>
  </si>
  <si>
    <t>Loser! i so would if i was there  ...</t>
  </si>
  <si>
    <t xml:space="preserve">Fucking migraine... out for the count today </t>
  </si>
  <si>
    <t>Fri Jun 19 18:55:34 PDT 2009</t>
  </si>
  <si>
    <t>Wow, really? I think I've only come into contact with a 2 guys that I consider myself compatible with. I hate homos   &amp;amp; fuck photobucket</t>
  </si>
  <si>
    <t>Midnight_mum</t>
  </si>
  <si>
    <t xml:space="preserve">Back to the grind stone, back too work </t>
  </si>
  <si>
    <t>Fri Jun 19 18:55:38 PDT 2009</t>
  </si>
  <si>
    <t>indygirl80</t>
  </si>
  <si>
    <t xml:space="preserve">time to go home.  i'm tired.  going to the cemetery tomorrow.  I miss braydon </t>
  </si>
  <si>
    <t>Ok cats, we're having trouble keeping the camera from sleeping.  but we'll keep trying. Thnx 2 every1 who's tuned in so far! 2nd set soon.</t>
  </si>
  <si>
    <t>Fri Jun 19 18:55:39 PDT 2009</t>
  </si>
  <si>
    <t>Nippyfit</t>
  </si>
  <si>
    <t xml:space="preserve">@promizechild Awww dont be mad at me boo. I didnt have any gas to go. Im sorry </t>
  </si>
  <si>
    <t>@ResourcefulMom Hey I gotta run!  I wanted to play more! hehe!  #theonlinemom</t>
  </si>
  <si>
    <t>Fri Jun 19 18:55:40 PDT 2009</t>
  </si>
  <si>
    <t>kyle1point0</t>
  </si>
  <si>
    <t xml:space="preserve">@chicadealeah Oh man, I'm really sorry to hear that. </t>
  </si>
  <si>
    <t>Fri Jun 19 18:55:43 PDT 2009</t>
  </si>
  <si>
    <t>sandraromo</t>
  </si>
  <si>
    <t xml:space="preserve">working on hw.. </t>
  </si>
  <si>
    <t>Fri Jun 19 18:55:44 PDT 2009</t>
  </si>
  <si>
    <t xml:space="preserve">@7angela7  Sounds nice going to your parent's.  I sure do miss my dad </t>
  </si>
  <si>
    <t>Fri Jun 19 18:55:46 PDT 2009</t>
  </si>
  <si>
    <t xml:space="preserve">@Midnitwisp Maybe your body is craving vinegar or something else in the pickles. Is it possible? Nite Hon! Hurry back. I miss you. </t>
  </si>
  <si>
    <t>Fri Jun 19 18:55:50 PDT 2009</t>
  </si>
  <si>
    <t xml:space="preserve">school kept me busy.  but anyway, am back. </t>
  </si>
  <si>
    <t>Fri Jun 19 18:55:49 PDT 2009</t>
  </si>
  <si>
    <t xml:space="preserve">Twitter won't let me log on on my laptop </t>
  </si>
  <si>
    <t>Fri Jun 19 18:55:51 PDT 2009</t>
  </si>
  <si>
    <t>ZachieV</t>
  </si>
  <si>
    <t xml:space="preserve">Im exhausted and teags is forcing my sickly persons to update. </t>
  </si>
  <si>
    <t>brinafbby</t>
  </si>
  <si>
    <t>Just left my @leannegarcia  i&amp;lt;3her! im w/my fam bbq'ing &amp;amp;chillen I've been missing my REAL mom</t>
  </si>
  <si>
    <t>Fri Jun 19 18:55:52 PDT 2009</t>
  </si>
  <si>
    <t xml:space="preserve">@HR_Minion I wld send my hubby 2 get me an adult bev, but he is outside wrkng &amp;amp; I probly need 2 stay sober in case he needs help </t>
  </si>
  <si>
    <t>Fri Jun 19 18:55:53 PDT 2009</t>
  </si>
  <si>
    <t>@i_Girl If u get the white 1 &amp;amp; get bored of the white, u could always spray paint it... (but I would consider that a painful option  )</t>
  </si>
  <si>
    <t>wildwoodflwr</t>
  </si>
  <si>
    <t xml:space="preserve">Nearly a week since I saw Biscuit last. </t>
  </si>
  <si>
    <t>Fri Jun 19 18:55:57 PDT 2009</t>
  </si>
  <si>
    <t xml:space="preserve">@SuperChewtastic he's been to an Angels game and i haven't even been to a miley concert. unfair. </t>
  </si>
  <si>
    <t>Fri Jun 19 18:55:59 PDT 2009</t>
  </si>
  <si>
    <t xml:space="preserve">@shmazma   I think it's just going to be the 3 of us this time...Will, Mandy and myself. Sorry and I hope u understand? </t>
  </si>
  <si>
    <t>Fri Jun 19 18:56:01 PDT 2009</t>
  </si>
  <si>
    <t xml:space="preserve">@Teairra_Monroe Noooo im gonna goo OJ on that chick lol. Nah have fun at the awards </t>
  </si>
  <si>
    <t>Fri Jun 19 18:56:02 PDT 2009</t>
  </si>
  <si>
    <t xml:space="preserve">http://twitpic.com/7v26g - She insists on sitting by the door, waiting for me to let Lucky back in. And calling for him </t>
  </si>
  <si>
    <t>Fri Jun 19 18:56:04 PDT 2009</t>
  </si>
  <si>
    <t>Ugh just backed into a damn car  this is not my day...</t>
  </si>
  <si>
    <t>Fri Jun 19 18:56:05 PDT 2009</t>
  </si>
  <si>
    <t>ow.  I hate being sick. I wanted to get my haircut tomorrow too. rar.</t>
  </si>
  <si>
    <t>Fri Jun 19 18:56:07 PDT 2009</t>
  </si>
  <si>
    <t xml:space="preserve">@johnnystar1 I will put you on the list. Wanna get together soon... I feel like we need a catch up. I miss talking to u. </t>
  </si>
  <si>
    <t>dougkeating</t>
  </si>
  <si>
    <t xml:space="preserve">@MindiLSmith She got her bath- and so did Vita (just cause). Soo, I really want Superman ice cream and its only in MI. </t>
  </si>
  <si>
    <t xml:space="preserve">walking to the mall, i got lost </t>
  </si>
  <si>
    <t>Fri Jun 19 18:56:11 PDT 2009</t>
  </si>
  <si>
    <t>@NiagraFallz uqhhhh  lol finee; jus wait til Sunday! Lol ma ass qon cook up a storm in dat kitchen lnao</t>
  </si>
  <si>
    <t>Fri Jun 19 18:56:13 PDT 2009</t>
  </si>
  <si>
    <t>eigenman</t>
  </si>
  <si>
    <t xml:space="preserve">@laptopmnky I think #omgwtfrva is scattered to the four winds atm </t>
  </si>
  <si>
    <t xml:space="preserve">probably not going to h&amp;amp;m </t>
  </si>
  <si>
    <t>Fri Jun 19 18:56:14 PDT 2009</t>
  </si>
  <si>
    <t>MelarieMonahan</t>
  </si>
  <si>
    <t xml:space="preserve">Ugh! I'm f'in bored in Midland...surprise, surprise </t>
  </si>
  <si>
    <t>Fri Jun 19 18:56:15 PDT 2009</t>
  </si>
  <si>
    <t xml:space="preserve">I guess its another weekend of net porn </t>
  </si>
  <si>
    <t>Fri Jun 19 18:56:18 PDT 2009</t>
  </si>
  <si>
    <t>@LolaAM ,  ,  yes that def sucks , if  u have Bank of America u can walk into any branch and get a temporary card ...</t>
  </si>
  <si>
    <t>Fri Jun 19 18:56:19 PDT 2009</t>
  </si>
  <si>
    <t>shannagosselin</t>
  </si>
  <si>
    <t xml:space="preserve">wants to not be sick anymore! </t>
  </si>
  <si>
    <t xml:space="preserve">@TrickiJen  if i can get there i can send you some... in a picture </t>
  </si>
  <si>
    <t>Fri Jun 19 18:56:23 PDT 2009</t>
  </si>
  <si>
    <t xml:space="preserve">@krrley Good Luck! I wrote my exams in April on a Saturday too </t>
  </si>
  <si>
    <t>Fri Jun 19 18:56:25 PDT 2009</t>
  </si>
  <si>
    <t>Only one hour left.  and I have to work tomorrow. Sucktastic.</t>
  </si>
  <si>
    <t xml:space="preserve">Wow Landon was so sexy with hair why did he have to shave his head? </t>
  </si>
  <si>
    <t>Fri Jun 19 18:56:47 PDT 2009</t>
  </si>
  <si>
    <t xml:space="preserve">@kahunablair &amp;quot;I can't wait to show this to Blair!&amp;quot; </t>
  </si>
  <si>
    <t>lucky_chica</t>
  </si>
  <si>
    <t xml:space="preserve">I am out the limit 2K. Now just play cash game i am sick of the tournaments </t>
  </si>
  <si>
    <t>Fri Jun 19 18:56:48 PDT 2009</t>
  </si>
  <si>
    <t>ben_nyVA</t>
  </si>
  <si>
    <t xml:space="preserve">Is still @ work... It never fails. Trying to get out of here, txt me </t>
  </si>
  <si>
    <t>Got my phone! But i got no numbers.  text me guys!</t>
  </si>
  <si>
    <t>twentyseventh</t>
  </si>
  <si>
    <t xml:space="preserve">The indo chinese was a success! The wine not so much </t>
  </si>
  <si>
    <t>Fri Jun 19 18:56:49 PDT 2009</t>
  </si>
  <si>
    <t>Goin to Fresno  never here on the weekends no more.. Lockkk down!  have fun though we shud go out on a weekday or sumthing! @stinababyy</t>
  </si>
  <si>
    <t>Fri Jun 19 18:56:51 PDT 2009</t>
  </si>
  <si>
    <t>cailinrussouw</t>
  </si>
  <si>
    <t xml:space="preserve">my name is cailin, im a sleepaholic. Mortified at my sleep in this morning </t>
  </si>
  <si>
    <t>azngurlof6o4</t>
  </si>
  <si>
    <t xml:space="preserve">@rock_rock02 no i didn't, i was suppose to go buy but then my mom made me study for my finals instead </t>
  </si>
  <si>
    <t>Fri Jun 19 18:56:56 PDT 2009</t>
  </si>
  <si>
    <t xml:space="preserve">@vegasbab Just like the 3500 e-mails in my inbox have consequences... </t>
  </si>
  <si>
    <t>Fri Jun 19 18:56:57 PDT 2009</t>
  </si>
  <si>
    <t xml:space="preserve">i feel like shit and keep throwing up.  i'm going to sleep </t>
  </si>
  <si>
    <t xml:space="preserve">Think I might watch Cass ad it came through post today. Then go today. First making that lovely green tea mmmm mmm </t>
  </si>
  <si>
    <t>Fri Jun 19 18:56:58 PDT 2009</t>
  </si>
  <si>
    <t xml:space="preserve">@mzswe3tkissez Eew 2. I can't stand pineapple </t>
  </si>
  <si>
    <t>Fri Jun 19 18:56:59 PDT 2009</t>
  </si>
  <si>
    <t>@Alyssa_Milano   I am an A's fan!  I remember that moment (Gibson)</t>
  </si>
  <si>
    <t>Fri Jun 19 18:57:01 PDT 2009</t>
  </si>
  <si>
    <t>@frenchiep wish i didn't have to be so square!  come back to usa. east coast , preferably ;)</t>
  </si>
  <si>
    <t>ohikaci</t>
  </si>
  <si>
    <t>Currently at TCU seeing Twelfth Night w/ Whitney &amp;amp; Natalie. Trinidee had to leave  Get to feeling better!!</t>
  </si>
  <si>
    <t>missin mah @miszktbaby been shoppin all day &amp;amp; aint bring me nuthin bak  lol</t>
  </si>
  <si>
    <t>Fri Jun 19 18:57:03 PDT 2009</t>
  </si>
  <si>
    <t>neridajade</t>
  </si>
  <si>
    <t xml:space="preserve">just got backfrom juanita's. sorry aidan </t>
  </si>
  <si>
    <t>kaate</t>
  </si>
  <si>
    <t xml:space="preserve">@rndspringer: hope little bunny makes it! </t>
  </si>
  <si>
    <t>Fri Jun 19 18:57:04 PDT 2009</t>
  </si>
  <si>
    <t>Kneeahh</t>
  </si>
  <si>
    <t xml:space="preserve">Dinner time finally! This cyst is still making me hurt tho! </t>
  </si>
  <si>
    <t xml:space="preserve">Just had a &amp;quot;Chocodile&amp;quot; for the first time in my life. Nothing but a Twinkie covered in waxy chocolate. I expected a chocolate crocodile. </t>
  </si>
  <si>
    <t>Fri Jun 19 18:57:07 PDT 2009</t>
  </si>
  <si>
    <t>jonatic96</t>
  </si>
  <si>
    <t xml:space="preserve">your a strange girl,like me </t>
  </si>
  <si>
    <t>Fri Jun 19 18:57:08 PDT 2009</t>
  </si>
  <si>
    <t xml:space="preserve">I need a towel for my shower and I can't find one </t>
  </si>
  <si>
    <t xml:space="preserve">The AC is broken, Dylan broke up with Marco, and I'm broke. Life sucks. </t>
  </si>
  <si>
    <t>Fri Jun 19 18:57:10 PDT 2009</t>
  </si>
  <si>
    <t>Just saw tweet that @zanelamprey is at craft. I just left there   I love me some three sheets!!</t>
  </si>
  <si>
    <t>Fri Jun 19 18:57:12 PDT 2009</t>
  </si>
  <si>
    <t>rmziidx</t>
  </si>
  <si>
    <t xml:space="preserve">If you are playing #1vs100 shoot me a party invite, I am alone </t>
  </si>
  <si>
    <t>Fri Jun 19 18:57:13 PDT 2009</t>
  </si>
  <si>
    <t xml:space="preserve">@adamasity_bebe Yes! I've learned to control it over the yrs tho! I have a mean streak, that I'm not proud of! </t>
  </si>
  <si>
    <t>Fri Jun 19 18:57:15 PDT 2009</t>
  </si>
  <si>
    <t>p_puddleduck</t>
  </si>
  <si>
    <t xml:space="preserve">@b_club u went to the show and didnt take me </t>
  </si>
  <si>
    <t>Fri Jun 19 18:57:17 PDT 2009</t>
  </si>
  <si>
    <t xml:space="preserve">ohhh i ate too much candy now i have a tummy ache </t>
  </si>
  <si>
    <t>Fri Jun 19 18:57:19 PDT 2009</t>
  </si>
  <si>
    <t>SleepyKeyz</t>
  </si>
  <si>
    <t xml:space="preserve">@SoSoulfulShellz .....it wasn't </t>
  </si>
  <si>
    <t xml:space="preserve">@sleeakgirl thanx lol goodnight i have to get up at b7:30 </t>
  </si>
  <si>
    <t>Fri Jun 19 18:57:22 PDT 2009</t>
  </si>
  <si>
    <t>thehumanaught</t>
  </si>
  <si>
    <t>Working the morning away  But planning to spend the afternoon photographing pearls.</t>
  </si>
  <si>
    <t>Fri Jun 19 18:57:24 PDT 2009</t>
  </si>
  <si>
    <t>ST3FFYCAK3S</t>
  </si>
  <si>
    <t>Has a couple misquito bites from Matt's house  Dinner tonight w/ Amy &amp;amp; Tay!!!</t>
  </si>
  <si>
    <t>Fri Jun 19 18:57:29 PDT 2009</t>
  </si>
  <si>
    <t>KarynTarog</t>
  </si>
  <si>
    <t xml:space="preserve">is off of work, laying down my feet hurt! </t>
  </si>
  <si>
    <t xml:space="preserve">@loafers were at 43% now </t>
  </si>
  <si>
    <t>Fri Jun 19 18:57:31 PDT 2009</t>
  </si>
  <si>
    <t>@xoxmillyxox yeah idk! Maybs im jist hungry  but ive got a cold damnit! Lol xx</t>
  </si>
  <si>
    <t>Fri Jun 19 18:57:34 PDT 2009</t>
  </si>
  <si>
    <t>thizzarella</t>
  </si>
  <si>
    <t xml:space="preserve">A bitch is feeling like she got the taco neck </t>
  </si>
  <si>
    <t>Fri Jun 19 18:57:32 PDT 2009</t>
  </si>
  <si>
    <t>fini001</t>
  </si>
  <si>
    <t>Looking forward to Sunday's game.  Lady Aztecs playing for 3rd place   if they had only won penalty kicks....</t>
  </si>
  <si>
    <t>n1pp</t>
  </si>
  <si>
    <t xml:space="preserve">My brother dont pay me no attention...i wish i was an iphone </t>
  </si>
  <si>
    <t>@matthewneely Plans fell through  The wings have eluded me again... sometime soon hopefully</t>
  </si>
  <si>
    <t>Fri Jun 19 18:57:35 PDT 2009</t>
  </si>
  <si>
    <t>momexperience</t>
  </si>
  <si>
    <t xml:space="preserve">just love it when tornadoes are on the way and the kids are sleeping peacefully </t>
  </si>
  <si>
    <t>Fri Jun 19 18:57:37 PDT 2009</t>
  </si>
  <si>
    <t xml:space="preserve">@manifest for ex: my phone died while I was out earlier, and I was awaiting a verrry special phone call, now idk if he called </t>
  </si>
  <si>
    <t>Fri Jun 19 18:57:36 PDT 2009</t>
  </si>
  <si>
    <t>lulzsam</t>
  </si>
  <si>
    <t xml:space="preserve">what the fuck. @MadinaLake and @Silverstein playing at St. George in August? why why why August and why why why St. fucking George? </t>
  </si>
  <si>
    <t>Fri Jun 19 18:57:38 PDT 2009</t>
  </si>
  <si>
    <t>jimi_cps</t>
  </si>
  <si>
    <t xml:space="preserve">@pinkpprheart: I know, but we are in a rush and have no access to showers or sinks or nothin'. </t>
  </si>
  <si>
    <t>jaydecook</t>
  </si>
  <si>
    <t xml:space="preserve">has to work at 3 </t>
  </si>
  <si>
    <t>josebenedict</t>
  </si>
  <si>
    <t xml:space="preserve">@anbudan_BALA We are in such a pathetic position to see  SL losing in cricket field . That too is not happening </t>
  </si>
  <si>
    <t>Fri Jun 19 18:57:40 PDT 2009</t>
  </si>
  <si>
    <t>naturallypretty</t>
  </si>
  <si>
    <t xml:space="preserve">Hi America, I'm officially heartbroken.  Got to pick up my chin and keep it moving like the big girl I am even though I dont feel so big </t>
  </si>
  <si>
    <t>Fri Jun 19 18:57:42 PDT 2009</t>
  </si>
  <si>
    <t>samscalf</t>
  </si>
  <si>
    <t xml:space="preserve">I am pretty well fed up with the hot and humidity. The ac in the van isn't working. </t>
  </si>
  <si>
    <t xml:space="preserve">In good news, Martha got her new sails. Now we just have to raise money for the mast ... it has to be trucked in from Oregon. </t>
  </si>
  <si>
    <t>Fri Jun 19 18:57:43 PDT 2009</t>
  </si>
  <si>
    <t>@yeahNatalie awww  how the hell are you on right now?!</t>
  </si>
  <si>
    <t>Fri Jun 19 18:57:46 PDT 2009</t>
  </si>
  <si>
    <t>ladymcquillion</t>
  </si>
  <si>
    <t xml:space="preserve">@luna81  I got chocolate yesterday. I'm not sure I get it today. Also, the lady at the store gave me the wrong ones.  </t>
  </si>
  <si>
    <t xml:space="preserve">So I can have tethering or visual voicemail but not both at the same time at least with the current hacks. Come on AT&amp;amp;T! </t>
  </si>
  <si>
    <t>Fri Jun 19 18:57:47 PDT 2009</t>
  </si>
  <si>
    <t xml:space="preserve">@retrochic20 well i'll still look like a bum. but with red lipstick. if i can find any. i can't find mine </t>
  </si>
  <si>
    <t>Fri Jun 19 18:57:48 PDT 2009</t>
  </si>
  <si>
    <t xml:space="preserve">@manifestonline for ex: my phone died while I was out earlier, and I was awaiting a verrry special phone call, now idk if he called </t>
  </si>
  <si>
    <t>Fri Jun 19 18:57:52 PDT 2009</t>
  </si>
  <si>
    <t>dannycradden</t>
  </si>
  <si>
    <t>@yelyahwilliams haha you got exactly the same as me, i went docs today, badtimes innit  x</t>
  </si>
  <si>
    <t>Fri Jun 19 18:57:54 PDT 2009</t>
  </si>
  <si>
    <t>sammylove</t>
  </si>
  <si>
    <t>I'm sickk  someone take care of me!</t>
  </si>
  <si>
    <t>Fri Jun 19 18:57:55 PDT 2009</t>
  </si>
  <si>
    <t>steffiann</t>
  </si>
  <si>
    <t xml:space="preserve">having no time at all. and it's still the first week of classes. </t>
  </si>
  <si>
    <t xml:space="preserve">just got back from juanita's. sorry aidan </t>
  </si>
  <si>
    <t>Fri Jun 19 18:57:58 PDT 2009</t>
  </si>
  <si>
    <t xml:space="preserve">@shanedawson who r u sometimes and do u like younger girls shane? srry just being like u oh well i will be alone for the rest of my life </t>
  </si>
  <si>
    <t>Fri Jun 19 18:57:59 PDT 2009</t>
  </si>
  <si>
    <t>nancymk</t>
  </si>
  <si>
    <t>#Lost #WFTB #s1e17 This is the last song Hurley heard before his batteries died  â™« http://blip.fm/~8jlqi</t>
  </si>
  <si>
    <t>Fri Jun 19 18:58:00 PDT 2009</t>
  </si>
  <si>
    <t xml:space="preserve">i was really excited over finding banana cake mix for 99cents, but i just looked at the box and it says &amp;quot;best if used by May 2007&amp;quot; </t>
  </si>
  <si>
    <t>Fri Jun 19 18:58:03 PDT 2009</t>
  </si>
  <si>
    <t xml:space="preserve">@darthweef i watched it a couple days ago. </t>
  </si>
  <si>
    <t>Fri Jun 19 18:58:05 PDT 2009</t>
  </si>
  <si>
    <t>flyingwithhim</t>
  </si>
  <si>
    <t xml:space="preserve">Today is a black day.  Listening White Horses, by Taylor Swift.  I fell very sad </t>
  </si>
  <si>
    <t>TLB51</t>
  </si>
  <si>
    <t xml:space="preserve">I definitely need more baseball friends </t>
  </si>
  <si>
    <t>Fri Jun 19 18:58:06 PDT 2009</t>
  </si>
  <si>
    <t xml:space="preserve">Thank God I made it through another week. I am exhausted. So exhausted I'm choosing to stay in on a Friday night. Ha! I'm getting old </t>
  </si>
  <si>
    <t>Fri Jun 19 18:58:10 PDT 2009</t>
  </si>
  <si>
    <t xml:space="preserve">@JuanNeal oh nothin much, ny bad I had fell asleep! </t>
  </si>
  <si>
    <t>Fri Jun 19 18:58:11 PDT 2009</t>
  </si>
  <si>
    <t>@nomysteryleft damn, sidekick fail!  can't wait 4 iphone!!</t>
  </si>
  <si>
    <t>Fri Jun 19 18:58:12 PDT 2009</t>
  </si>
  <si>
    <t xml:space="preserve">Why won't TinyTwitter work? </t>
  </si>
  <si>
    <t>j_vicky</t>
  </si>
  <si>
    <t>Wow just had the best dinner ever in pechanga loved it...  too bad I got my brand new bag stained thanks to the to go box... loser!</t>
  </si>
  <si>
    <t>Fri Jun 19 18:58:13 PDT 2009</t>
  </si>
  <si>
    <t xml:space="preserve">my ankles hurt, and not from a good way. </t>
  </si>
  <si>
    <t>Fri Jun 19 18:58:14 PDT 2009</t>
  </si>
  <si>
    <t>why cant sponge bob be real??  i dont care about santa :/ please give life to sponge bob 0_o *just ignore me people* hehe i'm kuku lol</t>
  </si>
  <si>
    <t>Fri Jun 19 18:58:15 PDT 2009</t>
  </si>
  <si>
    <t xml:space="preserve">Haha i'm so fat. I did a backflip once I found out hubaluvin would be bringing me food! I'm dying of hunger tweeps </t>
  </si>
  <si>
    <t>Fri Jun 19 18:58:20 PDT 2009</t>
  </si>
  <si>
    <t xml:space="preserve">I just passed the new camaro &amp;amp; she's hot, but her rear end dose't really fit w/ the rest </t>
  </si>
  <si>
    <t xml:space="preserve">@shaybo so you cant come?? </t>
  </si>
  <si>
    <t>Fri Jun 19 18:58:22 PDT 2009</t>
  </si>
  <si>
    <t>KatieDidNot</t>
  </si>
  <si>
    <t xml:space="preserve">Hmmm.... I guess it didn't work </t>
  </si>
  <si>
    <t>Fri Jun 19 18:58:23 PDT 2009</t>
  </si>
  <si>
    <t>@shaundiviney OH NO! poor shaun. i want to get mario carts  im poor though... gayy</t>
  </si>
  <si>
    <t>Fri Jun 19 18:58:25 PDT 2009</t>
  </si>
  <si>
    <t>SÃ¡ng nay Ä‘i lÃ m sá»›m, ko cÃ³ chÃ¬a khÃ³a vÃ o phÃ²ng  may cÃ³ cÃ¡i phÃ²ng trá»‘ng nhá»? nhá»? láº¡i cÃ³ 2 cÃ¡i Ä‘iá»?u hÃ²a ;))</t>
  </si>
  <si>
    <t>Fri Jun 19 18:59:12 PDT 2009</t>
  </si>
  <si>
    <t xml:space="preserve">It is POURING down rain </t>
  </si>
  <si>
    <t>Fri Jun 19 18:59:13 PDT 2009</t>
  </si>
  <si>
    <t xml:space="preserve">@MaryLikesTrees well now you're just making me feel bad for eating a gluttonous meal at Cheesecake Factory. </t>
  </si>
  <si>
    <t>Fri Jun 19 18:59:14 PDT 2009</t>
  </si>
  <si>
    <t>radadams</t>
  </si>
  <si>
    <t>@mayeh OUCH!  :/ D:</t>
  </si>
  <si>
    <t>Fri Jun 19 18:59:15 PDT 2009</t>
  </si>
  <si>
    <t>Memaloose</t>
  </si>
  <si>
    <t xml:space="preserve">Arrrrgh! Wind blew painting onto laptop. Now my damn B's &amp;amp; V's &amp;amp; C's barely work. Whole tops of keys are just laying there unconnected. </t>
  </si>
  <si>
    <t>Fri Jun 19 18:59:18 PDT 2009</t>
  </si>
  <si>
    <t xml:space="preserve">I cannot, for the life of me, figure out how to install Windows 2000 onto my iBook G3 </t>
  </si>
  <si>
    <t>Fri Jun 19 18:59:21 PDT 2009</t>
  </si>
  <si>
    <t>SYKESitsBRI</t>
  </si>
  <si>
    <t xml:space="preserve">hangin out with jess .... just finished second movie of the nite....anthony and connor had to leave(sad sad) </t>
  </si>
  <si>
    <t>Fri Jun 19 18:59:20 PDT 2009</t>
  </si>
  <si>
    <t>MissKeyla</t>
  </si>
  <si>
    <t xml:space="preserve">hates you.  Doesn't need you.  Misses you.  Loves you.  This hurts </t>
  </si>
  <si>
    <t>hgheith</t>
  </si>
  <si>
    <t xml:space="preserve">missing my kids, after only 2 weeks, there is chaos, my 2 yr o has turned into a tantrum nightmare, i didn't think this would be so hard </t>
  </si>
  <si>
    <t>Fri Jun 19 18:59:23 PDT 2009</t>
  </si>
  <si>
    <t xml:space="preserve">http://twitpic.com/7v2jm - we just need ONE eggg </t>
  </si>
  <si>
    <t>Fri Jun 19 18:59:25 PDT 2009</t>
  </si>
  <si>
    <t>oKathyKellyo</t>
  </si>
  <si>
    <t>Oh no! lil bro got mugged today   http://www.clickondetroit.com/video/19805504/index.html</t>
  </si>
  <si>
    <t>Loberly</t>
  </si>
  <si>
    <t xml:space="preserve">im lonely 2nite </t>
  </si>
  <si>
    <t>Fri Jun 19 18:59:26 PDT 2009</t>
  </si>
  <si>
    <t>@GiNNeL Failed      at least I got bout an hr chillin</t>
  </si>
  <si>
    <t>Fri Jun 19 18:59:28 PDT 2009</t>
  </si>
  <si>
    <t xml:space="preserve">Really annoying Tweets! </t>
  </si>
  <si>
    <t>jayant_iris</t>
  </si>
  <si>
    <t xml:space="preserve">just joined twitter. too late for a techie </t>
  </si>
  <si>
    <t>Fri Jun 19 18:59:29 PDT 2009</t>
  </si>
  <si>
    <t>HennaO</t>
  </si>
  <si>
    <t>wonderland plans were a fail  boo tanya</t>
  </si>
  <si>
    <t>mandastfu</t>
  </si>
  <si>
    <t>@yelyahwilliams  sinus infections are the worst   feel better soon!</t>
  </si>
  <si>
    <t>Fri Jun 19 18:59:32 PDT 2009</t>
  </si>
  <si>
    <t>exotic_indian</t>
  </si>
  <si>
    <t xml:space="preserve">I hate being alone in the hospital </t>
  </si>
  <si>
    <t>Fri Jun 19 18:59:33 PDT 2009</t>
  </si>
  <si>
    <t xml:space="preserve">I just realized the fourth of july is in 2 weeks...I'm pretty sure my brother won't be home anymore...for my bday either.  </t>
  </si>
  <si>
    <t>Fri Jun 19 18:59:36 PDT 2009</t>
  </si>
  <si>
    <t>Madz_91</t>
  </si>
  <si>
    <t xml:space="preserve">should prob sleep but slightly wasdted!! work atv 10anm </t>
  </si>
  <si>
    <t>Fri Jun 19 18:59:39 PDT 2009</t>
  </si>
  <si>
    <t>CoachHarriman</t>
  </si>
  <si>
    <t xml:space="preserve">Aquanett on in 3 mins - Holy Diver on third set </t>
  </si>
  <si>
    <t>Fri Jun 19 18:59:41 PDT 2009</t>
  </si>
  <si>
    <t>Banditte26</t>
  </si>
  <si>
    <t xml:space="preserve">friday night and nothing to do </t>
  </si>
  <si>
    <t xml:space="preserve">It's 80 degrees out at 10pm. *whew* Way too hot here. </t>
  </si>
  <si>
    <t>adonisx</t>
  </si>
  <si>
    <t xml:space="preserve">@himeichigo13 Yeah you should do that, I would like to see them! I heard it was a lot of fun. </t>
  </si>
  <si>
    <t>Fri Jun 19 18:59:43 PDT 2009</t>
  </si>
  <si>
    <t>ahottty162001</t>
  </si>
  <si>
    <t>@ThatJonasKidJoe don't joe please don't  Ashley</t>
  </si>
  <si>
    <t xml:space="preserve">@thatjonaskidjoe WHY DO THIS TO ME TOO? I DIDNT DO ANYTHING. IF YOU GET OFF OR DELETE IT EFFECTS ME TOO. </t>
  </si>
  <si>
    <t>Fri Jun 19 18:59:44 PDT 2009</t>
  </si>
  <si>
    <t>adambomb00</t>
  </si>
  <si>
    <t xml:space="preserve">Confirmed: hosed my drive. Spending the evening reinstalling everything. </t>
  </si>
  <si>
    <t>Fri Jun 19 18:59:48 PDT 2009</t>
  </si>
  <si>
    <t>navisclif</t>
  </si>
  <si>
    <t xml:space="preserve">Feelin crappy. Coughing a lot. Damn winter </t>
  </si>
  <si>
    <t xml:space="preserve">@JankySlamsworth I MISS U DAD...  </t>
  </si>
  <si>
    <t>csherrel</t>
  </si>
  <si>
    <t xml:space="preserve">thinking about my baby, he wont be back until Sunday! </t>
  </si>
  <si>
    <t>Fri Jun 19 18:59:50 PDT 2009</t>
  </si>
  <si>
    <t>daniix0x</t>
  </si>
  <si>
    <t xml:space="preserve">i always get stuck in traffic on the highway .. it never fails!  </t>
  </si>
  <si>
    <t xml:space="preserve">I might be without a computer. It's not wanting to start. </t>
  </si>
  <si>
    <t>aroundthebay89</t>
  </si>
  <si>
    <t xml:space="preserve">@tealpeace omg yay you get to stay just bit longer! Maybe you'll come down to legends? Missing class is a bummer though </t>
  </si>
  <si>
    <t>Fri Jun 19 18:59:53 PDT 2009</t>
  </si>
  <si>
    <t>@RGNaturalBabies  We will do it soon!  I rather be meeting you, RG and Noah.  The girls could play!</t>
  </si>
  <si>
    <t>Fri Jun 19 18:59:54 PDT 2009</t>
  </si>
  <si>
    <t>This is going to be a long evening    She is so bummed out!!!  #mdafail</t>
  </si>
  <si>
    <t>Fri Jun 19 18:59:55 PDT 2009</t>
  </si>
  <si>
    <t>@DavidGuison Homesick! HAHA! And getting used to Dorm-life. College is fun! But it`s tiring to walk all day  What`s up with YOU?</t>
  </si>
  <si>
    <t>Fri Jun 19 18:59:56 PDT 2009</t>
  </si>
  <si>
    <t>softball in the A.M. again tommrw  i want SLEEP</t>
  </si>
  <si>
    <t>Fri Jun 19 18:59:57 PDT 2009</t>
  </si>
  <si>
    <t xml:space="preserve">@bayougirlmc1 Well we found out she has severe VUR and two ureters on each side so it's x2 worse. She'll need surgery </t>
  </si>
  <si>
    <t>Fri Jun 19 18:59:58 PDT 2009</t>
  </si>
  <si>
    <t>Emisook</t>
  </si>
  <si>
    <t>@DavidArchie What happened to Spongebob? Oh no   The Bird of Paradise video; posted on FOD. haha</t>
  </si>
  <si>
    <t>Fri Jun 19 19:00:03 PDT 2009</t>
  </si>
  <si>
    <t>ChiWright</t>
  </si>
  <si>
    <t xml:space="preserve">I miss you, E5 </t>
  </si>
  <si>
    <t>Fri Jun 19 19:00:02 PDT 2009</t>
  </si>
  <si>
    <t>lemongrassphoto</t>
  </si>
  <si>
    <t xml:space="preserve">if the tornado siren is going off... should I run and hide?  my house is made of windows. </t>
  </si>
  <si>
    <t>ASH1921</t>
  </si>
  <si>
    <t xml:space="preserve">I need a nice boyfriend. </t>
  </si>
  <si>
    <t xml:space="preserve">Really intense thunder storm outside right now... hope we don't lose power </t>
  </si>
  <si>
    <t xml:space="preserve">WHAT IS SHE DOING RIGHT NOW???????? I WONDER....IM NOT COMING HOME TONIGHT&amp;gt;&amp;gt;&amp;gt; I HAVE TO WORK A DOUBLE </t>
  </si>
  <si>
    <t>Fri Jun 19 19:00:04 PDT 2009</t>
  </si>
  <si>
    <t>fxingsnugglez</t>
  </si>
  <si>
    <t>is sad...  i hate lying to him like this. its stupid. and i miss him so much i wanna fuckin cry....</t>
  </si>
  <si>
    <t xml:space="preserve">@LaYeNNy You are at union? I Was there 20 minutes ago </t>
  </si>
  <si>
    <t xml:space="preserve">Will someone come look after me cos I'm sooooo sick!! </t>
  </si>
  <si>
    <t>Fri Jun 19 19:00:05 PDT 2009</t>
  </si>
  <si>
    <t>Aww poor Bayhawks  haha Good job Michael boy!</t>
  </si>
  <si>
    <t>Fri Jun 19 19:00:06 PDT 2009</t>
  </si>
  <si>
    <t xml:space="preserve">@Djnine6 haha yeah..the ppl (well the sigmas) in the balcony were boo'n them. I felt bad for them </t>
  </si>
  <si>
    <t>Fri Jun 19 19:00:08 PDT 2009</t>
  </si>
  <si>
    <t>walking my boy is NOT okay #astros  #twins</t>
  </si>
  <si>
    <t xml:space="preserve">@spencerpratt ur lucky to get the new iPhone in bakersfield they held it back 2 more weeks </t>
  </si>
  <si>
    <t xml:space="preserve">@FollowDaisy ppl been telling me I'm sending u pic and I ain't getting them </t>
  </si>
  <si>
    <t xml:space="preserve">@invisiblepigeon </t>
  </si>
  <si>
    <t xml:space="preserve">Just got thrown across the back seat of a car and after I fixed my hair and laughed I realized it kinda hurt </t>
  </si>
  <si>
    <t>Fri Jun 19 19:00:09 PDT 2009</t>
  </si>
  <si>
    <t>CarlBrown</t>
  </si>
  <si>
    <t>@_djh nice icons! Been outa touch w/ too much work lately. Hope things are well!  twit spammers have depressed me  but I aim to fix it</t>
  </si>
  <si>
    <t>Fri Jun 19 19:00:10 PDT 2009</t>
  </si>
  <si>
    <t xml:space="preserve"> I did not get to see Beth, Rachel or Ginny today.... I'll see them tomorrow.</t>
  </si>
  <si>
    <t xml:space="preserve">Yikes! Managed to get the lawn mowed inbetween sniffles, sneezes and watery eyes... Yahh I'm allergic to grass </t>
  </si>
  <si>
    <t>Fri Jun 19 19:00:12 PDT 2009</t>
  </si>
  <si>
    <t>SkylarkNz</t>
  </si>
  <si>
    <t xml:space="preserve">Duh!  My hard drive has just failed </t>
  </si>
  <si>
    <t>Fri Jun 19 19:00:13 PDT 2009</t>
  </si>
  <si>
    <t>Sakamya</t>
  </si>
  <si>
    <t xml:space="preserve">@KandShi Grimmy's dead.  Even if he didn't actually -die- he's dead.  As much as it saddens me to say it *sniff* he's dead.  </t>
  </si>
  <si>
    <t>Fri Jun 19 19:00:14 PDT 2009</t>
  </si>
  <si>
    <t xml:space="preserve">@BethanyAnn614 yeah well..those brats of mine used all the oil...used butter, that doesn't work. </t>
  </si>
  <si>
    <t>Fri Jun 19 19:00:22 PDT 2009</t>
  </si>
  <si>
    <t>Primachenko</t>
  </si>
  <si>
    <t xml:space="preserve">@kaylanileixxx @ModelMandyLynn can you be my friend??? </t>
  </si>
  <si>
    <t>@dwgirl4life   like what?</t>
  </si>
  <si>
    <t>@5toSucceed big island  where u going?</t>
  </si>
  <si>
    <t>Fri Jun 19 19:00:24 PDT 2009</t>
  </si>
  <si>
    <t>eliastanner</t>
  </si>
  <si>
    <t>file was corrupted  have to record it again !</t>
  </si>
  <si>
    <t>@redleg64 that's this coming week? *doink* hmmmmmmm  Right bed for me, speak soon.. *hugs*</t>
  </si>
  <si>
    <t>Fri Jun 19 19:00:25 PDT 2009</t>
  </si>
  <si>
    <t xml:space="preserve">@kainicole i cant hv studio tonight </t>
  </si>
  <si>
    <t>Fri Jun 19 19:01:16 PDT 2009</t>
  </si>
  <si>
    <t>whitwurmb</t>
  </si>
  <si>
    <t xml:space="preserve">is infatuated, and the more I hear, the harder I fall. </t>
  </si>
  <si>
    <t>Fri Jun 19 19:01:17 PDT 2009</t>
  </si>
  <si>
    <t>AmYsTiCa</t>
  </si>
  <si>
    <t xml:space="preserve">hopes it rains tomorrow! My flower's need it badly </t>
  </si>
  <si>
    <t>Fri Jun 19 19:01:18 PDT 2009</t>
  </si>
  <si>
    <t xml:space="preserve">@maryyex damn girl, r u dead? </t>
  </si>
  <si>
    <t xml:space="preserve">&amp;amp; now hes gone </t>
  </si>
  <si>
    <t>VERY bad headache  hope i'm alright for london tomorrow. cannae stand these stupid painkillers.</t>
  </si>
  <si>
    <t>Fri Jun 19 19:01:19 PDT 2009</t>
  </si>
  <si>
    <t>TamiWC</t>
  </si>
  <si>
    <t xml:space="preserve">soooooooo sleeeeeeepppppy! excited about probability of new job just not ecstatic about its location but work is work back to e quay </t>
  </si>
  <si>
    <t>Fri Jun 19 19:01:21 PDT 2009</t>
  </si>
  <si>
    <t>Bubblez07</t>
  </si>
  <si>
    <t>@DavidArchie So you're not even going to Sea World?  that place is awesome! hahah</t>
  </si>
  <si>
    <t>jrhweeble</t>
  </si>
  <si>
    <t>driving home by myself for the weekend.  and  all around.</t>
  </si>
  <si>
    <t>Fri Jun 19 19:01:22 PDT 2009</t>
  </si>
  <si>
    <t>omg_its_miggy</t>
  </si>
  <si>
    <t xml:space="preserve">omg i was just passing a crash and i swear i just saw a dead body </t>
  </si>
  <si>
    <t>AdrianaLemus</t>
  </si>
  <si>
    <t>@Kneeahh  *huggle*</t>
  </si>
  <si>
    <t>Fri Jun 19 19:01:23 PDT 2009</t>
  </si>
  <si>
    <t>deisecrush</t>
  </si>
  <si>
    <t xml:space="preserve">diia chato </t>
  </si>
  <si>
    <t>Fri Jun 19 19:01:24 PDT 2009</t>
  </si>
  <si>
    <t>@Mimo777 hiiiii itz abcdani from CP and u sent me a postcard once and i didnt log out so when i logged on nxt time it wuz gone~  )-:</t>
  </si>
  <si>
    <t xml:space="preserve">Why is it so danged hard to fin a good tutorial for creating a melee weapon for #crysis?  That's really a bummer for me </t>
  </si>
  <si>
    <t>Fri Jun 19 19:01:25 PDT 2009</t>
  </si>
  <si>
    <t xml:space="preserve">@jadennation man i want to go to the blogtv but im on vacation and blogtv wont work on the computer here </t>
  </si>
  <si>
    <t>Fri Jun 19 19:01:27 PDT 2009</t>
  </si>
  <si>
    <t xml:space="preserve">@iamalejandra but I love you though. </t>
  </si>
  <si>
    <t>Fri Jun 19 19:01:28 PDT 2009</t>
  </si>
  <si>
    <t>jd_nyc</t>
  </si>
  <si>
    <t xml:space="preserve">@HamptonStevens Yeah, sorry about column  Your sn revisions always make me think &amp;quot;What will Vanna wear tonight?&amp;quot; Now your avy will, too </t>
  </si>
  <si>
    <t>Fri Jun 19 19:01:29 PDT 2009</t>
  </si>
  <si>
    <t xml:space="preserve">[ http://bit.ly/vK9JU  ]. Titled 'Jealousy'. That's just mean. </t>
  </si>
  <si>
    <t>Fri Jun 19 19:01:30 PDT 2009</t>
  </si>
  <si>
    <t xml:space="preserve">@Michelle__2011 I was just at the americana a while ago!. I wish I couldved met youu. </t>
  </si>
  <si>
    <t xml:space="preserve">Noooooooooooooooo! I waited too long and now they are sold out of the shirt i want. </t>
  </si>
  <si>
    <t>Fri Jun 19 19:01:31 PDT 2009</t>
  </si>
  <si>
    <t>tina_williams</t>
  </si>
  <si>
    <t xml:space="preserve">@mariagudelis listening 2 U now-Tampa workshops have been great w/awesome feedback  http://bit.ly/JhVdF  but have 2 catch u on replay </t>
  </si>
  <si>
    <t>Fri Jun 19 19:01:33 PDT 2009</t>
  </si>
  <si>
    <t xml:space="preserve">@RowLoFo and a good b'day. Im not on hols yet. I live in Australia. I still have 3 more weeks. </t>
  </si>
  <si>
    <t>Fri Jun 19 19:01:34 PDT 2009</t>
  </si>
  <si>
    <t>Fri Jun 19 19:01:35 PDT 2009</t>
  </si>
  <si>
    <t xml:space="preserve">Gah! I can't get into chat </t>
  </si>
  <si>
    <t xml:space="preserve">Why is everybody starting to turn their pictures green? If 3 more people do it, I'm going to too. Cos I don't want to feel left out.. </t>
  </si>
  <si>
    <t>@ambeygirl101 girl he not even followin me  lol</t>
  </si>
  <si>
    <t>Fri Jun 19 19:01:36 PDT 2009</t>
  </si>
  <si>
    <t>Still looking for a new job - my foot was really sore today  But my baby made my day by calling me just to say I love you!</t>
  </si>
  <si>
    <t>Fri Jun 19 19:01:38 PDT 2009</t>
  </si>
  <si>
    <t>optiklenz13</t>
  </si>
  <si>
    <t xml:space="preserve">@Athena_Aztrid bb.. how are you?? i'm still waiting for my zoom zoom to arrive.. </t>
  </si>
  <si>
    <t>sheree89</t>
  </si>
  <si>
    <t>@xwyver you can't hate me   I'm going to go and cry now</t>
  </si>
  <si>
    <t>Fri Jun 19 19:01:41 PDT 2009</t>
  </si>
  <si>
    <t>Tabiee</t>
  </si>
  <si>
    <t>just watching some movies, getting kinda tired  --- on the count down, 13 days to go!</t>
  </si>
  <si>
    <t xml:space="preserve">@j_navarra I agree, I miss Thunderstorms in the Caribbean </t>
  </si>
  <si>
    <t>Fri Jun 19 19:01:42 PDT 2009</t>
  </si>
  <si>
    <t xml:space="preserve">@thecityforever </t>
  </si>
  <si>
    <t>why are they dating??  now they're ALL taken,, i won't have a chance at the concert     this is so heart-breaking!</t>
  </si>
  <si>
    <t>Fri Jun 19 19:01:43 PDT 2009</t>
  </si>
  <si>
    <t>mindlessbabble</t>
  </si>
  <si>
    <t xml:space="preserve">full flight. scored an aisle seat, but yet again no wifi on my southwest airline flight. </t>
  </si>
  <si>
    <t>melistellar</t>
  </si>
  <si>
    <t xml:space="preserve">It's times like these when I wish I was 21 so I can go to the bar with my co-workers </t>
  </si>
  <si>
    <t>Fri Jun 19 19:01:44 PDT 2009</t>
  </si>
  <si>
    <t xml:space="preserve">http://twitpic.com/7v2t8 - This is the only picture I have of my last Halloween costume  </t>
  </si>
  <si>
    <t xml:space="preserve">i need something to do noww.. </t>
  </si>
  <si>
    <t>Fri Jun 19 19:01:45 PDT 2009</t>
  </si>
  <si>
    <t>Melbe2tq05</t>
  </si>
  <si>
    <t xml:space="preserve">i hate poison ivy! too bad about all the storms we had to cancel our canoe trip tomorrow </t>
  </si>
  <si>
    <t>Fri Jun 19 19:01:46 PDT 2009</t>
  </si>
  <si>
    <t>kimster812</t>
  </si>
  <si>
    <t xml:space="preserve">@teachtech if it makes you feel better I'm not going this year either </t>
  </si>
  <si>
    <t>Fri Jun 19 19:01:49 PDT 2009</t>
  </si>
  <si>
    <t>rizoldak</t>
  </si>
  <si>
    <t xml:space="preserve">@alexcarrollmn dude! That sucks. </t>
  </si>
  <si>
    <t>Fri Jun 19 19:01:52 PDT 2009</t>
  </si>
  <si>
    <t xml:space="preserve">There are so many pretty trannies here... I'm jealous... </t>
  </si>
  <si>
    <t>Fri Jun 19 19:01:53 PDT 2009</t>
  </si>
  <si>
    <t>I really need a drink but i'm too scared to go downstairs  x</t>
  </si>
  <si>
    <t>Fri Jun 19 19:01:55 PDT 2009</t>
  </si>
  <si>
    <t>BradyWill</t>
  </si>
  <si>
    <t>@sjsalley  actually Colin's sick so we came home this morning to take him to the doc. he's snotty and has a fever but he's ok.</t>
  </si>
  <si>
    <t>Ugh not looking good for the Sox  Getting ready to go over to my friends for some beer pong and beer bongs</t>
  </si>
  <si>
    <t>Fri Jun 19 19:01:56 PDT 2009</t>
  </si>
  <si>
    <t>@KylieAAM  i think i missed both of it.    anyway school spoils the whole thing :\</t>
  </si>
  <si>
    <t>Fri Jun 19 19:01:58 PDT 2009</t>
  </si>
  <si>
    <t>playtone</t>
  </si>
  <si>
    <t xml:space="preserve">@djdeatheater They were sold out when I got there tonight on the game. </t>
  </si>
  <si>
    <t>Fri Jun 19 19:01:59 PDT 2009</t>
  </si>
  <si>
    <t xml:space="preserve">This was the longest day EVER! Seemed like everything went against us. </t>
  </si>
  <si>
    <t>Fri Jun 19 19:02:00 PDT 2009</t>
  </si>
  <si>
    <t xml:space="preserve">oh my gosh!  cant believe  it's barely 7!    today is going by SO slooooooow!!!!!  </t>
  </si>
  <si>
    <t>Viper209</t>
  </si>
  <si>
    <t xml:space="preserve">No power at home. </t>
  </si>
  <si>
    <t>Fri Jun 19 19:02:01 PDT 2009</t>
  </si>
  <si>
    <t>Doesn't like the Cheesecake Factory at all... And doesn't really get people's obsession with it.  blech.</t>
  </si>
  <si>
    <t>Boxiii</t>
  </si>
  <si>
    <t xml:space="preserve">Trying to fix my pokemonz </t>
  </si>
  <si>
    <t>Fri Jun 19 19:02:02 PDT 2009</t>
  </si>
  <si>
    <t xml:space="preserve">in tally; sad my fam aint here </t>
  </si>
  <si>
    <t>Fri Jun 19 19:02:05 PDT 2009</t>
  </si>
  <si>
    <t>My_intuition69</t>
  </si>
  <si>
    <t xml:space="preserve"> everyone sent me links with Adams new single, a brand new song....but the song has been deleted because it belongs to RCA....what a tease</t>
  </si>
  <si>
    <t>sillycowgirl86</t>
  </si>
  <si>
    <t xml:space="preserve">singing love story to everyone we drive by! ; ) and Abby says i have bad taste in hits and cars </t>
  </si>
  <si>
    <t>Fri Jun 19 19:02:06 PDT 2009</t>
  </si>
  <si>
    <t>@alithered77 Why must you choose days such as these?  Paper. Argh. I miss youuu. I want to hear about last night!</t>
  </si>
  <si>
    <t>Fri Jun 19 19:02:07 PDT 2009</t>
  </si>
  <si>
    <t xml:space="preserve">@JackieLight miss you too </t>
  </si>
  <si>
    <t>Fri Jun 19 19:02:10 PDT 2009</t>
  </si>
  <si>
    <t>Oops. I just peed Lea's pants.  (Not really.)</t>
  </si>
  <si>
    <t>Fri Jun 19 19:02:11 PDT 2009</t>
  </si>
  <si>
    <t>leesucks</t>
  </si>
  <si>
    <t xml:space="preserve">@jesticulate I was putting on a shirt, dropped it, tried to grab it, smacked one side with my fingers.  </t>
  </si>
  <si>
    <t>Fri Jun 19 19:02:13 PDT 2009</t>
  </si>
  <si>
    <t>Kamster56</t>
  </si>
  <si>
    <t xml:space="preserve">on my way to lake geneva, wisconsinn. bye bye chicago </t>
  </si>
  <si>
    <t xml:space="preserve">I ruined the mac and cheese...  so im making it up with take out conejitos.  been a fucked up 24 hours. poor coyote and duck </t>
  </si>
  <si>
    <t>Fri Jun 19 19:02:18 PDT 2009</t>
  </si>
  <si>
    <t xml:space="preserve">Lunch is not setting with me very well. </t>
  </si>
  <si>
    <t>Fri Jun 19 19:02:17 PDT 2009</t>
  </si>
  <si>
    <t xml:space="preserve">I have so been back sliding with my diet these last 2 days.  I haven't even gone to the gym.  </t>
  </si>
  <si>
    <t xml:space="preserve">@LeoMelecioJr yeah, thats wat i hear,  thank you...i was wrong </t>
  </si>
  <si>
    <t xml:space="preserve">@Jessgirl739 hey I'm sorry but I completly forgot to ask if you wanted me to get food on the way home. </t>
  </si>
  <si>
    <t>Fri Jun 19 19:02:19 PDT 2009</t>
  </si>
  <si>
    <t>benroller</t>
  </si>
  <si>
    <t xml:space="preserve">Isaiah 29:13 describes a certain church that I am very pissed off with right now. </t>
  </si>
  <si>
    <t>sarahsmith5</t>
  </si>
  <si>
    <t>Fri Jun 19 19:02:23 PDT 2009</t>
  </si>
  <si>
    <t>oh no.. im hungry.  think i should eat something?</t>
  </si>
  <si>
    <t>unclear_sky</t>
  </si>
  <si>
    <t>@merderfan89 really?  it looked really funny.</t>
  </si>
  <si>
    <t>My tummy looks nasty!  No more kids for me! I dont kno how im gonna recover from this one!  lol</t>
  </si>
  <si>
    <t>Fri Jun 19 19:02:27 PDT 2009</t>
  </si>
  <si>
    <t>Liya2</t>
  </si>
  <si>
    <t xml:space="preserve">Just dropped my phone on the street for the very first time! It's all scratched Up. My poor baby!!! </t>
  </si>
  <si>
    <t>Fri Jun 19 19:02:28 PDT 2009</t>
  </si>
  <si>
    <t xml:space="preserve">@inGfamous why was i not invited? i feel like you're not my friend no more </t>
  </si>
  <si>
    <t>Fri Jun 19 19:03:14 PDT 2009</t>
  </si>
  <si>
    <t>@taunel I'd totally do something but the food I ate yesterday messed my system up  It totally sucks</t>
  </si>
  <si>
    <t>Fri Jun 19 19:03:15 PDT 2009</t>
  </si>
  <si>
    <t xml:space="preserve">@endlessblush awww thanks d. Hmmm...too bad i'm sick, we could have met up for a coffee while you're kid free </t>
  </si>
  <si>
    <t>Fri Jun 19 19:03:16 PDT 2009</t>
  </si>
  <si>
    <t>jama_christalee</t>
  </si>
  <si>
    <t xml:space="preserve">Have had a long and somewhat terrible day. </t>
  </si>
  <si>
    <t>I'm off to bed, more to study tomorrow.. again  only 4 days to go 'till the exams, now it's shiver and shake!</t>
  </si>
  <si>
    <t>@cswint Oh wow! Haven't seen him in ages! I'm sunburnt and stinky and nearing my bedtime tonight.  #squarespace</t>
  </si>
  <si>
    <t>Fri Jun 19 19:03:17 PDT 2009</t>
  </si>
  <si>
    <t>michelleblass</t>
  </si>
  <si>
    <t>Today was a lovely day. Time to take a shower, brush my teefies, and cuddle up with my blanket  and watch a movie.</t>
  </si>
  <si>
    <t>Fri Jun 19 19:03:18 PDT 2009</t>
  </si>
  <si>
    <t xml:space="preserve">@spudzilluhhx: why? </t>
  </si>
  <si>
    <t>Fri Jun 19 19:03:20 PDT 2009</t>
  </si>
  <si>
    <t xml:space="preserve">i think i need some help with my diet! </t>
  </si>
  <si>
    <t>Fri Jun 19 19:03:21 PDT 2009</t>
  </si>
  <si>
    <t xml:space="preserve">One of the old gang from college just passed away. Oh, Julie, you were one of the special ones. </t>
  </si>
  <si>
    <t>Fri Jun 19 19:03:22 PDT 2009</t>
  </si>
  <si>
    <t>MsQueenSupreme</t>
  </si>
  <si>
    <t xml:space="preserve">@jazzygladly  So sorry to hear </t>
  </si>
  <si>
    <t>@ktjbpa2006 ugh i know!  fml</t>
  </si>
  <si>
    <t>Fri Jun 19 19:03:25 PDT 2009</t>
  </si>
  <si>
    <t>cjdaddysprinces</t>
  </si>
  <si>
    <t xml:space="preserve">Naseated at home, in BEd. Misses her dadddy </t>
  </si>
  <si>
    <t>Fri Jun 19 19:03:26 PDT 2009</t>
  </si>
  <si>
    <t>jdyoung13</t>
  </si>
  <si>
    <t xml:space="preserve">hates the word broke... in all contexts. </t>
  </si>
  <si>
    <t>Fri Jun 19 19:03:28 PDT 2009</t>
  </si>
  <si>
    <t>demarislynee</t>
  </si>
  <si>
    <t xml:space="preserve">I wish I was at Superjam </t>
  </si>
  <si>
    <t xml:space="preserve">@katmcgraw awwww thank u so much I need it </t>
  </si>
  <si>
    <t>Fri Jun 19 19:03:29 PDT 2009</t>
  </si>
  <si>
    <t>My life is a  sh** ,I'm LoSt iN a MazE wItHoUt 3nD :$ Com3 and r3scu3 m3...   I hate me</t>
  </si>
  <si>
    <t xml:space="preserve">tw, GOOD MORNINg, yah i am up this earl </t>
  </si>
  <si>
    <t>danisalerno13</t>
  </si>
  <si>
    <t>My grandmother just died  but she was so sick and sufering too much, so dieing was the best for her... now she isn't sufering anymore.</t>
  </si>
  <si>
    <t>Nethershaw</t>
  </si>
  <si>
    <t xml:space="preserve">@kunoichi06 Bad news for Sat.: schedule conflict prevents us from making it to MD... not going to inipi either </t>
  </si>
  <si>
    <t>Fri Jun 19 19:03:31 PDT 2009</t>
  </si>
  <si>
    <t xml:space="preserve">gossips </t>
  </si>
  <si>
    <t>Fri Jun 19 19:03:32 PDT 2009</t>
  </si>
  <si>
    <t xml:space="preserve">@holland_oats so annoyinggggg. </t>
  </si>
  <si>
    <t>Fri Jun 19 19:03:33 PDT 2009</t>
  </si>
  <si>
    <t xml:space="preserve">my mom is laughing at me b/c of my sneeze. Everyone says it sounds like a chipmunk. </t>
  </si>
  <si>
    <t>Fri Jun 19 19:03:34 PDT 2009</t>
  </si>
  <si>
    <t>_vita</t>
  </si>
  <si>
    <t xml:space="preserve">i guess you just dont give a shit                </t>
  </si>
  <si>
    <t>Fri Jun 19 19:03:36 PDT 2009</t>
  </si>
  <si>
    <t>NICOLEMONIQUE24</t>
  </si>
  <si>
    <t xml:space="preserve">sitN @ home, alone, again...&amp;quot;my husband has left the building&amp;quot; </t>
  </si>
  <si>
    <t>Fri Jun 19 19:03:37 PDT 2009</t>
  </si>
  <si>
    <t>Rebecca_Ohlson</t>
  </si>
  <si>
    <t xml:space="preserve">@michaelbarth1 I love the iPhone but I have verizon and my dad doesn't want to switch plans </t>
  </si>
  <si>
    <t>@officialuti_ i need they to come back here.  i sin chiruzas, solitos por favor POR FAVORRRRR</t>
  </si>
  <si>
    <t>Fri Jun 19 19:03:40 PDT 2009</t>
  </si>
  <si>
    <t xml:space="preserve">Ahhhh #DontYouHATE -Packing and Forgetting something sooooo important </t>
  </si>
  <si>
    <t xml:space="preserve">@aplesandshanana Ahh!! With a burn, you need to wait 24 hours before you put anything on it. Anything before that can make it worse </t>
  </si>
  <si>
    <t>Fri Jun 19 19:03:41 PDT 2009</t>
  </si>
  <si>
    <t xml:space="preserve">Who's that GIRL?? Livin' MY LIFE!!!!!!!!!!! I'm soooo sad  Why???  i love u but i want him! </t>
  </si>
  <si>
    <t xml:space="preserve">ahh i broke my bros psp! hes gonna kill me even though he's 5... im scared! </t>
  </si>
  <si>
    <t>Fri Jun 19 19:03:43 PDT 2009</t>
  </si>
  <si>
    <t xml:space="preserve">Superbad is over! </t>
  </si>
  <si>
    <t>rosheka08</t>
  </si>
  <si>
    <t xml:space="preserve">Reading tweets 'till I fall asleep... have a toothache </t>
  </si>
  <si>
    <t>Fri Jun 19 19:03:44 PDT 2009</t>
  </si>
  <si>
    <t>beautysxtragedy</t>
  </si>
  <si>
    <t xml:space="preserve">gahh I hate cold sores. they hurrrt </t>
  </si>
  <si>
    <t>freelanc3r</t>
  </si>
  <si>
    <t>I feel kind of bad  We were in the hospital room playing D&amp;amp;D when my friend's mom finally passed away.</t>
  </si>
  <si>
    <t xml:space="preserve">@OfficialBF1943 well this is so sad ... feels like this game is never going to come out </t>
  </si>
  <si>
    <t>Fri Jun 19 19:03:47 PDT 2009</t>
  </si>
  <si>
    <t>missing out on a few parties tonight.  Suddenly resenting living so far out of town.</t>
  </si>
  <si>
    <t>Fri Jun 19 19:03:51 PDT 2009</t>
  </si>
  <si>
    <t>AprilStorm</t>
  </si>
  <si>
    <t xml:space="preserve">mhmmm zios was just like I rememberd so ready to go home I miss my honey </t>
  </si>
  <si>
    <t xml:space="preserve">@Tonange I love them too! Esp the three I take care of... best kids EVER... I'll miss them like crazy!!! </t>
  </si>
  <si>
    <t>Fri Jun 19 19:03:52 PDT 2009</t>
  </si>
  <si>
    <t xml:space="preserve">Awww... I'm such a punk... I miss you boo!! </t>
  </si>
  <si>
    <t>Fri Jun 19 19:03:54 PDT 2009</t>
  </si>
  <si>
    <t>ivesdotcom</t>
  </si>
  <si>
    <t xml:space="preserve"> Off from work and no wifey...</t>
  </si>
  <si>
    <t>Fri Jun 19 19:03:55 PDT 2009</t>
  </si>
  <si>
    <t>TGIF? Not really :/ Today was stressful and involved me spending money on annoying stuff, ie new tires!! Boooo! And work tonight  No fun.</t>
  </si>
  <si>
    <t>Fri Jun 19 19:03:58 PDT 2009</t>
  </si>
  <si>
    <t>Meechiie</t>
  </si>
  <si>
    <t>@TJNeonLimelight   *huggies* love you</t>
  </si>
  <si>
    <t xml:space="preserve">On train back to the city of Bakersfield. No more country </t>
  </si>
  <si>
    <t>Fri Jun 19 19:04:01 PDT 2009</t>
  </si>
  <si>
    <t>immawong</t>
  </si>
  <si>
    <t xml:space="preserve">downloading games into my brother's iphone. wish i had one. </t>
  </si>
  <si>
    <t xml:space="preserve">fuck my life. the death of me is ruining me. no tgp today </t>
  </si>
  <si>
    <t>Fri Jun 19 19:04:03 PDT 2009</t>
  </si>
  <si>
    <t xml:space="preserve">@oxfordgirl I'd rather not include Tiannanmen in that list - we still haven't won that one, not officially </t>
  </si>
  <si>
    <t>Fri Jun 19 19:04:04 PDT 2009</t>
  </si>
  <si>
    <t>Leanandsidhe</t>
  </si>
  <si>
    <t>did a whole bunch of moving today then 2 day without interwebs  no wow or podcasts</t>
  </si>
  <si>
    <t xml:space="preserve">Omg I feel bad for the family who's house got stuck by lightning during the storm. </t>
  </si>
  <si>
    <t>Fri Jun 19 19:04:06 PDT 2009</t>
  </si>
  <si>
    <t>BuffyBerg</t>
  </si>
  <si>
    <t xml:space="preserve">@stevej88  so disappointed about the guiness ice cream  </t>
  </si>
  <si>
    <t>Fri Jun 19 19:04:07 PDT 2009</t>
  </si>
  <si>
    <t>@BeautifulWreck2 very sorry to hear that   #theonlinemom</t>
  </si>
  <si>
    <t>Fri Jun 19 19:04:08 PDT 2009</t>
  </si>
  <si>
    <t>theloser718</t>
  </si>
  <si>
    <t xml:space="preserve">@thasirenkt uhmmm you where cool until you decided to get rest so u can get up at 6!! i tried </t>
  </si>
  <si>
    <t>Fri Jun 19 19:04:09 PDT 2009</t>
  </si>
  <si>
    <t>garhole</t>
  </si>
  <si>
    <t xml:space="preserve">Just had my first hammock mishap. Ended up landing neck first on the ground. It took me a while to right myself </t>
  </si>
  <si>
    <t>PunkKitty44</t>
  </si>
  <si>
    <t xml:space="preserve">ohh, one of the counties next to us is having a water shortage. That must suck, specially since it's summer </t>
  </si>
  <si>
    <t xml:space="preserve">@dsawyer say howdie to @teemonster for me.  would have liked to have seen him, but I'm heading out of town on Tuesday </t>
  </si>
  <si>
    <t>Fri Jun 19 19:04:13 PDT 2009</t>
  </si>
  <si>
    <t xml:space="preserve">@taymur I'm soooo sad u can't come to the movies then we could see ur hair </t>
  </si>
  <si>
    <t>Fri Jun 19 19:04:14 PDT 2009</t>
  </si>
  <si>
    <t xml:space="preserve">Now if only my Black Eyed Peas CD would get here. </t>
  </si>
  <si>
    <t xml:space="preserve">man my stomach is starting to hurt </t>
  </si>
  <si>
    <t>Fri Jun 19 19:04:15 PDT 2009</t>
  </si>
  <si>
    <t xml:space="preserve">___i really wish i was in columbus right now </t>
  </si>
  <si>
    <t xml:space="preserve">@onedadslife OMG We need a PS1! Ours went caput </t>
  </si>
  <si>
    <t>I feel kind of bad  We were in the hospital room playing D&amp;amp;D when my friend's mom finally passed away in the bed right next to us.</t>
  </si>
  <si>
    <t>Fri Jun 19 19:04:16 PDT 2009</t>
  </si>
  <si>
    <t xml:space="preserve">Yes, we were the fools dancing near where they are selling food/drinks. That was so much fun though. I didn't want to leave </t>
  </si>
  <si>
    <t>Fri Jun 19 19:04:17 PDT 2009</t>
  </si>
  <si>
    <t>pauladiazg</t>
  </si>
  <si>
    <t xml:space="preserve">http://twitpic.com/7v33f - eating spaguetti! im over spaguetti i think i dont like it anymore </t>
  </si>
  <si>
    <t>Fri Jun 19 19:04:21 PDT 2009</t>
  </si>
  <si>
    <t xml:space="preserve">mykneehurtsofuckingbad </t>
  </si>
  <si>
    <t>mitu2k83</t>
  </si>
  <si>
    <t xml:space="preserve">needs desp. help in debugging a website in Action Script 3 </t>
  </si>
  <si>
    <t>jerbear57</t>
  </si>
  <si>
    <t xml:space="preserve">she left me a message!!! i listened to it 4 times ....  </t>
  </si>
  <si>
    <t>Fri Jun 19 19:04:22 PDT 2009</t>
  </si>
  <si>
    <t>OOh, Tosh is having nightmares. Poor Tosh  Bloody Gray, he's not even around anymore and he's still causing trouble. #TorchwoodRP</t>
  </si>
  <si>
    <t>Fri Jun 19 19:04:24 PDT 2009</t>
  </si>
  <si>
    <t>caityloveslife</t>
  </si>
  <si>
    <t>@tess_hp awww  GUESS WHAT! I just saw that my email didnt send! it said postial notificaton: failure! im screwed! I will send her it again</t>
  </si>
  <si>
    <t>Fri Jun 19 19:04:27 PDT 2009</t>
  </si>
  <si>
    <t xml:space="preserve">Stuck in my basement and its blistering cold. Parents and friends are parading and laughing like hyenas so I can't sleep either. Save me! </t>
  </si>
  <si>
    <t>Fri Jun 19 19:04:30 PDT 2009</t>
  </si>
  <si>
    <t xml:space="preserve">@liteskiincutie lmaoo man idkk its cool illalways live my splashy life wassup wit u tho I miss my bestfriend </t>
  </si>
  <si>
    <t>Fri Jun 19 19:04:31 PDT 2009</t>
  </si>
  <si>
    <t xml:space="preserve">@Chennylou ; I guess but I'm watchin the marathon on the N.. jimmy aka drake just got shot </t>
  </si>
  <si>
    <t>Fri Jun 19 19:04:32 PDT 2009</t>
  </si>
  <si>
    <t>@corysparks my friends not in town   I'm thinking about running away from this hospital LOL</t>
  </si>
  <si>
    <t>Fri Jun 19 19:04:33 PDT 2009</t>
  </si>
  <si>
    <t>I miss panima  this is rough.</t>
  </si>
  <si>
    <t>m2313</t>
  </si>
  <si>
    <t>@IranRiggedElect I think I got dust in my eye  But you can't give up now, they won't die for nothing. Wish I could offer physical help</t>
  </si>
  <si>
    <t xml:space="preserve">@FluSingapore This should be imposed on companies too... Some selfish employees return from AU within a day of landing in Sg.... </t>
  </si>
  <si>
    <t>lovescookielee</t>
  </si>
  <si>
    <t xml:space="preserve">@demille02 I hope you get to feeling better </t>
  </si>
  <si>
    <t>Fri Jun 19 19:04:46 PDT 2009</t>
  </si>
  <si>
    <t>forshurs</t>
  </si>
  <si>
    <t xml:space="preserve">Never ever EVER!!!! listen to music for 4hrs. straight....  I have a major headache </t>
  </si>
  <si>
    <t>Fri Jun 19 19:04:47 PDT 2009</t>
  </si>
  <si>
    <t>Well the camera just broke on my phone so i've had a pretty good week  yeah right</t>
  </si>
  <si>
    <t>Fri Jun 19 19:04:53 PDT 2009</t>
  </si>
  <si>
    <t xml:space="preserve">@RyanReynolds76 im still going to see your movie even tho you wouldnt take a picture with me! </t>
  </si>
  <si>
    <t xml:space="preserve">#dontyouhate when there's never fresh fruit in the house!!! </t>
  </si>
  <si>
    <t>Fri Jun 19 19:04:54 PDT 2009</t>
  </si>
  <si>
    <t>cly2h</t>
  </si>
  <si>
    <t xml:space="preserve">im lonely and all im allowed to eat are crackers </t>
  </si>
  <si>
    <t>Drunk in athens how appropriate. In all seriousness though the georgia theatre looks fucked  bummer</t>
  </si>
  <si>
    <t>Caitlin_Dunn</t>
  </si>
  <si>
    <t xml:space="preserve">its officially summer for me.. but i have no plans </t>
  </si>
  <si>
    <t>Fri Jun 19 19:04:55 PDT 2009</t>
  </si>
  <si>
    <t>chick_flicks</t>
  </si>
  <si>
    <t xml:space="preserve">miss somebody </t>
  </si>
  <si>
    <t>Fri Jun 19 19:05:03 PDT 2009</t>
  </si>
  <si>
    <t>Jenn_Graci</t>
  </si>
  <si>
    <t xml:space="preserve">@humbertx2 I don't hang around enough dumpsters to see her! I also like keeping friends in my immediate age group, we won't mesh </t>
  </si>
  <si>
    <t>Jayvishus</t>
  </si>
  <si>
    <t xml:space="preserve">I don't think she's gonna do it </t>
  </si>
  <si>
    <t>Fri Jun 19 19:05:05 PDT 2009</t>
  </si>
  <si>
    <t>mickyl</t>
  </si>
  <si>
    <t xml:space="preserve">@tdwnds1 I'm currently sitting around hopin' and prayin' that my unemp gets extended next month. FL sucks. </t>
  </si>
  <si>
    <t>Fri Jun 19 19:05:06 PDT 2009</t>
  </si>
  <si>
    <t xml:space="preserve">I wish i was at The Roxy watching @thejohnset and all my favorite bands </t>
  </si>
  <si>
    <t>Fri Jun 19 19:05:08 PDT 2009</t>
  </si>
  <si>
    <t xml:space="preserve">@PandaMayhem i wanted to message u back but ur not following me back </t>
  </si>
  <si>
    <t>@gillianshaw I didn't get an iphone to try  I should write more about tech on my blog!</t>
  </si>
  <si>
    <t>Fri Jun 19 19:05:10 PDT 2009</t>
  </si>
  <si>
    <t>josherpated</t>
  </si>
  <si>
    <t xml:space="preserve">Just checking in...it's movie night w/ the kiddies. Tried to get them into CHESS(which Adam pronounced &amp;quot;cheese&amp;quot;)&amp;amp; they wanted Free Willie </t>
  </si>
  <si>
    <t>Fri Jun 19 19:05:12 PDT 2009</t>
  </si>
  <si>
    <t xml:space="preserve">We are the minorities now. Excuse me, we've BEEN the minorities. </t>
  </si>
  <si>
    <t>Fri Jun 19 19:05:13 PDT 2009</t>
  </si>
  <si>
    <t>alyshiah</t>
  </si>
  <si>
    <t xml:space="preserve">at home, because my olans got changed and the new ones i could have i cant do because my car is broken. ugh. </t>
  </si>
  <si>
    <t>Fri Jun 19 19:05:16 PDT 2009</t>
  </si>
  <si>
    <t>AngieHunnyBear</t>
  </si>
  <si>
    <t xml:space="preserve">This is lonely being on twitter and not being a famou celebrity </t>
  </si>
  <si>
    <t xml:space="preserve">fathers day this weekend </t>
  </si>
  <si>
    <t>Fri Jun 19 19:05:19 PDT 2009</t>
  </si>
  <si>
    <t>shaniseeeeee</t>
  </si>
  <si>
    <t>@callmestephanie ur so lucky i havnt been able to go to the gym yet.  Omg ive got a story for u from last night</t>
  </si>
  <si>
    <t>Fri Jun 19 19:05:21 PDT 2009</t>
  </si>
  <si>
    <t>i hate crying  rip g-ma</t>
  </si>
  <si>
    <t>Fri Jun 19 19:05:26 PDT 2009</t>
  </si>
  <si>
    <t>BrieCarroll</t>
  </si>
  <si>
    <t xml:space="preserve">Damn those clouds. They fooled me again and now I'm all sunburnt </t>
  </si>
  <si>
    <t>Fri Jun 19 19:05:28 PDT 2009</t>
  </si>
  <si>
    <t>Jenna_jb10</t>
  </si>
  <si>
    <t>Sitting outside on deck looking at clouds while sun is gone.  its soo hott though eh..</t>
  </si>
  <si>
    <t>Fri Jun 19 19:05:29 PDT 2009</t>
  </si>
  <si>
    <t xml:space="preserve">I should be excited but all i am is tired </t>
  </si>
  <si>
    <t>Fri Jun 19 19:05:31 PDT 2009</t>
  </si>
  <si>
    <t>is missing her man and can't see him tell sunday when he is done with work.  cause he has to work. stupied work. lol jk. its cool</t>
  </si>
  <si>
    <t>Fri Jun 19 19:05:32 PDT 2009</t>
  </si>
  <si>
    <t xml:space="preserve">@ddecandia working on a sat u disgust me! although im working sunday </t>
  </si>
  <si>
    <t>Fri Jun 19 19:05:37 PDT 2009</t>
  </si>
  <si>
    <t>http://twitpic.com/7v38w - I had to cut my long ass nails cos one of em broke  i feel naked lol</t>
  </si>
  <si>
    <t>Fri Jun 19 19:05:41 PDT 2009</t>
  </si>
  <si>
    <t xml:space="preserve">@Nickman611 theres' noonw around to go for beers with! </t>
  </si>
  <si>
    <t>hugh4</t>
  </si>
  <si>
    <t xml:space="preserve">I just started watchin whale wars and all I can say is..... Sad </t>
  </si>
  <si>
    <t>Fri Jun 19 19:05:43 PDT 2009</t>
  </si>
  <si>
    <t>i don't know why i'm so tired  off -</t>
  </si>
  <si>
    <t>Fri Jun 19 19:05:44 PDT 2009</t>
  </si>
  <si>
    <t>Not happy with the way my day has gone.  I hope to drown my frustration in a very unhealthy dinner (KFC) &amp;amp; my new Netflix DVD, In Bruges.</t>
  </si>
  <si>
    <t>Fri Jun 19 19:05:45 PDT 2009</t>
  </si>
  <si>
    <t xml:space="preserve">I wish I understood what the lil chinitos are saying when I go in to do my eyebrows.. ... ???? </t>
  </si>
  <si>
    <t>Fri Jun 19 19:05:46 PDT 2009</t>
  </si>
  <si>
    <t>spazzy86</t>
  </si>
  <si>
    <t xml:space="preserve">The sky is gorgeous right now, this is the definition of beauty. Can only think  one thing that compares.(her) </t>
  </si>
  <si>
    <t>ziggystanley</t>
  </si>
  <si>
    <t>Has shin splints  so sore</t>
  </si>
  <si>
    <t>Fri Jun 19 19:05:47 PDT 2009</t>
  </si>
  <si>
    <t>@Journey2Mecca girl please I ain't bought any Gucci or Burberry in a year  but I do have work boots that cost more than sum Manolo Blahnik</t>
  </si>
  <si>
    <t>@miikaylaxo ME NEITHER omg i need to buy it  haha of course you are ;)</t>
  </si>
  <si>
    <t>London___Girl</t>
  </si>
  <si>
    <t xml:space="preserve">im so tired i need to sleep but wont sleep for another 6 hours </t>
  </si>
  <si>
    <t>Fri Jun 19 19:05:48 PDT 2009</t>
  </si>
  <si>
    <t xml:space="preserve">I wish I was at stus with all my friends instead of here.  </t>
  </si>
  <si>
    <t>Fri Jun 19 19:05:49 PDT 2009</t>
  </si>
  <si>
    <t xml:space="preserve">Ughh! Everybody is at the concert downtown! Stupid packing and cleaning. </t>
  </si>
  <si>
    <t>SmiiLes4uDaddii</t>
  </si>
  <si>
    <t>friday night..no plans, no hubby, just got my trees and henny and cablevision.. sweeeeet  . feel free to tweet twiqqaz</t>
  </si>
  <si>
    <t>Fri Jun 19 19:05:50 PDT 2009</t>
  </si>
  <si>
    <t>superrrpao</t>
  </si>
  <si>
    <t xml:space="preserve">just got home from school. i hate saturday classes. </t>
  </si>
  <si>
    <t>inetha</t>
  </si>
  <si>
    <t xml:space="preserve">Ledisi's running in 4+&amp;quot; heels on stage  as if they were kicks. Go girl! She's rockin @ the Tabernacle.  Too bad the AC's trippin </t>
  </si>
  <si>
    <t>seraphinaaa</t>
  </si>
  <si>
    <t xml:space="preserve">@Nadyalani it sucks, i know. i'm taking this english intensive and there's homework up the wazooo for it </t>
  </si>
  <si>
    <t>Fri Jun 19 19:05:51 PDT 2009</t>
  </si>
  <si>
    <t xml:space="preserve">Driving gokarts with assholes not fun. </t>
  </si>
  <si>
    <t>Fri Jun 19 19:05:52 PDT 2009</t>
  </si>
  <si>
    <t>kszernec</t>
  </si>
  <si>
    <t xml:space="preserve">Today in the ICU: Helping Mattie breathe:  http://bit.ly/FxHhD // Our last few ventilator babies have been Frenchies w/palate problems. </t>
  </si>
  <si>
    <t>Fri Jun 19 19:05:53 PDT 2009</t>
  </si>
  <si>
    <t xml:space="preserve">@QDOG8 crap! i guess my dad's not going to like his card this year then... thanks a lot quincy! </t>
  </si>
  <si>
    <t>gregm123456</t>
  </si>
  <si>
    <t xml:space="preserve">Daughter nails frosh year w/ 4.0. I can build her a track fixie?   No, no, wrong message, bad parenting, that... </t>
  </si>
  <si>
    <t>Fri Jun 19 19:05:56 PDT 2009</t>
  </si>
  <si>
    <t xml:space="preserve">@johnnnaa i asked my dad and he said i can go on august 7th to vfc's concert. but my mom said &amp;quot;if it really starts at 9pm we can't go.&amp;quot; </t>
  </si>
  <si>
    <t>Fri Jun 19 19:05:58 PDT 2009</t>
  </si>
  <si>
    <t xml:space="preserve">my power is out </t>
  </si>
  <si>
    <t xml:space="preserve">Need to get gas but dont feel like paying  </t>
  </si>
  <si>
    <t>arasmcleod</t>
  </si>
  <si>
    <t xml:space="preserve">Hiccups hurt </t>
  </si>
  <si>
    <t>Fri Jun 19 19:06:09 PDT 2009</t>
  </si>
  <si>
    <t>Anna678</t>
  </si>
  <si>
    <t>Boo pen that snuck into washer and ruined several of my nice shirts  At least it was a load of dark clothes so most of clothes are ok...</t>
  </si>
  <si>
    <t>diana_lopez_gp</t>
  </si>
  <si>
    <t xml:space="preserve">playin volleyball. Wish it was soccer though </t>
  </si>
  <si>
    <t xml:space="preserve">I miss Princess be Carefull </t>
  </si>
  <si>
    <t>Fri Jun 19 19:06:10 PDT 2009</t>
  </si>
  <si>
    <t>@SnowVsAsphalt oh my. Eek.  Sorry to hear that.</t>
  </si>
  <si>
    <t xml:space="preserve">@SandiMon I hadn't no. Been kinda snoozing on the couch this morning. Another late nite on Twitter   Hey @endlessblush Nice helmet </t>
  </si>
  <si>
    <t xml:space="preserve">so um i think my phone's busted </t>
  </si>
  <si>
    <t>Fri Jun 19 19:06:11 PDT 2009</t>
  </si>
  <si>
    <t>@TamboManJoe Hey the message you sent me like 15 min ago got deleted....  Whats up with that?</t>
  </si>
  <si>
    <t>@TheRealRouga im sooooo happy!! I missed my Rouga  WHEN are we chillin!!!</t>
  </si>
  <si>
    <t>Fri Jun 19 19:06:13 PDT 2009</t>
  </si>
  <si>
    <t>kdubyah</t>
  </si>
  <si>
    <t xml:space="preserve">Espn classic-yanks vs sea acls 04-clemens throws 15k's/1 hit-big hugs from pettitte, canseco..a-rod on sea...steroid fest! Sad </t>
  </si>
  <si>
    <t>Fri Jun 19 19:06:15 PDT 2009</t>
  </si>
  <si>
    <t>susannalam</t>
  </si>
  <si>
    <t xml:space="preserve">@davidarchie HIIIIIIIII i dont have anything interesting to say that would make you tweet me back lol </t>
  </si>
  <si>
    <t>Fri Jun 19 19:06:16 PDT 2009</t>
  </si>
  <si>
    <t>luvthemarauders</t>
  </si>
  <si>
    <t>hanging out...reading, nothing much to do  quite bored</t>
  </si>
  <si>
    <t xml:space="preserve">Trying to make it from the eastside to make it to jasonssss bdayy dinnerrrrr </t>
  </si>
  <si>
    <t>Fri Jun 19 19:06:18 PDT 2009</t>
  </si>
  <si>
    <t xml:space="preserve">sadly I've run out of coke, so the rum and cokes have come to an end...  </t>
  </si>
  <si>
    <t>Fri Jun 19 19:06:19 PDT 2009</t>
  </si>
  <si>
    <t>CookAccountant</t>
  </si>
  <si>
    <t>Still no Audit grade  NASBA where are you! - Please release my grade!</t>
  </si>
  <si>
    <t>Fri Jun 19 19:06:20 PDT 2009</t>
  </si>
  <si>
    <t xml:space="preserve">@dingbatkaren I should have!! Grrrr.....my uncle was so sad! </t>
  </si>
  <si>
    <t>Fri Jun 19 19:06:22 PDT 2009</t>
  </si>
  <si>
    <t>kaitlinthomas</t>
  </si>
  <si>
    <t xml:space="preserve">has too many bug bites to count </t>
  </si>
  <si>
    <t>maria00tortilla</t>
  </si>
  <si>
    <t xml:space="preserve">Sorry I'm @ home bored 2....waiting 4 my baby 2 get here.... </t>
  </si>
  <si>
    <t>Fri Jun 19 19:06:23 PDT 2009</t>
  </si>
  <si>
    <t>gabrieltrova</t>
  </si>
  <si>
    <t xml:space="preserve">Quero um vinil do Belle and Sebastian... </t>
  </si>
  <si>
    <t>Fri Jun 19 19:06:24 PDT 2009</t>
  </si>
  <si>
    <t>I really should start wearing gloves when I dye hair :-/ now my hands just look like I've been diggin threw dirt  or have I??? Muhaha</t>
  </si>
  <si>
    <t>Fri Jun 19 19:06:27 PDT 2009</t>
  </si>
  <si>
    <t xml:space="preserve">@paperbackchic I did. Nothing I didnt already know. I wake up several times a night and have hard time going bak 2 sleep. No apnea. </t>
  </si>
  <si>
    <t xml:space="preserve">After 30mins of intense labor i won gracie over...she said i was cooler than banilduh...shortly after...she forgot my name </t>
  </si>
  <si>
    <t>Fri Jun 19 19:06:29 PDT 2009</t>
  </si>
  <si>
    <t>yostef</t>
  </si>
  <si>
    <t xml:space="preserve">@kickette I'm sure tons of hearts were breaking around the world today. Including mine </t>
  </si>
  <si>
    <t>Fri Jun 19 19:06:31 PDT 2009</t>
  </si>
  <si>
    <t>DivaDayaBee1069</t>
  </si>
  <si>
    <t>@rkh_816 No.. he cancelled  .... Thinking bout just watching movies all day 2mrw</t>
  </si>
  <si>
    <t>this weather is killing me  too hot, too hot.</t>
  </si>
  <si>
    <t>mom2joshua00</t>
  </si>
  <si>
    <t xml:space="preserve">@HauntedTravels Yes here too...  Although can't have the window's open and no a/c in yet, so kinda miserable </t>
  </si>
  <si>
    <t>Fri Jun 19 19:07:10 PDT 2009</t>
  </si>
  <si>
    <t>ellelabellexo</t>
  </si>
  <si>
    <t>@WhatJoethinks how i wish...  now i'm hungry and jealous :/</t>
  </si>
  <si>
    <t>Fri Jun 19 19:07:15 PDT 2009</t>
  </si>
  <si>
    <t xml:space="preserve">I am so addicted. </t>
  </si>
  <si>
    <t xml:space="preserve">@mitchelmusso yay cant wait! can i get a shout out please? im having a bad day </t>
  </si>
  <si>
    <t>Fri Jun 19 19:07:17 PDT 2009</t>
  </si>
  <si>
    <t>SoBlessedKyrie</t>
  </si>
  <si>
    <t xml:space="preserve">i need to go to some casting calls.i cant take just sitting at the house doing nothing. its so dissappointing and depressing </t>
  </si>
  <si>
    <t>Fri Jun 19 19:07:22 PDT 2009</t>
  </si>
  <si>
    <t>jessica_howarth</t>
  </si>
  <si>
    <t>my phone is broken  i feel like a part of me is missing hahaha jokes. soo bored!!</t>
  </si>
  <si>
    <t>Fri Jun 19 19:07:25 PDT 2009</t>
  </si>
  <si>
    <t xml:space="preserve">@nathaliars nao sabia </t>
  </si>
  <si>
    <t>Fri Jun 19 19:07:27 PDT 2009</t>
  </si>
  <si>
    <t xml:space="preserve">watching the game its not going to well </t>
  </si>
  <si>
    <t>Fri Jun 19 19:07:28 PDT 2009</t>
  </si>
  <si>
    <t xml:space="preserve">http://twitpic.com/7v3gf - Pic of me slipping off the rope swing </t>
  </si>
  <si>
    <t>Jonny_Tsunami</t>
  </si>
  <si>
    <t xml:space="preserve">My car over heated tonight. So now I don't have a car. </t>
  </si>
  <si>
    <t xml:space="preserve">Queria estar no show do The Kooks mimimi </t>
  </si>
  <si>
    <t>Fri Jun 19 19:07:29 PDT 2009</t>
  </si>
  <si>
    <t>@gilbirmingham  that should be a crime</t>
  </si>
  <si>
    <t>materializes</t>
  </si>
  <si>
    <t xml:space="preserve">ohhh and i'm slowly getting addicted to wow.  </t>
  </si>
  <si>
    <t>Fri Jun 19 19:07:31 PDT 2009</t>
  </si>
  <si>
    <t xml:space="preserve">My room smells like OLD........haha but its so true. Not too happy </t>
  </si>
  <si>
    <t>Fri Jun 19 19:07:32 PDT 2009</t>
  </si>
  <si>
    <t xml:space="preserve">@danishmarie I remember watching him since ... as long as I can remember! </t>
  </si>
  <si>
    <t>ARIloveyoudemi</t>
  </si>
  <si>
    <t xml:space="preserve">mu ps3 stoped working awww </t>
  </si>
  <si>
    <t>Fri Jun 19 19:07:33 PDT 2009</t>
  </si>
  <si>
    <t>At work  3 hours to go! Feel like I've been here all day!  somebody bail me out!</t>
  </si>
  <si>
    <t>ichoism</t>
  </si>
  <si>
    <t xml:space="preserve">morning yall. i should get my haircut right about now... say goodbye to my long hair. </t>
  </si>
  <si>
    <t>Fri Jun 19 19:07:34 PDT 2009</t>
  </si>
  <si>
    <t xml:space="preserve">My first, what seemed to be 'real', chance is now gone because... well... I don't know why. I just know I feel like crying. </t>
  </si>
  <si>
    <t>Msechler</t>
  </si>
  <si>
    <t>TGIF!!  What a long week.  I don't want to study!!   You are waaaay ahead of me.  I hate A&amp;amp;P!!  I can't wait to start clinicals!</t>
  </si>
  <si>
    <t>Fri Jun 19 19:07:35 PDT 2009</t>
  </si>
  <si>
    <t>KaMi_Th</t>
  </si>
  <si>
    <t xml:space="preserve">i feel that i don't enything and i'm soooooo sad and soooo tired i'm love him but he doesn't loves me....     </t>
  </si>
  <si>
    <t xml:space="preserve">I want boiling crab </t>
  </si>
  <si>
    <t>Fri Jun 19 19:07:36 PDT 2009</t>
  </si>
  <si>
    <t xml:space="preserve">@minasmusings Crab legs huh?....Never had them ..allergic to shellfish here </t>
  </si>
  <si>
    <t>Fri Jun 19 19:07:39 PDT 2009</t>
  </si>
  <si>
    <t xml:space="preserve">Sad that I don't have a dress for Saturday </t>
  </si>
  <si>
    <t>Fri Jun 19 19:07:42 PDT 2009</t>
  </si>
  <si>
    <t xml:space="preserve">@alicam I must be below average </t>
  </si>
  <si>
    <t>Fri Jun 19 19:07:44 PDT 2009</t>
  </si>
  <si>
    <t xml:space="preserve">@billguinee yes I will be posting it I just haven't have time </t>
  </si>
  <si>
    <t>Fri Jun 19 19:07:45 PDT 2009</t>
  </si>
  <si>
    <t>@PhuckitzSade i kno right  lol im so so so sad lol</t>
  </si>
  <si>
    <t>Fri Jun 19 19:07:46 PDT 2009</t>
  </si>
  <si>
    <t xml:space="preserve">Go kart people are mean  they kept hitting me and one old guy gave me the middle finger. </t>
  </si>
  <si>
    <t>Fri Jun 19 19:07:50 PDT 2009</t>
  </si>
  <si>
    <t>sugarvenom</t>
  </si>
  <si>
    <t xml:space="preserve">@coconeko i'm sure you did better than me... i am going to have to actually study next time </t>
  </si>
  <si>
    <t>Fri Jun 19 19:07:51 PDT 2009</t>
  </si>
  <si>
    <t xml:space="preserve">@AngelaRyan Now that's boobie fun! Mine don't squish that much. </t>
  </si>
  <si>
    <t>RebaTheHub</t>
  </si>
  <si>
    <t xml:space="preserve">Still some pain but its better. Now nauseous a bit though, prolly the infection. its so warm to the touch of my tongue or finger. </t>
  </si>
  <si>
    <t>Fri Jun 19 19:07:52 PDT 2009</t>
  </si>
  <si>
    <t>almost out of the apartment  maaaannnn i loved this damn place lol  o well..., bye bye vegas...</t>
  </si>
  <si>
    <t xml:space="preserve">Bummed I won't be able to enjoy my suprize bonfire cuz I gotta work </t>
  </si>
  <si>
    <t>Fri Jun 19 19:07:54 PDT 2009</t>
  </si>
  <si>
    <t xml:space="preserve">Fuck! I need my glasses to find my glasses! </t>
  </si>
  <si>
    <t>Fri Jun 19 19:07:55 PDT 2009</t>
  </si>
  <si>
    <t>Hottest day of the year so far; and my A/C at home dies.  I came home to an 85F house. *sigh* I hope I can fix it tomorrow.</t>
  </si>
  <si>
    <t>Fri Jun 19 19:07:57 PDT 2009</t>
  </si>
  <si>
    <t>caileyxelyseee</t>
  </si>
  <si>
    <t xml:space="preserve">@Chet_Cannon chet! have you heard from ryan lately?! i miss the real world brooklyn </t>
  </si>
  <si>
    <t>Fri Jun 19 19:08:02 PDT 2009</t>
  </si>
  <si>
    <t>tylercaulfield</t>
  </si>
  <si>
    <t xml:space="preserve">@MinaEscobar yeah, that was us. @justlaff might have lost his phone! </t>
  </si>
  <si>
    <t>NYPinTA</t>
  </si>
  <si>
    <t>@mcookies_actual  Get out and run, like they do in the movies.</t>
  </si>
  <si>
    <t>Fri Jun 19 19:08:04 PDT 2009</t>
  </si>
  <si>
    <t>devlinof9</t>
  </si>
  <si>
    <t xml:space="preserve">@tamelle no... I can't smack nice peeps... that would make me feel bad. </t>
  </si>
  <si>
    <t>Fri Jun 19 19:08:06 PDT 2009</t>
  </si>
  <si>
    <t>KendraUnleashed</t>
  </si>
  <si>
    <t>isn't feeling too gud   .....Can someone call the doc?? Imma need him to help me thru.......</t>
  </si>
  <si>
    <t>Fri Jun 19 19:08:05 PDT 2009</t>
  </si>
  <si>
    <t xml:space="preserve">@YankeeGirl20 bigger stone rings with more wraps turned out hideous! </t>
  </si>
  <si>
    <t>Fri Jun 19 19:08:07 PDT 2009</t>
  </si>
  <si>
    <t>marinosH</t>
  </si>
  <si>
    <t xml:space="preserve">Raining in Detroit somebody get me out of here </t>
  </si>
  <si>
    <t>deadkode</t>
  </si>
  <si>
    <t>warcraft realm is down  dawnbringer = failbringer #warcraft</t>
  </si>
  <si>
    <t>Noah just ate grass  yuck</t>
  </si>
  <si>
    <t>Fri Jun 19 19:08:08 PDT 2009</t>
  </si>
  <si>
    <t>one thing i hate about morning : i always wanna back to sleep again when i woke up  ughh.. i have to take my report today!!!</t>
  </si>
  <si>
    <t>Fri Jun 19 19:08:09 PDT 2009</t>
  </si>
  <si>
    <t>@hollybird  *hugs* Is she still there?</t>
  </si>
  <si>
    <t xml:space="preserve">@DavidArchie i'll be sure to check it out tomorrow! i would tonight, but i better go to bed. thunderstorms kept me up all night </t>
  </si>
  <si>
    <t>Fri Jun 19 19:08:10 PDT 2009</t>
  </si>
  <si>
    <t>daneca10</t>
  </si>
  <si>
    <t xml:space="preserve">whoah. i'm starting to miss him </t>
  </si>
  <si>
    <t>Fri Jun 19 19:08:11 PDT 2009</t>
  </si>
  <si>
    <t>Perichoresis</t>
  </si>
  <si>
    <t xml:space="preserve">@danebenton wish I was there </t>
  </si>
  <si>
    <t>Fri Jun 19 19:08:12 PDT 2009</t>
  </si>
  <si>
    <t xml:space="preserve">my car is in da shop..my mom jus walked into my room, n said what u doin tmrw, i say i wont have car tomorrow. she laughs and walks away </t>
  </si>
  <si>
    <t>Hubby i sstaying home tonight from work. YAY! But he doesn't feel well  I'll be taking care of him 2 night. Gotta get him better!</t>
  </si>
  <si>
    <t>mishmash87</t>
  </si>
  <si>
    <t xml:space="preserve">Damn you @rhetoricalbeat @jmkauke now I want a drink </t>
  </si>
  <si>
    <t>Fri Jun 19 19:08:13 PDT 2009</t>
  </si>
  <si>
    <t xml:space="preserve">I just tried to call @gabrielsaporta @vickytcobra @Guyripley @suareasy @navarronate on saynow. Unfortunately they didnt answer </t>
  </si>
  <si>
    <t>Fri Jun 19 19:08:14 PDT 2009</t>
  </si>
  <si>
    <t xml:space="preserve">@mikegentile sameee here it sucksss </t>
  </si>
  <si>
    <t>Fri Jun 19 19:08:15 PDT 2009</t>
  </si>
  <si>
    <t>Well, I just had an interesting experience with a blue screen of death.  Great.  #BSOD</t>
  </si>
  <si>
    <t>Tohuw</t>
  </si>
  <si>
    <t xml:space="preserve">I hate buying shoes </t>
  </si>
  <si>
    <t>Fri Jun 19 19:08:16 PDT 2009</t>
  </si>
  <si>
    <t>Little_Johnie</t>
  </si>
  <si>
    <t xml:space="preserve">@supergeekygrrl i'm up too this is going to be the 4th night... </t>
  </si>
  <si>
    <t>Fri Jun 19 19:08:17 PDT 2009</t>
  </si>
  <si>
    <t xml:space="preserve">Cant find my simple gold bracelets </t>
  </si>
  <si>
    <t>Fri Jun 19 19:08:18 PDT 2009</t>
  </si>
  <si>
    <t>@patricklooney  3M DG3 price stuff for a shop our size and then it is just for stripes   Give us an update if you get the concrete stuff.</t>
  </si>
  <si>
    <t>Fri Jun 19 19:08:19 PDT 2009</t>
  </si>
  <si>
    <t>Jordaniel95</t>
  </si>
  <si>
    <t>There's a stupid storm at my house   nothing to do</t>
  </si>
  <si>
    <t>Fri Jun 19 19:08:20 PDT 2009</t>
  </si>
  <si>
    <t xml:space="preserve">@williammm girl but in n out is so greeeeeeezy </t>
  </si>
  <si>
    <t>Fri Jun 19 19:08:22 PDT 2009</t>
  </si>
  <si>
    <t>RetSeL82</t>
  </si>
  <si>
    <t xml:space="preserve">Why do I work again?  Oh yeah. Money </t>
  </si>
  <si>
    <t xml:space="preserve">@jtylerjones I wish I was there </t>
  </si>
  <si>
    <t>@ayekaygee Lmao! That's why u been ignoring me! I Sowry  and I ain't know it was a secret! Now I know, lesson learned meanie!</t>
  </si>
  <si>
    <t>Fri Jun 19 19:08:24 PDT 2009</t>
  </si>
  <si>
    <t>mrkenji</t>
  </si>
  <si>
    <t>Pouring rain takes the fun outta this  http://twitpic.com/7v3jw</t>
  </si>
  <si>
    <t>Fri Jun 19 19:08:26 PDT 2009</t>
  </si>
  <si>
    <t xml:space="preserve">@ablegamers Keep your chin up, man! Stay strong! </t>
  </si>
  <si>
    <t>@emony21 thanks eric people kept starin at me @ the grocery store  we gotta chill @ evans again and we don't have to help him move hahaha</t>
  </si>
  <si>
    <t>Fri Jun 19 19:08:28 PDT 2009</t>
  </si>
  <si>
    <t xml:space="preserve">Is annoyed that he won't be able to jailbreak the 3.0 iPod touch firmware. Should I upgrade or keep jailbroken? </t>
  </si>
  <si>
    <t xml:space="preserve">watching degrassi. its the episode when jimmy got shot </t>
  </si>
  <si>
    <t>Fri Jun 19 19:08:29 PDT 2009</t>
  </si>
  <si>
    <t>zamNN</t>
  </si>
  <si>
    <t xml:space="preserve">@Killa_KC, I wanted to join that team </t>
  </si>
  <si>
    <t>Fri Jun 19 19:08:30 PDT 2009</t>
  </si>
  <si>
    <t>ahhhhh left my phone @ home on the dining room table! Won't be leaving the beach until monday morning...so lost, so sad  need phone back!!</t>
  </si>
  <si>
    <t>Fri Jun 19 19:08:32 PDT 2009</t>
  </si>
  <si>
    <t>@tdwnds1 I'm on extension, too.  Been furloughed since September, by the time I got my CFI no flight schools were hiring.</t>
  </si>
  <si>
    <t>Fri Jun 19 19:08:34 PDT 2009</t>
  </si>
  <si>
    <t xml:space="preserve">@kookywitch I decided to stay at home, too. Still sick. And I really hate 8 am classes. </t>
  </si>
  <si>
    <t>@britkoz lolllllll yess that was yesterday...i would meet her after i was soaked from the rain  but sunday! u? an i texted u!</t>
  </si>
  <si>
    <t>Fri Jun 19 19:08:35 PDT 2009</t>
  </si>
  <si>
    <t xml:space="preserve">@Sumpinelse lol, right!!!  Man they r totally suckin today.  </t>
  </si>
  <si>
    <t>Fri Jun 19 19:09:07 PDT 2009</t>
  </si>
  <si>
    <t>oooanhhh</t>
  </si>
  <si>
    <t>@tinatinatinaaaa  hope all goes well!</t>
  </si>
  <si>
    <t>jjr2527</t>
  </si>
  <si>
    <t xml:space="preserve">Too much ice cream...not feeling well </t>
  </si>
  <si>
    <t>Fri Jun 19 19:09:08 PDT 2009</t>
  </si>
  <si>
    <t xml:space="preserve">Aaw my poor doggy just tripped over my mom's laptop cord and hit her face on the floor. She spent like a minute yelping. </t>
  </si>
  <si>
    <t xml:space="preserve">home, got to see my old frieends and old teachers </t>
  </si>
  <si>
    <t>Fri Jun 19 19:09:09 PDT 2009</t>
  </si>
  <si>
    <t>PhilipWheeler</t>
  </si>
  <si>
    <t xml:space="preserve">@rikkisixx Don't see ears or paws </t>
  </si>
  <si>
    <t>claudia_marina</t>
  </si>
  <si>
    <t>@shireenseif I'll miss you more  ... MEAT STICK.</t>
  </si>
  <si>
    <t>Fri Jun 19 19:09:12 PDT 2009</t>
  </si>
  <si>
    <t>elnev</t>
  </si>
  <si>
    <t xml:space="preserve">@doofmeister in bed, not collapsing tired yet. apparently this is necessary for me to sleep these days </t>
  </si>
  <si>
    <t xml:space="preserve">YOKO'S MET ALL OF THEM </t>
  </si>
  <si>
    <t xml:space="preserve">iTunes Genius really helps me find new music...now if it would only shuffle satisfactorily... i need a new ipod soooo bad </t>
  </si>
  <si>
    <t>Briaela</t>
  </si>
  <si>
    <t xml:space="preserve">stupid money sucking van. Now I can't get my Creed tickets </t>
  </si>
  <si>
    <t>Fri Jun 19 19:09:13 PDT 2009</t>
  </si>
  <si>
    <t xml:space="preserve">just officially died. </t>
  </si>
  <si>
    <t xml:space="preserve">@earlofmeow haven't heard from you </t>
  </si>
  <si>
    <t>Fri Jun 19 19:09:14 PDT 2009</t>
  </si>
  <si>
    <t xml:space="preserve">@VeganSarah33 *hugs* I'm sorry to hear of your loss </t>
  </si>
  <si>
    <t>Fri Jun 19 19:09:16 PDT 2009</t>
  </si>
  <si>
    <t>@kristeneileen hey hope you're feeling better.  I've had a week of being sick and it's not fun.  Feel better...</t>
  </si>
  <si>
    <t>Fri Jun 19 19:09:18 PDT 2009</t>
  </si>
  <si>
    <t xml:space="preserve">im soo tireddd &amp;amp; my stomach's acting upp </t>
  </si>
  <si>
    <t>shinodaluver</t>
  </si>
  <si>
    <t xml:space="preserve">@MTluvsCHAZY OMFG. your dad let you get the shoes?? i am so jealous. </t>
  </si>
  <si>
    <t>ShesSoLucky</t>
  </si>
  <si>
    <t xml:space="preserve">cant  fucking  sleep  again ! </t>
  </si>
  <si>
    <t>Fri Jun 19 19:09:20 PDT 2009</t>
  </si>
  <si>
    <t xml:space="preserve">@ThatJonasKidJoe Please don't delete! </t>
  </si>
  <si>
    <t>Fri Jun 19 19:09:24 PDT 2009</t>
  </si>
  <si>
    <t xml:space="preserve">We always say a heart is not whole without the one who gets you through the storm </t>
  </si>
  <si>
    <t>Fri Jun 19 19:09:25 PDT 2009</t>
  </si>
  <si>
    <t>sereneonion</t>
  </si>
  <si>
    <t xml:space="preserve">i want a new camera but i guess i've spent the money on my teeth. </t>
  </si>
  <si>
    <t>Fri Jun 19 19:09:27 PDT 2009</t>
  </si>
  <si>
    <t xml:space="preserve">Iam watching George LopeZ... I don't feel too good </t>
  </si>
  <si>
    <t>Fri Jun 19 19:09:28 PDT 2009</t>
  </si>
  <si>
    <t>desi_elena</t>
  </si>
  <si>
    <t xml:space="preserve">dinner was delicious my cousins grandparents and i went to Sizzlers. YUMMY!! I really dont want our vacation to end </t>
  </si>
  <si>
    <t>Fri Jun 19 19:09:29 PDT 2009</t>
  </si>
  <si>
    <t xml:space="preserve">neither of the movies my mom wanted to see for her birthday are playing in naperville WTF? the woody allen flick and Away We Go. DirectTV </t>
  </si>
  <si>
    <t>Fri Jun 19 19:09:33 PDT 2009</t>
  </si>
  <si>
    <t>bankingonkismet</t>
  </si>
  <si>
    <t xml:space="preserve">my damn memory stick is not working.  can't upload pic. </t>
  </si>
  <si>
    <t>Fri Jun 19 19:09:31 PDT 2009</t>
  </si>
  <si>
    <t>chokamownster</t>
  </si>
  <si>
    <t xml:space="preserve">is really bored. I miss school! </t>
  </si>
  <si>
    <t xml:space="preserve">@dutchischillin hopefully by 12...1 @ the latest </t>
  </si>
  <si>
    <t>Fri Jun 19 19:09:32 PDT 2009</t>
  </si>
  <si>
    <t>theohsolovely</t>
  </si>
  <si>
    <t xml:space="preserve">@thatboysamp for the weekend only </t>
  </si>
  <si>
    <t>Fri Jun 19 19:09:34 PDT 2009</t>
  </si>
  <si>
    <t>darkmagentarose</t>
  </si>
  <si>
    <t xml:space="preserve">@atomic811 my comp froze </t>
  </si>
  <si>
    <t>SupraStarTee</t>
  </si>
  <si>
    <t xml:space="preserve">@VivianEdoja without ME??? </t>
  </si>
  <si>
    <t>toytoy715</t>
  </si>
  <si>
    <t>@djallstyle Dont trust it. It was clear last nite when i went out &amp;amp; then it was storming when i left  Take an umbrella w/ u just in case.</t>
  </si>
  <si>
    <t>Fri Jun 19 19:09:35 PDT 2009</t>
  </si>
  <si>
    <t>howiecohen</t>
  </si>
  <si>
    <t>My press release is up! Haven't seen any news outlets pick it up yet though.  http://bit.ly/165x0p</t>
  </si>
  <si>
    <t>kellykater</t>
  </si>
  <si>
    <t xml:space="preserve">has the chills. i think im getting sick </t>
  </si>
  <si>
    <t>Fri Jun 19 19:09:37 PDT 2009</t>
  </si>
  <si>
    <t xml:space="preserve">@AnneKinLA Are you still in Virginia? I don't think they have Sonic there </t>
  </si>
  <si>
    <t>Fri Jun 19 19:09:39 PDT 2009</t>
  </si>
  <si>
    <t xml:space="preserve">It's not the fact that you lied to me. It's the fact that now I can't believe anything you say anymore.. It sucks </t>
  </si>
  <si>
    <t>Fri Jun 19 19:09:42 PDT 2009</t>
  </si>
  <si>
    <t>UpWorks</t>
  </si>
  <si>
    <t xml:space="preserve">@dannysullivan  Fridays will be like this  until the Fall </t>
  </si>
  <si>
    <t>daphnecmitchell</t>
  </si>
  <si>
    <t xml:space="preserve">Score: dandelions 0 lower back -300    </t>
  </si>
  <si>
    <t>Fri Jun 19 19:09:44 PDT 2009</t>
  </si>
  <si>
    <t xml:space="preserve">Valet scratched my car </t>
  </si>
  <si>
    <t>Fri Jun 19 19:09:45 PDT 2009</t>
  </si>
  <si>
    <t>BBWGLORYFOXXX</t>
  </si>
  <si>
    <t xml:space="preserve">hope everyone is having a good friday..still under the weather here </t>
  </si>
  <si>
    <t>@LaurenH08 isn't that the truth! my son has so few friends that are respectful  so sad. but I help them get respectful in a nice way lol</t>
  </si>
  <si>
    <t xml:space="preserve">i miss victor. </t>
  </si>
  <si>
    <t>Fri Jun 19 19:09:47 PDT 2009</t>
  </si>
  <si>
    <t>Fri Jun 19 19:09:48 PDT 2009</t>
  </si>
  <si>
    <t>So much for smooth sailing  @ Fayette Dr &amp;amp; Highland Ct http://loopt.us/0LVsmg.t</t>
  </si>
  <si>
    <t>Fri Jun 19 19:09:49 PDT 2009</t>
  </si>
  <si>
    <t>I meant WHAT SHOULD I eat?  oh god...</t>
  </si>
  <si>
    <t>Fri Jun 19 19:09:52 PDT 2009</t>
  </si>
  <si>
    <t xml:space="preserve">no access to electronic devices until monday </t>
  </si>
  <si>
    <t>skrubsam</t>
  </si>
  <si>
    <t>@jocelynvv1 Haha...I can say that after you leave again...cuz I'll be alone again!  When are you coming home again?</t>
  </si>
  <si>
    <t>Fri Jun 19 19:09:53 PDT 2009</t>
  </si>
  <si>
    <t>@clothes_w share clothes *puppy dog eyes*  nangangasim(sp?) ako lmao</t>
  </si>
  <si>
    <t>Fri Jun 19 19:09:55 PDT 2009</t>
  </si>
  <si>
    <t>@DavidArchie aww.. poor puppy.  flushed down the toliet. http://bit.ly/14IpBl</t>
  </si>
  <si>
    <t>Fri Jun 19 19:09:56 PDT 2009</t>
  </si>
  <si>
    <t xml:space="preserve">Oops- This pre-release version of windows 7 will expire in 12 day's </t>
  </si>
  <si>
    <t>Fri Jun 19 19:09:57 PDT 2009</t>
  </si>
  <si>
    <t>Sc00t3R47</t>
  </si>
  <si>
    <t>@BreeOlson9   you really need somewhere to relax tonight...find a massage or treat yourself to something you've really wanted to do! Muahz</t>
  </si>
  <si>
    <t>Fri Jun 19 19:09:58 PDT 2009</t>
  </si>
  <si>
    <t xml:space="preserve">Friday night and I'm bored, this is a great start to the summer...8-) Have to wake up early for soccer tomorrow </t>
  </si>
  <si>
    <t>Fri Jun 19 19:10:01 PDT 2009</t>
  </si>
  <si>
    <t>ninamans</t>
  </si>
  <si>
    <t xml:space="preserve">I'm starting to get suspicious ((((( </t>
  </si>
  <si>
    <t>Fri Jun 19 19:10:05 PDT 2009</t>
  </si>
  <si>
    <t>flywithkaitlin</t>
  </si>
  <si>
    <t xml:space="preserve">@mitchelmusso YAY!you're coming to florida!As you can tell I'm super excited. might miss it,it's the night before the first day of school </t>
  </si>
  <si>
    <t>Fri Jun 19 19:10:08 PDT 2009</t>
  </si>
  <si>
    <t>JessicaCNeumann</t>
  </si>
  <si>
    <t xml:space="preserve">Loving this interleague play!  Won past 3 series!  Headache and i have to get up at 7 tomorrow </t>
  </si>
  <si>
    <t>Fri Jun 19 19:10:10 PDT 2009</t>
  </si>
  <si>
    <t xml:space="preserve">Myspace told me i need friends too </t>
  </si>
  <si>
    <t>Fri Jun 19 19:10:11 PDT 2009</t>
  </si>
  <si>
    <t xml:space="preserve">@cherryboom hahahaha dood, i failed my subject i'm a bit depressed here </t>
  </si>
  <si>
    <t>Fri Jun 19 19:10:16 PDT 2009</t>
  </si>
  <si>
    <t xml:space="preserve">Cover step children? None that I know of. I think it's a scam. </t>
  </si>
  <si>
    <t xml:space="preserve">Trying to call @gabrielsaporta. It keeps hanging up automatically </t>
  </si>
  <si>
    <t>Fri Jun 19 19:10:17 PDT 2009</t>
  </si>
  <si>
    <t xml:space="preserve">@jocelynvv1 I'm gonna be at Country USA from the 24-29th I think...maybe the 28th... </t>
  </si>
  <si>
    <t xml:space="preserve">@MzBBreezy I had this stupid Palm Centro and the whole thing f'd up on me. &amp;amp; they couldnt get my numbers out </t>
  </si>
  <si>
    <t xml:space="preserve">Birthday coming up... I feel old. </t>
  </si>
  <si>
    <t>Fri Jun 19 19:10:20 PDT 2009</t>
  </si>
  <si>
    <t>rocii</t>
  </si>
  <si>
    <t>I tweet you!! haha I like the names I will think about it... It's hard...  but I love my new teddy bear!!! Thanks @Rulita !!!</t>
  </si>
  <si>
    <t>Fri Jun 19 19:10:21 PDT 2009</t>
  </si>
  <si>
    <t>Kylesann717</t>
  </si>
  <si>
    <t xml:space="preserve">Sometimes perfect is just not good enough for some people </t>
  </si>
  <si>
    <t>@MelFresh27 oh no poor thing  Tea w lemon &amp;amp; honey, chicken soup &amp;amp; lots of DVDs for you today I think...ooh &amp;amp; steam yourself w some vicks</t>
  </si>
  <si>
    <t>Fri Jun 19 19:10:22 PDT 2009</t>
  </si>
  <si>
    <t xml:space="preserve">*sigh* Looks like I'm left out...AGAIN! Because I'm just one of 90,000 people. </t>
  </si>
  <si>
    <t>Jericon</t>
  </si>
  <si>
    <t xml:space="preserve">For everyone who's asked: I cut it on the internal steel part of my HTPC case.  Cut the tip right off </t>
  </si>
  <si>
    <t>Fri Jun 19 19:10:23 PDT 2009</t>
  </si>
  <si>
    <t>PariaK</t>
  </si>
  <si>
    <t xml:space="preserve">@JulieKlam I did until last week. Will put my late, great kitty back up soon! He was a snugglebug but died a few months ago. </t>
  </si>
  <si>
    <t>Fri Jun 19 19:10:24 PDT 2009</t>
  </si>
  <si>
    <t xml:space="preserve">Damn. I'm going to miss this </t>
  </si>
  <si>
    <t>Fri Jun 19 19:10:27 PDT 2009</t>
  </si>
  <si>
    <t>sashawintafruit</t>
  </si>
  <si>
    <t xml:space="preserve">@YourTheCutest nope, thats what i didnt get to have tonight </t>
  </si>
  <si>
    <t>Fri Jun 19 19:10:30 PDT 2009</t>
  </si>
  <si>
    <t>doanie71</t>
  </si>
  <si>
    <t xml:space="preserve">Wishes she had taken them up on their invitation for dinner. I found spoiled milk, green sandwich meat and green cheese. Power outage!  </t>
  </si>
  <si>
    <t>melinduhsue</t>
  </si>
  <si>
    <t xml:space="preserve">yay its not raining! missing my baby boy though! </t>
  </si>
  <si>
    <t>Fri Jun 19 19:10:31 PDT 2009</t>
  </si>
  <si>
    <t>chigirlinla</t>
  </si>
  <si>
    <t xml:space="preserve">@nadiaahernvoice Why would you be bummed out? Are you still sick? </t>
  </si>
  <si>
    <t>Mondayzchild</t>
  </si>
  <si>
    <t>Daughters softball game got rain stormed out   Hate when that happens cuz I luv watching her play..Specially since they were scoring!</t>
  </si>
  <si>
    <t>Fri Jun 19 19:10:33 PDT 2009</t>
  </si>
  <si>
    <t xml:space="preserve">@pdurham That sucks! Sorry for your uncle. I hate her. Don't even know her. Thank god! </t>
  </si>
  <si>
    <t>Fri Jun 19 19:10:34 PDT 2009</t>
  </si>
  <si>
    <t xml:space="preserve">@KariMarie28 I know. This sucks, its like my only way to communicate w/anyone right now too. lol. Im such a loner </t>
  </si>
  <si>
    <t>Fri Jun 19 19:10:57 PDT 2009</t>
  </si>
  <si>
    <t>beckiskiss</t>
  </si>
  <si>
    <t>WHAT?! ash-a-saur-us..now you have really done it!!! Then i'm going clubbing WITH OUT YOU!  how rude!</t>
  </si>
  <si>
    <t xml:space="preserve">@ReggieLochard YES..well im free all weekend so if ya wanna we can do that...cuz i aint find nuffin 2day! </t>
  </si>
  <si>
    <t>Fri Jun 19 19:10:59 PDT 2009</t>
  </si>
  <si>
    <t xml:space="preserve">ten minutes into DOGTOWN on @NatGeoChannel, and i'm crying </t>
  </si>
  <si>
    <t>Fri Jun 19 19:11:03 PDT 2009</t>
  </si>
  <si>
    <t>Too much ice cream...not feeling well  #fb</t>
  </si>
  <si>
    <t>Fri Jun 19 19:11:04 PDT 2009</t>
  </si>
  <si>
    <t xml:space="preserve">Actually, now would be prime time to work on my rogue, but I'm not in the mood... I'm in pally mode!  </t>
  </si>
  <si>
    <t>Fri Jun 19 19:11:05 PDT 2009</t>
  </si>
  <si>
    <t xml:space="preserve">@DCMABNIKKI LMFAO! ur Grandma is the bomb! never had a grammy </t>
  </si>
  <si>
    <t>Fri Jun 19 19:11:07 PDT 2009</t>
  </si>
  <si>
    <t xml:space="preserve">At the memorial service for Marie </t>
  </si>
  <si>
    <t xml:space="preserve">No vampire movie for us. I'm not taking these brats anywhere tonight. </t>
  </si>
  <si>
    <t>Fri Jun 19 19:11:08 PDT 2009</t>
  </si>
  <si>
    <t>lizduross</t>
  </si>
  <si>
    <t xml:space="preserve">Bostonnnnnnn&amp;lt;3 with my lovers minus @laukemp </t>
  </si>
  <si>
    <t>Fri Jun 19 19:11:10 PDT 2009</t>
  </si>
  <si>
    <t>Royalty979</t>
  </si>
  <si>
    <t xml:space="preserve">Damn i swear these hatas be trippin.! Need ta get my music out now but aint got no one ta help this mescan out.! </t>
  </si>
  <si>
    <t>Fri Jun 19 19:11:12 PDT 2009</t>
  </si>
  <si>
    <t xml:space="preserve">@Taynted_lyfe Wow... That's so sad. </t>
  </si>
  <si>
    <t>Fri Jun 19 19:11:14 PDT 2009</t>
  </si>
  <si>
    <t xml:space="preserve">@adamisarockstar Not trending yet? I was sure that Adam would be trending by now...not for good reasons, tho. </t>
  </si>
  <si>
    <t>Fri Jun 19 19:11:20 PDT 2009</t>
  </si>
  <si>
    <t>@burghbaby Yeah.  That's very sad.</t>
  </si>
  <si>
    <t>sarannfox</t>
  </si>
  <si>
    <t>@baptistthepig my little coin purse that said this economy sucks is lost! someone pickpocketed me in hollister  i had so much in there ...</t>
  </si>
  <si>
    <t>Brandon2520</t>
  </si>
  <si>
    <t xml:space="preserve">joy, the tomtom does not have USB 2.0 so I now have to transfer 1 gig of files at super slow speeds </t>
  </si>
  <si>
    <t>Fri Jun 19 19:11:29 PDT 2009</t>
  </si>
  <si>
    <t>lilCrumb</t>
  </si>
  <si>
    <t>Ughh Hungry cuz Monet Lil Cornell Didnt Share The Food!!  Hehe..</t>
  </si>
  <si>
    <t>Fri Jun 19 19:11:33 PDT 2009</t>
  </si>
  <si>
    <t>baseball4life10</t>
  </si>
  <si>
    <t xml:space="preserve">batting average after today 538 befour today 600 </t>
  </si>
  <si>
    <t>Fri Jun 19 19:11:37 PDT 2009</t>
  </si>
  <si>
    <t>officialjw</t>
  </si>
  <si>
    <t xml:space="preserve">@Official_Franky aww thats good  idun have none so might jus go to bedd </t>
  </si>
  <si>
    <t>Fri Jun 19 19:11:40 PDT 2009</t>
  </si>
  <si>
    <t xml:space="preserve">@courseofhistory omg that's crazy </t>
  </si>
  <si>
    <t>Fri Jun 19 19:11:41 PDT 2009</t>
  </si>
  <si>
    <t>yeay(: ..we got here!..now the real party can begin! haha  - I wish I could twAtpic for you all  Lol</t>
  </si>
  <si>
    <t>gguardboi</t>
  </si>
  <si>
    <t xml:space="preserve">still wonders what happened. </t>
  </si>
  <si>
    <t>Fri Jun 19 19:11:43 PDT 2009</t>
  </si>
  <si>
    <t>@Effing_ Do I smell or something?  As soon as I come everyone leaves  bye effing!  talk to yah later</t>
  </si>
  <si>
    <t>Fri Jun 19 19:11:44 PDT 2009</t>
  </si>
  <si>
    <t>greystonegirl16</t>
  </si>
  <si>
    <t>@VAnetworking Interested in the VA Virtuosos seminar series, but I'm only actually available for about 1/3 of the time slots  . . .</t>
  </si>
  <si>
    <t>Fri Jun 19 19:11:47 PDT 2009</t>
  </si>
  <si>
    <t xml:space="preserve">My phone is being stupid. I think it's on the verge of crashing </t>
  </si>
  <si>
    <t xml:space="preserve">wake up please i miss you </t>
  </si>
  <si>
    <t>Fri Jun 19 19:11:48 PDT 2009</t>
  </si>
  <si>
    <t>@Jullita bad night.. i hate HIM! seriously  but, ignore me! please please please pleaaaasee DO what i told u girl! good luck</t>
  </si>
  <si>
    <t>Fri Jun 19 19:11:50 PDT 2009</t>
  </si>
  <si>
    <t xml:space="preserve">@heatherhouston Oh sure... rub it in! </t>
  </si>
  <si>
    <t>Fri Jun 19 19:11:51 PDT 2009</t>
  </si>
  <si>
    <t xml:space="preserve">At the sitter's house watching my kiddo leave for san diego. Miss you baby. Love you and have fun. *crying* awww I need a hug </t>
  </si>
  <si>
    <t>Fri Jun 19 19:11:52 PDT 2009</t>
  </si>
  <si>
    <t xml:space="preserve">Cranky because none of my friends are here </t>
  </si>
  <si>
    <t>Fri Jun 19 19:11:54 PDT 2009</t>
  </si>
  <si>
    <t xml:space="preserve">Nothing worse then getting your reserved room...but its not what u requested..waiting to see how they will fix it, ugh!  </t>
  </si>
  <si>
    <t>Fri Jun 19 19:11:55 PDT 2009</t>
  </si>
  <si>
    <t>Im too scared to ride Kong!  they're making me go.</t>
  </si>
  <si>
    <t>Fri Jun 19 19:11:58 PDT 2009</t>
  </si>
  <si>
    <t>WhatsCookn89</t>
  </si>
  <si>
    <t xml:space="preserve">http://twitpic.com/7v3z5 - Inspired by Dulcecandy I groomed my brows w a razor. They'll always B uneven </t>
  </si>
  <si>
    <t>Fri Jun 19 19:12:00 PDT 2009</t>
  </si>
  <si>
    <t xml:space="preserve">After 4(!) solid days, I think my tum is returning to normal. Sure picked the wrong week to go bad tho. </t>
  </si>
  <si>
    <t>Fri Jun 19 19:12:01 PDT 2009</t>
  </si>
  <si>
    <t>skipped the drag races tonight  jimmy &amp;amp; i are going to hit the gym. gotta get the old man in shape!</t>
  </si>
  <si>
    <t>Fri Jun 19 19:12:02 PDT 2009</t>
  </si>
  <si>
    <t>timetogolanax</t>
  </si>
  <si>
    <t xml:space="preserve">@laidex3 you're so neglecting me </t>
  </si>
  <si>
    <t>Fri Jun 19 19:12:06 PDT 2009</t>
  </si>
  <si>
    <t xml:space="preserve">The folks go back home tomorrow (Saturday) evening </t>
  </si>
  <si>
    <t>Fri Jun 19 19:12:07 PDT 2009</t>
  </si>
  <si>
    <t xml:space="preserve">Missed Flip-Flop day at the smoothie place due to coworking at my home </t>
  </si>
  <si>
    <t>Fri Jun 19 19:12:08 PDT 2009</t>
  </si>
  <si>
    <t>jaccobouw</t>
  </si>
  <si>
    <t xml:space="preserve">time to go to pudong airport </t>
  </si>
  <si>
    <t>Fri Jun 19 19:12:09 PDT 2009</t>
  </si>
  <si>
    <t>Redhipple</t>
  </si>
  <si>
    <t xml:space="preserve">@frailure But why? </t>
  </si>
  <si>
    <t>Fri Jun 19 19:12:10 PDT 2009</t>
  </si>
  <si>
    <t xml:space="preserve">I am packing to go to syracuse and i am going to be away for fathers day </t>
  </si>
  <si>
    <t>I think I have food poisoning  staying in then girl talk with Sarah at midnight.</t>
  </si>
  <si>
    <t>Fri Jun 19 19:12:11 PDT 2009</t>
  </si>
  <si>
    <t>guytustin</t>
  </si>
  <si>
    <t xml:space="preserve">My car wouldn't shift into park today... Is that a bad thing? It took me a minute to do it.. </t>
  </si>
  <si>
    <t xml:space="preserve">I'm pretty sure my cat was just raped </t>
  </si>
  <si>
    <t>Fri Jun 19 19:12:12 PDT 2009</t>
  </si>
  <si>
    <t>TwiFessions</t>
  </si>
  <si>
    <t xml:space="preserve">No autograph sign ups tonight </t>
  </si>
  <si>
    <t>Fri Jun 19 19:12:14 PDT 2009</t>
  </si>
  <si>
    <t xml:space="preserve">taking grandma to the airport </t>
  </si>
  <si>
    <t>Fri Jun 19 19:12:15 PDT 2009</t>
  </si>
  <si>
    <t xml:space="preserve">@errinmerrrill no even worse. The party till you pass out shirt </t>
  </si>
  <si>
    <t>Fri Jun 19 19:12:17 PDT 2009</t>
  </si>
  <si>
    <t>NloveH</t>
  </si>
  <si>
    <t xml:space="preserve">Em thich sau nay se kinh doanh vÃª thÆ¡i trang nhÆ°ng lai ngaÌ?n ngÃ¢Ìƒm nhÆ°Ìƒng quyÃªn sach kinh tÃª day cÃ´m. VÃ¢y rÃ´t cuÃ´c em muÃ´n gi Ä‘Ã¢y? Hix </t>
  </si>
  <si>
    <t>Fri Jun 19 19:12:18 PDT 2009</t>
  </si>
  <si>
    <t xml:space="preserve">But I don't have a movie partner </t>
  </si>
  <si>
    <t>Fri Jun 19 19:12:21 PDT 2009</t>
  </si>
  <si>
    <t>me: cait bit my nipple  christina: omg tittttt twiterrs killlllll</t>
  </si>
  <si>
    <t>gophmatic</t>
  </si>
  <si>
    <t xml:space="preserve">tired from work </t>
  </si>
  <si>
    <t>Fri Jun 19 19:12:22 PDT 2009</t>
  </si>
  <si>
    <t xml:space="preserve">Bored and hungry but i don't know what i want to eat </t>
  </si>
  <si>
    <t>Fri Jun 19 19:12:23 PDT 2009</t>
  </si>
  <si>
    <t>chrislongino</t>
  </si>
  <si>
    <t xml:space="preserve">So today we have learned that not only does laquer and enamel not mix but apparently laquer and laquer don't mix </t>
  </si>
  <si>
    <t>Fri Jun 19 19:12:25 PDT 2009</t>
  </si>
  <si>
    <t xml:space="preserve">K, nvm. Apparently that's not Adam's new single. Whatevs. I'm bored and hungryyy! </t>
  </si>
  <si>
    <t>Fri Jun 19 19:12:26 PDT 2009</t>
  </si>
  <si>
    <t>Alex12jr</t>
  </si>
  <si>
    <t xml:space="preserve">omg no rs till tuesday night </t>
  </si>
  <si>
    <t>hikaria11</t>
  </si>
  <si>
    <t xml:space="preserve">@DavidArchie Is it now posted on DavidArchuleta.com?I can't find it . </t>
  </si>
  <si>
    <t>Fri Jun 19 19:12:28 PDT 2009</t>
  </si>
  <si>
    <t xml:space="preserve">@ktjbpa2006  I tried to avoid Internet while JB were touring in South America, except in my country! But it was impossible! </t>
  </si>
  <si>
    <t>Fri Jun 19 19:12:30 PDT 2009</t>
  </si>
  <si>
    <t>sarahsitahendry</t>
  </si>
  <si>
    <t xml:space="preserve">Is on a psychometrics class which makes me perfectly sleepy. i really want my pillow. </t>
  </si>
  <si>
    <t xml:space="preserve">stress is making me feel sick. i just want a fun weekend and its looking like that is the last thing that will happen </t>
  </si>
  <si>
    <t>Fri Jun 19 19:12:33 PDT 2009</t>
  </si>
  <si>
    <t>ISKSharan</t>
  </si>
  <si>
    <t>NP @ ISK RADIO SHOW - 93,1 fm or Real Player streaming - www.radio202.ba *** DENIAL FIEND - FLESH EATER (why Kam left a band?  )</t>
  </si>
  <si>
    <t>Fri Jun 19 19:12:35 PDT 2009</t>
  </si>
  <si>
    <t>@jrk_cochina40 if you go in the lab on myspace everyone posting (just about) has gotten an email!  lol</t>
  </si>
  <si>
    <t>Fri Jun 19 19:12:51 PDT 2009</t>
  </si>
  <si>
    <t>@gilbirmingham Sori!!! Wasn't meant to come across like that, hope i didnt offend u in anyway!!  Was just trying to get ollowers for u!</t>
  </si>
  <si>
    <t>WayneHouchin</t>
  </si>
  <si>
    <t>Kerfluffel My Moth was murdered.  This is the crime scene... It's a sad day at the Houchin Household  http://twitpic.com/7v43k</t>
  </si>
  <si>
    <t>Fri Jun 19 19:12:54 PDT 2009</t>
  </si>
  <si>
    <t xml:space="preserve">didn't do yoga. eating and job hunting instead </t>
  </si>
  <si>
    <t>bambbles</t>
  </si>
  <si>
    <t xml:space="preserve">@sailorv983 the worst part? my sister didn't have to stay bc she had a grad party.unfair, esp since all ive done is play rollercstr tycn! </t>
  </si>
  <si>
    <t>Fri Jun 19 19:12:56 PDT 2009</t>
  </si>
  <si>
    <t xml:space="preserve">@mrmysterious it just went overhead where I was located, rotation with a lowering , weakened funnel cloud that roped out... </t>
  </si>
  <si>
    <t>Fri Jun 19 19:12:59 PDT 2009</t>
  </si>
  <si>
    <t>Cashewz</t>
  </si>
  <si>
    <t xml:space="preserve">Shove AcQc preflop, below avg, but relatively healthy.  Called by JJ.   Flop AA9.  Turn 6.  River J.  Buh bye. </t>
  </si>
  <si>
    <t>Fri Jun 19 19:13:03 PDT 2009</t>
  </si>
  <si>
    <t>@heykim  always tryin ta sue someone!</t>
  </si>
  <si>
    <t>@madsmajella I've been twice now and it's rained both times  but the gluwein is great and the Swiss apple fritters with custard rock</t>
  </si>
  <si>
    <t>Fri Jun 19 19:13:05 PDT 2009</t>
  </si>
  <si>
    <t xml:space="preserve">I wanna sober up and go home  </t>
  </si>
  <si>
    <t>Fri Jun 19 19:13:06 PDT 2009</t>
  </si>
  <si>
    <t xml:space="preserve">@kfcarrie yeah, seems like he'd be a whiny drunk </t>
  </si>
  <si>
    <t>derekjgoodman</t>
  </si>
  <si>
    <t xml:space="preserve">It's been a year and a half since my father died. I didn't expect Father's Day to still hurt like this </t>
  </si>
  <si>
    <t>@prestonlowe  well let me know... Im not 100% in to go but if u go Im def there</t>
  </si>
  <si>
    <t>Fri Jun 19 19:13:08 PDT 2009</t>
  </si>
  <si>
    <t xml:space="preserve">@ialexanderwho OMG that's sad </t>
  </si>
  <si>
    <t xml:space="preserve">@whysogreen i was going to do a thing with two pucks talking then one disappearing due to you firing him off down the ice but no room </t>
  </si>
  <si>
    <t>Fri Jun 19 19:13:14 PDT 2009</t>
  </si>
  <si>
    <t xml:space="preserve">@sociaIIyawkward driving thru mountains to get there...may have connection issues </t>
  </si>
  <si>
    <t>capozzi17</t>
  </si>
  <si>
    <t xml:space="preserve">its not letting me upload pictures </t>
  </si>
  <si>
    <t>Fri Jun 19 19:13:15 PDT 2009</t>
  </si>
  <si>
    <t>Sock_Thief</t>
  </si>
  <si>
    <t>Fuuuuck I want some personal foot loving   Oh well, free sites it is.</t>
  </si>
  <si>
    <t xml:space="preserve">@adaaam I really wish they would cause I have a feeling no one will want to buy my  4gig 1st generation iPhone </t>
  </si>
  <si>
    <t>Fri Jun 19 19:13:16 PDT 2009</t>
  </si>
  <si>
    <t>jowang1</t>
  </si>
  <si>
    <t xml:space="preserve">Watching eaon flux on mtv2 legit reminds of what a mess of a movie they turned such a kick show into </t>
  </si>
  <si>
    <t>Tweegan09</t>
  </si>
  <si>
    <t xml:space="preserve">So sick of thinking about the past and letting it effect the prsent. Why did that all have to happen? </t>
  </si>
  <si>
    <t>Fri Jun 19 19:13:18 PDT 2009</t>
  </si>
  <si>
    <t xml:space="preserve">@arz_bayani haha! I'm a sleep addict pero 4 some reason lately I can't sleep b4 4am. It's annoying e </t>
  </si>
  <si>
    <t>Fri Jun 19 19:13:20 PDT 2009</t>
  </si>
  <si>
    <t>#squarespace qtweeter won't work on jailbroken 3.0 yet  Only thing that sucks about big iPhone upgrades</t>
  </si>
  <si>
    <t>Fri Jun 19 19:13:21 PDT 2009</t>
  </si>
  <si>
    <t xml:space="preserve">I miss Discovery Health </t>
  </si>
  <si>
    <t>Fri Jun 19 19:13:22 PDT 2009</t>
  </si>
  <si>
    <t>praveenkvma</t>
  </si>
  <si>
    <t xml:space="preserve">Back after a long time! Just had avocado salmon at St. Paul - Twin cities. Busy on project with limited internet access. Hard to tweet </t>
  </si>
  <si>
    <t>Abbilicious83</t>
  </si>
  <si>
    <t xml:space="preserve">Feeling fancy. And missing all my friends who are in school right now </t>
  </si>
  <si>
    <t>Fri Jun 19 19:13:23 PDT 2009</t>
  </si>
  <si>
    <t>ashdoug83</t>
  </si>
  <si>
    <t xml:space="preserve">now he's passing out </t>
  </si>
  <si>
    <t>Fri Jun 19 19:13:24 PDT 2009</t>
  </si>
  <si>
    <t>sandyleem1014</t>
  </si>
  <si>
    <t xml:space="preserve">@ndmLA accd to his twitter, mchammer will be in vegas! Tell him hi and bust a move! Too bad no chong </t>
  </si>
  <si>
    <t>Fri Jun 19 19:13:29 PDT 2009</t>
  </si>
  <si>
    <t xml:space="preserve">is bored XD who's online? just came back from lake and it got burned </t>
  </si>
  <si>
    <t>@bizzareentity well, unfortunantly i didnt go   it was to far away, and my bro had to go use the car!!</t>
  </si>
  <si>
    <t>Fri Jun 19 19:13:33 PDT 2009</t>
  </si>
  <si>
    <t xml:space="preserve">lol i'm so bored. i hate not having anything to do. i need a job </t>
  </si>
  <si>
    <t xml:space="preserve">#dontyouhate How u have to watch old Chapelle Show reruns </t>
  </si>
  <si>
    <t>shestheash</t>
  </si>
  <si>
    <t xml:space="preserve">Hung out with my family for a few hours today. Missed them. Wish I had more time. </t>
  </si>
  <si>
    <t>Fri Jun 19 19:13:35 PDT 2009</t>
  </si>
  <si>
    <t>Patrice_Ramses</t>
  </si>
  <si>
    <t xml:space="preserve">Ernie was Bert's younger brother,and he died from intestinal problems.He had some growths which ruptured and killed him.Poor Ernie. </t>
  </si>
  <si>
    <t>webvideomaker</t>
  </si>
  <si>
    <t xml:space="preserve">http://twitpic.com/7v46u - We miss you Arthur </t>
  </si>
  <si>
    <t>Fri Jun 19 19:13:46 PDT 2009</t>
  </si>
  <si>
    <t xml:space="preserve">Power all over huntsville is apparently out. I don't like the dark! </t>
  </si>
  <si>
    <t>benarwin</t>
  </si>
  <si>
    <t xml:space="preserve">did not win money at poker </t>
  </si>
  <si>
    <t>Fri Jun 19 19:13:47 PDT 2009</t>
  </si>
  <si>
    <t>twittscott</t>
  </si>
  <si>
    <t xml:space="preserve">2 days after converting to iphone 3.0 - still no service </t>
  </si>
  <si>
    <t>backslash</t>
  </si>
  <si>
    <t xml:space="preserve">@grantovich But I don't know what he looks like, just what your impression of him sounds like </t>
  </si>
  <si>
    <t>Fri Jun 19 19:13:48 PDT 2009</t>
  </si>
  <si>
    <t xml:space="preserve">@mitchelmusso i don't give up, so i'll try this again. are you still coming to vancouver August 23? there hasn't been a venue posted </t>
  </si>
  <si>
    <t xml:space="preserve">@meaghanellenxo i'm gonna watch it when it's on disney - i don't think there's long to go. they haven't repeated hatching pete yet. </t>
  </si>
  <si>
    <t>Fri Jun 19 19:13:49 PDT 2009</t>
  </si>
  <si>
    <t xml:space="preserve"> Sometimes, I wish I was black so I could cosplay Geordi. He is so cool. </t>
  </si>
  <si>
    <t>smellvin</t>
  </si>
  <si>
    <t xml:space="preserve">@fru at SVA for campmeeting...having a blast here with no wife </t>
  </si>
  <si>
    <t>Fri Jun 19 19:13:50 PDT 2009</t>
  </si>
  <si>
    <t>daV3G</t>
  </si>
  <si>
    <t xml:space="preserve">@GL0 oh damn,6ut over here its damn near summer nd its 60 nd it be rainin for da pst 2 wks..smh..2day ws da 1st nice day. rain 2mor AGAIN </t>
  </si>
  <si>
    <t>Fri Jun 19 19:13:51 PDT 2009</t>
  </si>
  <si>
    <t xml:space="preserve">@skyhawkmatthew aww no thats no good... I wanna download some stuff damn computer </t>
  </si>
  <si>
    <t>Fri Jun 19 19:13:52 PDT 2009</t>
  </si>
  <si>
    <t>lostcupcake</t>
  </si>
  <si>
    <t xml:space="preserve">My cake frosting was the consistency of sperm </t>
  </si>
  <si>
    <t>Fri Jun 19 19:13:56 PDT 2009</t>
  </si>
  <si>
    <t xml:space="preserve">@jordanknight@KimKardashian is here in Fresno! ugh so wish I was there </t>
  </si>
  <si>
    <t>Fri Jun 19 19:13:59 PDT 2009</t>
  </si>
  <si>
    <t xml:space="preserve">These decisions I make...jus these decisions. Give me discernment </t>
  </si>
  <si>
    <t>Fri Jun 19 19:14:00 PDT 2009</t>
  </si>
  <si>
    <t xml:space="preserve">@Shannyn808 Is 140 mafia working 4 u? It's not 4 me. </t>
  </si>
  <si>
    <t>Fri Jun 19 19:14:04 PDT 2009</t>
  </si>
  <si>
    <t>franhaw</t>
  </si>
  <si>
    <t>won't be able to make it to the CBTL event..  http://plurk.com/p/12b1v8</t>
  </si>
  <si>
    <t>scbennett</t>
  </si>
  <si>
    <t xml:space="preserve">I was so excited about follow Friday then I got to busy to do it. </t>
  </si>
  <si>
    <t>Fri Jun 19 19:14:05 PDT 2009</t>
  </si>
  <si>
    <t>trexsandwich</t>
  </si>
  <si>
    <t xml:space="preserve">@writesfortea  I was a bad kid    But I was quiet, so no one knew. </t>
  </si>
  <si>
    <t>Fri Jun 19 19:14:06 PDT 2009</t>
  </si>
  <si>
    <t xml:space="preserve">filling out financial aid </t>
  </si>
  <si>
    <t>Fri Jun 19 19:14:08 PDT 2009</t>
  </si>
  <si>
    <t>Dont wanna leave work  So much fun  Im hungry :/</t>
  </si>
  <si>
    <t>Mikesell7970</t>
  </si>
  <si>
    <t xml:space="preserve">@genxblah not bad, car is down again - Radiator sprung a leak </t>
  </si>
  <si>
    <t>Fri Jun 19 19:14:09 PDT 2009</t>
  </si>
  <si>
    <t>@PhuckitzSade yea they are bad too cuz im really little  im scared to see wat its gonna look like when he is actually out  ewww lol</t>
  </si>
  <si>
    <t>Fri Jun 19 19:14:12 PDT 2009</t>
  </si>
  <si>
    <t>ohyesitstiff</t>
  </si>
  <si>
    <t xml:space="preserve">@omgahitsmoe awww my bookie! I cant just come down the road like i did the day before i left </t>
  </si>
  <si>
    <t>vampwix</t>
  </si>
  <si>
    <t>has an AC unit, but she thinks it's too small.  Damn, and that sucker was expensive enough as it was!</t>
  </si>
  <si>
    <t>Fri Jun 19 19:14:15 PDT 2009</t>
  </si>
  <si>
    <t xml:space="preserve">@jqueyriaux Yes I do!! It's hard sometimes - like today </t>
  </si>
  <si>
    <t xml:space="preserve">Oh and I'm mad ! Arrived at the metro station I heard SIMPLE PLAN AT THE V FESTIVAL !!!  Wish I coulded stay to ''see'' them. </t>
  </si>
  <si>
    <t>Fri Jun 19 19:14:21 PDT 2009</t>
  </si>
  <si>
    <t>T1theinfamous</t>
  </si>
  <si>
    <t xml:space="preserve">@HaleyWayne the worst thing about the storms going on is the satellite signal messing up </t>
  </si>
  <si>
    <t>@Shaelen and maybe i'll have to guts to chat up my next hot waiter MAYBE. bebe enzo was crying when we left  i felt so bad.</t>
  </si>
  <si>
    <t>Fri Jun 19 19:14:24 PDT 2009</t>
  </si>
  <si>
    <t xml:space="preserve">I likeee being ''21'' almost everywhere i go with my sis. Im gonna miss her when she moves </t>
  </si>
  <si>
    <t xml:space="preserve">going to bed soon, just got back from church party. got to work tommrow </t>
  </si>
  <si>
    <t>Fri Jun 19 19:14:25 PDT 2009</t>
  </si>
  <si>
    <t>Krosejunco</t>
  </si>
  <si>
    <t>watching series finale of pushing daisies  it makes me sad, I'm going to miss watching @KChenoweth and Lee Pace</t>
  </si>
  <si>
    <t>Fri Jun 19 19:14:26 PDT 2009</t>
  </si>
  <si>
    <t xml:space="preserve">storm coming </t>
  </si>
  <si>
    <t>Fri Jun 19 19:14:27 PDT 2009</t>
  </si>
  <si>
    <t>justineyummo</t>
  </si>
  <si>
    <t>Broke the news to the mother. No blues shopping can't cure  !</t>
  </si>
  <si>
    <t>Fri Jun 19 19:14:29 PDT 2009</t>
  </si>
  <si>
    <t>ashweeannemarie</t>
  </si>
  <si>
    <t xml:space="preserve">rain! man I only have 12 followers...I need more.. </t>
  </si>
  <si>
    <t>LB_sweetpea</t>
  </si>
  <si>
    <t>@JONSGIRL6769 Oh, that's not good.    I am doing pretty good.  Kinda tired though. I don't want to do much of anything tomorrow!</t>
  </si>
  <si>
    <t>Fri Jun 19 19:14:30 PDT 2009</t>
  </si>
  <si>
    <t xml:space="preserve">I want a grilled cheese sandwich so bad I actually asked my mom to come make me one. She said no due to stupid traffic. </t>
  </si>
  <si>
    <t>AnnaNicole468</t>
  </si>
  <si>
    <t xml:space="preserve">the person next to me on the couch right now is the one i never want to leave. but there's nothing i can do to make him stay. </t>
  </si>
  <si>
    <t>Fri Jun 19 19:14:33 PDT 2009</t>
  </si>
  <si>
    <t>Ieon5</t>
  </si>
  <si>
    <t xml:space="preserve">Just got back from Mike Lavoie's graduation party..fun times of capture the flag and some rock band...its too bad he's leaving </t>
  </si>
  <si>
    <t>Fri Jun 19 19:14:34 PDT 2009</t>
  </si>
  <si>
    <t>tarahcm</t>
  </si>
  <si>
    <t xml:space="preserve">is wanting to go see Food Inc. but its not playing in Ottawa!  </t>
  </si>
  <si>
    <t xml:space="preserve">  just woke up and I feel so sick.. make me feel better!</t>
  </si>
  <si>
    <t>Fri Jun 19 19:14:35 PDT 2009</t>
  </si>
  <si>
    <t xml:space="preserve">@so_preciouz bout time!!! i missed u </t>
  </si>
  <si>
    <t>sucks to know you cant help every dog out there  BUT IM STILL WORKING ON A HOME FOR BLK CHIHUAHUA..let me know if anyone is interested!</t>
  </si>
  <si>
    <t>LaPaoSalmon</t>
  </si>
  <si>
    <t xml:space="preserve">I just saw one of my friends pass through and ignore me </t>
  </si>
  <si>
    <t>Fri Jun 19 19:14:36 PDT 2009</t>
  </si>
  <si>
    <t xml:space="preserve">@FoodNetAddict would Love to hear your review on Food Inc...it's not coming to Orlando </t>
  </si>
  <si>
    <t>Fri Jun 19 19:15:07 PDT 2009</t>
  </si>
  <si>
    <t>EliteEagle</t>
  </si>
  <si>
    <t xml:space="preserve">So I made a great pizza to take home from work, put it in the oven, cut it, boxed it.. Locked it in the store </t>
  </si>
  <si>
    <t>Fri Jun 19 19:15:08 PDT 2009</t>
  </si>
  <si>
    <t>My dog is super sick...  pray for her</t>
  </si>
  <si>
    <t>Fri Jun 19 19:15:09 PDT 2009</t>
  </si>
  <si>
    <t>Leahlevine</t>
  </si>
  <si>
    <t xml:space="preserve">is home for the weekend with a sick kid </t>
  </si>
  <si>
    <t>Fri Jun 19 19:15:11 PDT 2009</t>
  </si>
  <si>
    <t>@sailorKa awwww  come with me I have no one here....</t>
  </si>
  <si>
    <t>James_Phoenix</t>
  </si>
  <si>
    <t xml:space="preserve">Where is my bunny rabbit Benny? He's been missing for weeks. </t>
  </si>
  <si>
    <t xml:space="preserve">@Taynted_lyfe That's show banned at our house. I'd try to leave my grandma's house when it came on. It's not like it used to be. </t>
  </si>
  <si>
    <t>Fri Jun 19 19:15:12 PDT 2009</t>
  </si>
  <si>
    <t>Maesh</t>
  </si>
  <si>
    <t xml:space="preserve">@flashbulbhalo What happened? </t>
  </si>
  <si>
    <t>LeviJayneX</t>
  </si>
  <si>
    <t xml:space="preserve">Im bored as hell. Its like Nearly 4am and im still awake! I think i suffer from Insomnia or something.... </t>
  </si>
  <si>
    <t xml:space="preserve">@IrishLad585 lol i think twitter is out to get me.  it's not cool being sent to jail all the time. </t>
  </si>
  <si>
    <t>trinimuffin</t>
  </si>
  <si>
    <t xml:space="preserve">gosh my babies gave me the cold, now I'm worse than them </t>
  </si>
  <si>
    <t>Fri Jun 19 19:15:13 PDT 2009</t>
  </si>
  <si>
    <t xml:space="preserve">@amyvampradio i understand </t>
  </si>
  <si>
    <t>Fri Jun 19 19:15:16 PDT 2009</t>
  </si>
  <si>
    <t xml:space="preserve">@rachellmorse yeah I did </t>
  </si>
  <si>
    <t>Fri Jun 19 19:15:18 PDT 2009</t>
  </si>
  <si>
    <t xml:space="preserve">@WheatysGirl got into trouble from gil for it </t>
  </si>
  <si>
    <t>Fri Jun 19 19:15:19 PDT 2009</t>
  </si>
  <si>
    <t>eddiecamacho</t>
  </si>
  <si>
    <t xml:space="preserve">Guess who's phone is finally activated... After 9 hours... I had to call AT&amp;amp;T </t>
  </si>
  <si>
    <t>Fri Jun 19 19:15:21 PDT 2009</t>
  </si>
  <si>
    <t xml:space="preserve">@ooby quite a bit, I won't lie! Studying doesn't compare to whaling around on client </t>
  </si>
  <si>
    <t>dunceboy1</t>
  </si>
  <si>
    <t xml:space="preserve">my house is flooding </t>
  </si>
  <si>
    <t>Fri Jun 19 19:15:27 PDT 2009</t>
  </si>
  <si>
    <t xml:space="preserve">So i lost a small diamond outta my engagement ring and i've only been married a month </t>
  </si>
  <si>
    <t>@crazyforDAY26 he put it away  . lol whatchu bought .</t>
  </si>
  <si>
    <t>Fri Jun 19 19:15:28 PDT 2009</t>
  </si>
  <si>
    <t xml:space="preserve">@PurpleMic but but, I don't want to </t>
  </si>
  <si>
    <t>mynameismichael</t>
  </si>
  <si>
    <t xml:space="preserve">@nadiakovacs boooo! I don't think we'll make it till tonight </t>
  </si>
  <si>
    <t>Fri Jun 19 19:15:34 PDT 2009</t>
  </si>
  <si>
    <t>Naughty_Panda</t>
  </si>
  <si>
    <t xml:space="preserve">So I don't think that I got that Job with Cigars International...bummer </t>
  </si>
  <si>
    <t>januarysix</t>
  </si>
  <si>
    <t xml:space="preserve">its 80 degrees in my apartment </t>
  </si>
  <si>
    <t>Fri Jun 19 19:15:36 PDT 2009</t>
  </si>
  <si>
    <t xml:space="preserve">@sengmah we're in Singapore! Never been able to find real chilli crab in Perth </t>
  </si>
  <si>
    <t>Fri Jun 19 19:15:39 PDT 2009</t>
  </si>
  <si>
    <t>JohnnyyJunior</t>
  </si>
  <si>
    <t xml:space="preserve">Is finially off grounded and cant wait for warped tour. oh wait, i cant go! </t>
  </si>
  <si>
    <t>Fri Jun 19 19:15:40 PDT 2009</t>
  </si>
  <si>
    <t xml:space="preserve">@MaganAlaine me either!! </t>
  </si>
  <si>
    <t>Fri Jun 19 19:15:42 PDT 2009</t>
  </si>
  <si>
    <t xml:space="preserve">I think I mis-measured Lolly's mouthplate. The gasket rubber won't lay down flat when I put the plate in the puppet head. </t>
  </si>
  <si>
    <t>Fri Jun 19 19:15:41 PDT 2009</t>
  </si>
  <si>
    <t>morgie128</t>
  </si>
  <si>
    <t xml:space="preserve">Killer headache behind my right eyeball!! Ouch. Can't even enjoy @thesoup </t>
  </si>
  <si>
    <t>Wolverette</t>
  </si>
  <si>
    <t xml:space="preserve">No a/c for 8 hours today ugh </t>
  </si>
  <si>
    <t>Fri Jun 19 19:15:43 PDT 2009</t>
  </si>
  <si>
    <t>Fri Jun 19 19:15:45 PDT 2009</t>
  </si>
  <si>
    <t>BlueMonarch</t>
  </si>
  <si>
    <t xml:space="preserve">@LamarLee Lost/loss leader re veggie hoagie. Gotcha at the checkout! </t>
  </si>
  <si>
    <t>Fri Jun 19 19:15:47 PDT 2009</t>
  </si>
  <si>
    <t>smcshane</t>
  </si>
  <si>
    <t xml:space="preserve">Im all alone in my house and its getting scary outside! </t>
  </si>
  <si>
    <t>Fri Jun 19 19:15:51 PDT 2009</t>
  </si>
  <si>
    <t>sgringer</t>
  </si>
  <si>
    <t xml:space="preserve">@stevebrita Not valid on add a line's. </t>
  </si>
  <si>
    <t>Fri Jun 19 19:15:54 PDT 2009</t>
  </si>
  <si>
    <t xml:space="preserve">Nursing a sore throat 2hrs b4 my flight. </t>
  </si>
  <si>
    <t>Fri Jun 19 19:15:55 PDT 2009</t>
  </si>
  <si>
    <t>sooo...NOT going to see the Hangover  I feel so behind</t>
  </si>
  <si>
    <t>Fri Jun 19 19:15:56 PDT 2009</t>
  </si>
  <si>
    <t>ashetler</t>
  </si>
  <si>
    <t xml:space="preserve">@tardypam hate to break it to you, but Samantha Who was just canceled </t>
  </si>
  <si>
    <t>Fri Jun 19 19:15:57 PDT 2009</t>
  </si>
  <si>
    <t>I'm in boring ass Valdosta so there isn't much to do!  @dirtyred38</t>
  </si>
  <si>
    <t>Fri Jun 19 19:15:58 PDT 2009</t>
  </si>
  <si>
    <t>Fri Jun 19 19:16:02 PDT 2009</t>
  </si>
  <si>
    <t>eekah</t>
  </si>
  <si>
    <t>Oncall work.....  fml</t>
  </si>
  <si>
    <t>@Silverahnia girl we were talkin bout that heat earlier. It's like 90 here too  the sun ain't out!</t>
  </si>
  <si>
    <t>Fri Jun 19 19:16:03 PDT 2009</t>
  </si>
  <si>
    <t>starteacher2008</t>
  </si>
  <si>
    <t xml:space="preserve">Trying to figure out how to twitter.......so far, no good </t>
  </si>
  <si>
    <t>Fri Jun 19 19:16:05 PDT 2009</t>
  </si>
  <si>
    <t>@william_simmons cut + some colour. now spending too much money on things  what are you up to tonight?</t>
  </si>
  <si>
    <t>Fri Jun 19 19:16:04 PDT 2009</t>
  </si>
  <si>
    <t>@kaylacelina woah thats a lot ! wholy shit ohmyy i hate you  sorry to say its so unfairrrrrr! how is there that many people? hahha</t>
  </si>
  <si>
    <t xml:space="preserve">NO! MICHAEL BAY! you cant quit </t>
  </si>
  <si>
    <t xml:space="preserve">Busy day today. Worked in the yard, did some major room cleaning and some cleaning in other rooms. We have so much junk accumulated </t>
  </si>
  <si>
    <t>@veganswines me too  I could not imagine what it would be like over there.</t>
  </si>
  <si>
    <t>Fri Jun 19 19:16:07 PDT 2009</t>
  </si>
  <si>
    <t xml:space="preserve">@DavidArchie ok..it's really thunderin here </t>
  </si>
  <si>
    <t>i want to swim in the pool but i had my laundry picked up last night.  no towel, no swimming stuff. http://plurk.com/p/12b2dn</t>
  </si>
  <si>
    <t>Fri Jun 19 19:16:10 PDT 2009</t>
  </si>
  <si>
    <t xml:space="preserve">You know you have been around your kids way to much when you are in the shower..having mommy free time and you are singing Go Diego Go! </t>
  </si>
  <si>
    <t>Fri Jun 19 19:16:11 PDT 2009</t>
  </si>
  <si>
    <t>@xkot fuck i want a Broccolator so badly now  http://tinyurl.com/cb2e46</t>
  </si>
  <si>
    <t>Fri Jun 19 19:16:12 PDT 2009</t>
  </si>
  <si>
    <t xml:space="preserve">lame, i forgot to leave out the signature authorization, so I have to wait until monday for my new iphone </t>
  </si>
  <si>
    <t>What do i do with my life  still in bed</t>
  </si>
  <si>
    <t xml:space="preserve">@ZombieNicholas  Nick, you're making me hungry   </t>
  </si>
  <si>
    <t>erikanikol</t>
  </si>
  <si>
    <t xml:space="preserve">@desiree_bermea and that was gonna be my future husband! </t>
  </si>
  <si>
    <t>Fri Jun 19 19:16:13 PDT 2009</t>
  </si>
  <si>
    <t xml:space="preserve">at ianssss. cant chill for the next two days </t>
  </si>
  <si>
    <t>Fri Jun 19 19:16:14 PDT 2009</t>
  </si>
  <si>
    <t xml:space="preserve">@Cherrim Wow gurl </t>
  </si>
  <si>
    <t>Plasmo_</t>
  </si>
  <si>
    <t xml:space="preserve">Outmania has hit san diego, those are some nice stirrups, shoulda gone to the game </t>
  </si>
  <si>
    <t>Fri Jun 19 19:16:15 PDT 2009</t>
  </si>
  <si>
    <t xml:space="preserve">My 2  tubby halfish mexian cousents have long puffy fucked up hair. No more getting hit on </t>
  </si>
  <si>
    <t>Fri Jun 19 19:16:16 PDT 2009</t>
  </si>
  <si>
    <t xml:space="preserve">@pavkah Yes. Very well. </t>
  </si>
  <si>
    <t>acoustickub</t>
  </si>
  <si>
    <t>@kajatl no I gotta work night audit this weekend and the next  we need to hire someone asap to work this shift</t>
  </si>
  <si>
    <t>Fri Jun 19 19:16:17 PDT 2009</t>
  </si>
  <si>
    <t>WAS going to go up the coast but turned off my alarm and slept til now....  guess next weekend it is...</t>
  </si>
  <si>
    <t>Fri Jun 19 19:16:18 PDT 2009</t>
  </si>
  <si>
    <t xml:space="preserve">All I want is to see Alex this weekend. </t>
  </si>
  <si>
    <t>Fri Jun 19 19:16:20 PDT 2009</t>
  </si>
  <si>
    <t>ouray_jeeper</t>
  </si>
  <si>
    <t xml:space="preserve">@Addys_Mom.....hello how is the new iphone?  im jealous maybe 2010 or 11 for one on verizon </t>
  </si>
  <si>
    <t>Fri Jun 19 19:16:24 PDT 2009</t>
  </si>
  <si>
    <t>@SimonTheSnowman I had to ride the bus home alone.  It was me and a black guy.</t>
  </si>
  <si>
    <t>ilovemapletrees</t>
  </si>
  <si>
    <t xml:space="preserve">On our way home from bridgefessst! Leavin tomorrow </t>
  </si>
  <si>
    <t>Fri Jun 19 19:16:26 PDT 2009</t>
  </si>
  <si>
    <t xml:space="preserve">#inaperfectworld artist,casting directors &amp;amp; directors will use more black models in videos.even the light skin models arent light enough </t>
  </si>
  <si>
    <t>Fri Jun 19 19:16:27 PDT 2009</t>
  </si>
  <si>
    <t>drumgoalartstac</t>
  </si>
  <si>
    <t xml:space="preserve">bettered my cycle PB tonight but my 333 stank like garbage... not good </t>
  </si>
  <si>
    <t>Fri Jun 19 19:16:28 PDT 2009</t>
  </si>
  <si>
    <t>blinky1234</t>
  </si>
  <si>
    <t xml:space="preserve"> i was pulled out of my cozy music bubble to do laundry. yayyy.</t>
  </si>
  <si>
    <t>Fri Jun 19 19:16:38 PDT 2009</t>
  </si>
  <si>
    <t xml:space="preserve">I'm a happy girl. 300 sets of beautiful, epically tanned abs. I love Friday night movies. But I do wish I went to Niagra </t>
  </si>
  <si>
    <t>DarrellLevon</t>
  </si>
  <si>
    <t xml:space="preserve">@TheeUnderclass oh, he's on twitter, that's wassup! I don't think I've heard Torn Down </t>
  </si>
  <si>
    <t>Fri Jun 19 19:16:39 PDT 2009</t>
  </si>
  <si>
    <t>ylntrdy</t>
  </si>
  <si>
    <t xml:space="preserve">The light on 95th ashland is out!!!! Just freakin great </t>
  </si>
  <si>
    <t>tamiro18</t>
  </si>
  <si>
    <t xml:space="preserve">@howiecohen Very nice! 1st CFL recycling in the nation, I'm impressed! Want an OH Bartell's but must make do w/discount drug mart </t>
  </si>
  <si>
    <t>Fri Jun 19 19:16:58 PDT 2009</t>
  </si>
  <si>
    <t xml:space="preserve">so ridiculously tired </t>
  </si>
  <si>
    <t>Fri Jun 19 19:16:59 PDT 2009</t>
  </si>
  <si>
    <t xml:space="preserve">water is not good to drink </t>
  </si>
  <si>
    <t>Fri Jun 19 19:17:00 PDT 2009</t>
  </si>
  <si>
    <t>Skitzzo</t>
  </si>
  <si>
    <t xml:space="preserve">@Topheratl ahh, well lemme know if you hear anything. For now I guess I'll be saving my work a lot more often </t>
  </si>
  <si>
    <t>Fri Jun 19 19:17:02 PDT 2009</t>
  </si>
  <si>
    <t>chicken pox.. comes with itching, ear infection, aching, pain  &amp;amp; UGLINESS</t>
  </si>
  <si>
    <t>Fri Jun 19 19:17:03 PDT 2009</t>
  </si>
  <si>
    <t>dannijay88976</t>
  </si>
  <si>
    <t xml:space="preserve">im thinking i have a cold...ITS SUMMER THOUGH!!!! its getting tougher to talk.    </t>
  </si>
  <si>
    <t>Fri Jun 19 19:17:04 PDT 2009</t>
  </si>
  <si>
    <t xml:space="preserve">@bookwhore With all the pr0n bots, pretty soon everyone will protect and twitter will turn into a closed community.  That will be sad! </t>
  </si>
  <si>
    <t xml:space="preserve">@lemongrassphoto is the alarm still going?  No wind/no rain isn't an indication of being safe. </t>
  </si>
  <si>
    <t>Fri Jun 19 19:17:07 PDT 2009</t>
  </si>
  <si>
    <t>Headaches suck so much  i havent eatin sense 11</t>
  </si>
  <si>
    <t>Fri Jun 19 19:17:09 PDT 2009</t>
  </si>
  <si>
    <t xml:space="preserve">off to bed now lol. it's 4:17 am already. i still have to attend a bday party tomorrow &amp;amp; my headache is getting worse. this really sucks </t>
  </si>
  <si>
    <t xml:space="preserve">@Smoph oh that's so sad! </t>
  </si>
  <si>
    <t>RubyNanny</t>
  </si>
  <si>
    <t xml:space="preserve">is going to bed to try to get rid if this migraine headache </t>
  </si>
  <si>
    <t>sixxx_riot</t>
  </si>
  <si>
    <t xml:space="preserve">Semana difÃ­cil. No Twitts for me </t>
  </si>
  <si>
    <t>Fri Jun 19 19:17:10 PDT 2009</t>
  </si>
  <si>
    <t>KittyxChan</t>
  </si>
  <si>
    <t>@MLPCollecting I can't go to the fair, either.  Maybe next year.</t>
  </si>
  <si>
    <t>evelmichael</t>
  </si>
  <si>
    <t xml:space="preserve">I did a couple sets of crunchs so i could have hot guy abs now my abs hurt </t>
  </si>
  <si>
    <t>Fri Jun 19 19:17:13 PDT 2009</t>
  </si>
  <si>
    <t>MissMeddle</t>
  </si>
  <si>
    <t>I was just re-affirmed that my body doesn't like tequila  Bored in need of entertainment come on twitterverse</t>
  </si>
  <si>
    <t>hippychic416</t>
  </si>
  <si>
    <t xml:space="preserve">wishing i was in columbus ohio with my hunny  </t>
  </si>
  <si>
    <t>Fri Jun 19 19:17:14 PDT 2009</t>
  </si>
  <si>
    <t>iistony</t>
  </si>
  <si>
    <t xml:space="preserve">spa castle tmr! why must it rain </t>
  </si>
  <si>
    <t>Fri Jun 19 19:17:16 PDT 2009</t>
  </si>
  <si>
    <t>Come see the worlds shortest DJ play without heels  dang!!!! STAY 244 E houston btwn ave a and b</t>
  </si>
  <si>
    <t xml:space="preserve">should be happy and excited but is instead sad, scared and nervous.. .and it's all my own fault! </t>
  </si>
  <si>
    <t>Fri Jun 19 19:17:17 PDT 2009</t>
  </si>
  <si>
    <t xml:space="preserve">just woke up, i had a weird dream (my boss on it! damn!) ok, i think i need to write my articles. </t>
  </si>
  <si>
    <t xml:space="preserve">Looking after little Lloydus... he's so sick, and so am I </t>
  </si>
  <si>
    <t>Fri Jun 19 19:17:19 PDT 2009</t>
  </si>
  <si>
    <t xml:space="preserve">@kaylacelina did jonas like announce this worldwide and everyone came haha or was there 1000 people outside and were all allowed in?  </t>
  </si>
  <si>
    <t xml:space="preserve">@lguevara1990  I hate the fact that almost everybody has flat tv's... I still have the old ones...  </t>
  </si>
  <si>
    <t>Fri Jun 19 19:17:23 PDT 2009</t>
  </si>
  <si>
    <t>I am ready for next Friday.  I can't take this distance.  Being away from Art for so long hurts   I want shots of gin!</t>
  </si>
  <si>
    <t>Fri Jun 19 19:17:24 PDT 2009</t>
  </si>
  <si>
    <t>@PandaMayhem  That sucks. It was....um.... Front Row and looked a little off to the side.</t>
  </si>
  <si>
    <t>Fri Jun 19 19:17:27 PDT 2009</t>
  </si>
  <si>
    <t>@SONfan4lyfe no call.  maybe next time.</t>
  </si>
  <si>
    <t xml:space="preserve">I have officially lost my voice today </t>
  </si>
  <si>
    <t>shlalaaaparnaz</t>
  </si>
  <si>
    <t>ate realllly bad today   too sore to do another exercise</t>
  </si>
  <si>
    <t>Fri Jun 19 19:17:28 PDT 2009</t>
  </si>
  <si>
    <t>mmmmeghan</t>
  </si>
  <si>
    <t xml:space="preserve">I am incapable of keeping a digital camera for more than a year.  </t>
  </si>
  <si>
    <t>Fri Jun 19 19:17:29 PDT 2009</t>
  </si>
  <si>
    <t>yeeshin</t>
  </si>
  <si>
    <t xml:space="preserve">is wallowing in self pity </t>
  </si>
  <si>
    <t>Fri Jun 19 19:17:30 PDT 2009</t>
  </si>
  <si>
    <t>@BlazingDreams ill be waiting haha I nÃ©ed to redo my give away video because everytime I try to upload it it has unknown error  haha</t>
  </si>
  <si>
    <t>Fri Jun 19 19:17:31 PDT 2009</t>
  </si>
  <si>
    <t>jojo3508</t>
  </si>
  <si>
    <t xml:space="preserve">@teacherelen I can't get mine to work and I've done it twice </t>
  </si>
  <si>
    <t>AmandaC1982</t>
  </si>
  <si>
    <t xml:space="preserve">loves her BFF very much. </t>
  </si>
  <si>
    <t>Fri Jun 19 19:17:35 PDT 2009</t>
  </si>
  <si>
    <t>Bed time soon. Like 18 hour drive home tomorrow!  urgh. Im still so excited about my voicemails! Love you @alyssalovesatl !!!!!</t>
  </si>
  <si>
    <t>@Kandiluv works ni mob, always on the move and in meetings  how are u?</t>
  </si>
  <si>
    <t>Fri Jun 19 19:17:36 PDT 2009</t>
  </si>
  <si>
    <t>flatpooks</t>
  </si>
  <si>
    <t xml:space="preserve">it's just too hot to sleep here tonight and  i'm *so* tired </t>
  </si>
  <si>
    <t>Fri Jun 19 19:17:41 PDT 2009</t>
  </si>
  <si>
    <t>tdh004</t>
  </si>
  <si>
    <t xml:space="preserve">@wehadatime If you figure it out, I'll co-author a book with you.  Sadly Oprah likely won't let us on her show. </t>
  </si>
  <si>
    <t>ladygoodman_x</t>
  </si>
  <si>
    <t>wishes sooo badly that she could go to pride  or at leasssst with shelby on tuesday...</t>
  </si>
  <si>
    <t>Fri Jun 19 19:17:43 PDT 2009</t>
  </si>
  <si>
    <t xml:space="preserve">meaning ED HELMS YAAAAY. year one ended with paul rudd's face on the screen. best ending ever. LOL. my fangirling over older guys is odd </t>
  </si>
  <si>
    <t>Fri Jun 19 19:17:44 PDT 2009</t>
  </si>
  <si>
    <t>juuh_jones</t>
  </si>
  <si>
    <t>@tommcfly Hallo Tooom!we realy miss you here...    love ya</t>
  </si>
  <si>
    <t>Fri Jun 19 19:17:47 PDT 2009</t>
  </si>
  <si>
    <t xml:space="preserve">@kylepetty did you land where there was padding? ;)  TU for the Jamie pic today, I think you are the only one that took one </t>
  </si>
  <si>
    <t>Fri Jun 19 19:17:49 PDT 2009</t>
  </si>
  <si>
    <t xml:space="preserve">@equine_artista Hi EA!!!!  Great to see you!!!!   Today was great...it's storming here now though!!! </t>
  </si>
  <si>
    <t>Fri Jun 19 19:17:51 PDT 2009</t>
  </si>
  <si>
    <t xml:space="preserve">Dawson's Creek episode 22 - The Graduate, poor Pacey. </t>
  </si>
  <si>
    <t>Fri Jun 19 19:17:53 PDT 2009</t>
  </si>
  <si>
    <t xml:space="preserve">I can't make mi gorang </t>
  </si>
  <si>
    <t xml:space="preserve">should have tooken the weekend off still not fully recovered </t>
  </si>
  <si>
    <t>Fri Jun 19 19:17:57 PDT 2009</t>
  </si>
  <si>
    <t>liaaw</t>
  </si>
  <si>
    <t>terry's string is broken,   just when I was about to play it</t>
  </si>
  <si>
    <t>Shelby_ville</t>
  </si>
  <si>
    <t xml:space="preserve">This party just turned into the most awkward thing ever. </t>
  </si>
  <si>
    <t>javier_syndrome</t>
  </si>
  <si>
    <t xml:space="preserve">Father's Day at Chili's and now a nice little club called &amp;quot;Sheer&amp;quot; makes me wish I was 21 and good looking </t>
  </si>
  <si>
    <t>Fri Jun 19 19:17:58 PDT 2009</t>
  </si>
  <si>
    <t>@bennybroll feel better  if you can take ecinathea. Your cold will be gone in 2 days.</t>
  </si>
  <si>
    <t>Fri Jun 19 19:18:00 PDT 2009</t>
  </si>
  <si>
    <t xml:space="preserve">Was looking forward to the #CUFreeThinkers Summer Solstice party tonight, but couldn't go due to storm </t>
  </si>
  <si>
    <t>Fri Jun 19 19:18:01 PDT 2009</t>
  </si>
  <si>
    <t xml:space="preserve">@kevincottrell Thanks Kevin, Im check him out because I haven't found anyone local in Socal </t>
  </si>
  <si>
    <t>Fri Jun 19 19:18:04 PDT 2009</t>
  </si>
  <si>
    <t>danraylopez</t>
  </si>
  <si>
    <t xml:space="preserve">barely headed to corpus. gonna get home late </t>
  </si>
  <si>
    <t xml:space="preserve">@epiphanygirl those nasty christmas fruitcakes that come in the round red tin  YUCK , such a waste of postage </t>
  </si>
  <si>
    <t>Fri Jun 19 19:18:06 PDT 2009</t>
  </si>
  <si>
    <t xml:space="preserve">@aaron0lee i cant go to tbs anyways cause sarah's grad is that day at 4 </t>
  </si>
  <si>
    <t>Fri Jun 19 19:18:09 PDT 2009</t>
  </si>
  <si>
    <t xml:space="preserve">Really nt wel after that </t>
  </si>
  <si>
    <t>primed 50+ wooden letters....now have to paint them all   going to be a long arse night</t>
  </si>
  <si>
    <t>Fri Jun 19 19:18:15 PDT 2009</t>
  </si>
  <si>
    <t>hawkinsjd</t>
  </si>
  <si>
    <t xml:space="preserve">I think I pulled a muscle in my leg when I was running, not cool. Man this hurts! </t>
  </si>
  <si>
    <t>Fri Jun 19 19:18:17 PDT 2009</t>
  </si>
  <si>
    <t>Citygirl39</t>
  </si>
  <si>
    <t xml:space="preserve">I know its ridiculous, but I'm genuinely sad Kate and Jon Gosselin are divorcing </t>
  </si>
  <si>
    <t>Fri Jun 19 19:18:19 PDT 2009</t>
  </si>
  <si>
    <t xml:space="preserve">Rite am gona stop pimpin now me thinks!!! </t>
  </si>
  <si>
    <t>Fri Jun 19 19:18:22 PDT 2009</t>
  </si>
  <si>
    <t xml:space="preserve">@nhv09 its a lot goin on. 2day is not my day </t>
  </si>
  <si>
    <t>Fri Jun 19 19:18:23 PDT 2009</t>
  </si>
  <si>
    <t xml:space="preserve">More than 5 hours maybe something happened to him or he is mad at me </t>
  </si>
  <si>
    <t>Fri Jun 19 19:18:24 PDT 2009</t>
  </si>
  <si>
    <t>EFCAutism</t>
  </si>
  <si>
    <t xml:space="preserve">Had not so gentle reminder of son's need for consistency in routine:  would not allow dad to put him to bed...major melt-down. </t>
  </si>
  <si>
    <t>Fri Jun 19 19:18:26 PDT 2009</t>
  </si>
  <si>
    <t>Skyee_Kayy</t>
  </si>
  <si>
    <t xml:space="preserve">super stress &amp;amp; cant get a loan for my senior year of college - wow fml </t>
  </si>
  <si>
    <t>Fri Jun 19 19:18:27 PDT 2009</t>
  </si>
  <si>
    <t>adanacnut</t>
  </si>
  <si>
    <t xml:space="preserve">@digitalmoana omg flashbacks! love that game still wish had my old playstation back </t>
  </si>
  <si>
    <t>Fri Jun 19 19:18:30 PDT 2009</t>
  </si>
  <si>
    <t xml:space="preserve">Feeling down, no one can make me smile right now </t>
  </si>
  <si>
    <t>born2twirl25</t>
  </si>
  <si>
    <t xml:space="preserve"> my phone died.... Now i have to use my dads other one....</t>
  </si>
  <si>
    <t>lolliland</t>
  </si>
  <si>
    <t>Im sad  tomorrow is ganna be a lonely day.</t>
  </si>
  <si>
    <t>Fri Jun 19 19:18:33 PDT 2009</t>
  </si>
  <si>
    <t xml:space="preserve">@ballerinajay and then changed her mind?? Lame </t>
  </si>
  <si>
    <t>Fri Jun 19 19:18:34 PDT 2009</t>
  </si>
  <si>
    <t xml:space="preserve">I need a footrub in the worst way. </t>
  </si>
  <si>
    <t xml:space="preserve">@thisislilwayne why!?! Wtf! Im tired of waitin! </t>
  </si>
  <si>
    <t>Waiting round film set bored &amp;amp; sad I'm not blonde. They seem to be 'colourist' haha &amp;amp; pushing back brunettes  my back got most screentime!</t>
  </si>
  <si>
    <t>Fri Jun 19 19:18:36 PDT 2009</t>
  </si>
  <si>
    <t xml:space="preserve">@cat_lover Fridays are often pizza night here but, alas, Jeff's not doing his ACBRI show. </t>
  </si>
  <si>
    <t>fadymansour</t>
  </si>
  <si>
    <t xml:space="preserve">@officialkathyg 2 episodes and a google search later I discover that Jessicaaaa Zajicek (nice last name there) quit after tying the knot </t>
  </si>
  <si>
    <t>Fri Jun 19 19:18:37 PDT 2009</t>
  </si>
  <si>
    <t>geegee0834</t>
  </si>
  <si>
    <t xml:space="preserve">wait a min... that sound like a coma lol. going to sleep now...  when i wake up it'll just b tmrw </t>
  </si>
  <si>
    <t>Fri Jun 19 19:18:38 PDT 2009</t>
  </si>
  <si>
    <t xml:space="preserve">I think I might be in love with Srider. He's amazing. ElfBoy's pretty cool too, though. So depressed that wizard dude died </t>
  </si>
  <si>
    <t>Fri Jun 19 19:18:39 PDT 2009</t>
  </si>
  <si>
    <t>I can't remember what that sexy dancer girl looked like  linda why did we leave them</t>
  </si>
  <si>
    <t>Fri Jun 19 19:18:59 PDT 2009</t>
  </si>
  <si>
    <t>_DAMI_1</t>
  </si>
  <si>
    <t xml:space="preserve">Hate payin bills. There goes my money. </t>
  </si>
  <si>
    <t>Fri Jun 19 19:19:00 PDT 2009</t>
  </si>
  <si>
    <t>@gabrielsaporta FUCK i lost my place in line cuz theres no goddamn service here  brb gonna go cry....</t>
  </si>
  <si>
    <t>Fri Jun 19 19:19:03 PDT 2009</t>
  </si>
  <si>
    <t xml:space="preserve">the girl i was talking to is so nice and cute though. If only I weren't such a wuss </t>
  </si>
  <si>
    <t>Fri Jun 19 19:19:05 PDT 2009</t>
  </si>
  <si>
    <t>Duluen</t>
  </si>
  <si>
    <t xml:space="preserve">@saurik also, vm fowarder in cydia store no worky </t>
  </si>
  <si>
    <t>Fri Jun 19 19:19:13 PDT 2009</t>
  </si>
  <si>
    <t>justineisgreat</t>
  </si>
  <si>
    <t xml:space="preserve">@OhGracieLou i miss you </t>
  </si>
  <si>
    <t>Fri Jun 19 19:19:14 PDT 2009</t>
  </si>
  <si>
    <t xml:space="preserve">Trying not to cry watching this  </t>
  </si>
  <si>
    <t>Fri Jun 19 19:19:16 PDT 2009</t>
  </si>
  <si>
    <t>@zerogravity03 i know! I want the listener on  Yesterday's episode was xD</t>
  </si>
  <si>
    <t>Fri Jun 19 19:19:17 PDT 2009</t>
  </si>
  <si>
    <t>Headache.  And my legs ache. Gahrgoeygsf</t>
  </si>
  <si>
    <t>Cook1bd</t>
  </si>
  <si>
    <t xml:space="preserve">@miamendez you leaving me again </t>
  </si>
  <si>
    <t>Fri Jun 19 19:19:19 PDT 2009</t>
  </si>
  <si>
    <t xml:space="preserve">kalyns body is so hot layin on me it feels like i have a fever </t>
  </si>
  <si>
    <t>Fri Jun 19 19:19:25 PDT 2009</t>
  </si>
  <si>
    <t>Just said goodbye to a friend heading to Iraq.  If it's your sort of thing, please pray for his safe return.</t>
  </si>
  <si>
    <t>Fri Jun 19 19:19:26 PDT 2009</t>
  </si>
  <si>
    <t>YDBeatz</t>
  </si>
  <si>
    <t>@MzDavis09 awwww  my bad I went to sleep</t>
  </si>
  <si>
    <t>Fri Jun 19 19:19:27 PDT 2009</t>
  </si>
  <si>
    <t>Playing wow , in ulduar25 on razorscale. Downed XT and FL. I need some serious gear out of here  i feel so left out in my naxx gear.</t>
  </si>
  <si>
    <t>paixdehor</t>
  </si>
  <si>
    <t>Fri Jun 19 19:19:32 PDT 2009</t>
  </si>
  <si>
    <t xml:space="preserve">Watching why did I get married! Then going to bed got to get up early 2 study. </t>
  </si>
  <si>
    <t>Fri Jun 19 19:19:33 PDT 2009</t>
  </si>
  <si>
    <t>cavrio0718</t>
  </si>
  <si>
    <t xml:space="preserve">LOL! i am in a wrapped vehicle....  stranded, waiting for the cool down fairy to come.  i think my vw is about to kick the bucket. </t>
  </si>
  <si>
    <t>Fri Jun 19 19:19:40 PDT 2009</t>
  </si>
  <si>
    <t>Deeeeejay</t>
  </si>
  <si>
    <t xml:space="preserve">Only Two people showed me loved, thats messed up, and yall supposed to be my NEW friends </t>
  </si>
  <si>
    <t>Fri Jun 19 19:19:44 PDT 2009</t>
  </si>
  <si>
    <t>RachelLC7</t>
  </si>
  <si>
    <t xml:space="preserve">My push up is melted </t>
  </si>
  <si>
    <t>Fri Jun 19 19:19:45 PDT 2009</t>
  </si>
  <si>
    <t>Feel like hell, dizzy, loopy, nauceous... My head is pounding, from the Meds. I'm going to bed soon.  I'm no fun tonight.</t>
  </si>
  <si>
    <t>Fri Jun 19 19:19:47 PDT 2009</t>
  </si>
  <si>
    <t>DeniseYavas</t>
  </si>
  <si>
    <t xml:space="preserve">my mom wants me to write something interesting but i guess im a boring person </t>
  </si>
  <si>
    <t xml:space="preserve">I'm on a freaking bus! And it's ON FIRE! no, I lied its not on fire </t>
  </si>
  <si>
    <t>Fri Jun 19 19:19:50 PDT 2009</t>
  </si>
  <si>
    <t>Fri Jun 19 19:19:49 PDT 2009</t>
  </si>
  <si>
    <t>Chinee_Junki</t>
  </si>
  <si>
    <t>go home already  not used to this!</t>
  </si>
  <si>
    <t>Fri Jun 19 19:19:51 PDT 2009</t>
  </si>
  <si>
    <t xml:space="preserve">so... this storm is going to suck... and im hungry </t>
  </si>
  <si>
    <t>Fri Jun 19 19:19:53 PDT 2009</t>
  </si>
  <si>
    <t>@misschellekay hahaha they'll put u in quarantine  hahaa and then u'll miss the south of swan festival! noooo!</t>
  </si>
  <si>
    <t>I hope today isn't bad.  Like this party.</t>
  </si>
  <si>
    <t>Fri Jun 19 19:19:55 PDT 2009</t>
  </si>
  <si>
    <t xml:space="preserve">@darkblue106 man i'm ALWAYS in twitter jail.  *sigh*  i'm in there right now. </t>
  </si>
  <si>
    <t>Fri Jun 19 19:19:54 PDT 2009</t>
  </si>
  <si>
    <t>@lexus73 I dont get updates very regular either  This is the first thing i have gotten all day</t>
  </si>
  <si>
    <t>Fri Jun 19 19:19:56 PDT 2009</t>
  </si>
  <si>
    <t>MakeShiftHeart</t>
  </si>
  <si>
    <t xml:space="preserve">@Loadedsixstring </t>
  </si>
  <si>
    <t>Fri Jun 19 19:19:59 PDT 2009</t>
  </si>
  <si>
    <t xml:space="preserve">@faceurfears you'd bust me so badly .. i always tweet &amp;amp; drive .. I KNOW I KNOW I KNOW </t>
  </si>
  <si>
    <t>Fri Jun 19 19:20:02 PDT 2009</t>
  </si>
  <si>
    <t xml:space="preserve">eating dinner and watching a flick, my normal fridays since i work all weekend </t>
  </si>
  <si>
    <t>Fri Jun 19 19:20:03 PDT 2009</t>
  </si>
  <si>
    <t>stefaniescott</t>
  </si>
  <si>
    <t xml:space="preserve">I don't think it's gonna storm... </t>
  </si>
  <si>
    <t>Fri Jun 19 19:20:04 PDT 2009</t>
  </si>
  <si>
    <t>keglovesyou</t>
  </si>
  <si>
    <t>@kherronnn  noooo!!!!!! ily. why so blue panda bear?!</t>
  </si>
  <si>
    <t xml:space="preserve">no one in the home right now.. im so lonely </t>
  </si>
  <si>
    <t>Kobes_MissTress</t>
  </si>
  <si>
    <t xml:space="preserve">Guess I will go get me some yogurt.. Sighh.. Being lonely is the WORST! </t>
  </si>
  <si>
    <t>Fri Jun 19 19:20:05 PDT 2009</t>
  </si>
  <si>
    <t>katielalala21</t>
  </si>
  <si>
    <t>Fri Jun 19 19:20:06 PDT 2009</t>
  </si>
  <si>
    <t>mchl</t>
  </si>
  <si>
    <t xml:space="preserve">Anyone see a black hoodie on the sidewalk or street? Its mine. I'd like it back, please! </t>
  </si>
  <si>
    <t>@stephenchiu I was gonna wait until mid-July paycheck to do it  It seems to be working ok now, no weird video distortion at this time...</t>
  </si>
  <si>
    <t>Fri Jun 19 19:20:07 PDT 2009</t>
  </si>
  <si>
    <t>HipMix</t>
  </si>
  <si>
    <t>@Raqdoll    sorry, but hey Ben &amp;amp; Jerry's RAQS!</t>
  </si>
  <si>
    <t>Fri Jun 19 19:20:08 PDT 2009</t>
  </si>
  <si>
    <t>@erikaxolovex3 ohhh that's sweet. i can't go to jonas  i'm gonna be in colombiaa. but i'm gonna see mitchelmusso in september(:</t>
  </si>
  <si>
    <t xml:space="preserve">i wonder what is she doing right now </t>
  </si>
  <si>
    <t xml:space="preserve">That goodbye was just not long enough </t>
  </si>
  <si>
    <t>Fri Jun 19 19:20:10 PDT 2009</t>
  </si>
  <si>
    <t xml:space="preserve">Ughh why do I feel so sick all of a sudden </t>
  </si>
  <si>
    <t xml:space="preserve">going into the boss's bmw? </t>
  </si>
  <si>
    <t>Fri Jun 19 19:20:12 PDT 2009</t>
  </si>
  <si>
    <t>@backflipstudios Heh, I played Paper Toss &amp;amp; FAILd so handed to @CabbetteNZ to try. She's level 30 &amp;amp; won't give me back my iPod  (Mesh|Pod)</t>
  </si>
  <si>
    <t>Fri Jun 19 19:20:14 PDT 2009</t>
  </si>
  <si>
    <t>Yes I am but I'm so locked in my studies I wish I could go out  u are from miami right</t>
  </si>
  <si>
    <t>Fri Jun 19 19:20:15 PDT 2009</t>
  </si>
  <si>
    <t>melissa2141</t>
  </si>
  <si>
    <t xml:space="preserve">We took my daughters to see Up in 3D tonight.  The girls weren't impressed.  I thought it was good but SAD.  </t>
  </si>
  <si>
    <t>Fri Jun 19 19:20:16 PDT 2009</t>
  </si>
  <si>
    <t>Fri Jun 19 19:20:17 PDT 2009</t>
  </si>
  <si>
    <t xml:space="preserve">&amp;quot;Yes, I do.&amp;quot; It hurts </t>
  </si>
  <si>
    <t>Fri Jun 19 19:20:20 PDT 2009</t>
  </si>
  <si>
    <t xml:space="preserve">@james_a_michael   I'm embarrassed to say I've never heard of it.  </t>
  </si>
  <si>
    <t xml:space="preserve">@LeLe51 that's always the worst. i used to tell chicks i was 16..till my facial hair came </t>
  </si>
  <si>
    <t xml:space="preserve">The lil bro jus came in from his Prom aww I remember those days man like it was yesterday even thou ma skool went 2 12th grade </t>
  </si>
  <si>
    <t xml:space="preserve">@SuicideBlondEx i'll be scrolling through as fast as possible, because i'm jealous/sad that i'm not there </t>
  </si>
  <si>
    <t>Fri Jun 19 19:20:21 PDT 2009</t>
  </si>
  <si>
    <t>luapula</t>
  </si>
  <si>
    <t xml:space="preserve">Police told us we had to leave the playground because its after 10. I was in midst of sand crane operation. </t>
  </si>
  <si>
    <t>Fri Jun 19 19:20:23 PDT 2009</t>
  </si>
  <si>
    <t>@pattiw23 nope I hear you on that because my parents are going to Alaska on a cruise for 2 1/2 weeks &amp;amp; I am stuck at home w/no money   !!</t>
  </si>
  <si>
    <t>@Yalda_1368 I wish I was there too  but anyway,I hope you have a huge rally today with no casualties or victims #IranElection</t>
  </si>
  <si>
    <t>i have to do math after my break  but maths fun! dont take me as a NERD!</t>
  </si>
  <si>
    <t>Fri Jun 19 19:20:25 PDT 2009</t>
  </si>
  <si>
    <t>lecramz</t>
  </si>
  <si>
    <t xml:space="preserve">@davidpagett parents wouldn't give me a ride </t>
  </si>
  <si>
    <t>Fri Jun 19 19:20:26 PDT 2009</t>
  </si>
  <si>
    <t xml:space="preserve">olive oil and eggs in my hair. the desperate things i do to get my hair to grow back </t>
  </si>
  <si>
    <t>Fri Jun 19 19:20:31 PDT 2009</t>
  </si>
  <si>
    <t xml:space="preserve">That's a horrible smell! Cheese </t>
  </si>
  <si>
    <t xml:space="preserve">Still working, been on it since 9pm with a quick hour's break in the middle.  Knackered </t>
  </si>
  <si>
    <t>Fri Jun 19 19:20:39 PDT 2009</t>
  </si>
  <si>
    <t>thatonecrazykid</t>
  </si>
  <si>
    <t>would call @GabrielSaporta again, but i can't sing  haha</t>
  </si>
  <si>
    <t>Fri Jun 19 19:20:42 PDT 2009</t>
  </si>
  <si>
    <t>cherrieskris</t>
  </si>
  <si>
    <t xml:space="preserve">I'm such a slacker these days!!! </t>
  </si>
  <si>
    <t>Fri Jun 19 19:20:41 PDT 2009</t>
  </si>
  <si>
    <t>Curt_Sobolewski</t>
  </si>
  <si>
    <t>@LPrecords   Each year it has gotten better and better.  I'm a fan of The National, so I'm looking forward to them closing out Sat.</t>
  </si>
  <si>
    <t xml:space="preserve">@epiphanygirl A gift they kno that u won't like but they'll LOVE! Free gift 4 them </t>
  </si>
  <si>
    <t xml:space="preserve">@atlanticwasborn The gas smell in my house for the past 4 hours has been giving me a headache. </t>
  </si>
  <si>
    <t>Fri Jun 19 19:21:11 PDT 2009</t>
  </si>
  <si>
    <t xml:space="preserve">Long day, no time for tweets </t>
  </si>
  <si>
    <t>Fri Jun 19 19:21:13 PDT 2009</t>
  </si>
  <si>
    <t>Wht r u dng twitter? im bored!  nt really! well we got 5 sngz writin 2day...so im glad abt tht! :-D</t>
  </si>
  <si>
    <t>Fri Jun 19 19:21:14 PDT 2009</t>
  </si>
  <si>
    <t xml:space="preserve">Well now I'm confused. What is the point of all this?! I just wanna know now! </t>
  </si>
  <si>
    <t>rachaelk09</t>
  </si>
  <si>
    <t xml:space="preserve">@thisislilwayne </t>
  </si>
  <si>
    <t>Fri Jun 19 19:21:16 PDT 2009</t>
  </si>
  <si>
    <t>KISSARRAH</t>
  </si>
  <si>
    <t xml:space="preserve">watching underworld evolution. kate beckinsale's greatest movie evr. it's sad that she's not in the 3rd. </t>
  </si>
  <si>
    <t>Fri Jun 19 19:21:17 PDT 2009</t>
  </si>
  <si>
    <t>shikeith</t>
  </si>
  <si>
    <t xml:space="preserve">@WrittenTruth I may not get to have lunch with you </t>
  </si>
  <si>
    <t>FirstThreeInc</t>
  </si>
  <si>
    <t>today is the last day for the internet  I might go ahead and purchase my own router during break</t>
  </si>
  <si>
    <t>Fri Jun 19 19:21:18 PDT 2009</t>
  </si>
  <si>
    <t>@PrettiiRickii YES I WORK AT 2 AM TOMORROW TOO GIRL!  sucks!</t>
  </si>
  <si>
    <t>Fri Jun 19 19:21:20 PDT 2009</t>
  </si>
  <si>
    <t>went 40 Kms up hwy 5 before realizing I wasn't on hwy 3, which I was supposed to be.    oh well, time for dinner in Penticton!!!</t>
  </si>
  <si>
    <t>MishaKM</t>
  </si>
  <si>
    <t>2 hours and counting at the UPS store waiting on my phone  And I thought having it delivered would be convenient...</t>
  </si>
  <si>
    <t>Fri Jun 19 19:21:21 PDT 2009</t>
  </si>
  <si>
    <t xml:space="preserve">texting my tanyaaa &amp;lt;3 i miss her </t>
  </si>
  <si>
    <t>Fri Jun 19 19:21:25 PDT 2009</t>
  </si>
  <si>
    <t>we had such a great 4 day (fire dept. talk) that it I miss him extra today  awww, puke.  rite? lol</t>
  </si>
  <si>
    <t>Fri Jun 19 19:21:26 PDT 2009</t>
  </si>
  <si>
    <t xml:space="preserve">@tg32 huhu..tau ga si.gw baru tau kalau matthew akan ke hongkong selama 1 thn. another nephew whom i can't play with! </t>
  </si>
  <si>
    <t>Fri Jun 19 19:21:27 PDT 2009</t>
  </si>
  <si>
    <t xml:space="preserve">@imcudi make my headache go away </t>
  </si>
  <si>
    <t>Fri Jun 19 19:21:29 PDT 2009</t>
  </si>
  <si>
    <t xml:space="preserve">Man In The Box on the radio once again. Makes me miss! </t>
  </si>
  <si>
    <t xml:space="preserve">I hate getting lost. Ugh. </t>
  </si>
  <si>
    <t>Fri Jun 19 19:21:30 PDT 2009</t>
  </si>
  <si>
    <t>sarahchika</t>
  </si>
  <si>
    <t xml:space="preserve">exam then by the time I was done the buses were leaving so I had to walk home </t>
  </si>
  <si>
    <t xml:space="preserve">My phone looks like it's out of service until I get paid in mid-July </t>
  </si>
  <si>
    <t>Fri Jun 19 19:21:31 PDT 2009</t>
  </si>
  <si>
    <t xml:space="preserve">Aww. I feel sorry for Caity. </t>
  </si>
  <si>
    <t xml:space="preserve">Hates the Hollywood bowl. Stuck in major traffic </t>
  </si>
  <si>
    <t>Fri Jun 19 19:21:32 PDT 2009</t>
  </si>
  <si>
    <t>shenoyp</t>
  </si>
  <si>
    <t xml:space="preserve">s video to RCA cable is not working </t>
  </si>
  <si>
    <t>@msg985 No.  I don't have cable.</t>
  </si>
  <si>
    <t>Fri Jun 19 19:21:37 PDT 2009</t>
  </si>
  <si>
    <t xml:space="preserve">@patmaine trying not to cry while watching the notebook haha </t>
  </si>
  <si>
    <t>Fri Jun 19 19:21:40 PDT 2009</t>
  </si>
  <si>
    <t>mercedphoenix</t>
  </si>
  <si>
    <t xml:space="preserve">I was so happy because I had three followers.  Now I'm said because 2 of them were porn bots. </t>
  </si>
  <si>
    <t>Fri Jun 19 19:21:42 PDT 2009</t>
  </si>
  <si>
    <t>Cola_Bits</t>
  </si>
  <si>
    <t>Is now too full.  but the wings were so good!!</t>
  </si>
  <si>
    <t>Fri Jun 19 19:21:43 PDT 2009</t>
  </si>
  <si>
    <t xml:space="preserve">@meaghanellenxo i never saw it . that's why i want them to repeat it. they had alice upside down again last saturday, missed it, though </t>
  </si>
  <si>
    <t xml:space="preserve">I think @DavidArchie didn't see all my tweets to him CAUSE SO MUCH PEOPLE TWEET HIM... </t>
  </si>
  <si>
    <t>Fri Jun 19 19:21:45 PDT 2009</t>
  </si>
  <si>
    <t>down2earthgirl</t>
  </si>
  <si>
    <t xml:space="preserve">Waiting for my boyfriend to talk to me.... </t>
  </si>
  <si>
    <t>Fri Jun 19 19:21:47 PDT 2009</t>
  </si>
  <si>
    <t>EllieBeb</t>
  </si>
  <si>
    <t xml:space="preserve">i want a cuddle </t>
  </si>
  <si>
    <t>Fri Jun 19 19:21:48 PDT 2009</t>
  </si>
  <si>
    <t>M_Inc_Leaders</t>
  </si>
  <si>
    <t>Aw  Gotta go to bed in all this excitement,well....cya ~NANONINE</t>
  </si>
  <si>
    <t xml:space="preserve">@attandy neighbor! why dont we play beer pong anymore? </t>
  </si>
  <si>
    <t>Fri Jun 19 19:21:49 PDT 2009</t>
  </si>
  <si>
    <t>neuroaster</t>
  </si>
  <si>
    <t>#dontyouhate The http://kkk.com/ ? I sure do  #peoplewhosuck</t>
  </si>
  <si>
    <t xml:space="preserve">I was so happy because I had three followers.  Now I'm sad because 2 of them were porn bots. </t>
  </si>
  <si>
    <t>Fri Jun 19 19:21:51 PDT 2009</t>
  </si>
  <si>
    <t>RudieTaker</t>
  </si>
  <si>
    <t xml:space="preserve">Home... missing my shorty already </t>
  </si>
  <si>
    <t>Fri Jun 19 19:21:50 PDT 2009</t>
  </si>
  <si>
    <t>SMeganMonroe</t>
  </si>
  <si>
    <t xml:space="preserve">Ugh. I feel miserable. </t>
  </si>
  <si>
    <t xml:space="preserve">Said bye to my parents for the summer </t>
  </si>
  <si>
    <t xml:space="preserve">Darn! Have to return back to office this afternoon </t>
  </si>
  <si>
    <t>thompink</t>
  </si>
  <si>
    <t xml:space="preserve">@callmeX i saw you today, and i was trying to get ur attention, but your bitchass never saw me </t>
  </si>
  <si>
    <t>Fri Jun 19 19:21:52 PDT 2009</t>
  </si>
  <si>
    <t>David_Morris022</t>
  </si>
  <si>
    <t xml:space="preserve">I'm on web cam with Alyssa. Shes laughing hysterically. I have a headache. &amp;amp;I'm thirsty! </t>
  </si>
  <si>
    <t>Fri Jun 19 19:21:54 PDT 2009</t>
  </si>
  <si>
    <t xml:space="preserve">Shit, i'm sick </t>
  </si>
  <si>
    <t>Fri Jun 19 19:21:55 PDT 2009</t>
  </si>
  <si>
    <t xml:space="preserve">@sectiondisparue dude ibertwitter has never worked for me </t>
  </si>
  <si>
    <t xml:space="preserve">i feel like ive made some mistakes and given someone a bad, wrong impression and now im scared of wat that person thinks of me </t>
  </si>
  <si>
    <t>Fri Jun 19 19:21:56 PDT 2009</t>
  </si>
  <si>
    <t>I can't sleep. In too much pain  Why do my teeth hurt as well as my ear?</t>
  </si>
  <si>
    <t>Fri Jun 19 19:21:58 PDT 2009</t>
  </si>
  <si>
    <t>darthweef</t>
  </si>
  <si>
    <t xml:space="preserve">@robotwithdog @minxsy I will be busy lying in the fetal position for the rest of the night .... </t>
  </si>
  <si>
    <t xml:space="preserve">@Imnatearchibald *sighs* did i do somethin wrng? </t>
  </si>
  <si>
    <t>Fri Jun 19 19:22:00 PDT 2009</t>
  </si>
  <si>
    <t xml:space="preserve">wondering what else her son touched when he had Archival Ink all over his hands. </t>
  </si>
  <si>
    <t>Fri Jun 19 19:22:01 PDT 2009</t>
  </si>
  <si>
    <t>Really bummed I can't make it to The Funhouse for the One by One Benefit for my friend Alicia tonight.  Y'all get yer asses there! #fb</t>
  </si>
  <si>
    <t>Fri Jun 19 19:22:03 PDT 2009</t>
  </si>
  <si>
    <t xml:space="preserve">@always_elle thats great! bc last night Trish found that LO, Sasha, Luke and Drew wouldn't be there </t>
  </si>
  <si>
    <t>Fri Jun 19 19:22:04 PDT 2009</t>
  </si>
  <si>
    <t xml:space="preserve">Running out of battery .. 3G swallow it... Returning 2 twttr from home. Later! </t>
  </si>
  <si>
    <t>tashachang</t>
  </si>
  <si>
    <t xml:space="preserve">My bug bite is changing colors with my pulse. </t>
  </si>
  <si>
    <t>Fri Jun 19 19:22:05 PDT 2009</t>
  </si>
  <si>
    <t>MrMoley</t>
  </si>
  <si>
    <t>@kateankers But, you didn't come to town!  x</t>
  </si>
  <si>
    <t>Fri Jun 19 19:22:06 PDT 2009</t>
  </si>
  <si>
    <t>JISHJOSH</t>
  </si>
  <si>
    <t xml:space="preserve">@xtinalasvegas I can't open it from my bb </t>
  </si>
  <si>
    <t>I should probably not use the computer at all.  Dammit, I wasted 20 minutes!!! GRR. =0</t>
  </si>
  <si>
    <t>lilcupoyogurt</t>
  </si>
  <si>
    <t xml:space="preserve">I'm sick of thinking! my head hurts </t>
  </si>
  <si>
    <t>Fri Jun 19 19:22:07 PDT 2009</t>
  </si>
  <si>
    <t>LilEddieRadio</t>
  </si>
  <si>
    <t xml:space="preserve">Ok YEAR 1, not so great. </t>
  </si>
  <si>
    <t>Fri Jun 19 19:22:09 PDT 2009</t>
  </si>
  <si>
    <t xml:space="preserve">I wish someone was here with me </t>
  </si>
  <si>
    <t>proudlyalyssa</t>
  </si>
  <si>
    <t xml:space="preserve">Missed mewithoutYou tonight </t>
  </si>
  <si>
    <t>Fri Jun 19 19:22:10 PDT 2009</t>
  </si>
  <si>
    <t>jwm_angrymonkey</t>
  </si>
  <si>
    <t xml:space="preserve">One more game each, then play offs. Penny sprained her left wrist on defense in the last game </t>
  </si>
  <si>
    <t>okieinalberta</t>
  </si>
  <si>
    <t xml:space="preserve">@chestersee Hello Chester! How are you? I notice you don't sleep much either...I hate insomnia! I've slept 10 hours total this week. </t>
  </si>
  <si>
    <t>Fri Jun 19 19:22:13 PDT 2009</t>
  </si>
  <si>
    <t xml:space="preserve">And you can tell me that youâ€™re sorry , but I wonâ€™t believe you baby like I did before .Youâ€™re not sorry no more I'm very sad </t>
  </si>
  <si>
    <t>Fri Jun 19 19:22:15 PDT 2009</t>
  </si>
  <si>
    <t>CynStarine</t>
  </si>
  <si>
    <t>Had a latenight game of Monopoly w my siblings! I became bankrupt!  On my way for a task, &amp;amp; it's off to JW! Praying my bro wil go chuch!</t>
  </si>
  <si>
    <t>Fri Jun 19 19:22:16 PDT 2009</t>
  </si>
  <si>
    <t>@Spacerbunny i'm sorry hun!!!  That sucks!!!!!</t>
  </si>
  <si>
    <t xml:space="preserve">@TallWASP: Me, too! If I weren't planning on just going to bed, I'd invite you over. Alas! Already reading in bed. </t>
  </si>
  <si>
    <t>Fri Jun 19 19:22:17 PDT 2009</t>
  </si>
  <si>
    <t>invalid_reality</t>
  </si>
  <si>
    <t xml:space="preserve">@lilaznangel16 ehh...I'll be fine...*glares at bottle of vodka* you are evil evil &amp;amp; oooh larissa is here! heh...she's laughing at me </t>
  </si>
  <si>
    <t>Fri Jun 19 19:22:19 PDT 2009</t>
  </si>
  <si>
    <t xml:space="preserve">@marap23 I do feel like it! Its just all like 10GB worth of caps are on my old computer. I am going to have to download new ones. </t>
  </si>
  <si>
    <t>Fri Jun 19 19:22:21 PDT 2009</t>
  </si>
  <si>
    <t>IloveKenniS</t>
  </si>
  <si>
    <t xml:space="preserve">@sonalooo Tiffany is hating on my bowling party!  </t>
  </si>
  <si>
    <t>Fri Jun 19 19:22:25 PDT 2009</t>
  </si>
  <si>
    <t>1XxAJxX1</t>
  </si>
  <si>
    <t xml:space="preserve">computer almost died  but now its good!! </t>
  </si>
  <si>
    <t>Fri Jun 19 19:22:26 PDT 2009</t>
  </si>
  <si>
    <t>lellyy</t>
  </si>
  <si>
    <t>http://twitpic.com/7v540 - He can swim  ahhh, I can't:/</t>
  </si>
  <si>
    <t xml:space="preserve">@letsgoduke yeah love despair. You know they own the  trademark, right? </t>
  </si>
  <si>
    <t xml:space="preserve">The rain as made evident another chore to be done:caulking the cleats on the Florida room. </t>
  </si>
  <si>
    <t>Sarita1020</t>
  </si>
  <si>
    <t xml:space="preserve">http://twitpic.com/7v543 - my poor hubba, exhausted after his surgery </t>
  </si>
  <si>
    <t>Fri Jun 19 19:22:28 PDT 2009</t>
  </si>
  <si>
    <t xml:space="preserve">@MicaDsGirl I know! </t>
  </si>
  <si>
    <t>Fri Jun 19 19:22:34 PDT 2009</t>
  </si>
  <si>
    <t>andheartscara</t>
  </si>
  <si>
    <t xml:space="preserve">Can't go to The Features. No money </t>
  </si>
  <si>
    <t>Fri Jun 19 19:22:35 PDT 2009</t>
  </si>
  <si>
    <t>Nathan_Pedigo</t>
  </si>
  <si>
    <t xml:space="preserve">OH NO! I'm gonna be at camp when the new Harry Potter movie comes out </t>
  </si>
  <si>
    <t>Fri Jun 19 19:22:37 PDT 2009</t>
  </si>
  <si>
    <t>Chelsea_Vise</t>
  </si>
  <si>
    <t xml:space="preserve">ahhhhh I didn't even know my lady crush Maria had a twitter! If only Natalya and Chyna did </t>
  </si>
  <si>
    <t>Fri Jun 19 19:22:38 PDT 2009</t>
  </si>
  <si>
    <t>BrooklynBoyKP</t>
  </si>
  <si>
    <t xml:space="preserve">Sigh..... Rebirth pushed back..... Again </t>
  </si>
  <si>
    <t>Fri Jun 19 19:22:40 PDT 2009</t>
  </si>
  <si>
    <t xml:space="preserve">Why don't more people follow me because I am @egspoonyks sister </t>
  </si>
  <si>
    <t>Fri Jun 19 19:22:41 PDT 2009</t>
  </si>
  <si>
    <t>autigr95</t>
  </si>
  <si>
    <t xml:space="preserve">I don't think I am getting tweets on my phone...  </t>
  </si>
  <si>
    <t>Fri Jun 19 19:23:07 PDT 2009</t>
  </si>
  <si>
    <t xml:space="preserve">Everytime I start digging the iTouch Tweetdeck app it crashes on me. </t>
  </si>
  <si>
    <t>Fri Jun 19 19:23:09 PDT 2009</t>
  </si>
  <si>
    <t>@hitsondeck @janellestar.....  ditched us to go party on a friday nite eh?! BOOOOOOOO!!!</t>
  </si>
  <si>
    <t>Fri Jun 19 19:23:13 PDT 2009</t>
  </si>
  <si>
    <t>@WCRSaenz Not feeling well  today is Nikki sick day.</t>
  </si>
  <si>
    <t>Fri Jun 19 19:23:14 PDT 2009</t>
  </si>
  <si>
    <t xml:space="preserve">@ReineM Can't get in chat. Can't even listen to the show </t>
  </si>
  <si>
    <t>Fri Jun 19 19:23:15 PDT 2009</t>
  </si>
  <si>
    <t>EricFromMater</t>
  </si>
  <si>
    <t xml:space="preserve">my stupid 19 year old sister doesnt wanna take me out tday w. her cos i got drunk last time </t>
  </si>
  <si>
    <t>Fri Jun 19 19:23:16 PDT 2009</t>
  </si>
  <si>
    <t xml:space="preserve">@mswarcrap I wish you could too! </t>
  </si>
  <si>
    <t xml:space="preserve">(@sophierose84) Oh god. Oh god. I'm a horrible person. I need a hug </t>
  </si>
  <si>
    <t>Fri Jun 19 19:23:19 PDT 2009</t>
  </si>
  <si>
    <t xml:space="preserve">@SandiMon @maddisondesigns weird how just being able to go out and get lunch is a thing of envy when you're quarantined </t>
  </si>
  <si>
    <t>Fri Jun 19 19:23:21 PDT 2009</t>
  </si>
  <si>
    <t xml:space="preserve">@renie82 Wow, that's barely a label ;)  Good having you at the Pig!  You missed a lot in leaving... </t>
  </si>
  <si>
    <t>Fri Jun 19 19:23:22 PDT 2009</t>
  </si>
  <si>
    <t xml:space="preserve">I have a feeling I won't be sleeping very much tonight.  My cake's not even part way done. </t>
  </si>
  <si>
    <t>WasteChasingCat</t>
  </si>
  <si>
    <t>Michael: Just got back from soccer. 1-1 tie because my forwards are crap   FYI: I'm the goalie</t>
  </si>
  <si>
    <t>Fri Jun 19 19:23:27 PDT 2009</t>
  </si>
  <si>
    <t xml:space="preserve">There's some weird noises occuring outside my window... The lights went out...hiding in the closet </t>
  </si>
  <si>
    <t>Fri Jun 19 19:23:28 PDT 2009</t>
  </si>
  <si>
    <t>AlexCostalupes</t>
  </si>
  <si>
    <t xml:space="preserve">Im sorry Ho-Ho Norris Babe!!!! i didnt mean to! and im sick again </t>
  </si>
  <si>
    <t>@chicadealeah on no  I'm so sorry about your bunny (and your car.)</t>
  </si>
  <si>
    <t>Fri Jun 19 19:23:29 PDT 2009</t>
  </si>
  <si>
    <t xml:space="preserve">realise it is over a week since I actually spoke to someone except for my family and work! This is robotic </t>
  </si>
  <si>
    <t>Wow...that's how far the GPS is off right now.   http://twitpic.com/7v57y</t>
  </si>
  <si>
    <t>Fri Jun 19 19:23:32 PDT 2009</t>
  </si>
  <si>
    <t>Bah i just had to mean to a little baby  nearly broke my heart but its ok he is asleep now</t>
  </si>
  <si>
    <t>bmwaddict</t>
  </si>
  <si>
    <t xml:space="preserve">The concert is over....  but the song is stuck in my head </t>
  </si>
  <si>
    <t>Fri Jun 19 19:23:33 PDT 2009</t>
  </si>
  <si>
    <t>gordykooki</t>
  </si>
  <si>
    <t xml:space="preserve">u hung up on me </t>
  </si>
  <si>
    <t>Fri Jun 19 19:23:37 PDT 2009</t>
  </si>
  <si>
    <t xml:space="preserve">im not gonna find my snail. but thatd be funny!! </t>
  </si>
  <si>
    <t>TheTiffness</t>
  </si>
  <si>
    <t xml:space="preserve">Dreading the fact that I have to be at work at 7 am on a Saturday... </t>
  </si>
  <si>
    <t>ohsosonorous</t>
  </si>
  <si>
    <t xml:space="preserve">@CharlieDoerner Sort of!  I found a place and moved most of my stuff out.  Are you going back to Gville anytime soon?  I left my amp </t>
  </si>
  <si>
    <t>Fri Jun 19 19:23:38 PDT 2009</t>
  </si>
  <si>
    <t>gokey_fan</t>
  </si>
  <si>
    <t xml:space="preserve">Really wish I was still there!!! </t>
  </si>
  <si>
    <t>Fri Jun 19 19:23:40 PDT 2009</t>
  </si>
  <si>
    <t xml:space="preserve">@GabrielSaporta GABE! DID YOU ANSWER AND SOMEONE HUNG UP? IF IT WAS YOU I'M SORRY I THOUGHT I DIALED THE WRONG NUMBER </t>
  </si>
  <si>
    <t>Fri Jun 19 19:23:42 PDT 2009</t>
  </si>
  <si>
    <t xml:space="preserve">So they missed their connecting flight. Got to love waiting at the airport for two hours. </t>
  </si>
  <si>
    <t>Fri Jun 19 19:23:44 PDT 2009</t>
  </si>
  <si>
    <t xml:space="preserve">uh, oh. i may have deleted all my e-mails by accident </t>
  </si>
  <si>
    <t>Fri Jun 19 19:23:46 PDT 2009</t>
  </si>
  <si>
    <t xml:space="preserve">watching high school musical 2 on disney channel. getting kind of bored </t>
  </si>
  <si>
    <t>jamiegrace</t>
  </si>
  <si>
    <t xml:space="preserve">made it to australia ok. sorry i haven't called/text anyone my phone isn't working internationally for some reason. </t>
  </si>
  <si>
    <t>@DavidArchie There are a lot of people tweeting you right now and you wouldn't see my previous tweets!  Oh well..</t>
  </si>
  <si>
    <t>Fri Jun 19 19:23:50 PDT 2009</t>
  </si>
  <si>
    <t xml:space="preserve">@thisislilwayne STOP PUSING IT BACK  </t>
  </si>
  <si>
    <t>Fri Jun 19 19:23:52 PDT 2009</t>
  </si>
  <si>
    <t xml:space="preserve">All of my siblings are watching Home Alone at home while I'm in school... hoping our CWTS teacher will dismiss us right away. </t>
  </si>
  <si>
    <t>why is it raining? i wanna goto the beach  oh well sill drinking just change of location.. now at @gauneyKAY's house, come partyyy</t>
  </si>
  <si>
    <t>Fri Jun 19 19:23:54 PDT 2009</t>
  </si>
  <si>
    <t xml:space="preserve">Slept in because I forgot to turn the alarm on after setting it </t>
  </si>
  <si>
    <t>Fri Jun 19 19:23:55 PDT 2009</t>
  </si>
  <si>
    <t xml:space="preserve">@JoeLovette There is but I don't think it's turned on without me doing something to the console. Everything is lit up just no extra sound </t>
  </si>
  <si>
    <t xml:space="preserve">it's so hot at work that i've resorted to standing inside the cooler </t>
  </si>
  <si>
    <t>Fri Jun 19 19:23:56 PDT 2009</t>
  </si>
  <si>
    <t xml:space="preserve">Going to eat with my NFC. Having a shitty day </t>
  </si>
  <si>
    <t>wigenout</t>
  </si>
  <si>
    <t>@Alli_Flowers But then I would have  to leave the room    I don't think Gabe will let me put it on his pc down here.</t>
  </si>
  <si>
    <t>Fri Jun 19 19:23:57 PDT 2009</t>
  </si>
  <si>
    <t>EvanNeubauer</t>
  </si>
  <si>
    <t xml:space="preserve">RUEHL is closing </t>
  </si>
  <si>
    <t>Fri Jun 19 19:23:58 PDT 2009</t>
  </si>
  <si>
    <t>jamijones</t>
  </si>
  <si>
    <t xml:space="preserve"> babby i miss you</t>
  </si>
  <si>
    <t>Nistisity</t>
  </si>
  <si>
    <t>No phone right now   If you need to get ahold of me you know where I live lol</t>
  </si>
  <si>
    <t>Fri Jun 19 19:23:59 PDT 2009</t>
  </si>
  <si>
    <t xml:space="preserve">so nervous, the bonding on my front tooth is coming off </t>
  </si>
  <si>
    <t>Fri Jun 19 19:24:00 PDT 2009</t>
  </si>
  <si>
    <t>increasethepce</t>
  </si>
  <si>
    <t>@Adribanana wish I knew! I reset it and everythingg  I think it's mad a me for not buying the new one!</t>
  </si>
  <si>
    <t>Fri Jun 19 19:24:05 PDT 2009</t>
  </si>
  <si>
    <t>thyda</t>
  </si>
  <si>
    <t>Okay... I sad now.    *sigh*</t>
  </si>
  <si>
    <t>Fri Jun 19 19:24:07 PDT 2009</t>
  </si>
  <si>
    <t>WeDontForgive</t>
  </si>
  <si>
    <t xml:space="preserve">Ack, tummy ache. </t>
  </si>
  <si>
    <t>Fri Jun 19 19:24:10 PDT 2009</t>
  </si>
  <si>
    <t>tonym4</t>
  </si>
  <si>
    <t xml:space="preserve">Congrats @elyselindgren! I still have a ways to go </t>
  </si>
  <si>
    <t>Fri Jun 19 19:24:08 PDT 2009</t>
  </si>
  <si>
    <t>Shopping event at Brickworld!!! In line for thnext two hours for sure.  but it will be worth it ;-)</t>
  </si>
  <si>
    <t>Fri Jun 19 19:24:09 PDT 2009</t>
  </si>
  <si>
    <t>brianadrian</t>
  </si>
  <si>
    <t>@CathyGoodwin Went back and checked email. Had a recipient failed permanently message.  Email me: brianadrian@gmail.com</t>
  </si>
  <si>
    <t>kaytuhh</t>
  </si>
  <si>
    <t xml:space="preserve">@thisislilwayne ewww, why? </t>
  </si>
  <si>
    <t>Fri Jun 19 19:24:11 PDT 2009</t>
  </si>
  <si>
    <t>joeyoungblood</t>
  </si>
  <si>
    <t>So we didn't make it to the ferry  But we did go to the sculpture measure. Check it out:  http://twitpic.com/7v5aj  More next tweet.</t>
  </si>
  <si>
    <t>Fri Jun 19 19:24:12 PDT 2009</t>
  </si>
  <si>
    <t>LlishaLlish2xs</t>
  </si>
  <si>
    <t xml:space="preserve">Sooooooo another night home alone! </t>
  </si>
  <si>
    <t>Fri Jun 19 19:24:17 PDT 2009</t>
  </si>
  <si>
    <t xml:space="preserve">#dontyouhate that, da shit you wanna say is longer then 140 characters </t>
  </si>
  <si>
    <t>Fri Jun 19 19:24:18 PDT 2009</t>
  </si>
  <si>
    <t xml:space="preserve">@tezzitoo it was all a bit confusing - I actually brought a camera with me for you to use, but never got around to giveing it to you! </t>
  </si>
  <si>
    <t>Fri Jun 19 19:24:21 PDT 2009</t>
  </si>
  <si>
    <t>Blockp</t>
  </si>
  <si>
    <t>@CaLi3NtE_gLaM damn atleast u can enjoy the weather I'm stuck at work until 7..   Wanted to kill myself comin in</t>
  </si>
  <si>
    <t>Fri Jun 19 19:24:22 PDT 2009</t>
  </si>
  <si>
    <t>aaaathina</t>
  </si>
  <si>
    <t xml:space="preserve">show do the kooks agora em SP e eu nÃ£o estou lÃ¡ pra flertar com o luke pritchard </t>
  </si>
  <si>
    <t>Fri Jun 19 19:24:23 PDT 2009</t>
  </si>
  <si>
    <t xml:space="preserve">@davidbarrett1 Slept well last night! That's about it. Checked out an A4 this morning. Wasn't as nice the ad looked </t>
  </si>
  <si>
    <t>Fri Jun 19 19:24:27 PDT 2009</t>
  </si>
  <si>
    <t>eskimomonkey</t>
  </si>
  <si>
    <t xml:space="preserve">i hav to miss fencing cuz of scouts </t>
  </si>
  <si>
    <t>Fri Jun 19 19:24:28 PDT 2009</t>
  </si>
  <si>
    <t xml:space="preserve">Awake n my dry throat is killing me </t>
  </si>
  <si>
    <t>Fri Jun 19 19:24:29 PDT 2009</t>
  </si>
  <si>
    <t xml:space="preserve">well i survived vbs! i am very tired but i will miss some of the kids that came but does not go to our church </t>
  </si>
  <si>
    <t>Fri Jun 19 19:24:30 PDT 2009</t>
  </si>
  <si>
    <t>My dad went to the hospital today.  Let me just add another thing to the list of things to worry about.</t>
  </si>
  <si>
    <t>Fri Jun 19 19:24:31 PDT 2009</t>
  </si>
  <si>
    <t xml:space="preserve">@livelovemodel15 http://twitpic.com/7v4mx - You look gorgeous...but what's wrong?? </t>
  </si>
  <si>
    <t xml:space="preserve"> oh well</t>
  </si>
  <si>
    <t>suelemus</t>
  </si>
  <si>
    <t>@rachaelbender No, not going to Chicago  I'm on crutches right now. Have a SUEper time!!</t>
  </si>
  <si>
    <t>Fri Jun 19 19:24:32 PDT 2009</t>
  </si>
  <si>
    <t>vanessacaro</t>
  </si>
  <si>
    <t xml:space="preserve">@sexysexyaha i was going to go on tuesday night, but i was SOL. they sold out </t>
  </si>
  <si>
    <t xml:space="preserve">@askewadventures lol not even rock camp?  </t>
  </si>
  <si>
    <t>Fri Jun 19 19:24:34 PDT 2009</t>
  </si>
  <si>
    <t xml:space="preserve">@TaiSaintBoogie I agree ... Please forgive me </t>
  </si>
  <si>
    <t>Fri Jun 19 19:24:35 PDT 2009</t>
  </si>
  <si>
    <t>it's supposed to rain all weekend...  but it's supposed to stay warm, which is nice.</t>
  </si>
  <si>
    <t>day was lyk great, burnt my cara buh thats ok now im an even bigger scarface fan cuz i understand his pain. poor tony   lo</t>
  </si>
  <si>
    <t>Fri Jun 19 19:24:40 PDT 2009</t>
  </si>
  <si>
    <t>Construction workers coming at 8 am  hope I can still kinda sleep through it. Only day to sleep in! Year One was not funny. Oh well.</t>
  </si>
  <si>
    <t>Fri Jun 19 19:24:42 PDT 2009</t>
  </si>
  <si>
    <t xml:space="preserve">Awww.....I got teary during the 1st dance....I hate not having my dad close! </t>
  </si>
  <si>
    <t>Fri Jun 19 19:24:43 PDT 2009</t>
  </si>
  <si>
    <t>@nom_de_guerre the narrative disappeared  was grocery shopping in Kyneton - that was it really</t>
  </si>
  <si>
    <t xml:space="preserve">This bitch cut my bangs too short! </t>
  </si>
  <si>
    <t>Emily_Coday</t>
  </si>
  <si>
    <t xml:space="preserve">My haircut isn't that great... </t>
  </si>
  <si>
    <t>Fri Jun 19 19:24:44 PDT 2009</t>
  </si>
  <si>
    <t>leaving again  no roots for me just have to keep moving im done i really am</t>
  </si>
  <si>
    <t>Fri Jun 19 19:25:05 PDT 2009</t>
  </si>
  <si>
    <t xml:space="preserve">I wish I could get my nails done like I used to. </t>
  </si>
  <si>
    <t>Fri Jun 19 19:25:06 PDT 2009</t>
  </si>
  <si>
    <t>81megs</t>
  </si>
  <si>
    <t xml:space="preserve">iTunes and Windows 7 RC aren't playing nice ... ciao iPhone. </t>
  </si>
  <si>
    <t>Fri Jun 19 19:25:09 PDT 2009</t>
  </si>
  <si>
    <t>tiffanycraven</t>
  </si>
  <si>
    <t xml:space="preserve">@reneenicholas Oh yes. I had to put on acid-washed jeans, so it would look like I just have that freaky style instead of a bad haircut. </t>
  </si>
  <si>
    <t>Fri Jun 19 19:25:07 PDT 2009</t>
  </si>
  <si>
    <t>OMGZZitsalex</t>
  </si>
  <si>
    <t xml:space="preserve">home, kinda sick-ish, miss my girlfriend </t>
  </si>
  <si>
    <t>emacin</t>
  </si>
  <si>
    <t>Sad RUSH week is over  almost home with lots of bruises and in need of a shower.</t>
  </si>
  <si>
    <t>Fri Jun 19 19:25:10 PDT 2009</t>
  </si>
  <si>
    <t xml:space="preserve">I have the worst migran ever!!! And I have to pack ... </t>
  </si>
  <si>
    <t>Fri Jun 19 19:25:12 PDT 2009</t>
  </si>
  <si>
    <t>zentangerine</t>
  </si>
  <si>
    <t>last day at @meebo today  will very much miss everyone there!!  can't wait to come back and visit you all</t>
  </si>
  <si>
    <t>Fri Jun 19 19:25:13 PDT 2009</t>
  </si>
  <si>
    <t>bonitadevil</t>
  </si>
  <si>
    <t xml:space="preserve">LA film festival in westwood! how awesome! really sad i wont be going to SF for pride </t>
  </si>
  <si>
    <t>Fri Jun 19 19:25:16 PDT 2009</t>
  </si>
  <si>
    <t>otterbecca</t>
  </si>
  <si>
    <t>No party for me.  but I found out a secret! Haha.</t>
  </si>
  <si>
    <t>Fri Jun 19 19:25:19 PDT 2009</t>
  </si>
  <si>
    <t xml:space="preserve">augh......feel a summer cold coming on </t>
  </si>
  <si>
    <t>Fri Jun 19 19:25:21 PDT 2009</t>
  </si>
  <si>
    <t>cschabel</t>
  </si>
  <si>
    <t xml:space="preserve">Rain, Rain, and more Rain...my dog is afraid of the Thunder </t>
  </si>
  <si>
    <t>Fri Jun 19 19:25:22 PDT 2009</t>
  </si>
  <si>
    <t>wada7</t>
  </si>
  <si>
    <t xml:space="preserve">@Wale is there anywhere to listen to bttf on an iPhone? I'm no where near a computer </t>
  </si>
  <si>
    <t>Fri Jun 19 19:25:24 PDT 2009</t>
  </si>
  <si>
    <t xml:space="preserve">@Myrell aww. Tummy ache? </t>
  </si>
  <si>
    <t>Steve_Jobbs</t>
  </si>
  <si>
    <t xml:space="preserve">@bravesgirl5 if you are going to o'hare, it's fine at the moment bit will storm for the next few hours. </t>
  </si>
  <si>
    <t xml:space="preserve">Didn't end up getting a chance to enter @nedlud's 140 char #JS competition. Too busy at work </t>
  </si>
  <si>
    <t>Fri Jun 19 19:25:27 PDT 2009</t>
  </si>
  <si>
    <t>I am roommateless  this is a very lonely 5bdrm apt when only I am home .. @desiraegrace @LoverBritt @MacKenzieMM</t>
  </si>
  <si>
    <t>HollyKG</t>
  </si>
  <si>
    <t xml:space="preserve">everythings finally back to normal and now i need some freakin sleep....after class </t>
  </si>
  <si>
    <t>Fri Jun 19 19:25:28 PDT 2009</t>
  </si>
  <si>
    <t>biancxz</t>
  </si>
  <si>
    <t xml:space="preserve">i'm very upset for the past few days, i want to go to the wake of my bf's aunt.... don't know what to do. </t>
  </si>
  <si>
    <t>Jonas25</t>
  </si>
  <si>
    <t>@km72195 awww it brokeded  lol was it a plastic bowl?</t>
  </si>
  <si>
    <t>Fri Jun 19 19:25:30 PDT 2009</t>
  </si>
  <si>
    <t xml:space="preserve">Yep i Dnt have my mojo. </t>
  </si>
  <si>
    <t xml:space="preserve">@Konfirmed awww. I'm Pissed!!! i wont talk to u again.. My Love for yO has Finished!! </t>
  </si>
  <si>
    <t>Fri Jun 19 19:25:32 PDT 2009</t>
  </si>
  <si>
    <t xml:space="preserve">Missing Rev soo Much I was just about to call him too but realized he wasn't there </t>
  </si>
  <si>
    <t>Fri Jun 19 19:25:33 PDT 2009</t>
  </si>
  <si>
    <t>summerdiamondz</t>
  </si>
  <si>
    <t xml:space="preserve">feel like a lost puppy no work this weekend need something to do text me please 4848944375 </t>
  </si>
  <si>
    <t>Fri Jun 19 19:25:34 PDT 2009</t>
  </si>
  <si>
    <t xml:space="preserve">@cin2899 Yes, I did read about that  So tragic </t>
  </si>
  <si>
    <t>Fri Jun 19 19:25:36 PDT 2009</t>
  </si>
  <si>
    <t>monicalan</t>
  </si>
  <si>
    <t>Fri Jun 19 19:25:37 PDT 2009</t>
  </si>
  <si>
    <t xml:space="preserve">CanDeo Tech &amp;amp; related products now a days need so much attention! No time for fun! </t>
  </si>
  <si>
    <t>Fri Jun 19 19:25:46 PDT 2009</t>
  </si>
  <si>
    <t>snowyangel626</t>
  </si>
  <si>
    <t>waiting is no fun  isn't it monday yet?</t>
  </si>
  <si>
    <t>Fri Jun 19 19:25:44 PDT 2009</t>
  </si>
  <si>
    <t>summerlove05</t>
  </si>
  <si>
    <t xml:space="preserve">Saturday morning. i got a lot of things to do. School is so tiring. </t>
  </si>
  <si>
    <t>@HyunINC I'll be there Sunday night up until Thursday morning... heard it is rainy.   At least I'll be used to it! ;)</t>
  </si>
  <si>
    <t>Jessuhkah</t>
  </si>
  <si>
    <t>Fri Jun 19 19:25:47 PDT 2009</t>
  </si>
  <si>
    <t>Steffsss</t>
  </si>
  <si>
    <t>Today I fucked up my leg while bike riding  gunna go out to sushi maybe I'll feel better</t>
  </si>
  <si>
    <t xml:space="preserve">This includes talking on the phone and etc......  Aint that crazy! </t>
  </si>
  <si>
    <t>Fri Jun 19 19:25:48 PDT 2009</t>
  </si>
  <si>
    <t>sylvia1505</t>
  </si>
  <si>
    <t xml:space="preserve">@katrouliks molis eftasa sto Swansea awww thank u hunni I wouldve loved to alla I have to be at the shop in an hr </t>
  </si>
  <si>
    <t>Fri Jun 19 19:25:49 PDT 2009</t>
  </si>
  <si>
    <t>go to bed, tomorrow early in the  morning i have an exam (Fack! my Friday are lost   )</t>
  </si>
  <si>
    <t>Fri Jun 19 19:25:52 PDT 2009</t>
  </si>
  <si>
    <t xml:space="preserve">@beeches101 sweet i'm excited to i had a terrible day </t>
  </si>
  <si>
    <t>Fri Jun 19 19:25:53 PDT 2009</t>
  </si>
  <si>
    <t xml:space="preserve">#dontuhate when ur horny as fuck and can't get it n the way u want. Woe is me </t>
  </si>
  <si>
    <t>Fri Jun 19 19:25:55 PDT 2009</t>
  </si>
  <si>
    <t>cooliogirl7455</t>
  </si>
  <si>
    <t xml:space="preserve">I have  a sore throat, a sore body, and I am really tired. I think I need to go to bed. </t>
  </si>
  <si>
    <t>Fri Jun 19 19:25:58 PDT 2009</t>
  </si>
  <si>
    <t xml:space="preserve">I have a sad little girl tonight. She's still not to Twizzler height (54-60 in) for Hersheypark rides. Can't go on Farenheit yet </t>
  </si>
  <si>
    <t>Fri Jun 19 19:26:01 PDT 2009</t>
  </si>
  <si>
    <t xml:space="preserve">Driving down the road the one of the most promoted events ive been to. Ha. I miss cheyenne </t>
  </si>
  <si>
    <t>Fri Jun 19 19:26:04 PDT 2009</t>
  </si>
  <si>
    <t xml:space="preserve">is not feeling waking up at six tomorrow morning </t>
  </si>
  <si>
    <t>Fri Jun 19 19:26:08 PDT 2009</t>
  </si>
  <si>
    <t xml:space="preserve">I feel so ugly with my braces i wish my teef were straight already </t>
  </si>
  <si>
    <t>Fri Jun 19 19:26:10 PDT 2009</t>
  </si>
  <si>
    <t xml:space="preserve">It should not still be this warm in our house. Stupid rain making me keep the windows closed </t>
  </si>
  <si>
    <t>Fri Jun 19 19:26:11 PDT 2009</t>
  </si>
  <si>
    <t>@CBDW well we're gonna miss lasertag  stupid Kierin. You're never this bad! And you owe me chocolate, sonofabitch</t>
  </si>
  <si>
    <t xml:space="preserve">We're leaving today!!!! </t>
  </si>
  <si>
    <t>Went 2 the pool party and got a 1 degree sun burn     Plus my friend came up frm under water and hit my jaw and it cut my tounge open wow</t>
  </si>
  <si>
    <t>Fri Jun 19 19:26:12 PDT 2009</t>
  </si>
  <si>
    <t>onetempies</t>
  </si>
  <si>
    <t xml:space="preserve">Waiting out the storm before heading outside to do night check in the barn. Area is under flash flood watch. Hoo-Ray. </t>
  </si>
  <si>
    <t>Fri Jun 19 19:26:16 PDT 2009</t>
  </si>
  <si>
    <t>@daniblove it was a weak intoxicated moment..  never again</t>
  </si>
  <si>
    <t>pauletta24</t>
  </si>
  <si>
    <t xml:space="preserve">I was doing so good working out with my Wii fit now I have broke my left arm what a set back </t>
  </si>
  <si>
    <t>Fri Jun 19 19:26:17 PDT 2009</t>
  </si>
  <si>
    <t>La_Cram</t>
  </si>
  <si>
    <t>@sharlzg i tried for Sharlz_G but that was taken damn  LaCram is my nickname with my cuzins</t>
  </si>
  <si>
    <t>brendanbenson</t>
  </si>
  <si>
    <t xml:space="preserve">First week of work is done! Had a great time at the track tonight with @nickconsole as my madison partner. Rain cut it short though. </t>
  </si>
  <si>
    <t>Fri Jun 19 19:26:18 PDT 2009</t>
  </si>
  <si>
    <t xml:space="preserve">@musical_musings I REALLY wanna go to NYC but I think I'm way too late to jump on that train now </t>
  </si>
  <si>
    <t xml:space="preserve">@bcreativeimages i tried out the 200 and 300mm but I want to work my 50. </t>
  </si>
  <si>
    <t>kelissamunz</t>
  </si>
  <si>
    <t>@LegalCookie To *not* get an iPhone! My parents refuse to discuss this until Aug., when I'll be back in the States.  x9</t>
  </si>
  <si>
    <t>Fri Jun 19 19:26:20 PDT 2009</t>
  </si>
  <si>
    <t>keepitcoolaz</t>
  </si>
  <si>
    <t xml:space="preserve">@luigid sorry dad! It's almost over. </t>
  </si>
  <si>
    <t>adamcecc</t>
  </si>
  <si>
    <t xml:space="preserve">Framed some pics, cleaning the lab, makerbotn, auto gening exploit code and psytrance another very good night but out of redbull </t>
  </si>
  <si>
    <t>Fri Jun 19 19:26:21 PDT 2009</t>
  </si>
  <si>
    <t>I have a cold too  Or something flu-ey. I blame Daniella, my sister and mother for being sick ;_; -D</t>
  </si>
  <si>
    <t>Fri Jun 19 19:26:23 PDT 2009</t>
  </si>
  <si>
    <t>shannon474</t>
  </si>
  <si>
    <t>@a0kate  i know thatttt   im naming my child that in memory of j.t.  because he is the best part of degrassi lol</t>
  </si>
  <si>
    <t>Fri Jun 19 19:26:24 PDT 2009</t>
  </si>
  <si>
    <t>STARFISHCHIMERA</t>
  </si>
  <si>
    <t>there are no wild grapes vines in the woods this year.  I just got my Yeast and scrubs today</t>
  </si>
  <si>
    <t>Fri Jun 19 19:26:26 PDT 2009</t>
  </si>
  <si>
    <t xml:space="preserve">wearing my rainbow bracelet very proudly! i heard about the haters on melrose </t>
  </si>
  <si>
    <t xml:space="preserve">He bought me chocolate covered bacon! Nothing says romance like chocolate covered bacon! It was gross. </t>
  </si>
  <si>
    <t>energiemusic</t>
  </si>
  <si>
    <t xml:space="preserve">@RobCorbo i wish i was as inspired as you </t>
  </si>
  <si>
    <t>Fri Jun 19 19:26:33 PDT 2009</t>
  </si>
  <si>
    <t>LakerGirl626</t>
  </si>
  <si>
    <t>I really need to get on the treadmill 3 times a day and cut out the tecate.   but not tonight...ha!</t>
  </si>
  <si>
    <t>Fri Jun 19 19:26:34 PDT 2009</t>
  </si>
  <si>
    <t>grimaldilu</t>
  </si>
  <si>
    <t xml:space="preserve">oh, now i'll take a pills and rest... i'm sick </t>
  </si>
  <si>
    <t>Fri Jun 19 19:26:36 PDT 2009</t>
  </si>
  <si>
    <t xml:space="preserve">@KarinaGarcia from a friend. its been like this for about 3 days </t>
  </si>
  <si>
    <t>Fri Jun 19 19:26:39 PDT 2009</t>
  </si>
  <si>
    <t>Pop_Manifesto</t>
  </si>
  <si>
    <t xml:space="preserve">Twhirl is not working...I wanted to use two twitter accounts at once - does not work </t>
  </si>
  <si>
    <t>pagesofinterest</t>
  </si>
  <si>
    <t xml:space="preserve">@Tortue: yeah that sounds like an idea - I used to learn by writing chars ad infinitum ni 1E5 books - I have 5 full books.  Didn't work </t>
  </si>
  <si>
    <t>Fri Jun 19 19:26:41 PDT 2009</t>
  </si>
  <si>
    <t xml:space="preserve">i have ONE jo bros ticket! anyone wanna come? </t>
  </si>
  <si>
    <t>Fri Jun 19 19:26:43 PDT 2009</t>
  </si>
  <si>
    <t>@jonathanlai  sadness. I would love a nice car but no $$$. Ever. Damn my salary</t>
  </si>
  <si>
    <t xml:space="preserve">@religionbites Oh no.  I remember that disappointment.  Poor baby.  </t>
  </si>
  <si>
    <t>Fri Jun 19 19:26:44 PDT 2009</t>
  </si>
  <si>
    <t xml:space="preserve">@druey u never even replied with what u thought of ur sim </t>
  </si>
  <si>
    <t>Follow @MzRaYrAe because she's having pinkberry withdrawls  LMAO..I swear this obsession with yogurt and sushi is an LA thing..SMH</t>
  </si>
  <si>
    <t>Fri Jun 19 19:27:31 PDT 2009</t>
  </si>
  <si>
    <t xml:space="preserve">I have realized that I am inspired love of a person who probably will never manage to know, and it simply is killing me slowly ...!! </t>
  </si>
  <si>
    <t>Fri Jun 19 19:27:32 PDT 2009</t>
  </si>
  <si>
    <t>jennandava</t>
  </si>
  <si>
    <t xml:space="preserve">looked everywhere for my babies Tylenol nowhere to be found! man i hide things from myself good! Baby has teeth coming in and is hurting </t>
  </si>
  <si>
    <t>bradenmcg</t>
  </si>
  <si>
    <t>One of our two black cats (Void) is sneezing blood and her pupils seem dialated.  Taking to vet tomorrow.  Worried, and fear the AMEX  #fb</t>
  </si>
  <si>
    <t>Fri Jun 19 19:27:33 PDT 2009</t>
  </si>
  <si>
    <t xml:space="preserve">Why is it everyone calls about the horse I just took off the market? *sigh* Sophia hates me--I am the evil needle-bearing human. </t>
  </si>
  <si>
    <t>Fri Jun 19 19:27:34 PDT 2009</t>
  </si>
  <si>
    <t xml:space="preserve">doin laundry then going to bed cuz i gotta wake up @ 8 to roll silverwear </t>
  </si>
  <si>
    <t>Fri Jun 19 19:27:35 PDT 2009</t>
  </si>
  <si>
    <t>aubreysarah</t>
  </si>
  <si>
    <t xml:space="preserve">@imnotaboyscout Hell hath no fury like a Marc Lang scorned </t>
  </si>
  <si>
    <t>Fri Jun 19 19:27:37 PDT 2009</t>
  </si>
  <si>
    <t>CoryScheuer</t>
  </si>
  <si>
    <t xml:space="preserve">@nhfilz ohhhh are you developing that kind of app? if thats the case i want!! LOL to bad alot of my apps dont start up on bootup </t>
  </si>
  <si>
    <t>Fri Jun 19 19:27:38 PDT 2009</t>
  </si>
  <si>
    <t>Kala0612</t>
  </si>
  <si>
    <t>@specialkiran I'm a size 9 can't get there   lol so have to go to a sample sell if I ever get to nyc</t>
  </si>
  <si>
    <t>Fri Jun 19 19:27:39 PDT 2009</t>
  </si>
  <si>
    <t>xthephilx</t>
  </si>
  <si>
    <t xml:space="preserve">@rawrbtch Shame </t>
  </si>
  <si>
    <t>@friendsrule4eva No!  I wish lol</t>
  </si>
  <si>
    <t>Fri Jun 19 19:27:41 PDT 2009</t>
  </si>
  <si>
    <t xml:space="preserve">@heather_esque dang I been gone! Lol. Sry ur still there </t>
  </si>
  <si>
    <t>KtOhh</t>
  </si>
  <si>
    <t xml:space="preserve">mmm, bye vacation </t>
  </si>
  <si>
    <t>Xism</t>
  </si>
  <si>
    <t>.I feel so mcuh preasure and no answers in my side, It's hard 2 move one this way...Don't know what else 2 think...      I need some help</t>
  </si>
  <si>
    <t xml:space="preserve">I WISH our internet was fast enough to load YOUTUBE videos. I think that is a fair enough request. No Obama speaches for me </t>
  </si>
  <si>
    <t>Fri Jun 19 19:27:42 PDT 2009</t>
  </si>
  <si>
    <t xml:space="preserve">Scream 3 still scares me! </t>
  </si>
  <si>
    <t>Fri Jun 19 19:27:43 PDT 2009</t>
  </si>
  <si>
    <t>QUABiLLS</t>
  </si>
  <si>
    <t xml:space="preserve">back from uptown r.i.p. tycash </t>
  </si>
  <si>
    <t xml:space="preserve">@Candylatte we would already have put the window a/c in, but I went to the gym &amp;amp; over did it on my upper body. my arms are soooo sore </t>
  </si>
  <si>
    <t>Fri Jun 19 19:27:45 PDT 2009</t>
  </si>
  <si>
    <t>@GabrielSaporta no fair  this is exactly how you can make it up to me</t>
  </si>
  <si>
    <t>Fri Jun 19 19:27:48 PDT 2009</t>
  </si>
  <si>
    <t xml:space="preserve">Time for bed.... Stupid I30 speedway </t>
  </si>
  <si>
    <t>Fri Jun 19 19:27:50 PDT 2009</t>
  </si>
  <si>
    <t>I wanna be in LA  I'm missing out on so much...</t>
  </si>
  <si>
    <t>Fri Jun 19 19:27:53 PDT 2009</t>
  </si>
  <si>
    <t xml:space="preserve">sirens just went off, south of Indy...  </t>
  </si>
  <si>
    <t>Fri Jun 19 19:27:54 PDT 2009</t>
  </si>
  <si>
    <t>Was not very productive today.  But the night is still young... Sorta.</t>
  </si>
  <si>
    <t xml:space="preserve">top ten gifts yall just cant stand! #9 rt: @MsStaceyK dem nasty christmas fruitcakes in the red tin  YUCK!! , such a waste of postage </t>
  </si>
  <si>
    <t>Fri Jun 19 19:27:55 PDT 2009</t>
  </si>
  <si>
    <t>proZacc</t>
  </si>
  <si>
    <t xml:space="preserve">#dontyouhate the fact that marine world don't got that big ass whale slide with the ball pit n the middle or the cargo nets no more </t>
  </si>
  <si>
    <t>rockygirl102</t>
  </si>
  <si>
    <t xml:space="preserve">i went to doctors they couldnt find vein i might have diabeties </t>
  </si>
  <si>
    <t>Fri Jun 19 19:27:56 PDT 2009</t>
  </si>
  <si>
    <t>touchofclassxxx</t>
  </si>
  <si>
    <t xml:space="preserve">holy moly, I feel quite terrible. Not going to ride today now either </t>
  </si>
  <si>
    <t>Fri Jun 19 19:27:58 PDT 2009</t>
  </si>
  <si>
    <t xml:space="preserve">@Shanelle007 Awww Damn! why was I not at the office when u came???? </t>
  </si>
  <si>
    <t>Fri Jun 19 19:27:59 PDT 2009</t>
  </si>
  <si>
    <t>MidniteRyder</t>
  </si>
  <si>
    <t>Redbox, liquor store, get fucked up &amp;amp; drink some more. Ha ha, I'm a poet, but no Longfellow.   Yeah, it's Friday night &amp;amp; I'm predictable.</t>
  </si>
  <si>
    <t>Fri Jun 19 19:28:01 PDT 2009</t>
  </si>
  <si>
    <t>Saateri</t>
  </si>
  <si>
    <t xml:space="preserve">I won a battle, but lost a friend </t>
  </si>
  <si>
    <t>Fri Jun 19 19:28:04 PDT 2009</t>
  </si>
  <si>
    <t xml:space="preserve">I don't know! but now i'm sad now </t>
  </si>
  <si>
    <t>ccheng1989</t>
  </si>
  <si>
    <t xml:space="preserve">Misses the home land </t>
  </si>
  <si>
    <t>Fri Jun 19 19:28:05 PDT 2009</t>
  </si>
  <si>
    <t>@dustedkitty LMAO @ booty call #6   Get extra wild in memory of my freak days. Lol Now it's just me.  One of has to have a GREAT night LOL</t>
  </si>
  <si>
    <t>Fri Jun 19 19:28:06 PDT 2009</t>
  </si>
  <si>
    <t xml:space="preserve">@ElizabethThe Oh, I used to swim a lot. Then I had an accident &amp;amp; almost drowned in the Mediterrean Sea when I was 17. Afraid of ocean now </t>
  </si>
  <si>
    <t>keighlynn</t>
  </si>
  <si>
    <t xml:space="preserve">I am relaxing because I have to work a graveyard shift tonight </t>
  </si>
  <si>
    <t>Fri Jun 19 19:28:07 PDT 2009</t>
  </si>
  <si>
    <t>*hubby left for a side job.its just me and grace 2nite  I h8 being home alone @ nite!</t>
  </si>
  <si>
    <t>Fri Jun 19 19:28:09 PDT 2009</t>
  </si>
  <si>
    <t>tchris1995</t>
  </si>
  <si>
    <t xml:space="preserve">@sunshiineexo I'm walking a dog as they are having a party </t>
  </si>
  <si>
    <t>Fri Jun 19 19:28:10 PDT 2009</t>
  </si>
  <si>
    <t xml:space="preserve">@Konfirmed awww. I'm Pissed!!! i wont talk to u again.. My Love for yOu has Finished!! </t>
  </si>
  <si>
    <t>graygirlb</t>
  </si>
  <si>
    <t>@soulsmiles cheeseburger on Sunday. No fries though  were you watching d, d &amp;amp; d? Amazing burgers on there!!!</t>
  </si>
  <si>
    <t>tucan2011</t>
  </si>
  <si>
    <t>@jazzgirl4  that just made my heart hurt,knowing he has a wife.</t>
  </si>
  <si>
    <t>Fri Jun 19 19:28:11 PDT 2009</t>
  </si>
  <si>
    <t xml:space="preserve">#inaperfectworld i'd be sitting VIP row 1 at the game tonight! </t>
  </si>
  <si>
    <t>Fri Jun 19 19:28:12 PDT 2009</t>
  </si>
  <si>
    <t xml:space="preserve">@LiZAmtl I see where the love is... </t>
  </si>
  <si>
    <t>Fri Jun 19 19:28:15 PDT 2009</t>
  </si>
  <si>
    <t>ncsuvanityfair</t>
  </si>
  <si>
    <t xml:space="preserve">I think it's time to go to bed. I have to go to work in the morning at the feed store. Sunday at the produce stand. No free time! </t>
  </si>
  <si>
    <t xml:space="preserve">Sitting on my hands to keep out of another snack swap.  Mine was SO AWESOME, but I suck &amp;amp; have yet to get the photos off camera to post. </t>
  </si>
  <si>
    <t>Fri Jun 19 19:28:16 PDT 2009</t>
  </si>
  <si>
    <t>#dontyouhate when yourr battery on your blackberry is low &amp;amp;the radio signal turns off &amp;amp;you cant get txts or calls?  or is that jst mine?</t>
  </si>
  <si>
    <t>Fri Jun 19 19:28:17 PDT 2009</t>
  </si>
  <si>
    <t xml:space="preserve">Good luck to everyone in Iran. I'm so nervous. </t>
  </si>
  <si>
    <t>Fri Jun 19 19:28:19 PDT 2009</t>
  </si>
  <si>
    <t>@nowbie I wish I knew anything about PhotoShop - I rather suck at it  What's happening at work?  Tonight good by me, thanks - watching TV.</t>
  </si>
  <si>
    <t xml:space="preserve">@thepetfund I am lost. Please help me find a good home. </t>
  </si>
  <si>
    <t>feisty_deluxe</t>
  </si>
  <si>
    <t xml:space="preserve">@panicroom1 crap! We were going to go see that tonight. </t>
  </si>
  <si>
    <t>Fri Jun 19 19:28:20 PDT 2009</t>
  </si>
  <si>
    <t xml:space="preserve">i think im gettin old...my joints are forever stiff </t>
  </si>
  <si>
    <t>Fri Jun 19 19:28:21 PDT 2009</t>
  </si>
  <si>
    <t xml:space="preserve">I been gearing birthday sex waaaay 2 much,evrytime i hear it  i realize i DEF dint get ne 4 my bday! </t>
  </si>
  <si>
    <t xml:space="preserve">Today is one boring day. The rest of my family is going to a grad party </t>
  </si>
  <si>
    <t>Fri Jun 19 19:28:23 PDT 2009</t>
  </si>
  <si>
    <t>it rained and the markets closed  fml. [TFV]</t>
  </si>
  <si>
    <t>Fri Jun 19 19:28:24 PDT 2009</t>
  </si>
  <si>
    <t>CodyKeith</t>
  </si>
  <si>
    <t xml:space="preserve">@Dbomb252  are you still following me? please don't unfollow or block me. </t>
  </si>
  <si>
    <t>Fri Jun 19 19:28:25 PDT 2009</t>
  </si>
  <si>
    <t xml:space="preserve">I just failed at being manly. Sometimes it's just easier to have dad do those things </t>
  </si>
  <si>
    <t>Fri Jun 19 19:28:27 PDT 2009</t>
  </si>
  <si>
    <t>JenMastin</t>
  </si>
  <si>
    <t>@jimmyfallon how can I find tickets for you show? I can't find it on your site  A few of us from VideoGamesNewYork want to attend/support.</t>
  </si>
  <si>
    <t>Fri Jun 19 19:28:28 PDT 2009</t>
  </si>
  <si>
    <t>heydesiree_</t>
  </si>
  <si>
    <t xml:space="preserve">Feelin really unloved right now </t>
  </si>
  <si>
    <t>Fri Jun 19 19:28:30 PDT 2009</t>
  </si>
  <si>
    <t xml:space="preserve">jeebus. only took 4.5 hours to finally settle on a pet insurance plan, and i still didn't get all the coverage i wanted. no wellness. </t>
  </si>
  <si>
    <t>ElizaDeLagunes</t>
  </si>
  <si>
    <t xml:space="preserve">without words.. </t>
  </si>
  <si>
    <t>Fri Jun 19 19:28:31 PDT 2009</t>
  </si>
  <si>
    <t>@reeta247 it is sad  it sucks.</t>
  </si>
  <si>
    <t>Fri Jun 19 19:28:33 PDT 2009</t>
  </si>
  <si>
    <t>deviouslytoddie</t>
  </si>
  <si>
    <t xml:space="preserve">Is missing My Addy </t>
  </si>
  <si>
    <t>@paulitawilhelm aw cutie  i hope you feel better. idk if you like him but @gabrielsaporta is taking calls at 646-462-4449. CALL</t>
  </si>
  <si>
    <t>Fri Jun 19 19:28:32 PDT 2009</t>
  </si>
  <si>
    <t>@winsomewords oh noes  hope it grows out/grows on you? it can't be that bad...</t>
  </si>
  <si>
    <t>Fri Jun 19 19:28:34 PDT 2009</t>
  </si>
  <si>
    <t xml:space="preserve">sittin here eatin strawberries bored as hell </t>
  </si>
  <si>
    <t>Fri Jun 19 19:28:35 PDT 2009</t>
  </si>
  <si>
    <t>angelgabe</t>
  </si>
  <si>
    <t xml:space="preserve">Internet is back! For now </t>
  </si>
  <si>
    <t>Fri Jun 19 19:28:36 PDT 2009</t>
  </si>
  <si>
    <t>@kategene315 it still didn't go to my phone  but no, you weren't being auctioned, you were just lying on the floor. again, it was strange.</t>
  </si>
  <si>
    <t>watchyouburn</t>
  </si>
  <si>
    <t xml:space="preserve">i'm soooooooo nervous about the finals coming next week </t>
  </si>
  <si>
    <t>jewjewbeee</t>
  </si>
  <si>
    <t>@NReed3 I am Nicole! But I can't fight the urge!  what are you doing tomorow night?</t>
  </si>
  <si>
    <t>Fri Jun 19 19:28:43 PDT 2009</t>
  </si>
  <si>
    <t>At the office.  booo</t>
  </si>
  <si>
    <t>I donâ€™t mind sayinâ€™ Itâ€™s a sad sad story when a mother will teach her Daughter that she ought to hate a perfect stranger   **</t>
  </si>
  <si>
    <t>Fri Jun 19 19:28:45 PDT 2009</t>
  </si>
  <si>
    <t>thabxhustler</t>
  </si>
  <si>
    <t xml:space="preserve">man. i need followers. baddd </t>
  </si>
  <si>
    <t>Fri Jun 19 19:29:10 PDT 2009</t>
  </si>
  <si>
    <t xml:space="preserve">@jaydestro I need a partner </t>
  </si>
  <si>
    <t>Fri Jun 19 19:29:11 PDT 2009</t>
  </si>
  <si>
    <t xml:space="preserve">@DaveCA Oh snap!  I didn't have the heart to take my joke there... but you did it for me! That sucks though. </t>
  </si>
  <si>
    <t>@OFFTHEAIR if I wasn't out of town i'd be there  Jonathan is going I'm pretty sure.</t>
  </si>
  <si>
    <t>Fri Jun 19 19:29:12 PDT 2009</t>
  </si>
  <si>
    <t xml:space="preserve">Dammit was in the top ten and lost! </t>
  </si>
  <si>
    <t>Fri Jun 19 19:29:13 PDT 2009</t>
  </si>
  <si>
    <t>Zane217</t>
  </si>
  <si>
    <t xml:space="preserve">Mark,  I am set up on twit.  Farcry 2 does not work.  graphics card does not meet min sys req.  have x800 need x1600 or better  </t>
  </si>
  <si>
    <t>Fri Jun 19 19:29:14 PDT 2009</t>
  </si>
  <si>
    <t>i'm hungry..  we all are, aren't we @parasolpierrot ? *sigh*</t>
  </si>
  <si>
    <t>Fri Jun 19 19:29:15 PDT 2009</t>
  </si>
  <si>
    <t>EmilyWeis</t>
  </si>
  <si>
    <t xml:space="preserve">I really dont like when the M&amp;amp;M's fall to the bottom of my popcorn bowl </t>
  </si>
  <si>
    <t>Fri Jun 19 19:29:17 PDT 2009</t>
  </si>
  <si>
    <t xml:space="preserve">@SarLake did you get your glasses yet? Sorry I didn't get your text until now </t>
  </si>
  <si>
    <t>Fri Jun 19 19:29:19 PDT 2009</t>
  </si>
  <si>
    <t xml:space="preserve">@CaliGina lol im running out of time. </t>
  </si>
  <si>
    <t>Fri Jun 19 19:29:22 PDT 2009</t>
  </si>
  <si>
    <t>absanchez2473</t>
  </si>
  <si>
    <t xml:space="preserve">at home in bed depressed with a heartache </t>
  </si>
  <si>
    <t>Fri Jun 19 19:29:25 PDT 2009</t>
  </si>
  <si>
    <t>Meangirlstayfly</t>
  </si>
  <si>
    <t xml:space="preserve">i hope that I one day understand... </t>
  </si>
  <si>
    <t>Fri Jun 19 19:29:27 PDT 2009</t>
  </si>
  <si>
    <t xml:space="preserve">Dude wtf someone stole my awesome sign off my car. Ill Twitpic it lata. </t>
  </si>
  <si>
    <t>Kiey</t>
  </si>
  <si>
    <t xml:space="preserve">Apparently 4 people from my class made the first cut for the Austin GDC game review, it appears I didn't. </t>
  </si>
  <si>
    <t xml:space="preserve">http://bit.ly/2lvclH  hes so cute i want him </t>
  </si>
  <si>
    <t>Fri Jun 19 19:29:30 PDT 2009</t>
  </si>
  <si>
    <t xml:space="preserve">@IamBarbiePink OMG ASHANTI!  I cannot believe u said that... And don't talk about who I'm with becuz u left </t>
  </si>
  <si>
    <t>Fri Jun 19 19:29:31 PDT 2009</t>
  </si>
  <si>
    <t>Dedicatedpoet25</t>
  </si>
  <si>
    <t xml:space="preserve">So u dnt wanna be my wifey no mo? @luxNLavi </t>
  </si>
  <si>
    <t>Fri Jun 19 19:29:32 PDT 2009</t>
  </si>
  <si>
    <t>Andreititita</t>
  </si>
  <si>
    <t xml:space="preserve">the worst day ever </t>
  </si>
  <si>
    <t>Fri Jun 19 19:29:33 PDT 2009</t>
  </si>
  <si>
    <t>Cyspazzz</t>
  </si>
  <si>
    <t>Is veging out today, with broken DVD player  , oh well, I'll find something to do.</t>
  </si>
  <si>
    <t>Fri Jun 19 19:29:38 PDT 2009</t>
  </si>
  <si>
    <t>wonders if she should go golf or wild wild wet  http://plurk.com/p/12b5g0</t>
  </si>
  <si>
    <t>madeldoe</t>
  </si>
  <si>
    <t xml:space="preserve">Fuuuck I hate allergies/cold/flu/whateverthehell this is </t>
  </si>
  <si>
    <t>Fri Jun 19 19:29:40 PDT 2009</t>
  </si>
  <si>
    <t>squigzella</t>
  </si>
  <si>
    <t xml:space="preserve">@philrickaby If only I could join you </t>
  </si>
  <si>
    <t>murphtastical</t>
  </si>
  <si>
    <t xml:space="preserve">Okay, so I'm seven years late to the game. But I have one episode left in Firefly.. I almost don't want to watch it. </t>
  </si>
  <si>
    <t>Fri Jun 19 19:29:43 PDT 2009</t>
  </si>
  <si>
    <t xml:space="preserve">#dontyouhate when the jonas brothers do free concerts and your not there </t>
  </si>
  <si>
    <t>Fri Jun 19 19:29:47 PDT 2009</t>
  </si>
  <si>
    <t>Homework time... My weekend is just about over    (my weekend is Thurs and Fri)</t>
  </si>
  <si>
    <t>Fri Jun 19 19:29:48 PDT 2009</t>
  </si>
  <si>
    <t>Everyone is sick  now that im fine. Just can go to bed and watch CSI.</t>
  </si>
  <si>
    <t>Fri Jun 19 19:29:49 PDT 2009</t>
  </si>
  <si>
    <t xml:space="preserve">This is the 3rd day for this migraine and I'm so over it! </t>
  </si>
  <si>
    <t>SEXYandFUNNYcom</t>
  </si>
  <si>
    <t>i caught my dad with my gf   http://bit.ly/9Geot</t>
  </si>
  <si>
    <t xml:space="preserve">lol I'm gonna miss having my fast internet this summer </t>
  </si>
  <si>
    <t>Fri Jun 19 19:29:50 PDT 2009</t>
  </si>
  <si>
    <t>timothytice</t>
  </si>
  <si>
    <t xml:space="preserve">Missing @gillietice </t>
  </si>
  <si>
    <t>Fri Jun 19 19:29:51 PDT 2009</t>
  </si>
  <si>
    <t>MelMin82</t>
  </si>
  <si>
    <t xml:space="preserve">@moonfrye My middle one is starting preschool this year! </t>
  </si>
  <si>
    <t>Fri Jun 19 19:29:54 PDT 2009</t>
  </si>
  <si>
    <t>2day was fun, nicole had 2 leave tho  alexas party 2morro. then home sunday. texting lauren and devin</t>
  </si>
  <si>
    <t>kf0s</t>
  </si>
  <si>
    <t>@exit44rc You may want to keep both helis in case you are fixing one (and waiting on parts  ).</t>
  </si>
  <si>
    <t>Fri Jun 19 19:29:55 PDT 2009</t>
  </si>
  <si>
    <t>@MomofFaith Oh that SUCKS!  You should write Wal-Mart and complain.</t>
  </si>
  <si>
    <t>Fri Jun 19 19:29:59 PDT 2009</t>
  </si>
  <si>
    <t>brittemia</t>
  </si>
  <si>
    <t xml:space="preserve">@twervert which apparently has &amp;quot;5,270 scenic acres of steep hills, bluffs, and deep valleys plus two lakes and a waterfall. &amp;quot; never been. </t>
  </si>
  <si>
    <t>Fri Jun 19 19:30:02 PDT 2009</t>
  </si>
  <si>
    <t>chrischampion</t>
  </si>
  <si>
    <t>Well - I tried to save some money by consolidating my GoDaddy accounts - should have exported my WordPress first   Two years of posts????</t>
  </si>
  <si>
    <t>Fri Jun 19 19:30:05 PDT 2009</t>
  </si>
  <si>
    <t>Fri Jun 19 19:30:07 PDT 2009</t>
  </si>
  <si>
    <t>I have da munchies &amp;amp; there's nothin 2 eat n my house  I have started 2 eat girl scout cookies...not da rite decision but they sure r good!</t>
  </si>
  <si>
    <t xml:space="preserve">@fresherika you have broken my heart!!! I can't believe you joked around about cheese. That's uncalled for </t>
  </si>
  <si>
    <t>Fri Jun 19 19:30:08 PDT 2009</t>
  </si>
  <si>
    <t xml:space="preserve">@barrliz that's what Easy says. Honestly, because it's easier to do one color. I don't have lots of awesome punk rock friends anymore </t>
  </si>
  <si>
    <t>pixinz</t>
  </si>
  <si>
    <t xml:space="preserve">Chc Airport...  Free 15 min wireless???  Nope, takes that long to try and get activated, and then give up waiting....  </t>
  </si>
  <si>
    <t>Fri Jun 19 19:30:09 PDT 2009</t>
  </si>
  <si>
    <t>missingnoise</t>
  </si>
  <si>
    <t xml:space="preserve">Internet was down for most of the day and I have a feeling that it won't be up for long. </t>
  </si>
  <si>
    <t>@preclude bpgcm qbsdmup ptaj  figure it out</t>
  </si>
  <si>
    <t>Fri Jun 19 19:30:10 PDT 2009</t>
  </si>
  <si>
    <t>Everybody is sick  now that im fine. Just can go to bed and watch CSI.</t>
  </si>
  <si>
    <t>Fri Jun 19 19:30:11 PDT 2009</t>
  </si>
  <si>
    <t xml:space="preserve">@rakeyrake Im inviting some people to my place in Phillip Island next weekend. You should come! Ive got a 21st tonight so i cant hang </t>
  </si>
  <si>
    <t>meila_moo</t>
  </si>
  <si>
    <t xml:space="preserve">it seems i have a little case of kitty dandruff </t>
  </si>
  <si>
    <t>Fri Jun 19 19:30:12 PDT 2009</t>
  </si>
  <si>
    <t xml:space="preserve">@idkmybffleah haha, yea but if its like my DISNEY VHS &amp;amp; old home movies, you better record it to DVD, or it'll just be gone soon. </t>
  </si>
  <si>
    <t>laurajwilson</t>
  </si>
  <si>
    <t xml:space="preserve">Brett, there is no way I am more high tech then you.  But I do love the iPhone.  Daddy wants one too.  He has one more year with Verizon </t>
  </si>
  <si>
    <t>Fri Jun 19 19:30:13 PDT 2009</t>
  </si>
  <si>
    <t>@VerreDesign lol...no cheesecake here.    I'm drinking chai with honey, but it isn't doing the trick!</t>
  </si>
  <si>
    <t>Fri Jun 19 19:30:15 PDT 2009</t>
  </si>
  <si>
    <t xml:space="preserve">Why does it rain in Chicago, like...CONSTANTLY?!?!?  Especially when important things are happening outdoors? </t>
  </si>
  <si>
    <t xml:space="preserve">@Mahmood_1 Aye it took some time but I got it working thank god. Cydia seems much the same bud. No backgrounder though </t>
  </si>
  <si>
    <t>Fri Jun 19 19:30:16 PDT 2009</t>
  </si>
  <si>
    <t>reidsan</t>
  </si>
  <si>
    <t xml:space="preserve">http://tinyurl.com/l9y4f8 But here's what I was after, sleeping problems advice. It's just a pdf of the leaflet I was given irl </t>
  </si>
  <si>
    <t>Fri Jun 19 19:30:17 PDT 2009</t>
  </si>
  <si>
    <t>best night evah. teeth hurt  but I don't look THAT awful with braces</t>
  </si>
  <si>
    <t>Fri Jun 19 19:30:18 PDT 2009</t>
  </si>
  <si>
    <t xml:space="preserve">@Smaulren Ohh, how annoying. </t>
  </si>
  <si>
    <t>Gids_W</t>
  </si>
  <si>
    <t>@AsImAnt Well I live in a little island, and we only have one delivery service  which charges a lot for bringing something to your house..</t>
  </si>
  <si>
    <t>Fri Jun 19 19:30:19 PDT 2009</t>
  </si>
  <si>
    <t xml:space="preserve">@12monkeys Yeah at least you weren't stuck in a cellular dead zone for two hours </t>
  </si>
  <si>
    <t xml:space="preserve">@tomoka0013 Do you make them completely from scratch or do you just make the filling &amp;amp; buy the wrappers? I lost my recipe. </t>
  </si>
  <si>
    <t>Fri Jun 19 19:30:22 PDT 2009</t>
  </si>
  <si>
    <t>@MicaDsGirl sorry!  I'm in a goofy mood!  Omg! I could see him in July and august! Swoon</t>
  </si>
  <si>
    <t>Fri Jun 19 19:30:23 PDT 2009</t>
  </si>
  <si>
    <t>HorseriderJen</t>
  </si>
  <si>
    <t xml:space="preserve">@Angry_Betta i know!! I was so excited with the weather report today...then we didn't get anything </t>
  </si>
  <si>
    <t>Fri Jun 19 19:30:24 PDT 2009</t>
  </si>
  <si>
    <t>Jen_Fritz</t>
  </si>
  <si>
    <t xml:space="preserve">Just found out that The Dudes are on before Said The Whale tomorrow night at Reverb + I'll likely still be out at Edgefest working. </t>
  </si>
  <si>
    <t>Fri Jun 19 19:30:25 PDT 2009</t>
  </si>
  <si>
    <t>giggles0</t>
  </si>
  <si>
    <t>@JessMiester  a storm that hit earlier.  im so bored!</t>
  </si>
  <si>
    <t>Fri Jun 19 19:30:26 PDT 2009</t>
  </si>
  <si>
    <t>On my way to meet a lady who owns 1500 pairs of shoes. HOLY COW I'm excited. Too bad they're size 8 and I'm not  http://myloc.me/4zaX</t>
  </si>
  <si>
    <t>Fri Jun 19 19:30:27 PDT 2009</t>
  </si>
  <si>
    <t>BSturggg</t>
  </si>
  <si>
    <t xml:space="preserve">@toomuchriff I miss you too!  </t>
  </si>
  <si>
    <t xml:space="preserve">Mmm costco pizza Fuck yeah! Oh gramps why now </t>
  </si>
  <si>
    <t>Fri Jun 19 19:30:28 PDT 2009</t>
  </si>
  <si>
    <t>Fri Jun 19 19:30:29 PDT 2009</t>
  </si>
  <si>
    <t>WinterBoard is not working on 3.0 yet.  I want my themes!</t>
  </si>
  <si>
    <t>Fri Jun 19 19:30:30 PDT 2009</t>
  </si>
  <si>
    <t>Torres4628</t>
  </si>
  <si>
    <t>Fri Jun 19 19:30:32 PDT 2009</t>
  </si>
  <si>
    <t xml:space="preserve"> I COULDN'T HELP IT.</t>
  </si>
  <si>
    <t xml:space="preserve">at least vpi covers all of razzle's wellness. hip dysplasia, tho, not so much. </t>
  </si>
  <si>
    <t>Fri Jun 19 19:30:33 PDT 2009</t>
  </si>
  <si>
    <t>fabulousling</t>
  </si>
  <si>
    <t xml:space="preserve">@roeseann definitely can get it. They only need ur ielts.  Aiyo, I shouldn't have rejected my Aussie offer. Could have more choices </t>
  </si>
  <si>
    <t>fitnesssandiego</t>
  </si>
  <si>
    <t xml:space="preserve">Took the Vespa to the market with my re-usable grocery bag.  Boy, does that feel good.  Probably should have walked or taken my bike </t>
  </si>
  <si>
    <t>Fri Jun 19 19:30:34 PDT 2009</t>
  </si>
  <si>
    <t>jessicaschnell</t>
  </si>
  <si>
    <t xml:space="preserve">why does everyone have significant others and cuddle in Target? </t>
  </si>
  <si>
    <t xml:space="preserve">I'm really sad that i chose to throw my Eeyore Away it makes me sad I've had that guy forever </t>
  </si>
  <si>
    <t>shawtysoamazinx</t>
  </si>
  <si>
    <t xml:space="preserve">i'm sooo scared , it's thundering </t>
  </si>
  <si>
    <t>Fri Jun 19 19:30:37 PDT 2009</t>
  </si>
  <si>
    <t>@xwoman86 @hanajess ONE THOUSAND APOLOGIES  i promise i'll do better from now on. YEAH? YEAH? YEAH?</t>
  </si>
  <si>
    <t>FOX13Producer</t>
  </si>
  <si>
    <t xml:space="preserve">@MeredithE11en did you forget about me? </t>
  </si>
  <si>
    <t>Fri Jun 19 19:30:41 PDT 2009</t>
  </si>
  <si>
    <t xml:space="preserve">@curaja daughters aren't supposed to approve </t>
  </si>
  <si>
    <t>Fri Jun 19 19:30:42 PDT 2009</t>
  </si>
  <si>
    <t>AnemoneDoe</t>
  </si>
  <si>
    <t xml:space="preserve">Why would a dog hump me... I'm not a girl </t>
  </si>
  <si>
    <t>Fri Jun 19 19:30:43 PDT 2009</t>
  </si>
  <si>
    <t xml:space="preserve">@spacemanlianne where are u? </t>
  </si>
  <si>
    <t>littleme17</t>
  </si>
  <si>
    <t xml:space="preserve">getting ready to go out, feeling lonely </t>
  </si>
  <si>
    <t>Fri Jun 19 19:30:45 PDT 2009</t>
  </si>
  <si>
    <t xml:space="preserve">weekend ditinggal suami ngantor.. *huh.. </t>
  </si>
  <si>
    <t>Fri Jun 19 19:31:13 PDT 2009</t>
  </si>
  <si>
    <t>--Just can't accept that!  Uqh</t>
  </si>
  <si>
    <t>Avalon_Sharmina</t>
  </si>
  <si>
    <t xml:space="preserve">My stupidly awesome mp3 won't let me download video. Crap. boo hoo </t>
  </si>
  <si>
    <t>Fri Jun 19 19:31:14 PDT 2009</t>
  </si>
  <si>
    <t>FreshORANGES</t>
  </si>
  <si>
    <t xml:space="preserve">bored. watching scream 3 its scary </t>
  </si>
  <si>
    <t>Fri Jun 19 19:31:16 PDT 2009</t>
  </si>
  <si>
    <t>pandji</t>
  </si>
  <si>
    <t xml:space="preserve">SUPERSUGARCANE MAN is thinking of hanging his cape... </t>
  </si>
  <si>
    <t>CheriNJ</t>
  </si>
  <si>
    <t xml:space="preserve">@GeminiTwisted My Joey Joe had Griffin on stage during Popsicle tonight and I missed it </t>
  </si>
  <si>
    <t>Fri Jun 19 19:31:18 PDT 2009</t>
  </si>
  <si>
    <t>BrittyO</t>
  </si>
  <si>
    <t>@stace319 I wish I was able to go to Barb's shower tomorrow  have fun and tell her I say hi!</t>
  </si>
  <si>
    <t>Fri Jun 19 19:31:19 PDT 2009</t>
  </si>
  <si>
    <t>sioux_princess</t>
  </si>
  <si>
    <t xml:space="preserve">Just talked to my mom &amp;amp; Ricky. They are staying one more week in South Dakota, I miss my baby Ricky </t>
  </si>
  <si>
    <t>Fri Jun 19 19:31:22 PDT 2009</t>
  </si>
  <si>
    <t>ToothFairyMagic</t>
  </si>
  <si>
    <t xml:space="preserve">Got my Sony Vaio back today from their repair center.  Really missed Vista. Setting it up right now.  Got a lot of software to reinstall </t>
  </si>
  <si>
    <t>Fri Jun 19 19:31:24 PDT 2009</t>
  </si>
  <si>
    <t xml:space="preserve">@TwiObsession  lol i know how that is!!!! like at this very moment </t>
  </si>
  <si>
    <t>Fri Jun 19 19:31:25 PDT 2009</t>
  </si>
  <si>
    <t>lajollamom</t>
  </si>
  <si>
    <t xml:space="preserve">Missing living in Hong Kong a lot today  </t>
  </si>
  <si>
    <t>ok, so not only did Fatty die, but my relative's cat Junior died!  Is it a curse or what?</t>
  </si>
  <si>
    <t>Fri Jun 19 19:31:26 PDT 2009</t>
  </si>
  <si>
    <t>kmslogic</t>
  </si>
  <si>
    <t xml:space="preserve">oh and damn all you people who could afford to buy a new iPhone today... I'll just creep along with my 2007 model... </t>
  </si>
  <si>
    <t>Fri Jun 19 19:31:27 PDT 2009</t>
  </si>
  <si>
    <t>duuhxx</t>
  </si>
  <si>
    <t xml:space="preserve">My life is tense. </t>
  </si>
  <si>
    <t>carol_marangoni</t>
  </si>
  <si>
    <t>@GabrielSaporta Hey, Gabe,  my biggest dream is marry you, haha   I love you so much!!</t>
  </si>
  <si>
    <t xml:space="preserve">@galindafied sorry Amy, but they sound like buttheads! It's gramps for goodness sake. Family! </t>
  </si>
  <si>
    <t>Fri Jun 19 19:31:28 PDT 2009</t>
  </si>
  <si>
    <t>no but seriously, i need it.  my outfit will be useless without the socks.</t>
  </si>
  <si>
    <t>...bonded with a lot of my peers haha. first time i thought i'll really miss these guys.  also got many hugs. i like hugs.</t>
  </si>
  <si>
    <t>Fri Jun 19 19:31:29 PDT 2009</t>
  </si>
  <si>
    <t xml:space="preserve">@greenninja89 no i'm a manwhore.. theres a difference u insensitive jerk!!!! </t>
  </si>
  <si>
    <t>Fri Jun 19 19:31:32 PDT 2009</t>
  </si>
  <si>
    <t>Got a parking ticket!!! Sucks  http://tinyurl.com/lt7ens</t>
  </si>
  <si>
    <t>such a lond day at work. i'm still here  and very tired. Stefani...&amp;lt;x3</t>
  </si>
  <si>
    <t>snootyvixen</t>
  </si>
  <si>
    <t xml:space="preserve">@BizMarquee Glad you liked Wild Berries - I so wanted to like it but my experience was atrocious </t>
  </si>
  <si>
    <t>Fri Jun 19 19:31:33 PDT 2009</t>
  </si>
  <si>
    <t>i passed with a D+  FML</t>
  </si>
  <si>
    <t>Fri Jun 19 19:31:34 PDT 2009</t>
  </si>
  <si>
    <t xml:space="preserve">Is it only me, or #Yahoo changed their connection? My #Adium cannot access to Yahoo Messenger? This situation starts from yesterday! </t>
  </si>
  <si>
    <t>Fri Jun 19 19:31:36 PDT 2009</t>
  </si>
  <si>
    <t>is so mad.  WHY DO PEOPLE HAVE TO BE SO LUCKY!</t>
  </si>
  <si>
    <t>Fri Jun 19 19:31:40 PDT 2009</t>
  </si>
  <si>
    <t>@00PoLoShAwTy Pissed ! cuz im in this country ass town..lol i wanna go hooommmee  lol</t>
  </si>
  <si>
    <t>Fri Jun 19 19:31:42 PDT 2009</t>
  </si>
  <si>
    <t xml:space="preserve">helped my bro &amp;amp; sis-in-law paint their new house today. had to miss the cowboy junkies concert tho. </t>
  </si>
  <si>
    <t>Fri Jun 19 19:31:43 PDT 2009</t>
  </si>
  <si>
    <t xml:space="preserve">ruby and I are battling it out. Ruby is winning </t>
  </si>
  <si>
    <t>Fri Jun 19 19:31:44 PDT 2009</t>
  </si>
  <si>
    <t>brinnycroak</t>
  </si>
  <si>
    <t>In bed  stayed up till 5am watching smurfs</t>
  </si>
  <si>
    <t>Fri Jun 19 19:31:46 PDT 2009</t>
  </si>
  <si>
    <t>Watching my friend Erik play Punch Out on our Wii. I wish more people came to my birthday  Al forgot to mention it, and my phones dead.</t>
  </si>
  <si>
    <t>Fri Jun 19 19:31:47 PDT 2009</t>
  </si>
  <si>
    <t>calendarbusines</t>
  </si>
  <si>
    <t xml:space="preserve">@awkwardfest i was out in the sun to long,and i forgot my sunscreen </t>
  </si>
  <si>
    <t>will sleep now.. i have to get up before 3pm... :p gosh. its... almost 11am now..  http://plurk.com/p/12b5zp</t>
  </si>
  <si>
    <t xml:space="preserve">@soupVERSUSsushi however I'm sad that now I'm such a loser that I don't need unlimited texts anymore. </t>
  </si>
  <si>
    <t>Fri Jun 19 19:31:48 PDT 2009</t>
  </si>
  <si>
    <t xml:space="preserve">drink..as I ordered my water </t>
  </si>
  <si>
    <t>NiHaoLily</t>
  </si>
  <si>
    <t xml:space="preserve">Last night, was crying for my kitty who passed away </t>
  </si>
  <si>
    <t>Fri Jun 19 19:31:49 PDT 2009</t>
  </si>
  <si>
    <t>snuggies08</t>
  </si>
  <si>
    <t xml:space="preserve">Back from the beach </t>
  </si>
  <si>
    <t>I recorded something off the radio and now it's gone  Aww man.. I hope it comes on again.</t>
  </si>
  <si>
    <t>Partys comming to an end.....2 ppl already left  thats a lot isnt it</t>
  </si>
  <si>
    <t>mariimarins</t>
  </si>
  <si>
    <t xml:space="preserve">@Dannymcfly I really want your Hi Marii </t>
  </si>
  <si>
    <t>Fri Jun 19 19:31:51 PDT 2009</t>
  </si>
  <si>
    <t>eporroa</t>
  </si>
  <si>
    <t xml:space="preserve">back to work, as the latest two fridays </t>
  </si>
  <si>
    <t>Fri Jun 19 19:31:52 PDT 2009</t>
  </si>
  <si>
    <t>Sandavi</t>
  </si>
  <si>
    <t xml:space="preserve">Got a nice, strong cold just in time for the weekend. </t>
  </si>
  <si>
    <t>Fri Jun 19 19:31:53 PDT 2009</t>
  </si>
  <si>
    <t>AubreeStorm</t>
  </si>
  <si>
    <t xml:space="preserve">I WANT A BIKE soooooo much... and some lady in NY just stole the one I wanted!!! </t>
  </si>
  <si>
    <t>Fri Jun 19 19:31:58 PDT 2009</t>
  </si>
  <si>
    <t>lovethebrknhrtd</t>
  </si>
  <si>
    <t>i am not a sult!!!!!!!  am i?</t>
  </si>
  <si>
    <t>Fri Jun 19 19:31:59 PDT 2009</t>
  </si>
  <si>
    <t xml:space="preserve">is it weird that i miss my scion? </t>
  </si>
  <si>
    <t>Fri Jun 19 19:32:00 PDT 2009</t>
  </si>
  <si>
    <t xml:space="preserve">Is gonna be in pain today. )))) Noooooo... </t>
  </si>
  <si>
    <t>Fri Jun 19 19:32:02 PDT 2009</t>
  </si>
  <si>
    <t xml:space="preserve">@radpoptart  me 2 im sooooo scared i feel like theres gonna be a thunder storm </t>
  </si>
  <si>
    <t>Fri Jun 19 19:32:03 PDT 2009</t>
  </si>
  <si>
    <t xml:space="preserve">After 1 hour of attempting to unlock 3.0 on my 8g 1stgen iPhone...I'm holding off for right now.  Also, I'm catsitting, again. </t>
  </si>
  <si>
    <t>Fri Jun 19 19:32:05 PDT 2009</t>
  </si>
  <si>
    <t>Fri Jun 19 19:32:06 PDT 2009</t>
  </si>
  <si>
    <t xml:space="preserve">i just lost like 27 dollars buying pizza, &amp;amp; i really hate that. i made that money &amp;amp; now its gone </t>
  </si>
  <si>
    <t>Fri Jun 19 19:32:07 PDT 2009</t>
  </si>
  <si>
    <t>switcheroo</t>
  </si>
  <si>
    <t xml:space="preserve">Last night I was supposed to go for pre-party shots, mid-party dinner, after-party drinks, and post-party supper. Can't believe I crashed </t>
  </si>
  <si>
    <t>iruchan</t>
  </si>
  <si>
    <t>@SmellyCow  That's awesome  I wanna get his J Style album too ;((</t>
  </si>
  <si>
    <t>Fri Jun 19 19:32:09 PDT 2009</t>
  </si>
  <si>
    <t>Kimjoy</t>
  </si>
  <si>
    <t xml:space="preserve">@milli i'm in new jersey tomorrow </t>
  </si>
  <si>
    <t>Fri Jun 19 19:32:10 PDT 2009</t>
  </si>
  <si>
    <t>raining tomorrow in Toronto  that just ruined our plans @SabrinnaD    (N)</t>
  </si>
  <si>
    <t>Fri Jun 19 19:32:13 PDT 2009</t>
  </si>
  <si>
    <t>zomgericka</t>
  </si>
  <si>
    <t xml:space="preserve">my horoscopes are always so scarily accurate. everything in it pretty much happened today.. why didn't i read it before. </t>
  </si>
  <si>
    <t>Fri Jun 19 19:32:14 PDT 2009</t>
  </si>
  <si>
    <t>@Tori_Bell  things you gotta do in RL...sucks doesn't it...hang in there, now i really &amp;lt;3 you!</t>
  </si>
  <si>
    <t>Fri Jun 19 19:32:18 PDT 2009</t>
  </si>
  <si>
    <t>Just watched Die Hard 2.. Knee hurts  Going to bed!! I love her so much!</t>
  </si>
  <si>
    <t xml:space="preserve">It makes me cry when people are nice to me, especially my family. I'm not sure how to feel </t>
  </si>
  <si>
    <t>Fri Jun 19 19:32:23 PDT 2009</t>
  </si>
  <si>
    <t xml:space="preserve">just ate the nastiest starwberry cake ever. now i fell like throwing up! </t>
  </si>
  <si>
    <t>Fri Jun 19 19:32:25 PDT 2009</t>
  </si>
  <si>
    <t>@Cari_tx I know!  These kids are taking up all my tweet time! Lol</t>
  </si>
  <si>
    <t>Fri Jun 19 19:32:27 PDT 2009</t>
  </si>
  <si>
    <t>wish i was watching fire works with @keeptheheat  i really miss him</t>
  </si>
  <si>
    <t>Fri Jun 19 19:32:28 PDT 2009</t>
  </si>
  <si>
    <t xml:space="preserve">had an amazing day, minus this wicked painful sunburn I got.  Guess I really am too Irish to tan </t>
  </si>
  <si>
    <t xml:space="preserve">@MISSGRACIEE LOL seriously, I'm a blind bat!! </t>
  </si>
  <si>
    <t>Fri Jun 19 19:32:30 PDT 2009</t>
  </si>
  <si>
    <t xml:space="preserve">leighton's sex tape is real. EXCUSE ME WHILE I CRY </t>
  </si>
  <si>
    <t xml:space="preserve">I'm full! I guess I'll go back to work now </t>
  </si>
  <si>
    <t>Fri Jun 19 19:32:31 PDT 2009</t>
  </si>
  <si>
    <t>on the floor with Goblin, Zil and me. Not sure who feels more awkward. Probably Zil.  http://tumblr.com/xdr23hgo3</t>
  </si>
  <si>
    <t>Fri Jun 19 19:32:32 PDT 2009</t>
  </si>
  <si>
    <t xml:space="preserve">@jessenicholas but...but.... buggy is just so much cuter.... </t>
  </si>
  <si>
    <t>Fri Jun 19 19:32:35 PDT 2009</t>
  </si>
  <si>
    <t xml:space="preserve">Bummer, they don't make that model anymore. </t>
  </si>
  <si>
    <t>Zetica</t>
  </si>
  <si>
    <t xml:space="preserve">Reading a very cool email !!! but too tired to feel happy about it... </t>
  </si>
  <si>
    <t>Fri Jun 19 19:32:36 PDT 2009</t>
  </si>
  <si>
    <t xml:space="preserve">Whatt?!! What happened to him </t>
  </si>
  <si>
    <t>Fri Jun 19 19:32:38 PDT 2009</t>
  </si>
  <si>
    <t xml:space="preserve">@robertbarron1 i'm 23 5ft 11. Size 8 and they like upto 19yrs stretch 21max </t>
  </si>
  <si>
    <t>vism</t>
  </si>
  <si>
    <t xml:space="preserve">just got E74 error on my 2nd Xbox 360 </t>
  </si>
  <si>
    <t>Fri Jun 19 19:32:42 PDT 2009</t>
  </si>
  <si>
    <t xml:space="preserve">@SHAMfreakinWOW 27. I feel really young now that you say that </t>
  </si>
  <si>
    <t>Fri Jun 19 19:32:43 PDT 2009</t>
  </si>
  <si>
    <t>Sumlin1</t>
  </si>
  <si>
    <t xml:space="preserve">@PradaPermz maybe that's their way of saying no 2 u. ever think about that.ohhh </t>
  </si>
  <si>
    <t>PRETTY_SKYY</t>
  </si>
  <si>
    <t xml:space="preserve">CHILLEN WITH THE SIS AND KEMA N SHIT...JOJO IM SOO MAD AT U </t>
  </si>
  <si>
    <t>Fri Jun 19 19:32:44 PDT 2009</t>
  </si>
  <si>
    <t>espikai</t>
  </si>
  <si>
    <t xml:space="preserve">N is making fun of how I'm following the Iran protests. </t>
  </si>
  <si>
    <t xml:space="preserve">@Jersey_Lil lol well didnt u just ruin my day </t>
  </si>
  <si>
    <t>Fri Jun 19 19:32:45 PDT 2009</t>
  </si>
  <si>
    <t>smsipaun</t>
  </si>
  <si>
    <t xml:space="preserve">Trying to pay my bills but am procrastinating. It's raining heavily now...it's so troublesome to go out for dim sum </t>
  </si>
  <si>
    <t>Fri Jun 19 19:32:47 PDT 2009</t>
  </si>
  <si>
    <t>@211me youtube down for maintenance. Will the riddle be on the video  I want to participate!!!</t>
  </si>
  <si>
    <t>Fri Jun 19 19:33:09 PDT 2009</t>
  </si>
  <si>
    <t>pisforplatypus</t>
  </si>
  <si>
    <t>@Shantel_B yeah  like i was really disappointed in it. i should have saw the proposal</t>
  </si>
  <si>
    <t>Fri Jun 19 19:33:11 PDT 2009</t>
  </si>
  <si>
    <t>itsatrandom3</t>
  </si>
  <si>
    <t xml:space="preserve">its hard to understand what life throws at you! </t>
  </si>
  <si>
    <t>Fri Jun 19 19:33:13 PDT 2009</t>
  </si>
  <si>
    <t xml:space="preserve">Still sad about Max no longer on SYTYCD (sigh) </t>
  </si>
  <si>
    <t>Fri Jun 19 19:33:15 PDT 2009</t>
  </si>
  <si>
    <t xml:space="preserve">Ugh i shouldn't have drank that sbux double shot drink. My tummy hates me right now. </t>
  </si>
  <si>
    <t>kkellllyyyy</t>
  </si>
  <si>
    <t>scareddd, it's storming!  come saveeee me!</t>
  </si>
  <si>
    <t xml:space="preserve">@Jay_Cannon sowwwwy </t>
  </si>
  <si>
    <t>Fri Jun 19 19:33:16 PDT 2009</t>
  </si>
  <si>
    <t>AnaTGarcia</t>
  </si>
  <si>
    <t xml:space="preserve">Just came home from Sublime's Graduation! t was very pretty...got me wondering I only have one year left to spend with my friends </t>
  </si>
  <si>
    <t>all i wanna do is play plants vs. zombies  i'm soooo bored</t>
  </si>
  <si>
    <t>Fri Jun 19 19:33:17 PDT 2009</t>
  </si>
  <si>
    <t>@jessestrada @jessestrada @birdiee So sorry ladies. I called @alixrose, but I can't make it.  Still working, but wish I was w/u #crappy</t>
  </si>
  <si>
    <t>Fri Jun 19 19:33:19 PDT 2009</t>
  </si>
  <si>
    <t>elainAlicious</t>
  </si>
  <si>
    <t xml:space="preserve">The pottery barn catalog always makes me want to have a home </t>
  </si>
  <si>
    <t>Fri Jun 19 19:33:20 PDT 2009</t>
  </si>
  <si>
    <t>AlexTarantino</t>
  </si>
  <si>
    <t xml:space="preserve">What's the point of having an empty house if you have no one to share it with </t>
  </si>
  <si>
    <t xml:space="preserve">follow friday @tedakin....even tho he has forsaken me </t>
  </si>
  <si>
    <t>Fri Jun 19 19:33:21 PDT 2009</t>
  </si>
  <si>
    <t>chloelangeu</t>
  </si>
  <si>
    <t>im bored  and im not doing anything tomorrow!</t>
  </si>
  <si>
    <t xml:space="preserve">@EvsAPrincess @therealjspace I know. Imma miss u guys. Wish I could be there </t>
  </si>
  <si>
    <t>Fri Jun 19 19:33:24 PDT 2009</t>
  </si>
  <si>
    <t>Jessalyn_R</t>
  </si>
  <si>
    <t xml:space="preserve">Ughhhhh moldy bread sucks! </t>
  </si>
  <si>
    <t>Fri Jun 19 19:33:27 PDT 2009</t>
  </si>
  <si>
    <t>alexanderrobson</t>
  </si>
  <si>
    <t xml:space="preserve"> fcked thing up for good no </t>
  </si>
  <si>
    <t>Fri Jun 19 19:33:29 PDT 2009</t>
  </si>
  <si>
    <t xml:space="preserve">@oceanUP is that link gonna be posted on the site?? i hope not. i dont want it to loser viewers </t>
  </si>
  <si>
    <t>Fri Jun 19 19:33:30 PDT 2009</t>
  </si>
  <si>
    <t>Careey_</t>
  </si>
  <si>
    <t>Oh geez, i have a bad bellyache  poo.</t>
  </si>
  <si>
    <t>Fri Jun 19 19:33:31 PDT 2009</t>
  </si>
  <si>
    <t>amanderss</t>
  </si>
  <si>
    <t xml:space="preserve">sittin here doing nothing </t>
  </si>
  <si>
    <t>Fri Jun 19 19:33:32 PDT 2009</t>
  </si>
  <si>
    <t xml:space="preserve">How do you get internet on a blackberry? I have the plan, but when I got a new phone today, the internet icon isn't there </t>
  </si>
  <si>
    <t>Fri Jun 19 19:33:34 PDT 2009</t>
  </si>
  <si>
    <t>singlexxx</t>
  </si>
  <si>
    <t>My BD just called and said my daughter started cryin and yellin &amp;quot;MOMMY&amp;quot; @ the store...   I miss her..she's my better half..</t>
  </si>
  <si>
    <t xml:space="preserve">how to apply ptptn? </t>
  </si>
  <si>
    <t>Fri Jun 19 19:33:35 PDT 2009</t>
  </si>
  <si>
    <t>nyahbinghi</t>
  </si>
  <si>
    <t xml:space="preserve">I wanted to watch Year One... awww </t>
  </si>
  <si>
    <t>Fri Jun 19 19:33:36 PDT 2009</t>
  </si>
  <si>
    <t>@MamaCapps Thank you so much. And, I almost forgot about Father's Day!  A special thanks for reminding me.</t>
  </si>
  <si>
    <t>Fri Jun 19 19:33:39 PDT 2009</t>
  </si>
  <si>
    <t>I wish I had &amp;quot;Sparkle&amp;quot; on DVD..but I can't find it anywhere  if YOU can..just remember my bday 07.07.09 great gift ;)</t>
  </si>
  <si>
    <t>Fri Jun 19 19:33:40 PDT 2009</t>
  </si>
  <si>
    <t>christiiine</t>
  </si>
  <si>
    <t>iPhone backup failed  I accidentally disconnected it arg. Watching Dateline NBC.</t>
  </si>
  <si>
    <t>Fri Jun 19 19:33:42 PDT 2009</t>
  </si>
  <si>
    <t>painterdave2</t>
  </si>
  <si>
    <t xml:space="preserve">Just saw year one. Terrible. </t>
  </si>
  <si>
    <t>Fri Jun 19 19:33:45 PDT 2009</t>
  </si>
  <si>
    <t>kylesanborn</t>
  </si>
  <si>
    <t xml:space="preserve">spoke at missionette honor star crowning. man asked me if it was my first time speaking in front of a group. Maybe I didnt do that well </t>
  </si>
  <si>
    <t>Fri Jun 19 19:33:46 PDT 2009</t>
  </si>
  <si>
    <t xml:space="preserve">@teemwilliams michelle </t>
  </si>
  <si>
    <t xml:space="preserve">@oohhitsjr Thanks for the positive outlook on my night </t>
  </si>
  <si>
    <t>Fri Jun 19 19:33:48 PDT 2009</t>
  </si>
  <si>
    <t>MLoweyLive</t>
  </si>
  <si>
    <t xml:space="preserve">Better time on set today. Gates, more security. Poor Rob had to hire his own bodyguards, though. </t>
  </si>
  <si>
    <t xml:space="preserve">@GabrielSaporta how come when i call it tells me 'your call cannot be completed as dialed' wts </t>
  </si>
  <si>
    <t>Fri Jun 19 19:33:49 PDT 2009</t>
  </si>
  <si>
    <t xml:space="preserve">wow. i've havent felt so friend-less in a longggg time </t>
  </si>
  <si>
    <t>karazim</t>
  </si>
  <si>
    <t xml:space="preserve">broke my phone </t>
  </si>
  <si>
    <t xml:space="preserve">Agadore just got stung by a bee on his foot!!!! </t>
  </si>
  <si>
    <t>Fri Jun 19 19:33:50 PDT 2009</t>
  </si>
  <si>
    <t xml:space="preserve">chinese takeout for dinner since the weather ruined my outdoor festival plans. </t>
  </si>
  <si>
    <t>Fri Jun 19 19:33:51 PDT 2009</t>
  </si>
  <si>
    <t>cstardust</t>
  </si>
  <si>
    <t xml:space="preserve">Watching GIA. </t>
  </si>
  <si>
    <t>Fri Jun 19 19:33:52 PDT 2009</t>
  </si>
  <si>
    <t>I miss the KFC in the Philippines!  KFC is different here...</t>
  </si>
  <si>
    <t xml:space="preserve">Omg Friday night! And I'm off tomorrow!  Yesssssss!  Gotta take @alexmillar to the airport tomorrow morning tho.  </t>
  </si>
  <si>
    <t>Fri Jun 19 19:33:55 PDT 2009</t>
  </si>
  <si>
    <t>agathaxxxmfc</t>
  </si>
  <si>
    <t xml:space="preserve">@mikasounds Why gerbils? What about poor old Albert (the donkey) </t>
  </si>
  <si>
    <t>Fri Jun 19 19:33:57 PDT 2009</t>
  </si>
  <si>
    <t xml:space="preserve">@logibear0125 yeah but he's not answering </t>
  </si>
  <si>
    <t>Fri Jun 19 19:33:58 PDT 2009</t>
  </si>
  <si>
    <t xml:space="preserve">@xsoundjunkie nooo, im in richmond and i dont have my car </t>
  </si>
  <si>
    <t>lindsayrae29</t>
  </si>
  <si>
    <t xml:space="preserve">@AnoopDoggDesai I want one so much but they don't work with T-Mobile yet </t>
  </si>
  <si>
    <t>Fri Jun 19 19:34:03 PDT 2009</t>
  </si>
  <si>
    <t>@friendsrule4eva Well yeah!!! LOL I still need a regular cell PHONE!!!  LOL</t>
  </si>
  <si>
    <t>Fri Jun 19 19:34:04 PDT 2009</t>
  </si>
  <si>
    <t>@blockhead4eva That's sad that songs were taken out....no luck with buses in Scranton either!  Security was ugly   Police made us leave!</t>
  </si>
  <si>
    <t xml:space="preserve">@loveandreverie Wish my friends wouldn't have bailed out so I coulda seen you boys play   </t>
  </si>
  <si>
    <t>Fri Jun 19 19:34:05 PDT 2009</t>
  </si>
  <si>
    <t>sexyyycakess</t>
  </si>
  <si>
    <t>http://twitpic.com/7v6ca - I WANTED MY LICENSE PLATE TO SAY THIS! OMG  i love it. But i'm jealous.</t>
  </si>
  <si>
    <t>Fri Jun 19 19:34:06 PDT 2009</t>
  </si>
  <si>
    <t xml:space="preserve">i just watched the saddest youtube video. ever </t>
  </si>
  <si>
    <t>Fri Jun 19 19:34:09 PDT 2009</t>
  </si>
  <si>
    <t xml:space="preserve">@LStephenCleary yes, it is, but now it's done. they're all gone  </t>
  </si>
  <si>
    <t>HugoRobyn</t>
  </si>
  <si>
    <t xml:space="preserve">I wish I could run away form this hell I'm livin'..... </t>
  </si>
  <si>
    <t>Fri Jun 19 19:34:13 PDT 2009</t>
  </si>
  <si>
    <t xml:space="preserve">@wonderweiss did you just call? My phone's dead lol </t>
  </si>
  <si>
    <t>Fri Jun 19 19:34:14 PDT 2009</t>
  </si>
  <si>
    <t>francotiradora</t>
  </si>
  <si>
    <t>@Georgecraigono gorgeous why don't u reply all of the twitts from your fans no matter how dumb the twitt is?  I mean we freakin love you!X</t>
  </si>
  <si>
    <t>Fri Jun 19 19:34:15 PDT 2009</t>
  </si>
  <si>
    <t>Babysitting fuckin sucks. I miss you  so much.</t>
  </si>
  <si>
    <t>Fri Jun 19 19:34:16 PDT 2009</t>
  </si>
  <si>
    <t>echobase77</t>
  </si>
  <si>
    <t xml:space="preserve">@DonaldJr I knew you didn't really like birthdays; I didn't know you hate bday cards too. </t>
  </si>
  <si>
    <t>Fri Jun 19 19:34:17 PDT 2009</t>
  </si>
  <si>
    <t>@TESS_NASA Does this mean the end of you?  Or is there a chance you could go some time in the future?</t>
  </si>
  <si>
    <t>Fri Jun 19 19:34:18 PDT 2009</t>
  </si>
  <si>
    <t>damn....now i officialy kno 4sure i lost my ID in Miami  FML</t>
  </si>
  <si>
    <t>Fri Jun 19 19:34:19 PDT 2009</t>
  </si>
  <si>
    <t>ilovoyoux3</t>
  </si>
  <si>
    <t>change of planss   at home watching 'taken'</t>
  </si>
  <si>
    <t>Fri Jun 19 19:34:20 PDT 2009</t>
  </si>
  <si>
    <t>CatieFaucher</t>
  </si>
  <si>
    <t>Watched the saddest movie ever tonight.  Going to bed now. Up at 4:30 for work...</t>
  </si>
  <si>
    <t>Fri Jun 19 19:34:21 PDT 2009</t>
  </si>
  <si>
    <t xml:space="preserve">@TaazKareem im trapped in my house! my street is flooded </t>
  </si>
  <si>
    <t>Fri Jun 19 19:34:23 PDT 2009</t>
  </si>
  <si>
    <t>ShanRMunson</t>
  </si>
  <si>
    <t xml:space="preserve">@GSDbehr   Missed a lot of class lately because of rain though </t>
  </si>
  <si>
    <t>Fri Jun 19 19:34:25 PDT 2009</t>
  </si>
  <si>
    <t>@kelsey_silvagni hahaha our tweets were exactly the same for a while. why didn't you @ mention me  i could have missed that! :p</t>
  </si>
  <si>
    <t>Fri Jun 19 19:34:26 PDT 2009</t>
  </si>
  <si>
    <t>peggpegg</t>
  </si>
  <si>
    <t xml:space="preserve">I don't know how I'm getting home tonight. </t>
  </si>
  <si>
    <t>Fri Jun 19 19:34:27 PDT 2009</t>
  </si>
  <si>
    <t>JoeKollege</t>
  </si>
  <si>
    <t xml:space="preserve">I just cut my son's locs off (2.5yrs worth) Now its my turn (7yrs worth) pray for a brotha!!!  </t>
  </si>
  <si>
    <t>Fri Jun 19 19:34:28 PDT 2009</t>
  </si>
  <si>
    <t xml:space="preserve">Holy crap-oley! Updating #iPhone 3G to 3.0 OS. Left it running went to dinner, came back ~1.5 hrs later, and iTunes says its ~25% done. </t>
  </si>
  <si>
    <t>Fri Jun 19 19:34:32 PDT 2009</t>
  </si>
  <si>
    <t xml:space="preserve">finals week! not going out this weekend to study </t>
  </si>
  <si>
    <t>Fri Jun 19 19:34:33 PDT 2009</t>
  </si>
  <si>
    <t>Ok I'm officially feeling a bit lonely today  @NicholasPerkins and I should be doing something fun but he's working.</t>
  </si>
  <si>
    <t>Fri Jun 19 19:34:35 PDT 2009</t>
  </si>
  <si>
    <t>TinaF75</t>
  </si>
  <si>
    <t xml:space="preserve">It is sooo hot tonight. I wish I had my pool up, I'd be outside skinny dipping..lol My husband has to work tomorrow.. so no car hunting </t>
  </si>
  <si>
    <t>Fri Jun 19 19:34:40 PDT 2009</t>
  </si>
  <si>
    <t xml:space="preserve"> kids at the cuz house! i'm so alone...</t>
  </si>
  <si>
    <t>Fri Jun 19 19:34:41 PDT 2009</t>
  </si>
  <si>
    <t xml:space="preserve">lol i am being so legit on neopets rn. i'm trading and everything. SOMEONE PLAY WITH ME </t>
  </si>
  <si>
    <t>LoZStrife</t>
  </si>
  <si>
    <t xml:space="preserve">My girl went to cheer camp till Monday </t>
  </si>
  <si>
    <t>Fri Jun 19 19:34:44 PDT 2009</t>
  </si>
  <si>
    <t xml:space="preserve">@pogdenise Hi Denise! i told ya'll during the WB boothe how my church group sang POG songs... our group photo didn't turn out </t>
  </si>
  <si>
    <t>Fri Jun 19 19:34:45 PDT 2009</t>
  </si>
  <si>
    <t>@pinkshoebatling ouch!  sorry to hear that. hope You feel better! *hug*</t>
  </si>
  <si>
    <t>Fri Jun 19 19:34:47 PDT 2009</t>
  </si>
  <si>
    <t>Last summer, with My cousin Maegen.She's going to college. I'm going to miss Her  Might Move to Texas.Live Where are cusins live.</t>
  </si>
  <si>
    <t>Fri Jun 19 19:34:48 PDT 2009</t>
  </si>
  <si>
    <t xml:space="preserve">@LarryRamos I just got home from work. </t>
  </si>
  <si>
    <t>slg193</t>
  </si>
  <si>
    <t xml:space="preserve">watching he's just not that into you and getting severely depressed </t>
  </si>
  <si>
    <t>amathyst</t>
  </si>
  <si>
    <t>@leezukor  it's good to know they're ok, but how frustrating and scary!</t>
  </si>
  <si>
    <t>Fri Jun 19 19:34:49 PDT 2009</t>
  </si>
  <si>
    <t>Brooke1931</t>
  </si>
  <si>
    <t xml:space="preserve">wishing my stardoll hacker would give my account back that dumbbutt cant say as* cause i dont want to but i am mad </t>
  </si>
  <si>
    <t>RachelRWU</t>
  </si>
  <si>
    <t>Game rained out again  Reading then bed...cape in the morning!</t>
  </si>
  <si>
    <t>Fri Jun 19 19:35:14 PDT 2009</t>
  </si>
  <si>
    <t>@goooostovo. jeeewana called me fat....  im really sad right now because of it</t>
  </si>
  <si>
    <t>Fri Jun 19 19:35:15 PDT 2009</t>
  </si>
  <si>
    <t>I have to work 10:30-6 tomorrow.  RRRRRRGH</t>
  </si>
  <si>
    <t>Fri Jun 19 19:35:16 PDT 2009</t>
  </si>
  <si>
    <t>jAGUNOS</t>
  </si>
  <si>
    <t>@manimbo@furrancess@soulpnaytration  @TFK for short. Im missing out! Ugh</t>
  </si>
  <si>
    <t>Fri Jun 19 19:35:17 PDT 2009</t>
  </si>
  <si>
    <t>wo0o0ow today was My Anniversery and make somthing really special for him and he didn't came  how sad is that</t>
  </si>
  <si>
    <t>Fri Jun 19 19:35:19 PDT 2009</t>
  </si>
  <si>
    <t>Raelynnsurfer7</t>
  </si>
  <si>
    <t xml:space="preserve">@SebastienPage awww man!!!! oh well </t>
  </si>
  <si>
    <t>Fri Jun 19 19:35:23 PDT 2009</t>
  </si>
  <si>
    <t>iHacker</t>
  </si>
  <si>
    <t xml:space="preserve">Just got back from field day (end of school prty). Still no PC jailbreak or ipt2g jailbreak for 3.0 yet </t>
  </si>
  <si>
    <t>Fri Jun 19 19:35:24 PDT 2009</t>
  </si>
  <si>
    <t>feel bad for @alexpolushkin he has to deal with my pre-menstral dysmorphic disorder  I'm legally insane &amp;amp; can be aquitted for murder. xoxo</t>
  </si>
  <si>
    <t>Fri Jun 19 19:35:25 PDT 2009</t>
  </si>
  <si>
    <t xml:space="preserve">I feel like throwing up now... FML... </t>
  </si>
  <si>
    <t>Fri Jun 19 19:35:26 PDT 2009</t>
  </si>
  <si>
    <t xml:space="preserve">@SarahHen @FeistyKel @tantoamore you'll all be missed this afternoon </t>
  </si>
  <si>
    <t>Has a hard time breathing outside at Castle because of the smoke   thankfully the car ac seems to filter it</t>
  </si>
  <si>
    <t xml:space="preserve">im soo sore right now.    </t>
  </si>
  <si>
    <t>Fri Jun 19 19:35:27 PDT 2009</t>
  </si>
  <si>
    <t>@UneBelleFemme it actually doesnt fit with my schedule, it's so sad  a lot of the times are conflicting....</t>
  </si>
  <si>
    <t>Fri Jun 19 19:35:29 PDT 2009</t>
  </si>
  <si>
    <t xml:space="preserve">Had my MRI today...that was painful...grrrrrrrr...I don't get the results until Monday </t>
  </si>
  <si>
    <t>Fri Jun 19 19:35:33 PDT 2009</t>
  </si>
  <si>
    <t xml:space="preserve">My Easy Mac is hawwwwt. </t>
  </si>
  <si>
    <t>Fri Jun 19 19:35:32 PDT 2009</t>
  </si>
  <si>
    <t>@Ratspeaker Stuck sorting out college books for price to sell back.  Oh yea much more fun then playing dungeons and dragons.</t>
  </si>
  <si>
    <t>Joseph_Dean</t>
  </si>
  <si>
    <t xml:space="preserve">@scissorfist yes, because obviously you just whore around with random, older guys.  what. the. hell.  facepalm.  </t>
  </si>
  <si>
    <t>Eyebooger84</t>
  </si>
  <si>
    <t xml:space="preserve"> im going to miss my Prissy...  But I'm happy she's with Elvis again</t>
  </si>
  <si>
    <t>Fri Jun 19 19:35:34 PDT 2009</t>
  </si>
  <si>
    <t xml:space="preserve">I just really miss my best friend </t>
  </si>
  <si>
    <t>@farebear  nooo!</t>
  </si>
  <si>
    <t>Fri Jun 19 19:35:35 PDT 2009</t>
  </si>
  <si>
    <t>Even the &amp;quot;normal&amp;quot; Hollywood couples can't stay together these days  http://bit.ly/e1TT4</t>
  </si>
  <si>
    <t>Fri Jun 19 19:35:37 PDT 2009</t>
  </si>
  <si>
    <t>No love recieved from home. Fuck that noise.  makes the invite to move here all the more inviting.</t>
  </si>
  <si>
    <t>Fri Jun 19 19:35:38 PDT 2009</t>
  </si>
  <si>
    <t>SaraDMB</t>
  </si>
  <si>
    <t>My rabbit just died, right in my arms, while I was giving her a bath  I'll miss her...</t>
  </si>
  <si>
    <t>Fri Jun 19 19:35:42 PDT 2009</t>
  </si>
  <si>
    <t>dthlss1</t>
  </si>
  <si>
    <t xml:space="preserve">Ugh, I eated too many spaghettis </t>
  </si>
  <si>
    <t xml:space="preserve">The Proposals all sold out </t>
  </si>
  <si>
    <t xml:space="preserve">today has been so annoying first i walk to get hair dye and they don't even sell it and then the gym was closed </t>
  </si>
  <si>
    <t>Fri Jun 19 19:35:44 PDT 2009</t>
  </si>
  <si>
    <t>melo32981</t>
  </si>
  <si>
    <t xml:space="preserve">Smelling the paint fumes from the remodelling, and really want to air out the house, but it's too muggy... </t>
  </si>
  <si>
    <t>Fri Jun 19 19:35:46 PDT 2009</t>
  </si>
  <si>
    <t xml:space="preserve">feeling left out, nothing new </t>
  </si>
  <si>
    <t>Fri Jun 19 19:35:47 PDT 2009</t>
  </si>
  <si>
    <t>surprisingly bummed  evil people at work</t>
  </si>
  <si>
    <t xml:space="preserve">sittin here n just got off work... ugh have to work 8 hours tomorrow again n 6 sunday </t>
  </si>
  <si>
    <t>Fri Jun 19 19:35:49 PDT 2009</t>
  </si>
  <si>
    <t>sk8rboi776</t>
  </si>
  <si>
    <t>@Awmygoditsgabby its not gay i was joiking hahahaha thanks by not following me  ahahaha follow zach though</t>
  </si>
  <si>
    <t>Fri Jun 19 19:35:51 PDT 2009</t>
  </si>
  <si>
    <t>Danielle1548</t>
  </si>
  <si>
    <t xml:space="preserve">@timlawler The weekends are when I work the most. During the summer when I am not taking classes I work for a catering company </t>
  </si>
  <si>
    <t>Fri Jun 19 19:35:53 PDT 2009</t>
  </si>
  <si>
    <t>MAD AT AIM!!!!! IT DOESN'T LET MI IM MI ASH!! I MISS HIM  :'( WAHHHHHHHHHHHHHHHHHHHH................................ bLAH bLAHAHAHAHAHA</t>
  </si>
  <si>
    <t xml:space="preserve">gahh i missed EVERYTHING cuz we had to shut our internet off </t>
  </si>
  <si>
    <t>Fri Jun 19 19:35:56 PDT 2009</t>
  </si>
  <si>
    <t>no temecula for me tonighhht  gotta be at 2 places tonight.. off to numero uno.</t>
  </si>
  <si>
    <t>Fri Jun 19 19:35:58 PDT 2009</t>
  </si>
  <si>
    <t>brianaagd</t>
  </si>
  <si>
    <t>I'm too drunk to do the mani part of my mani/pedi.  Sad day.</t>
  </si>
  <si>
    <t>Fri Jun 19 19:35:59 PDT 2009</t>
  </si>
  <si>
    <t>@Jlopez222 it's saving  I changed the settings so it takes up A LOT more of the yt screen but it takes FOREVER b/c it's still HD</t>
  </si>
  <si>
    <t>Fri Jun 19 19:36:00 PDT 2009</t>
  </si>
  <si>
    <t xml:space="preserve">Hope this rain stops so I can cycle to @fuzu rehearsal. Not likely, methinks </t>
  </si>
  <si>
    <t>Fri Jun 19 19:36:01 PDT 2009</t>
  </si>
  <si>
    <t>jbah13</t>
  </si>
  <si>
    <t xml:space="preserve">monday is my 22nd birthday... all i wanted to do was go to birthday bash this weekend... def not happening </t>
  </si>
  <si>
    <t>Fri Jun 19 19:36:02 PDT 2009</t>
  </si>
  <si>
    <t xml:space="preserve">@girl_evaporated Why not?!  ........ </t>
  </si>
  <si>
    <t>Fri Jun 19 19:36:03 PDT 2009</t>
  </si>
  <si>
    <t>@GabrielSaporta Hey, Gabe, my biggest dream is marry you, haha   I love you so much!! &amp;lt;3 [2]</t>
  </si>
  <si>
    <t>Fri Jun 19 19:36:04 PDT 2009</t>
  </si>
  <si>
    <t xml:space="preserve">thank you___ ________ for _______ my night. </t>
  </si>
  <si>
    <t>Fri Jun 19 19:36:07 PDT 2009</t>
  </si>
  <si>
    <t>Rob374</t>
  </si>
  <si>
    <t>GODDAMN !!! I'm sooo bored tonight !!! Pffft !!! Nothing to do, Nothing on tv...   this sucks ...</t>
  </si>
  <si>
    <t>Fri Jun 19 19:36:11 PDT 2009</t>
  </si>
  <si>
    <t>Weffel</t>
  </si>
  <si>
    <t xml:space="preserve">has the cracking voice of a pre-pubescent boy </t>
  </si>
  <si>
    <t>Fri Jun 19 19:36:13 PDT 2009</t>
  </si>
  <si>
    <t>andyyeoh</t>
  </si>
  <si>
    <t xml:space="preserve">@benchoong unfortunately no </t>
  </si>
  <si>
    <t>Fri Jun 19 19:36:12 PDT 2009</t>
  </si>
  <si>
    <t>wikibear</t>
  </si>
  <si>
    <t xml:space="preserve">@ayejayacunia gahh what are doing today? lol my phones off man </t>
  </si>
  <si>
    <t>Fri Jun 19 19:36:14 PDT 2009</t>
  </si>
  <si>
    <t xml:space="preserve">@JAYSPARXX THANKS JAY!!! SENDING LOVE BACK!!! I DONT THINK NOBODY IS THE HUBBY TYPE ANYMORE...  </t>
  </si>
  <si>
    <t>Fri Jun 19 19:36:17 PDT 2009</t>
  </si>
  <si>
    <t>My girls just left .. Totally crying ..  .. I need a break but man i dont like being away  .. Tomorrow cant come any sooner</t>
  </si>
  <si>
    <t>Fri Jun 19 19:36:21 PDT 2009</t>
  </si>
  <si>
    <t>amberc0uture</t>
  </si>
  <si>
    <t>@Jennaybooiee word..that's where I was..I missed buffalo tho. Dammit  what r u doing tonight tho!</t>
  </si>
  <si>
    <t xml:space="preserve">@betty_jonas Poor my friend today was not a very good day for her, nor for me   </t>
  </si>
  <si>
    <t>Fri Jun 19 19:36:23 PDT 2009</t>
  </si>
  <si>
    <t xml:space="preserve">Sodding muscular agony waking me up when I'm this tired! Smell of Deep Heat making me feel ill and I'm too hot! Help </t>
  </si>
  <si>
    <t>Fri Jun 19 19:36:27 PDT 2009</t>
  </si>
  <si>
    <t>@48and87rock Speed in for Joe again  Check out the article I posted on JNN</t>
  </si>
  <si>
    <t>Fri Jun 19 19:36:29 PDT 2009</t>
  </si>
  <si>
    <t xml:space="preserve"> hate my liiiiiiiife</t>
  </si>
  <si>
    <t>Fri Jun 19 19:36:30 PDT 2009</t>
  </si>
  <si>
    <t xml:space="preserve">Sad in my hotel room waiting for a call that will never come </t>
  </si>
  <si>
    <t>Fri Jun 19 19:36:31 PDT 2009</t>
  </si>
  <si>
    <t xml:space="preserve">thinks my huey died...any of my photog peeps had one crap out on you?  it's only 2.5 yrs old.  </t>
  </si>
  <si>
    <t>Reina2329</t>
  </si>
  <si>
    <t>....  mi bf phone is off.... It makes me sad.. .</t>
  </si>
  <si>
    <t>Fri Jun 19 19:36:33 PDT 2009</t>
  </si>
  <si>
    <t>Niko_leto</t>
  </si>
  <si>
    <t xml:space="preserve">What's a chick gotta do to get a friggin burrito in here </t>
  </si>
  <si>
    <t>Fri Jun 19 19:36:36 PDT 2009</t>
  </si>
  <si>
    <t>@ShottaDru heeey drewsky. I been running around shopping for my nephew. In the bronx now  WHERE IS MY PATTY???</t>
  </si>
  <si>
    <t xml:space="preserve">And i'm a dumbass and just spilled nail polish on myself </t>
  </si>
  <si>
    <t>DrKaz</t>
  </si>
  <si>
    <t xml:space="preserve">If I have to watch that kind of #redsox game performance (or lack thereof), I'd rather not have MLB streaming video on my iphone anymore. </t>
  </si>
  <si>
    <t>Fri Jun 19 19:36:37 PDT 2009</t>
  </si>
  <si>
    <t>Sassyhunn</t>
  </si>
  <si>
    <t>At daddies   kinda bored missing some one  BESTIEEEEEE IS BEING A FAG !!!!! :o lol</t>
  </si>
  <si>
    <t>Fri Jun 19 19:36:38 PDT 2009</t>
  </si>
  <si>
    <t>No prince... Just a frog.  - Photo: http://bkite.com/08H0v</t>
  </si>
  <si>
    <t>Fri Jun 19 19:36:39 PDT 2009</t>
  </si>
  <si>
    <t>tamaraaa</t>
  </si>
  <si>
    <t xml:space="preserve">Fireworks every friday night in coney island. I missed this years debut. </t>
  </si>
  <si>
    <t>Fri Jun 19 19:36:40 PDT 2009</t>
  </si>
  <si>
    <t xml:space="preserve">@jasminelacy lol. I'm debating on if I should or not, because I'm tired from working all week. </t>
  </si>
  <si>
    <t>Fri Jun 19 19:36:42 PDT 2009</t>
  </si>
  <si>
    <t>shidniiE</t>
  </si>
  <si>
    <t xml:space="preserve">yaAay!!!! schO0l suspEndeD!!!!   sai gEt welL so0n!!! </t>
  </si>
  <si>
    <t>Fri Jun 19 19:36:43 PDT 2009</t>
  </si>
  <si>
    <t xml:space="preserve">@JustOneGina  @DarlaRae    More than ever I wish I lived in the US.  I need you guys.  </t>
  </si>
  <si>
    <t>Fri Jun 19 19:36:44 PDT 2009</t>
  </si>
  <si>
    <t>jessiica_xox</t>
  </si>
  <si>
    <t xml:space="preserve">@DaisyMeowCat &amp;quot;Had one last weekend&amp;quot; </t>
  </si>
  <si>
    <t>Fri Jun 19 19:36:45 PDT 2009</t>
  </si>
  <si>
    <t xml:space="preserve">#dontyouhate me cuz i got to see Robert Pattinson work &amp;amp; u didnt!! i know a few!! Ok dat was kinda mean </t>
  </si>
  <si>
    <t>egaLj</t>
  </si>
  <si>
    <t xml:space="preserve">I miss all of my friends </t>
  </si>
  <si>
    <t>Fri Jun 19 19:36:46 PDT 2009</t>
  </si>
  <si>
    <t>xJMVx</t>
  </si>
  <si>
    <t xml:space="preserve">Fuck! My mom accidently smashed my middle finger with a huge rock, lol. I can't type or play any type of games right now. </t>
  </si>
  <si>
    <t>Fri Jun 19 19:36:49 PDT 2009</t>
  </si>
  <si>
    <t xml:space="preserve">It feels like my esophagus is on fire so bad it woke me up from a dead sleep </t>
  </si>
  <si>
    <t>TLC_Productions</t>
  </si>
  <si>
    <t xml:space="preserve">doesn't feel to good </t>
  </si>
  <si>
    <t>Fri Jun 19 19:37:17 PDT 2009</t>
  </si>
  <si>
    <t>Jkellett2</t>
  </si>
  <si>
    <t xml:space="preserve">@willamation apperently defriended me on facebook </t>
  </si>
  <si>
    <t>Fri Jun 19 19:37:21 PDT 2009</t>
  </si>
  <si>
    <t xml:space="preserve">... trying to figure out what phone i want, its really confusing!!    i'm so sleepyyy </t>
  </si>
  <si>
    <t>Fri Jun 19 19:37:22 PDT 2009</t>
  </si>
  <si>
    <t>shelbythornton</t>
  </si>
  <si>
    <t>Rain rain go away i dont want to drive home in this crap!  i am babysitting- good thing the kids are sleeping or they would be screaming!</t>
  </si>
  <si>
    <t>Fri Jun 19 19:37:24 PDT 2009</t>
  </si>
  <si>
    <t>Needs a fly swatter to keep you away. Jk. There's a fly in my room. Its sooo annoying!  ha</t>
  </si>
  <si>
    <t>Fri Jun 19 19:37:27 PDT 2009</t>
  </si>
  <si>
    <t>reneesoclassy</t>
  </si>
  <si>
    <t>@idreamcaffeine lol noooo...  haha they keep showing off there phones and stuff lol I'm jealous!!</t>
  </si>
  <si>
    <t>Fri Jun 19 19:37:25 PDT 2009</t>
  </si>
  <si>
    <t xml:space="preserve">@absurdfroufrou Oh. Is it photoshop's fault? Or even photoshop can't save him? </t>
  </si>
  <si>
    <t>Fri Jun 19 19:37:29 PDT 2009</t>
  </si>
  <si>
    <t>poeta_vampiro</t>
  </si>
  <si>
    <t xml:space="preserve">Crappy crap weather today </t>
  </si>
  <si>
    <t>Fri Jun 19 19:37:31 PDT 2009</t>
  </si>
  <si>
    <t>kaylalynnx</t>
  </si>
  <si>
    <t xml:space="preserve">My puppy hurt her leg I think. I'm so nervous </t>
  </si>
  <si>
    <t>Fri Jun 19 19:37:34 PDT 2009</t>
  </si>
  <si>
    <t xml:space="preserve">...forgot to mention...I also have a cold *sniff*sniff* </t>
  </si>
  <si>
    <t>bein a bum watchin bad boys in shit...gotta hop in the shower and get ready 4 hollyweird shortly  lol</t>
  </si>
  <si>
    <t>Fri Jun 19 19:37:37 PDT 2009</t>
  </si>
  <si>
    <t>Hey all my followers I don't feel good and not one soul said a thang ...  2 support sum one that support y'all I'm out of here</t>
  </si>
  <si>
    <t>Jazziefaith1</t>
  </si>
  <si>
    <t xml:space="preserve">At buffalo wild wings with the fam our last dinner with christina before she goes back home tomorrow </t>
  </si>
  <si>
    <t>is home alone  i hate it</t>
  </si>
  <si>
    <t>Fri Jun 19 19:37:38 PDT 2009</t>
  </si>
  <si>
    <t xml:space="preserve">@ hdaniels  Harvey!  You can post your fav Beatle songs on grooveshark and it auto tweets!  Is it still storming in Chitown? it is here. </t>
  </si>
  <si>
    <t>Fri Jun 19 19:37:42 PDT 2009</t>
  </si>
  <si>
    <t>purplebear96</t>
  </si>
  <si>
    <t xml:space="preserve">hi i am still bored bt i am sad because i am going on a missions trip and there r no computers </t>
  </si>
  <si>
    <t xml:space="preserve">@piercethemind Too bad it wasn't </t>
  </si>
  <si>
    <t xml:space="preserve">Boo tried my luck with crawfish again.  No bueno already itching </t>
  </si>
  <si>
    <t>Fri Jun 19 19:37:43 PDT 2009</t>
  </si>
  <si>
    <t xml:space="preserve">@Unusual_Peanut It's because people have accepted that Brucas won't happen.  Post negative things in the Seddie thread for iCarly. </t>
  </si>
  <si>
    <t>Fri Jun 19 19:37:45 PDT 2009</t>
  </si>
  <si>
    <t>Zerou</t>
  </si>
  <si>
    <t xml:space="preserve">@Miss_Fay I saved all mine from last year, and threw them away, I had a foster cup full </t>
  </si>
  <si>
    <t>Fri Jun 19 19:37:49 PDT 2009</t>
  </si>
  <si>
    <t>balletboy81</t>
  </si>
  <si>
    <t xml:space="preserve">new twitt twitt twitt twitter picture! and it be sayin balletboy8 (it cut off the 1)   </t>
  </si>
  <si>
    <t>Fri Jun 19 19:37:50 PDT 2009</t>
  </si>
  <si>
    <t xml:space="preserve">Mother Nature is not being nice to the north eastern United States this week. </t>
  </si>
  <si>
    <t>H2girl</t>
  </si>
  <si>
    <t xml:space="preserve">it sucks when you truly love someone but find it hard to trust them </t>
  </si>
  <si>
    <t>Fri Jun 19 19:37:54 PDT 2009</t>
  </si>
  <si>
    <t xml:space="preserve">I was supposed to go for pre-party shots, mid-party dinner, after-party drinks, and post-party supper. Can't believe I crashed halfway </t>
  </si>
  <si>
    <t xml:space="preserve">@esotericstyle Inr? I love animal crackers &amp;amp; was going to eat some in lieu of dinner, or at least to tide me over until I got home. </t>
  </si>
  <si>
    <t>metalpig</t>
  </si>
  <si>
    <t>My blog*spot blog has been locked by Blogger. Request been sent but still locked...   how to unlocked?</t>
  </si>
  <si>
    <t>Fri Jun 19 19:37:57 PDT 2009</t>
  </si>
  <si>
    <t xml:space="preserve">Wondering why my sms tweets are being delayed... </t>
  </si>
  <si>
    <t>Fri Jun 19 19:37:58 PDT 2009</t>
  </si>
  <si>
    <t xml:space="preserve"> I had too many gummy octopus... The gummy hurt my tummy</t>
  </si>
  <si>
    <t>Fri Jun 19 19:38:00 PDT 2009</t>
  </si>
  <si>
    <t>oh god the flashing red lights of death just came on our xbox  i am so sad! yeah, it'll get fixed/replaced for free, but i want to playnow</t>
  </si>
  <si>
    <t>Fri Jun 19 19:38:02 PDT 2009</t>
  </si>
  <si>
    <t xml:space="preserve">@amberrrniiicole haha ohh i know! this sucks. we can't talk about anything over twitter. haha this sucks. i miss talking to my bff </t>
  </si>
  <si>
    <t>Fri Jun 19 19:38:04 PDT 2009</t>
  </si>
  <si>
    <t xml:space="preserve">Have won vball semi - by one point.  Nothing left for final now </t>
  </si>
  <si>
    <t>Fri Jun 19 19:38:05 PDT 2009</t>
  </si>
  <si>
    <t>XXXMariahMilano</t>
  </si>
  <si>
    <t xml:space="preserve">wheres my @pumaswede? </t>
  </si>
  <si>
    <t>Fri Jun 19 19:38:06 PDT 2009</t>
  </si>
  <si>
    <t>theresawhite</t>
  </si>
  <si>
    <t>Just deleted my Plurk account   It makes me sad, but I just don't have the time to devote to it!  Maybe one day I will Plurk again...</t>
  </si>
  <si>
    <t>infamesFC</t>
  </si>
  <si>
    <t xml:space="preserve">@caiomends bad times? </t>
  </si>
  <si>
    <t>Fri Jun 19 19:38:08 PDT 2009</t>
  </si>
  <si>
    <t>@friendsrule4eva I only have two DEAD ones!!!  LOL</t>
  </si>
  <si>
    <t xml:space="preserve">Dam. drunk, bout to hop on this bike. Someone come get me </t>
  </si>
  <si>
    <t>Fri Jun 19 19:38:09 PDT 2009</t>
  </si>
  <si>
    <t>krisannin</t>
  </si>
  <si>
    <t xml:space="preserve">@lisarinna I have never laughed so hard in my life as I did at that movie.  Definitely a good ab workout! </t>
  </si>
  <si>
    <t>Fri Jun 19 19:38:10 PDT 2009</t>
  </si>
  <si>
    <t>alfonsobe</t>
  </si>
  <si>
    <t xml:space="preserve">the worst day of my life </t>
  </si>
  <si>
    <t>Fri Jun 19 19:38:11 PDT 2009</t>
  </si>
  <si>
    <t xml:space="preserve">Don't Forget about us </t>
  </si>
  <si>
    <t>def scared to plug my Laptop into an outlet right now... This mug just might have to die on me  lol I still &amp;lt;3 Thunderstorms</t>
  </si>
  <si>
    <t>Fri Jun 19 19:38:14 PDT 2009</t>
  </si>
  <si>
    <t xml:space="preserve">@ReggieLochard not doing anything...no track this weekend </t>
  </si>
  <si>
    <t>vaughndotcom</t>
  </si>
  <si>
    <t xml:space="preserve">at the airport waiting for my flight... i got here too early.. </t>
  </si>
  <si>
    <t>@Myrell oh  are you drinking water?</t>
  </si>
  <si>
    <t>Fri Jun 19 19:38:16 PDT 2009</t>
  </si>
  <si>
    <t xml:space="preserve">@Cari_tx i'm here but tweets are taking awhile before they get to my phone </t>
  </si>
  <si>
    <t>Fri Jun 19 19:38:17 PDT 2009</t>
  </si>
  <si>
    <t>Titolopez69</t>
  </si>
  <si>
    <t xml:space="preserve">At UNOs for snack hour!!! Then block party then bed.. Gotta be up by 6 </t>
  </si>
  <si>
    <t xml:space="preserve">@joshuafargher no, but the iPhone 3.0 upgrade seems to have cut my 3g data connection </t>
  </si>
  <si>
    <t>Fri Jun 19 19:38:18 PDT 2009</t>
  </si>
  <si>
    <t>drisis</t>
  </si>
  <si>
    <t xml:space="preserve">@noahwilliamgray 's song to me was unavailable </t>
  </si>
  <si>
    <t xml:space="preserve">@jefframone I miss that show. </t>
  </si>
  <si>
    <t>@DJ_JOJ ur too busy for me now  but that's a good thing though. Keep doing big things!</t>
  </si>
  <si>
    <t>Fri Jun 19 19:38:20 PDT 2009</t>
  </si>
  <si>
    <t>FABRICE27</t>
  </si>
  <si>
    <t>@JulissaB @rocsidiaz i'd like to, but unfortunately i'm too far from u ... i'm 350 miles away  lolol</t>
  </si>
  <si>
    <t>Fri Jun 19 19:38:21 PDT 2009</t>
  </si>
  <si>
    <t xml:space="preserve">@DMVSoul nothin </t>
  </si>
  <si>
    <t>Fri Jun 19 19:38:22 PDT 2009</t>
  </si>
  <si>
    <t xml:space="preserve">Sorry wrong night. </t>
  </si>
  <si>
    <t>Fri Jun 19 19:38:24 PDT 2009</t>
  </si>
  <si>
    <t>Lalalaurenjean</t>
  </si>
  <si>
    <t xml:space="preserve">Doesn't even get to see Sarah before she leaves to Texas </t>
  </si>
  <si>
    <t>Fri Jun 19 19:38:23 PDT 2009</t>
  </si>
  <si>
    <t>gypsyspirit61</t>
  </si>
  <si>
    <t xml:space="preserve">doing housework </t>
  </si>
  <si>
    <t>Fri Jun 19 19:38:26 PDT 2009</t>
  </si>
  <si>
    <t>AmyDuncanx</t>
  </si>
  <si>
    <t>The Notebook Is Officially The Saddest Film  Just Bawled My Eyes Out Its The Film I Have Most cried At !!!</t>
  </si>
  <si>
    <t>Fri Jun 19 19:38:28 PDT 2009</t>
  </si>
  <si>
    <t>MaF8</t>
  </si>
  <si>
    <t xml:space="preserve">En Paracas!!!! Missing hubby </t>
  </si>
  <si>
    <t>Fri Jun 19 19:38:31 PDT 2009</t>
  </si>
  <si>
    <t>Wennzy</t>
  </si>
  <si>
    <t xml:space="preserve">Going to Dike's thing in few minutes. Decided to pick Lin n Ker n Pui. They're gonna have to wait tho! I still duuno wat to do w/ my hair </t>
  </si>
  <si>
    <t>anne__xx</t>
  </si>
  <si>
    <t>hi my boyfriend is going to california'm sad  :</t>
  </si>
  <si>
    <t>Fri Jun 19 19:38:32 PDT 2009</t>
  </si>
  <si>
    <t>sweetlilgurl</t>
  </si>
  <si>
    <t>says madawat untahh ko sa busay!!!!  http://plurk.com/p/12b7lv</t>
  </si>
  <si>
    <t>Fri Jun 19 19:38:33 PDT 2009</t>
  </si>
  <si>
    <t xml:space="preserve">I still smell of bleach.  I think it penetrated the gloves and absorbed directly into my soul </t>
  </si>
  <si>
    <t>riceaddict</t>
  </si>
  <si>
    <t xml:space="preserve">Hotties at red robin. how to approach... well maybe not. they gave me a dirty looked and then started laughing. </t>
  </si>
  <si>
    <t>Fri Jun 19 19:38:34 PDT 2009</t>
  </si>
  <si>
    <t>jenld</t>
  </si>
  <si>
    <t xml:space="preserve">Just burned my tongue on my green team </t>
  </si>
  <si>
    <t>Fri Jun 19 19:38:36 PDT 2009</t>
  </si>
  <si>
    <t xml:space="preserve">@stanice ooh, i wished i was there. i had to cut my travelling short this month. </t>
  </si>
  <si>
    <t>Fri Jun 19 19:38:37 PDT 2009</t>
  </si>
  <si>
    <t xml:space="preserve">Heading out to Auskick. Looks like we are going to get wet again. Great day for ducks today </t>
  </si>
  <si>
    <t>Fri Jun 19 19:38:38 PDT 2009</t>
  </si>
  <si>
    <t>Wingnut</t>
  </si>
  <si>
    <t>I think i'm the only one still with a first generation iPhone...  #whoneedsanewiphonewhenthisoneworks</t>
  </si>
  <si>
    <t>Fri Jun 19 19:38:39 PDT 2009</t>
  </si>
  <si>
    <t>churchmedic</t>
  </si>
  <si>
    <t xml:space="preserve">WE ARE NEEDING VOLUNTEERS FOR THIS WEEKEND TO PACK FOR OUR MOVE&amp;gt;   The help we had just fell through </t>
  </si>
  <si>
    <t>Fri Jun 19 19:38:44 PDT 2009</t>
  </si>
  <si>
    <t xml:space="preserve">@NathanaelB FB is the general fail when it comes to that. been running MINM on it for 12mths &amp;amp; always get tweeps missing invites </t>
  </si>
  <si>
    <t>Fri Jun 19 19:38:46 PDT 2009</t>
  </si>
  <si>
    <t>philcoextra</t>
  </si>
  <si>
    <t>Photo: and flights canceled  road trip http://tumblr.com/xvn23hixd</t>
  </si>
  <si>
    <t>Fri Jun 19 19:38:49 PDT 2009</t>
  </si>
  <si>
    <t>danijeffery</t>
  </si>
  <si>
    <t xml:space="preserve">Long, tough day...not a typical Friday </t>
  </si>
  <si>
    <t xml:space="preserve">Sleepyy !  i duno , i dont wanna go to beeed . </t>
  </si>
  <si>
    <t>Fri Jun 19 19:39:00 PDT 2009</t>
  </si>
  <si>
    <t xml:space="preserve">There's always something that brings me back to reality during a trip </t>
  </si>
  <si>
    <t>Fri Jun 19 19:39:03 PDT 2009</t>
  </si>
  <si>
    <t>jessiekaiser</t>
  </si>
  <si>
    <t>I still need a comedic monologue. You'd think finding a monologue would be easy, it's not!  So many are overdone or just suck.</t>
  </si>
  <si>
    <t xml:space="preserve">Just burned my tongue sippin' on green tea </t>
  </si>
  <si>
    <t>Fri Jun 19 19:39:04 PDT 2009</t>
  </si>
  <si>
    <t>@Dannymcfly DANNY, I'M GONNA DIE IF YOU DON'T REPLY ME, REALLY OK  JUST: HI MARII</t>
  </si>
  <si>
    <t>Fri Jun 19 19:39:06 PDT 2009</t>
  </si>
  <si>
    <t>UGH this video still has an hour left on it's save...you may not get to see it tonight ladies  I'm sorry</t>
  </si>
  <si>
    <t xml:space="preserve">Leave me alone ... I hate being here i want the fuck out ... </t>
  </si>
  <si>
    <t>Fri Jun 19 19:39:05 PDT 2009</t>
  </si>
  <si>
    <t>hamzacats</t>
  </si>
  <si>
    <t xml:space="preserve">@louievito http://twitpic.com/6lsi8 - Better than a photo shoot in June in Florda </t>
  </si>
  <si>
    <t>Fri Jun 19 19:39:07 PDT 2009</t>
  </si>
  <si>
    <t>dragon693</t>
  </si>
  <si>
    <t xml:space="preserve">Cant believe how far washington has gone founders would b so disapointed that we the people let it get this far </t>
  </si>
  <si>
    <t>Fri Jun 19 19:39:08 PDT 2009</t>
  </si>
  <si>
    <t xml:space="preserve">@anagore I feel your pain, I feel your pain </t>
  </si>
  <si>
    <t>Fri Jun 19 19:39:09 PDT 2009</t>
  </si>
  <si>
    <t>MRVLS</t>
  </si>
  <si>
    <t>excuse me. my hair is now dark red. dyed by mummy last night   -it really doesnt look that good-</t>
  </si>
  <si>
    <t>Fri Jun 19 19:39:11 PDT 2009</t>
  </si>
  <si>
    <t>Bondditty</t>
  </si>
  <si>
    <t xml:space="preserve">hates goodbyes.....   </t>
  </si>
  <si>
    <t>Fri Jun 19 19:39:12 PDT 2009</t>
  </si>
  <si>
    <t xml:space="preserve">Going to sleep mad early cuz i'm sick </t>
  </si>
  <si>
    <t>Fri Jun 19 19:39:14 PDT 2009</t>
  </si>
  <si>
    <t>I hate hate hate hate making dinner  I used to like it, now it just seems like a pointless yet necessary task. Won't you do it for me?</t>
  </si>
  <si>
    <t>Fri Jun 19 19:39:15 PDT 2009</t>
  </si>
  <si>
    <t>dragon_mom</t>
  </si>
  <si>
    <t xml:space="preserve">@LesbianDad I loved the imaginary friends my son had!   so cool to watch those interactions - he is too &amp;quot;old&amp;quot; for them now </t>
  </si>
  <si>
    <t>Fri Jun 19 19:39:16 PDT 2009</t>
  </si>
  <si>
    <t>ChrisBarnhart</t>
  </si>
  <si>
    <t xml:space="preserve">oh sure. NO sooner do I post my blog about my dead computer, than one of my best friends posts that one of his friends died. </t>
  </si>
  <si>
    <t>Fri Jun 19 19:39:17 PDT 2009</t>
  </si>
  <si>
    <t>CarmaDee</t>
  </si>
  <si>
    <t>Movie Over  I know GIA dies!BUT WHY! Bout 2get my housewife(-Hubby)on...Laundry,Cleaning &amp;amp; Marinate this Chicken 4 Tomm..Be safe Clubbers!</t>
  </si>
  <si>
    <t>Fri Jun 19 19:39:18 PDT 2009</t>
  </si>
  <si>
    <t>onlinewoman</t>
  </si>
  <si>
    <t>My Friday Follow list: @140tees @betsywebber (even though she unfollowed me   @stickytwits @TechSmith (cause I LOVE Jing!) @MonicaBenton</t>
  </si>
  <si>
    <t>Fri Jun 19 19:39:19 PDT 2009</t>
  </si>
  <si>
    <t>atxryan</t>
  </si>
  <si>
    <t xml:space="preserve">Waiting in line at Mohawk's to see St. Vincent. It's a sold out show, so @RNSuprJade couldn't join me. </t>
  </si>
  <si>
    <t>Fri Jun 19 19:39:20 PDT 2009</t>
  </si>
  <si>
    <t xml:space="preserve">MDA Camp was cancelled this year because of swine flu </t>
  </si>
  <si>
    <t>Fri Jun 19 19:39:21 PDT 2009</t>
  </si>
  <si>
    <t>Joojjj</t>
  </si>
  <si>
    <t xml:space="preserve">Not watching the proposal. </t>
  </si>
  <si>
    <t>Fri Jun 19 19:39:22 PDT 2009</t>
  </si>
  <si>
    <t>asphyxiatedtime</t>
  </si>
  <si>
    <t>@Learaliz same.  guess what I'm thinking? hahahahahaha</t>
  </si>
  <si>
    <t>Fri Jun 19 19:39:23 PDT 2009</t>
  </si>
  <si>
    <t xml:space="preserve">argh, my fone doesnt have internet !  </t>
  </si>
  <si>
    <t>Fri Jun 19 19:39:29 PDT 2009</t>
  </si>
  <si>
    <t>still fuckin sick  HELP ME</t>
  </si>
  <si>
    <t>Fri Jun 19 19:39:32 PDT 2009</t>
  </si>
  <si>
    <t>scrRAbble</t>
  </si>
  <si>
    <t xml:space="preserve">@hannahlovesa7x =o excuse me hannah hong how dare you... </t>
  </si>
  <si>
    <t>nightmarexo</t>
  </si>
  <si>
    <t xml:space="preserve">it's raining real hard down here. </t>
  </si>
  <si>
    <t>Fri Jun 19 19:39:33 PDT 2009</t>
  </si>
  <si>
    <t>glitch_88</t>
  </si>
  <si>
    <t xml:space="preserve">My roof is leaking </t>
  </si>
  <si>
    <t>Fri Jun 19 19:39:36 PDT 2009</t>
  </si>
  <si>
    <t>Tammypxp</t>
  </si>
  <si>
    <t xml:space="preserve">im at prayer, theres like nooobody here </t>
  </si>
  <si>
    <t>Fri Jun 19 19:39:39 PDT 2009</t>
  </si>
  <si>
    <t>nkairplay2</t>
  </si>
  <si>
    <t xml:space="preserve">@Barnum78 I don't have Hold On... wanna pick another one? I'm sorry </t>
  </si>
  <si>
    <t>Fri Jun 19 19:39:40 PDT 2009</t>
  </si>
  <si>
    <t>NE55YB</t>
  </si>
  <si>
    <t xml:space="preserve">Sitting at home while it is raining outside </t>
  </si>
  <si>
    <t>Fri Jun 19 19:39:47 PDT 2009</t>
  </si>
  <si>
    <t xml:space="preserve">ahhh I got Waiting for Activation message </t>
  </si>
  <si>
    <t>ObservantModule</t>
  </si>
  <si>
    <t>everyones flaking  maybe i should be less of a dork and talk to my friends more often instead of using the computer all the time, lol.</t>
  </si>
  <si>
    <t>Fri Jun 19 19:39:48 PDT 2009</t>
  </si>
  <si>
    <t>skibert</t>
  </si>
  <si>
    <t xml:space="preserve">Inlaws in from CA and PA. Went to Metamora, too hot to shop </t>
  </si>
  <si>
    <t>Rose838</t>
  </si>
  <si>
    <t xml:space="preserve">I am a lame tweeter bc I do not have a cool phone </t>
  </si>
  <si>
    <t>Fri Jun 19 19:39:53 PDT 2009</t>
  </si>
  <si>
    <t>HeyTreeeee</t>
  </si>
  <si>
    <t>Ghostbusters was sold out  but Paper Mario for to Wii is super fun!</t>
  </si>
  <si>
    <t>Fri Jun 19 19:39:52 PDT 2009</t>
  </si>
  <si>
    <t>HelloxCodiee</t>
  </si>
  <si>
    <t>I guess @ChrissySmile went to bed and didnt text me :/ thats okay though...  im so fucking depressed.</t>
  </si>
  <si>
    <t>Gracemonzel</t>
  </si>
  <si>
    <t>@BITT59 for more than two weeks now  things gone bad and he needed to leave to grandma. i think i've made the right decision.</t>
  </si>
  <si>
    <t>Fri Jun 19 19:39:54 PDT 2009</t>
  </si>
  <si>
    <t xml:space="preserve">I can thank Rihanna, her Umbrella song &amp;amp; 5hr ride to the beach 2 yrs ago for teaching my then 5yo that its umbrella not UNDERBRELLA </t>
  </si>
  <si>
    <t xml:space="preserve">emptying Trash with thousands of duplicate songs from iTunes. hope i did this correctly. </t>
  </si>
  <si>
    <t>Fri Jun 19 19:39:55 PDT 2009</t>
  </si>
  <si>
    <t>Reemiix</t>
  </si>
  <si>
    <t xml:space="preserve">@thalita_x3 who's ? </t>
  </si>
  <si>
    <t>Fri Jun 19 19:40:03 PDT 2009</t>
  </si>
  <si>
    <t xml:space="preserve">@honk4peace Can't take it because it interferes with another med I take, unfortunately. </t>
  </si>
  <si>
    <t>Fri Jun 19 19:40:05 PDT 2009</t>
  </si>
  <si>
    <t xml:space="preserve">100.7 temperature.  Tissues, soup, medicine, blanket, us weekly, 2 movies....shit!  Forgot tea! </t>
  </si>
  <si>
    <t>Fri Jun 19 19:40:07 PDT 2009</t>
  </si>
  <si>
    <t xml:space="preserve">Feck! I missed my ebay auction for alp tix. I'm gonna be in the lawn. </t>
  </si>
  <si>
    <t>seanmc74</t>
  </si>
  <si>
    <t xml:space="preserve">@Astara Mine too, I'm always going what's in this room, aaah 10 orcs runaway, Then we wipe </t>
  </si>
  <si>
    <t xml:space="preserve">Finally home from a long day at the beach! I'm exhausted and burnt </t>
  </si>
  <si>
    <t>Fri Jun 19 19:40:09 PDT 2009</t>
  </si>
  <si>
    <t xml:space="preserve">on my way to scramento, and i am already missing him </t>
  </si>
  <si>
    <t>mattmorphett</t>
  </si>
  <si>
    <t>@docbaty  et al Love to join; listening to Alice in Chains and writing a project plan  Lyrics oddly appropriate</t>
  </si>
  <si>
    <t>Xx_Loki_xX</t>
  </si>
  <si>
    <t xml:space="preserve">I cant. </t>
  </si>
  <si>
    <t>Fri Jun 19 19:40:10 PDT 2009</t>
  </si>
  <si>
    <t>graylola</t>
  </si>
  <si>
    <t xml:space="preserve">Better odds than the powerball, though I intend to try for that as well. #squarespace.  Sorry, Karen, I'm reducing your odds.  </t>
  </si>
  <si>
    <t>Fri Jun 19 19:40:13 PDT 2009</t>
  </si>
  <si>
    <t>so im all alone at rutgers  and i cant find my cable cord to watch tv ! FML</t>
  </si>
  <si>
    <t>Fri Jun 19 19:40:21 PDT 2009</t>
  </si>
  <si>
    <t>kittean</t>
  </si>
  <si>
    <t xml:space="preserve"> ... Rained out truck race</t>
  </si>
  <si>
    <t>Fri Jun 19 19:40:22 PDT 2009</t>
  </si>
  <si>
    <t>@tiaragirl9 no  my family hates anything that involves them having to do physical work, i.e. taking me to concerts.</t>
  </si>
  <si>
    <t>Fri Jun 19 19:40:23 PDT 2009</t>
  </si>
  <si>
    <t xml:space="preserve">Hoping for a Claritin and 'Tussin miracle so i can swim with the team @ Coney Island tomorrow. It's not lookin' good. </t>
  </si>
  <si>
    <t>Fri Jun 19 19:40:24 PDT 2009</t>
  </si>
  <si>
    <t>Why do SLRs have to be so expensive?  http://plurk.com/p/12b83i</t>
  </si>
  <si>
    <t>Fri Jun 19 19:40:25 PDT 2009</t>
  </si>
  <si>
    <t>bigdoodr</t>
  </si>
  <si>
    <t xml:space="preserve">Stranded at Southern Lanes. Boo busted hose. </t>
  </si>
  <si>
    <t>its raining, its pouring. Nothing @ Glebe. Uuugh, I am so sad. Really wanted a to buy a tobag today  home or bookstore now ? hmph.</t>
  </si>
  <si>
    <t>Fri Jun 19 19:40:26 PDT 2009</t>
  </si>
  <si>
    <t>seanmychal</t>
  </si>
  <si>
    <t xml:space="preserve">@NaomiER yall came to Tx and I missed it? </t>
  </si>
  <si>
    <t>BREEEBABYYYx</t>
  </si>
  <si>
    <t>watching movies w/ the faammm, teexxtt mee! Imy already erin  ughh .</t>
  </si>
  <si>
    <t>Fri Jun 19 19:40:30 PDT 2009</t>
  </si>
  <si>
    <t>sammangubat</t>
  </si>
  <si>
    <t xml:space="preserve">wwooohh! im not feeling good in my school anymore. </t>
  </si>
  <si>
    <t>Fri Jun 19 19:40:36 PDT 2009</t>
  </si>
  <si>
    <t>BiancaJonas15</t>
  </si>
  <si>
    <t xml:space="preserve">eww i have to work in 1 hour and 20 minutes </t>
  </si>
  <si>
    <t>Fri Jun 19 19:40:38 PDT 2009</t>
  </si>
  <si>
    <t xml:space="preserve">And i hella starved myself today @TFK    </t>
  </si>
  <si>
    <t>Fri Jun 19 19:40:39 PDT 2009</t>
  </si>
  <si>
    <t>my back hurts  if any1 has home remedies 4 pms holla at cha girl!!!</t>
  </si>
  <si>
    <t>Rise and shine again! Overslept again  Now i need to go wash up and meet sucker!</t>
  </si>
  <si>
    <t>Fri Jun 19 19:40:40 PDT 2009</t>
  </si>
  <si>
    <t>glamour_chic86</t>
  </si>
  <si>
    <t xml:space="preserve">talking on the phone to my sis Dwayanna!! Wish I was in ATL with her </t>
  </si>
  <si>
    <t>Fri Jun 19 19:40:44 PDT 2009</t>
  </si>
  <si>
    <t xml:space="preserve">I just was inside!! For like two seconds! Sad day! </t>
  </si>
  <si>
    <t>Fri Jun 19 19:40:46 PDT 2009</t>
  </si>
  <si>
    <t>LadyGagaAdict</t>
  </si>
  <si>
    <t>im sad  (nothing to do with school) (trust me)</t>
  </si>
  <si>
    <t>Fri Jun 19 19:40:47 PDT 2009</t>
  </si>
  <si>
    <t>Just left Amanda at work.  Not gonna see her until about 5 in the morning... Hope my phone stays on that long!</t>
  </si>
  <si>
    <t>Fri Jun 19 19:40:50 PDT 2009</t>
  </si>
  <si>
    <t>ppattyy</t>
  </si>
  <si>
    <t xml:space="preserve">Work work </t>
  </si>
  <si>
    <t>Fri Jun 19 19:40:52 PDT 2009</t>
  </si>
  <si>
    <t xml:space="preserve">@thenamesmary is he talking about karen? </t>
  </si>
  <si>
    <t>Fri Jun 19 19:41:16 PDT 2009</t>
  </si>
  <si>
    <t xml:space="preserve">@ddlovato I Miss you .. Please come back to NYC </t>
  </si>
  <si>
    <t>@bdotscotts  awe man. I got so excited.</t>
  </si>
  <si>
    <t>Fri Jun 19 19:41:17 PDT 2009</t>
  </si>
  <si>
    <t>GraftonGal</t>
  </si>
  <si>
    <t xml:space="preserve">I am not understanding this. I hope I am doing this right! I do not think I am direct messaging Jacki </t>
  </si>
  <si>
    <t>Fri Jun 19 19:41:19 PDT 2009</t>
  </si>
  <si>
    <t>jrlosu89</t>
  </si>
  <si>
    <t xml:space="preserve">just took about four half hour naps after dinner, good god I've become my father </t>
  </si>
  <si>
    <t>Fri Jun 19 19:41:21 PDT 2009</t>
  </si>
  <si>
    <t xml:space="preserve">Going home! </t>
  </si>
  <si>
    <t>Fri Jun 19 19:41:24 PDT 2009</t>
  </si>
  <si>
    <t xml:space="preserve">@Karilo13 you hate me? </t>
  </si>
  <si>
    <t>Fri Jun 19 19:41:25 PDT 2009</t>
  </si>
  <si>
    <t>MonicaShinn</t>
  </si>
  <si>
    <t>miss the hubby  stupid delayed planes.</t>
  </si>
  <si>
    <t xml:space="preserve">Holy cow. I am exhausted. And tonorrow is gonna be just as busy. </t>
  </si>
  <si>
    <t>Fri Jun 19 19:41:28 PDT 2009</t>
  </si>
  <si>
    <t xml:space="preserve">@TXBrad and the toilet is clogged and overflowing.. not great for puking in. </t>
  </si>
  <si>
    <t>Fri Jun 19 19:41:30 PDT 2009</t>
  </si>
  <si>
    <t>hrainbowmathias</t>
  </si>
  <si>
    <t xml:space="preserve">@thisisbridget called me a liar </t>
  </si>
  <si>
    <t>Fri Jun 19 19:41:31 PDT 2009</t>
  </si>
  <si>
    <t>rachellmorse</t>
  </si>
  <si>
    <t>@SoniaJaxson i feel horrible....anyways  hows your summer going?</t>
  </si>
  <si>
    <t>Fri Jun 19 19:41:33 PDT 2009</t>
  </si>
  <si>
    <t>@davebarnesmusic happy early birthday!! i hope you have a good day, and i'm uber jealous of your new iphone!!! i have yet to get one  sad.</t>
  </si>
  <si>
    <t>Fri Jun 19 19:41:34 PDT 2009</t>
  </si>
  <si>
    <t xml:space="preserve">http://twitpic.com/7v742 - I got skurred and thought it was real </t>
  </si>
  <si>
    <t>@timorousme Shame about your job  have you thought about working for yourself?  there's big money to be paid http://bit.ly/1864ml</t>
  </si>
  <si>
    <t>Fri Jun 19 19:41:36 PDT 2009</t>
  </si>
  <si>
    <t>Vr6blue</t>
  </si>
  <si>
    <t xml:space="preserve">@ChantelleSherie Dont fall asleep with the candle on </t>
  </si>
  <si>
    <t>Fri Jun 19 19:41:37 PDT 2009</t>
  </si>
  <si>
    <t>ADeweese</t>
  </si>
  <si>
    <t>I missed The Kin in Nashville  sometimes being the boss sucks!</t>
  </si>
  <si>
    <t>Fri Jun 19 19:41:38 PDT 2009</t>
  </si>
  <si>
    <t>TerraNykvist</t>
  </si>
  <si>
    <t xml:space="preserve">@THX4U the worst is not knowing what i did </t>
  </si>
  <si>
    <t>Fri Jun 19 19:41:40 PDT 2009</t>
  </si>
  <si>
    <t xml:space="preserve">@SaraDMB Oh no Im so sorry to hear that! How awful </t>
  </si>
  <si>
    <t>Fri Jun 19 19:41:41 PDT 2009</t>
  </si>
  <si>
    <t xml:space="preserve">@itsLissa Well have fun with your friends 2night! I bet u could really use a break. I'm sorry u have to work 2morrow tho, that sucks. </t>
  </si>
  <si>
    <t>aimz2pleez</t>
  </si>
  <si>
    <t xml:space="preserve">womp womp womp... Im home now </t>
  </si>
  <si>
    <t>Fri Jun 19 19:41:42 PDT 2009</t>
  </si>
  <si>
    <t>car note due  who wants to sponsor my ticket to devin the dude show tonight? right now? a.s.a.p.?</t>
  </si>
  <si>
    <t>Fri Jun 19 19:41:43 PDT 2009</t>
  </si>
  <si>
    <t>thethirdowl</t>
  </si>
  <si>
    <t xml:space="preserve">poor mouth </t>
  </si>
  <si>
    <t>Fri Jun 19 19:41:45 PDT 2009</t>
  </si>
  <si>
    <t xml:space="preserve">kinda glad that we didnt go to Phillies game tonight... they lost... again... WTF is going on?!!! </t>
  </si>
  <si>
    <t>Fri Jun 19 19:41:46 PDT 2009</t>
  </si>
  <si>
    <t>lindseytc</t>
  </si>
  <si>
    <t xml:space="preserve"> isabelle had to take a trip to doggy hospital</t>
  </si>
  <si>
    <t>Fri Jun 19 19:41:48 PDT 2009</t>
  </si>
  <si>
    <t>jmechy</t>
  </si>
  <si>
    <t xml:space="preserve">My computer sucks at busting ghosts.  </t>
  </si>
  <si>
    <t>thepinkgoddess</t>
  </si>
  <si>
    <t>@elwang I know it does! My body just hates me right now.  enjoy.</t>
  </si>
  <si>
    <t xml:space="preserve">here is the link. http://bit.ly/nDxGt  prr puppy </t>
  </si>
  <si>
    <t>Fri Jun 19 19:41:49 PDT 2009</t>
  </si>
  <si>
    <t>JeDSongz</t>
  </si>
  <si>
    <t>It's Friday and Im home... on Twiiter; jus sadd  Ireally lead a pitiful life lol</t>
  </si>
  <si>
    <t xml:space="preserve">Whats going on tonightt? </t>
  </si>
  <si>
    <t>Fri Jun 19 19:41:50 PDT 2009</t>
  </si>
  <si>
    <t xml:space="preserve">@ms_monica_  i think ima have to get rid of some of my movies cause im running low on music space </t>
  </si>
  <si>
    <t xml:space="preserve">Going back to Richmond tomorrow. I just wish it wasn't under these pretenses. </t>
  </si>
  <si>
    <t>Fri Jun 19 19:41:52 PDT 2009</t>
  </si>
  <si>
    <t xml:space="preserve">I cleaned the whole guest bedroom and bathroom, lit yummy smelling candles, was totally ready for a nice girls night </t>
  </si>
  <si>
    <t>Fri Jun 19 19:41:55 PDT 2009</t>
  </si>
  <si>
    <t xml:space="preserve">@suprlatina hey u never responded to me  I feel sad now. </t>
  </si>
  <si>
    <t>kara_robinson</t>
  </si>
  <si>
    <t xml:space="preserve">christian studies assignment today ahhhhh </t>
  </si>
  <si>
    <t>Fri Jun 19 19:41:57 PDT 2009</t>
  </si>
  <si>
    <t>@courtneybrown11 num jus chillin wit da cuz actin stupid lol. Feelin tired tho  how old r u ?</t>
  </si>
  <si>
    <t>Fri Jun 19 19:42:00 PDT 2009</t>
  </si>
  <si>
    <t>tinz19</t>
  </si>
  <si>
    <t xml:space="preserve">i need someone to talk </t>
  </si>
  <si>
    <t xml:space="preserve">@Honeypott310 wish i was your neighbor </t>
  </si>
  <si>
    <t>Fri Jun 19 19:42:01 PDT 2009</t>
  </si>
  <si>
    <t xml:space="preserve">@Inluvwithjon what? I will have to post a link to it once i have internet service again. These next couple of weeks are going to be rough </t>
  </si>
  <si>
    <t>@ladyoshun I been lookin all nite @ see the verdict  who won 1st?</t>
  </si>
  <si>
    <t>Fri Jun 19 19:42:07 PDT 2009</t>
  </si>
  <si>
    <t>paulcallahan</t>
  </si>
  <si>
    <t xml:space="preserve">@MarriottIntl i would rather *not* sit at a desk, but wifi is seldom available in your guest rooms </t>
  </si>
  <si>
    <t>Fri Jun 19 19:42:10 PDT 2009</t>
  </si>
  <si>
    <t xml:space="preserve">@SiecraticMethod no  I was cheap and got the old one...but for me, still equally exciting! </t>
  </si>
  <si>
    <t>Fri Jun 19 19:42:13 PDT 2009</t>
  </si>
  <si>
    <t>nicoleperezzz</t>
  </si>
  <si>
    <t>@sayhaybeca it's actually iron maidden and simple plan. even billy joel is in there  embarassing.</t>
  </si>
  <si>
    <t>Fri Jun 19 19:42:17 PDT 2009</t>
  </si>
  <si>
    <t xml:space="preserve">Jus got back from shopping wit mother..wow I love her..it's shit outside </t>
  </si>
  <si>
    <t>Fri Jun 19 19:42:19 PDT 2009</t>
  </si>
  <si>
    <t xml:space="preserve">Note to self: don't start food blog and then realize your lights are 10h by car away at home. </t>
  </si>
  <si>
    <t>Fri Jun 19 19:42:29 PDT 2009</t>
  </si>
  <si>
    <t xml:space="preserve"> Farm Town isn't connecting for me. And I have crops that need to be harvested. #fb</t>
  </si>
  <si>
    <t xml:space="preserve">@Alexis_Texas wow .. sorry you have a had a whole day airports </t>
  </si>
  <si>
    <t>Fri Jun 19 19:42:30 PDT 2009</t>
  </si>
  <si>
    <t xml:space="preserve">Almost over. </t>
  </si>
  <si>
    <t>Fri Jun 19 19:42:31 PDT 2009</t>
  </si>
  <si>
    <t xml:space="preserve">Why is it so hard for me to understand math? </t>
  </si>
  <si>
    <t>Fri Jun 19 19:42:34 PDT 2009</t>
  </si>
  <si>
    <t>Carolinezzz</t>
  </si>
  <si>
    <t xml:space="preserve">i know how i want my hair cut! but unfortunately i cant find a picture of it... </t>
  </si>
  <si>
    <t>Fri Jun 19 19:42:35 PDT 2009</t>
  </si>
  <si>
    <t>bixuanwu</t>
  </si>
  <si>
    <t>Time has really changed. I had Alissa listen to my favorite childhood radio show è¢?é˜”æˆ?çš„ä¸‰å›½æ¼”ä¹‰ã€‚She is not even half interested.  #fb</t>
  </si>
  <si>
    <t xml:space="preserve">@FreshPrinceJay yep </t>
  </si>
  <si>
    <t>Fri Jun 19 19:42:37 PDT 2009</t>
  </si>
  <si>
    <t>ilvamp</t>
  </si>
  <si>
    <t xml:space="preserve">friday in my frakin house </t>
  </si>
  <si>
    <t>Ukahri</t>
  </si>
  <si>
    <t xml:space="preserve">Where are all the banana slugs? </t>
  </si>
  <si>
    <t>Fri Jun 19 19:42:39 PDT 2009</t>
  </si>
  <si>
    <t xml:space="preserve">@mc__ramos whyyyyyyyyÂ¿? i want to go NOW and see a @danielagmastorcidaqlaoveja </t>
  </si>
  <si>
    <t>Fri Jun 19 19:42:41 PDT 2009</t>
  </si>
  <si>
    <t>rolesta</t>
  </si>
  <si>
    <t xml:space="preserve">arrested by swimming too far out in sea. they sent some damn zai parachute team to hit us semi unconscious. &amp;amp; i will be fined 8 to 10 K </t>
  </si>
  <si>
    <t>Fri Jun 19 19:42:42 PDT 2009</t>
  </si>
  <si>
    <t>@fueledbytina I'm sorry  my sn is &amp;quot;as jellyfish do&amp;quot; I'll hit you up after work tomorrow &amp;lt;3</t>
  </si>
  <si>
    <t>Fri Jun 19 19:42:43 PDT 2009</t>
  </si>
  <si>
    <t xml:space="preserve">@wrumsby how many runs? The pilots have all been saying it's corker up the mountains. Overcast down here </t>
  </si>
  <si>
    <t>Fri Jun 19 19:42:45 PDT 2009</t>
  </si>
  <si>
    <t xml:space="preserve">@hipsterrunoff u will never lose me </t>
  </si>
  <si>
    <t>Fri Jun 19 19:42:46 PDT 2009</t>
  </si>
  <si>
    <t xml:space="preserve">@kareneeezy what time you guys leavingg? </t>
  </si>
  <si>
    <t>Fri Jun 19 19:42:47 PDT 2009</t>
  </si>
  <si>
    <t>swtpinay82</t>
  </si>
  <si>
    <t xml:space="preserve">phone died&amp;lt; so doing updates via pc </t>
  </si>
  <si>
    <t>Fri Jun 19 19:42:48 PDT 2009</t>
  </si>
  <si>
    <t xml:space="preserve">chatting with @micpena and @3shMae ~~ @charleneortiz why won't you go online?!?!?! you're the only one missing! </t>
  </si>
  <si>
    <t xml:space="preserve">@stephhollands stephyyy, can i talk to you girls without the guys tonightt for a little while </t>
  </si>
  <si>
    <t>Fri Jun 19 19:42:49 PDT 2009</t>
  </si>
  <si>
    <t>sammy462</t>
  </si>
  <si>
    <t xml:space="preserve">okay, it wasn't that bad...whatever, stressed about upcoming surgery </t>
  </si>
  <si>
    <t>Fri Jun 19 19:42:50 PDT 2009</t>
  </si>
  <si>
    <t>I mention multilevel marketing and now i'm being inundated by a bunch of MLM peddlers  I hate that shit.</t>
  </si>
  <si>
    <t>Fri Jun 19 19:42:51 PDT 2009</t>
  </si>
  <si>
    <t>conanthebarbie</t>
  </si>
  <si>
    <t xml:space="preserve">@PythonetteTwit - I want that job!  But I couldn't keep my friggin mouth shut.  You know me.  </t>
  </si>
  <si>
    <t>vanessamarie2</t>
  </si>
  <si>
    <t xml:space="preserve">@sidewalkangels omg that is truly sad and disturbing </t>
  </si>
  <si>
    <t>Fri Jun 19 19:43:24 PDT 2009</t>
  </si>
  <si>
    <t>marrisa_rose</t>
  </si>
  <si>
    <t xml:space="preserve">i hate taking naps </t>
  </si>
  <si>
    <t>Fri Jun 19 19:43:25 PDT 2009</t>
  </si>
  <si>
    <t xml:space="preserve">I really want to go to the Florida Aquarium! </t>
  </si>
  <si>
    <t>patchea</t>
  </si>
  <si>
    <t>feels sad. TR Knight left Grey's Anatomy naaaaah  http://plurk.com/p/12b8wd</t>
  </si>
  <si>
    <t>donnaherrmann</t>
  </si>
  <si>
    <t xml:space="preserve">i have the worst heartburn! </t>
  </si>
  <si>
    <t>Fri Jun 19 19:43:27 PDT 2009</t>
  </si>
  <si>
    <t xml:space="preserve">literally just pulled a fit because my iPod wasn't working.. wow i'm grumpy when i sick </t>
  </si>
  <si>
    <t>@mscrissy if u want a smooth drink Greygoose and crangrape but ud prolly have to make it urself no crangrape n da club  gimme 20 dollars</t>
  </si>
  <si>
    <t>Fri Jun 19 19:43:28 PDT 2009</t>
  </si>
  <si>
    <t>Chri5t1naLynn</t>
  </si>
  <si>
    <t xml:space="preserve">$1.53 in the bank officially broke </t>
  </si>
  <si>
    <t>Fri Jun 19 19:43:29 PDT 2009</t>
  </si>
  <si>
    <t>Hates energizer batteries.  #fb</t>
  </si>
  <si>
    <t>Fri Jun 19 19:43:32 PDT 2009</t>
  </si>
  <si>
    <t xml:space="preserve">Mayflower rolls were yummy, but im still hungry </t>
  </si>
  <si>
    <t>Fri Jun 19 19:43:33 PDT 2009</t>
  </si>
  <si>
    <t>whiskerbuiscut</t>
  </si>
  <si>
    <t xml:space="preserve">going to try and work tomorrow. talking to teri. cant stay </t>
  </si>
  <si>
    <t>Fri Jun 19 19:43:34 PDT 2009</t>
  </si>
  <si>
    <t xml:space="preserve">@ReallyShecky I want to design my own suite of tools actually, the project was started then my programmer disappeared into no tweet land! </t>
  </si>
  <si>
    <t>Fri Jun 19 19:43:35 PDT 2009</t>
  </si>
  <si>
    <t>BradLuvsYou</t>
  </si>
  <si>
    <t xml:space="preserve">listening to bmth </t>
  </si>
  <si>
    <t>clafc</t>
  </si>
  <si>
    <t xml:space="preserve">happy about the end of a heavy week at work but worried not finishing everything I was supposed to </t>
  </si>
  <si>
    <t xml:space="preserve">@MindMeddlerEd sorry to hear that </t>
  </si>
  <si>
    <t>Fri Jun 19 19:43:39 PDT 2009</t>
  </si>
  <si>
    <t xml:space="preserve">Lily and Rufus. </t>
  </si>
  <si>
    <t>@thalita_x3 ugh really?  sorry hun that sucks. Well just be your charming self ! &amp;lt;3</t>
  </si>
  <si>
    <t>Fri Jun 19 19:43:40 PDT 2009</t>
  </si>
  <si>
    <t>in bed bc I have not slept since yesterday...besides in the movie theatre just now  Really wanted to see that movie too...</t>
  </si>
  <si>
    <t>Fri Jun 19 19:43:41 PDT 2009</t>
  </si>
  <si>
    <t xml:space="preserve">damn this sucks. I could get all my contacts back, but not my photos </t>
  </si>
  <si>
    <t>Fri Jun 19 19:43:42 PDT 2009</t>
  </si>
  <si>
    <t>cmpaloma</t>
  </si>
  <si>
    <t xml:space="preserve">@JaniceLayug ill let you know when my schedule frees up a little, my schedule at work has been unpredictable and its wearing me out </t>
  </si>
  <si>
    <t>Fri Jun 19 19:43:43 PDT 2009</t>
  </si>
  <si>
    <t>Oog_n_DooFy</t>
  </si>
  <si>
    <t xml:space="preserve">waiting on my boyfriend to quit playing cod4 with the guys </t>
  </si>
  <si>
    <t xml:space="preserve">@Mcpattz Oh man...I missed you </t>
  </si>
  <si>
    <t>Fri Jun 19 19:43:46 PDT 2009</t>
  </si>
  <si>
    <t xml:space="preserve">salty, i love you..but really, you just left blalock stranded on third. &amp;amp; he got a triple!! </t>
  </si>
  <si>
    <t>chrisabraham</t>
  </si>
  <si>
    <t>@AnnOhio  it is not the same without you at #pco09 http://tinyurl.com/neccuv</t>
  </si>
  <si>
    <t>Fri Jun 19 19:43:48 PDT 2009</t>
  </si>
  <si>
    <t>monicaisshaweet</t>
  </si>
  <si>
    <t xml:space="preserve">@peacexlovexsmam that movie is so cute. it makes me cry </t>
  </si>
  <si>
    <t>will be moving to Cainta later. I think there's no internet there yet. Am gonna miss doing this  http://plurk.com/p/12b8zm</t>
  </si>
  <si>
    <t>Fri Jun 19 19:43:49 PDT 2009</t>
  </si>
  <si>
    <t>dangmai</t>
  </si>
  <si>
    <t>nadal is out of wimbledon  such a badddd sport season for me...</t>
  </si>
  <si>
    <t>Fri Jun 19 19:43:50 PDT 2009</t>
  </si>
  <si>
    <t>@JulsAndrade wish I could help you guys  effin sucks though</t>
  </si>
  <si>
    <t>Fri Jun 19 19:43:51 PDT 2009</t>
  </si>
  <si>
    <t>sibyl714</t>
  </si>
  <si>
    <t xml:space="preserve">sleeping early tonight! working all morning tomorrow! </t>
  </si>
  <si>
    <t>Fri Jun 19 19:43:52 PDT 2009</t>
  </si>
  <si>
    <t>MsSecret</t>
  </si>
  <si>
    <t xml:space="preserve">@Devious_D Im hanging in there!!!   Miss you...I havent seen u in forever </t>
  </si>
  <si>
    <t>Fri Jun 19 19:43:54 PDT 2009</t>
  </si>
  <si>
    <t xml:space="preserve">@HuntingLife Kale was pretty stoked after he talked to you, and then his girlfriend broke up with him! </t>
  </si>
  <si>
    <t>Fri Jun 19 19:43:56 PDT 2009</t>
  </si>
  <si>
    <t xml:space="preserve">@thebeadedpillow thanks! Sorry to hear about your dog Nikky </t>
  </si>
  <si>
    <t>Fri Jun 19 19:43:57 PDT 2009</t>
  </si>
  <si>
    <t>kwebb123</t>
  </si>
  <si>
    <t>misses ashley  going to bed so i can go pick her up (and watch graduation) at 9:00am tomorrow.</t>
  </si>
  <si>
    <t>Can't find it. Im lost!  &amp;amp; I'm late</t>
  </si>
  <si>
    <t>Fri Jun 19 19:43:59 PDT 2009</t>
  </si>
  <si>
    <t>@GoodNightIrene  I'm so sorry to hear that Pinkers.</t>
  </si>
  <si>
    <t>Fri Jun 19 19:44:01 PDT 2009</t>
  </si>
  <si>
    <t>mizamy85</t>
  </si>
  <si>
    <t xml:space="preserve">@_CrC_ you game my sister ( @darla_r ) a twug and not ME!!!  Not Fair! </t>
  </si>
  <si>
    <t>Fri Jun 19 19:44:04 PDT 2009</t>
  </si>
  <si>
    <t>ChampIsHere</t>
  </si>
  <si>
    <t xml:space="preserve">@JazzyBelle25 can't gotta work! </t>
  </si>
  <si>
    <t xml:space="preserve">Tryin 2 cope wit this father's day . My first 1 without my daddy </t>
  </si>
  <si>
    <t>damn, i missed the sunrise  it's all bright and shiny already, sigh.</t>
  </si>
  <si>
    <t>Fri Jun 19 19:44:07 PDT 2009</t>
  </si>
  <si>
    <t xml:space="preserve">@deanjrobinson Do give us some rain. Big bad drought will stay until October, hah. And yea, suicide rate's on the rise </t>
  </si>
  <si>
    <t>Fri Jun 19 19:44:10 PDT 2009</t>
  </si>
  <si>
    <t xml:space="preserve">@Jeneralist ouch! That hurts comin from my siamese twin! </t>
  </si>
  <si>
    <t>Fri Jun 19 19:44:09 PDT 2009</t>
  </si>
  <si>
    <t>@miss_yeung whaaat!!! Thx for trying  sweet store though?</t>
  </si>
  <si>
    <t>Fri Jun 19 19:44:11 PDT 2009</t>
  </si>
  <si>
    <t xml:space="preserve">... I feel very </t>
  </si>
  <si>
    <t>Fri Jun 19 19:44:16 PDT 2009</t>
  </si>
  <si>
    <t>danikamiles</t>
  </si>
  <si>
    <t>I WANT THE NEW IPHONE  and i dont even have the old one. ugh. stupid nokia phone.</t>
  </si>
  <si>
    <t>Fri Jun 19 19:44:17 PDT 2009</t>
  </si>
  <si>
    <t>http://twitpic.com/7v7fd - Graduation,was so fun! i'll miss all my friends,and my school  !</t>
  </si>
  <si>
    <t xml:space="preserve">@ReallyShecky I used to like MyTweeple.com, TweetSum.com, and even the naughty TwitterKarma, but they all choke on me now </t>
  </si>
  <si>
    <t>Fri Jun 19 19:44:20 PDT 2009</t>
  </si>
  <si>
    <t>MallorySykes</t>
  </si>
  <si>
    <t xml:space="preserve">@ehkshelby: I hope you bring in the big bucks tonight! Even though everyone is there but me </t>
  </si>
  <si>
    <t>mneubert</t>
  </si>
  <si>
    <t xml:space="preserve">@whinstonr </t>
  </si>
  <si>
    <t>Fri Jun 19 19:44:22 PDT 2009</t>
  </si>
  <si>
    <t>pachuco88</t>
  </si>
  <si>
    <t xml:space="preserve">Gonna try to enjoy the weekend. and not have dad drive me insane. I also broke my spot-bot carpet cleaner </t>
  </si>
  <si>
    <t>nicoletti109</t>
  </si>
  <si>
    <t xml:space="preserve">isn't feelin so hott </t>
  </si>
  <si>
    <t>Fri Jun 19 19:44:24 PDT 2009</t>
  </si>
  <si>
    <t xml:space="preserve">@kevfbrown I've been wanting to play that game allllll dayyy. But no one will let me play. </t>
  </si>
  <si>
    <t>Fri Jun 19 19:44:25 PDT 2009</t>
  </si>
  <si>
    <t>ykabasillote</t>
  </si>
  <si>
    <t>says oh no... this really can't be... need more time for plurking  karma down again http://plurk.com/p/12b94p</t>
  </si>
  <si>
    <t>Fri Jun 19 19:44:27 PDT 2009</t>
  </si>
  <si>
    <t>BrokeBrain</t>
  </si>
  <si>
    <t xml:space="preserve">@jaredataylor http://twitpic.com/7v7dr - That's Gross </t>
  </si>
  <si>
    <t>Fri Jun 19 19:44:28 PDT 2009</t>
  </si>
  <si>
    <t>lShadowl</t>
  </si>
  <si>
    <t xml:space="preserve">Going to sleep even if I wasn't able to JB my iPhone </t>
  </si>
  <si>
    <t xml:space="preserve">@Konfirmed    I'm toO sad to answeR yOu!!! </t>
  </si>
  <si>
    <t>danghramm</t>
  </si>
  <si>
    <t xml:space="preserve">Great family time golfing tonight but Amanda beat me by 3 strokes on 18 holes!  </t>
  </si>
  <si>
    <t>Fri Jun 19 19:44:29 PDT 2009</t>
  </si>
  <si>
    <t>DJUNeK</t>
  </si>
  <si>
    <t xml:space="preserve">Just created a twitter page and don't know what I'm doing! </t>
  </si>
  <si>
    <t>brnagnbachlrtte</t>
  </si>
  <si>
    <t>SIcky-poo and NRB isn't taking care of me  Well, he is kinda sick too. And has a big week ahead. Whatever.</t>
  </si>
  <si>
    <t>Fri Jun 19 19:44:30 PDT 2009</t>
  </si>
  <si>
    <t>meganrstXO</t>
  </si>
  <si>
    <t xml:space="preserve">i hate headaches. </t>
  </si>
  <si>
    <t>Fri Jun 19 19:44:31 PDT 2009</t>
  </si>
  <si>
    <t xml:space="preserve">@simplytiaja what u need to do is get out of the Bay and move to LA dammit!! I need some Tiajmahal in my life </t>
  </si>
  <si>
    <t>Fri Jun 19 19:44:32 PDT 2009</t>
  </si>
  <si>
    <t>dabomb4eve</t>
  </si>
  <si>
    <t xml:space="preserve">I didn't win the free Bomberman Ultra game! </t>
  </si>
  <si>
    <t>Fri Jun 19 19:44:33 PDT 2009</t>
  </si>
  <si>
    <t xml:space="preserve">Local ADSL2 exchange is full, so I'm paying the same price for slower speeds and less than half the downloads until a spot opens up </t>
  </si>
  <si>
    <t>@emriko Emily, you shall be missed those weeks you are away.    Have fun for all of us who can't be in Chicago with you.</t>
  </si>
  <si>
    <t>Fri Jun 19 19:44:34 PDT 2009</t>
  </si>
  <si>
    <t>nicalycab</t>
  </si>
  <si>
    <t xml:space="preserve">i'm so bummed...  104 min, hangin' tough is going, no &amp;quot;stay w me baby&amp;quot;  </t>
  </si>
  <si>
    <t>Fri Jun 19 19:44:35 PDT 2009</t>
  </si>
  <si>
    <t xml:space="preserve">Listening to my late uncle's playlist on my mom's ipod. Love  you Uncle Gentry. I miss you very much. </t>
  </si>
  <si>
    <t>Fri Jun 19 19:44:37 PDT 2009</t>
  </si>
  <si>
    <t>Dragoness_669</t>
  </si>
  <si>
    <t>#followfriday Is it still friday? I don't wana go to work tomorow, so much stuff I want, no money for it  Even after the paycheck.</t>
  </si>
  <si>
    <t>Fri Jun 19 19:44:39 PDT 2009</t>
  </si>
  <si>
    <t xml:space="preserve">@SophieWho I know! Just no time to call or text or anything. We're cramming so much into each day. </t>
  </si>
  <si>
    <t xml:space="preserve">@lovehysteric I know right. what the fuck. why can't she just goooooooo awaaaaaaaay </t>
  </si>
  <si>
    <t>Fri Jun 19 19:44:41 PDT 2009</t>
  </si>
  <si>
    <t>I miss my friendssss.  but I'm making some new ones... So that's good? But I still miss everyone.</t>
  </si>
  <si>
    <t>Fri Jun 19 19:44:42 PDT 2009</t>
  </si>
  <si>
    <t>ezralite12</t>
  </si>
  <si>
    <t xml:space="preserve">@alysonfooter That looks like the Jason Michaels I saw too much of in Kissimmee. </t>
  </si>
  <si>
    <t>Fri Jun 19 19:44:45 PDT 2009</t>
  </si>
  <si>
    <t>autumnjarvis</t>
  </si>
  <si>
    <t xml:space="preserve">Wishing I could go to con now after hearing all the con twitter talk.  And it's so close this year, too. </t>
  </si>
  <si>
    <t>mainstagedrama</t>
  </si>
  <si>
    <t>Show was cancled.  We open with &amp;quot;Forbidden Broadway: SVU in August!! See you there!</t>
  </si>
  <si>
    <t>Fri Jun 19 19:44:46 PDT 2009</t>
  </si>
  <si>
    <t xml:space="preserve">@yojanellee i know huh . and school starts on mnday so i have a hectic schedule na . </t>
  </si>
  <si>
    <t>Fri Jun 19 19:44:47 PDT 2009</t>
  </si>
  <si>
    <t xml:space="preserve">has nothing to give for her birthday present. </t>
  </si>
  <si>
    <t>Fri Jun 19 19:44:49 PDT 2009</t>
  </si>
  <si>
    <t>jesslovesemily</t>
  </si>
  <si>
    <t xml:space="preserve">Tired...from partyin all nite </t>
  </si>
  <si>
    <t>eatingcarbon</t>
  </si>
  <si>
    <t xml:space="preserve">@subclubloyal aahah aye. sitting watching some brainiac man. cannny sleep and have work in 6 hours! </t>
  </si>
  <si>
    <t>Fri Jun 19 19:44:50 PDT 2009</t>
  </si>
  <si>
    <t>cloudyrainy</t>
  </si>
  <si>
    <t xml:space="preserve">aaaaa just finished 5th season of the wire.. </t>
  </si>
  <si>
    <t>Fri Jun 19 19:44:51 PDT 2009</t>
  </si>
  <si>
    <t>FoxND001</t>
  </si>
  <si>
    <t xml:space="preserve">has discovered that stress can lead to a lack of sleep...  suck!  </t>
  </si>
  <si>
    <t>Fri Jun 19 19:44:52 PDT 2009</t>
  </si>
  <si>
    <t xml:space="preserve">@DaveInStereo Awwwww we didn't get no rainbow </t>
  </si>
  <si>
    <t>Fri Jun 19 19:44:53 PDT 2009</t>
  </si>
  <si>
    <t xml:space="preserve">i wish i were dancing to american taxi right now, but i literally have not eaten any food today &amp;amp; my stomach is &amp;quot;lol no&amp;quot;ing me </t>
  </si>
  <si>
    <t>CalvinRJ</t>
  </si>
  <si>
    <t>I feel sad now ... alone ... i don't know exactly !!!  but i will be happy !!! let's play a song!!!</t>
  </si>
  <si>
    <t>Fri Jun 19 19:45:02 PDT 2009</t>
  </si>
  <si>
    <t>Just said bye to Alexis again  trying not to cry but I just passed Chatham and this just plain old sucks.</t>
  </si>
  <si>
    <t>Fri Jun 19 19:45:03 PDT 2009</t>
  </si>
  <si>
    <t>@FierZe @ladyoshun  I know u all did a good job! I can't wait to see the video... behave urselves tonite u 2 loosey gooseys lol</t>
  </si>
  <si>
    <t>Fri Jun 19 19:45:04 PDT 2009</t>
  </si>
  <si>
    <t>LACYSH3A</t>
  </si>
  <si>
    <t>Setting things up for tomorrows breezy get together still not feeling good  but chugging along slowly but surely.</t>
  </si>
  <si>
    <t>Fri Jun 19 19:45:07 PDT 2009</t>
  </si>
  <si>
    <t xml:space="preserve">i went ice-skating last night and fell on my butt and ii'm still sore </t>
  </si>
  <si>
    <t>Fri Jun 19 19:45:08 PDT 2009</t>
  </si>
  <si>
    <t>e_ibarra</t>
  </si>
  <si>
    <t xml:space="preserve">waiting to eat at the riverwalk; everywhere we go has at least a 1 hr long wait, not even my landry's vip card can help me! </t>
  </si>
  <si>
    <t>KevDu1</t>
  </si>
  <si>
    <t xml:space="preserve">im a lil bumed out some one is actin like a stranger to me and i dont know y </t>
  </si>
  <si>
    <t>animelet</t>
  </si>
  <si>
    <t xml:space="preserve">@RealWayneRooney  I wish i was the 3001st follower </t>
  </si>
  <si>
    <t>Fri Jun 19 19:45:10 PDT 2009</t>
  </si>
  <si>
    <t xml:space="preserve">i wanna feel happpy...and i have no idea why i dont </t>
  </si>
  <si>
    <t>carolinebarcomb</t>
  </si>
  <si>
    <t xml:space="preserve"> it's been a crappy day </t>
  </si>
  <si>
    <t>Fri Jun 19 19:45:12 PDT 2009</t>
  </si>
  <si>
    <t xml:space="preserve">My face might die lol. My eye hurts and my ear is bleeding </t>
  </si>
  <si>
    <t>@naa. i just feel lonely now  like right now i just want a massive slumber party but tomorrow i'll just be leaving</t>
  </si>
  <si>
    <t>Fri Jun 19 19:45:15 PDT 2009</t>
  </si>
  <si>
    <t>@writesfortea Cool teachers are the best, but they never lasted at my school  Also JUST SAY YES TO AMC PIC</t>
  </si>
  <si>
    <t>Fri Jun 19 19:45:19 PDT 2009</t>
  </si>
  <si>
    <t xml:space="preserve">Completed a 21KM run/job/walk whatever you called it. Am feeling the muscle ache already... Tomorrow may get worst. </t>
  </si>
  <si>
    <t>Brittbuckeye</t>
  </si>
  <si>
    <t>@ashhleyyyyyy y would tou say that about my beloved jbras  lol jkjk</t>
  </si>
  <si>
    <t>Shussanka</t>
  </si>
  <si>
    <t xml:space="preserve">had the worst birthday ever </t>
  </si>
  <si>
    <t>Fri Jun 19 19:45:20 PDT 2009</t>
  </si>
  <si>
    <t>pmk30</t>
  </si>
  <si>
    <t xml:space="preserve">Biking tomorrow morning with a jacket...f_this sunburn </t>
  </si>
  <si>
    <t>Fri Jun 19 19:45:22 PDT 2009</t>
  </si>
  <si>
    <t>jemtherockstar</t>
  </si>
  <si>
    <t xml:space="preserve">@seanmaxx and here were headlining tomorrow for some strange reason! i wish we practiced </t>
  </si>
  <si>
    <t>Fri Jun 19 19:45:24 PDT 2009</t>
  </si>
  <si>
    <t>13hundred</t>
  </si>
  <si>
    <t xml:space="preserve">55 -3 limp I limp man on left all in -I call heads up he has ace 9 -573 flop 3 spades -9 on turn ace spades on river he has 9 of spades </t>
  </si>
  <si>
    <t>brttmclv</t>
  </si>
  <si>
    <t xml:space="preserve">Robert Pattinson Gets Lots o Love Notes http://qa5pw.th8.us Note reads: Rob, I love you! You're rude </t>
  </si>
  <si>
    <t xml:space="preserve">@UzimaCollective no I have 2 new puppies so I gotta stick close to the crib until they are potty trained. </t>
  </si>
  <si>
    <t>Fri Jun 19 19:45:25 PDT 2009</t>
  </si>
  <si>
    <t>fb Rachael Vinas Fever  Warning:Flu is going around. http://tinyurl.com/mbw44h</t>
  </si>
  <si>
    <t>Fri Jun 19 19:45:30 PDT 2009</t>
  </si>
  <si>
    <t xml:space="preserve">Oh boy, I can feel it in the air. Today is gonna suck big time.  I'm not in a happy mood already </t>
  </si>
  <si>
    <t>Fri Jun 19 19:45:32 PDT 2009</t>
  </si>
  <si>
    <t xml:space="preserve">is back in Tennessee... yuck! </t>
  </si>
  <si>
    <t>Fri Jun 19 19:45:33 PDT 2009</t>
  </si>
  <si>
    <t xml:space="preserve">rain rain go away, come again another day! My hair is sooooo going to go fluffy on Oxford St tonight </t>
  </si>
  <si>
    <t>Fri Jun 19 19:45:34 PDT 2009</t>
  </si>
  <si>
    <t>jacquelyngwin</t>
  </si>
  <si>
    <t xml:space="preserve">just lost my e-meal...stomach all icky.... </t>
  </si>
  <si>
    <t>@jeremyjacks I'm heartbroken   My life will never be the same again. Well at least until next Friday.  The replacement is nice too though!</t>
  </si>
  <si>
    <t>Fri Jun 19 19:45:37 PDT 2009</t>
  </si>
  <si>
    <t xml:space="preserve">@ClarineV today is our last day </t>
  </si>
  <si>
    <t>Fri Jun 19 19:45:40 PDT 2009</t>
  </si>
  <si>
    <t>Degrassi was so sad  I almost cried</t>
  </si>
  <si>
    <t xml:space="preserve">@WeTheTRAVIS i just heard about that pilot who died that u were talking about </t>
  </si>
  <si>
    <t>Fri Jun 19 19:45:42 PDT 2009</t>
  </si>
  <si>
    <t>@KeiraSoleore i'm still bummed that i missed an e-arc  of WHIL  @avonbooks</t>
  </si>
  <si>
    <t>Fri Jun 19 19:45:45 PDT 2009</t>
  </si>
  <si>
    <t xml:space="preserve">@truckstopblues im cold </t>
  </si>
  <si>
    <t>babygurl202</t>
  </si>
  <si>
    <t xml:space="preserve">messed up my ankle pretty bad </t>
  </si>
  <si>
    <t>Fri Jun 19 19:45:50 PDT 2009</t>
  </si>
  <si>
    <t>Aniyatay</t>
  </si>
  <si>
    <t xml:space="preserve">@kuiet1storm Easier said then done, I would only dip out with K and I'm trying to stay away. Its been working but I still think about him </t>
  </si>
  <si>
    <t>Fri Jun 19 19:45:51 PDT 2009</t>
  </si>
  <si>
    <t xml:space="preserve">@r2hyper FUN!!! I'm sad I couldn't go </t>
  </si>
  <si>
    <t>Fri Jun 19 19:45:53 PDT 2009</t>
  </si>
  <si>
    <t>@GabrielSaporta please call Emily back  &amp;lt;333333</t>
  </si>
  <si>
    <t>Fri Jun 19 19:45:54 PDT 2009</t>
  </si>
  <si>
    <t>Kit_Taylor</t>
  </si>
  <si>
    <t>i ran out of small scale art projects   any ideas?</t>
  </si>
  <si>
    <t>Fri Jun 19 19:45:55 PDT 2009</t>
  </si>
  <si>
    <t xml:space="preserve">Damn i just drooled all over myself </t>
  </si>
  <si>
    <t xml:space="preserve">I am so bummed that after bleach, oxyboost and 2 washings Leila's new @joyshope is stained from the stupd blue icee.  So sad </t>
  </si>
  <si>
    <t>My geek goggles are no more!  they broke!</t>
  </si>
  <si>
    <t>Fri Jun 19 19:45:56 PDT 2009</t>
  </si>
  <si>
    <t>Marchese21</t>
  </si>
  <si>
    <t xml:space="preserve">Going to sleep with my lil boo! kinda wishin he was here </t>
  </si>
  <si>
    <t>bonefig</t>
  </si>
  <si>
    <t xml:space="preserve">@rny_alison </t>
  </si>
  <si>
    <t>Fri Jun 19 19:45:57 PDT 2009</t>
  </si>
  <si>
    <t>kai_27</t>
  </si>
  <si>
    <t xml:space="preserve">Just chilln' at home, wishing that the storm wouldn't have missed us! </t>
  </si>
  <si>
    <t>relentlyss</t>
  </si>
  <si>
    <t>@BabiiBecca bah. I can't i'm dead tired  but it's ok bc I was talking to my mom and k think everythings better :\ hopefully! lol I'll ttyl</t>
  </si>
  <si>
    <t>Fri Jun 19 19:45:58 PDT 2009</t>
  </si>
  <si>
    <t xml:space="preserve">Going to bed. Its been an awful day. </t>
  </si>
  <si>
    <t>Fri Jun 19 19:45:59 PDT 2009</t>
  </si>
  <si>
    <t xml:space="preserve">#dontyouhate when joining in with the trending topics ebbs your flow of creativity </t>
  </si>
  <si>
    <t>Fri Jun 19 19:46:00 PDT 2009</t>
  </si>
  <si>
    <t xml:space="preserve">That sucks. I thot that was the place  </t>
  </si>
  <si>
    <t xml:space="preserve">god fucking dammit </t>
  </si>
  <si>
    <t>Fri Jun 19 19:46:01 PDT 2009</t>
  </si>
  <si>
    <t>muffball</t>
  </si>
  <si>
    <t xml:space="preserve">such a beautiful night in GF - too bad the speedway is SO loud </t>
  </si>
  <si>
    <t>Fri Jun 19 19:46:04 PDT 2009</t>
  </si>
  <si>
    <t>MzKellyBabay</t>
  </si>
  <si>
    <t xml:space="preserve">@kingboola what?!?! No smash status #ff for me? </t>
  </si>
  <si>
    <t>Fri Jun 19 19:46:09 PDT 2009</t>
  </si>
  <si>
    <t>gabrielitha</t>
  </si>
  <si>
    <t xml:space="preserve">i'm sick i canÂ´t go to the high school party </t>
  </si>
  <si>
    <t>Fri Jun 19 19:46:17 PDT 2009</t>
  </si>
  <si>
    <t>vargasvan</t>
  </si>
  <si>
    <t xml:space="preserve">right when i return @crystalchappell leaves! and i missed her. </t>
  </si>
  <si>
    <t>Fri Jun 19 19:46:19 PDT 2009</t>
  </si>
  <si>
    <t xml:space="preserve">Is it bad, that i feel bad, when i shouldnt? everybody told me not to feel upset. but i cant help it. </t>
  </si>
  <si>
    <t>Fri Jun 19 19:46:21 PDT 2009</t>
  </si>
  <si>
    <t>@nickjonas i need you nick  come to brasilia</t>
  </si>
  <si>
    <t>Fri Jun 19 19:46:27 PDT 2009</t>
  </si>
  <si>
    <t>soltrejames</t>
  </si>
  <si>
    <t xml:space="preserve">On my way 2 the beach...I'm STILL not bikini ready </t>
  </si>
  <si>
    <t>Fri Jun 19 19:46:28 PDT 2009</t>
  </si>
  <si>
    <t xml:space="preserve">#dontyouhate living with herpes </t>
  </si>
  <si>
    <t>Fri Jun 19 19:46:29 PDT 2009</t>
  </si>
  <si>
    <t>Isabella_04</t>
  </si>
  <si>
    <t xml:space="preserve">i  miss  my  friends </t>
  </si>
  <si>
    <t xml:space="preserve">Chain reaction, so lame!! I'm gonna kill myself and this music is perfect for that. Talk about slitting your wrists </t>
  </si>
  <si>
    <t>Fri Jun 19 19:46:30 PDT 2009</t>
  </si>
  <si>
    <t xml:space="preserve">@jruizisenberg but im also still learning C++ for OpenGL not ES </t>
  </si>
  <si>
    <t xml:space="preserve">is off to see Rent, but is caught by a stupid train crossing!!!! </t>
  </si>
  <si>
    <t>JAHRONMON</t>
  </si>
  <si>
    <t xml:space="preserve"> monday!! loking forward to it</t>
  </si>
  <si>
    <t>Fri Jun 19 19:46:33 PDT 2009</t>
  </si>
  <si>
    <t>rcschnurr</t>
  </si>
  <si>
    <t xml:space="preserve">I pulled a muscle in my arm trying not to fall off wesley! I really did not want to get muddy! Its so sore </t>
  </si>
  <si>
    <t>Fri Jun 19 19:46:37 PDT 2009</t>
  </si>
  <si>
    <t>mw_ah</t>
  </si>
  <si>
    <t xml:space="preserve">@fattialias FOLLOW ME BABY, you are driving me crazy. I'm feeling unloved right now </t>
  </si>
  <si>
    <t>Fri Jun 19 19:46:39 PDT 2009</t>
  </si>
  <si>
    <t xml:space="preserve">@AngieZherself The clown remark is like the one thing TR has been right about in a loooong while. </t>
  </si>
  <si>
    <t>Fri Jun 19 19:46:40 PDT 2009</t>
  </si>
  <si>
    <t>@xelena good but nothing 2 watch on tv. Stupid golf  and u?</t>
  </si>
  <si>
    <t>Fri Jun 19 19:46:46 PDT 2009</t>
  </si>
  <si>
    <t xml:space="preserve">had too much wine, taking a powernap then work! </t>
  </si>
  <si>
    <t>nikknasty</t>
  </si>
  <si>
    <t>Fri Jun 19 19:46:47 PDT 2009</t>
  </si>
  <si>
    <t>punkie_yo</t>
  </si>
  <si>
    <t xml:space="preserve">In a ridiculously bad mood, what the eff man?? </t>
  </si>
  <si>
    <t>@x0Stopthtx095 why werent you on today  oh and P.S the trees behind you are SO FFUCXKNG GREEN</t>
  </si>
  <si>
    <t>Fri Jun 19 19:46:48 PDT 2009</t>
  </si>
  <si>
    <t>Daytona24</t>
  </si>
  <si>
    <t xml:space="preserve">I lost but good game </t>
  </si>
  <si>
    <t>Fri Jun 19 19:46:51 PDT 2009</t>
  </si>
  <si>
    <t>My papa's going back to Australia today!  I'll miss him.</t>
  </si>
  <si>
    <t>Fri Jun 19 19:46:52 PDT 2009</t>
  </si>
  <si>
    <t>pinktalon</t>
  </si>
  <si>
    <t xml:space="preserve">yea so i found my phone but the front screen is cracked and its all white so i cant use it to txt  i have to flip it open now </t>
  </si>
  <si>
    <t>Fri Jun 19 19:46:54 PDT 2009</t>
  </si>
  <si>
    <t xml:space="preserve">@weywahoo not yet  ... maybe @ephram_ can find one for us </t>
  </si>
  <si>
    <t>Fri Jun 19 19:46:55 PDT 2009</t>
  </si>
  <si>
    <t>emilybabyy2011</t>
  </si>
  <si>
    <t>@sunshinechanie haha no so the partys where fun i wish u could have come  it would have been sweeeeeeeeeeeeet ( : its scary out there,huh</t>
  </si>
  <si>
    <t>EMandMM</t>
  </si>
  <si>
    <t xml:space="preserve">@JackTheDrummer hah then yout youth leader sounds pretty awesome   how are you latley? we havent talked on facebook for awhile </t>
  </si>
  <si>
    <t>xXShantelXx</t>
  </si>
  <si>
    <t>@gilbirmingham Aww, I was excited  My day is el-ruino-ed</t>
  </si>
  <si>
    <t>Fri Jun 19 19:47:35 PDT 2009</t>
  </si>
  <si>
    <t xml:space="preserve">@little_puma i need you </t>
  </si>
  <si>
    <t>Fri Jun 19 19:47:38 PDT 2009</t>
  </si>
  <si>
    <t>@brittanly double tweet  haha</t>
  </si>
  <si>
    <t>gmuscari</t>
  </si>
  <si>
    <t xml:space="preserve">@Jorbryant FINALLY! it took me hours to get it to work. im just sad..i thought we were gonna be able to send pics... </t>
  </si>
  <si>
    <t>Fri Jun 19 19:47:42 PDT 2009</t>
  </si>
  <si>
    <t>MiSs_LiN</t>
  </si>
  <si>
    <t xml:space="preserve">@itsBrittanySnow awwww... </t>
  </si>
  <si>
    <t xml:space="preserve">@staceyklj nah. I have to work </t>
  </si>
  <si>
    <t xml:space="preserve">@lauraeatworld lauraaaaaaaa. come baaaaaaack. my guests distracted meee. </t>
  </si>
  <si>
    <t>Fri Jun 19 19:47:43 PDT 2009</t>
  </si>
  <si>
    <t>Do you have one of those songs that makes you cry whenever you hear it? I do and it just came on my iPod.  Bawling my eyes out now.</t>
  </si>
  <si>
    <t>RachelJako</t>
  </si>
  <si>
    <t xml:space="preserve">I once had a betta fish named Henry, I decided to clean his tank... R.I.P Henry, I'm sorry I can't clean a fish tank correctly. </t>
  </si>
  <si>
    <t>Fri Jun 19 19:47:48 PDT 2009</t>
  </si>
  <si>
    <t xml:space="preserve">Leaving possum kingdom lake!    -WAAHHHHH!- </t>
  </si>
  <si>
    <t>Fri Jun 19 19:47:49 PDT 2009</t>
  </si>
  <si>
    <t>MorganCrozier</t>
  </si>
  <si>
    <t xml:space="preserve">I get to begin packing at 2 am. </t>
  </si>
  <si>
    <t>Fri Jun 19 19:47:50 PDT 2009</t>
  </si>
  <si>
    <t>@Kasee_INTERN omg that's crazy  I'm glad you're not seriously hurt I hope you feel better soon take care of yourself!</t>
  </si>
  <si>
    <t>I so don't want to drive home  *sigh* but i have to</t>
  </si>
  <si>
    <t>No good movies on T.V.  Sweet dreams y'all.</t>
  </si>
  <si>
    <t>evariveraferrel</t>
  </si>
  <si>
    <t>@theeEmCee What up! Just trying to hit everyone back up b4 i log off 4 the night. Hubby leaves tomorrow for his deployment!  How R U?</t>
  </si>
  <si>
    <t>sis broke my phone  piss off</t>
  </si>
  <si>
    <t>Fri Jun 19 19:47:51 PDT 2009</t>
  </si>
  <si>
    <t xml:space="preserve">TGIF AND I'M AT WORK. UGHHH! </t>
  </si>
  <si>
    <t>Fri Jun 19 19:47:52 PDT 2009</t>
  </si>
  <si>
    <t>sunnypsyop</t>
  </si>
  <si>
    <t>@allsuffocation &amp;lt;3 good choice. zomg that sounds so awesome! i'm sadly tattoooless  but planning a sleeve based on NIN's TDTWWA art/video.</t>
  </si>
  <si>
    <t>Fri Jun 19 19:47:55 PDT 2009</t>
  </si>
  <si>
    <t>JadeyuJBY</t>
  </si>
  <si>
    <t>awww..  we are going to have our CAT again..no freedom of shopping during saturday afternoon!! T_T</t>
  </si>
  <si>
    <t>hernseugene</t>
  </si>
  <si>
    <t>@bennysalas  naw bro! i know im missing out.</t>
  </si>
  <si>
    <t xml:space="preserve">I just shaved off my Wolverines </t>
  </si>
  <si>
    <t>Fri Jun 19 19:47:57 PDT 2009</t>
  </si>
  <si>
    <t>@hollybird  Does she live far?</t>
  </si>
  <si>
    <t xml:space="preserve">@playerhaterjody Rome was such an awesome show! Sucks that it was canceled b/c it cost too much to produce. </t>
  </si>
  <si>
    <t>Fri Jun 19 19:48:01 PDT 2009</t>
  </si>
  <si>
    <t>elizanator</t>
  </si>
  <si>
    <t xml:space="preserve">its supposed to rain saturday &amp;amp; sunday...... </t>
  </si>
  <si>
    <t>Fri Jun 19 19:48:02 PDT 2009</t>
  </si>
  <si>
    <t xml:space="preserve">So sad ...we crashed and lost our only car. We can't aford another one. </t>
  </si>
  <si>
    <t>Fri Jun 19 19:48:03 PDT 2009</t>
  </si>
  <si>
    <t xml:space="preserve">@manny316 wish I was at the beach </t>
  </si>
  <si>
    <t>@kerriw that sucksss  but yay for 'bama. my couz and I are trying to get down there to visit the family home</t>
  </si>
  <si>
    <t>Fri Jun 19 19:48:04 PDT 2009</t>
  </si>
  <si>
    <t>simaaa12</t>
  </si>
  <si>
    <t>@oohjazzyx3 i know  i really miss seeing you everyday &amp;lt;3</t>
  </si>
  <si>
    <t>Fri Jun 19 19:48:05 PDT 2009</t>
  </si>
  <si>
    <t>annaholman40</t>
  </si>
  <si>
    <t xml:space="preserve">i screw everything up...   </t>
  </si>
  <si>
    <t>Fri Jun 19 19:48:07 PDT 2009</t>
  </si>
  <si>
    <t>Danielleelovee</t>
  </si>
  <si>
    <t xml:space="preserve">depressed , worst day ever! </t>
  </si>
  <si>
    <t>Home! Dont feel good, Lonely, sad  Visited my cousins threading salon. It was pretty !</t>
  </si>
  <si>
    <t>Fri Jun 19 19:48:09 PDT 2009</t>
  </si>
  <si>
    <t>holsteingirl</t>
  </si>
  <si>
    <t>I miss my &amp;quot;girls.&amp;quot;  (my lovely bovine mamas) Darn if the isn't something beautiful about a pregnant Holstein. Their eyes get so soft.</t>
  </si>
  <si>
    <t>@reginafrancisco Yes!  Pero I'm still thinking abt it. Gusto ko pa rin bumalik, pero depends :-&amp;lt;</t>
  </si>
  <si>
    <t>Fri Jun 19 19:48:10 PDT 2009</t>
  </si>
  <si>
    <t xml:space="preserve">@AshLuvsOhSnap well, not when your'e by yourself.. </t>
  </si>
  <si>
    <t>Fri Jun 19 19:48:11 PDT 2009</t>
  </si>
  <si>
    <t xml:space="preserve">Sitting at home and needing to get some sleep long weekend of working </t>
  </si>
  <si>
    <t>funnyz</t>
  </si>
  <si>
    <t xml:space="preserve">Done editing 300th video! But now I have to play around with exporting to find the best quality...and it takes hour to export each take </t>
  </si>
  <si>
    <t>Fri Jun 19 19:48:13 PDT 2009</t>
  </si>
  <si>
    <t xml:space="preserve">is thinking, in 12 hours i'll be at the airport. this is emotionalllll </t>
  </si>
  <si>
    <t>Fri Jun 19 19:48:14 PDT 2009</t>
  </si>
  <si>
    <t xml:space="preserve">hopes and dreams shattered...fashion valley &amp;amp; mission valley apple stores sold out...no iphone 3G S on first day for me </t>
  </si>
  <si>
    <t>lavonna_ecu</t>
  </si>
  <si>
    <t>I'm not feeling all that great... pasta dinner made me sick  watching Mandisa Goes To Jail with the parentals &amp;amp; hubby.</t>
  </si>
  <si>
    <t>Fri Jun 19 19:48:15 PDT 2009</t>
  </si>
  <si>
    <t>@dasme yeah it's $9.99  IM+ is $5.99 and will also support notifications.  Guess we gotta wait..</t>
  </si>
  <si>
    <t>Fri Jun 19 19:48:16 PDT 2009</t>
  </si>
  <si>
    <t>JennyOnJupiter</t>
  </si>
  <si>
    <t xml:space="preserve">Finally home. I don't think I've ever been so tired on a Friday </t>
  </si>
  <si>
    <t>Fri Jun 19 19:48:17 PDT 2009</t>
  </si>
  <si>
    <t>jmmeiners</t>
  </si>
  <si>
    <t xml:space="preserve">@mileycyrus ive been to tybee island! i wanna meet you but my concert tickets are sold out </t>
  </si>
  <si>
    <t>Fri Jun 19 19:48:19 PDT 2009</t>
  </si>
  <si>
    <t>dontwannaknow</t>
  </si>
  <si>
    <t>I swear a curse unto whoever stole you, purple leather necklace from Barney's that was worn by @ least Lohan and one Olsen  sad face</t>
  </si>
  <si>
    <t>Fri Jun 19 19:48:22 PDT 2009</t>
  </si>
  <si>
    <t>Sparkle4Him</t>
  </si>
  <si>
    <t xml:space="preserve">@Jai_Lynne i'd love to go to dallas...but I haven't heard from the insurance guy yet. so no $$  We can make our own dallas here!  </t>
  </si>
  <si>
    <t>Fri Jun 19 19:48:27 PDT 2009</t>
  </si>
  <si>
    <t xml:space="preserve">@me_Cait Aww why not? </t>
  </si>
  <si>
    <t>Fri Jun 19 19:48:29 PDT 2009</t>
  </si>
  <si>
    <t>@thomasfiss ahh..noo dont cut off all ur hair  that would be reallyy sad if u did.</t>
  </si>
  <si>
    <t xml:space="preserve">UGH YOU HAVE TO BUY A LICENSE FOR PAGEFOUR </t>
  </si>
  <si>
    <t>Fri Jun 19 19:48:32 PDT 2009</t>
  </si>
  <si>
    <t>madfatwoman</t>
  </si>
  <si>
    <t xml:space="preserve">@JadeSharde I've had 3 children, and have never seen the miracle of childbirth </t>
  </si>
  <si>
    <t>Fri Jun 19 19:48:34 PDT 2009</t>
  </si>
  <si>
    <t>*sigh, he went to bed  i wanted to tell him the good news!!!</t>
  </si>
  <si>
    <t>mrssweetness4u</t>
  </si>
  <si>
    <t xml:space="preserve">and i got another question....how da hell did Marlon go from being a lil light skin boy to a dark as knight teenager??? I'm confused! </t>
  </si>
  <si>
    <t xml:space="preserve">@ayyorudy don't leave </t>
  </si>
  <si>
    <t>Fri Jun 19 19:48:37 PDT 2009</t>
  </si>
  <si>
    <t>emeryyp</t>
  </si>
  <si>
    <t xml:space="preserve">Ahhh i've had hiccups all day!!! </t>
  </si>
  <si>
    <t>Fri Jun 19 19:48:39 PDT 2009</t>
  </si>
  <si>
    <t xml:space="preserve">Oh what a tease! 'do not open until July 17th' (my b-day) butttt, I don't wanna wait </t>
  </si>
  <si>
    <t>Fri Jun 19 19:48:38 PDT 2009</t>
  </si>
  <si>
    <t xml:space="preserve">took a 2 hour nap. not so good a feeling, i tell you!! note to self: never wear a watchmen t-shirt while taking a nap in a very hot room. </t>
  </si>
  <si>
    <t>Fri Jun 19 19:48:40 PDT 2009</t>
  </si>
  <si>
    <t>simplypaige</t>
  </si>
  <si>
    <t xml:space="preserve">...but missing my pups </t>
  </si>
  <si>
    <t>Fri Jun 19 19:48:41 PDT 2009</t>
  </si>
  <si>
    <t xml:space="preserve">fuck. i barely dropped my mac on the carpeted floor (from the sofa) and when i open it now it makes a cracking sound. </t>
  </si>
  <si>
    <t>Thankz to Mai i'm havin bfast alone...  - http://tweet.sg</t>
  </si>
  <si>
    <t>harbl85</t>
  </si>
  <si>
    <t xml:space="preserve">@crotchmaster You have crushed my hope of Sonic making a come back. </t>
  </si>
  <si>
    <t>Fri Jun 19 19:48:44 PDT 2009</t>
  </si>
  <si>
    <t xml:space="preserve">To bad i cant say the same about you </t>
  </si>
  <si>
    <t>Fri Jun 19 19:48:46 PDT 2009</t>
  </si>
  <si>
    <t xml:space="preserve">@LilyPup Oliver is very handsome. Is his fur the kind like spears that sticks on everything? 20lbs. you say. I'm 12 - gained 3 </t>
  </si>
  <si>
    <t>Fri Jun 19 19:48:47 PDT 2009</t>
  </si>
  <si>
    <t>babigesualdo</t>
  </si>
  <si>
    <t xml:space="preserve">omg ! a friday night at home </t>
  </si>
  <si>
    <t>sehismith</t>
  </si>
  <si>
    <t xml:space="preserve">My wife continues with atrial fibrillation. She might need to visit the emergency room tomorrow </t>
  </si>
  <si>
    <t>Fri Jun 19 19:48:49 PDT 2009</t>
  </si>
  <si>
    <t>valselby</t>
  </si>
  <si>
    <t>@retta719 So sorry to hear that retta  I hope he is better quick. damn it</t>
  </si>
  <si>
    <t>Fri Jun 19 19:48:53 PDT 2009</t>
  </si>
  <si>
    <t xml:space="preserve">@gley10 i miss you! i don't know when i'm gonna get my phone back. i made it even worse today. haha </t>
  </si>
  <si>
    <t>Fri Jun 19 19:48:55 PDT 2009</t>
  </si>
  <si>
    <t xml:space="preserve">It's only 10:48 and I'm exhausted. My ankle is killing me and I only have 2 pain killers left </t>
  </si>
  <si>
    <t>Fri Jun 19 19:48:54 PDT 2009</t>
  </si>
  <si>
    <t xml:space="preserve">@livelaughsing92 aw thanks! and im always here for you when were going through hard times with K </t>
  </si>
  <si>
    <t xml:space="preserve">I swear, if something bad can happen yo agadore, it will. I need to get him a crash test dummy suit for christs sake! </t>
  </si>
  <si>
    <t>Fri Jun 19 19:48:56 PDT 2009</t>
  </si>
  <si>
    <t xml:space="preserve">@onlylies today was the performance and our last day! </t>
  </si>
  <si>
    <t>Fri Jun 19 19:48:57 PDT 2009</t>
  </si>
  <si>
    <t xml:space="preserve">@aaronrothe oh my god shut up now i'm never going to be able to go outside again for fear of dirty needle mosquitoes </t>
  </si>
  <si>
    <t>Fri Jun 19 19:49:19 PDT 2009</t>
  </si>
  <si>
    <t>SoCalJ89</t>
  </si>
  <si>
    <t xml:space="preserve">I Can't Get TwitterBerry </t>
  </si>
  <si>
    <t>Fri Jun 19 19:49:20 PDT 2009</t>
  </si>
  <si>
    <t xml:space="preserve">#inaperfectworld I wouldnt be so bored </t>
  </si>
  <si>
    <t>prncess172002us</t>
  </si>
  <si>
    <t xml:space="preserve">sitting home with a sore throat...don't wanna work tomorrow </t>
  </si>
  <si>
    <t>Fri Jun 19 19:49:23 PDT 2009</t>
  </si>
  <si>
    <t xml:space="preserve">K...I've got to put her in the past and MOVE ON...tears shall never fall for her again </t>
  </si>
  <si>
    <t>Fri Jun 19 19:49:21 PDT 2009</t>
  </si>
  <si>
    <t xml:space="preserve">in the crib listening 2 my i pod &amp;amp; playin sudoku.. some friday </t>
  </si>
  <si>
    <t>Fri Jun 19 19:49:22 PDT 2009</t>
  </si>
  <si>
    <t xml:space="preserve">Tunafish on toast and Dateline... This is what my Friday nite consists of </t>
  </si>
  <si>
    <t>isaywhatisay</t>
  </si>
  <si>
    <t xml:space="preserve">omg i think  someone beat me up last night in my sleep </t>
  </si>
  <si>
    <t>luwees</t>
  </si>
  <si>
    <t xml:space="preserve">whats her name again? </t>
  </si>
  <si>
    <t xml:space="preserve">Date night sucked. </t>
  </si>
  <si>
    <t>Fri Jun 19 19:49:26 PDT 2009</t>
  </si>
  <si>
    <t>@_sweetpea   i hope you feel better soon!</t>
  </si>
  <si>
    <t>Fri Jun 19 19:49:27 PDT 2009</t>
  </si>
  <si>
    <t xml:space="preserve">@laqueenbee ugh so have i but i havent been able to go to like any concerts of theirs or just any in general. but my teacher went to one. </t>
  </si>
  <si>
    <t>Fri Jun 19 19:49:31 PDT 2009</t>
  </si>
  <si>
    <t>skytweeter316</t>
  </si>
  <si>
    <t xml:space="preserve">made her dinner far too salty, </t>
  </si>
  <si>
    <t>Kinda sad nobody has come out to Relay  still going on til noon tomorrow @ scioto co. fairgrounds!</t>
  </si>
  <si>
    <t>Fri Jun 19 19:49:33 PDT 2009</t>
  </si>
  <si>
    <t xml:space="preserve">@SaulaSmurf That tweet was for @iMonic LOL but yeah... going back to germany... </t>
  </si>
  <si>
    <t>I'm jealous.these pictures are cuter than me  //I went looking for a nice spot to hide and I discovered a clan of dustballs.Making friends</t>
  </si>
  <si>
    <t>Fri Jun 19 19:49:34 PDT 2009</t>
  </si>
  <si>
    <t>shanskip</t>
  </si>
  <si>
    <t>Damn video didn't come out  but they r on myspace. I can't put address but I am sure u can spell Trap County in search, check them out</t>
  </si>
  <si>
    <t>Fri Jun 19 19:49:35 PDT 2009</t>
  </si>
  <si>
    <t>CamiiLaa</t>
  </si>
  <si>
    <t xml:space="preserve">@thisisjavi </t>
  </si>
  <si>
    <t>Fri Jun 19 19:49:37 PDT 2009</t>
  </si>
  <si>
    <t>@zonabaseball It's gross right? One minute in Rob's trailer and you reek all day.  But there's a lot of standing around waiting.</t>
  </si>
  <si>
    <t>Fri Jun 19 19:49:36 PDT 2009</t>
  </si>
  <si>
    <t xml:space="preserve">@witchiebunny I grew up in South Jersey w/Philly TV... I remember Gary Papa. Sad to hear he's gone. </t>
  </si>
  <si>
    <t>Fri Jun 19 19:49:38 PDT 2009</t>
  </si>
  <si>
    <t xml:space="preserve">Getting a blow wave at the hair salon. Missing Kaela. She's the only one who loves my hair </t>
  </si>
  <si>
    <t>Fri Jun 19 19:49:39 PDT 2009</t>
  </si>
  <si>
    <t>RozzyBaby24</t>
  </si>
  <si>
    <t xml:space="preserve">Bout to get off of work! Waiting to count out these Meds then I'm out, wish I was in NY! </t>
  </si>
  <si>
    <t>Fri Jun 19 19:49:42 PDT 2009</t>
  </si>
  <si>
    <t xml:space="preserve">@DianaSuliman no that's a feature that only the iPhone 3gs has.  </t>
  </si>
  <si>
    <t xml:space="preserve">@theLENEbean dang, that's harsh </t>
  </si>
  <si>
    <t>Fri Jun 19 19:49:47 PDT 2009</t>
  </si>
  <si>
    <t>lavishlaydee</t>
  </si>
  <si>
    <t>Going back home tomorrow   Gonna miss NY. Goodnight loves.</t>
  </si>
  <si>
    <t>Fri Jun 19 19:49:50 PDT 2009</t>
  </si>
  <si>
    <t>annkeefer</t>
  </si>
  <si>
    <t xml:space="preserve">Cougars game called due to weather.  No baseball tonight.  </t>
  </si>
  <si>
    <t>Fri Jun 19 19:49:53 PDT 2009</t>
  </si>
  <si>
    <t xml:space="preserve">@seres_victoria i sorry </t>
  </si>
  <si>
    <t>Fri Jun 19 19:49:54 PDT 2009</t>
  </si>
  <si>
    <t xml:space="preserve">And just like that outmania is over </t>
  </si>
  <si>
    <t>Fri Jun 19 19:49:55 PDT 2009</t>
  </si>
  <si>
    <t xml:space="preserve">shoooooot me, im so bored! been home alone since 4 </t>
  </si>
  <si>
    <t>AMtilts</t>
  </si>
  <si>
    <t xml:space="preserve">Kind of exhausted. Probably going to bed, or at least lying in my bed soon. This not having my laptop thing is gong to get old very fast. </t>
  </si>
  <si>
    <t>buddhism4life</t>
  </si>
  <si>
    <t>213 999 5304 text it or call it. Get my mind off of being alone.  some one. Anyone</t>
  </si>
  <si>
    <t>Fri Jun 19 19:49:56 PDT 2009</t>
  </si>
  <si>
    <t xml:space="preserve">I really need my digital cam </t>
  </si>
  <si>
    <t xml:space="preserve">' dont worry about the for amigos!! there still hangin in there'   &amp;lt;//3  </t>
  </si>
  <si>
    <t>Fri Jun 19 19:49:58 PDT 2009</t>
  </si>
  <si>
    <t>marsmock</t>
  </si>
  <si>
    <t xml:space="preserve">Took a risk and bought a new kind of wine.. not a good choice </t>
  </si>
  <si>
    <t>Fri Jun 19 19:49:59 PDT 2009</t>
  </si>
  <si>
    <t xml:space="preserve">just got back from seeing star trek with my dad and mom, it was like super good! i want to watch the show now but the hot guy isn't in it </t>
  </si>
  <si>
    <t>Boom Boom Boom I'm super bored.   My sister is getting on my last nerve.</t>
  </si>
  <si>
    <t>Fri Jun 19 19:50:01 PDT 2009</t>
  </si>
  <si>
    <t xml:space="preserve">my face is sunburnt. </t>
  </si>
  <si>
    <t>Fri Jun 19 19:50:02 PDT 2009</t>
  </si>
  <si>
    <t>@uzziemom    Try typing in the direct URL: http://twitter.com/#search?q=%23Iranelection After that, I'd report it to Twitter.</t>
  </si>
  <si>
    <t xml:space="preserve">@ulannn you always do that </t>
  </si>
  <si>
    <t xml:space="preserve">Tomorrow I have a friend &amp;quot;date&amp;quot; love those almost as much fun as a real date - well maybe more fun but no xes </t>
  </si>
  <si>
    <t>Fri Jun 19 19:50:03 PDT 2009</t>
  </si>
  <si>
    <t>eMacConsulting</t>
  </si>
  <si>
    <t xml:space="preserve">Saw my first 3G S #iPhone tonight. I now have iPhone envy. My 1st Gen seems real slow and jerky since Pwning it this morning. Harumph! </t>
  </si>
  <si>
    <t>Fri Jun 19 19:50:04 PDT 2009</t>
  </si>
  <si>
    <t>MzTeil</t>
  </si>
  <si>
    <t>OMG i get home and theres no power this blows majorly   ~*IcYuNvMe*~</t>
  </si>
  <si>
    <t>Fri Jun 19 19:50:05 PDT 2009</t>
  </si>
  <si>
    <t>TAANS</t>
  </si>
  <si>
    <t xml:space="preserve">@Lloyal not rollin thru?!?! </t>
  </si>
  <si>
    <t>Fri Jun 19 19:50:08 PDT 2009</t>
  </si>
  <si>
    <t>AkiliRaine</t>
  </si>
  <si>
    <t xml:space="preserve">@agonyofvictory i should have seen year one by myself everyone i know is working </t>
  </si>
  <si>
    <t>Fri Jun 19 19:50:12 PDT 2009</t>
  </si>
  <si>
    <t>ungoddotcom</t>
  </si>
  <si>
    <t>I'm on fakebook again  *sigh* #sadmacface</t>
  </si>
  <si>
    <t>Fri Jun 19 19:50:14 PDT 2009</t>
  </si>
  <si>
    <t>lovebugcl</t>
  </si>
  <si>
    <t xml:space="preserve">@nickjonas ooh  i think the world tour start in peru </t>
  </si>
  <si>
    <t>Fri Jun 19 19:50:16 PDT 2009</t>
  </si>
  <si>
    <t xml:space="preserve">watching mileyworld vids. noah and her little friend are adorable.. so are @mileycyrus and @JustinMGaston , too bad... </t>
  </si>
  <si>
    <t xml:space="preserve">http://twitpic.com/7v836 - i miss this hair..its still long </t>
  </si>
  <si>
    <t>Fri Jun 19 19:50:17 PDT 2009</t>
  </si>
  <si>
    <t>emilymweber</t>
  </si>
  <si>
    <t>Hannah's in Jax  little sporty shorty banana girl...miss her.</t>
  </si>
  <si>
    <t>Fri Jun 19 19:50:18 PDT 2009</t>
  </si>
  <si>
    <t>christinaaaaaa</t>
  </si>
  <si>
    <t xml:space="preserve">The movie up was amazing. Taking back Sunday tomorrow...not that excited. Wish I had someone to go with </t>
  </si>
  <si>
    <t xml:space="preserve">@ChronosAeon Ya Its not working </t>
  </si>
  <si>
    <t>Fri Jun 19 19:50:19 PDT 2009</t>
  </si>
  <si>
    <t xml:space="preserve"> I have heartburn...cheap pizza sauce</t>
  </si>
  <si>
    <t>I am always so busy and all I want is one free afternoon to sit and read  is it going to happen? Ever?</t>
  </si>
  <si>
    <t>Fri Jun 19 19:50:20 PDT 2009</t>
  </si>
  <si>
    <t>@Dianne_ You only slept till 8?  I slept till 12. Of course, lack of oxygen in my room helps with that.</t>
  </si>
  <si>
    <t>Fri Jun 19 19:50:23 PDT 2009</t>
  </si>
  <si>
    <t>has gained weight and has been working her butt off losing it! sit ups, push ups, and no microwave popcorn!  kill me!</t>
  </si>
  <si>
    <t xml:space="preserve">@aidosaur I want some bulgogi. </t>
  </si>
  <si>
    <t xml:space="preserve">@rperdio Im going to work too </t>
  </si>
  <si>
    <t>Fri Jun 19 19:50:26 PDT 2009</t>
  </si>
  <si>
    <t>lisalamberthart</t>
  </si>
  <si>
    <t xml:space="preserve">I'm a little crushed that John Robey smacks Danielle in 'To Catch a Thief&amp;quot;. I forgot that part..so goes my fantasy dream tonight. </t>
  </si>
  <si>
    <t>Awwww  But it's so pretty right? â™« http://blip.fm/~8joxf</t>
  </si>
  <si>
    <t>Fri Jun 19 19:50:27 PDT 2009</t>
  </si>
  <si>
    <t>@MzNikaBabii o no   Wats the problem?</t>
  </si>
  <si>
    <t>Fri Jun 19 19:50:30 PDT 2009</t>
  </si>
  <si>
    <t>Aldeans_GaPeach</t>
  </si>
  <si>
    <t xml:space="preserve">missed my barrel race tonight </t>
  </si>
  <si>
    <t>Fri Jun 19 19:50:28 PDT 2009</t>
  </si>
  <si>
    <t xml:space="preserve">Sold my extra ticket for 6 dollars less than what I paid for it.  didn't think anyone else was going to buy it. </t>
  </si>
  <si>
    <t xml:space="preserve">#inaperfectworld people would pay me to move my stuff. Lol #exhausted from moving all day </t>
  </si>
  <si>
    <t>Fri Jun 19 19:50:29 PDT 2009</t>
  </si>
  <si>
    <t>mainameisNOA</t>
  </si>
  <si>
    <t>Mike Goodrick concert tonight at Chyro Arts. i wish i could make it, but not exactly in town  sorry mike, i guess i'll see u in fall. =]</t>
  </si>
  <si>
    <t xml:space="preserve">Need to eat dinner now!  Can't decide what to have...... </t>
  </si>
  <si>
    <t>Fri Jun 19 19:50:34 PDT 2009</t>
  </si>
  <si>
    <t>mel_min</t>
  </si>
  <si>
    <t>Just finished reading City Of Bones. Not as good as I had hoped.  I don't think I'll read the rest of the trilogy.</t>
  </si>
  <si>
    <t>SuperdaveKC</t>
  </si>
  <si>
    <t xml:space="preserve">My son can't breath and is being rushed to Childrens Mercy Hospital! </t>
  </si>
  <si>
    <t>Fri Jun 19 19:50:36 PDT 2009</t>
  </si>
  <si>
    <t xml:space="preserve">Movies with my boys. Missed these kids. Hate being away so long I can't see them grow up </t>
  </si>
  <si>
    <t>Fri Jun 19 19:50:37 PDT 2009</t>
  </si>
  <si>
    <t xml:space="preserve">@silentrunnning Really sorry about the gig man, I was really bummed out when you sent me that text! </t>
  </si>
  <si>
    <t>tamponsaga</t>
  </si>
  <si>
    <t>okay i shall positively not freak out over a stupid email!  i really must learn not to get demoralised this easily. must not be affected!</t>
  </si>
  <si>
    <t xml:space="preserve">Off to Florida... Thanks Sam you made me homesick already </t>
  </si>
  <si>
    <t>Fri Jun 19 19:50:39 PDT 2009</t>
  </si>
  <si>
    <t xml:space="preserve">I can't find the bus song by @owlcity. </t>
  </si>
  <si>
    <t>Fri Jun 19 19:50:42 PDT 2009</t>
  </si>
  <si>
    <t>eina90</t>
  </si>
  <si>
    <t xml:space="preserve">i need to go to forever 21 </t>
  </si>
  <si>
    <t>Fri Jun 19 19:50:45 PDT 2009</t>
  </si>
  <si>
    <t xml:space="preserve">i had a super long day, i feel bad for not being able to hang out with you tomorrow, it's not my fault </t>
  </si>
  <si>
    <t>Fri Jun 19 19:50:44 PDT 2009</t>
  </si>
  <si>
    <t xml:space="preserve">This dog next to me needs an asthma pump...poor baby </t>
  </si>
  <si>
    <t>Fri Jun 19 19:50:46 PDT 2009</t>
  </si>
  <si>
    <t>TeenOnDaRise</t>
  </si>
  <si>
    <t xml:space="preserve">My best friend has moveddd...  </t>
  </si>
  <si>
    <t>LucasTeague</t>
  </si>
  <si>
    <t xml:space="preserve">delay on new vid post  new blog on sunday </t>
  </si>
  <si>
    <t xml:space="preserve">@bebe_David oh, that sucks </t>
  </si>
  <si>
    <t>Fri Jun 19 19:50:51 PDT 2009</t>
  </si>
  <si>
    <t xml:space="preserve">@spomers  i saw those, but i couldn't comment them  </t>
  </si>
  <si>
    <t>AndraeRaMone</t>
  </si>
  <si>
    <t xml:space="preserve">@jesslynham sorry Jess baby! I didnt mean to SPOIL your dinner </t>
  </si>
  <si>
    <t>Fri Jun 19 19:50:55 PDT 2009</t>
  </si>
  <si>
    <t xml:space="preserve">Its never for me to be hella tired at a bon-fire.. </t>
  </si>
  <si>
    <t>Fri Jun 19 19:51:32 PDT 2009</t>
  </si>
  <si>
    <t xml:space="preserve">@JoeDTrick Sorry to hear that. </t>
  </si>
  <si>
    <t>Fri Jun 19 19:51:36 PDT 2009</t>
  </si>
  <si>
    <t xml:space="preserve">@Theheartsong I felt bad for David when I read that from that guy!  That was rude! </t>
  </si>
  <si>
    <t>Fri Jun 19 19:51:37 PDT 2009</t>
  </si>
  <si>
    <t>STIVNJZ</t>
  </si>
  <si>
    <t xml:space="preserve">I'M SOOOOOOOO CONFUSED........     </t>
  </si>
  <si>
    <t>Fri Jun 19 19:51:39 PDT 2009</t>
  </si>
  <si>
    <t>Cancholaradio</t>
  </si>
  <si>
    <t xml:space="preserve">Only photos and music on my computer: SU Naked Run 2009 &amp;amp; a goodbye/breakup type of mix. All is lost but this. </t>
  </si>
  <si>
    <t>Fri Jun 19 19:51:41 PDT 2009</t>
  </si>
  <si>
    <t xml:space="preserve">@ktjbpa2006 I joined it - its the 20th here now </t>
  </si>
  <si>
    <t>Power is out at the hotel and we can't check in   so now we're sitting at dennys with a cup of decaf and a breakfast burrito.</t>
  </si>
  <si>
    <t>Fri Jun 19 19:51:42 PDT 2009</t>
  </si>
  <si>
    <t xml:space="preserve">@NoBatteries Oh boo. Okies. Fred has to run in the AM or we'd be there. </t>
  </si>
  <si>
    <t>freckledrats</t>
  </si>
  <si>
    <t xml:space="preserve">@brush indeed. No car yet </t>
  </si>
  <si>
    <t>Fri Jun 19 19:51:45 PDT 2009</t>
  </si>
  <si>
    <t>@ddlavato but because I was gay n doing stuff with modelling n in the school my class mates hated  keep it up girlie UR AMAZING- xo stefan</t>
  </si>
  <si>
    <t>Fri Jun 19 19:51:46 PDT 2009</t>
  </si>
  <si>
    <t>Really bummin now since no summer tour.  Rush in Rio</t>
  </si>
  <si>
    <t>emmarienel</t>
  </si>
  <si>
    <t xml:space="preserve">im scared and wish i wouldnt have watched saw five </t>
  </si>
  <si>
    <t>Fri Jun 19 19:51:47 PDT 2009</t>
  </si>
  <si>
    <t xml:space="preserve">@swangal YAY! what were your goals, I bought tickets too but I couldnt go tonight </t>
  </si>
  <si>
    <t>Fri Jun 19 19:51:51 PDT 2009</t>
  </si>
  <si>
    <t xml:space="preserve">#dontyouhate  Not having ur best friend by ur side when u need her? </t>
  </si>
  <si>
    <t>Fri Jun 19 19:51:52 PDT 2009</t>
  </si>
  <si>
    <t>charmaineford</t>
  </si>
  <si>
    <t>@Droff   it actually didn't sound too bad out front. However nothing beats the real thing, that's for sure!</t>
  </si>
  <si>
    <t>Fri Jun 19 19:51:55 PDT 2009</t>
  </si>
  <si>
    <t xml:space="preserve">There are TOO many bugs </t>
  </si>
  <si>
    <t xml:space="preserve">@fanficaddiction make3wishes.com [mcfly/andamento] nÃ£o tÃ¡ lÃ¡! </t>
  </si>
  <si>
    <t>Fri Jun 19 19:51:56 PDT 2009</t>
  </si>
  <si>
    <t>Danbow14</t>
  </si>
  <si>
    <t xml:space="preserve">Dreading my next baseball game. I'm my team's leadoff hitter and I'm facing awesome pitchers. </t>
  </si>
  <si>
    <t>Fri Jun 19 19:51:57 PDT 2009</t>
  </si>
  <si>
    <t>Rhonda_Gaddy</t>
  </si>
  <si>
    <t xml:space="preserve">@THISISFLYNESS n 4 the nite.. like I always do..Fridays ain't Friday 2 me.more like Sundays &amp;lt;---awwww </t>
  </si>
  <si>
    <t>Fri Jun 19 19:51:58 PDT 2009</t>
  </si>
  <si>
    <t>TaylorWayland</t>
  </si>
  <si>
    <t xml:space="preserve">I just found out that Robert Pattinson was hit my a taxi while running away from some crazed fans!!  I feel so sorry for him!!  </t>
  </si>
  <si>
    <t>Fri Jun 19 19:51:59 PDT 2009</t>
  </si>
  <si>
    <t>Pinkhawtie18</t>
  </si>
  <si>
    <t xml:space="preserve">busy day....have to wake up early tomorrow..damn </t>
  </si>
  <si>
    <t>Fri Jun 19 19:52:00 PDT 2009</t>
  </si>
  <si>
    <t>blah8808</t>
  </si>
  <si>
    <t xml:space="preserve">thinking about him... </t>
  </si>
  <si>
    <t>Fri Jun 19 19:52:01 PDT 2009</t>
  </si>
  <si>
    <t xml:space="preserve">Checking out post-examinations activities, so many Economics and Geography supplementary classes </t>
  </si>
  <si>
    <t xml:space="preserve">Someone come rescue me I'm so tired &amp;amp; dyin of starvation!! </t>
  </si>
  <si>
    <t>heidicappie</t>
  </si>
  <si>
    <t>Well TwitFam, its been a busy Fri. Worked w/ @bigggc @ studio (luv my THB fam). Met some awesome people. Then got tummy ache  Nite, Nite!</t>
  </si>
  <si>
    <t>Fri Jun 19 19:52:02 PDT 2009</t>
  </si>
  <si>
    <t xml:space="preserve">How should I save a relationship where there is no future for it </t>
  </si>
  <si>
    <t>Fri Jun 19 19:52:07 PDT 2009</t>
  </si>
  <si>
    <t xml:space="preserve">Kinda want to go out tonight but I have no one to go out with </t>
  </si>
  <si>
    <t>Fri Jun 19 19:52:05 PDT 2009</t>
  </si>
  <si>
    <t xml:space="preserve">wishing there was more people I knew at the beach this weekend </t>
  </si>
  <si>
    <t>@BamaIsMe Awwww thats not gud  She gots to make some more time for U..</t>
  </si>
  <si>
    <t>Fri Jun 19 19:52:08 PDT 2009</t>
  </si>
  <si>
    <t>@_mostwanted i want sum  lol</t>
  </si>
  <si>
    <t>Fri Jun 19 19:52:09 PDT 2009</t>
  </si>
  <si>
    <t xml:space="preserve"> after next wednesday i wont be able to snuggle with lilly when i go to bed. she's the BEST dog ever.</t>
  </si>
  <si>
    <t>Fri Jun 19 19:52:10 PDT 2009</t>
  </si>
  <si>
    <t xml:space="preserve">@yooopp I'm kinda skeptical about it, J. It's all so weird. </t>
  </si>
  <si>
    <t>Fri Jun 19 19:52:11 PDT 2009</t>
  </si>
  <si>
    <t>@prernagarg i might now be able to come.  fail.</t>
  </si>
  <si>
    <t xml:space="preserve">Well, @tyyylerr i haven't tweeted you in forever. </t>
  </si>
  <si>
    <t>Fri Jun 19 19:52:12 PDT 2009</t>
  </si>
  <si>
    <t xml:space="preserve">took a look in the mirror and said 'wassup', yeahhhh makin monayyyy. :]  .. but, working my life away </t>
  </si>
  <si>
    <t>Fri Jun 19 19:52:13 PDT 2009</t>
  </si>
  <si>
    <t xml:space="preserve">http://twitpic.com/7v8a4 - ahsifkjgfdiosg i want this guitar so badly! </t>
  </si>
  <si>
    <t>Fri Jun 19 19:52:14 PDT 2009</t>
  </si>
  <si>
    <t>@ally_michelle I totally would but I can't tonight  but I will go with you sometime.</t>
  </si>
  <si>
    <t>Fri Jun 19 19:52:16 PDT 2009</t>
  </si>
  <si>
    <t xml:space="preserve">On train to city. 2 mobile phones=CHECK, mp3 player=CHECK, wallet=CHECK, housekeys=DOH forgot them </t>
  </si>
  <si>
    <t>Fri Jun 19 19:52:17 PDT 2009</t>
  </si>
  <si>
    <t xml:space="preserve">@eatingcarbon yeah same actually but I reeli want to sleep or I'll be diein in work </t>
  </si>
  <si>
    <t>Fri Jun 19 19:52:19 PDT 2009</t>
  </si>
  <si>
    <t xml:space="preserve">Going to bed....I don't like storms. </t>
  </si>
  <si>
    <t>Fri Jun 19 19:52:23 PDT 2009</t>
  </si>
  <si>
    <t xml:space="preserve">Playing monopoly again. Im not winning so im not a happy camper right now </t>
  </si>
  <si>
    <t xml:space="preserve">i hate myself for losing you. i hate myself from A to U. </t>
  </si>
  <si>
    <t>Fri Jun 19 19:52:28 PDT 2009</t>
  </si>
  <si>
    <t>suhmanthaa</t>
  </si>
  <si>
    <t xml:space="preserve">@jtilow spanks darling. im sorry for being evil at work. i just feel so shitty </t>
  </si>
  <si>
    <t>Fri Jun 19 19:52:32 PDT 2009</t>
  </si>
  <si>
    <t>I am sucking at 1 vs. 100   But it's totally fun. I LOVE trivia!</t>
  </si>
  <si>
    <t>@Rok_Star i cant get a pic to upload  #AC #NC #BSB</t>
  </si>
  <si>
    <t>iamjonathancook</t>
  </si>
  <si>
    <t xml:space="preserve">We got kicked off Venice beach for filming #teamftsk episode 2 without a producers permit 30 seconds b4 we wrapped. Might delay release </t>
  </si>
  <si>
    <t>Fri Jun 19 19:52:35 PDT 2009</t>
  </si>
  <si>
    <t>Sittin @ my parents house with no power  FML once again I'm starvin! Guess ill jus go 2 bed n get me some Henry's n the morning</t>
  </si>
  <si>
    <t>the_PatrickStar</t>
  </si>
  <si>
    <t>@mysquarepants so sorry. sorry, sorry.  i love you, and youre my unique best friend, cause youre always with me. i lov e you, i love u</t>
  </si>
  <si>
    <t>Fri Jun 19 19:52:37 PDT 2009</t>
  </si>
  <si>
    <t>chelcielovesyou</t>
  </si>
  <si>
    <t>Hi hayley... you're the only one who's gonna see this coz i only have 1 follower  anyway... 29 more days!!!!!!! AAAAAAAHH i'm so excited!x</t>
  </si>
  <si>
    <t>JMHRevolution</t>
  </si>
  <si>
    <t xml:space="preserve">finally get restoration for my damn bike. my 07 suzuki gsxr was stolen 1 1/2 years ago. i miss it </t>
  </si>
  <si>
    <t>RuvieL</t>
  </si>
  <si>
    <t>bilang All plurkers do'ain gw ya...  http://plurk.com/p/12bb5g</t>
  </si>
  <si>
    <t>Fri Jun 19 19:52:40 PDT 2009</t>
  </si>
  <si>
    <t xml:space="preserve">damn i want an iphone 3G S too </t>
  </si>
  <si>
    <t>Fri Jun 19 19:52:43 PDT 2009</t>
  </si>
  <si>
    <t xml:space="preserve">I just watched the video I made from Europe. I miss that continent. </t>
  </si>
  <si>
    <t>Fri Jun 19 19:52:44 PDT 2009</t>
  </si>
  <si>
    <t>melpra</t>
  </si>
  <si>
    <t xml:space="preserve">about to go get maria from work.  Party tomorrow though </t>
  </si>
  <si>
    <t>Fri Jun 19 19:52:45 PDT 2009</t>
  </si>
  <si>
    <t>gdeepones</t>
  </si>
  <si>
    <t xml:space="preserve">I wish I could see gaxie! haven't seen him in about a year </t>
  </si>
  <si>
    <t>Fri Jun 19 19:52:46 PDT 2009</t>
  </si>
  <si>
    <t xml:space="preserve">@C00L_BEANS training 3 hours. The chance 2 sleep is gone.I can hardly open my eyes I'm so tired I'm crying.dizzy. Need 2 wake up </t>
  </si>
  <si>
    <t xml:space="preserve">There are disagreements on what should be for supper tonight. We may be going hungry tonight </t>
  </si>
  <si>
    <t>Fri Jun 19 19:52:47 PDT 2009</t>
  </si>
  <si>
    <t xml:space="preserve">@BBE_Priincess no u text me--lost al my numbers </t>
  </si>
  <si>
    <t>lumpypuddin</t>
  </si>
  <si>
    <t xml:space="preserve">going to bed now. Been another long week </t>
  </si>
  <si>
    <t>Fri Jun 19 19:52:48 PDT 2009</t>
  </si>
  <si>
    <t xml:space="preserve">Who's never ever wearing short shorts again out of paranoia? *raises hand* </t>
  </si>
  <si>
    <t>Fri Jun 19 19:52:51 PDT 2009</t>
  </si>
  <si>
    <t>judithclaire</t>
  </si>
  <si>
    <t xml:space="preserve">got a new car but she's not my Carla </t>
  </si>
  <si>
    <t>Fri Jun 19 19:52:50 PDT 2009</t>
  </si>
  <si>
    <t>sarabeth32</t>
  </si>
  <si>
    <t xml:space="preserve">goinggg to bed. leaving for softball tournament at 6:00 am </t>
  </si>
  <si>
    <t xml:space="preserve">@selphiebooyaka make me a sandwich too plz </t>
  </si>
  <si>
    <t xml:space="preserve">#dontyouhate wen ur bout to take a shower nd u wish ur other 1/2 was wit u kuz they know just how to sex u right when yall in it together </t>
  </si>
  <si>
    <t>Fri Jun 19 19:52:55 PDT 2009</t>
  </si>
  <si>
    <t>haleymariejonas</t>
  </si>
  <si>
    <t xml:space="preserve">@nickjonas can't wait till tomorrow! Couldn't make rehersahl </t>
  </si>
  <si>
    <t>RunMingRun</t>
  </si>
  <si>
    <t xml:space="preserve">forgot to tip the pizza lady </t>
  </si>
  <si>
    <t>Fri Jun 19 19:52:57 PDT 2009</t>
  </si>
  <si>
    <t>lovecoma</t>
  </si>
  <si>
    <t>@fuggirls It looks like they Photoshopped off part of her neck.  Not a good look, ever.</t>
  </si>
  <si>
    <t>Breaks over  just one hour til closing. Just one more hour.</t>
  </si>
  <si>
    <t>julianney</t>
  </si>
  <si>
    <t>work sucks..  but i need money to shop!</t>
  </si>
  <si>
    <t>Fri Jun 19 19:53:00 PDT 2009</t>
  </si>
  <si>
    <t>nataliaturangan</t>
  </si>
  <si>
    <t xml:space="preserve">I have to say UT looks nicer from the TB..But how to access my friends here? </t>
  </si>
  <si>
    <t>Fri Jun 19 19:53:28 PDT 2009</t>
  </si>
  <si>
    <t>Christina0813</t>
  </si>
  <si>
    <t xml:space="preserve">Ahh, why am I not in Boston??  </t>
  </si>
  <si>
    <t xml:space="preserve">blecch! my hands smell like nail polish remover </t>
  </si>
  <si>
    <t xml:space="preserve">@GrowerofFlowers I waited. You never came. </t>
  </si>
  <si>
    <t>Fri Jun 19 19:53:30 PDT 2009</t>
  </si>
  <si>
    <t xml:space="preserve">i've got a twenty dollar bill for whichever one of you comes and rubs my shoulders. i'm a hot mess. </t>
  </si>
  <si>
    <t>Fri Jun 19 19:53:35 PDT 2009</t>
  </si>
  <si>
    <t xml:space="preserve">@EquineRescuer just found out Matt will NOT be coming home..hes got four trips to Dallas to do...damnit. </t>
  </si>
  <si>
    <t>Fri Jun 19 19:53:37 PDT 2009</t>
  </si>
  <si>
    <t>AndeeGB</t>
  </si>
  <si>
    <t>@Lisa_Veronica Huumm...Revenge is sweeter than you ever were?? D I love that song...it makes me want to cry  hehe</t>
  </si>
  <si>
    <t xml:space="preserve">@remarkk That &amp;quot;love&amp;quot; is what makes religious demagogues frightening -- they'll make you suffer because it's your *soul* that's important  </t>
  </si>
  <si>
    <t>Fri Jun 19 19:53:38 PDT 2009</t>
  </si>
  <si>
    <t>naiadsoaparts</t>
  </si>
  <si>
    <t xml:space="preserve">@leprcn I saw that! Yeah, did you get the email I sent a couple months ago asking you about it? Am I going into your junk mail?  </t>
  </si>
  <si>
    <t>Fri Jun 19 19:53:40 PDT 2009</t>
  </si>
  <si>
    <t>Pattyacosta</t>
  </si>
  <si>
    <t xml:space="preserve">Hanging with Rosy tonight and tomorrow. P.E. starts on Monday </t>
  </si>
  <si>
    <t>Miss_LeBlanc</t>
  </si>
  <si>
    <t xml:space="preserve">@BrooksLazar Yay!!! You've conformed to a social trend! I miss seeing you everyday </t>
  </si>
  <si>
    <t>I'm hungry.  I'll eat noodles and nothing but noodles, is that bad?</t>
  </si>
  <si>
    <t>Fri Jun 19 19:53:41 PDT 2009</t>
  </si>
  <si>
    <t>KelseyLouuu</t>
  </si>
  <si>
    <t xml:space="preserve">i HATE panic attacks </t>
  </si>
  <si>
    <t xml:space="preserve">&amp;quot;Clearly your life is a cavalcade of misfortune&amp;quot; he says re:my whine I'm not @ #nerdprom2 &amp;amp; I can't evn stream it on my obsolete iPhone </t>
  </si>
  <si>
    <t>Fri Jun 19 19:53:45 PDT 2009</t>
  </si>
  <si>
    <t xml:space="preserve"> Joseph Adam Jonas! You keep a smile on my face  Until you become unhappy then I am </t>
  </si>
  <si>
    <t>Redsrock39</t>
  </si>
  <si>
    <t xml:space="preserve">@RileyJadesDad: To get back into the swing of things I presume. Get it? &amp;quot;Swing?&amp;quot; ...... sorry, I know, I fail. </t>
  </si>
  <si>
    <t>poptumblr</t>
  </si>
  <si>
    <t xml:space="preserve">@feedstitch noooooooooo, I appreciate that sort; I need this function; I want an inverse feed; please, create that function </t>
  </si>
  <si>
    <t>Fri Jun 19 19:53:46 PDT 2009</t>
  </si>
  <si>
    <t xml:space="preserve">Ow, i burnt my mouth on my pizzza </t>
  </si>
  <si>
    <t>@catherine1213 I know  we will though... I'm craving a blizzered!!</t>
  </si>
  <si>
    <t>Fri Jun 19 19:53:47 PDT 2009</t>
  </si>
  <si>
    <t xml:space="preserve">We won the gold...ankle is sore </t>
  </si>
  <si>
    <t>Fri Jun 19 19:53:50 PDT 2009</t>
  </si>
  <si>
    <t xml:space="preserve">@earthtomanda I like how you put up that you miss Nick Alaniz,  but you don't put up that you miss me </t>
  </si>
  <si>
    <t>Fri Jun 19 19:53:52 PDT 2009</t>
  </si>
  <si>
    <t>its shower time. and i wish the hubzz was here to go in wit me  he knows just how much shampoo n conditioner to use on my hait</t>
  </si>
  <si>
    <t>Fri Jun 19 19:53:54 PDT 2009</t>
  </si>
  <si>
    <t>Well thanks for all the Follow Friday luvv, pero, i'm out homiez! Hubby leaves 4 his deployment tomorrow morning!   Goodnight!</t>
  </si>
  <si>
    <t xml:space="preserve">@leahhhhmarieeee Oh how I wish I could have join you guys. </t>
  </si>
  <si>
    <t>caitlyngoodman</t>
  </si>
  <si>
    <t xml:space="preserve">I went from being a ghost to a tomato in a matter of 3 hours. </t>
  </si>
  <si>
    <t>Fri Jun 19 19:53:56 PDT 2009</t>
  </si>
  <si>
    <t>velmamia2</t>
  </si>
  <si>
    <t>At home with a migraine!!!   &amp;lt;V&amp;gt;</t>
  </si>
  <si>
    <t>Fri Jun 19 19:53:57 PDT 2009</t>
  </si>
  <si>
    <t>@nickjonas  hahaha say me something At least</t>
  </si>
  <si>
    <t>Fri Jun 19 19:54:00 PDT 2009</t>
  </si>
  <si>
    <t>MIMI_77</t>
  </si>
  <si>
    <t xml:space="preserve">i cant open it </t>
  </si>
  <si>
    <t>mynameistajma</t>
  </si>
  <si>
    <t>: going to va in a couple of hours.. trip has gotten shortened  whatever.. no dwntwn dc for me..</t>
  </si>
  <si>
    <t>Fri Jun 19 19:54:01 PDT 2009</t>
  </si>
  <si>
    <t>RichardTheKing</t>
  </si>
  <si>
    <t xml:space="preserve">Geez....... hockey is over with till October. And I'm bored already, don't know what to watch on TV now </t>
  </si>
  <si>
    <t>Fri Jun 19 19:54:02 PDT 2009</t>
  </si>
  <si>
    <t>Well thanks for all the Follow Friday luvv, pero, i'm out homiez! Hubby leaves 4 his deployment tomorrow morning!  Goodnight! ohhhh yea!</t>
  </si>
  <si>
    <t xml:space="preserve">My friends wedding was sooooo beautiful! I'm so happy for her! Now to relax...back to Cape tomorrow morning </t>
  </si>
  <si>
    <t>Fri Jun 19 19:54:04 PDT 2009</t>
  </si>
  <si>
    <t>danielcoronel</t>
  </si>
  <si>
    <t>Fri Jun 19 19:54:05 PDT 2009</t>
  </si>
  <si>
    <t xml:space="preserve">I accumulate Too Much stuff! I have just spent 45 minutes organizing a room I haven't been in in 3 months </t>
  </si>
  <si>
    <t>Fri Jun 19 19:54:06 PDT 2009</t>
  </si>
  <si>
    <t xml:space="preserve">@rockdrool Hope the fever goes back down. </t>
  </si>
  <si>
    <t>Fri Jun 19 19:54:12 PDT 2009</t>
  </si>
  <si>
    <t>monse3</t>
  </si>
  <si>
    <t>GROUNDED  probably foreverrr but at least i'm feeling a little better....</t>
  </si>
  <si>
    <t>Fri Jun 19 19:54:14 PDT 2009</t>
  </si>
  <si>
    <t>yhamark</t>
  </si>
  <si>
    <t xml:space="preserve">is bored @ work.. </t>
  </si>
  <si>
    <t>Jeezustheone</t>
  </si>
  <si>
    <t xml:space="preserve">@phenomenalchic so is mine , I'm getting old </t>
  </si>
  <si>
    <t>Fri Jun 19 19:54:16 PDT 2009</t>
  </si>
  <si>
    <t xml:space="preserve">2 nights of Pilates = a VERY sore Me..and I thought I was in shape..I'm feeling muscles I didn't even know about right now!! </t>
  </si>
  <si>
    <t xml:space="preserve">Oh man! I forgot.. when I restore a phone... it's just the settings first, then I have to go back and do all the photos, apps, and stuff. </t>
  </si>
  <si>
    <t>Fri Jun 19 19:54:22 PDT 2009</t>
  </si>
  <si>
    <t>Fri Jun 19 19:54:24 PDT 2009</t>
  </si>
  <si>
    <t xml:space="preserve">@triproftri Coffee would have been lovely but heading down to Virginia tomorrow midday, so will have to pass... </t>
  </si>
  <si>
    <t>Fri Jun 19 19:54:25 PDT 2009</t>
  </si>
  <si>
    <t xml:space="preserve">@eveiscolest  i will keep twittering at you anywho hehe, see you at the game </t>
  </si>
  <si>
    <t>Fri Jun 19 19:54:26 PDT 2009</t>
  </si>
  <si>
    <t xml:space="preserve">wishing it was nice out...i so need nice weather </t>
  </si>
  <si>
    <t>Fri Jun 19 19:54:27 PDT 2009</t>
  </si>
  <si>
    <t xml:space="preserve">My finger still hurts. </t>
  </si>
  <si>
    <t>Fri Jun 19 19:54:28 PDT 2009</t>
  </si>
  <si>
    <t>kleediddy</t>
  </si>
  <si>
    <t xml:space="preserve">At home really bored. Nothing to do on a friday night </t>
  </si>
  <si>
    <t>ATCutie</t>
  </si>
  <si>
    <t>@MsATC girl my feelings are so hurt.  Derwin from the game is married  im happy for him and his family though.</t>
  </si>
  <si>
    <t>Fri Jun 19 19:54:31 PDT 2009</t>
  </si>
  <si>
    <t>AppleAnimal</t>
  </si>
  <si>
    <t>@LunaJune yeah,I deny myself of my feelings cos I worry about hurt and shit  sorry for language</t>
  </si>
  <si>
    <t>Fri Jun 19 19:54:32 PDT 2009</t>
  </si>
  <si>
    <t>Soo I got up, turned my swag on, took a shower, got dressed, laid down for a min &amp;amp; pretty much decided to stay in  so f'n TIRED. FML</t>
  </si>
  <si>
    <t>Fri Jun 19 19:54:33 PDT 2009</t>
  </si>
  <si>
    <t xml:space="preserve">should be in bed.... wrokin in the am </t>
  </si>
  <si>
    <t>vabeanz</t>
  </si>
  <si>
    <t>@twitailyn not going now  change of plans</t>
  </si>
  <si>
    <t>Fri Jun 19 19:54:34 PDT 2009</t>
  </si>
  <si>
    <t>@tweetieelovee haha i kno it sucks n im so tired  nothin gd on tv.. ya findin jobs is shitty here so hard grr</t>
  </si>
  <si>
    <t>Fri Jun 19 19:54:35 PDT 2009</t>
  </si>
  <si>
    <t xml:space="preserve">Not feeling to good, I think I hurt my hand pretty bad ... typing is not fun right now, not a good thing for a writer  </t>
  </si>
  <si>
    <t>Fri Jun 19 19:54:36 PDT 2009</t>
  </si>
  <si>
    <t>Ashl3yCatherine</t>
  </si>
  <si>
    <t xml:space="preserve">sitting here with Alyssa a.k.a. the blowfish lol. She just had all four of her wisdom teeth out </t>
  </si>
  <si>
    <t>Fri Jun 19 19:54:38 PDT 2009</t>
  </si>
  <si>
    <t>babysarahk</t>
  </si>
  <si>
    <t xml:space="preserve">Dream come true. My texts don't workkkk. </t>
  </si>
  <si>
    <t>Fri Jun 19 19:54:39 PDT 2009</t>
  </si>
  <si>
    <t>crocodillow</t>
  </si>
  <si>
    <t xml:space="preserve">@byersremorse iFail. </t>
  </si>
  <si>
    <t xml:space="preserve">@oilman dude....i use to have a MASSIVE collection of about 100GBs, buuut, a hard drive died on me 5 years ago (before i got paranoia) </t>
  </si>
  <si>
    <t>Fri Jun 19 19:54:41 PDT 2009</t>
  </si>
  <si>
    <t>MrRichYoung</t>
  </si>
  <si>
    <t>Yuengling lights  they're  outta coronas lol</t>
  </si>
  <si>
    <t>Fri Jun 19 19:54:43 PDT 2009</t>
  </si>
  <si>
    <t>Vgirl210</t>
  </si>
  <si>
    <t xml:space="preserve">@iamjonathancook aw that sucks </t>
  </si>
  <si>
    <t>isaacrosenblum</t>
  </si>
  <si>
    <t xml:space="preserve">have joined Facebook against my better judgment--thought I could get a personalized URL, but only for early adopters </t>
  </si>
  <si>
    <t>Fri Jun 19 19:54:45 PDT 2009</t>
  </si>
  <si>
    <t>Had sum delicious Wendys about 30 mins ago n came home to find my mom just cooked. Had to stuff myself so she wouldn't feel bad  I'm sick</t>
  </si>
  <si>
    <t>Fri Jun 19 19:54:46 PDT 2009</t>
  </si>
  <si>
    <t xml:space="preserve">@emrgncroomrmnce idek. i just am </t>
  </si>
  <si>
    <t>Fri Jun 19 19:54:47 PDT 2009</t>
  </si>
  <si>
    <t>tic tic toc toc tic tic toc toc .. wake up wake up  now I wanna cry</t>
  </si>
  <si>
    <t>@susanreynolds I'm sorry.  Pistachios are not as high in phytoestrogens as soy, but they are still up there - about half of soy.</t>
  </si>
  <si>
    <t>Fri Jun 19 19:54:51 PDT 2009</t>
  </si>
  <si>
    <t>Fushionsaber</t>
  </si>
  <si>
    <t xml:space="preserve"> h dont know who to go to teh movies with Sir. Lolz alot ^o^</t>
  </si>
  <si>
    <t>Fri Jun 19 19:54:52 PDT 2009</t>
  </si>
  <si>
    <t>@samdowns omfg fuzzy!!!!  RIP lmfao&amp;lt;333333333333333 sure 4 sounds goood</t>
  </si>
  <si>
    <t>dareUHx</t>
  </si>
  <si>
    <t xml:space="preserve">is going to stay with whitney tomorrow. &amp;amp; is without internet. </t>
  </si>
  <si>
    <t>Fri Jun 19 19:54:53 PDT 2009</t>
  </si>
  <si>
    <t xml:space="preserve">@30SECONDSTOMARS I want! </t>
  </si>
  <si>
    <t>cheyennnnne</t>
  </si>
  <si>
    <t xml:space="preserve">@irenmonkey meeee tooooo! but my mama said its too expensive &amp;amp; thinks i wont take care of it. </t>
  </si>
  <si>
    <t>Fri Jun 19 19:54:54 PDT 2009</t>
  </si>
  <si>
    <t xml:space="preserve">@williammm lol I wouldve if I had read yo tweet earlier ! </t>
  </si>
  <si>
    <t>Fri Jun 19 19:54:56 PDT 2009</t>
  </si>
  <si>
    <t>Horseygirl15</t>
  </si>
  <si>
    <t xml:space="preserve">I am watching The Bachelorette. I am also getting ready for bed. Still, where's my McCain Palin T-shirt???!!!   </t>
  </si>
  <si>
    <t>Fri Jun 19 19:54:57 PDT 2009</t>
  </si>
  <si>
    <t>nikki_101</t>
  </si>
  <si>
    <t xml:space="preserve">Ugh. The sims 3 is not working. </t>
  </si>
  <si>
    <t xml:space="preserve">@fidz112  cheeky girl! i miss you!   my heart is breaking sudah..  </t>
  </si>
  <si>
    <t>@iMonic It's too far... waaaay to far!  Well, at least u get high credits. LOL</t>
  </si>
  <si>
    <t>Fri Jun 19 19:55:27 PDT 2009</t>
  </si>
  <si>
    <t>jonas73</t>
  </si>
  <si>
    <t xml:space="preserve">I am so car sick right now... </t>
  </si>
  <si>
    <t>Fri Jun 19 19:55:28 PDT 2009</t>
  </si>
  <si>
    <t xml:space="preserve">@alliereynolds Tell everyone i say hi! And sorry i couldn't make it </t>
  </si>
  <si>
    <t>mav2213</t>
  </si>
  <si>
    <t>@EDDIEKLIVE 2 shows in Tennessee and noooothing near Dallas??? ...  I'm sad... Well, maybe I can make it to New Orleans ...</t>
  </si>
  <si>
    <t>Fri Jun 19 19:55:29 PDT 2009</t>
  </si>
  <si>
    <t>Yep, definately homesick :p I want my own bed! And my own puppies! I miss them most of all  they literally feel like my babies..</t>
  </si>
  <si>
    <t>Fri Jun 19 19:55:34 PDT 2009</t>
  </si>
  <si>
    <t xml:space="preserve">man my puter is being too tempermental must restart it so it atleast responds when i click things.. </t>
  </si>
  <si>
    <t>Fri Jun 19 19:55:36 PDT 2009</t>
  </si>
  <si>
    <t>Alex4827</t>
  </si>
  <si>
    <t xml:space="preserve">0ffs to a part33z wif mi frenz toomorrow. Cannot simply just wait! Hopes it doesn't rainz tho...... </t>
  </si>
  <si>
    <t>rachel_laurent</t>
  </si>
  <si>
    <t xml:space="preserve">Goodnight! Go watch PPP @ddlovato @selenagomez its amazing, made me cry when Demi was looking out the window crying :\ </t>
  </si>
  <si>
    <t>Fri Jun 19 19:55:37 PDT 2009</t>
  </si>
  <si>
    <t xml:space="preserve">@dirtydianna You missed your grandmas birthday dinner </t>
  </si>
  <si>
    <t xml:space="preserve">@eratyptin i would adopt all of the doggies if i could </t>
  </si>
  <si>
    <t>hfactor</t>
  </si>
  <si>
    <t xml:space="preserve">to palakkad... home.. will be back for the final exam! btw, we had our farewell yesterday! officially out from the college </t>
  </si>
  <si>
    <t>Fri Jun 19 19:55:38 PDT 2009</t>
  </si>
  <si>
    <t xml:space="preserve">@natneagle Noooo lol that was my Friday Highlight. lol. First @makeupmel and now you.  lol. Boo Woo... </t>
  </si>
  <si>
    <t>Michelle41587</t>
  </si>
  <si>
    <t xml:space="preserve">i'm missing nate so much... he needs to come back from vacation. especially tonight, it's storming. </t>
  </si>
  <si>
    <t>Fri Jun 19 19:55:40 PDT 2009</t>
  </si>
  <si>
    <t>piercedbysorrow</t>
  </si>
  <si>
    <t>that didn't work  I will try again... http://bit.ly/R8Rn3   &amp;amp;   http://bit.ly/1k3NWB   I'm still learning ;-)</t>
  </si>
  <si>
    <t>Fri Jun 19 19:55:43 PDT 2009</t>
  </si>
  <si>
    <t>@gilliamzoo i don't have a target anymore  BOO!</t>
  </si>
  <si>
    <t>Fri Jun 19 19:55:45 PDT 2009</t>
  </si>
  <si>
    <t>@follownatalie  You don't love me anymore!</t>
  </si>
  <si>
    <t>Fri Jun 19 19:55:47 PDT 2009</t>
  </si>
  <si>
    <t xml:space="preserve">@larainefan Saw a bunch of them, talked to a few, nothing much and not being an official event I don't feel comf. in details </t>
  </si>
  <si>
    <t>Fri Jun 19 19:55:48 PDT 2009</t>
  </si>
  <si>
    <t>dithdavi</t>
  </si>
  <si>
    <t xml:space="preserve">Goodbye kites til next may </t>
  </si>
  <si>
    <t>@dakota3194 imissyou and i hope you're okay  sorry i couldn't be there for you..</t>
  </si>
  <si>
    <t>Fri Jun 19 19:55:49 PDT 2009</t>
  </si>
  <si>
    <t xml:space="preserve">coraline was a little disappointing  </t>
  </si>
  <si>
    <t>Fri Jun 19 19:55:52 PDT 2009</t>
  </si>
  <si>
    <t xml:space="preserve">@crtjer46 Welcome to not-upstate-NY. Yeah I like hard wood, here it was $100/mo to upgrade to fake hard wood </t>
  </si>
  <si>
    <t xml:space="preserve">... and that was still allowed to be posted! Now i don't know how to contact our lovely LJ fans </t>
  </si>
  <si>
    <t>Fri Jun 19 19:55:53 PDT 2009</t>
  </si>
  <si>
    <t>@Tougelabs yeah they dont make titanium anything anymore.  i miss TiBooks (titanium powerbooks)</t>
  </si>
  <si>
    <t>Fri Jun 19 19:55:54 PDT 2009</t>
  </si>
  <si>
    <t xml:space="preserve">@generosiTee @SoulAfrodisiac  I didn't make it!! I didn't make it!!! Dude, I had to settle for KFC </t>
  </si>
  <si>
    <t>Fri Jun 19 19:55:56 PDT 2009</t>
  </si>
  <si>
    <t>back from hockey, we lost  last game till hols for me now! this time next week I'll be in cairns!</t>
  </si>
  <si>
    <t>GlamourxBurns</t>
  </si>
  <si>
    <t>@iamjonathancook Awww.  G'night! &amp;lt;3333</t>
  </si>
  <si>
    <t>Fri Jun 19 19:55:57 PDT 2009</t>
  </si>
  <si>
    <t>Damn! No good storms  SAD!!!</t>
  </si>
  <si>
    <t>@Aftashok med school :-/ my life's about to be over in 2 months  i'm &amp;quot;studying&amp;quot; for the interview now lol</t>
  </si>
  <si>
    <t>Fri Jun 19 19:55:58 PDT 2009</t>
  </si>
  <si>
    <t xml:space="preserve">@UnicornCherDen - But I'm not there </t>
  </si>
  <si>
    <t>Fri Jun 19 19:55:59 PDT 2009</t>
  </si>
  <si>
    <t xml:space="preserve">@dessey unfortunately Bradley is official. </t>
  </si>
  <si>
    <t>pirre</t>
  </si>
  <si>
    <t>&amp;quot;...hei valonkantaja viaton et ole sinÃ¤kÃ¤Ã¤n....&amp;quot; (p.s. obviously no big shoes this weekend...  )</t>
  </si>
  <si>
    <t>Fri Jun 19 19:56:02 PDT 2009</t>
  </si>
  <si>
    <t xml:space="preserve">@gypsyboots so i totally just read &amp;quot;fucking on the way to the temple&amp;quot; i was like oh snap girl........ but lol at my current vision </t>
  </si>
  <si>
    <t>Watts4</t>
  </si>
  <si>
    <t>@Jazzy813 I don't get it  I need clarification</t>
  </si>
  <si>
    <t>kercla</t>
  </si>
  <si>
    <t xml:space="preserve">had to de-follow spencer and heidi pratt. feels like a bad breakup </t>
  </si>
  <si>
    <t>Fri Jun 19 19:56:03 PDT 2009</t>
  </si>
  <si>
    <t>horizonviewer</t>
  </si>
  <si>
    <t xml:space="preserve">chatting with my sister who is so feeling blue </t>
  </si>
  <si>
    <t>Huntrjumprgurl</t>
  </si>
  <si>
    <t xml:space="preserve">is fighting with her Dr.Pepper bottle. It won't open! </t>
  </si>
  <si>
    <t>amwschwartz</t>
  </si>
  <si>
    <t xml:space="preserve">@whitney_w </t>
  </si>
  <si>
    <t>Fri Jun 19 19:56:06 PDT 2009</t>
  </si>
  <si>
    <t>paultiarks</t>
  </si>
  <si>
    <t xml:space="preserve">@jerenyun I know. Don't tease </t>
  </si>
  <si>
    <t>Fri Jun 19 19:56:13 PDT 2009</t>
  </si>
  <si>
    <t xml:space="preserve">@cutieluvsclean i just came back from the beach...it was really crowded... </t>
  </si>
  <si>
    <t>Fri Jun 19 19:56:11 PDT 2009</t>
  </si>
  <si>
    <t>retroactivegirl</t>
  </si>
  <si>
    <t>Eww, my new neighbor reeks of Asian fetish and diesel from his weedwhacker   His wife seems nice, though.</t>
  </si>
  <si>
    <t xml:space="preserve">@Missfunsize Whatchu watching?? I'm in bed toooooo! I'm hungrrryy </t>
  </si>
  <si>
    <t xml:space="preserve">#dontoyulove that i can be myself around you, but #dontyouhate that you'll never know the difference..... </t>
  </si>
  <si>
    <t>Fri Jun 19 19:56:15 PDT 2009</t>
  </si>
  <si>
    <t>eddielopez7</t>
  </si>
  <si>
    <t xml:space="preserve">neck is still sore!! </t>
  </si>
  <si>
    <t>Fri Jun 19 19:56:16 PDT 2009</t>
  </si>
  <si>
    <t xml:space="preserve">so i just joined shoedazzle.com &amp;lt; see what boredom and frustration does to somebody thats loves retail therapy </t>
  </si>
  <si>
    <t>Fri Jun 19 19:56:18 PDT 2009</t>
  </si>
  <si>
    <t xml:space="preserve">@sayruhfosho I would, but ive gotta be awake early tomorrow.   And i might have pink eye.  </t>
  </si>
  <si>
    <t>Nanimo</t>
  </si>
  <si>
    <t xml:space="preserve">I'll be so sad to see Sally go </t>
  </si>
  <si>
    <t>Fri Jun 19 19:56:19 PDT 2009</t>
  </si>
  <si>
    <t>Bambamintheho</t>
  </si>
  <si>
    <t>is really going to miss my cosuins    I hope to see you guys soon (l) L.O.V.E you guys!!!!!!!!!</t>
  </si>
  <si>
    <t>sleepydinosaure</t>
  </si>
  <si>
    <t xml:space="preserve">I hate the feeling of wasted time </t>
  </si>
  <si>
    <t>Fri Jun 19 19:56:23 PDT 2009</t>
  </si>
  <si>
    <t>AHHxZOMBIES</t>
  </si>
  <si>
    <t>I AM THE BIPOLARBEAR &amp;gt;=[ ....  ...  ... D: ... :' ( ...</t>
  </si>
  <si>
    <t>Fri Jun 19 19:56:25 PDT 2009</t>
  </si>
  <si>
    <t xml:space="preserve">@crashpixie I might just take you up on that PA job lol I've been unemployed for two months </t>
  </si>
  <si>
    <t>Fri Jun 19 19:56:26 PDT 2009</t>
  </si>
  <si>
    <t>bluejazz04</t>
  </si>
  <si>
    <t xml:space="preserve">I really need to figure out how to approach attractive women in public </t>
  </si>
  <si>
    <t xml:space="preserve">Two birds w/one tweet - @THEflyGIRL was *so* not ready for that daily pause... @MissIve sorry about toe, doc's will only tape it together </t>
  </si>
  <si>
    <t>@peacexlovexsmam I watched all of them but i cant remember it  Haha</t>
  </si>
  <si>
    <t>Fri Jun 19 19:56:27 PDT 2009</t>
  </si>
  <si>
    <t>crgalkf12</t>
  </si>
  <si>
    <t xml:space="preserve">i cant find the moon </t>
  </si>
  <si>
    <t xml:space="preserve">@iphone_dev s + f + click pwnapple doesn't do anything </t>
  </si>
  <si>
    <t>Fri Jun 19 19:56:29 PDT 2009</t>
  </si>
  <si>
    <t>gitsiemonster</t>
  </si>
  <si>
    <t>@isweartoomuch yeah family reunion w/ken  sorry</t>
  </si>
  <si>
    <t>Fri Jun 19 19:56:31 PDT 2009</t>
  </si>
  <si>
    <t>sezsy</t>
  </si>
  <si>
    <t>making one continuous mistake.. *depresi mode*  http://plurk.com/p/12bc1z</t>
  </si>
  <si>
    <t>Fri Jun 19 19:56:35 PDT 2009</t>
  </si>
  <si>
    <t xml:space="preserve">Soaked to the bone and sitting in my car </t>
  </si>
  <si>
    <t>Fri Jun 19 19:56:36 PDT 2009</t>
  </si>
  <si>
    <t>atlkid</t>
  </si>
  <si>
    <t xml:space="preserve">Wants 2 go 2 Fusion Church 2morrow </t>
  </si>
  <si>
    <t>Fri Jun 19 19:56:37 PDT 2009</t>
  </si>
  <si>
    <t>bennyprior</t>
  </si>
  <si>
    <t>tricked heaps bad  working bee on saturday = poo</t>
  </si>
  <si>
    <t>Fri Jun 19 19:56:38 PDT 2009</t>
  </si>
  <si>
    <t>sick of relay.. so tired and sore  i wanna sleeeeep</t>
  </si>
  <si>
    <t>Fri Jun 19 19:56:40 PDT 2009</t>
  </si>
  <si>
    <t xml:space="preserve">&amp;quot;Imagination&amp;quot; by Floetry..very sexy music! RIP Floetry </t>
  </si>
  <si>
    <t>Fri Jun 19 19:56:42 PDT 2009</t>
  </si>
  <si>
    <t xml:space="preserve">I am reaching out for prayers- About four hours ago, I developed a migraine. </t>
  </si>
  <si>
    <t>Fri Jun 19 19:56:47 PDT 2009</t>
  </si>
  <si>
    <t xml:space="preserve">@Livinfancy aww man I was thinking of callig you to do something but I figured u were home tired Welp that's what happens when I assume </t>
  </si>
  <si>
    <t>Fri Jun 19 19:56:53 PDT 2009</t>
  </si>
  <si>
    <t xml:space="preserve">@Adman45311 LOL no only 3 got pregnant, this 1 is about a bullied guy who shot another guy it's really sad </t>
  </si>
  <si>
    <t>Fri Jun 19 19:56:54 PDT 2009</t>
  </si>
  <si>
    <t xml:space="preserve">rafa (sniff) is not playing at Wimbledon (tear) poor rafa </t>
  </si>
  <si>
    <t>Fri Jun 19 19:56:55 PDT 2009</t>
  </si>
  <si>
    <t>Brianwright1</t>
  </si>
  <si>
    <t xml:space="preserve">i think i just broke the interwebs </t>
  </si>
  <si>
    <t>hielmy</t>
  </si>
  <si>
    <t>buka terminal, ketik: ping kambing.ui.edu -c 7, hasilnya: 7 packets transmitted, 0 received, 100% packet loss, time 6048ms.  WT*!!</t>
  </si>
  <si>
    <t>Fri Jun 19 19:56:56 PDT 2009</t>
  </si>
  <si>
    <t xml:space="preserve">back from work...freaking finally...except gotta get up at 6:30 tomorrow morning to go to work again....UGH!!!!!!!!!!!!!!! bad times... </t>
  </si>
  <si>
    <t xml:space="preserve">@buffyTVSrox I need to go to that. *dies at thought of going* It's probably a ton of money though. </t>
  </si>
  <si>
    <t>kayrc10</t>
  </si>
  <si>
    <t xml:space="preserve">is bored on a friday night </t>
  </si>
  <si>
    <t>Fri Jun 19 19:56:57 PDT 2009</t>
  </si>
  <si>
    <t>joel212</t>
  </si>
  <si>
    <t xml:space="preserve">@TheMariachiHour Well, I'm visiting my parents here, pero there's lots to do in the DFW area. Rangers are out of town now, unfortunately. </t>
  </si>
  <si>
    <t>Fri Jun 19 19:56:59 PDT 2009</t>
  </si>
  <si>
    <t>nursetiffas</t>
  </si>
  <si>
    <t xml:space="preserve">@talkradiodebate Im just venting! </t>
  </si>
  <si>
    <t>Fri Jun 19 19:57:33 PDT 2009</t>
  </si>
  <si>
    <t xml:space="preserve">@reader_iam i just e-mailed IT guy asking for help </t>
  </si>
  <si>
    <t xml:space="preserve">@ThePaulaCreamer That's wonderful. Good traveling weekend </t>
  </si>
  <si>
    <t>Fri Jun 19 19:57:34 PDT 2009</t>
  </si>
  <si>
    <t>ElCaptainMorgan</t>
  </si>
  <si>
    <t>Leighton has a sex tape now and therefore can't come in on Monday  on a related note...Im hungry</t>
  </si>
  <si>
    <t>Fri Jun 19 19:57:36 PDT 2009</t>
  </si>
  <si>
    <t>joannestyger</t>
  </si>
  <si>
    <t xml:space="preserve">is having a good day.  It is sad when I get antsy for Steve to get home at 5pm, what will I do when he doesn't come home for days?? </t>
  </si>
  <si>
    <t>sloveyp</t>
  </si>
  <si>
    <t xml:space="preserve">@nymzaJ7 I feel ya hunni. I hv a 2week break, then its back to the books! </t>
  </si>
  <si>
    <t>Fri Jun 19 19:57:38 PDT 2009</t>
  </si>
  <si>
    <t xml:space="preserve">My hair got wet after iHad it PERFECTLY flat ironed earlier now its all frizzy </t>
  </si>
  <si>
    <t xml:space="preserve">Never heeded to DD's...But now?? a lesson well learnt, albeit an expensive one,very expensive indeed </t>
  </si>
  <si>
    <t>Fri Jun 19 19:57:39 PDT 2009</t>
  </si>
  <si>
    <t>crazyjibin</t>
  </si>
  <si>
    <t xml:space="preserve">Won't be able to tweet much-forgot to charge my cel-battery low </t>
  </si>
  <si>
    <t>Fri Jun 19 19:57:40 PDT 2009</t>
  </si>
  <si>
    <t xml:space="preserve">@amdreier I have no idea what you're talking about (?)  I'm sorry . . . </t>
  </si>
  <si>
    <t>Fri Jun 19 19:57:41 PDT 2009</t>
  </si>
  <si>
    <t xml:space="preserve">I take back what I said about summer thunderstorms. Still no power </t>
  </si>
  <si>
    <t>@Arby_K niiiiiiiiiiiiice... man i would really miss tht...  so who all will b there?</t>
  </si>
  <si>
    <t>Fri Jun 19 19:57:42 PDT 2009</t>
  </si>
  <si>
    <t>LampeMW</t>
  </si>
  <si>
    <t xml:space="preserve">Wake Nation all day. Extremely tired and sunburnt </t>
  </si>
  <si>
    <t>Fri Jun 19 19:57:44 PDT 2009</t>
  </si>
  <si>
    <t>myclutteredmind</t>
  </si>
  <si>
    <t>I wish I hadn't kep messing with my eye. Now it's slightly swollen and sore   I don't blame you if you thought &amp;quot;eeewww!&amp;quot; LOL!</t>
  </si>
  <si>
    <t xml:space="preserve">@xXFriendXx This one is still laying out in the yard by the driveway because I couldn't stand to touch it to move it. </t>
  </si>
  <si>
    <t>Fri Jun 19 19:57:45 PDT 2009</t>
  </si>
  <si>
    <t xml:space="preserve">#dontyoulove that i can be myself around you, but #dontyouhate that you'll never know the difference..... </t>
  </si>
  <si>
    <t>tomlewisaz</t>
  </si>
  <si>
    <t xml:space="preserve">Can't believe DiceK's record this year </t>
  </si>
  <si>
    <t>Fri Jun 19 19:57:48 PDT 2009</t>
  </si>
  <si>
    <t xml:space="preserve">i am feeling very anti-social andi don't know why </t>
  </si>
  <si>
    <t>Fri Jun 19 19:57:49 PDT 2009</t>
  </si>
  <si>
    <t>sign543</t>
  </si>
  <si>
    <t xml:space="preserve">@PrincessDi161 hehe I'm temp in a residential unit so prolly not </t>
  </si>
  <si>
    <t>eelizabethann</t>
  </si>
  <si>
    <t>@Kloving Hope everything goes ok    Washington Red Apples &amp;amp; a Taxi Cab when you get back for SURE.</t>
  </si>
  <si>
    <t>Fri Jun 19 19:57:50 PDT 2009</t>
  </si>
  <si>
    <t>@physigory Love that movie! don't have it tho  #LOFNOTC</t>
  </si>
  <si>
    <t>@xxJordanx hey jordan! i have been trying to talk to you but you never reply.  hope your not ignoring me. -â™¥-</t>
  </si>
  <si>
    <t>BeeswaxOverdryv</t>
  </si>
  <si>
    <t>Jason Dill piece'd out. backside heel  broken nose   http://twitpic.com/7v86t</t>
  </si>
  <si>
    <t>Fri Jun 19 19:57:51 PDT 2009</t>
  </si>
  <si>
    <t>@YouKnowTheName. Me 2.  wat we goin 2 do?</t>
  </si>
  <si>
    <t xml:space="preserve">i thought the dj was @radiorose for like half a second. then i realized she'd never come to Atlanta (hint hint) </t>
  </si>
  <si>
    <t>Fri Jun 19 19:57:52 PDT 2009</t>
  </si>
  <si>
    <t>solus_christus</t>
  </si>
  <si>
    <t xml:space="preserve">I'm sad our week is over with the &amp;quot;Happy Faces&amp;quot; home...I'm going to miss those girls so much! 1 more week left in Lima </t>
  </si>
  <si>
    <t>Fri Jun 19 19:57:54 PDT 2009</t>
  </si>
  <si>
    <t xml:space="preserve">@CJPAC @tararafiq @ERMBlairwitch @lobbycanada @Toronto_PR_Guy Thanks for your &amp;quot;where are u&amp;quot; tweets! I missed you </t>
  </si>
  <si>
    <t xml:space="preserve">mssin my babii </t>
  </si>
  <si>
    <t>mollyjragle</t>
  </si>
  <si>
    <t xml:space="preserve">is not looking forward to the long day i have ahead of me. </t>
  </si>
  <si>
    <t>@eriknight yeah, but the video simply made me cry  donnie's face at the end of the video is just to give him a hug</t>
  </si>
  <si>
    <t>Fri Jun 19 19:57:55 PDT 2009</t>
  </si>
  <si>
    <t>datsabadbitch28</t>
  </si>
  <si>
    <t xml:space="preserve">is crying on the inside...i'm lonely even though i'm not alone...only that special someone can fill that void...and he's not here </t>
  </si>
  <si>
    <t>Fri Jun 19 19:57:56 PDT 2009</t>
  </si>
  <si>
    <t xml:space="preserve">@teejayhanton I might have been! It works great when you use it, but I've been out of the habit lately. Paying the price now! </t>
  </si>
  <si>
    <t>Fri Jun 19 19:57:57 PDT 2009</t>
  </si>
  <si>
    <t>lisasca</t>
  </si>
  <si>
    <t xml:space="preserve">@jacque_dixon I agree. Hear scripture all day, then suddenly this </t>
  </si>
  <si>
    <t>Fri Jun 19 19:57:58 PDT 2009</t>
  </si>
  <si>
    <t xml:space="preserve">Getting ready for @chelsealately. But I don't think it's new tonight. </t>
  </si>
  <si>
    <t>Fri Jun 19 19:58:00 PDT 2009</t>
  </si>
  <si>
    <t>natskli</t>
  </si>
  <si>
    <t xml:space="preserve"> go away rain.</t>
  </si>
  <si>
    <t>balicheetah</t>
  </si>
  <si>
    <t>chinese food at sammy's was a bust   but at least i picked up two hot pairs of pumps and a fab pair of suede boots for the fall!!</t>
  </si>
  <si>
    <t>@RC__ I Know You'll Miss Me  Uhh Idkk. Hit Up Mauricio Or Something. I Dont Caree.!(:</t>
  </si>
  <si>
    <t>Fri Jun 19 19:58:04 PDT 2009</t>
  </si>
  <si>
    <t>Mommy2Bubbers</t>
  </si>
  <si>
    <t xml:space="preserve">I wish Andrew could manage to keep himself awake for more than a couple hours at a time. </t>
  </si>
  <si>
    <t>Fri Jun 19 19:58:02 PDT 2009</t>
  </si>
  <si>
    <t>Saramarie398</t>
  </si>
  <si>
    <t xml:space="preserve">Wish I could have spent longer at the Swedish festival today </t>
  </si>
  <si>
    <t>Fri Jun 19 19:58:03 PDT 2009</t>
  </si>
  <si>
    <t xml:space="preserve">@legacy62 no news.  *sigh*  it's keeping me from blogging cuz i'm so focused on twitter! </t>
  </si>
  <si>
    <t>coley3354</t>
  </si>
  <si>
    <t xml:space="preserve">twitter confuses me. </t>
  </si>
  <si>
    <t>Fri Jun 19 19:58:07 PDT 2009</t>
  </si>
  <si>
    <t xml:space="preserve">@RayleneOrnelas I don't know if I can go cause I don't know if I will have a ride. </t>
  </si>
  <si>
    <t>Fri Jun 19 19:58:08 PDT 2009</t>
  </si>
  <si>
    <t>aeromanic</t>
  </si>
  <si>
    <t xml:space="preserve"> I don't know what to say but </t>
  </si>
  <si>
    <t>Fri Jun 19 19:58:09 PDT 2009</t>
  </si>
  <si>
    <t>I just wanna go back home  norcal is so boring! But so is orange county lolol</t>
  </si>
  <si>
    <t>Fri Jun 19 19:58:10 PDT 2009</t>
  </si>
  <si>
    <t>samsmaddfreshh</t>
  </si>
  <si>
    <t>With bobby uhh  get me outtah here</t>
  </si>
  <si>
    <t>Fri Jun 19 19:58:12 PDT 2009</t>
  </si>
  <si>
    <t xml:space="preserve">@dp57 Night Donna! I hit the limit on @YankeeMegInPHL </t>
  </si>
  <si>
    <t>isaa_skawinski</t>
  </si>
  <si>
    <t xml:space="preserve">que sexta mais chata Â¬Â¬ queria ter ido no show do the kooks </t>
  </si>
  <si>
    <t>Fri Jun 19 19:58:16 PDT 2009</t>
  </si>
  <si>
    <t>BEOviatt</t>
  </si>
  <si>
    <t xml:space="preserve">Not a good weekend to play the lottery, 3 trains in one night! That is 3 in 4 hours. </t>
  </si>
  <si>
    <t>@BGodwin22 awww pers  feel better! I miss u right now!!!!</t>
  </si>
  <si>
    <t>Fri Jun 19 19:58:18 PDT 2009</t>
  </si>
  <si>
    <t>tourguidemike</t>
  </si>
  <si>
    <t xml:space="preserve">Today has not been very productive. Sometimes my writing flows; sometimes it's like sweating blood. Lots of family/kids distractions. </t>
  </si>
  <si>
    <t xml:space="preserve">#dontyouhate when u have an outfit in mind tht u wanna wear but @ the last min u realize its either dirty or u can't fit it anymore </t>
  </si>
  <si>
    <t>Fri Jun 19 19:58:20 PDT 2009</t>
  </si>
  <si>
    <t>so that means ur with ma ppl  @xaviierO</t>
  </si>
  <si>
    <t>Fri Jun 19 19:58:22 PDT 2009</t>
  </si>
  <si>
    <t xml:space="preserve">@nickjonas  hahaha say me something At least  (2cnd time) </t>
  </si>
  <si>
    <t>Fri Jun 19 19:58:21 PDT 2009</t>
  </si>
  <si>
    <t>amymontgomery</t>
  </si>
  <si>
    <t>feels like rain tomorrow. Stinks for the 6:30 am session I've got lined up  Guess we're callin' it last minute!</t>
  </si>
  <si>
    <t>Fri Jun 19 19:58:24 PDT 2009</t>
  </si>
  <si>
    <t xml:space="preserve">I'd go to polish hall tonight but I don't have anyone to hit the club with </t>
  </si>
  <si>
    <t>Fri Jun 19 19:58:25 PDT 2009</t>
  </si>
  <si>
    <t>Cari and Dustin just left and witnessed Sotsu headbutt me on my face.   That bone under my eye socket. Owie.</t>
  </si>
  <si>
    <t>HotCommodity84</t>
  </si>
  <si>
    <t xml:space="preserve">@MzTerroyaSimone I don't hope the power goes out, I don't have a snuggle bunny to cuddle up with </t>
  </si>
  <si>
    <t>Fri Jun 19 19:58:26 PDT 2009</t>
  </si>
  <si>
    <t xml:space="preserve">I miss Dounny </t>
  </si>
  <si>
    <t>Fri Jun 19 19:58:29 PDT 2009</t>
  </si>
  <si>
    <t>@drwatts I hate you.  Ya make sure u eat!</t>
  </si>
  <si>
    <t>Fri Jun 19 19:58:30 PDT 2009</t>
  </si>
  <si>
    <t>dreamswept</t>
  </si>
  <si>
    <t xml:space="preserve">so cold &amp;amp; just burnt my tongue on my coffee </t>
  </si>
  <si>
    <t>Fri Jun 19 19:58:31 PDT 2009</t>
  </si>
  <si>
    <t xml:space="preserve">Sick going to bed super early </t>
  </si>
  <si>
    <t>Fri Jun 19 19:58:36 PDT 2009</t>
  </si>
  <si>
    <t>kirstendrew</t>
  </si>
  <si>
    <t xml:space="preserve">@hannahherpesxx isn't responding to her texts </t>
  </si>
  <si>
    <t>Fri Jun 19 19:58:39 PDT 2009</t>
  </si>
  <si>
    <t xml:space="preserve">I should be at the Dallas Bull, having some drinks, and watching Joe Nichols! This blows!!! </t>
  </si>
  <si>
    <t>Fri Jun 19 19:58:41 PDT 2009</t>
  </si>
  <si>
    <t xml:space="preserve">Omg y dis old man jus said &amp;quot;u look like jennifer lopez&amp;quot; u pretty girl.. How bout I don't wana look like her </t>
  </si>
  <si>
    <t>MahoganieLove</t>
  </si>
  <si>
    <t>@ZolaMO Oh,ok. It was good times indeed. The only thing that was missing was u and Frenchy  when I start planning 2010's I'm gonna let u</t>
  </si>
  <si>
    <t>Fri Jun 19 19:58:44 PDT 2009</t>
  </si>
  <si>
    <t>BaBy_Veronica</t>
  </si>
  <si>
    <t xml:space="preserve">Sad cuz the jonas brothers r co-hosting Much Music Video Awards but thhats only for Canada  </t>
  </si>
  <si>
    <t>Fri Jun 19 19:58:47 PDT 2009</t>
  </si>
  <si>
    <t xml:space="preserve">Bedtimeeee. Still miss kasey a lot </t>
  </si>
  <si>
    <t>Fri Jun 19 19:58:46 PDT 2009</t>
  </si>
  <si>
    <t xml:space="preserve">@IlldotLogic I know I said I was coming...I wish I was...I won't be able to make it.... </t>
  </si>
  <si>
    <t>JenniferRDH</t>
  </si>
  <si>
    <t>Georgia Theatre burning in Athens....   My condolences. I had a great time the one night I was there for a concert.</t>
  </si>
  <si>
    <t xml:space="preserve">@Love_Is_A_Place </t>
  </si>
  <si>
    <t>My leg hurtss soooo bad   its all numb feeling and it hurtss</t>
  </si>
  <si>
    <t>Fri Jun 19 19:58:50 PDT 2009</t>
  </si>
  <si>
    <t>ladysmanjohnp</t>
  </si>
  <si>
    <t xml:space="preserve">man but it dose get lonely all by your self </t>
  </si>
  <si>
    <t>Fri Jun 19 19:58:51 PDT 2009</t>
  </si>
  <si>
    <t xml:space="preserve">@scienceofsleep i want to be there </t>
  </si>
  <si>
    <t>Fri Jun 19 19:58:54 PDT 2009</t>
  </si>
  <si>
    <t xml:space="preserve">My step brother Jason is buried near Jimi. So I'm saying hello. I miss him. </t>
  </si>
  <si>
    <t xml:space="preserve">tomorrow the @Jonasbrothers World Tour starts and I'm here, far far away. I'm about to cry </t>
  </si>
  <si>
    <t>mvpmatt18</t>
  </si>
  <si>
    <t xml:space="preserve">WHY AM I LOSING FOLLOWERS UGHH THATS NOT VERY NICE I WANT MOREE NOT LESSSSS </t>
  </si>
  <si>
    <t>Fri Jun 19 19:58:58 PDT 2009</t>
  </si>
  <si>
    <t>@Jayde_Nicole I think you already pick someone   well next friday maybe I have good luck I will try my best!!xoxo take care ;)</t>
  </si>
  <si>
    <t>jmkelley11</t>
  </si>
  <si>
    <t xml:space="preserve">my face is sunburned </t>
  </si>
  <si>
    <t>Fri Jun 19 19:58:59 PDT 2009</t>
  </si>
  <si>
    <t>kevinsawyer23</t>
  </si>
  <si>
    <t xml:space="preserve">Garrett needs to be more open. </t>
  </si>
  <si>
    <t>KRome07</t>
  </si>
  <si>
    <t xml:space="preserve">I need a job! Someone hire me. </t>
  </si>
  <si>
    <t>Fri Jun 19 19:59:40 PDT 2009</t>
  </si>
  <si>
    <t>smashx621</t>
  </si>
  <si>
    <t xml:space="preserve">craving iced tea.. but all we have is orange juice </t>
  </si>
  <si>
    <t>sammy's was a bust due to girlfriends' drama   ...at least i picked up two hot pairs of pumps and a fab pair of suede boots for the fall!!</t>
  </si>
  <si>
    <t xml:space="preserve">Just see, I'm gonna frown all day today cuz I can't go to the game and it's not gonna be broadcast in tv </t>
  </si>
  <si>
    <t>Fri Jun 19 19:59:41 PDT 2009</t>
  </si>
  <si>
    <t>@LaLaLori I can connectonline, but I'm not home.  Next time buddy.</t>
  </si>
  <si>
    <t>Fri Jun 19 19:59:42 PDT 2009</t>
  </si>
  <si>
    <t xml:space="preserve">is fake baking for the next 3 weeks to even out tan lines for my sister's wedding...not a big fan of it at all. </t>
  </si>
  <si>
    <t>Fri Jun 19 19:59:44 PDT 2009</t>
  </si>
  <si>
    <t>Salome at the Met is on tomorrow night,  I gotta work  hello dvr ;-) BRILLIANT!</t>
  </si>
  <si>
    <t>brunomoliveira</t>
  </si>
  <si>
    <t xml:space="preserve">Back to Dubai, and immediately back to work... </t>
  </si>
  <si>
    <t>StephNelz</t>
  </si>
  <si>
    <t xml:space="preserve">Nw thrs noodles al in my bed. </t>
  </si>
  <si>
    <t>Fri Jun 19 19:59:45 PDT 2009</t>
  </si>
  <si>
    <t>RickVick</t>
  </si>
  <si>
    <t xml:space="preserve">got the twitter on the phone and laptop...lol service on the cell is weak @ da crib.... </t>
  </si>
  <si>
    <t>Fri Jun 19 19:59:47 PDT 2009</t>
  </si>
  <si>
    <t xml:space="preserve">Here I am.. eating like a pig!!! </t>
  </si>
  <si>
    <t>Fri Jun 19 19:59:50 PDT 2009</t>
  </si>
  <si>
    <t>shutupman</t>
  </si>
  <si>
    <t xml:space="preserve">@kristinfinley I'd give you a go to stroke it, but distance is a bitch </t>
  </si>
  <si>
    <t>Fri Jun 19 19:59:51 PDT 2009</t>
  </si>
  <si>
    <t>whitneyleigh92</t>
  </si>
  <si>
    <t xml:space="preserve">wishes that @jakewhitlatch would come visit her every now and then.. </t>
  </si>
  <si>
    <t>Allie58D</t>
  </si>
  <si>
    <t xml:space="preserve">its just wrong i have to wake up at 5am for work tomorrow </t>
  </si>
  <si>
    <t>Fri Jun 19 19:59:52 PDT 2009</t>
  </si>
  <si>
    <t>meeshiek</t>
  </si>
  <si>
    <t>Buddy is back at the shelter  http://bit.ly/13nwo7</t>
  </si>
  <si>
    <t>Fri Jun 19 19:59:54 PDT 2009</t>
  </si>
  <si>
    <t>herstorian</t>
  </si>
  <si>
    <t xml:space="preserve">Right now I have ~50 new books, ~15 in a &amp;quot;shortlist&amp;quot; to read -- but the books I *want* to read I had to return to the library this week. </t>
  </si>
  <si>
    <t>Fri Jun 19 19:59:58 PDT 2009</t>
  </si>
  <si>
    <t xml:space="preserve">@_CrC_ you game my sister ( @darla_r ) a twug and not ME!!! Not Fair! </t>
  </si>
  <si>
    <t>Fri Jun 19 19:59:57 PDT 2009</t>
  </si>
  <si>
    <t xml:space="preserve">@klau4994 @FBGCH Chicas vayan maÃ±ana </t>
  </si>
  <si>
    <t>@Tightwadhill27 thats gay im sorry ya im having a blast but im missing you and laney  but hopefully you will be back on  monday and we can</t>
  </si>
  <si>
    <t>Rayquazums</t>
  </si>
  <si>
    <t xml:space="preserve">just saw grand torino </t>
  </si>
  <si>
    <t>Dustinnnn</t>
  </si>
  <si>
    <t>@vaowen OMG! me too!  lol. i can not wait to start school! i need to do something productive! lol.</t>
  </si>
  <si>
    <t>Fri Jun 19 20:00:00 PDT 2009</t>
  </si>
  <si>
    <t>apple_darling</t>
  </si>
  <si>
    <t xml:space="preserve">Its raining so baddddd. </t>
  </si>
  <si>
    <t>Fri Jun 19 20:00:01 PDT 2009</t>
  </si>
  <si>
    <t>Pappskalle</t>
  </si>
  <si>
    <t>Rendering on a Friday night  in Glendale, CA http://loopt.us/ZfYu8g.t</t>
  </si>
  <si>
    <t xml:space="preserve">@jonk i still want that awesome harness but fear i won't use it enough to make it worth it. </t>
  </si>
  <si>
    <t>Kj066</t>
  </si>
  <si>
    <t xml:space="preserve">Gary Papa, you wil be missed.... </t>
  </si>
  <si>
    <t>Fri Jun 19 20:00:02 PDT 2009</t>
  </si>
  <si>
    <t xml:space="preserve">summer is whatever so far...i don't know what to do </t>
  </si>
  <si>
    <t>Fri Jun 19 20:00:06 PDT 2009</t>
  </si>
  <si>
    <t>qbee_05</t>
  </si>
  <si>
    <t>I so wanna go to an ANGELS game!!   Who wants to take me??</t>
  </si>
  <si>
    <t>Fri Jun 19 20:00:09 PDT 2009</t>
  </si>
  <si>
    <t xml:space="preserve">@LevenRambin: They're making her do what? That's just wrong. </t>
  </si>
  <si>
    <t>Fri Jun 19 20:00:10 PDT 2009</t>
  </si>
  <si>
    <t>@kchangalang ahh come saave me banooshka, i feel like im gonna die  not good at all</t>
  </si>
  <si>
    <t xml:space="preserve">almost in tears! </t>
  </si>
  <si>
    <t xml:space="preserve">@ohgelie Morning love. Forgive me. I'm with fam today. But I'll be working on the comdev thing. Mianhae. </t>
  </si>
  <si>
    <t>Fri Jun 19 20:00:11 PDT 2009</t>
  </si>
  <si>
    <t xml:space="preserve">why do i always take the face off, to see what the brain look like? I loose more hoe's that way... </t>
  </si>
  <si>
    <t>jessmauer</t>
  </si>
  <si>
    <t>@jenwchiang I have a cold  I went home early. It sucked a bit</t>
  </si>
  <si>
    <t>Fri Jun 19 20:00:12 PDT 2009</t>
  </si>
  <si>
    <t>sblethyn</t>
  </si>
  <si>
    <t xml:space="preserve">Watching the sunrise over the trees, the deer and fox have kept me entertained tonight. Shame it was on the security monitor </t>
  </si>
  <si>
    <t>Fri Jun 19 20:00:13 PDT 2009</t>
  </si>
  <si>
    <t>thomas_morton</t>
  </si>
  <si>
    <t xml:space="preserve">just got home.. my phone is dead. </t>
  </si>
  <si>
    <t>MisSarahB</t>
  </si>
  <si>
    <t xml:space="preserve">Can't sleep. Experiencing severe pain. </t>
  </si>
  <si>
    <t>Fri Jun 19 20:00:14 PDT 2009</t>
  </si>
  <si>
    <t xml:space="preserve">@GabrielSaporta called me back but it wasn't a direct message. It was to everyone who called in. Ugh. maybe next time, eh? </t>
  </si>
  <si>
    <t>Fri Jun 19 20:00:16 PDT 2009</t>
  </si>
  <si>
    <t xml:space="preserve">Just woke up from  four hour nap. Then I realozed I'm in WV and the only thing to do now is go back to sleep. </t>
  </si>
  <si>
    <t>chellerechelle</t>
  </si>
  <si>
    <t xml:space="preserve">boredom creeping inside me </t>
  </si>
  <si>
    <t>Fri Jun 19 20:00:17 PDT 2009</t>
  </si>
  <si>
    <t xml:space="preserve">There's not a lot to do when the power is out </t>
  </si>
  <si>
    <t>Fri Jun 19 20:00:18 PDT 2009</t>
  </si>
  <si>
    <t>anoopr</t>
  </si>
  <si>
    <t xml:space="preserve">@leahkk I just found out too... so many good times there. </t>
  </si>
  <si>
    <t>Fri Jun 19 20:00:21 PDT 2009</t>
  </si>
  <si>
    <t>@HotCommodity84 I'm sowwie  I feel you tho cause if Charles was at work I'd be all scared and whatnot!!!! *KTBx2*</t>
  </si>
  <si>
    <t>Fri Jun 19 20:00:22 PDT 2009</t>
  </si>
  <si>
    <t>@SophieWho We all do.  We worry about Kristen lots. Except right now we worry about Rob getting murdered by a fan!</t>
  </si>
  <si>
    <t>ebmackechnie</t>
  </si>
  <si>
    <t xml:space="preserve">Erg. Worrying about my cousin </t>
  </si>
  <si>
    <t>Fri Jun 19 20:00:23 PDT 2009</t>
  </si>
  <si>
    <t xml:space="preserve">so many famous people in toronto for the mmva's. but not me </t>
  </si>
  <si>
    <t>Fri Jun 19 20:00:25 PDT 2009</t>
  </si>
  <si>
    <t>aww. its not that i never gave u the time of day... u know what i was goin thru wit that dude bak then [grrr]  @bwise3</t>
  </si>
  <si>
    <t>BGodwin22</t>
  </si>
  <si>
    <t xml:space="preserve">@mzdollface miss you too... </t>
  </si>
  <si>
    <t>Fri Jun 19 20:00:27 PDT 2009</t>
  </si>
  <si>
    <t>@hariprasadm Sorry my direct message part is not working  ... Thank you for your thoughts. You are very kind. Take care.</t>
  </si>
  <si>
    <t xml:space="preserve">Oh man..storming. Headed home. Stepped in a puddle </t>
  </si>
  <si>
    <t>Fri Jun 19 20:00:28 PDT 2009</t>
  </si>
  <si>
    <t xml:space="preserve">I would've wifed @KiyastarW ... if only she would have me! </t>
  </si>
  <si>
    <t>tendstosheep</t>
  </si>
  <si>
    <t xml:space="preserve">Watching degrassi. Gary poppa from 6abc news passed away today </t>
  </si>
  <si>
    <t>Fri Jun 19 20:00:34 PDT 2009</t>
  </si>
  <si>
    <t>I ran out of stuff to BBQ  I want Phil's BBQ right about now!</t>
  </si>
  <si>
    <t>_LF_</t>
  </si>
  <si>
    <t xml:space="preserve">................................. mÃ¬nh tráº» con tháº­t (cáº£ silly ná»¯a) </t>
  </si>
  <si>
    <t>briantroberts</t>
  </si>
  <si>
    <t>Moving Courtney out of flint for the last time  #fb</t>
  </si>
  <si>
    <t>Fri Jun 19 20:00:38 PDT 2009</t>
  </si>
  <si>
    <t xml:space="preserve">Philadelphia, PA ~ Gary Papa, Action News [channel 6] Sports Director, Dies at 54:  http://tinyurl.com/l84jz4 </t>
  </si>
  <si>
    <t>Fri Jun 19 20:00:39 PDT 2009</t>
  </si>
  <si>
    <t xml:space="preserve">@Flamenkers it's got to beat the hell out of chasing sheep in casper wyoming, where i am wasting away </t>
  </si>
  <si>
    <t>Fri Jun 19 20:00:40 PDT 2009</t>
  </si>
  <si>
    <t>Isaiahtheking</t>
  </si>
  <si>
    <t xml:space="preserve">going to summer school on cruches and my computer crashed life just sucks </t>
  </si>
  <si>
    <t>The family dog, pepe, got hit by a car  my poor baby dog &amp;lt;3 thank god he's ok...looove that little pup man</t>
  </si>
  <si>
    <t>CiaranTaylor</t>
  </si>
  <si>
    <t xml:space="preserve">I love sunset beach the party is amazing!. Going to miss my girls when i move to Mo-Valley </t>
  </si>
  <si>
    <t>Fri Jun 19 20:00:41 PDT 2009</t>
  </si>
  <si>
    <t>zarialquizalas</t>
  </si>
  <si>
    <t>i have a big black spot on my foot.  hahaha</t>
  </si>
  <si>
    <t>Fri Jun 19 20:00:44 PDT 2009</t>
  </si>
  <si>
    <t>Tee_DubDub</t>
  </si>
  <si>
    <t xml:space="preserve">@YaNi_babi @misskirbybaby I miss you guys...i'm all alone in the A! Kris bring ur ass down here! and yan..come back!! </t>
  </si>
  <si>
    <t>philwratten</t>
  </si>
  <si>
    <t xml:space="preserve">No puppies left. </t>
  </si>
  <si>
    <t>Fri Jun 19 20:00:50 PDT 2009</t>
  </si>
  <si>
    <t>@mickanesey aww that's so cute! Haha i can't go to the movies w/ my brother  let me know how the movje is.</t>
  </si>
  <si>
    <t>Fri Jun 19 20:00:52 PDT 2009</t>
  </si>
  <si>
    <t>rplatz</t>
  </si>
  <si>
    <t xml:space="preserve">@leesasaur haha slobbery baby saliva... i love it. rain? no its gone </t>
  </si>
  <si>
    <t>Fri Jun 19 20:00:54 PDT 2009</t>
  </si>
  <si>
    <t>'To bad u aren't playing soccer with me this year cuz ur fun to play with and ur not a ball hog like some people i know'  lol</t>
  </si>
  <si>
    <t>PeacebyRadio</t>
  </si>
  <si>
    <t xml:space="preserve">@eternalsunshne: you're so lucky </t>
  </si>
  <si>
    <t>Fri Jun 19 20:00:57 PDT 2009</t>
  </si>
  <si>
    <t xml:space="preserve">@TrackPhenom aww... seriously?! I'm so jealous! Stupid US cellular for not having iPhones! </t>
  </si>
  <si>
    <t>Fri Jun 19 20:00:58 PDT 2009</t>
  </si>
  <si>
    <t>Haleyy54</t>
  </si>
  <si>
    <t xml:space="preserve">my plan to update tonight failed. Sorry dudes.. </t>
  </si>
  <si>
    <t>Fri Jun 19 20:00:59 PDT 2009</t>
  </si>
  <si>
    <t>Sparrowhcky</t>
  </si>
  <si>
    <t xml:space="preserve">Thunderstorms make my knees hurt </t>
  </si>
  <si>
    <t>Fri Jun 19 20:01:18 PDT 2009</t>
  </si>
  <si>
    <t>rambling_gal</t>
  </si>
  <si>
    <t xml:space="preserve">I am now feeling sick.. </t>
  </si>
  <si>
    <t>@USSWylie Welcome to my frickin life.  Not a damn piece of chocolate in sight.</t>
  </si>
  <si>
    <t>Fri Jun 19 20:01:22 PDT 2009</t>
  </si>
  <si>
    <t>cnngfrd</t>
  </si>
  <si>
    <t xml:space="preserve">Early lunch at barrio fiesta. Uhh 3 more meetings for me. </t>
  </si>
  <si>
    <t>Fri Jun 19 20:01:24 PDT 2009</t>
  </si>
  <si>
    <t>Uberly bored !  Ugh. ;; I should go write ! Today has been severe- crazy. Always end up with a story to tell sumone.  (:</t>
  </si>
  <si>
    <t>darklitehalo</t>
  </si>
  <si>
    <t xml:space="preserve">@rzola7 I don't think so </t>
  </si>
  <si>
    <t>Fri Jun 19 20:01:25 PDT 2009</t>
  </si>
  <si>
    <t xml:space="preserve">@jenxstudios Room service? It invariably sucks </t>
  </si>
  <si>
    <t>SugaHOLiC</t>
  </si>
  <si>
    <t>@igordesu  I don't want you to leave...</t>
  </si>
  <si>
    <t>Fri Jun 19 20:01:28 PDT 2009</t>
  </si>
  <si>
    <t xml:space="preserve">so I got 4 hours sleep last night waking up at 5am, and it is now 10PM, and I am not tired... </t>
  </si>
  <si>
    <t>Fri Jun 19 20:01:29 PDT 2009</t>
  </si>
  <si>
    <t xml:space="preserve">@3shMae sowiee...I think mic had a problem with their internet connection </t>
  </si>
  <si>
    <t>Fri Jun 19 20:01:30 PDT 2009</t>
  </si>
  <si>
    <t xml:space="preserve">@jazboon Mine's still shrink wrapped sitting on my desk. </t>
  </si>
  <si>
    <t>Fri Jun 19 20:01:31 PDT 2009</t>
  </si>
  <si>
    <t xml:space="preserve">i cant do anything tonight or tomorrow </t>
  </si>
  <si>
    <t>Feeling icky...  Just want to eat and go to bed.</t>
  </si>
  <si>
    <t>Fri Jun 19 20:01:32 PDT 2009</t>
  </si>
  <si>
    <t>turnstiles</t>
  </si>
  <si>
    <t>just got back from jumbo scrumbo mumbo. they didnt have any pans labyrinths left  but i got ouran and david bowie labyrinth!</t>
  </si>
  <si>
    <t xml:space="preserve">Really want subway for lunch, rain pissing down outside ... there will be no subway </t>
  </si>
  <si>
    <t>Fri Jun 19 20:01:35 PDT 2009</t>
  </si>
  <si>
    <t xml:space="preserve">@EmilyLovesGlee just check my porfile... </t>
  </si>
  <si>
    <t>Fri Jun 19 20:01:37 PDT 2009</t>
  </si>
  <si>
    <t>KayP811</t>
  </si>
  <si>
    <t xml:space="preserve">@jaasiel I thought about it, but I don't feel like getting dressed </t>
  </si>
  <si>
    <t xml:space="preserve">@gracewalia Milk is so sad </t>
  </si>
  <si>
    <t>FallOutGirl9887</t>
  </si>
  <si>
    <t xml:space="preserve">i still don't feel good </t>
  </si>
  <si>
    <t>Fri Jun 19 20:01:38 PDT 2009</t>
  </si>
  <si>
    <t xml:space="preserve">I dont want it anymore </t>
  </si>
  <si>
    <t>Fri Jun 19 20:01:43 PDT 2009</t>
  </si>
  <si>
    <t xml:space="preserve">@jeffsheil you can join my club/small group &amp;quot;tweets that want to hang with @exposeyourlight &amp;amp; @rrherbert&amp;quot; </t>
  </si>
  <si>
    <t>Fri Jun 19 20:01:44 PDT 2009</t>
  </si>
  <si>
    <t>@DoinItWell Guess that's what I get for saying I wasn't going to be here  Sorry I missed you, W.</t>
  </si>
  <si>
    <t>@Special1TV  i was sad hearing abt setanta! i want you to be still there every weeked! talk abt footy.. and i HAVE HOPE YOU WILL BE THERE.</t>
  </si>
  <si>
    <t>Fri Jun 19 20:01:51 PDT 2009</t>
  </si>
  <si>
    <t xml:space="preserve">Oh Great. Grumpy husband approaching for in depth discussion about my wifely failings. Could. Not. Be. Bothered. </t>
  </si>
  <si>
    <t>justinalepins</t>
  </si>
  <si>
    <t xml:space="preserve">I want to be back in the bell center watching paramore and no doubt rock out </t>
  </si>
  <si>
    <t>awwww. No live podcast tonight  #FB</t>
  </si>
  <si>
    <t>Fri Jun 19 20:01:52 PDT 2009</t>
  </si>
  <si>
    <t xml:space="preserve">wants to get into thesis mode but there are just too many distractions. </t>
  </si>
  <si>
    <t>Fri Jun 19 20:01:54 PDT 2009</t>
  </si>
  <si>
    <t>arda_ocal</t>
  </si>
  <si>
    <t xml:space="preserve">Routine went well, but wish I didn't have tleave so early... </t>
  </si>
  <si>
    <t>Fri Jun 19 20:01:55 PDT 2009</t>
  </si>
  <si>
    <t>@KhloeKardashian  UNABLE TO WATCH DUE TO TECHNICAL ISSUES WITH MY NETWORK</t>
  </si>
  <si>
    <t>Fri Jun 19 20:01:56 PDT 2009</t>
  </si>
  <si>
    <t>OMG! Jon &amp;amp; Kate are filing for a divorce?!! *tear*  i was really hoping they would work it out for ALLLL those kids.</t>
  </si>
  <si>
    <t>Fri Jun 19 20:02:01 PDT 2009</t>
  </si>
  <si>
    <t xml:space="preserve">#dontyouhate when you have no one to come home to </t>
  </si>
  <si>
    <t>aponderingheart</t>
  </si>
  <si>
    <t>@sarahmaeblogs  no, but it should!</t>
  </si>
  <si>
    <t>Fri Jun 19 20:02:04 PDT 2009</t>
  </si>
  <si>
    <t>luvswsw</t>
  </si>
  <si>
    <t xml:space="preserve">Am prepared to get blisters today. </t>
  </si>
  <si>
    <t>Fri Jun 19 20:02:09 PDT 2009</t>
  </si>
  <si>
    <t xml:space="preserve">Is sad she forgot to pay the latina pizza lady...were sposed to be close </t>
  </si>
  <si>
    <t>DanielDecker</t>
  </si>
  <si>
    <t>@1938media My bad. I have no idea what being in Alpha means.   Just seems like a neat tool.</t>
  </si>
  <si>
    <t>Fri Jun 19 20:02:10 PDT 2009</t>
  </si>
  <si>
    <t xml:space="preserve">why can't I open firefox? What the fucking fucking fuck? Help? Anyone? I'm on a Mac and all I get is bounce, no opening action. </t>
  </si>
  <si>
    <t>CarolCorujo</t>
  </si>
  <si>
    <t xml:space="preserve">Have you ever been told that you suck at something,that you love doing. It just happened to me </t>
  </si>
  <si>
    <t>Fri Jun 19 20:02:11 PDT 2009</t>
  </si>
  <si>
    <t>@Robynsey hahah no, my friend was using my iPhone. I can't drink this week!!!!  I'm on some meds cause I'm sick...</t>
  </si>
  <si>
    <t xml:space="preserve">@KimWood hi!!  I am tweeting from my hotel bed and u are not here </t>
  </si>
  <si>
    <t>Fri Jun 19 20:02:13 PDT 2009</t>
  </si>
  <si>
    <t>@levoodle not shocked even alittle. i wish i was there  my boobs are good for things like this.</t>
  </si>
  <si>
    <t>Fri Jun 19 20:02:14 PDT 2009</t>
  </si>
  <si>
    <t>StephenDKochJr</t>
  </si>
  <si>
    <t xml:space="preserve">I am enjoying the lightning! It's like a strobe-light show outside. Little Smokey doesn't feel the same way. </t>
  </si>
  <si>
    <t>Fri Jun 19 20:02:15 PDT 2009</t>
  </si>
  <si>
    <t xml:space="preserve">i wish i was cool enough to hang out with.  so just cleaning and packing, i guess.  </t>
  </si>
  <si>
    <t xml:space="preserve">Ugh, I wanted it to storm like this earlier when it was light outside, not now when it's dark &amp;amp; will be scary if the power goes out!  </t>
  </si>
  <si>
    <t>Fri Jun 19 20:02:16 PDT 2009</t>
  </si>
  <si>
    <t xml:space="preserve">@giantdrag where you at </t>
  </si>
  <si>
    <t>Fri Jun 19 20:02:17 PDT 2009</t>
  </si>
  <si>
    <t>@crisscastell We didn't go out.  )) HAHAHA, Math.</t>
  </si>
  <si>
    <t>Fri Jun 19 20:02:19 PDT 2009</t>
  </si>
  <si>
    <t>colemanphoto</t>
  </si>
  <si>
    <t xml:space="preserve">Before booking a theater, always check if a rock band will be playing downstairs on your performance nights </t>
  </si>
  <si>
    <t>Fri Jun 19 20:02:20 PDT 2009</t>
  </si>
  <si>
    <t>Princeonochie</t>
  </si>
  <si>
    <t xml:space="preserve">30 more mins n im freeeee... Till 3 tomw </t>
  </si>
  <si>
    <t>Fri Jun 19 20:02:21 PDT 2009</t>
  </si>
  <si>
    <t>@tiffatienza09 Ah!  well then we definently have to do something else! we can get the people from math! and you know who i mean</t>
  </si>
  <si>
    <t xml:space="preserve">boo.  still in jail. </t>
  </si>
  <si>
    <t>jessym09</t>
  </si>
  <si>
    <t>Is looking for something to do to celebrate dads day san child  I think I will drive to oc</t>
  </si>
  <si>
    <t>Fri Jun 19 20:02:23 PDT 2009</t>
  </si>
  <si>
    <t>pdilip</t>
  </si>
  <si>
    <t xml:space="preserve">Miss my sister !! No one to fight with now </t>
  </si>
  <si>
    <t>Fri Jun 19 20:02:24 PDT 2009</t>
  </si>
  <si>
    <t>shanice_n12</t>
  </si>
  <si>
    <t xml:space="preserve">Ok...so Im kinda mad that im in the house on a fri nite w/ no plans </t>
  </si>
  <si>
    <t>Fri Jun 19 20:02:25 PDT 2009</t>
  </si>
  <si>
    <t xml:space="preserve">@HLindskold night.  I am headed that way myself, the storm was a bust </t>
  </si>
  <si>
    <t>Fri Jun 19 20:02:26 PDT 2009</t>
  </si>
  <si>
    <t xml:space="preserve">studying my weekend away </t>
  </si>
  <si>
    <t>Fri Jun 19 20:02:27 PDT 2009</t>
  </si>
  <si>
    <t xml:space="preserve">Watching saw5 with @Daigoroh before he leaves to Md </t>
  </si>
  <si>
    <t>Fri Jun 19 20:02:28 PDT 2009</t>
  </si>
  <si>
    <t>yes, im bored  #iloathetilatequila</t>
  </si>
  <si>
    <t>Fri Jun 19 20:02:29 PDT 2009</t>
  </si>
  <si>
    <t>:/ no beach tomorrow like planned... i have to do someone's hair for a wedding  blahh.</t>
  </si>
  <si>
    <t>dark_eyed_white</t>
  </si>
  <si>
    <t xml:space="preserve">I have a really sick ferret, I'm so scared </t>
  </si>
  <si>
    <t>Fri Jun 19 20:02:31 PDT 2009</t>
  </si>
  <si>
    <t xml:space="preserve">gonna head back to sd tonight! i want some baked goods..wish someone would come with me to a bakery </t>
  </si>
  <si>
    <t>Fri Jun 19 20:02:37 PDT 2009</t>
  </si>
  <si>
    <t xml:space="preserve">@mercy2gonzales haha im not a big fan but i do think he's cool. and no sorry, i dont </t>
  </si>
  <si>
    <t>wanttruth</t>
  </si>
  <si>
    <t xml:space="preserve">Awe shoot, Maniers get a doulble steal and leave the runners stranded </t>
  </si>
  <si>
    <t>Fri Jun 19 20:02:39 PDT 2009</t>
  </si>
  <si>
    <t>heather_farrar</t>
  </si>
  <si>
    <t>Just being lonely, everone is out partyin but me  the only downfall of being a mommy-</t>
  </si>
  <si>
    <t>Fri Jun 19 20:02:41 PDT 2009</t>
  </si>
  <si>
    <t xml:space="preserve">According to the WHO you will live longer if you are born in any of a number of countries besides the United States.  Our health system </t>
  </si>
  <si>
    <t>SaMmySamz</t>
  </si>
  <si>
    <t xml:space="preserve">@lightskinvixen ooh ok I see. I kno I missed sooo much </t>
  </si>
  <si>
    <t>Fri Jun 19 20:02:43 PDT 2009</t>
  </si>
  <si>
    <t xml:space="preserve">feels like crap. inaperfectworld headaches wouldn't exist </t>
  </si>
  <si>
    <t>Fri Jun 19 20:02:44 PDT 2009</t>
  </si>
  <si>
    <t xml:space="preserve">@LOOKIN4JORDAN I had a few glasses of wine, LOL!!! Its all I wanted, though now I'm craving mcdonalds. </t>
  </si>
  <si>
    <t>jeremygriffin</t>
  </si>
  <si>
    <t xml:space="preserve">Re: Previous Twitpic...The answer should have been NO. Sick within 30 minutes </t>
  </si>
  <si>
    <t>@Tres_Maeve  in answer to ur question, yes. whered u go? xx</t>
  </si>
  <si>
    <t>Fri Jun 19 20:02:46 PDT 2009</t>
  </si>
  <si>
    <t xml:space="preserve">oooo...i stink </t>
  </si>
  <si>
    <t>Fri Jun 19 20:02:47 PDT 2009</t>
  </si>
  <si>
    <t xml:space="preserve">@BrainyAndy haha!!  my imac webcam is messed up!  i need to buy one and attach it or something? btw my officelive still isnt working </t>
  </si>
  <si>
    <t>bldlv7</t>
  </si>
  <si>
    <t xml:space="preserve">Exhausted...terrible week </t>
  </si>
  <si>
    <t>Fri Jun 19 20:02:50 PDT 2009</t>
  </si>
  <si>
    <t>So, I didn't get a call from @gabrielsaporta and that's pretty sad  But I still love you Gabe! You'll know me when I'm famous. Wait &amp;amp; see.</t>
  </si>
  <si>
    <t>Fri Jun 19 20:02:53 PDT 2009</t>
  </si>
  <si>
    <t xml:space="preserve">@justGen that sucks. </t>
  </si>
  <si>
    <t>Fri Jun 19 20:02:54 PDT 2009</t>
  </si>
  <si>
    <t xml:space="preserve">someone pleaseeee take me to the hint's afterparty! </t>
  </si>
  <si>
    <t>Fri Jun 19 20:02:55 PDT 2009</t>
  </si>
  <si>
    <t>Awwww no one's with me to dance to journey with  #fb</t>
  </si>
  <si>
    <t>Fri Jun 19 20:02:56 PDT 2009</t>
  </si>
  <si>
    <t>_JUS_</t>
  </si>
  <si>
    <t>When it's not one thing, it's another  What's up with that ?</t>
  </si>
  <si>
    <t>Fri Jun 19 20:02:59 PDT 2009</t>
  </si>
  <si>
    <t>Dad can't fix my hot tub pump  anyone have a spa pump/heater they don't use?</t>
  </si>
  <si>
    <t>Fri Jun 19 20:03:00 PDT 2009</t>
  </si>
  <si>
    <t xml:space="preserve">@chicklet7 no tornado </t>
  </si>
  <si>
    <t>Fri Jun 19 20:03:05 PDT 2009</t>
  </si>
  <si>
    <t xml:space="preserve">@blacksocialite I think we staying at slice... I showed 255 my real I'd </t>
  </si>
  <si>
    <t>lacyyann</t>
  </si>
  <si>
    <t xml:space="preserve">@misha_loves_you ahhhh i wanted to go! but i have shit to do tomorrow. </t>
  </si>
  <si>
    <t>Fri Jun 19 20:03:09 PDT 2009</t>
  </si>
  <si>
    <t xml:space="preserve">So so so so so so so so sleepy...missin my boy </t>
  </si>
  <si>
    <t>Fri Jun 19 20:03:12 PDT 2009</t>
  </si>
  <si>
    <t>abstractmylife</t>
  </si>
  <si>
    <t xml:space="preserve">i feel like watching daria </t>
  </si>
  <si>
    <t>Fri Jun 19 20:03:22 PDT 2009</t>
  </si>
  <si>
    <t xml:space="preserve">oh, still reading reports on Robert's accident!  Poor guy!  </t>
  </si>
  <si>
    <t>Fri Jun 19 20:03:24 PDT 2009</t>
  </si>
  <si>
    <t>swttesha</t>
  </si>
  <si>
    <t xml:space="preserve">What's up folks.....  My cuz is here </t>
  </si>
  <si>
    <t xml:space="preserve">@matty1987 thanks for that. </t>
  </si>
  <si>
    <t>Fri Jun 19 20:03:25 PDT 2009</t>
  </si>
  <si>
    <t xml:space="preserve">@LNTweet LMAO you guys need lives.. and by lives I mean coming back to Philly ASAP so I can actually see you guys this time ! </t>
  </si>
  <si>
    <t>Fri Jun 19 20:03:27 PDT 2009</t>
  </si>
  <si>
    <t xml:space="preserve">Just finish the flyer @CLAIREonAIR titledh: Caribbean woth Irie Love live @ ClubXi July 24th. Mad tired, got to ne up in a few hours. </t>
  </si>
  <si>
    <t>Fri Jun 19 20:03:28 PDT 2009</t>
  </si>
  <si>
    <t>@TokuNJT nope  that works for AT&amp;amp;T, but bit apple.</t>
  </si>
  <si>
    <t>Fri Jun 19 20:03:30 PDT 2009</t>
  </si>
  <si>
    <t xml:space="preserve">@ArmandoRJ Video wouldn't play </t>
  </si>
  <si>
    <t>keitax</t>
  </si>
  <si>
    <t xml:space="preserve">é?…åˆ»ã?¯ã‚ˆã??ã?ªã?„â€¦ã?—ã?‹ã?—ã?—ã?¦ã?—ã?¾ã?†(ãƒŽÐ”ï½€) Its not good to be late </t>
  </si>
  <si>
    <t>Fri Jun 19 20:03:31 PDT 2009</t>
  </si>
  <si>
    <t xml:space="preserve">Turn right - such a sad song </t>
  </si>
  <si>
    <t>Fri Jun 19 20:03:32 PDT 2009</t>
  </si>
  <si>
    <t>annuhaftermath</t>
  </si>
  <si>
    <t>HAHA new videos gunna be up on SHAKEDOWNN! www.youtube.com/shakedownproductions Jays going to FL for a week  Notfunn. AND new hair!</t>
  </si>
  <si>
    <t>Fri Jun 19 20:03:38 PDT 2009</t>
  </si>
  <si>
    <t xml:space="preserve">@mcwtupaz012 i miss you. </t>
  </si>
  <si>
    <t>Fri Jun 19 20:03:41 PDT 2009</t>
  </si>
  <si>
    <t xml:space="preserve">ugh, wat do u do when ur in love with ur best guy friend and u move away and u never told him! HELP i sound pathetic and in a corny movie </t>
  </si>
  <si>
    <t>ZS_v2</t>
  </si>
  <si>
    <t xml:space="preserve">Watching Rescue Me and cleaning the kitchen </t>
  </si>
  <si>
    <t>@justonemoment i didn't mean to  aim hates me</t>
  </si>
  <si>
    <t>Fri Jun 19 20:03:44 PDT 2009</t>
  </si>
  <si>
    <t>Omg I feel so sick!! I thank those hot links were too greasy for my poor lil tummy today  http://myloc.me/4zwG</t>
  </si>
  <si>
    <t>Fri Jun 19 20:03:46 PDT 2009</t>
  </si>
  <si>
    <t>jowilicious</t>
  </si>
  <si>
    <t xml:space="preserve">Learned something! There would be a Jimmy Neutron spin-off entitled Planet Sheen. Meeehn, I miss Jimmy Neutron. </t>
  </si>
  <si>
    <t>Fri Jun 19 20:03:49 PDT 2009</t>
  </si>
  <si>
    <t>its so hard to be happy for someone when you're so jealous of what they have.  i'd kill for it!!</t>
  </si>
  <si>
    <t>Fri Jun 19 20:03:50 PDT 2009</t>
  </si>
  <si>
    <t>jekki_</t>
  </si>
  <si>
    <t xml:space="preserve">It's Saturday morning... and I'm at work </t>
  </si>
  <si>
    <t>Fri Jun 19 20:03:52 PDT 2009</t>
  </si>
  <si>
    <t>@curnew aw!  what was pay in? And can you rebuy?</t>
  </si>
  <si>
    <t xml:space="preserve">Today has been long, I'm sleepy. Colin and I have only talked for eight minutes in the past 24 hours. </t>
  </si>
  <si>
    <t>I forgot to wake up early.  Now, I missed my sister's graduation.</t>
  </si>
  <si>
    <t>Fri Jun 19 20:03:54 PDT 2009</t>
  </si>
  <si>
    <t>newsjunkie365</t>
  </si>
  <si>
    <t xml:space="preserve">@ladykristina: When I win the lottery. </t>
  </si>
  <si>
    <t xml:space="preserve">@TaylaJayde09 yes, no..... well gotta go to sleep. Sorry if i'm bothering  u </t>
  </si>
  <si>
    <t>Fri Jun 19 20:03:57 PDT 2009</t>
  </si>
  <si>
    <t>anthony_natoli</t>
  </si>
  <si>
    <t xml:space="preserve">house is as hot as hell, stupid mom broke the air conditioner </t>
  </si>
  <si>
    <t>Fri Jun 19 20:03:58 PDT 2009</t>
  </si>
  <si>
    <t>Lyrical_Fantasy</t>
  </si>
  <si>
    <t xml:space="preserve">#dontyouhate When You Start Babysitting Well-Behaved Kids And A Couple Hours In You Realise Why The Other Babysitters Quit </t>
  </si>
  <si>
    <t>Fri Jun 19 20:04:00 PDT 2009</t>
  </si>
  <si>
    <t>@amyleegonzalez i love u  and i miss u please reply back....</t>
  </si>
  <si>
    <t>Fri Jun 19 20:04:04 PDT 2009</t>
  </si>
  <si>
    <t>@Olivia_Munn bought your playboy issue... a little disappointing   1 pic</t>
  </si>
  <si>
    <t>Fri Jun 19 20:04:05 PDT 2009</t>
  </si>
  <si>
    <t>goldengirl0110</t>
  </si>
  <si>
    <t>Fri Jun 19 20:04:06 PDT 2009</t>
  </si>
  <si>
    <t>nicaeski</t>
  </si>
  <si>
    <t xml:space="preserve">homework on a Saturday </t>
  </si>
  <si>
    <t>Fri Jun 19 20:04:08 PDT 2009</t>
  </si>
  <si>
    <t xml:space="preserve">my finger still hurting me  </t>
  </si>
  <si>
    <t>robbieferguson</t>
  </si>
  <si>
    <t>I miss @bekahferguson    Can't wait to see her tomorrow night!!!</t>
  </si>
  <si>
    <t>Fri Jun 19 20:04:09 PDT 2009</t>
  </si>
  <si>
    <t xml:space="preserve">Omg listen to turn right now! </t>
  </si>
  <si>
    <t>Fri Jun 19 20:04:12 PDT 2009</t>
  </si>
  <si>
    <t>rahmigunawan</t>
  </si>
  <si>
    <t xml:space="preserve">Wake up and smell the loneliness inside this creepy big house huh </t>
  </si>
  <si>
    <t>Fri Jun 19 20:04:13 PDT 2009</t>
  </si>
  <si>
    <t>heykten</t>
  </si>
  <si>
    <t xml:space="preserve">sirius black hates you and your rap music </t>
  </si>
  <si>
    <t>Fri Jun 19 20:04:15 PDT 2009</t>
  </si>
  <si>
    <t>Cindylove3</t>
  </si>
  <si>
    <t xml:space="preserve">watch-movies.net messed up my computer </t>
  </si>
  <si>
    <t>Fri Jun 19 20:04:17 PDT 2009</t>
  </si>
  <si>
    <t xml:space="preserve">Where is the freekin elotes man I need my fix!!! </t>
  </si>
  <si>
    <t>Fri Jun 19 20:04:18 PDT 2009</t>
  </si>
  <si>
    <t>@CamSpi I miss you tooooo I feel like such a poon   BUT I may have monday off, I should know for sure tomorrow</t>
  </si>
  <si>
    <t xml:space="preserve">home alone again. </t>
  </si>
  <si>
    <t>Fri Jun 19 20:04:20 PDT 2009</t>
  </si>
  <si>
    <t xml:space="preserve">passing out since i dont feel so good </t>
  </si>
  <si>
    <t>Fri Jun 19 20:04:26 PDT 2009</t>
  </si>
  <si>
    <t xml:space="preserve">So sore  it sucks, I don't know what's wrong with me </t>
  </si>
  <si>
    <t>Fri Jun 19 20:04:27 PDT 2009</t>
  </si>
  <si>
    <t>nickflavor</t>
  </si>
  <si>
    <t xml:space="preserve">hipster party acrozz the street </t>
  </si>
  <si>
    <t>Fri Jun 19 20:04:28 PDT 2009</t>
  </si>
  <si>
    <t>In the middle of a wedding gig right now...missing my daughter...   #fb</t>
  </si>
  <si>
    <t>Fri Jun 19 20:04:29 PDT 2009</t>
  </si>
  <si>
    <t>emmalemaleeee</t>
  </si>
  <si>
    <t xml:space="preserve">@lalalakelzo you obviously haven't seen it in a while. the left mirror broke off too. i hit a mailbox </t>
  </si>
  <si>
    <t>Fri Jun 19 20:04:32 PDT 2009</t>
  </si>
  <si>
    <t xml:space="preserve">@HelenGoytizolo Go to the mall? Ugh, i cant think of anything </t>
  </si>
  <si>
    <t>Fri Jun 19 20:04:35 PDT 2009</t>
  </si>
  <si>
    <t xml:space="preserve">http://twitpic.com/7v9ns Givng jah his breathing treatment... My wawa baby </t>
  </si>
  <si>
    <t xml:space="preserve">Schoolwork... AhHhH!!! This.Sucks. </t>
  </si>
  <si>
    <t>Fri Jun 19 20:04:38 PDT 2009</t>
  </si>
  <si>
    <t>@bethofalltrades  no ones ever serenaded me, genuinely or otherwise... major sad pandas...</t>
  </si>
  <si>
    <t>Fri Jun 19 20:04:39 PDT 2009</t>
  </si>
  <si>
    <t>fairyfindings</t>
  </si>
  <si>
    <t>@HappyTwilighter pretty shiny! I like! of course with iPhone I can't use those  A friend gave me one that's a clarinet (I play clarinet)</t>
  </si>
  <si>
    <t xml:space="preserve">Irony free: &amp;quot;The Climb&amp;quot; by Miley Cyrus is my jam right now. (There should never be guilt in pleasure.) (via @johncmayer) ohh dear.. </t>
  </si>
  <si>
    <t>Fri Jun 19 20:04:41 PDT 2009</t>
  </si>
  <si>
    <t xml:space="preserve">@jmstro great stories this week. I wish I would have had time to participate </t>
  </si>
  <si>
    <t>Fri Jun 19 20:04:42 PDT 2009</t>
  </si>
  <si>
    <t>queria ter ido no show do the kooks  [2]</t>
  </si>
  <si>
    <t>Fri Jun 19 20:04:43 PDT 2009</t>
  </si>
  <si>
    <t>Reminsdree</t>
  </si>
  <si>
    <t xml:space="preserve">waiting for my breakfast </t>
  </si>
  <si>
    <t>Fri Jun 19 20:04:45 PDT 2009</t>
  </si>
  <si>
    <t xml:space="preserve">@thestarceleb </t>
  </si>
  <si>
    <t>Fri Jun 19 20:04:46 PDT 2009</t>
  </si>
  <si>
    <t>socerchick9007</t>
  </si>
  <si>
    <t>working tomorrow  missing him</t>
  </si>
  <si>
    <t>Fri Jun 19 20:04:48 PDT 2009</t>
  </si>
  <si>
    <t>aah Frack!! I lost the rubber tips to my headfones  This commute is gonna suck....</t>
  </si>
  <si>
    <t>Fri Jun 19 20:04:51 PDT 2009</t>
  </si>
  <si>
    <t>Fri Jun 19 20:04:53 PDT 2009</t>
  </si>
  <si>
    <t xml:space="preserve">@invictusrai too late </t>
  </si>
  <si>
    <t>Fri Jun 19 20:04:56 PDT 2009</t>
  </si>
  <si>
    <t>@bethofalltrades  no ones ever serenaded me, genuinely or otherwise... major sad pandas... #LOFNOTC [forgot tag]</t>
  </si>
  <si>
    <t xml:space="preserve">Feeling under the weather....... </t>
  </si>
  <si>
    <t>Fri Jun 19 20:04:57 PDT 2009</t>
  </si>
  <si>
    <t xml:space="preserve">still waiting for sms / call / email / etc from school about the announcement, how come DeHa not do the announcement today?! </t>
  </si>
  <si>
    <t>Fri Jun 19 20:04:58 PDT 2009</t>
  </si>
  <si>
    <t xml:space="preserve">@WhitneyFleming That story literally made my stomach turn when I read it online.  I thought he had been careless, but.... so wrong.  </t>
  </si>
  <si>
    <t>Fri Jun 19 20:05:01 PDT 2009</t>
  </si>
  <si>
    <t>aiesss</t>
  </si>
  <si>
    <t>@JessALess haha too bad for me i wasn't able to eat baked tahong last night  I MISS YOU JESS!!</t>
  </si>
  <si>
    <t>Fri Jun 19 20:05:02 PDT 2009</t>
  </si>
  <si>
    <t>jamsters</t>
  </si>
  <si>
    <t xml:space="preserve">i just realized that it's a summer friday night. and i'm not doing anything!  </t>
  </si>
  <si>
    <t>Fri Jun 19 20:05:04 PDT 2009</t>
  </si>
  <si>
    <t>purplepoco</t>
  </si>
  <si>
    <t>I LOVE SKANDER KEYNES!    too bad he's kinda too old for me.but who cares!age is just a number! also he is famous so i may never meet him.</t>
  </si>
  <si>
    <t xml:space="preserve">crappers, i changed my pic, and now the link to color me green for iran wont work </t>
  </si>
  <si>
    <t>keziathirza</t>
  </si>
  <si>
    <t>boseeeeeeeen  pngen pegi</t>
  </si>
  <si>
    <t>Fri Jun 19 20:05:05 PDT 2009</t>
  </si>
  <si>
    <t>mandie_lou15</t>
  </si>
  <si>
    <t xml:space="preserve">not sure what makes me madder....working 3 hours of unpaid overtime...or jake not shutting the windows when it stormed </t>
  </si>
  <si>
    <t>Fri Jun 19 20:05:06 PDT 2009</t>
  </si>
  <si>
    <t>Proog</t>
  </si>
  <si>
    <t xml:space="preserve">@confusion_91 I believe not. Sigh. </t>
  </si>
  <si>
    <t>Fri Jun 19 20:05:21 PDT 2009</t>
  </si>
  <si>
    <t>itischristian</t>
  </si>
  <si>
    <t xml:space="preserve">nvm i missed it </t>
  </si>
  <si>
    <t>Fri Jun 19 20:05:23 PDT 2009</t>
  </si>
  <si>
    <t>@Q_dacreative1 iam listening to music!!  paha. idk what else to do though</t>
  </si>
  <si>
    <t>Fri Jun 19 20:05:30 PDT 2009</t>
  </si>
  <si>
    <t>@MissTinaYao i thought i was the only person that couldnt swim. lol. i cant drive either  fuk it, at least i could play music &amp;amp; dance.</t>
  </si>
  <si>
    <t>Fri Jun 19 20:05:31 PDT 2009</t>
  </si>
  <si>
    <t>Emalee_xo</t>
  </si>
  <si>
    <t>Ugh work so early tomorrow!  workin at the pool then amf</t>
  </si>
  <si>
    <t>Fri Jun 19 20:05:34 PDT 2009</t>
  </si>
  <si>
    <t>Is it the night of the classic black dress??? How come no one told me  I have a few I could have worn.....lol</t>
  </si>
  <si>
    <t>Fri Jun 19 20:05:35 PDT 2009</t>
  </si>
  <si>
    <t>ificudlive4eva</t>
  </si>
  <si>
    <t>Hey pplz just got home I feel sick  I'm in da studio all day tomm</t>
  </si>
  <si>
    <t>@catchthisjess oh no.  i hope she will be okay!</t>
  </si>
  <si>
    <t>Fri Jun 19 20:05:37 PDT 2009</t>
  </si>
  <si>
    <t xml:space="preserve">taking pictures of this not so awesome storm... I wish I was about 20 miles south of where I am now </t>
  </si>
  <si>
    <t>HB_Dad</t>
  </si>
  <si>
    <t xml:space="preserve">Subaru is trying to beat a world record for the â€œLargest Parade of Subaru Cars.â€? on July 11, 2009 at 9:00 a.m. Sadly, its too far away! </t>
  </si>
  <si>
    <t>Fri Jun 19 20:05:39 PDT 2009</t>
  </si>
  <si>
    <t>@nickjonas the jb hates their tour on south america?  you not, but argentinan fans loves you nicholas!</t>
  </si>
  <si>
    <t>Fri Jun 19 20:05:41 PDT 2009</t>
  </si>
  <si>
    <t>HwyGrl</t>
  </si>
  <si>
    <t xml:space="preserve">Dear St. Vital Road and Victoria Crescent intersection, May I pls, pls, pls have the skin from my knee and my hip back?? </t>
  </si>
  <si>
    <t>Fri Jun 19 20:05:44 PDT 2009</t>
  </si>
  <si>
    <t>MaddieMagnus</t>
  </si>
  <si>
    <t xml:space="preserve">@lubbymcmuffin, you are graduating tomorrow </t>
  </si>
  <si>
    <t>Fri Jun 19 20:05:45 PDT 2009</t>
  </si>
  <si>
    <t>portax</t>
  </si>
  <si>
    <t xml:space="preserve">Having a kitty is so expensive. This guy is sick every week it seems </t>
  </si>
  <si>
    <t>Fri Jun 19 20:05:46 PDT 2009</t>
  </si>
  <si>
    <t>has a fever  plus i cant breath &amp;gt;.&amp;gt;;;</t>
  </si>
  <si>
    <t>Fri Jun 19 20:05:51 PDT 2009</t>
  </si>
  <si>
    <t>akbunny13</t>
  </si>
  <si>
    <t xml:space="preserve">hey! another boring weekend... wooo! </t>
  </si>
  <si>
    <t>redzukee</t>
  </si>
  <si>
    <t xml:space="preserve">OK we're at this mall and the AC is not even ON yet </t>
  </si>
  <si>
    <t>Fri Jun 19 20:05:52 PDT 2009</t>
  </si>
  <si>
    <t>@skyllo lol bb i love your lips  I am jealous</t>
  </si>
  <si>
    <t>B3Brown22</t>
  </si>
  <si>
    <t xml:space="preserve">takin down my hair... @hooper4lyfe where u @ when i need u... </t>
  </si>
  <si>
    <t>Fri Jun 19 20:05:53 PDT 2009</t>
  </si>
  <si>
    <t xml:space="preserve">Turning off my phone its about to die </t>
  </si>
  <si>
    <t>Fri Jun 19 20:05:54 PDT 2009</t>
  </si>
  <si>
    <t>Damn it! Just finally saw #sytycd I liked max  I'm sorry...but kupono was weaker to me....its just crap</t>
  </si>
  <si>
    <t>Fri Jun 19 20:05:57 PDT 2009</t>
  </si>
  <si>
    <t>serenitysmine</t>
  </si>
  <si>
    <t xml:space="preserve">No more smoking in rest. At end of year in. V. A. </t>
  </si>
  <si>
    <t>Fri Jun 19 20:05:58 PDT 2009</t>
  </si>
  <si>
    <t>billykidd925</t>
  </si>
  <si>
    <t xml:space="preserve">Walking laps at the cancer relay for life. It's way tougher being here than I thought it would be </t>
  </si>
  <si>
    <t>Fri Jun 19 20:06:00 PDT 2009</t>
  </si>
  <si>
    <t>talei</t>
  </si>
  <si>
    <t xml:space="preserve">Haha, suck that England, I'm back in the country. Boy how I missed twitter. Flight back sucked. </t>
  </si>
  <si>
    <t>Fri Jun 19 20:06:01 PDT 2009</t>
  </si>
  <si>
    <t>lorenasaiu</t>
  </si>
  <si>
    <t xml:space="preserve">@metally vou virar gente </t>
  </si>
  <si>
    <t>Fri Jun 19 20:06:02 PDT 2009</t>
  </si>
  <si>
    <t xml:space="preserve">@BuffyVonHaus Excuse me? Why was I not invited to this game? I &amp;lt;3 baseball games. I want baseball beer. </t>
  </si>
  <si>
    <t xml:space="preserve">I missed a storm!?!? </t>
  </si>
  <si>
    <t>Fri Jun 19 20:06:04 PDT 2009</t>
  </si>
  <si>
    <t>xoemilygracexo</t>
  </si>
  <si>
    <t>Why do you feel the need to tell girls how anti commitment you are? I remember that you are all too clearly  ...feeling alone...</t>
  </si>
  <si>
    <t>@do2w were playing at Olympic records studio and I done think none of the weeks are here though  miss you guys!</t>
  </si>
  <si>
    <t>Fri Jun 19 20:06:05 PDT 2009</t>
  </si>
  <si>
    <t xml:space="preserve">SPACEY?? WHAT?? </t>
  </si>
  <si>
    <t>Going bed! Long day tomorrow......  on the other hand I get to see my favorite people!!!</t>
  </si>
  <si>
    <t>Fri Jun 19 20:06:06 PDT 2009</t>
  </si>
  <si>
    <t>MissMeg85</t>
  </si>
  <si>
    <t>#dontyouhate when u have a really great thought and then it leaves ur mind  sorry guys lol</t>
  </si>
  <si>
    <t>Fri Jun 19 20:06:09 PDT 2009</t>
  </si>
  <si>
    <t>anDreiiTaa_</t>
  </si>
  <si>
    <t>@adhaaL ii knoow  hahaha,, but it wass reaaLiiee aa greaatt expeeriencE x)</t>
  </si>
  <si>
    <t>Fri Jun 19 20:06:11 PDT 2009</t>
  </si>
  <si>
    <t xml:space="preserve">man oh man...i am obsessed with the idea of this stupid iphone. help </t>
  </si>
  <si>
    <t>Studying for our Computer quiz on Monday.  it's pretty difficult.</t>
  </si>
  <si>
    <t>Fri Jun 19 20:06:12 PDT 2009</t>
  </si>
  <si>
    <t xml:space="preserve">@nkotbblockhead  Hey, my request line for NKAirplay is @NKAirplay2 .... sorry I didn't your requests </t>
  </si>
  <si>
    <t>Fri Jun 19 20:06:15 PDT 2009</t>
  </si>
  <si>
    <t xml:space="preserve">Can't wait for this food to get here. Just wish my baby felt better. </t>
  </si>
  <si>
    <t>Fri Jun 19 20:06:19 PDT 2009</t>
  </si>
  <si>
    <t>NiKoleBrooKe</t>
  </si>
  <si>
    <t xml:space="preserve">Um yeah.. i believe its going to storm, what a great end to the day </t>
  </si>
  <si>
    <t>Fri Jun 19 20:06:20 PDT 2009</t>
  </si>
  <si>
    <t>katemanns</t>
  </si>
  <si>
    <t>Fri Jun 19 20:06:22 PDT 2009</t>
  </si>
  <si>
    <t>@PeppermintSofie Our idea of healthy isn't what everyone else thinks it is  Yes, I've had 3 leches cake, quite popular in Mexico yummyness</t>
  </si>
  <si>
    <t>lmao my nephew calls my mom by her real name and calls me mommy ? i get stared down when i push the stroller  the baby AINT MINEE .</t>
  </si>
  <si>
    <t>Fri Jun 19 20:06:25 PDT 2009</t>
  </si>
  <si>
    <t xml:space="preserve">@vegasgirl4704 miss you too! Think I'm leaving the compound now </t>
  </si>
  <si>
    <t>Fri Jun 19 20:06:27 PDT 2009</t>
  </si>
  <si>
    <t xml:space="preserve">@xtankgirlx i'm not a piercer so i don't know. </t>
  </si>
  <si>
    <t>Fri Jun 19 20:06:29 PDT 2009</t>
  </si>
  <si>
    <t>jessie9077</t>
  </si>
  <si>
    <t xml:space="preserve">why why why do people keep stealing my handbag? </t>
  </si>
  <si>
    <t>Fri Jun 19 20:06:32 PDT 2009</t>
  </si>
  <si>
    <t xml:space="preserve">@greythinking true - but at least I could read then </t>
  </si>
  <si>
    <t>Fri Jun 19 20:06:33 PDT 2009</t>
  </si>
  <si>
    <t>@Rikafod I don't create this     I found this picture on Planeta Site</t>
  </si>
  <si>
    <t>Mayas_Mom</t>
  </si>
  <si>
    <t xml:space="preserve">Pissed with &amp;quot;him&amp;quot;; go out to relax my mind; as I wait on the bartender I look over and see &amp;quot;him&amp;quot;; damn party DUN </t>
  </si>
  <si>
    <t>Fri Jun 19 20:06:37 PDT 2009</t>
  </si>
  <si>
    <t>STFUitsPHIA</t>
  </si>
  <si>
    <t xml:space="preserve">I loveee the taco bell piÃ±a colada commercial. lmao I want oneee&amp;lt;3 </t>
  </si>
  <si>
    <t>Fri Jun 19 20:06:39 PDT 2009</t>
  </si>
  <si>
    <t xml:space="preserve">Got her twilight back YESSSS! Stuck at home on a friday night siiiiick though </t>
  </si>
  <si>
    <t>@Smoph Sorry smoph  My sympathy in spades.</t>
  </si>
  <si>
    <t xml:space="preserve">Date night went by too fast  gotta be up at 4 am to drive J to the airport  gonna miss my babe the next several days </t>
  </si>
  <si>
    <t>Fri Jun 19 20:06:40 PDT 2009</t>
  </si>
  <si>
    <t>Shleechan</t>
  </si>
  <si>
    <t xml:space="preserve">@autumnjarvis You can't go? Bullcrap! </t>
  </si>
  <si>
    <t>Fri Jun 19 20:06:44 PDT 2009</t>
  </si>
  <si>
    <t xml:space="preserve">Macro Wholefoods Market is officially dead  Only a few packs of nuts and some free cake remain in the Richmond store </t>
  </si>
  <si>
    <t>Fri Jun 19 20:06:45 PDT 2009</t>
  </si>
  <si>
    <t xml:space="preserve">Tomorrow is the Piratefest. It is going to be weird going by myself  But I'll try to enjoy myself </t>
  </si>
  <si>
    <t>Fri Jun 19 20:06:48 PDT 2009</t>
  </si>
  <si>
    <t>kjchesney</t>
  </si>
  <si>
    <t xml:space="preserve">@iheartbrooke greensboro cops be trippin be safe them redneck cops be tryin to take bribes not find TAKE... </t>
  </si>
  <si>
    <t>Fri Jun 19 20:06:50 PDT 2009</t>
  </si>
  <si>
    <t xml:space="preserve">@beverly_e Me toooo, but I'm too broke </t>
  </si>
  <si>
    <t>Fri Jun 19 20:06:51 PDT 2009</t>
  </si>
  <si>
    <t>carolxxBabygirl</t>
  </si>
  <si>
    <t>shit powers fcukin out  can't do my hair n I leave 4 DC 2morro D:</t>
  </si>
  <si>
    <t xml:space="preserve">still haven't taken a photo </t>
  </si>
  <si>
    <t>Fri Jun 19 20:06:55 PDT 2009</t>
  </si>
  <si>
    <t>mcraixajb</t>
  </si>
  <si>
    <t xml:space="preserve">and joe...why...why....just TELL ME WHY.... ....Im dying for you...and you changed...Im disappointed...because you're another joe </t>
  </si>
  <si>
    <t>Fri Jun 19 20:06:58 PDT 2009</t>
  </si>
  <si>
    <t>gijstromp</t>
  </si>
  <si>
    <t xml:space="preserve">Awake way too early </t>
  </si>
  <si>
    <t>Fri Jun 19 20:06:59 PDT 2009</t>
  </si>
  <si>
    <t>Ireneita</t>
  </si>
  <si>
    <t xml:space="preserve">ohh why do i have so many freckles on my back. </t>
  </si>
  <si>
    <t>shit! i left my laptop on. oh no  i hope it doesn't over heat on me</t>
  </si>
  <si>
    <t>Fri Jun 19 20:07:01 PDT 2009</t>
  </si>
  <si>
    <t xml:space="preserve">@Sretag whats wrong Paula? </t>
  </si>
  <si>
    <t>Fri Jun 19 20:07:02 PDT 2009</t>
  </si>
  <si>
    <t>freeze_time</t>
  </si>
  <si>
    <t>@ClearX  awwwww.</t>
  </si>
  <si>
    <t>Fri Jun 19 20:07:03 PDT 2009</t>
  </si>
  <si>
    <t>kmaisie</t>
  </si>
  <si>
    <t xml:space="preserve">Im still not feeling good either! </t>
  </si>
  <si>
    <t>Fri Jun 19 20:07:04 PDT 2009</t>
  </si>
  <si>
    <t>@kenbakernow Aww, I missed a Jo Bros pop quiz?! I would've pwnd!  I'll be ready next time, Baker...</t>
  </si>
  <si>
    <t>Fri Jun 19 20:07:06 PDT 2009</t>
  </si>
  <si>
    <t xml:space="preserve">omg I feel like SUCH an enormous pig!!! </t>
  </si>
  <si>
    <t>Fri Jun 19 20:07:07 PDT 2009</t>
  </si>
  <si>
    <t xml:space="preserve">@Davidredding I signed up but it won't let me join that room. </t>
  </si>
  <si>
    <t>Fri Jun 19 20:07:38 PDT 2009</t>
  </si>
  <si>
    <t xml:space="preserve">@JayLink_ i think its just a news post-i dont think it is her posting anything </t>
  </si>
  <si>
    <t>Fri Jun 19 20:07:40 PDT 2009</t>
  </si>
  <si>
    <t xml:space="preserve">Man today was good up until I started talkin with my bf! He had to kill it! Im so out of it I dont even know what to do anymore! </t>
  </si>
  <si>
    <t>@lisaswrite been there, lately i have written but really.. dark stuff  but uninsipired is not fun.. and i think i just mispelled that</t>
  </si>
  <si>
    <t>Fri Jun 19 20:07:41 PDT 2009</t>
  </si>
  <si>
    <t>x3lmh3x</t>
  </si>
  <si>
    <t xml:space="preserve">I think my foot might be broken </t>
  </si>
  <si>
    <t>Fri Jun 19 20:07:43 PDT 2009</t>
  </si>
  <si>
    <t xml:space="preserve">Done for the day...now to drive home from torrance to valencia </t>
  </si>
  <si>
    <t>Fri Jun 19 20:07:46 PDT 2009</t>
  </si>
  <si>
    <t>homepair</t>
  </si>
  <si>
    <t>Seeding my lawn has been a nightmare  http://bit.ly/Dcagt</t>
  </si>
  <si>
    <t xml:space="preserve">@kimberly_ann really? mine seems to have started about 2 hours ago </t>
  </si>
  <si>
    <t xml:space="preserve">@ConniePrays 'sposed to reach 102 by Sunday here in N. FL!!!  Can you say &amp;quot;UGH!&amp;quot; </t>
  </si>
  <si>
    <t>Fri Jun 19 20:07:47 PDT 2009</t>
  </si>
  <si>
    <t>feeling sad and useless  f*ck!</t>
  </si>
  <si>
    <t>xoxoErinxoxo</t>
  </si>
  <si>
    <t xml:space="preserve">thinkin bout my Dad and wishin I had the power to heal all sickness </t>
  </si>
  <si>
    <t>Fri Jun 19 20:07:48 PDT 2009</t>
  </si>
  <si>
    <t>loststars</t>
  </si>
  <si>
    <t>Haaay, poof Pinoi is going down.  http://plurk.com/p/12bezb</t>
  </si>
  <si>
    <t>Fri Jun 19 20:07:49 PDT 2009</t>
  </si>
  <si>
    <t>@dearvaliant I was trying to straighten them out to plug in and I whipped it up and the hard part SMACK  lol</t>
  </si>
  <si>
    <t>plainjean</t>
  </si>
  <si>
    <t xml:space="preserve">@lindsayalewis just read about your golf clubs, that's awful! i'm so sorry </t>
  </si>
  <si>
    <t>Fri Jun 19 20:07:50 PDT 2009</t>
  </si>
  <si>
    <t>treblemyclef</t>
  </si>
  <si>
    <t xml:space="preserve">@thetoughsams i'm coming home next thursday then heading to vegas though </t>
  </si>
  <si>
    <t xml:space="preserve">@Braddo think I'd be disappointed either way </t>
  </si>
  <si>
    <t xml:space="preserve">#dontyouhate exams? </t>
  </si>
  <si>
    <t>Fri Jun 19 20:07:51 PDT 2009</t>
  </si>
  <si>
    <t>jackofheartz13</t>
  </si>
  <si>
    <t xml:space="preserve">@sheetspwns such riveraments </t>
  </si>
  <si>
    <t>Beccalynnb</t>
  </si>
  <si>
    <t xml:space="preserve">I hate that i still love you ! </t>
  </si>
  <si>
    <t>Fri Jun 19 20:07:55 PDT 2009</t>
  </si>
  <si>
    <t>MarisaSimone</t>
  </si>
  <si>
    <t xml:space="preserve">@Jason_Rembert yay for ff! Even though it has been quite evident that you've long forgotten about me. </t>
  </si>
  <si>
    <t>Fri Jun 19 20:07:54 PDT 2009</t>
  </si>
  <si>
    <t xml:space="preserve">son of a bitch! i go to sign into xbox, and my membership expired. damnit. there goes another $50 </t>
  </si>
  <si>
    <t xml:space="preserve">wow so a couple of tweet via txt went ape shit when i look at them on my comp. </t>
  </si>
  <si>
    <t xml:space="preserve">hate how much i love you. You're killing me </t>
  </si>
  <si>
    <t>Fri Jun 19 20:07:56 PDT 2009</t>
  </si>
  <si>
    <t xml:space="preserve">@eileenxjones aaaawwwww i miss ya too!!! </t>
  </si>
  <si>
    <t xml:space="preserve">Weather is so nice and pleasant today. Dil garden garden ho gaya. Perfect romantic weather </t>
  </si>
  <si>
    <t>kidgangster20</t>
  </si>
  <si>
    <t xml:space="preserve">Tá»‘i hum wa mÃ¬nh ko tÃ i nÃ o ngá»§ Ä‘Æ°á»£c vÃ¬...bá»‘ ngÃ¡y to ko chá»‹u Ä‘Æ°á»£c, cá»© khÃ² khÃ¨, hÃ¬nh nhÆ° bá»‘ mÃ¬nh má»›i Äƒn pháº£i cÃ¡i á»‘ng khÃ³i tÃ u hoáº£ hay sao Ã­ </t>
  </si>
  <si>
    <t>Fri Jun 19 20:07:57 PDT 2009</t>
  </si>
  <si>
    <t>@erikaxolovex3 awhh  i only have a little sister, and she adores me, so i'm not used to itt.</t>
  </si>
  <si>
    <t>Fri Jun 19 20:08:00 PDT 2009</t>
  </si>
  <si>
    <t>marialove1234</t>
  </si>
  <si>
    <t xml:space="preserve">nothing ... </t>
  </si>
  <si>
    <t>Fri Jun 19 20:08:01 PDT 2009</t>
  </si>
  <si>
    <t>heather_ren</t>
  </si>
  <si>
    <t xml:space="preserve">Tried to go to bed early...long day tomorrow. Too bad i can't sleep.  </t>
  </si>
  <si>
    <t>Fri Jun 19 20:08:02 PDT 2009</t>
  </si>
  <si>
    <t>Im still bhind on 'I'm a Celebrity get me out of here' but I can't stop watching it.  Something bout LDP &amp;amp; Sanjaya on the same show ...</t>
  </si>
  <si>
    <t xml:space="preserve">my fish died. damn. my other fish just died two days ago. i don't think they like me. 4 down, 2 to go. </t>
  </si>
  <si>
    <t>Fri Jun 19 20:08:05 PDT 2009</t>
  </si>
  <si>
    <t>WCSWANSlady</t>
  </si>
  <si>
    <t>Cookie dough recall  Well, great time to go on a diet  http://bit.ly/SbhPY</t>
  </si>
  <si>
    <t>Jaredd_H</t>
  </si>
  <si>
    <t xml:space="preserve">kat needs to hang out with her real friends more </t>
  </si>
  <si>
    <t>Fri Jun 19 20:08:06 PDT 2009</t>
  </si>
  <si>
    <t xml:space="preserve">@danalam I'm only able to watch videos when I'm on the school computer or internet cafe cos my laptop is too slow! </t>
  </si>
  <si>
    <t>Fri Jun 19 20:08:08 PDT 2009</t>
  </si>
  <si>
    <t xml:space="preserve">almost vomited as I watched in slow motion the giant, open wound on the man's hand I was about to shake </t>
  </si>
  <si>
    <t>Fri Jun 19 20:08:10 PDT 2009</t>
  </si>
  <si>
    <t xml:space="preserve">@MyInnerSexFiend cuz the weather sucks and i spent most of the day at home! </t>
  </si>
  <si>
    <t>greenhippie11</t>
  </si>
  <si>
    <t xml:space="preserve">ugh im so bored.. </t>
  </si>
  <si>
    <t>Fri Jun 19 20:08:15 PDT 2009</t>
  </si>
  <si>
    <t xml:space="preserve">no holiday world tomorrow!  </t>
  </si>
  <si>
    <t>(@lauraa15) ...giving them the best advices, is going to keep them very close to me always. I need a hug  a good hug. I need my sister!</t>
  </si>
  <si>
    <t>Fri Jun 19 20:08:16 PDT 2009</t>
  </si>
  <si>
    <t xml:space="preserve">@Lola_Dutchess hey lil sis! U know I'm not actin funny... I had an exam yesterday so u know how that is  </t>
  </si>
  <si>
    <t>Fri Jun 19 20:08:17 PDT 2009</t>
  </si>
  <si>
    <t xml:space="preserve">@mcmartinez84 Not for 2 hours! </t>
  </si>
  <si>
    <t>Fri Jun 19 20:08:21 PDT 2009</t>
  </si>
  <si>
    <t xml:space="preserve">@JohnnyBaxPoker gg bax what a sick cooler </t>
  </si>
  <si>
    <t>Fri Jun 19 20:08:24 PDT 2009</t>
  </si>
  <si>
    <t>4.08am. Still working  might go to bed soon though, getting a bit tired.</t>
  </si>
  <si>
    <t>Fri Jun 19 20:08:25 PDT 2009</t>
  </si>
  <si>
    <t xml:space="preserve">@trey GoDaddy.  I tried a couple other registrars with no success.  Also, Adium messes up the IDNs </t>
  </si>
  <si>
    <t>Fri Jun 19 20:08:27 PDT 2009</t>
  </si>
  <si>
    <t xml:space="preserve">@EmilyLovesGlee exxxxaccttttllyyyyy </t>
  </si>
  <si>
    <t xml:space="preserve">PERFECT its already morning &amp;amp; its sunny didn't sleep yet lost track of time while editing </t>
  </si>
  <si>
    <t>Fri Jun 19 20:08:28 PDT 2009</t>
  </si>
  <si>
    <t>FridayNightGirl</t>
  </si>
  <si>
    <t>@fueledbytara  &amp;quot;I'm sailing away..&amp;quot; (did you see the cab's webisode where he sings that before it was taken off youtube?)</t>
  </si>
  <si>
    <t>@jbn19872005 found some pics of Em eating in MC from the same day as the interview, she looks annoyed  http://ow.ly/f9oW</t>
  </si>
  <si>
    <t>Fri Jun 19 20:08:29 PDT 2009</t>
  </si>
  <si>
    <t>@Seraphina_L I know.  Hope it doesn't come to that</t>
  </si>
  <si>
    <t>Fri Jun 19 20:08:30 PDT 2009</t>
  </si>
  <si>
    <t xml:space="preserve">I removed some twitter folks who keep grossing me out with gross stuff. </t>
  </si>
  <si>
    <t>Fri Jun 19 20:08:32 PDT 2009</t>
  </si>
  <si>
    <t xml:space="preserve">i miss drive-in movies </t>
  </si>
  <si>
    <t>Fri Jun 19 20:08:34 PDT 2009</t>
  </si>
  <si>
    <t xml:space="preserve">The storm really didnt' hit us  but its so hot and humid </t>
  </si>
  <si>
    <t>Fri Jun 19 20:08:37 PDT 2009</t>
  </si>
  <si>
    <t xml:space="preserve">final exams on saturday!? i hate those days!! </t>
  </si>
  <si>
    <t>Fri Jun 19 20:08:39 PDT 2009</t>
  </si>
  <si>
    <t>Oceana is dead  So what if we like Attack Attack!, you should still do your music!</t>
  </si>
  <si>
    <t>Reecemay87</t>
  </si>
  <si>
    <t xml:space="preserve">whatever is cooking in our kitchen is making my allergies act up </t>
  </si>
  <si>
    <t>Fri Jun 19 20:08:40 PDT 2009</t>
  </si>
  <si>
    <t>hickoryjen</t>
  </si>
  <si>
    <t>@burgaw sweetheart, you have the worst luck ever.    *big hugs*</t>
  </si>
  <si>
    <t>Fri Jun 19 20:08:41 PDT 2009</t>
  </si>
  <si>
    <t>@sil_calabro found some pics of Em eating in MC from the same day as the interview, she looks annoyed  http://ow.ly/f9oW</t>
  </si>
  <si>
    <t>is feeling sickly  sleep. babysitting til 9 a.m. busy day tomorrow. [â™¥ TJL]</t>
  </si>
  <si>
    <t>Fri Jun 19 20:08:43 PDT 2009</t>
  </si>
  <si>
    <t>@chelseabauer: my phone won't let me talk to people on the phone. i'm sorry if you called!  i didn't know and couldn't call you!</t>
  </si>
  <si>
    <t>Fri Jun 19 20:08:44 PDT 2009</t>
  </si>
  <si>
    <t xml:space="preserve">Rob might have a fatal panic attack, though. </t>
  </si>
  <si>
    <t>Fri Jun 19 20:08:45 PDT 2009</t>
  </si>
  <si>
    <t xml:space="preserve"> it's thunderstorming and August said he'd call me back.  I don't think he's going to... </t>
  </si>
  <si>
    <t>Fri Jun 19 20:08:46 PDT 2009</t>
  </si>
  <si>
    <t>Bhawk5</t>
  </si>
  <si>
    <t xml:space="preserve">@MissNikkiC not off till monday </t>
  </si>
  <si>
    <t>Fri Jun 19 20:08:49 PDT 2009</t>
  </si>
  <si>
    <t>jennathehotchic</t>
  </si>
  <si>
    <t xml:space="preserve">@thisislilwayne i dunno. on my phone, dont let me listen </t>
  </si>
  <si>
    <t>Fri Jun 19 20:08:50 PDT 2009</t>
  </si>
  <si>
    <t>kbwagers</t>
  </si>
  <si>
    <t xml:space="preserve">@lilithsaintcrow Oh that poor family. </t>
  </si>
  <si>
    <t>Fri Jun 19 20:08:54 PDT 2009</t>
  </si>
  <si>
    <t>jnyflower</t>
  </si>
  <si>
    <t xml:space="preserve">I think I'm going to go back to sports! Considering it seriously...I have to admit, I miss it; not the only thing I miss - His smile! </t>
  </si>
  <si>
    <t>Fri Jun 19 20:08:55 PDT 2009</t>
  </si>
  <si>
    <t>TinaLarios</t>
  </si>
  <si>
    <t xml:space="preserve">Am currently pulled over for doing 79mph </t>
  </si>
  <si>
    <t>Fri Jun 19 20:08:57 PDT 2009</t>
  </si>
  <si>
    <t xml:space="preserve">@Senfaye I get sick whenever I start new medicine. I'm sorry. </t>
  </si>
  <si>
    <t xml:space="preserve">@_dulce_ youtube lol where else...we have no cable </t>
  </si>
  <si>
    <t>Fri Jun 19 20:08:58 PDT 2009</t>
  </si>
  <si>
    <t>Reva_Lee_</t>
  </si>
  <si>
    <t xml:space="preserve">Waiting to hear back about husband's interview today. 6 months with no job yet is really stinking.  </t>
  </si>
  <si>
    <t>Fri Jun 19 20:09:02 PDT 2009</t>
  </si>
  <si>
    <t xml:space="preserve">@taakeachillpill You`re wearing a mask at home? Dude, i think I`m sick. </t>
  </si>
  <si>
    <t>Fri Jun 19 20:09:05 PDT 2009</t>
  </si>
  <si>
    <t xml:space="preserve">@Nattosoup Try waiting outside for 2 hours in this heat. </t>
  </si>
  <si>
    <t>Fri Jun 19 20:09:06 PDT 2009</t>
  </si>
  <si>
    <t xml:space="preserve">@LostJello I CANT SEE IT </t>
  </si>
  <si>
    <t>Fri Jun 19 20:09:07 PDT 2009</t>
  </si>
  <si>
    <t>angelaglenn</t>
  </si>
  <si>
    <t xml:space="preserve">@zeldman Haven't been able to favorite your tweets in over a week! </t>
  </si>
  <si>
    <t xml:space="preserve">@lovelylynda I'm still up!  Just at work  </t>
  </si>
  <si>
    <t xml:space="preserve">tired! wahh! it's been only 4days and it feels already like a month passed me by!! </t>
  </si>
  <si>
    <t>Fri Jun 19 20:09:08 PDT 2009</t>
  </si>
  <si>
    <t xml:space="preserve">@SunshineODT it won't download my mail... </t>
  </si>
  <si>
    <t>Fri Jun 19 20:09:40 PDT 2009</t>
  </si>
  <si>
    <t>Jeffragay</t>
  </si>
  <si>
    <t xml:space="preserve">@triciabelles we had to do that 2 years ago to my 17 yr. old dog. not not fun. Mark is still traumatized. so sorry you had to do it too </t>
  </si>
  <si>
    <t xml:space="preserve">Last night in California. </t>
  </si>
  <si>
    <t>Fri Jun 19 20:09:42 PDT 2009</t>
  </si>
  <si>
    <t xml:space="preserve">@RizzoTees Im jealous! They're sold out everywhere around me. Gotta wait a week. </t>
  </si>
  <si>
    <t>Fri Jun 19 20:09:43 PDT 2009</t>
  </si>
  <si>
    <t>mirwin</t>
  </si>
  <si>
    <t xml:space="preserve">Each month Wired's design seems to evolve ever closer to that of advertorials. </t>
  </si>
  <si>
    <t>darkru1er</t>
  </si>
  <si>
    <t>@Killa_KC took the plunge and bought it yesterday, it is sick. But coz im in england the lag makes it unplayable off host  EU ladder plz</t>
  </si>
  <si>
    <t>Fri Jun 19 20:09:45 PDT 2009</t>
  </si>
  <si>
    <t xml:space="preserve">@brandyecupcakes me too </t>
  </si>
  <si>
    <t>Fri Jun 19 20:09:46 PDT 2009</t>
  </si>
  <si>
    <t>I never got them  cause i sent out 45678</t>
  </si>
  <si>
    <t>Fri Jun 19 20:09:49 PDT 2009</t>
  </si>
  <si>
    <t>kalliekat411</t>
  </si>
  <si>
    <t xml:space="preserve">is being annoyed by all of my cousins that are here. and my new half cousins &amp;gt;.&amp;lt; and their cousins are REALLY irritating </t>
  </si>
  <si>
    <t>Fri Jun 19 20:09:50 PDT 2009</t>
  </si>
  <si>
    <t>blackawfee</t>
  </si>
  <si>
    <t xml:space="preserve">@Alfcoholic DXO. </t>
  </si>
  <si>
    <t>rawr_ImAmonster</t>
  </si>
  <si>
    <t xml:space="preserve">I want some veggie soup </t>
  </si>
  <si>
    <t>Fri Jun 19 20:09:51 PDT 2009</t>
  </si>
  <si>
    <t>@bulamoon i'm resting up my gimp ankle to see office space tonight    lame lame ankle!</t>
  </si>
  <si>
    <t>asian_grumpy</t>
  </si>
  <si>
    <t xml:space="preserve">Bored and lonely at home </t>
  </si>
  <si>
    <t>Fri Jun 19 20:09:52 PDT 2009</t>
  </si>
  <si>
    <t>FlorEtcheverry</t>
  </si>
  <si>
    <t xml:space="preserve">long day :S ..  whole morning: at hospital..so i have a stupid trauma in my left hand! i cannot write.. its desesperating </t>
  </si>
  <si>
    <t>Fri Jun 19 20:09:53 PDT 2009</t>
  </si>
  <si>
    <t>JforJo</t>
  </si>
  <si>
    <t xml:space="preserve">needs a hug so bad  I HATE saying goodbye.  it hurts so much </t>
  </si>
  <si>
    <t xml:space="preserve">@chuckharmony I can't u aren't following me </t>
  </si>
  <si>
    <t>Fri Jun 19 20:09:58 PDT 2009</t>
  </si>
  <si>
    <t>afisher1117</t>
  </si>
  <si>
    <t xml:space="preserve">I just want to talk to someone who can cheer me up because I feel like I'm dying &amp;amp; Loneliness is lame </t>
  </si>
  <si>
    <t>Fri Jun 19 20:09:59 PDT 2009</t>
  </si>
  <si>
    <t>Jennymoose</t>
  </si>
  <si>
    <t xml:space="preserve">is wanting her sidekick.... like... NOW </t>
  </si>
  <si>
    <t>Fri Jun 19 20:10:03 PDT 2009</t>
  </si>
  <si>
    <t>FLOW828</t>
  </si>
  <si>
    <t>@BeachMomOf2 i missed their recent shows here in #hawaii  Abba music is soo &amp;quot;my time&amp;quot; lol its so fun2c &amp;quot;the girls&amp;quot; enjoyin their music too</t>
  </si>
  <si>
    <t>Fri Jun 19 20:10:05 PDT 2009</t>
  </si>
  <si>
    <t xml:space="preserve">@snarkysweetness Red Lobster makes me so sick to my stomach every time I eat there. </t>
  </si>
  <si>
    <t>Fri Jun 19 20:10:06 PDT 2009</t>
  </si>
  <si>
    <t xml:space="preserve">@SheCrochets wow. I remember that guy!! aww. RIP Gary Papa </t>
  </si>
  <si>
    <t>Fri Jun 19 20:10:07 PDT 2009</t>
  </si>
  <si>
    <t>krupkaphoto</t>
  </si>
  <si>
    <t xml:space="preserve">I'm in Toronto......again </t>
  </si>
  <si>
    <t xml:space="preserve">damn't, transferred uncorrupted map files to my gps... still won't work  i hope tomtom has great customer service policies </t>
  </si>
  <si>
    <t xml:space="preserve">@fueledbytara those were amazing. it makes me miss ian and fbr's youtube channel </t>
  </si>
  <si>
    <t>Fri Jun 19 20:10:08 PDT 2009</t>
  </si>
  <si>
    <t>JamesTWestern</t>
  </si>
  <si>
    <t xml:space="preserve">iPhone joy is shortlived. The Apple &amp;quot;expert&amp;quot; deleted more than half of my contacts during the transfer. Including my date from Tues night </t>
  </si>
  <si>
    <t>writingbella</t>
  </si>
  <si>
    <t>@gilbirmingham I'm really sorry we didn't reach the goal  You rock!! I hope you post another contest!!!</t>
  </si>
  <si>
    <t>Fri Jun 19 20:10:09 PDT 2009</t>
  </si>
  <si>
    <t>apatel225</t>
  </si>
  <si>
    <t xml:space="preserve">@saailhAway </t>
  </si>
  <si>
    <t>@kelxhel oh nooo  i'm sorrrrry! fuck the verizon env &amp;gt;:O</t>
  </si>
  <si>
    <t>HalleyJade</t>
  </si>
  <si>
    <t>@jonas Oh, wow, I'm sooo lovin the song &amp;quot;Fly With Me&amp;quot; my fave JoBros song ever! -&amp;quot;Before The Storm&amp;quot; not so much  such a great CD~ ^^</t>
  </si>
  <si>
    <t>Fri Jun 19 20:10:12 PDT 2009</t>
  </si>
  <si>
    <t xml:space="preserve">its too late..my feelings are bruised </t>
  </si>
  <si>
    <t xml:space="preserve">Oh no, saddest celebrity news ever!  http://tinyurl.com/m5xzyc               </t>
  </si>
  <si>
    <t>Fri Jun 19 20:10:15 PDT 2009</t>
  </si>
  <si>
    <t xml:space="preserve">highly bummed that the guys arent staying. so much for seeing @donniewahlberg for facetime! </t>
  </si>
  <si>
    <t>Fri Jun 19 20:10:16 PDT 2009</t>
  </si>
  <si>
    <t xml:space="preserve">Damn it, need to get a plunger... or a plumber </t>
  </si>
  <si>
    <t>Fri Jun 19 20:10:18 PDT 2009</t>
  </si>
  <si>
    <t>valirie</t>
  </si>
  <si>
    <t xml:space="preserve">i miss camp. </t>
  </si>
  <si>
    <t>retasso</t>
  </si>
  <si>
    <t xml:space="preserve">checking out the muchmusic site too bad I'm not there for the awards this weekend </t>
  </si>
  <si>
    <t>Fri Jun 19 20:10:19 PDT 2009</t>
  </si>
  <si>
    <t xml:space="preserve">@wtfwhat yeah </t>
  </si>
  <si>
    <t>Fri Jun 19 20:10:22 PDT 2009</t>
  </si>
  <si>
    <t>No more @nkotb for a while  Definitely went out with a bang!!!!</t>
  </si>
  <si>
    <t xml:space="preserve">@shellytyndall wonderland!!!! lucky </t>
  </si>
  <si>
    <t>I forgot to log of AIM  lets hope alot of people don't try to AIM me while i am gone to eat!</t>
  </si>
  <si>
    <t>Fri Jun 19 20:10:24 PDT 2009</t>
  </si>
  <si>
    <t>kellyperoxide</t>
  </si>
  <si>
    <t>tomorrow is solstice... my mom won't be home, but she's taking my car.  so it's looking like no festivities for me.</t>
  </si>
  <si>
    <t>Fri Jun 19 20:10:25 PDT 2009</t>
  </si>
  <si>
    <t>&amp;quot;the show&amp;quot; is playing and @leelonn is not here  hahaha. *autotune* &amp;quot;no t pain for meeeeeeee&amp;quot; haha.</t>
  </si>
  <si>
    <t>Fri Jun 19 20:10:27 PDT 2009</t>
  </si>
  <si>
    <t xml:space="preserve">My head feels like it's about to fall off my body </t>
  </si>
  <si>
    <t>Fri Jun 19 20:10:28 PDT 2009</t>
  </si>
  <si>
    <t>lov3amy</t>
  </si>
  <si>
    <t xml:space="preserve">@KaylaO whats rian's stickam?? i got alex's but not his </t>
  </si>
  <si>
    <t>Fri Jun 19 20:10:29 PDT 2009</t>
  </si>
  <si>
    <t>@YankeeGirl20 good point  what else are you loving to do? what did you do?</t>
  </si>
  <si>
    <t xml:space="preserve">So exhausted from painting and not even close to being done </t>
  </si>
  <si>
    <t>Fri Jun 19 20:10:30 PDT 2009</t>
  </si>
  <si>
    <t xml:space="preserve">@Christina1973 I love being worth following.  Thanks for props. I sort of missed the day altogether. </t>
  </si>
  <si>
    <t>FueledByMusic20</t>
  </si>
  <si>
    <t xml:space="preserve">@GabrielSaporta i think you need to get back on SayNow soon. cuz i just wasted 1hr of min.&amp;amp;&amp;amp;i just listened to fan messages... </t>
  </si>
  <si>
    <t>Fri Jun 19 20:10:31 PDT 2009</t>
  </si>
  <si>
    <t xml:space="preserve">doin my hair... wana cut it all off </t>
  </si>
  <si>
    <t>Ugh $80 on heels    I have an official problem</t>
  </si>
  <si>
    <t>Andunie</t>
  </si>
  <si>
    <t xml:space="preserve">@FelixDieKatze Totally agree. They usually just skip right over us </t>
  </si>
  <si>
    <t>Fri Jun 19 20:10:32 PDT 2009</t>
  </si>
  <si>
    <t>Prolly not the best idea to fry chicken in my panties   I jus got popped like 80 times</t>
  </si>
  <si>
    <t xml:space="preserve">I'm not sure if I like that shrink tweet tool on ubertwitter. I like to spell my word correctly if I can. Can't get w/ someone = sum1. </t>
  </si>
  <si>
    <t>Fri Jun 19 20:10:37 PDT 2009</t>
  </si>
  <si>
    <t>LoveYourPanties</t>
  </si>
  <si>
    <t xml:space="preserve">I fucking HATE mosquitoes!! I've gotten 7 bites in a total of the same minutes! And my feet hurt cuz they're swollen too </t>
  </si>
  <si>
    <t>Fri Jun 19 20:10:39 PDT 2009</t>
  </si>
  <si>
    <t>wanna see JB   can u come to PANAMA please?   @jonasbrothers</t>
  </si>
  <si>
    <t>IAmBlondieB</t>
  </si>
  <si>
    <t>BDAY IS ALMOST OVER  BUT AT LEAST I ENJOYED MY DAY.....COULDN'T ASK FOR MORE</t>
  </si>
  <si>
    <t xml:space="preserve">@imcudi Your not texting me </t>
  </si>
  <si>
    <t>Fri Jun 19 20:10:40 PDT 2009</t>
  </si>
  <si>
    <t>zombie_sex</t>
  </si>
  <si>
    <t>@adammck - mission aborted  forced myself to leave my laptop. worst idea ever lol.</t>
  </si>
  <si>
    <t>Fri Jun 19 20:10:41 PDT 2009</t>
  </si>
  <si>
    <t xml:space="preserve">@thesournurse I know. </t>
  </si>
  <si>
    <t xml:space="preserve">having a breakdown.  </t>
  </si>
  <si>
    <t>Fri Jun 19 20:10:47 PDT 2009</t>
  </si>
  <si>
    <t xml:space="preserve">@dadiaperbank ventral sounds more serious! good luck w/festival rest of the weekend! wish could go, but have to finish painting garage! </t>
  </si>
  <si>
    <t>Fri Jun 19 20:10:48 PDT 2009</t>
  </si>
  <si>
    <t>GrayySea</t>
  </si>
  <si>
    <t>To the person I'm stalking, you know who you are: Stop being so fake already  Be real.</t>
  </si>
  <si>
    <t>Fri Jun 19 20:10:49 PDT 2009</t>
  </si>
  <si>
    <t>ChloeKempen</t>
  </si>
  <si>
    <t xml:space="preserve">never mind they ran out of the yogurt... </t>
  </si>
  <si>
    <t>Fri Jun 19 20:10:51 PDT 2009</t>
  </si>
  <si>
    <t xml:space="preserve">Road trip cancled </t>
  </si>
  <si>
    <t>Fri Jun 19 20:10:53 PDT 2009</t>
  </si>
  <si>
    <t xml:space="preserve">@silent_goodbyes I quit watching it.. I couldn't get used to all the new people </t>
  </si>
  <si>
    <t>@Kelsey1991 AHH! Kels! No buenooo!  Are you online? I'm asking my parents tonight. I wrote it down. AHHHH. I'm so scared. I'm going to cry</t>
  </si>
  <si>
    <t>Fri Jun 19 20:10:54 PDT 2009</t>
  </si>
  <si>
    <t xml:space="preserve">@DefyGravity81   Not going to either one.  Couldn't afford flights, hotels and show tickets.  </t>
  </si>
  <si>
    <t>Fri Jun 19 20:10:57 PDT 2009</t>
  </si>
  <si>
    <t>marifreaky</t>
  </si>
  <si>
    <t>sono  .. acho que vou ler fic's -q  :*</t>
  </si>
  <si>
    <t>Fri Jun 19 20:10:59 PDT 2009</t>
  </si>
  <si>
    <t>alyssabellez</t>
  </si>
  <si>
    <t xml:space="preserve">Mr. Sun, where are youu? </t>
  </si>
  <si>
    <t>Fri Jun 19 20:11:00 PDT 2009</t>
  </si>
  <si>
    <t xml:space="preserve">@minakochan You're so right!  I'm going to cry now </t>
  </si>
  <si>
    <t>Fri Jun 19 20:11:02 PDT 2009</t>
  </si>
  <si>
    <t>vikkylubb</t>
  </si>
  <si>
    <t>well bye guys if i can i'll call yu at airport or on way to there hmmm longest three weeks of me lifee  ily.</t>
  </si>
  <si>
    <t>Jennyraptorr</t>
  </si>
  <si>
    <t xml:space="preserve">So freaking tired and hungry. No food at Daniel's house. </t>
  </si>
  <si>
    <t>Fri Jun 19 20:11:03 PDT 2009</t>
  </si>
  <si>
    <t>korinakaramihan</t>
  </si>
  <si>
    <t xml:space="preserve">I miss summer `ownayn. </t>
  </si>
  <si>
    <t>Fri Jun 19 20:11:06 PDT 2009</t>
  </si>
  <si>
    <t>@Darkitina jajjajajajaj yase yo tambien!  mi virtual social life is dying because of that... xP</t>
  </si>
  <si>
    <t>Fri Jun 19 20:11:07 PDT 2009</t>
  </si>
  <si>
    <t xml:space="preserve">i tried but i can't </t>
  </si>
  <si>
    <t>Fri Jun 19 20:11:08 PDT 2009</t>
  </si>
  <si>
    <t xml:space="preserve">is still waiting for 69 eyes but I think I've already missed them </t>
  </si>
  <si>
    <t>Fri Jun 19 20:11:10 PDT 2009</t>
  </si>
  <si>
    <t xml:space="preserve">@farrier03 I never take naps either but that's what happens when you're sick </t>
  </si>
  <si>
    <t>Fri Jun 19 20:11:42 PDT 2009</t>
  </si>
  <si>
    <t>AmandaDICK_</t>
  </si>
  <si>
    <t>Finally sleep. Me and gene have to sleep in different rooms   beach tomorrow!</t>
  </si>
  <si>
    <t>Fri Jun 19 20:11:44 PDT 2009</t>
  </si>
  <si>
    <t xml:space="preserve">@EdwardsLinJAIL i'm still in freakin' twitter jail too.  have been for over an hour now. </t>
  </si>
  <si>
    <t>Fri Jun 19 20:11:46 PDT 2009</t>
  </si>
  <si>
    <t>@rcaplice @mousewords I tried to make my pic green but I got a 403 Forbidden error every time I tried.  I am plant-like -close enough!</t>
  </si>
  <si>
    <t>Fri Jun 19 20:11:47 PDT 2009</t>
  </si>
  <si>
    <t>LuckyJen1002</t>
  </si>
  <si>
    <t>Bed.. waking up early for our travels home.. back to reality  I miss u already MB, next year can't come fast enough! Haha</t>
  </si>
  <si>
    <t>Fri Jun 19 20:11:48 PDT 2009</t>
  </si>
  <si>
    <t>working a double  but i get to see my best friend!!!!!!!!! yay i love and am so proud of her!</t>
  </si>
  <si>
    <t>@djrhythmics Can't see it, homes.    Region restricted.  Probably have to check it once I get back into North America.</t>
  </si>
  <si>
    <t>Fri Jun 19 20:11:52 PDT 2009</t>
  </si>
  <si>
    <t>Fri Jun 19 20:11:58 PDT 2009</t>
  </si>
  <si>
    <t>@eternalsunshne: I wish I could go with you  you're my favorite.</t>
  </si>
  <si>
    <t>Fri Jun 19 20:11:59 PDT 2009</t>
  </si>
  <si>
    <t xml:space="preserve">@tararebeccah such a bummer!  I'm sorry...I know it takes the fun out of twitter </t>
  </si>
  <si>
    <t>@SophieWho  We worry about him. He's tougher than people think but also, Rob hasn't had a real break since Christmas. He's getting tired.</t>
  </si>
  <si>
    <t>Fri Jun 19 20:12:01 PDT 2009</t>
  </si>
  <si>
    <t xml:space="preserve">@mexecution &amp;quot;gravity hit&amp;quot;... Uhm, I don't get it </t>
  </si>
  <si>
    <t>Fri Jun 19 20:12:02 PDT 2009</t>
  </si>
  <si>
    <t xml:space="preserve">CRAAAAP!!! Mocha is gone AGAIN! This time w/her collar AND a fricken shock collar on!!! WTF!???!? Pleeeease let this week keep going... </t>
  </si>
  <si>
    <t>Fri Jun 19 20:12:03 PDT 2009</t>
  </si>
  <si>
    <t xml:space="preserve">Me and ang need to be picked up so Tabuu will stop harassing us </t>
  </si>
  <si>
    <t>Fri Jun 19 20:12:05 PDT 2009</t>
  </si>
  <si>
    <t>should be working but i'm tweeting...it'll be blocked soon i feel  just have to buy an iphone or laptop. decisions decisions</t>
  </si>
  <si>
    <t>Fri Jun 19 20:12:06 PDT 2009</t>
  </si>
  <si>
    <t>katarinasmama</t>
  </si>
  <si>
    <t xml:space="preserve">@katzni I didn't. The girls share a bedroom. Did the mattress &amp;amp; pillow covers. But hers are outdoor. So certain times of year are bad. </t>
  </si>
  <si>
    <t xml:space="preserve">@xxkathyxx haha that's what I am eating right now. I wish I could give you some... </t>
  </si>
  <si>
    <t>Fri Jun 19 20:12:07 PDT 2009</t>
  </si>
  <si>
    <t>abeal</t>
  </si>
  <si>
    <t xml:space="preserve">@dreamrot sadness </t>
  </si>
  <si>
    <t>Fri Jun 19 20:12:08 PDT 2009</t>
  </si>
  <si>
    <t xml:space="preserve">@leigh13 not so much, I have to be up at 5:30 to get my ass kicked </t>
  </si>
  <si>
    <t>At home lookin at the wall  ugh guess its off to see my love. Until I go to work.</t>
  </si>
  <si>
    <t>Fri Jun 19 20:12:09 PDT 2009</t>
  </si>
  <si>
    <t>Haha he's too picky. So it's not fun. He has taken cooking classes so I don't want to cook for him.  This is kind of  a downer</t>
  </si>
  <si>
    <t>Fri Jun 19 20:12:12 PDT 2009</t>
  </si>
  <si>
    <t>Neffy0202</t>
  </si>
  <si>
    <t xml:space="preserve">I miss hockey. It's been a week now. </t>
  </si>
  <si>
    <t>Fri Jun 19 20:12:13 PDT 2009</t>
  </si>
  <si>
    <t>Pretty313</t>
  </si>
  <si>
    <t xml:space="preserve"> now I have only 39 followers</t>
  </si>
  <si>
    <t>tracylynn09</t>
  </si>
  <si>
    <t xml:space="preserve">This raspberry beer isnt nearly as good as my jolly rancher beer </t>
  </si>
  <si>
    <t>Fri Jun 19 20:12:14 PDT 2009</t>
  </si>
  <si>
    <t xml:space="preserve">@kirkaug Sorry, just twitter via SMS, and I don't get updates so I didn't see your message. </t>
  </si>
  <si>
    <t>Fri Jun 19 20:12:15 PDT 2009</t>
  </si>
  <si>
    <t>Brock</t>
  </si>
  <si>
    <t xml:space="preserve">Just like last year: new iPhone comes out and my old one slows to a crawl. Can't upgrade cheap till mid-December </t>
  </si>
  <si>
    <t xml:space="preserve">she's everything i'm not. </t>
  </si>
  <si>
    <t>Fri Jun 19 20:12:16 PDT 2009</t>
  </si>
  <si>
    <t>erin_adkins</t>
  </si>
  <si>
    <t xml:space="preserve">10 pm...wish i was at home in bed </t>
  </si>
  <si>
    <t>Fri Jun 19 20:12:18 PDT 2009</t>
  </si>
  <si>
    <t xml:space="preserve">Mitchell stole my mario kart team </t>
  </si>
  <si>
    <t>Fri Jun 19 20:12:17 PDT 2009</t>
  </si>
  <si>
    <t>EmilyFOD</t>
  </si>
  <si>
    <t xml:space="preserve">@peacesignpamFOD I am! I'm still busy over the summer though </t>
  </si>
  <si>
    <t>Fri Jun 19 20:12:20 PDT 2009</t>
  </si>
  <si>
    <t xml:space="preserve">@ryanluong thanks. omg wow imma leave tmmrw around 3-4 am . camping out in t.o again </t>
  </si>
  <si>
    <t>Fri Jun 19 20:12:21 PDT 2009</t>
  </si>
  <si>
    <t>superstarlite</t>
  </si>
  <si>
    <t>@itsMeeeech oh noooooooo  u better keep looking lol we need to hit that club up atleast 3 more time lmao!</t>
  </si>
  <si>
    <t>Fri Jun 19 20:12:22 PDT 2009</t>
  </si>
  <si>
    <t xml:space="preserve">the tummy it hurts! </t>
  </si>
  <si>
    <t>Fri Jun 19 20:12:23 PDT 2009</t>
  </si>
  <si>
    <t xml:space="preserve">Late (much too late) meal of Thai yellow curry w veg and tofu + Yuengling light lager. Friday night w/out my baby is predictably wild... </t>
  </si>
  <si>
    <t>@zayman3 Thanks sorry you didn't win  Too bad we both couldn't win</t>
  </si>
  <si>
    <t>blue_cosmowave</t>
  </si>
  <si>
    <t xml:space="preserve">@sebastianmego and siri is downtown? i never heard of it. upgrade your phone man! i do too. i want a blackberry though. still not driving </t>
  </si>
  <si>
    <t>Fri Jun 19 20:12:25 PDT 2009</t>
  </si>
  <si>
    <t>Fri Jun 19 20:12:26 PDT 2009</t>
  </si>
  <si>
    <t>Devarelli</t>
  </si>
  <si>
    <t xml:space="preserve">is home all alone! </t>
  </si>
  <si>
    <t>waiting4mytime</t>
  </si>
  <si>
    <t xml:space="preserve">sleepy sleepy sleepy. still need to shower. pack a little more. really starting to not want to leave anymore </t>
  </si>
  <si>
    <t>Fri Jun 19 20:12:29 PDT 2009</t>
  </si>
  <si>
    <t xml:space="preserve">SICK OF INDIANA WEATHER!! </t>
  </si>
  <si>
    <t>jenniferneve</t>
  </si>
  <si>
    <t xml:space="preserve">i am really not enjoying this lonely night in tonight </t>
  </si>
  <si>
    <t>Fri Jun 19 20:12:31 PDT 2009</t>
  </si>
  <si>
    <t xml:space="preserve">@nickjonass boys suck </t>
  </si>
  <si>
    <t>Fri Jun 19 20:12:38 PDT 2009</t>
  </si>
  <si>
    <t xml:space="preserve">Zero tweeting birdies during nine twilight rounds at Windsor GC. </t>
  </si>
  <si>
    <t>Fri Jun 19 20:12:41 PDT 2009</t>
  </si>
  <si>
    <t xml:space="preserve">#dontyouhate when funny jokes are over-used and then they're not funny anymore? </t>
  </si>
  <si>
    <t>Fri Jun 19 20:12:44 PDT 2009</t>
  </si>
  <si>
    <t xml:space="preserve">that actually made me more sad than i already was tonite </t>
  </si>
  <si>
    <t>Fri Jun 19 20:12:46 PDT 2009</t>
  </si>
  <si>
    <t xml:space="preserve">The ice in my glass melted. </t>
  </si>
  <si>
    <t>Fri Jun 19 20:12:47 PDT 2009</t>
  </si>
  <si>
    <t xml:space="preserve">hmm..im hungry..it's still raining. ick </t>
  </si>
  <si>
    <t xml:space="preserve">Aww...Everyone's singing Amazing Grace. I'm gonna cry </t>
  </si>
  <si>
    <t>@WilliamLape ambien and ambien CR stopped working for me...  im just on plain old benedryl and valium now. LOL</t>
  </si>
  <si>
    <t>Fri Jun 19 20:12:50 PDT 2009</t>
  </si>
  <si>
    <t>1Corin13_13</t>
  </si>
  <si>
    <t xml:space="preserve">Can't believe how tired I am tonight.... good gracious... </t>
  </si>
  <si>
    <t>kesibee</t>
  </si>
  <si>
    <t xml:space="preserve">Achooo! No flu please!!! </t>
  </si>
  <si>
    <t>Fri Jun 19 20:12:52 PDT 2009</t>
  </si>
  <si>
    <t>@hermorrine I'm sorry this is happening with your poor mom.  I hope she calls soon. *hugs*</t>
  </si>
  <si>
    <t>Fri Jun 19 20:12:53 PDT 2009</t>
  </si>
  <si>
    <t xml:space="preserve">Mis-plugged a cable at the co-lo last night and realized it tonight.  Going out of town Sunday so have to make a trip to fix it tonight. </t>
  </si>
  <si>
    <t xml:space="preserve">@GretaFrances I am lost. Please help me find a good home. </t>
  </si>
  <si>
    <t>Fri Jun 19 20:12:54 PDT 2009</t>
  </si>
  <si>
    <t xml:space="preserve">Is really sick. Good thing I forced my mom to take me to the doctor before it got really worse. Now I. can't go to the wedding </t>
  </si>
  <si>
    <t>Fri Jun 19 20:12:57 PDT 2009</t>
  </si>
  <si>
    <t xml:space="preserve">@erinnxily It's 11:12 now </t>
  </si>
  <si>
    <t>Fri Jun 19 20:12:55 PDT 2009</t>
  </si>
  <si>
    <t>Fri Jun 19 20:12:56 PDT 2009</t>
  </si>
  <si>
    <t>@dannywood Aww  I'm sure your mom would be veryyy proud! Lovee ya! &amp;lt;3 &amp;lt;3 &amp;lt;3</t>
  </si>
  <si>
    <t>Lily_Lee95</t>
  </si>
  <si>
    <t xml:space="preserve">oh men,I saw all those pics.It looked...well </t>
  </si>
  <si>
    <t xml:space="preserve">I'm getting so tired  and I wanna see my baby </t>
  </si>
  <si>
    <t>Fri Jun 19 20:12:58 PDT 2009</t>
  </si>
  <si>
    <t>eChavi</t>
  </si>
  <si>
    <t>@mscrissy WAIT! Did you call me a drunk!?     lol</t>
  </si>
  <si>
    <t>Fri Jun 19 20:13:00 PDT 2009</t>
  </si>
  <si>
    <t>chrisswole</t>
  </si>
  <si>
    <t xml:space="preserve">wow was in cruise control then got fucked in limit....had KK flop came Q105. Me and other dude capped the bet he was all in...had 1010 </t>
  </si>
  <si>
    <t>Fri Jun 19 20:13:01 PDT 2009</t>
  </si>
  <si>
    <t>hotdamnitsbecca</t>
  </si>
  <si>
    <t xml:space="preserve">Why is everyone's twitter pictures green? Being at camp keeps me out of the twitter loop, </t>
  </si>
  <si>
    <t>Fri Jun 19 20:13:02 PDT 2009</t>
  </si>
  <si>
    <t xml:space="preserve">awwww no no no... ii  dont want it tooo end </t>
  </si>
  <si>
    <t xml:space="preserve">@DamezDollas Im Sorry Damez Man It Was Too Much Goin On . iGotchu 2mm Tho Well Thass If U Want Me To Come </t>
  </si>
  <si>
    <t xml:space="preserve">is sitting on his couch trying out his Bluetooth Stereo headphones from Samsung. The buttons seem to not like the Iphone 3G </t>
  </si>
  <si>
    <t>Frankie_the_dog</t>
  </si>
  <si>
    <t>missin my mom &amp;amp; dad  they went out w/out me</t>
  </si>
  <si>
    <t>Fri Jun 19 20:13:06 PDT 2009</t>
  </si>
  <si>
    <t>smalltowngirl06</t>
  </si>
  <si>
    <t>@SweetPossum I don 't have your number  Twitter was my only means of feeble communication. lol Next time I will try better!</t>
  </si>
  <si>
    <t>Fri Jun 19 20:13:42 PDT 2009</t>
  </si>
  <si>
    <t xml:space="preserve">@pandacore i am not a hoe bag. </t>
  </si>
  <si>
    <t>HastaBShasta</t>
  </si>
  <si>
    <t xml:space="preserve">Is at home bored n lonely. missin my lil monster </t>
  </si>
  <si>
    <t>Fri Jun 19 20:13:47 PDT 2009</t>
  </si>
  <si>
    <t xml:space="preserve">I think we got hit by straightline winds or a tornado!! Lots of trees down &amp;amp; no interwebs </t>
  </si>
  <si>
    <t>Fri Jun 19 20:13:49 PDT 2009</t>
  </si>
  <si>
    <t>luvmamastiff</t>
  </si>
  <si>
    <t xml:space="preserve">having the laziest day ever....love it!!  But 2 colours and cuts to do soon....SUCK!! </t>
  </si>
  <si>
    <t>Fri Jun 19 20:13:50 PDT 2009</t>
  </si>
  <si>
    <t>Percionne</t>
  </si>
  <si>
    <t>#inaperfectworld. A sexy, fun, hot girl like me wouldn't be home alone on a fri night like this  i would be out partying my 18yo ass off!</t>
  </si>
  <si>
    <t>Fri Jun 19 20:13:53 PDT 2009</t>
  </si>
  <si>
    <t xml:space="preserve">I had a terrible dream last night... </t>
  </si>
  <si>
    <t>surgebreaker</t>
  </si>
  <si>
    <t>@chicadealeah - I am very sorry for your loss.  What happened though? How'd it get so bad?</t>
  </si>
  <si>
    <t>Fri Jun 19 20:13:54 PDT 2009</t>
  </si>
  <si>
    <t>laurelian</t>
  </si>
  <si>
    <t xml:space="preserve">Evidently Goldie doesn't like Bandit's sleek new hair-do. She hisses and growls whenever he gets within 3 feet of her. </t>
  </si>
  <si>
    <t xml:space="preserve">Cash Cash chat kicked me off a bit ago and won't let me back on sorry if I was talkin t you and left! </t>
  </si>
  <si>
    <t>Fri Jun 19 20:13:57 PDT 2009</t>
  </si>
  <si>
    <t>jneebobini</t>
  </si>
  <si>
    <t xml:space="preserve">No. I see i have 2.0.2..i am still receiving mapi errors. Sure would like to see who is twittering nearby </t>
  </si>
  <si>
    <t>Fri Jun 19 20:14:02 PDT 2009</t>
  </si>
  <si>
    <t>@zacparty well it's pretty much over  so you win</t>
  </si>
  <si>
    <t>Fri Jun 19 20:14:03 PDT 2009</t>
  </si>
  <si>
    <t>Ready but is late my friends are already in the party  but dad us near yay</t>
  </si>
  <si>
    <t xml:space="preserve">someone just phoned... and instead of getting up to see who it was, i logged into MSN to see if Crysta was online to tell me </t>
  </si>
  <si>
    <t>Fri Jun 19 20:14:06 PDT 2009</t>
  </si>
  <si>
    <t>@HipMarye Just by an hour or two &amp;amp; a few thousand miles. Makes me sad  for like a minute or two.</t>
  </si>
  <si>
    <t>Fri Jun 19 20:14:07 PDT 2009</t>
  </si>
  <si>
    <t>Fri Jun 19 20:14:08 PDT 2009</t>
  </si>
  <si>
    <t xml:space="preserve">just got back from the airport. exhausted! and i've got a million things to do today </t>
  </si>
  <si>
    <t>Fri Jun 19 20:14:10 PDT 2009</t>
  </si>
  <si>
    <t>edwinwinata</t>
  </si>
  <si>
    <t>Just lost his shirt or should I say dress  http://myloc.me/4zDV</t>
  </si>
  <si>
    <t>Fri Jun 19 20:14:11 PDT 2009</t>
  </si>
  <si>
    <t>kypris_vanity</t>
  </si>
  <si>
    <t xml:space="preserve">finally getting my car fixed tomorrow lol... ughh and i hate working till ten now </t>
  </si>
  <si>
    <t>Fri Jun 19 20:14:12 PDT 2009</t>
  </si>
  <si>
    <t>ElizabethDynah</t>
  </si>
  <si>
    <t xml:space="preserve">Packing for LA! Excited, but sad. </t>
  </si>
  <si>
    <t>Fri Jun 19 20:14:13 PDT 2009</t>
  </si>
  <si>
    <t xml:space="preserve">@Gidge_8 I can sum it up in one word: SAD.  </t>
  </si>
  <si>
    <t>Fri Jun 19 20:14:14 PDT 2009</t>
  </si>
  <si>
    <t>Most depressing thing I've read in a long time  http://bit.ly/qJk0N</t>
  </si>
  <si>
    <t>Fri Jun 19 20:14:16 PDT 2009</t>
  </si>
  <si>
    <t>@xsparkage aww look at that little cutie and his fries! i'm going through josh withdrawal already  who am i supposed to chat with!?</t>
  </si>
  <si>
    <t>Fri Jun 19 20:14:18 PDT 2009</t>
  </si>
  <si>
    <t>@LunaJune I'm keeping things apart from me  and I used to have nightmares, that people would come and get me, Although I will think sun..</t>
  </si>
  <si>
    <t>Fri Jun 19 20:14:20 PDT 2009</t>
  </si>
  <si>
    <t xml:space="preserve">#dontyouhate getting kneed in the head.. like me </t>
  </si>
  <si>
    <t>Fri Jun 19 20:14:21 PDT 2009</t>
  </si>
  <si>
    <t xml:space="preserve">Today was great! lol lovely lil day packed into every lil moment wish sean couldve came </t>
  </si>
  <si>
    <t xml:space="preserve">@makatron bad day today...important oral exam in a couple of hours! </t>
  </si>
  <si>
    <t>Fri Jun 19 20:14:24 PDT 2009</t>
  </si>
  <si>
    <t>uno_gyrl</t>
  </si>
  <si>
    <t xml:space="preserve">layin on my couch readin' HW.....hopefully I can get most of it done so I can enjoy da rest of da weekend to myself....probably not tho </t>
  </si>
  <si>
    <t>Fri Jun 19 20:14:25 PDT 2009</t>
  </si>
  <si>
    <t>_katie_e</t>
  </si>
  <si>
    <t xml:space="preserve">is sad the &amp;quot;reaper&amp;quot; was cancelled... i really liked that show  </t>
  </si>
  <si>
    <t>MediMediMary</t>
  </si>
  <si>
    <t xml:space="preserve">I want my cute, adorable feet back!!  </t>
  </si>
  <si>
    <t>Fri Jun 19 20:14:26 PDT 2009</t>
  </si>
  <si>
    <t>@tweeterchili can u even believe it?!?!  i kinda saw it coming  hopefully izzie is w/ us</t>
  </si>
  <si>
    <t>Fri Jun 19 20:14:31 PDT 2009</t>
  </si>
  <si>
    <t>m3d1um</t>
  </si>
  <si>
    <t xml:space="preserve">Achy and exhausted.  This does not bode well for me actually making it out of the house tonight </t>
  </si>
  <si>
    <t>After sufficient heating &amp;amp; icing of my calf, I am still walking on my tippy toes. My calf is saying &amp;quot;screw you&amp;quot;  no running 4 me :sigh:</t>
  </si>
  <si>
    <t>Fri Jun 19 20:14:32 PDT 2009</t>
  </si>
  <si>
    <t>pdlt</t>
  </si>
  <si>
    <t xml:space="preserve">Boring...doing nothing!!!!!!!!! </t>
  </si>
  <si>
    <t>im tryig to call aaron carter he wont like pick his phone up  lol@aaroncarter7</t>
  </si>
  <si>
    <t xml:space="preserve">awe... just got home and heard superr disappointing news </t>
  </si>
  <si>
    <t>Fri Jun 19 20:14:33 PDT 2009</t>
  </si>
  <si>
    <t>JesssssiicaO4O5</t>
  </si>
  <si>
    <t xml:space="preserve">bored, tired, wanting to go to bed, but not home -_________-          </t>
  </si>
  <si>
    <t>Fri Jun 19 20:14:34 PDT 2009</t>
  </si>
  <si>
    <t>@kimthemooch haha just for you! and since I all of a sudden have to work tomorrow  I'll be on the lookout at 9am!</t>
  </si>
  <si>
    <t>Fri Jun 19 20:14:37 PDT 2009</t>
  </si>
  <si>
    <t xml:space="preserve">Broke my new watch </t>
  </si>
  <si>
    <t>Fri Jun 19 20:14:38 PDT 2009</t>
  </si>
  <si>
    <t>YouLoveTamz</t>
  </si>
  <si>
    <t xml:space="preserve">I can never figure out what I want to wear </t>
  </si>
  <si>
    <t>Fri Jun 19 20:14:40 PDT 2009</t>
  </si>
  <si>
    <t xml:space="preserve">@johnodonnell7 | I hope you don't have to sleep in a terminal chair tonight </t>
  </si>
  <si>
    <t xml:space="preserve">@MM_Oporto and @Miaakoch just left my house </t>
  </si>
  <si>
    <t>Fri Jun 19 20:14:43 PDT 2009</t>
  </si>
  <si>
    <t>mwissing</t>
  </si>
  <si>
    <t xml:space="preserve">Ugh. Rain. </t>
  </si>
  <si>
    <t>Fri Jun 19 20:14:44 PDT 2009</t>
  </si>
  <si>
    <t xml:space="preserve">Ugh. Blizzard. MORE INSTANCE SERVERS PLOX?! </t>
  </si>
  <si>
    <t>fizzo103</t>
  </si>
  <si>
    <t>doing science... sick frm camp activities in the rain  *shiff*</t>
  </si>
  <si>
    <t>Fri Jun 19 20:14:45 PDT 2009</t>
  </si>
  <si>
    <t>amcarter</t>
  </si>
  <si>
    <t>my #iphone just died 4 no reason. It went 2 sleep &amp;amp; nevr woke up  ive tried resetting it but it wnt show any signs of life. Help!</t>
  </si>
  <si>
    <t>Fri Jun 19 20:14:47 PDT 2009</t>
  </si>
  <si>
    <t>KTKaulitz</t>
  </si>
  <si>
    <t xml:space="preserve">I missed Lexi... </t>
  </si>
  <si>
    <t>Fri Jun 19 20:14:48 PDT 2009</t>
  </si>
  <si>
    <t xml:space="preserve">Am craving sweet&amp;amp;sour salsa BBQ Peeps. Do they sell Peeps when it isn't near Easter?  </t>
  </si>
  <si>
    <t>heytheremaria</t>
  </si>
  <si>
    <t xml:space="preserve">@stojanonick you hate me </t>
  </si>
  <si>
    <t>Fri Jun 19 20:14:49 PDT 2009</t>
  </si>
  <si>
    <t>Chippx2</t>
  </si>
  <si>
    <t xml:space="preserve">arghh... memories/old times of what used to be,  i miss it </t>
  </si>
  <si>
    <t>Knox75</t>
  </si>
  <si>
    <t xml:space="preserve">Went to beat my cousin up and she wacked me in the face with the storm door! Ouch! </t>
  </si>
  <si>
    <t>Fri Jun 19 20:14:50 PDT 2009</t>
  </si>
  <si>
    <t>@boycottlovee Haha. Everyone makes fun of me for my tiny jeans.  its not good when you wear 00 short super skinny jeans. Lol</t>
  </si>
  <si>
    <t>Fri Jun 19 20:14:51 PDT 2009</t>
  </si>
  <si>
    <t>Luvzxc</t>
  </si>
  <si>
    <t>I think my closet friend dont even care about me  , got boypren no friend.</t>
  </si>
  <si>
    <t>Fri Jun 19 20:14:52 PDT 2009</t>
  </si>
  <si>
    <t xml:space="preserve">My niece had her 4th b-day 2day. Princess Lydia loved her gifts from me  I luv her! Kinda wish I had kids, 2 bad woman I meet R crazy </t>
  </si>
  <si>
    <t>Fri Jun 19 20:14:53 PDT 2009</t>
  </si>
  <si>
    <t>@cadeashley I know  I was hoping that priest would have gotten killed by that meteor. Hahaha</t>
  </si>
  <si>
    <t>Fri Jun 19 20:14:55 PDT 2009</t>
  </si>
  <si>
    <t xml:space="preserve">is home. I can't decide if it's a good or bad thing </t>
  </si>
  <si>
    <t>Fri Jun 19 20:14:56 PDT 2009</t>
  </si>
  <si>
    <t>dreeeylovee</t>
  </si>
  <si>
    <t>haven't been on in awhile..my stomach hurts soo bad right now  ughh, and i miss him soo much. ugh i don't want to play 'effing volleyball!</t>
  </si>
  <si>
    <t>genelineg</t>
  </si>
  <si>
    <t>Straightenin my hair  listenin to nicki minaj and remy ma...get with it ma dudes :-P</t>
  </si>
  <si>
    <t>Fri Jun 19 20:14:57 PDT 2009</t>
  </si>
  <si>
    <t xml:space="preserve">watching prom night (: i loooove scary movies, i got sun burnt today </t>
  </si>
  <si>
    <t>Fri Jun 19 20:15:03 PDT 2009</t>
  </si>
  <si>
    <t>Gisse_Boo</t>
  </si>
  <si>
    <t>OMG! Why wont my mom hurry up!  &amp;lt;XOXO&amp;gt;</t>
  </si>
  <si>
    <t>Fri Jun 19 20:15:06 PDT 2009</t>
  </si>
  <si>
    <t xml:space="preserve">@jennettemccurdy Awwwh, really? I thought 'Year One' would be really funny? </t>
  </si>
  <si>
    <t xml:space="preserve">it's very thundery </t>
  </si>
  <si>
    <t xml:space="preserve">@givemebargains I know, right? On a freaking Friday night??? Oh, man! </t>
  </si>
  <si>
    <t>Fri Jun 19 20:15:07 PDT 2009</t>
  </si>
  <si>
    <t>gibirz</t>
  </si>
  <si>
    <t xml:space="preserve">fuck guys. seriously. I'm so tired of all the lairs and the jerks. I'm done with empty promises and two faced assholes. ughh. go die! </t>
  </si>
  <si>
    <t>Fri Jun 19 20:15:09 PDT 2009</t>
  </si>
  <si>
    <t>@iLuPJA Aww  A bunch of people talking all at once pretty much! :|</t>
  </si>
  <si>
    <t>Fri Jun 19 20:15:10 PDT 2009</t>
  </si>
  <si>
    <t xml:space="preserve">@the_nikster I miss you woman! &amp;lt;3 </t>
  </si>
  <si>
    <t>Ok i would be mad know but im  ganna be nice   sony vegas is annoying me!</t>
  </si>
  <si>
    <t>Fri Jun 19 20:15:11 PDT 2009</t>
  </si>
  <si>
    <t xml:space="preserve">@fofomazuzu Keyquest sucks, it lags like hell and keeps skipping my turn even when I roll the dice. </t>
  </si>
  <si>
    <t>Fri Jun 19 20:15:43 PDT 2009</t>
  </si>
  <si>
    <t xml:space="preserve">ugh. got the worst cold and headache and just woke up from a 14 hour sleep </t>
  </si>
  <si>
    <t>Fri Jun 19 20:15:44 PDT 2009</t>
  </si>
  <si>
    <t xml:space="preserve">kind of feeling guilty... </t>
  </si>
  <si>
    <t>Fri Jun 19 20:15:48 PDT 2009</t>
  </si>
  <si>
    <t xml:space="preserve">how come everyone's watched PPP except me? </t>
  </si>
  <si>
    <t>Fri Jun 19 20:15:52 PDT 2009</t>
  </si>
  <si>
    <t>KaceyHenkelmen</t>
  </si>
  <si>
    <t xml:space="preserve">Is feeling unloved. cool </t>
  </si>
  <si>
    <t>Fri Jun 19 20:15:53 PDT 2009</t>
  </si>
  <si>
    <t>Michman1963</t>
  </si>
  <si>
    <t xml:space="preserve">@laurareese All my followers are spammers.. </t>
  </si>
  <si>
    <t>Fri Jun 19 20:15:56 PDT 2009</t>
  </si>
  <si>
    <t>YouTube, why'd you have to be so racist? i can't even watch official music videos now  @youtube</t>
  </si>
  <si>
    <t xml:space="preserve">Crying her eyes out </t>
  </si>
  <si>
    <t>Fri Jun 19 20:15:59 PDT 2009</t>
  </si>
  <si>
    <t>@LOPchelle I am too!  Hope you're feeling better!    Take care, Michelle.</t>
  </si>
  <si>
    <t>MartiCst</t>
  </si>
  <si>
    <t>@Althe.. Sad?!?  why? What happen?! !?</t>
  </si>
  <si>
    <t>Fri Jun 19 20:16:00 PDT 2009</t>
  </si>
  <si>
    <t>nortn</t>
  </si>
  <si>
    <t xml:space="preserve">I wanted to see the police arrest someone outside the dorm, but the others wanted to go so I missed the action </t>
  </si>
  <si>
    <t>Fri Jun 19 20:16:01 PDT 2009</t>
  </si>
  <si>
    <t>freakie_rican</t>
  </si>
  <si>
    <t xml:space="preserve">Just at work bored </t>
  </si>
  <si>
    <t>Fri Jun 19 20:16:02 PDT 2009</t>
  </si>
  <si>
    <t xml:space="preserve">Ok I know the hubbys hungry but I'm not feelin so hot! Think he may have to fend for himself tonite.....won't make him too happy I'm sure </t>
  </si>
  <si>
    <t>Fri Jun 19 20:16:04 PDT 2009</t>
  </si>
  <si>
    <t xml:space="preserve">Absolutelyy exhausteddd... </t>
  </si>
  <si>
    <t>Fri Jun 19 20:16:06 PDT 2009</t>
  </si>
  <si>
    <t xml:space="preserve"> I miss my cell phone </t>
  </si>
  <si>
    <t>Fri Jun 19 20:16:07 PDT 2009</t>
  </si>
  <si>
    <t xml:space="preserve">yep its all ugly and I have not dedicated time for it </t>
  </si>
  <si>
    <t>yellowpinwheel</t>
  </si>
  <si>
    <t xml:space="preserve">Monsieur is not teaching the afternoon French class. </t>
  </si>
  <si>
    <t>Fri Jun 19 20:16:08 PDT 2009</t>
  </si>
  <si>
    <t>tsuyang</t>
  </si>
  <si>
    <t xml:space="preserve">Day one of this iphone is done, i miss my ipod touch </t>
  </si>
  <si>
    <t>@thecolleagues  (lol)</t>
  </si>
  <si>
    <t>ive been sleeping since i got off  wasted my day i got off at 2</t>
  </si>
  <si>
    <t>Fri Jun 19 20:16:09 PDT 2009</t>
  </si>
  <si>
    <t>just went shopping, very unsucessful  going home to clean the house more and then start drinkingggg..tonight is going to be messssssssy</t>
  </si>
  <si>
    <t>Fri Jun 19 20:16:13 PDT 2009</t>
  </si>
  <si>
    <t>im trying to call  @aaroncarter7 lol hes not answering  maybe hes like in the toliet or somthing</t>
  </si>
  <si>
    <t xml:space="preserve">I feel gross! I ate so much greasy, fatty food today! Blech... </t>
  </si>
  <si>
    <t>Fri Jun 19 20:16:14 PDT 2009</t>
  </si>
  <si>
    <t xml:space="preserve">@dineth how did your paper go? waking up late on an exam day is really nerve wrecking because i'd rather take my time and relax. </t>
  </si>
  <si>
    <t>Cimcheree</t>
  </si>
  <si>
    <t xml:space="preserve">@heather_bea I wish there was a quiet coffee house around </t>
  </si>
  <si>
    <t>Fri Jun 19 20:16:16 PDT 2009</t>
  </si>
  <si>
    <t xml:space="preserve">@SusieKeen but they're so cuuuute. </t>
  </si>
  <si>
    <t>nadima87</t>
  </si>
  <si>
    <t xml:space="preserve">@Hopkins731... u could walk u wuld get here shortly lol lol shookums </t>
  </si>
  <si>
    <t>PiLaRnOvA</t>
  </si>
  <si>
    <t xml:space="preserve">@Pentenscribes awww..your puppy is too cute!! I want a dog..I used to have a yorkie,until sumone dognapped him </t>
  </si>
  <si>
    <t>Fri Jun 19 20:16:20 PDT 2009</t>
  </si>
  <si>
    <t xml:space="preserve">Its been on Of like 4 mind and it's melting my leg </t>
  </si>
  <si>
    <t>@nasty... i mean, @sdwndr &amp;amp; @elrazzle never invite me 2 CiCi's.  @StormyStephen &amp;amp; i, when he comes back, r gonna go do our own thang!!!</t>
  </si>
  <si>
    <t>Vonnie_vons</t>
  </si>
  <si>
    <t xml:space="preserve">Wants someone so bad it hurts!!! </t>
  </si>
  <si>
    <t>Fri Jun 19 20:16:23 PDT 2009</t>
  </si>
  <si>
    <t xml:space="preserve">Why do i always have to believe everyone? im so stupid. now im crying. and i want to scream. </t>
  </si>
  <si>
    <t>cheer1steph</t>
  </si>
  <si>
    <t xml:space="preserve">rained out from the tigers game </t>
  </si>
  <si>
    <t>Fri Jun 19 20:16:25 PDT 2009</t>
  </si>
  <si>
    <t>I'm sick and am in need of some intensive care   anyone?...please?  bah!</t>
  </si>
  <si>
    <t>Fri Jun 19 20:16:26 PDT 2009</t>
  </si>
  <si>
    <t>sweetestalibi</t>
  </si>
  <si>
    <t xml:space="preserve">I am now using a box as a night stand </t>
  </si>
  <si>
    <t>dee_carney</t>
  </si>
  <si>
    <t>I've been MIA from twitter for about two days now and no one missed me. I'm so sad.  Think I'll go read a hot romance to cheer me up.</t>
  </si>
  <si>
    <t>Fri Jun 19 20:16:27 PDT 2009</t>
  </si>
  <si>
    <t xml:space="preserve">@RGParish yes...was a great laugh back then...shame it's turning into heart </t>
  </si>
  <si>
    <t xml:space="preserve">Trying to work, but instead distracted by @gwbell's adorable Plants and Zombies game. Poor Wall-nut! </t>
  </si>
  <si>
    <t>emile95</t>
  </si>
  <si>
    <t xml:space="preserve">my mum took my mobile </t>
  </si>
  <si>
    <t>Fri Jun 19 20:16:28 PDT 2009</t>
  </si>
  <si>
    <t>@thereisaseason   oh no!</t>
  </si>
  <si>
    <t>Fri Jun 19 20:16:29 PDT 2009</t>
  </si>
  <si>
    <t>@Emilyybrowningg I would but it would take too long  lol oh and I voted for ya!</t>
  </si>
  <si>
    <t>Fri Jun 19 20:16:30 PDT 2009</t>
  </si>
  <si>
    <t xml:space="preserve">Done with ICT homework! \/ I still have to buy my requirements </t>
  </si>
  <si>
    <t>WHAT-A-NITE!! I realized I'm now a lightweight,  , &amp;amp; I dropped my fon in a big @$$ cooler of Beer.. WTH!</t>
  </si>
  <si>
    <t xml:space="preserve">Gosh Groban has the most amazing male voice ever. I'm peacefully listening to all his records in my room. It almost makes me cry. </t>
  </si>
  <si>
    <t xml:space="preserve">I'm still working, I'm starving and my undies were giving me a wedgie. This is not a good Friday night. </t>
  </si>
  <si>
    <t>@tommcfly how was the gig in the forest? rained?  xx</t>
  </si>
  <si>
    <t>Fri Jun 19 20:16:31 PDT 2009</t>
  </si>
  <si>
    <t xml:space="preserve">@PatyBastos_  Rob's? he doesn't have a Twitter </t>
  </si>
  <si>
    <t>mariahtosadori</t>
  </si>
  <si>
    <t xml:space="preserve">i love Pittsburgh and @OweyDonkRyder sorry about those 25-life years </t>
  </si>
  <si>
    <t>Fri Jun 19 20:16:32 PDT 2009</t>
  </si>
  <si>
    <t>tenderloinsxl</t>
  </si>
  <si>
    <t xml:space="preserve">Wants to go to tabu tonight but has no one to go with </t>
  </si>
  <si>
    <t xml:space="preserve">@cajunmaverick I hear ya! My other neighbor told her to tell me because I am so laid back and wouldn't mind. She didn't take their advice </t>
  </si>
  <si>
    <t>@jetgirl78 I thought so too  *sigh*</t>
  </si>
  <si>
    <t>Fri Jun 19 20:16:33 PDT 2009</t>
  </si>
  <si>
    <t>Still trying to figure out how to post pictures  boo</t>
  </si>
  <si>
    <t>Fri Jun 19 20:16:34 PDT 2009</t>
  </si>
  <si>
    <t>firday night and im up to.... Nothing  lol working in the morning blahhh</t>
  </si>
  <si>
    <t>Fri Jun 19 20:16:37 PDT 2009</t>
  </si>
  <si>
    <t>@MyCheMicALmuse aww sad that you didn't get to see him  I feel bad now lol and thanks ;D</t>
  </si>
  <si>
    <t>Fri Jun 19 20:16:41 PDT 2009</t>
  </si>
  <si>
    <t>transittapes</t>
  </si>
  <si>
    <t xml:space="preserve">@maplemusicrecs thanks...couldn't make it that early </t>
  </si>
  <si>
    <t>Fri Jun 19 20:16:42 PDT 2009</t>
  </si>
  <si>
    <t xml:space="preserve">@sofdlovesbsb You are exactly right..between some posters and the mods the place is NO fun to go to anymore.  I miss the old days </t>
  </si>
  <si>
    <t>v1R4L</t>
  </si>
  <si>
    <t xml:space="preserve"> my truck is dead. he lives no more. </t>
  </si>
  <si>
    <t>Fri Jun 19 20:16:43 PDT 2009</t>
  </si>
  <si>
    <t>laurenjennifer</t>
  </si>
  <si>
    <t xml:space="preserve">I'm exhausted. Yay for graduation parties and presents though! Boo for fiancÃ©'s 12 hour work shift making him miss it </t>
  </si>
  <si>
    <t>Fri Jun 19 20:16:44 PDT 2009</t>
  </si>
  <si>
    <t xml:space="preserve">@nbarron Doh! Scratch that. I thought the game was on the 13th. I have to be in Jeff City for a trade show on the 14th. </t>
  </si>
  <si>
    <t>Fri Jun 19 20:16:46 PDT 2009</t>
  </si>
  <si>
    <t xml:space="preserve">I really hate how my parents compare me to their friend's kids </t>
  </si>
  <si>
    <t>Fri Jun 19 20:16:53 PDT 2009</t>
  </si>
  <si>
    <t>@RachaelDonna aww whatt a dorkk he iss  i know the feeelingg. wish u were here</t>
  </si>
  <si>
    <t>Fri Jun 19 20:16:55 PDT 2009</t>
  </si>
  <si>
    <t xml:space="preserve">Not feeling well all of a sudden </t>
  </si>
  <si>
    <t>Fri Jun 19 20:16:58 PDT 2009</t>
  </si>
  <si>
    <t>@reese23 i took a bath and i still feel hot.  might go stand out in a thunderstorm to cool off</t>
  </si>
  <si>
    <t>Fri Jun 19 20:17:00 PDT 2009</t>
  </si>
  <si>
    <t>Alex_loves_SF</t>
  </si>
  <si>
    <t xml:space="preserve">ugh, my life is starting to suck at the moment. i hope it changes soon. </t>
  </si>
  <si>
    <t>Stephanie_52</t>
  </si>
  <si>
    <t xml:space="preserve">But thats life so i'm going to have to live with it even if it sucks...oh well..... </t>
  </si>
  <si>
    <t>Fri Jun 19 20:17:04 PDT 2009</t>
  </si>
  <si>
    <t>Baby come hooooome  I'm whiney cuz the only thing that was makin me feel better is going away waaaaah :*(</t>
  </si>
  <si>
    <t>Fri Jun 19 20:17:05 PDT 2009</t>
  </si>
  <si>
    <t xml:space="preserve">@HenriMitchelle sortah..this is wack </t>
  </si>
  <si>
    <t>Fri Jun 19 20:17:08 PDT 2009</t>
  </si>
  <si>
    <t>i3am3angel</t>
  </si>
  <si>
    <t>is still restless.  http://plurk.com/p/12bhck</t>
  </si>
  <si>
    <t>Fri Jun 19 20:17:09 PDT 2009</t>
  </si>
  <si>
    <t xml:space="preserve">@SHAMfreakinWOW lol. No, but I really wanted to see them </t>
  </si>
  <si>
    <t>Fri Jun 19 20:17:12 PDT 2009</t>
  </si>
  <si>
    <t>beatbreaks</t>
  </si>
  <si>
    <t xml:space="preserve">@googlygoogly ahhh, the show just makes me sad now. i know they're getting divorced, i just know it </t>
  </si>
  <si>
    <t>Fri Jun 19 20:17:27 PDT 2009</t>
  </si>
  <si>
    <t>sandyobrien61</t>
  </si>
  <si>
    <t xml:space="preserve">We lost our power at 10:30!  </t>
  </si>
  <si>
    <t>I need edgar and bradley and brandon and charles  i need all my friends i love oh and the boyfriend</t>
  </si>
  <si>
    <t>Fri Jun 19 20:17:32 PDT 2009</t>
  </si>
  <si>
    <t>iemdone</t>
  </si>
  <si>
    <t xml:space="preserve">My foot is swollen. I stepped on a bee... </t>
  </si>
  <si>
    <t>sunUnderwater</t>
  </si>
  <si>
    <t xml:space="preserve">wanting him to calll </t>
  </si>
  <si>
    <t>Debrabolletino</t>
  </si>
  <si>
    <t>ive been a little blue   i dont know why. Thats why no tweets 4 a few days.</t>
  </si>
  <si>
    <t>Fri Jun 19 20:17:33 PDT 2009</t>
  </si>
  <si>
    <t xml:space="preserve">@thehoodnerd smh.....see i thought we was cool </t>
  </si>
  <si>
    <t>Fri Jun 19 20:17:34 PDT 2009</t>
  </si>
  <si>
    <t>MyNamesNotBeth</t>
  </si>
  <si>
    <t>and I got sick on my birthday    lol who knew you could catch a cold and sore throat in the middle of a scorching summer in Myrtle Beach?</t>
  </si>
  <si>
    <t>Fri Jun 19 20:17:35 PDT 2009</t>
  </si>
  <si>
    <t xml:space="preserve">tHe FeNsS is RuBbIsH. a hYoOge SkRuFfEe bLaKk KaTt JuSt JuMpT oVuR iT aNd KaYm iN aNd AyT My BiSkItTs. </t>
  </si>
  <si>
    <t>awyeahbabe</t>
  </si>
  <si>
    <t xml:space="preserve">about to go bowling with mike and kat... someone save me!!! </t>
  </si>
  <si>
    <t>Fri Jun 19 20:17:37 PDT 2009</t>
  </si>
  <si>
    <t>hotelarizona</t>
  </si>
  <si>
    <t xml:space="preserve">broke down and bought a new ipod. RIP 30gb video </t>
  </si>
  <si>
    <t>Fri Jun 19 20:17:43 PDT 2009</t>
  </si>
  <si>
    <t>yourbffhill</t>
  </si>
  <si>
    <t>Fri Jun 19 20:17:45 PDT 2009</t>
  </si>
  <si>
    <t>CharlotteABaby</t>
  </si>
  <si>
    <t xml:space="preserve">getting dumped is not the buisness </t>
  </si>
  <si>
    <t xml:space="preserve">My iPod Touch is nowhere to be found! </t>
  </si>
  <si>
    <t>Fri Jun 19 20:17:47 PDT 2009</t>
  </si>
  <si>
    <t>lalala42</t>
  </si>
  <si>
    <t xml:space="preserve">missing you already </t>
  </si>
  <si>
    <t xml:space="preserve">Grrr. Trying to download a book onto my BB from Mobi, and I keep losing connection. Sometimes living in the sticks is a pain in the rear </t>
  </si>
  <si>
    <t>Fri Jun 19 20:17:48 PDT 2009</t>
  </si>
  <si>
    <t xml:space="preserve">i had a dream about kristen bell last night. and it wasn't a good one. </t>
  </si>
  <si>
    <t>Fri Jun 19 20:17:49 PDT 2009</t>
  </si>
  <si>
    <t>the colour of the day is grey. lol. this is so random. had a hockey game this morning against friends. we lost 5-6.  doing homework. :O XD</t>
  </si>
  <si>
    <t>sykadelic13</t>
  </si>
  <si>
    <t xml:space="preserve">tomorrow is the last showing of the gumdrop dragon </t>
  </si>
  <si>
    <t xml:space="preserve">@IamSpectacular hey if u not havin freaky hour u should let us kno </t>
  </si>
  <si>
    <t>Fri Jun 19 20:17:51 PDT 2009</t>
  </si>
  <si>
    <t xml:space="preserve">Haha @websurfer1232 and @MissionSixRoxur convo was funn! Hate this weather </t>
  </si>
  <si>
    <t>Fri Jun 19 20:17:52 PDT 2009</t>
  </si>
  <si>
    <t>natidenipoti</t>
  </si>
  <si>
    <t xml:space="preserve">@tommcfly do you do you love me? hsodhsodhos </t>
  </si>
  <si>
    <t>Fri Jun 19 20:17:53 PDT 2009</t>
  </si>
  <si>
    <t xml:space="preserve">@paulabbey I believe the memories are there, but if I try to focus in on them my brain starts crying </t>
  </si>
  <si>
    <t xml:space="preserve">One of the worst points of my life begins Monday </t>
  </si>
  <si>
    <t>ashlaay_</t>
  </si>
  <si>
    <t xml:space="preserve">just got home.. and not ready to start work at 9am tomorrow </t>
  </si>
  <si>
    <t>Fri Jun 19 20:17:54 PDT 2009</t>
  </si>
  <si>
    <t>@BEMagazine unable to chat in the room  thnx 4 shout out. I think it's sumthin wit my PC.  Will keep u tuned in... sounds good !</t>
  </si>
  <si>
    <t>Fri Jun 19 20:17:59 PDT 2009</t>
  </si>
  <si>
    <t>tishgrier</t>
  </si>
  <si>
    <t>@stacybond got a 404 page not found on that link   could you resend the url?</t>
  </si>
  <si>
    <t>ICEGURL01</t>
  </si>
  <si>
    <t xml:space="preserve">@primeroguero I will just dream about coming over </t>
  </si>
  <si>
    <t>Fri Jun 19 20:18:00 PDT 2009</t>
  </si>
  <si>
    <t xml:space="preserve">i figured out why my room always looks so messy. i have way too much stuff! my room is small and cluttered. </t>
  </si>
  <si>
    <t>Fri Jun 19 20:18:04 PDT 2009</t>
  </si>
  <si>
    <t>Fri Jun 19 20:18:09 PDT 2009</t>
  </si>
  <si>
    <t>@littlebitlil Oh....... true. Damn  Le sigh, I'll probably get it from Target neway. The conversion rate is horrible. &amp;gt;_&amp;lt;</t>
  </si>
  <si>
    <t>Fri Jun 19 20:18:10 PDT 2009</t>
  </si>
  <si>
    <t>Schmomomo</t>
  </si>
  <si>
    <t>Wants to go see the proposal tonight but has no one to go with  ....not so happy friday anymore.</t>
  </si>
  <si>
    <t>Fri Jun 19 20:18:11 PDT 2009</t>
  </si>
  <si>
    <t xml:space="preserve">#LOFNOTC now that we're getting to be a trending, I'm getting burnt out </t>
  </si>
  <si>
    <t>Fri Jun 19 20:18:12 PDT 2009</t>
  </si>
  <si>
    <t>Hahaha. No he doesn't  I'm gonna force him to one day</t>
  </si>
  <si>
    <t>Fri Jun 19 20:18:19 PDT 2009</t>
  </si>
  <si>
    <t>MissRoseyCheeks</t>
  </si>
  <si>
    <t xml:space="preserve">On lunch at work. Ate too much spaghetti </t>
  </si>
  <si>
    <t>Fri Jun 19 20:18:20 PDT 2009</t>
  </si>
  <si>
    <t xml:space="preserve">Watchin the jackson 5 on Vh1... Damn I miss the old Michael </t>
  </si>
  <si>
    <t>rachelabond</t>
  </si>
  <si>
    <t xml:space="preserve">Our air conditioner isn't working...again. I'm DYING from the heat. Pants heavily. </t>
  </si>
  <si>
    <t>Fri Jun 19 20:18:21 PDT 2009</t>
  </si>
  <si>
    <t>bricone</t>
  </si>
  <si>
    <t xml:space="preserve">watching a movie with justin tomorrow </t>
  </si>
  <si>
    <t>Fri Jun 19 20:18:22 PDT 2009</t>
  </si>
  <si>
    <t>barbieisaslxt</t>
  </si>
  <si>
    <t xml:space="preserve">i'm becoming a nerd </t>
  </si>
  <si>
    <t xml:space="preserve">i fscking hate paypal </t>
  </si>
  <si>
    <t>Fri Jun 19 20:18:23 PDT 2009</t>
  </si>
  <si>
    <t xml:space="preserve">I miss my sims game/ @hiitsjordan texting me. I'm bored. </t>
  </si>
  <si>
    <t xml:space="preserve">@HankCampbell I'll Quest on Monday to make appt to get my blood tested, again. Doc's office lost my lab tests. </t>
  </si>
  <si>
    <t>Fri Jun 19 20:18:24 PDT 2009</t>
  </si>
  <si>
    <t xml:space="preserve">@michaelweissman are you ok?? </t>
  </si>
  <si>
    <t>Fri Jun 19 20:18:30 PDT 2009</t>
  </si>
  <si>
    <t>minakz</t>
  </si>
  <si>
    <t xml:space="preserve">bue he said goodbye and that's so sad.... </t>
  </si>
  <si>
    <t>Fri Jun 19 20:18:31 PDT 2009</t>
  </si>
  <si>
    <t xml:space="preserve">Yeah def in love with yaya. I dont want to leave her tomorrow </t>
  </si>
  <si>
    <t>Fri Jun 19 20:18:33 PDT 2009</t>
  </si>
  <si>
    <t>brittster15</t>
  </si>
  <si>
    <t xml:space="preserve">nener nener nener... lesson of the day-lawn mowers are not always your friend. </t>
  </si>
  <si>
    <t>wigidywackXD</t>
  </si>
  <si>
    <t xml:space="preserve">is finding twitter very annoying... </t>
  </si>
  <si>
    <t>Fri Jun 19 20:18:34 PDT 2009</t>
  </si>
  <si>
    <t>JulianGrey</t>
  </si>
  <si>
    <t xml:space="preserve">Have to wait 45 minutes to an hour until i get a  table here at the cheascake factory </t>
  </si>
  <si>
    <t xml:space="preserve">Boys are heading to the PBR Australia to help Brett out!  I have to entertain mum and the kids!  I miss out on going </t>
  </si>
  <si>
    <t>Fri Jun 19 20:18:36 PDT 2009</t>
  </si>
  <si>
    <t xml:space="preserve">I'm not hungry. but I want to eat! </t>
  </si>
  <si>
    <t>Fri Jun 19 20:18:41 PDT 2009</t>
  </si>
  <si>
    <t xml:space="preserve">wished I have danced along rather than just stare and bop my head </t>
  </si>
  <si>
    <t>says oh gosh Leighton Meester, why?  http://plurk.com/p/12bhq2</t>
  </si>
  <si>
    <t>Fri Jun 19 20:18:42 PDT 2009</t>
  </si>
  <si>
    <t>@Ecgric it'd be nice  i have an old house with no storm shutters ;_; i want some</t>
  </si>
  <si>
    <t>Fri Jun 19 20:18:45 PDT 2009</t>
  </si>
  <si>
    <t>I have a cracking headache  still, an evening of Jonathan Ross and Don't Tell the Bride should help!</t>
  </si>
  <si>
    <t>LinToTheZee</t>
  </si>
  <si>
    <t xml:space="preserve">I realized tomorrow is my last dance recital ever...now I'm sad </t>
  </si>
  <si>
    <t>Fri Jun 19 20:18:47 PDT 2009</t>
  </si>
  <si>
    <t>JKL_Katie</t>
  </si>
  <si>
    <t xml:space="preserve">I hate myself and i'm fat. Feel sorry for me </t>
  </si>
  <si>
    <t>Fri Jun 19 20:18:48 PDT 2009</t>
  </si>
  <si>
    <t xml:space="preserve">is home sweet home for the night... </t>
  </si>
  <si>
    <t>Fri Jun 19 20:18:49 PDT 2009</t>
  </si>
  <si>
    <t xml:space="preserve">@jneworleans i wish i had a lil dip to chill with </t>
  </si>
  <si>
    <t>Fri Jun 19 20:18:54 PDT 2009</t>
  </si>
  <si>
    <t xml:space="preserve">@dannywood oh Danny that is awesome...my eyes welled up when i read this...i wish she was here for you too </t>
  </si>
  <si>
    <t>solgudino</t>
  </si>
  <si>
    <t xml:space="preserve">That shady place didn't call like they said they would and they re-posted the job ad. </t>
  </si>
  <si>
    <t>Fri Jun 19 20:18:55 PDT 2009</t>
  </si>
  <si>
    <t xml:space="preserve">On my way to my loves bday  din at Bungalow Club in West Hollyhood... Traffic </t>
  </si>
  <si>
    <t>Fri Jun 19 20:18:56 PDT 2009</t>
  </si>
  <si>
    <t xml:space="preserve"> I just heard David Eddings died earlier this month</t>
  </si>
  <si>
    <t>Fri Jun 19 20:18:57 PDT 2009</t>
  </si>
  <si>
    <t>Squeemo</t>
  </si>
  <si>
    <t xml:space="preserve">They forgot. </t>
  </si>
  <si>
    <t>Fri Jun 19 20:18:58 PDT 2009</t>
  </si>
  <si>
    <t>KayBaybe</t>
  </si>
  <si>
    <t xml:space="preserve">-&amp;amp;&amp;amp; Wonderin Why This Is So Hard Furh Me, Buht It Doesnt Seem To Faze Him At All </t>
  </si>
  <si>
    <t>Fri Jun 19 20:19:01 PDT 2009</t>
  </si>
  <si>
    <t>therealbenpete</t>
  </si>
  <si>
    <t xml:space="preserve">Will be going to bed soon. Have to work tomorrow </t>
  </si>
  <si>
    <t>Fri Jun 19 20:19:03 PDT 2009</t>
  </si>
  <si>
    <t xml:space="preserve">what the fuck stop raining i want to sleep tonight </t>
  </si>
  <si>
    <t xml:space="preserve">Wishes he could understand his mothers unorthodox parenting skills. He also really wants 2 go 2 bubble island with his friends </t>
  </si>
  <si>
    <t>Fri Jun 19 20:19:09 PDT 2009</t>
  </si>
  <si>
    <t>bleuquila</t>
  </si>
  <si>
    <t xml:space="preserve">Oh man i got some sunburned </t>
  </si>
  <si>
    <t>Fri Jun 19 20:19:08 PDT 2009</t>
  </si>
  <si>
    <t xml:space="preserve">@Btgg i wish </t>
  </si>
  <si>
    <t>Fri Jun 19 20:19:10 PDT 2009</t>
  </si>
  <si>
    <t xml:space="preserve">Whoever just tweeted, my phone rejected it </t>
  </si>
  <si>
    <t>Yoboo4eva</t>
  </si>
  <si>
    <t xml:space="preserve">@TheRealMarkel you never answered me boo </t>
  </si>
  <si>
    <t>Fri Jun 19 20:19:11 PDT 2009</t>
  </si>
  <si>
    <t>mabbulous</t>
  </si>
  <si>
    <t xml:space="preserve">Watching more chick flicks...as if I need to be more down about my man being gone!  </t>
  </si>
  <si>
    <t>Fri Jun 19 20:19:13 PDT 2009</t>
  </si>
  <si>
    <t>says my BG in plurk, says it all.  http://plurk.com/p/12bhv3</t>
  </si>
  <si>
    <t xml:space="preserve">I take that back. I came home to several open drawers. I hate when people go through my shit. Highly irritated and sensitive right now. </t>
  </si>
  <si>
    <t>Fri Jun 19 20:19:14 PDT 2009</t>
  </si>
  <si>
    <t>MissK68</t>
  </si>
  <si>
    <t xml:space="preserve">Finished 2nd sock today.... Single was lonely for 4 whole months....sad single sock </t>
  </si>
  <si>
    <t>Fri Jun 19 20:19:19 PDT 2009</t>
  </si>
  <si>
    <t xml:space="preserve">@journauxit0 Oh fuck, what happened? let me know... I haven't slept yet... I don't think I can wait 1.5 hs </t>
  </si>
  <si>
    <t>@nicolestriff Oh, true, I'm sorry.   And it was just a rough night.  Really long story.</t>
  </si>
  <si>
    <t>Fri Jun 19 20:19:20 PDT 2009</t>
  </si>
  <si>
    <t xml:space="preserve">Sittin in Adrews's house tryin to stay up  Sooo HARD!! Can barely keep my eyes open :-| Andrew says that his eyes are urning with pain </t>
  </si>
  <si>
    <t xml:space="preserve">I could cry I'm so bored- and terribly lonely </t>
  </si>
  <si>
    <t xml:space="preserve">@Cup_Of_Katy my blocked nose won't let me sleep </t>
  </si>
  <si>
    <t>Fri Jun 19 20:19:22 PDT 2009</t>
  </si>
  <si>
    <t xml:space="preserve">I have way to much files on my laptop ;( this is gonna take forever </t>
  </si>
  <si>
    <t xml:space="preserve">Man Coldplay was amazing last night. Tonight seems so lame now compared to last night </t>
  </si>
  <si>
    <t>Fri Jun 19 20:19:26 PDT 2009</t>
  </si>
  <si>
    <t>nyuen06</t>
  </si>
  <si>
    <t xml:space="preserve">stressssssssssssssssssed </t>
  </si>
  <si>
    <t>Fri Jun 19 20:19:27 PDT 2009</t>
  </si>
  <si>
    <t xml:space="preserve">my girl @bettyboob came 2 blaze...now she leavin me </t>
  </si>
  <si>
    <t>Fri Jun 19 20:19:28 PDT 2009</t>
  </si>
  <si>
    <t xml:space="preserve">@Jlo43 Me and Stephan were gonna go to the 10:30 but it sold out just as I was buying tix. I put in my CC &amp;amp; hit buy &amp;amp; it said sold out. </t>
  </si>
  <si>
    <t>Fri Jun 19 20:19:29 PDT 2009</t>
  </si>
  <si>
    <t>veronism</t>
  </si>
  <si>
    <t xml:space="preserve">Staying in as I feel too ill to head out. A friend once got ill abroad n started crying to go home. I now know what she feels. Miss home! </t>
  </si>
  <si>
    <t>Fri Jun 19 20:19:31 PDT 2009</t>
  </si>
  <si>
    <t xml:space="preserve">@mikeyway he forced me to third </t>
  </si>
  <si>
    <t>Fri Jun 19 20:19:32 PDT 2009</t>
  </si>
  <si>
    <t xml:space="preserve">My sisters get away with everything yet i cant get a few minutes of computer time. It's really not fair </t>
  </si>
  <si>
    <t>Fri Jun 19 20:19:33 PDT 2009</t>
  </si>
  <si>
    <t xml:space="preserve">@archangelmaggie Awww and apparently one of the people he responded to was named Maggie too haha. Too bad it wasn't you. </t>
  </si>
  <si>
    <t>_CatherineElyse</t>
  </si>
  <si>
    <t xml:space="preserve">@MR_JANNIS you still on? If you were here,,, i really need a hugg </t>
  </si>
  <si>
    <t>cons of working in mall nothing healthy to eat around here just wretzle prezel and pizza nothing healthy  or cheep</t>
  </si>
  <si>
    <t>Unfortunately David Cook probably won't happen  I was debating going alone but it's a bit far to trek to glenside on public transport. D:</t>
  </si>
  <si>
    <t>Fri Jun 19 20:19:37 PDT 2009</t>
  </si>
  <si>
    <t>ekiinani</t>
  </si>
  <si>
    <t xml:space="preserve">great sale at mamo...long line to register </t>
  </si>
  <si>
    <t>Fri Jun 19 20:19:39 PDT 2009</t>
  </si>
  <si>
    <t>RAWRRxMEGANN</t>
  </si>
  <si>
    <t>@JKL_Katie your not fat  be positive about yourself dont be hating &amp;lt;3</t>
  </si>
  <si>
    <t>Fri Jun 19 20:19:47 PDT 2009</t>
  </si>
  <si>
    <t xml:space="preserve">riding bulls without @fotowes. his mom-in-law misses him </t>
  </si>
  <si>
    <t>Fri Jun 19 20:19:48 PDT 2009</t>
  </si>
  <si>
    <t xml:space="preserve">My bf just hurt my feelings </t>
  </si>
  <si>
    <t xml:space="preserve">ahhhh whats on my pants!? i hope it comes out </t>
  </si>
  <si>
    <t>Fri Jun 19 20:19:51 PDT 2009</t>
  </si>
  <si>
    <t xml:space="preserve">@britl Good luck. It ALREADY looks like a bomb went off in it. </t>
  </si>
  <si>
    <t>@Katreeeena All goooooooood! I dont think im gonna go now anyways   You're moving!! Where!?</t>
  </si>
  <si>
    <t>Fri Jun 19 20:19:55 PDT 2009</t>
  </si>
  <si>
    <t xml:space="preserve">can't see my new followers on mobile </t>
  </si>
  <si>
    <t>Fri Jun 19 20:19:58 PDT 2009</t>
  </si>
  <si>
    <t>Unfortunately my treatment sucked  but I'm learning.. It was just a workshop for select writers.. No job offer haha but in the long run..</t>
  </si>
  <si>
    <t>Fri Jun 19 20:20:01 PDT 2009</t>
  </si>
  <si>
    <t>musicislove614</t>
  </si>
  <si>
    <t xml:space="preserve">@totallycayla i know how you feel. it hurts to lay down </t>
  </si>
  <si>
    <t>Fri Jun 19 20:20:02 PDT 2009</t>
  </si>
  <si>
    <t xml:space="preserve">#lfylady ok, 2ndds10 went to sleep in my bed, crying because he left his litle blankies in my car, and dh took my car out for eve </t>
  </si>
  <si>
    <t>Fri Jun 19 20:20:04 PDT 2009</t>
  </si>
  <si>
    <t>brankovac</t>
  </si>
  <si>
    <t>Actually had Fun at work for once. I realized iv met a lot of cool people at timmys. I'll miss em  well I'm off to nicks for bondfire</t>
  </si>
  <si>
    <t>lilred4594</t>
  </si>
  <si>
    <t xml:space="preserve">You think I'd know a bad idea from a good one. Too many bad ideas tonight. I need help. And for this incredible headache to go away. </t>
  </si>
  <si>
    <t>Fri Jun 19 20:20:11 PDT 2009</t>
  </si>
  <si>
    <t>get up, morning tweeeeeet! i feel sleepy and hungry uhuhuhu  i need something to eat--&amp;quot; oooh mom where are you? i'm hungry!</t>
  </si>
  <si>
    <t>Fri Jun 19 20:20:13 PDT 2009</t>
  </si>
  <si>
    <t xml:space="preserve">@EsmeACullen Sorry to hear of the others betraying your family </t>
  </si>
  <si>
    <t>LicecitaBonita</t>
  </si>
  <si>
    <t xml:space="preserve">@ the doctor.. I don't feel so well.. Psssh. </t>
  </si>
  <si>
    <t>Fri Jun 19 20:20:14 PDT 2009</t>
  </si>
  <si>
    <t xml:space="preserve">@DanHorn Oh, I've never played. @fhgrl33 has just bailed on our friendship because I'm not cool enough </t>
  </si>
  <si>
    <t>Fri Jun 19 20:20:15 PDT 2009</t>
  </si>
  <si>
    <t xml:space="preserve">@fmraydeeoh why didnt u leave the movie </t>
  </si>
  <si>
    <t>Fri Jun 19 20:20:17 PDT 2009</t>
  </si>
  <si>
    <t xml:space="preserve">I actually can't wait to get cable! No TV is no bueno... No AOTS </t>
  </si>
  <si>
    <t>Fri Jun 19 20:20:18 PDT 2009</t>
  </si>
  <si>
    <t>@Pam_Glidden I'm supposed to be wedding coordinator for BFF. Sadly, her boyfriend of many years does not want to get married  But...</t>
  </si>
  <si>
    <t>Fri Jun 19 20:20:20 PDT 2009</t>
  </si>
  <si>
    <t xml:space="preserve">killing babies isnt fun - aunt tara pleaseee stay stronng. baby louie stay strong ! </t>
  </si>
  <si>
    <t>Fri Jun 19 20:20:22 PDT 2009</t>
  </si>
  <si>
    <t>kimwilleatyou</t>
  </si>
  <si>
    <t xml:space="preserve">outside with B and the neighbors. why won't you text me? </t>
  </si>
  <si>
    <t xml:space="preserve">Everybody's doing things without me... </t>
  </si>
  <si>
    <t>Fri Jun 19 20:20:24 PDT 2009</t>
  </si>
  <si>
    <t>This night was fucking great...till now.  idk what to do anymore.</t>
  </si>
  <si>
    <t xml:space="preserve">i really want to go to the movies with my frendz but i cant </t>
  </si>
  <si>
    <t>Fri Jun 19 20:20:27 PDT 2009</t>
  </si>
  <si>
    <t xml:space="preserve">Night all. Start the 2-day journey home tomorrow. </t>
  </si>
  <si>
    <t>Fri Jun 19 20:20:31 PDT 2009</t>
  </si>
  <si>
    <t xml:space="preserve">At work  wish i could go out </t>
  </si>
  <si>
    <t>Fri Jun 19 20:20:35 PDT 2009</t>
  </si>
  <si>
    <t>@roccoman awww i sorry. it stink when human parents leave.  even if there are pet sitters!</t>
  </si>
  <si>
    <t xml:space="preserve">Thinking what to do tonight cuz tomorrow..I'll be stuck at work till 11 </t>
  </si>
  <si>
    <t>Fri Jun 19 20:20:36 PDT 2009</t>
  </si>
  <si>
    <t>gorgeouzLADY</t>
  </si>
  <si>
    <t xml:space="preserve">smh...#dontyouhate nOt knOwiing hOw 2 dO dOpe shyt Liike Other niigga`s On the cOmputer </t>
  </si>
  <si>
    <t>katiecor</t>
  </si>
  <si>
    <t xml:space="preserve">@claudiasantana did you finish your papers? I just finished mine now </t>
  </si>
  <si>
    <t>leeyawn</t>
  </si>
  <si>
    <t>Otw to airport part 2!..but sad that its a short trip  - http://tweet.sg</t>
  </si>
  <si>
    <t>Fri Jun 19 20:20:37 PDT 2009</t>
  </si>
  <si>
    <t>dascenza</t>
  </si>
  <si>
    <t xml:space="preserve">Going home from Mohegan - didn't win it big this time </t>
  </si>
  <si>
    <t>Fri Jun 19 20:20:38 PDT 2009</t>
  </si>
  <si>
    <t xml:space="preserve">@SushiFlower11 we went to the donut place and there were only donut girls and it was closed. </t>
  </si>
  <si>
    <t>Fri Jun 19 20:20:41 PDT 2009</t>
  </si>
  <si>
    <t>sharuhh</t>
  </si>
  <si>
    <t xml:space="preserve">@hildawgg yeah. he asked me why i wasn't dead yet </t>
  </si>
  <si>
    <t>Fri Jun 19 20:20:45 PDT 2009</t>
  </si>
  <si>
    <t>mrbnatural</t>
  </si>
  <si>
    <t>@chocotaku I'm sorry!  But on the plus side, you've got your health!</t>
  </si>
  <si>
    <t xml:space="preserve">too bad i don't have tivo </t>
  </si>
  <si>
    <t>Fri Jun 19 20:20:47 PDT 2009</t>
  </si>
  <si>
    <t>@amandamurphx imma miss chu too  when do you get back? we need to hang outttttz.</t>
  </si>
  <si>
    <t>fashionista1983</t>
  </si>
  <si>
    <t xml:space="preserve">@kimkardashian   tell me how 2 get ahold of u i missed access hollywood </t>
  </si>
  <si>
    <t>Fri Jun 19 20:20:50 PDT 2009</t>
  </si>
  <si>
    <t>@HelenGoytizolo Same  I have no money, ugh. FLORIDA SUCKS! I wanna go to nyc so badly.</t>
  </si>
  <si>
    <t>feels kind of desperate,, I really dont like him   I'll probably feel better in the morning.</t>
  </si>
  <si>
    <t>Fri Jun 19 20:20:51 PDT 2009</t>
  </si>
  <si>
    <t xml:space="preserve">Tea ... Fix my voice &amp;amp; my mood please </t>
  </si>
  <si>
    <t>Fri Jun 19 20:20:53 PDT 2009</t>
  </si>
  <si>
    <t xml:space="preserve">i has a tummyache. </t>
  </si>
  <si>
    <t>Fri Jun 19 20:20:54 PDT 2009</t>
  </si>
  <si>
    <t xml:space="preserve">Ate @ The Bunnery.  Yummy.  Now back to the room to pack.  </t>
  </si>
  <si>
    <t>Theresa Andersson, and upbeat. I wanted to blip &amp;quot;Minor Changes&amp;quot; but couldn't find it   #LOFNOTC â™« http://blip.fm/~8jqu9</t>
  </si>
  <si>
    <t>Fri Jun 19 20:20:57 PDT 2009</t>
  </si>
  <si>
    <t xml:space="preserve">@MomSpark  I think they would want that paycheck still coming in...so I guess we get to see eight children go through divorce </t>
  </si>
  <si>
    <t>Fri Jun 19 20:20:59 PDT 2009</t>
  </si>
  <si>
    <t>Kittee2</t>
  </si>
  <si>
    <t xml:space="preserve">Gas prices are going crazy again.  </t>
  </si>
  <si>
    <t>Fri Jun 19 20:21:03 PDT 2009</t>
  </si>
  <si>
    <t xml:space="preserve">and another #FrehleyFriday winds down ... </t>
  </si>
  <si>
    <t>Fri Jun 19 20:21:04 PDT 2009</t>
  </si>
  <si>
    <t>Merstop</t>
  </si>
  <si>
    <t xml:space="preserve">Ugh I don't want to open tomorrow!! And I'm so confused!! </t>
  </si>
  <si>
    <t>Fri Jun 19 20:21:06 PDT 2009</t>
  </si>
  <si>
    <t>MissLynn13</t>
  </si>
  <si>
    <t xml:space="preserve">So I went to a play in town tonight, I know I shouldn't say this, but I feel like I want those two hours of my life back... </t>
  </si>
  <si>
    <t>Fri Jun 19 20:21:09 PDT 2009</t>
  </si>
  <si>
    <t>@OFFICIALFTSK Awww I Know It Says To Fly But Darn This Economy  Ill Be There In Spirit. Rock Out And Show Em' How We (Texans) Do!</t>
  </si>
  <si>
    <t>Fri Jun 19 20:21:11 PDT 2009</t>
  </si>
  <si>
    <t>Simplybreezie</t>
  </si>
  <si>
    <t xml:space="preserve">aww Andrew got his circ. done today and got his 2 month shots...poor thing </t>
  </si>
  <si>
    <t>Fri Jun 19 20:21:12 PDT 2009</t>
  </si>
  <si>
    <t>roger25118</t>
  </si>
  <si>
    <t xml:space="preserve">Pulling what little hair I got due to the new 3.0 iphone os. </t>
  </si>
  <si>
    <t>Fri Jun 19 20:21:14 PDT 2009</t>
  </si>
  <si>
    <t xml:space="preserve">@Ravefamous hell yeah. Wait i am a parent now too. </t>
  </si>
  <si>
    <t xml:space="preserve">@xxjelleexx I know!!! I miss her!!!! </t>
  </si>
  <si>
    <t>Fri Jun 19 20:21:41 PDT 2009</t>
  </si>
  <si>
    <t>trackbarbie101</t>
  </si>
  <si>
    <t xml:space="preserve">i am slowly dying omg i feel so sick!! : / stuck home on a friday...oh well </t>
  </si>
  <si>
    <t xml:space="preserve">@sampo_ilmari http://twitpic.com/7vaq8 - You look high. And unhappy. </t>
  </si>
  <si>
    <t>Fri Jun 19 20:21:42 PDT 2009</t>
  </si>
  <si>
    <t xml:space="preserve">and JD u used to be hot bro whatever happened to ur ass, dont tell me janet did that </t>
  </si>
  <si>
    <t>Fri Jun 19 20:21:43 PDT 2009</t>
  </si>
  <si>
    <t xml:space="preserve">hoping my snooky's ankle gets to feeling better really soon. &amp;quot;him hurting..&amp;amp; me no likey&amp;quot; </t>
  </si>
  <si>
    <t>Fri Jun 19 20:21:46 PDT 2009</t>
  </si>
  <si>
    <t>mcannava</t>
  </si>
  <si>
    <t xml:space="preserve">@michal63 Annoyingly we won't be getting ours for a while, GSA schedule not available yet! </t>
  </si>
  <si>
    <t>Fri Jun 19 20:21:47 PDT 2009</t>
  </si>
  <si>
    <t>genereyes</t>
  </si>
  <si>
    <t xml:space="preserve">I already don't like the increasing cost of gas...  $80+ to fill up this week already!!! </t>
  </si>
  <si>
    <t>Fri Jun 19 20:21:49 PDT 2009</t>
  </si>
  <si>
    <t xml:space="preserve">@Jon4Lakers link's not working </t>
  </si>
  <si>
    <t>Fri Jun 19 20:21:50 PDT 2009</t>
  </si>
  <si>
    <t>Thinking about gay pride and the fact I can't go  My #samesexsunday pick is my new friend @commandoboy.</t>
  </si>
  <si>
    <t>Fri Jun 19 20:21:54 PDT 2009</t>
  </si>
  <si>
    <t xml:space="preserve">I managed to shave.. But Couldnt make it to dinner. </t>
  </si>
  <si>
    <t>Fri Jun 19 20:21:56 PDT 2009</t>
  </si>
  <si>
    <t xml:space="preserve">They're eating their pies, and I'm here, being bored. </t>
  </si>
  <si>
    <t>JakeyEmmert</t>
  </si>
  <si>
    <t xml:space="preserve">woke up from a nap ... I feel so far away from where I want to be .... and I can't talk to food about it cuz I already had Culver's </t>
  </si>
  <si>
    <t>Fri Jun 19 20:21:57 PDT 2009</t>
  </si>
  <si>
    <t>ashleyuin</t>
  </si>
  <si>
    <t xml:space="preserve">have to go back office to work at this very beautiful saturday morning...really mood spoiling </t>
  </si>
  <si>
    <t>Fri Jun 19 20:22:02 PDT 2009</t>
  </si>
  <si>
    <t>dangerzonee</t>
  </si>
  <si>
    <t xml:space="preserve">my teeff hurt </t>
  </si>
  <si>
    <t>Fri Jun 19 20:22:03 PDT 2009</t>
  </si>
  <si>
    <t xml:space="preserve">ugh to shortness of breathe and nausea </t>
  </si>
  <si>
    <t>Fri Jun 19 20:22:04 PDT 2009</t>
  </si>
  <si>
    <t xml:space="preserve">@Kasha410 dam i wish i went! </t>
  </si>
  <si>
    <t>Fri Jun 19 20:22:05 PDT 2009</t>
  </si>
  <si>
    <t xml:space="preserve">@khitsjonathan awww I am sorry to hear that </t>
  </si>
  <si>
    <t>Fri Jun 19 20:22:06 PDT 2009</t>
  </si>
  <si>
    <t>@nathanprodi yeah, i'm sick  i feel like i have a fever, but i'm not sure. my throat hurts SO bad though.</t>
  </si>
  <si>
    <t>heyo ! we are about to leave to go shopping, again  but today is my last day here with nea !  but i'll see her asap back at finland !</t>
  </si>
  <si>
    <t>Fri Jun 19 20:22:07 PDT 2009</t>
  </si>
  <si>
    <t>Pricemeister</t>
  </si>
  <si>
    <t xml:space="preserve">Well it's official.....I broke my toe...........again.  It looks like a purple jellybean.....and I have a wedding to go to tomorrow.....  </t>
  </si>
  <si>
    <t>dago2727</t>
  </si>
  <si>
    <t xml:space="preserve">Getting Ready for work tomorrow...I hate working on Saturdays </t>
  </si>
  <si>
    <t>Fri Jun 19 20:22:09 PDT 2009</t>
  </si>
  <si>
    <t xml:space="preserve">Audrina you bitch. You entered prior to us sitting in the cold for you. BITCH.. I said it.. BITCH </t>
  </si>
  <si>
    <t>Fri Jun 19 20:22:10 PDT 2009</t>
  </si>
  <si>
    <t xml:space="preserve">My cats ashes have been returned to me today, they were in a hand carved wooden box with a name plate....still miss her </t>
  </si>
  <si>
    <t>Fri Jun 19 20:22:11 PDT 2009</t>
  </si>
  <si>
    <t xml:space="preserve">Ugh! Maybe goin out isn't 4 me anymore!!! </t>
  </si>
  <si>
    <t>Fri Jun 19 20:22:14 PDT 2009</t>
  </si>
  <si>
    <t xml:space="preserve">my phone is taking a long time to update the new software </t>
  </si>
  <si>
    <t>Fri Jun 19 20:22:15 PDT 2009</t>
  </si>
  <si>
    <t>theronkinator</t>
  </si>
  <si>
    <t>@theBrandiCyrus I had a beach day today, went swimming for ages but it was all horrible and cloudy in Santa Monica     ~Mike</t>
  </si>
  <si>
    <t>Fri Jun 19 20:22:17 PDT 2009</t>
  </si>
  <si>
    <t>vandermore</t>
  </si>
  <si>
    <t xml:space="preserve">@jchutchins I was looking to host one next weekend at Origins, but don't have a venue to host it in. </t>
  </si>
  <si>
    <t>Fri Jun 19 20:22:18 PDT 2009</t>
  </si>
  <si>
    <t>@iimaBarbiie OMFG tay tay im not evenn ya friendd no moreeee  im dumm mad u seddd thatt on thiss fuckkinq shit u dumm lil stupid bitch lol</t>
  </si>
  <si>
    <t>Fri Jun 19 20:22:20 PDT 2009</t>
  </si>
  <si>
    <t xml:space="preserve">Y couldn't my nap last longer? </t>
  </si>
  <si>
    <t>Fri Jun 19 20:22:26 PDT 2009</t>
  </si>
  <si>
    <t xml:space="preserve">PS I have the best boyfriend in the entire world. He is so amazing in every way. *muah* baby I love you! okay now I'm getting off. </t>
  </si>
  <si>
    <t>Fri Jun 19 20:22:28 PDT 2009</t>
  </si>
  <si>
    <t>if i can get that bag, what do i want for my birthday?  this bag thing is really ruining my day</t>
  </si>
  <si>
    <t>so im feeling sick. throat is hurting, nose is a mess. Ugh, I hate this  #fb</t>
  </si>
  <si>
    <t xml:space="preserve">Fashion seems cyclical, but, the fold and roll must not resurface! Sadly, I am seeing hints of it around town. Not good </t>
  </si>
  <si>
    <t>Fri Jun 19 20:22:30 PDT 2009</t>
  </si>
  <si>
    <t xml:space="preserve">I hate how its so hard to breath </t>
  </si>
  <si>
    <t>Fri Jun 19 20:22:31 PDT 2009</t>
  </si>
  <si>
    <t xml:space="preserve">tianwugh to shortness of breath and nausea </t>
  </si>
  <si>
    <t>Fri Jun 19 20:22:32 PDT 2009</t>
  </si>
  <si>
    <t>#inaperfectworld I would have had 1 of my masters by now..  FML.. I got that procrastinators disease.. *insert pout here*</t>
  </si>
  <si>
    <t>Fri Jun 19 20:22:33 PDT 2009</t>
  </si>
  <si>
    <t xml:space="preserve">for the past couple of years, i have pain that goes from my left shoulder blade all the way down to my left wrist.  it's VERY annoying. </t>
  </si>
  <si>
    <t>Fri Jun 19 20:22:38 PDT 2009</t>
  </si>
  <si>
    <t>msceeyoung29</t>
  </si>
  <si>
    <t xml:space="preserve">shouldn hav took a nap now i cant sleep uh </t>
  </si>
  <si>
    <t>Fri Jun 19 20:22:39 PDT 2009</t>
  </si>
  <si>
    <t>redloverofGod</t>
  </si>
  <si>
    <t>nothing  thats it to the mysterious ltr combo</t>
  </si>
  <si>
    <t>Fri Jun 19 20:22:40 PDT 2009</t>
  </si>
  <si>
    <t>MrNetty</t>
  </si>
  <si>
    <t xml:space="preserve">Interesting how 100s recommended @faithgoddess7 today for #FF but don't seem to know she has left Twitter.  </t>
  </si>
  <si>
    <t>Fri Jun 19 20:22:41 PDT 2009</t>
  </si>
  <si>
    <t>@icepole41  why not?</t>
  </si>
  <si>
    <t>Fri Jun 19 20:22:42 PDT 2009</t>
  </si>
  <si>
    <t xml:space="preserve">2nd time. I'm undeserving. </t>
  </si>
  <si>
    <t>Fri Jun 19 20:22:43 PDT 2009</t>
  </si>
  <si>
    <t>LdyJedi</t>
  </si>
  <si>
    <t xml:space="preserve">No joy and no music </t>
  </si>
  <si>
    <t xml:space="preserve">Too much meds. I think I'm coming down with something </t>
  </si>
  <si>
    <t xml:space="preserve">happy but sad coz JB aren't going to tour here this summer   </t>
  </si>
  <si>
    <t>Fri Jun 19 20:22:50 PDT 2009</t>
  </si>
  <si>
    <t xml:space="preserve">@AndraeRaMone nooooooooooooo!!! don't talk abt my school like that... </t>
  </si>
  <si>
    <t>Fri Jun 19 20:22:51 PDT 2009</t>
  </si>
  <si>
    <t>LuisaEsc</t>
  </si>
  <si>
    <t xml:space="preserve">and now i'm gettin a cold (little bro's fault) mmm my nose is red </t>
  </si>
  <si>
    <t>@santi_sunshine I have to sell my remainders of my old bass and can't get a new one til I move  imma feel lost without it</t>
  </si>
  <si>
    <t>Fri Jun 19 20:22:53 PDT 2009</t>
  </si>
  <si>
    <t>lancedean</t>
  </si>
  <si>
    <t xml:space="preserve">Wishin I was going to Mobile tomorrow morning for the USS Drum reunion memorial service...not many WWII submarine veterans are left.  </t>
  </si>
  <si>
    <t>Fri Jun 19 20:22:54 PDT 2009</t>
  </si>
  <si>
    <t xml:space="preserve">Watchn movies, drinkn wine @loft201 w/ @ashmoneybank as @iContips tweets his life away!I heart these guys. Only thing missing @shelyndsey </t>
  </si>
  <si>
    <t>Fri Jun 19 20:22:55 PDT 2009</t>
  </si>
  <si>
    <t>EbonieJudith</t>
  </si>
  <si>
    <t>#inaperfectworld Kevin would be mine.  haha</t>
  </si>
  <si>
    <t>Ahhhh the volume meter won't go away!!!  see??  http://twitpic.com/7vbhu</t>
  </si>
  <si>
    <t>Fri Jun 19 20:22:56 PDT 2009</t>
  </si>
  <si>
    <t xml:space="preserve">@jstef11 My english is bad. Sometimes I don't know how to express some things. My vocabulary is limited  </t>
  </si>
  <si>
    <t xml:space="preserve">wishes she could go to a UT baseball game. </t>
  </si>
  <si>
    <t>Fri Jun 19 20:22:59 PDT 2009</t>
  </si>
  <si>
    <t xml:space="preserve">Looking for nice RSS reader for Mac. If I don't find anything soon will end up using Safari or Mail </t>
  </si>
  <si>
    <t>Fri Jun 19 20:23:01 PDT 2009</t>
  </si>
  <si>
    <t>@HeathCastor Very literally.  I want my blood back, who do I complain to?</t>
  </si>
  <si>
    <t>Fri Jun 19 20:23:07 PDT 2009</t>
  </si>
  <si>
    <t xml:space="preserve">need to go home but dont want to! i dont wanna work tomorrow! gna miss my daughters bday party </t>
  </si>
  <si>
    <t>Fri Jun 19 20:23:09 PDT 2009</t>
  </si>
  <si>
    <t xml:space="preserve">Terribly sad at airport leaving the love of my life behind </t>
  </si>
  <si>
    <t>Fri Jun 19 20:23:10 PDT 2009</t>
  </si>
  <si>
    <t>kylebuis</t>
  </si>
  <si>
    <t xml:space="preserve">Cookie Dough and Colon Blow rhyme so well, but I can't use them for the Nestle E. coli story headline </t>
  </si>
  <si>
    <t xml:space="preserve">Need to work out... </t>
  </si>
  <si>
    <t>Fri Jun 19 20:23:14 PDT 2009</t>
  </si>
  <si>
    <t>TheFranchise216</t>
  </si>
  <si>
    <t>@Shmana68 i miss those hungover mornings  been a while.</t>
  </si>
  <si>
    <t>Fri Jun 19 20:23:15 PDT 2009</t>
  </si>
  <si>
    <t>@DisciplineCC  are u okay? Be careful bc the stiffness can take up to a week to settle in. When I got hi, I was hurting for 10+ days!</t>
  </si>
  <si>
    <t>Fri Jun 19 20:23:16 PDT 2009</t>
  </si>
  <si>
    <t xml:space="preserve">@Uniteu071 not too cool </t>
  </si>
  <si>
    <t>thesoviet</t>
  </si>
  <si>
    <t xml:space="preserve">got my iphone! only had to stand in line for like 10 minutes. but i still don't have any service </t>
  </si>
  <si>
    <t>Fri Jun 19 20:23:36 PDT 2009</t>
  </si>
  <si>
    <t>it's hattttt here. ugh! and i can't breaths....no air comes in  AL ITS TIME FOR THE MERGER! LETS DO IT. EDGAR AGREES!</t>
  </si>
  <si>
    <t>Fri Jun 19 20:23:38 PDT 2009</t>
  </si>
  <si>
    <t xml:space="preserve"> think postive</t>
  </si>
  <si>
    <t>howie9008</t>
  </si>
  <si>
    <t xml:space="preserve">That was fun! Real thing tomorrow.... </t>
  </si>
  <si>
    <t>Fri Jun 19 20:23:40 PDT 2009</t>
  </si>
  <si>
    <t>pennyy_lane</t>
  </si>
  <si>
    <t>@listenerhope terrible, I have 103 fever and they tested for swine flu and mono today, so we shall see  . What are you up to</t>
  </si>
  <si>
    <t>Fri Jun 19 20:23:45 PDT 2009</t>
  </si>
  <si>
    <t xml:space="preserve">@levitanl yeah, it may be. </t>
  </si>
  <si>
    <t>Fri Jun 19 20:23:47 PDT 2009</t>
  </si>
  <si>
    <t xml:space="preserve">I am gonna freak, lol. I've only sent TWO DMs today and I've hit my limit? That doesn't make any sense! </t>
  </si>
  <si>
    <t xml:space="preserve">The thing is, I have a love/hate relationship with life. It loves me &amp;amp; I hate it. </t>
  </si>
  <si>
    <t>redbutterfly20</t>
  </si>
  <si>
    <t xml:space="preserve">My son almost knocked my tooth out.  I have to wear a tooth guard or whatever for now.. </t>
  </si>
  <si>
    <t>Fri Jun 19 20:23:51 PDT 2009</t>
  </si>
  <si>
    <t>ok talked 2 Slim.. he won't b home 2nite   n2 it wit my bro @ da moment over my life. &amp;amp; hatin dis fuckin rain right now.</t>
  </si>
  <si>
    <t xml:space="preserve">Whoever invented Camambert cheese - I love you. My life would be empty without it! </t>
  </si>
  <si>
    <t>Fri Jun 19 20:23:52 PDT 2009</t>
  </si>
  <si>
    <t xml:space="preserve">There are shots being fired in the 'hood. I live in a horrid part of town </t>
  </si>
  <si>
    <t>Fri Jun 19 20:23:53 PDT 2009</t>
  </si>
  <si>
    <t xml:space="preserve">WMG prevented me from uploading my recent video. </t>
  </si>
  <si>
    <t>i lost a follower  need 10 more to get to a hundred</t>
  </si>
  <si>
    <t>Fri Jun 19 20:23:59 PDT 2009</t>
  </si>
  <si>
    <t xml:space="preserve">cold day without you  </t>
  </si>
  <si>
    <t>Fri Jun 19 20:24:00 PDT 2009</t>
  </si>
  <si>
    <t>@Denveratlast not right now  cause of my schedule - but I keep looking for a tasting I can attend!</t>
  </si>
  <si>
    <t>Fri Jun 19 20:24:01 PDT 2009</t>
  </si>
  <si>
    <t>Melyn25</t>
  </si>
  <si>
    <t xml:space="preserve">Ugh!!! Im SOO sick right now.. </t>
  </si>
  <si>
    <t>Fri Jun 19 20:24:02 PDT 2009</t>
  </si>
  <si>
    <t>@EricPalafox Rawr.  Awww, you didn't call me today. Fooo, lol. Are you feeling any better? Cold or flu?</t>
  </si>
  <si>
    <t>Fri Jun 19 20:24:05 PDT 2009</t>
  </si>
  <si>
    <t>veeRob</t>
  </si>
  <si>
    <t>Bye bye, San Diego. Driving back to Vegas with my sick girlfriend.   Did you Internet-infect her, @Hollywood_Dave?</t>
  </si>
  <si>
    <t>Fri Jun 19 20:24:06 PDT 2009</t>
  </si>
  <si>
    <t>tmfearon</t>
  </si>
  <si>
    <t xml:space="preserve">looking forward to catching up with Denise on our run tomorrow!! Now I am off to bed..until work calls that is </t>
  </si>
  <si>
    <t>Fri Jun 19 20:24:09 PDT 2009</t>
  </si>
  <si>
    <t>So I am at home bored cause the rain ruined my plans!!!  When is summer coming?</t>
  </si>
  <si>
    <t>Fri Jun 19 20:24:10 PDT 2009</t>
  </si>
  <si>
    <t>Reddragon2</t>
  </si>
  <si>
    <t xml:space="preserve">@misskoneko don't do that hun </t>
  </si>
  <si>
    <t>Fri Jun 19 20:24:12 PDT 2009</t>
  </si>
  <si>
    <t xml:space="preserve">@raisingtrees im sorry </t>
  </si>
  <si>
    <t>cayleyjones7</t>
  </si>
  <si>
    <t xml:space="preserve">just at home today </t>
  </si>
  <si>
    <t>Fri Jun 19 20:24:13 PDT 2009</t>
  </si>
  <si>
    <t xml:space="preserve">Ugggh i'm so bad with fractions.....i want to cry. </t>
  </si>
  <si>
    <t>Fri Jun 19 20:24:15 PDT 2009</t>
  </si>
  <si>
    <t>Kahtoemahtae</t>
  </si>
  <si>
    <t xml:space="preserve">MAN i'm kinda disappointed in &amp;quot;Year One&amp;quot;....sad day. </t>
  </si>
  <si>
    <t>Fri Jun 19 20:24:16 PDT 2009</t>
  </si>
  <si>
    <t xml:space="preserve">Need to go clean </t>
  </si>
  <si>
    <t>Fri Jun 19 20:24:19 PDT 2009</t>
  </si>
  <si>
    <t>@imaghroori  - tried installing, but doesn't work.       http://bit.ly/4GpQUl</t>
  </si>
  <si>
    <t xml:space="preserve">Wifi suck I can even vist this person . </t>
  </si>
  <si>
    <t>Fri Jun 19 20:24:20 PDT 2009</t>
  </si>
  <si>
    <t>raw_rock7</t>
  </si>
  <si>
    <t>@TCGO1974  hey man, cant believe i'm missing your show tonight!  Hopefully see you on warped tour with 3oh!3. hopefully the show goes well</t>
  </si>
  <si>
    <t>Fri Jun 19 20:24:21 PDT 2009</t>
  </si>
  <si>
    <t>koreanmix21</t>
  </si>
  <si>
    <t xml:space="preserve">So I need a costume for tonight and I am having trouble </t>
  </si>
  <si>
    <t xml:space="preserve">@followNICHELLE glad you where I wana b </t>
  </si>
  <si>
    <t>Fri Jun 19 20:24:22 PDT 2009</t>
  </si>
  <si>
    <t>speaker phone dinner with friends in TX...   (cue the violins dammit)</t>
  </si>
  <si>
    <t>just had yummy mocha latte with @claursr nervous for audition tom  sorry for making you nervous again, clau.</t>
  </si>
  <si>
    <t>Fri Jun 19 20:24:24 PDT 2009</t>
  </si>
  <si>
    <t xml:space="preserve">http://twitpic.com/7vbmu - @ the bowlin alley tryna be cute since I'm not winning!! </t>
  </si>
  <si>
    <t>@DanaBritt aww  that makes me sad!!! Plz post quik!! Are u guys havin fun?</t>
  </si>
  <si>
    <t>Fri Jun 19 20:24:25 PDT 2009</t>
  </si>
  <si>
    <t>Livwells</t>
  </si>
  <si>
    <t xml:space="preserve">Going to bed. Waking up early for work </t>
  </si>
  <si>
    <t>Fri Jun 19 20:24:28 PDT 2009</t>
  </si>
  <si>
    <t>owie i pulled my leg  it hurts</t>
  </si>
  <si>
    <t>Fri Jun 19 20:24:29 PDT 2009</t>
  </si>
  <si>
    <t>domlastrapes</t>
  </si>
  <si>
    <t xml:space="preserve">@KellynDixon friend I love you!! I might (I will) cry when we are separated </t>
  </si>
  <si>
    <t>Fri Jun 19 20:24:32 PDT 2009</t>
  </si>
  <si>
    <t>Blixinator</t>
  </si>
  <si>
    <t xml:space="preserve">I miss colbert's hair. </t>
  </si>
  <si>
    <t xml:space="preserve">@chanikin wow, that question </t>
  </si>
  <si>
    <t>noduh12</t>
  </si>
  <si>
    <t xml:space="preserve">@cynthiaa_rockss @OMGxRosario LOL @ Rosario yeah I felt kinda bad 4 him LOL And cynthia I know what? </t>
  </si>
  <si>
    <t>Fri Jun 19 20:24:34 PDT 2009</t>
  </si>
  <si>
    <t xml:space="preserve">i feel like all i do is work and school.. </t>
  </si>
  <si>
    <t xml:space="preserve">where is the sun? This is a very dull Sat in Melbourne </t>
  </si>
  <si>
    <t xml:space="preserve">@sandritangel oops.. should b painful.. it happens many times with me, i know how it feels </t>
  </si>
  <si>
    <t>Fri Jun 19 20:24:35 PDT 2009</t>
  </si>
  <si>
    <t>Joek00l</t>
  </si>
  <si>
    <t xml:space="preserve">@FreightTrainn cause you totally have a chance with a teacher lol. I need to talkk sometime. Will you get on aim? </t>
  </si>
  <si>
    <t>cosmicnightrun</t>
  </si>
  <si>
    <t xml:space="preserve">all i have available as a potential roach-killer is oven cleaner. ... surely this should suffice? </t>
  </si>
  <si>
    <t xml:space="preserve">@jenny_wade ack, my question got misconstrued. I didn't mean it that way. </t>
  </si>
  <si>
    <t>Fri Jun 19 20:24:36 PDT 2009</t>
  </si>
  <si>
    <t>@andrea_smile yes it will!  i'm here for youdarlinG! xD &amp;lt;3</t>
  </si>
  <si>
    <t>Fri Jun 19 20:24:39 PDT 2009</t>
  </si>
  <si>
    <t>jayy_love</t>
  </si>
  <si>
    <t xml:space="preserve">i'm really sad now </t>
  </si>
  <si>
    <t>Fri Jun 19 20:24:40 PDT 2009</t>
  </si>
  <si>
    <t xml:space="preserve">Bondi traffic sucks </t>
  </si>
  <si>
    <t>Fri Jun 19 20:24:44 PDT 2009</t>
  </si>
  <si>
    <t>SilverWlf</t>
  </si>
  <si>
    <t xml:space="preserve">Sorry he missed the jerseys and jeans Coyotes party. </t>
  </si>
  <si>
    <t>Fri Jun 19 20:24:46 PDT 2009</t>
  </si>
  <si>
    <t>LaYdeeDeliSh</t>
  </si>
  <si>
    <t xml:space="preserve">MAKEUP TALK  Fake EyeLAshes(ardells) SALE! @Walgreens $2.99 get them while u can!!! my walgreens were all sold out </t>
  </si>
  <si>
    <t xml:space="preserve">@hollywilli you are such a hypochondriac lol .. take one of Mellies nausea pills ...  poor holly </t>
  </si>
  <si>
    <t>Fri Jun 19 20:24:49 PDT 2009</t>
  </si>
  <si>
    <t>Nicki_Darnell</t>
  </si>
  <si>
    <t>Leavin on a jet plane...plane just showed up and its hardly a jet      yikes!!</t>
  </si>
  <si>
    <t>Fri Jun 19 20:24:50 PDT 2009</t>
  </si>
  <si>
    <t xml:space="preserve">@kivac23 they're not that bad it just ppl can't play them out right most of the time </t>
  </si>
  <si>
    <t>Fri Jun 19 20:24:53 PDT 2009</t>
  </si>
  <si>
    <t xml:space="preserve">@tfoberg Oh it be so. For a while, apparently. </t>
  </si>
  <si>
    <t>Fri Jun 19 20:24:54 PDT 2009</t>
  </si>
  <si>
    <t>sassysharay</t>
  </si>
  <si>
    <t xml:space="preserve">so. its really cold in my room. and i am getting rather tired of waiting for the boyfriend to call. and im bored. </t>
  </si>
  <si>
    <t xml:space="preserve">missed my chance </t>
  </si>
  <si>
    <t xml:space="preserve">@dr_nic Well that sucks! Poor you </t>
  </si>
  <si>
    <t>Fri Jun 19 20:24:56 PDT 2009</t>
  </si>
  <si>
    <t>sophinisba</t>
  </si>
  <si>
    <t xml:space="preserve">Watching Penelope and wondering why anyone would think it was a good idea to cast James McAvoy and have him fake an American accent.  </t>
  </si>
  <si>
    <t>wiki24</t>
  </si>
  <si>
    <t xml:space="preserve">ugh summers over </t>
  </si>
  <si>
    <t>Fri Jun 19 20:24:57 PDT 2009</t>
  </si>
  <si>
    <t>renaebair</t>
  </si>
  <si>
    <t xml:space="preserve">Eek! Discovered she has a temp of 103! Maybe she was being delusional </t>
  </si>
  <si>
    <t>Fri Jun 19 20:24:58 PDT 2009</t>
  </si>
  <si>
    <t xml:space="preserve">Can I go ride some coasters again? </t>
  </si>
  <si>
    <t>Fri Jun 19 20:24:59 PDT 2009</t>
  </si>
  <si>
    <t>Reesielicious</t>
  </si>
  <si>
    <t xml:space="preserve">Layn down finally...been runnin runnin runnin all day after 3 hrs of sleep </t>
  </si>
  <si>
    <t>Fri Jun 19 20:25:02 PDT 2009</t>
  </si>
  <si>
    <t>ShayJanee</t>
  </si>
  <si>
    <t xml:space="preserve">Is going to curl up in the bed and watch 1408, since she just finished her book.. </t>
  </si>
  <si>
    <t>Fri Jun 19 20:25:05 PDT 2009</t>
  </si>
  <si>
    <t xml:space="preserve">Sister gets an iPhone 3G-S. And I don't because I bought a 3G. </t>
  </si>
  <si>
    <t>jakeunc7</t>
  </si>
  <si>
    <t xml:space="preserve">Packing to leave the beach </t>
  </si>
  <si>
    <t xml:space="preserve">Wonders when my crazy dinner is going to turn into a crazy stomachache </t>
  </si>
  <si>
    <t>Fri Jun 19 20:25:09 PDT 2009</t>
  </si>
  <si>
    <t xml:space="preserve">@intrigued LOL! I miss Smallville too  I'm about to buy season 3 on dvd =P but i've seen most episodes of the other seasons </t>
  </si>
  <si>
    <t>Fri Jun 19 20:25:12 PDT 2009</t>
  </si>
  <si>
    <t>LaCheeNah</t>
  </si>
  <si>
    <t xml:space="preserve">had two chicken tostadas...shoulda just had one </t>
  </si>
  <si>
    <t>oo_da_lally</t>
  </si>
  <si>
    <t xml:space="preserve">Still not done, but got the entire bedroom done with the baby awake! Please someone tell me tomorrow wont suck </t>
  </si>
  <si>
    <t>Fri Jun 19 20:25:13 PDT 2009</t>
  </si>
  <si>
    <t xml:space="preserve">@Doom_CMYK No one showed up. </t>
  </si>
  <si>
    <t xml:space="preserve">uggh why did i say i would work today...tired as hell and i wana muck around here with people </t>
  </si>
  <si>
    <t>Fri Jun 19 20:25:15 PDT 2009</t>
  </si>
  <si>
    <t xml:space="preserve">OMG-BBQed rib rack last night. Went to icebox 2 heat me up a plate &amp;amp; GONE!My knucklehead boy ate ALL of them!?! Like a dozen f'in ribs?!? </t>
  </si>
  <si>
    <t>Fri Jun 19 20:25:42 PDT 2009</t>
  </si>
  <si>
    <t>angemarfori</t>
  </si>
  <si>
    <t>when i go to the Philippines im going to shop non stop!!!! tehe hahahaha but gonna miss everyone!!  but atleast i get to see my daddy!!!!!</t>
  </si>
  <si>
    <t>Fri Jun 19 20:25:44 PDT 2009</t>
  </si>
  <si>
    <t>AprilDom</t>
  </si>
  <si>
    <t xml:space="preserve">@reeshanator you're so growed up now!!! </t>
  </si>
  <si>
    <t>Fri Jun 19 20:25:50 PDT 2009</t>
  </si>
  <si>
    <t>Twilightholiic</t>
  </si>
  <si>
    <t xml:space="preserve">@fakerpattz My humor sucks. Cause that wasn't funny. You could have get hurt </t>
  </si>
  <si>
    <t>Fri Jun 19 20:25:58 PDT 2009</t>
  </si>
  <si>
    <t xml:space="preserve">feel like hell...times like this i need my grey's dvds. they are currently in storage. this feels terrible </t>
  </si>
  <si>
    <t>Heatherbustle</t>
  </si>
  <si>
    <t>I regret that I must put down my book and go to bed   I was so into it too but I am seriously lacking in the sleep department</t>
  </si>
  <si>
    <t>Fri Jun 19 20:26:00 PDT 2009</t>
  </si>
  <si>
    <t>I'm torn..   do I let more beer in or more food in?? hello New Castle!!! #fb</t>
  </si>
  <si>
    <t xml:space="preserve">@janine_j9 Awww. You you listened to the song? Isn't it heart-wrenching? Lol </t>
  </si>
  <si>
    <t>Fri Jun 19 20:26:02 PDT 2009</t>
  </si>
  <si>
    <t>iamsuperjeng</t>
  </si>
  <si>
    <t xml:space="preserve">life is too short! </t>
  </si>
  <si>
    <t>Stuck at work on a friday night  so pumped for day trip to toronto tomorow tho! Going shopping and then to a play with connors fam</t>
  </si>
  <si>
    <t>Fri Jun 19 20:26:04 PDT 2009</t>
  </si>
  <si>
    <t>camimarquez</t>
  </si>
  <si>
    <t xml:space="preserve">@Jonasbrothers i can't believe that &amp;quot;Niley&amp;quot; comes again, this is so horrible for your fans Nick, we love you, but you brake our hearts </t>
  </si>
  <si>
    <t xml:space="preserve">@jacvanek i wish guys liked red heads as much as you do, because i have red hair and guys just make fun of it </t>
  </si>
  <si>
    <t>Fri Jun 19 20:26:05 PDT 2009</t>
  </si>
  <si>
    <t xml:space="preserve">Feeling dangerously depressed tonight...feeling like summer has slipped away </t>
  </si>
  <si>
    <t>elr</t>
  </si>
  <si>
    <t xml:space="preserve">@CathieWalker wasn't much of a price-difference but line was nil. time suck was rogers' servers being overloaded. </t>
  </si>
  <si>
    <t xml:space="preserve">@EddieBaseball I'm back here now lol... I agree! I would love to catch a game! I haven't been to the new stadium yet. </t>
  </si>
  <si>
    <t>@crisscastell I'm doing my homework now too. ) I want to go out.  NEXT WEEK! HAHA. Kahit SM lang. ))</t>
  </si>
  <si>
    <t xml:space="preserve">Gggrrrrr... Loopt keeps crashing on me..  </t>
  </si>
  <si>
    <t>Fri Jun 19 20:26:09 PDT 2009</t>
  </si>
  <si>
    <t>BrdgtHnrx</t>
  </si>
  <si>
    <t>To bed.... Long day of driving and drama.  god bless y'all</t>
  </si>
  <si>
    <t xml:space="preserve">@AriannePink I can't I sort of look like Pocohontas naturally </t>
  </si>
  <si>
    <t>Fri Jun 19 20:26:10 PDT 2009</t>
  </si>
  <si>
    <t>didy33</t>
  </si>
  <si>
    <t xml:space="preserve">I missed the Jonas Brothers on &amp;quot;Today Show&amp;quot; i was too busy sleeping haha  </t>
  </si>
  <si>
    <t>Fri Jun 19 20:26:12 PDT 2009</t>
  </si>
  <si>
    <t>LuxuryKiss</t>
  </si>
  <si>
    <t>I have no girlies to come with me shopping tomorrow   I HATE when people bail on me.</t>
  </si>
  <si>
    <t>Fri Jun 19 20:26:16 PDT 2009</t>
  </si>
  <si>
    <t>swisher77</t>
  </si>
  <si>
    <t>I've come down with a sore throat...   blahhhh</t>
  </si>
  <si>
    <t>Fri Jun 19 20:26:18 PDT 2009</t>
  </si>
  <si>
    <t xml:space="preserve">Tired of being blown off by people...grr I have better things to do anyway </t>
  </si>
  <si>
    <t>Fri Jun 19 20:26:19 PDT 2009</t>
  </si>
  <si>
    <t xml:space="preserve">@rickki on tv .. they're supposed to make a big announcement on monday &amp;amp; thats what they're saying it is </t>
  </si>
  <si>
    <t>Fri Jun 19 20:26:23 PDT 2009</t>
  </si>
  <si>
    <t>alexxxis09</t>
  </si>
  <si>
    <t>is it just me or does &amp;quot;All Time Low&amp;quot; sound like a boyband now?  no me gusta!</t>
  </si>
  <si>
    <t>jjfaelnar</t>
  </si>
  <si>
    <t xml:space="preserve">where are the technical pipz??? im all alone here </t>
  </si>
  <si>
    <t>Fri Jun 19 20:26:24 PDT 2009</t>
  </si>
  <si>
    <t>imjustchilling</t>
  </si>
  <si>
    <t xml:space="preserve">@caroly151 it's gonna be palm springs. I already committed to it so I shouldn't ditch my friends bday to go back to Vegas </t>
  </si>
  <si>
    <t>Fri Jun 19 20:26:26 PDT 2009</t>
  </si>
  <si>
    <t xml:space="preserve">Wow at wall st. For the 1st time in a while, apparently it's just for weirdos now RIP (end of an era) </t>
  </si>
  <si>
    <t xml:space="preserve">@ppppam i don't have load. </t>
  </si>
  <si>
    <t>Fri Jun 19 20:26:30 PDT 2009</t>
  </si>
  <si>
    <t>playin dragonball z budokai tenkaichi  stuck on majin boo!!! so hard my hands r shaking</t>
  </si>
  <si>
    <t>bryanveloso</t>
  </si>
  <si>
    <t>@nathanborror â€” Looked at the code and didn't see any sort of function for that.  Guess I should poke the Pocoo guys about it.</t>
  </si>
  <si>
    <t>Fri Jun 19 20:26:31 PDT 2009</t>
  </si>
  <si>
    <t>yet_another_day</t>
  </si>
  <si>
    <t xml:space="preserve">sleep early tonight...visiting Aunt in hospital early in Philly. </t>
  </si>
  <si>
    <t>Fri Jun 19 20:26:34 PDT 2009</t>
  </si>
  <si>
    <t>Joyz223</t>
  </si>
  <si>
    <t xml:space="preserve">Shit! I lost my HK debit card </t>
  </si>
  <si>
    <t>Fri Jun 19 20:26:38 PDT 2009</t>
  </si>
  <si>
    <t xml:space="preserve">OMJ! I found some good tix 4 the Jonas Bros. concert! - Now, if only I could know for sure if I can get them! </t>
  </si>
  <si>
    <t>Fri Jun 19 20:26:39 PDT 2009</t>
  </si>
  <si>
    <t>@jamiexvx I hate taking them so much  I always mess the Michigan Ave. ones up.</t>
  </si>
  <si>
    <t>@shannonrh and starting monday i have to be up at 5  shoot me now!</t>
  </si>
  <si>
    <t>Fri Jun 19 20:26:41 PDT 2009</t>
  </si>
  <si>
    <t>it's the end where I begin.  (music) http://plurk.com/p/12bjs9</t>
  </si>
  <si>
    <t>Fri Jun 19 20:26:43 PDT 2009</t>
  </si>
  <si>
    <t>emanoyhl</t>
  </si>
  <si>
    <t xml:space="preserve">is wondering why fbook isn't updating my twitter </t>
  </si>
  <si>
    <t>Fri Jun 19 20:26:44 PDT 2009</t>
  </si>
  <si>
    <t xml:space="preserve">@MamaNotes me too. </t>
  </si>
  <si>
    <t>Fri Jun 19 20:26:46 PDT 2009</t>
  </si>
  <si>
    <t>EVERY other site other than google opens up wen i try...  what the ... using bing.com now... not bad...</t>
  </si>
  <si>
    <t>Fri Jun 19 20:26:50 PDT 2009</t>
  </si>
  <si>
    <t xml:space="preserve">good morning.. Me still sleepy after arnd 11hrs of sleep .. ZZZ </t>
  </si>
  <si>
    <t>Fri Jun 19 20:26:51 PDT 2009</t>
  </si>
  <si>
    <t>susanmulder</t>
  </si>
  <si>
    <t>No yesterday's teabag today   Too much water! Up to the hood on my car and up to the backdoor-maybe tomorrow?!</t>
  </si>
  <si>
    <t>Fri Jun 19 20:26:53 PDT 2009</t>
  </si>
  <si>
    <t>rubberducky100</t>
  </si>
  <si>
    <t xml:space="preserve">home chatting with sierra. wishing i was drinking coke. </t>
  </si>
  <si>
    <t>Fri Jun 19 20:26:55 PDT 2009</t>
  </si>
  <si>
    <t xml:space="preserve">I'm leaving for wildwood at like 4 in the morning...I live like 2 fucking hours away! Why do I have to get up early...? </t>
  </si>
  <si>
    <t>Fri Jun 19 20:26:59 PDT 2009</t>
  </si>
  <si>
    <t xml:space="preserve"> :[ I don't want to move!!!</t>
  </si>
  <si>
    <t>Fri Jun 19 20:27:00 PDT 2009</t>
  </si>
  <si>
    <t>hsz926</t>
  </si>
  <si>
    <t xml:space="preserve">With aleaha its kinda sad bc shes moving sunday </t>
  </si>
  <si>
    <t>Fri Jun 19 20:27:01 PDT 2009</t>
  </si>
  <si>
    <t>kirsten_sue</t>
  </si>
  <si>
    <t>@JulieJewles hey julie! yeah we all need to come and stay! i miss you all again!  so what you been up to? EEE LOVE YOU BUNCHES!! â™¥â™¥â™¥</t>
  </si>
  <si>
    <t xml:space="preserve">@Valleycat73 missing you tonight </t>
  </si>
  <si>
    <t xml:space="preserve">Had an AWESOME time. I hate I had to leave earlier </t>
  </si>
  <si>
    <t xml:space="preserve">room looking all pretty with a new colour..wow my summer allergies suck, can barely breath </t>
  </si>
  <si>
    <t>Fri Jun 19 20:27:05 PDT 2009</t>
  </si>
  <si>
    <t>Wants to go back home to Argentina... &amp;amp; i feel sick.. ughh cramps are the worstttt..  hmmmm..</t>
  </si>
  <si>
    <t>gfctweets</t>
  </si>
  <si>
    <t>@yagsfan I am ill too.  But when you have a Josh ticket, ya gotta do what ya gotta do! ;)</t>
  </si>
  <si>
    <t xml:space="preserve">Stupid Lamb of God and their stupid international touring schedule. Epic should pay them to come home and hang out. I miss my friends. </t>
  </si>
  <si>
    <t>Fri Jun 19 20:27:06 PDT 2009</t>
  </si>
  <si>
    <t xml:space="preserve">Omg I ate too much </t>
  </si>
  <si>
    <t>Fri Jun 19 20:27:07 PDT 2009</t>
  </si>
  <si>
    <t>@DJJive saki dead,  http://twitpic.com/7vbws</t>
  </si>
  <si>
    <t>honeypoppy0212</t>
  </si>
  <si>
    <t xml:space="preserve">@phantomartgirl Hope I didn't add to that. </t>
  </si>
  <si>
    <t>Fri Jun 19 20:27:08 PDT 2009</t>
  </si>
  <si>
    <t xml:space="preserve">feels bummed out again </t>
  </si>
  <si>
    <t>yagsfan</t>
  </si>
  <si>
    <t>@Wastntime Someone contacted HB and they said that it would not be taped.    Hopefully we'll get home videos...  I take Topamax.</t>
  </si>
  <si>
    <t>Fri Jun 19 20:27:09 PDT 2009</t>
  </si>
  <si>
    <t>@kkaebi I know, I miss those too  But you know you miss the sleepovers!! Btw, who's your replacement roommate?</t>
  </si>
  <si>
    <t>Fri Jun 19 20:27:10 PDT 2009</t>
  </si>
  <si>
    <t xml:space="preserve">@WhitneyEVE lovely family you've got there! I will probably reflect on memories of my dad.. since he passed away so many years ago </t>
  </si>
  <si>
    <t>Fri Jun 19 20:27:11 PDT 2009</t>
  </si>
  <si>
    <t xml:space="preserve">Sometimes Goodbye is Second Chance </t>
  </si>
  <si>
    <t>@itsjoejonas ohhhh  is there anyway u guys can come tour here? i would travel the world just to c u guys perform, please try and come xoxo</t>
  </si>
  <si>
    <t>Fri Jun 19 20:27:13 PDT 2009</t>
  </si>
  <si>
    <t xml:space="preserve">@Erocc no papa no need for that he didn't swallow </t>
  </si>
  <si>
    <t>Fri Jun 19 20:27:17 PDT 2009</t>
  </si>
  <si>
    <t>says he is dam sad  http://plurk.com/p/12bjxc</t>
  </si>
  <si>
    <t>darronm</t>
  </si>
  <si>
    <t xml:space="preserve">@steelergurl Yeah, I'll take some pics of basement later. Had a chance to meet Greg Lloyd and Kevin Greene, but didn't have a camera. </t>
  </si>
  <si>
    <t>Fri Jun 19 20:27:18 PDT 2009</t>
  </si>
  <si>
    <t xml:space="preserve">Dang I just found out that @The_Seed doesn't want to go to sleep until I come home...I work too much </t>
  </si>
  <si>
    <t>Fri Jun 19 20:27:19 PDT 2009</t>
  </si>
  <si>
    <t>Meaning of Life just isn't great like The Holy Grail.   #montypython</t>
  </si>
  <si>
    <t>Fri Jun 19 20:27:20 PDT 2009</t>
  </si>
  <si>
    <t xml:space="preserve">@eddyizm I hope your knee is okay </t>
  </si>
  <si>
    <t>Fri Jun 19 20:27:48 PDT 2009</t>
  </si>
  <si>
    <t>cincinnatiriot</t>
  </si>
  <si>
    <t xml:space="preserve">It's so hot that the glue holding my fingerboard to my neck dissolved. The fingerboard then separated and fell off  just before our set! </t>
  </si>
  <si>
    <t>Fri Jun 19 20:27:49 PDT 2009</t>
  </si>
  <si>
    <t>@PhillyD http://twitpic.com/7o85d - lol i wish i had sims 3  but lol</t>
  </si>
  <si>
    <t xml:space="preserve">A pretty damn shitty night. </t>
  </si>
  <si>
    <t>Fri Jun 19 20:27:50 PDT 2009</t>
  </si>
  <si>
    <t xml:space="preserve">@SusieKeen the green ones arent in my size. </t>
  </si>
  <si>
    <t>amandagilmore89</t>
  </si>
  <si>
    <t>About to go to bed...sweating my butt off  dad leaves in the morning...see you sunday dad &amp;lt;3</t>
  </si>
  <si>
    <t>Fri Jun 19 20:27:52 PDT 2009</t>
  </si>
  <si>
    <t>wyattgraves</t>
  </si>
  <si>
    <t xml:space="preserve">@ElliottXGrey So, what, you just don't want to talk anymore? </t>
  </si>
  <si>
    <t>Fri Jun 19 20:27:53 PDT 2009</t>
  </si>
  <si>
    <t>its 11 30 and i jus started cleaning my room .. let's see wat tyme i finish this project  SMH</t>
  </si>
  <si>
    <t>Fri Jun 19 20:27:54 PDT 2009</t>
  </si>
  <si>
    <t>diandrarahardjo</t>
  </si>
  <si>
    <t xml:space="preserve">Ugh. Even the most exciting papers get boring after hours of cramming. </t>
  </si>
  <si>
    <t>bspectacular</t>
  </si>
  <si>
    <t xml:space="preserve">I want some Jimmy Choos </t>
  </si>
  <si>
    <t>Fri Jun 19 20:27:55 PDT 2009</t>
  </si>
  <si>
    <t>FloridaBuell</t>
  </si>
  <si>
    <t xml:space="preserve">@iamKJL lol i love you too. and i miss you already.. </t>
  </si>
  <si>
    <t>GalacticPanda</t>
  </si>
  <si>
    <t xml:space="preserve">I wish i was a simmer. </t>
  </si>
  <si>
    <t>@mightymau5  you'll be with your bbs soon</t>
  </si>
  <si>
    <t>Fri Jun 19 20:27:59 PDT 2009</t>
  </si>
  <si>
    <t>spideygirlBV</t>
  </si>
  <si>
    <t xml:space="preserve">@TommyMitche11 </t>
  </si>
  <si>
    <t>dieleangel</t>
  </si>
  <si>
    <t>@missannalou ugh hate u guys. I wanna go!!!!!  this is me pouting</t>
  </si>
  <si>
    <t>Fri Jun 19 20:28:01 PDT 2009</t>
  </si>
  <si>
    <t>rattlehead64</t>
  </si>
  <si>
    <t xml:space="preserve">I am starving. Still here at the dojo! </t>
  </si>
  <si>
    <t>Fri Jun 19 20:28:02 PDT 2009</t>
  </si>
  <si>
    <t xml:space="preserve">Stuck @sprinklesaddict ...cause the door won't lock </t>
  </si>
  <si>
    <t>Fri Jun 19 20:28:04 PDT 2009</t>
  </si>
  <si>
    <t xml:space="preserve">i'll read something, and it's all about the jobros ....... </t>
  </si>
  <si>
    <t>Fri Jun 19 20:28:05 PDT 2009</t>
  </si>
  <si>
    <t xml:space="preserve">On my way to Durban but it's 5:30. Oh my hat, I'm not a morning person. </t>
  </si>
  <si>
    <t>Fri Jun 19 20:28:08 PDT 2009</t>
  </si>
  <si>
    <t>@vagrancy  i am sorry.  you could always run away and join the circus?</t>
  </si>
  <si>
    <t>Fri Jun 19 20:28:09 PDT 2009</t>
  </si>
  <si>
    <t>crimsong19</t>
  </si>
  <si>
    <t>@bethofalltrades Never.  #LOFNOTC</t>
  </si>
  <si>
    <t>Fri Jun 19 20:28:12 PDT 2009</t>
  </si>
  <si>
    <t xml:space="preserve">Got done watching the grudge, now watching prom night. Grudge 2 was too scratched up to play </t>
  </si>
  <si>
    <t xml:space="preserve">@xsparkage http://twitpic.com/7vae7 - WENDYS! They closed all of them here in St. Louis </t>
  </si>
  <si>
    <t>Fri Jun 19 20:28:17 PDT 2009</t>
  </si>
  <si>
    <t>Kittie_Catt</t>
  </si>
  <si>
    <t xml:space="preserve">I can't believe I'm saying this... but, I wish summer was over. I miss my friends. </t>
  </si>
  <si>
    <t>Fri Jun 19 20:28:18 PDT 2009</t>
  </si>
  <si>
    <t>KimerblyAnn</t>
  </si>
  <si>
    <t xml:space="preserve">I feel entitled to replies. @joshualemmer I need for you to call me back </t>
  </si>
  <si>
    <t>Fri Jun 19 20:28:19 PDT 2009</t>
  </si>
  <si>
    <t xml:space="preserve">Hear the family is having a good time playing guitar hero. Wish I were there </t>
  </si>
  <si>
    <t xml:space="preserve">so,no dye tonight, but tomorrow it shall happen. its cause ive been a swimmin, cant have cholorine in  the hair. </t>
  </si>
  <si>
    <t>Fri Jun 19 20:28:21 PDT 2009</t>
  </si>
  <si>
    <t>allerley</t>
  </si>
  <si>
    <t xml:space="preserve">@Hkellogg only works on intel macs </t>
  </si>
  <si>
    <t>Fri Jun 19 20:28:29 PDT 2009</t>
  </si>
  <si>
    <t>jesicac</t>
  </si>
  <si>
    <t xml:space="preserve">was caller 18 not 19 for britney tickets </t>
  </si>
  <si>
    <t>Fri Jun 19 20:28:30 PDT 2009</t>
  </si>
  <si>
    <t xml:space="preserve">@AlaGala21393 SO WHAT IS THIS I HEAR ABOUT YOU ENJOYING TWILIGHT? Don't go over to the dark side </t>
  </si>
  <si>
    <t>Fri Jun 19 20:28:31 PDT 2009</t>
  </si>
  <si>
    <t xml:space="preserve">@MissHoustonL </t>
  </si>
  <si>
    <t>Fri Jun 19 20:28:32 PDT 2009</t>
  </si>
  <si>
    <t xml:space="preserve">@TheAffiliateGuy Cadbury's gone from 250 gr to 200 and wrapped it in cardboard boxes so it feels heavy FFS </t>
  </si>
  <si>
    <t>Fri Jun 19 20:28:35 PDT 2009</t>
  </si>
  <si>
    <t>@Lucyatthedisco i could but i will be stuck in registers all day  i proabaly wont have a chance to get any</t>
  </si>
  <si>
    <t>@miss_tattoo I'm really sorry for you   Wish you best of luck for the 10 graphic gigs !!</t>
  </si>
  <si>
    <t>Fri Jun 19 20:28:37 PDT 2009</t>
  </si>
  <si>
    <t xml:space="preserve">@maydadiaz LOL I forgot we went to the spaghtti factory its not there anymore </t>
  </si>
  <si>
    <t xml:space="preserve">@aneehan are you serious? bby I'm sorry </t>
  </si>
  <si>
    <t>Boo! i have to get girled up tonight  where are my kitty heels?</t>
  </si>
  <si>
    <t>Fri Jun 19 20:28:38 PDT 2009</t>
  </si>
  <si>
    <t>shante_nicole</t>
  </si>
  <si>
    <t xml:space="preserve">@Shanece soo @angelaa924 and I are feelin old lady status...soo no bowling </t>
  </si>
  <si>
    <t>Fri Jun 19 20:28:39 PDT 2009</t>
  </si>
  <si>
    <t xml:space="preserve">Its weird being here on a weekend again! Missin the usual crowd! </t>
  </si>
  <si>
    <t>Fri Jun 19 20:28:40 PDT 2009</t>
  </si>
  <si>
    <t xml:space="preserve">@hicourtney she hates me </t>
  </si>
  <si>
    <t>gotyaidentified</t>
  </si>
  <si>
    <t>I'm so tired  , who wants to talk?? hellossoolciz-@live.com.ar ;)</t>
  </si>
  <si>
    <t>Fri Jun 19 20:28:41 PDT 2009</t>
  </si>
  <si>
    <t>@eresty yeah ur right on that one  hate cold ice &amp;lt;took some ibuprofen&amp;gt; I'm going to go put some ice on it for 15 bbiab (hate being cold)</t>
  </si>
  <si>
    <t>Fri Jun 19 20:28:42 PDT 2009</t>
  </si>
  <si>
    <t xml:space="preserve">@AlpacaFarmgirl Biscuit is our cat. We've had him for 4 years and he got loose last Sunday. </t>
  </si>
  <si>
    <t xml:space="preserve">tried to do the iran protest but clicked the wrong button and now i cant do it again </t>
  </si>
  <si>
    <t xml:space="preserve">ok. now im all alone </t>
  </si>
  <si>
    <t>Fri Jun 19 20:28:43 PDT 2009</t>
  </si>
  <si>
    <t>@thefirstteam Ouch  Strep throat is horrible especially during the summer.</t>
  </si>
  <si>
    <t>xMoBxMakaveli</t>
  </si>
  <si>
    <t xml:space="preserve">http://bit.ly/8ItUf new PAC WOO! next year tho </t>
  </si>
  <si>
    <t>zelbess</t>
  </si>
  <si>
    <t xml:space="preserve">They cut out the best parts of &amp;quot;The Nanny&amp;quot; for syndication! They cut out half of the bath scene on &amp;quot;Where's the Pearls&amp;quot;. Makes me sad. </t>
  </si>
  <si>
    <t>Last show tonight  but it should be an AWESOME one  Lisntening to I Got A Feeling by the Black Eyed Peas !!!</t>
  </si>
  <si>
    <t>Fri Jun 19 20:28:44 PDT 2009</t>
  </si>
  <si>
    <t xml:space="preserve">my back hurts because i didn't sleep on my usual pillow. </t>
  </si>
  <si>
    <t>Fri Jun 19 20:28:45 PDT 2009</t>
  </si>
  <si>
    <t>I give up on this twitter shit, no one responds to my replies to them!   Peace out!</t>
  </si>
  <si>
    <t>Fri Jun 19 20:28:46 PDT 2009</t>
  </si>
  <si>
    <t xml:space="preserve">@ambercrazyass sorry we couldn't make it last night </t>
  </si>
  <si>
    <t>Fri Jun 19 20:28:48 PDT 2009</t>
  </si>
  <si>
    <t>natiribass</t>
  </si>
  <si>
    <t>Fri Jun 19 20:28:49 PDT 2009</t>
  </si>
  <si>
    <t xml:space="preserve">@Nathaniel_Smith and u don't want to celebrate with me that's how it got broken </t>
  </si>
  <si>
    <t xml:space="preserve">Its 10:30 and we haven't even left yet.... Anytime I do something with my mom were late </t>
  </si>
  <si>
    <t>amymac1410</t>
  </si>
  <si>
    <t xml:space="preserve">is a lamo tonight </t>
  </si>
  <si>
    <t>Fri Jun 19 20:28:50 PDT 2009</t>
  </si>
  <si>
    <t>OliveLovzYou</t>
  </si>
  <si>
    <t xml:space="preserve">With Jessica...WENt to pool...yesssssssssss.Tariks party was fun... I wish it was longer </t>
  </si>
  <si>
    <t xml:space="preserve">Damn it I spilled pop on the book I was reading, now 2 of the pages are messed up </t>
  </si>
  <si>
    <t>Fri Jun 19 20:28:51 PDT 2009</t>
  </si>
  <si>
    <t>Completely forgot about my class tomorrow and I just sat down to twitter too.   Hello and good night everyone.  I must be awake for class!</t>
  </si>
  <si>
    <t>Fri Jun 19 20:28:54 PDT 2009</t>
  </si>
  <si>
    <t>Susan_Victoria</t>
  </si>
  <si>
    <t>@Medbie They moved it up   I think they thought I was getting ready to bolt...Next Thursday (25th). Rearranged a prior chemo appt.</t>
  </si>
  <si>
    <t>VOYTwitJailed</t>
  </si>
  <si>
    <t xml:space="preserve">@Orion_Girl ooc yes.... </t>
  </si>
  <si>
    <t>Fri Jun 19 20:28:55 PDT 2009</t>
  </si>
  <si>
    <t xml:space="preserve"> dissapointed.</t>
  </si>
  <si>
    <t>Fri Jun 19 20:28:56 PDT 2009</t>
  </si>
  <si>
    <t>I sent a bunch of messages today while out and none of them came through.  Well, I had an interview with a Modeling agent today..and it</t>
  </si>
  <si>
    <t>Fri Jun 19 20:28:58 PDT 2009</t>
  </si>
  <si>
    <t>I think vacation is making me gain weight  So much good food!! Fishing in the am!</t>
  </si>
  <si>
    <t>Fri Jun 19 20:28:59 PDT 2009</t>
  </si>
  <si>
    <t>Aw.  Only saw the last few minutes of Family Guy.</t>
  </si>
  <si>
    <t>Fri Jun 19 20:29:05 PDT 2009</t>
  </si>
  <si>
    <t>art causes stress  help meeeeee, i have to start on my art today!</t>
  </si>
  <si>
    <t>Fri Jun 19 20:29:07 PDT 2009</t>
  </si>
  <si>
    <t>sinusoidal</t>
  </si>
  <si>
    <t xml:space="preserve">More lonely than usual tonight </t>
  </si>
  <si>
    <t>Fri Jun 19 20:29:08 PDT 2009</t>
  </si>
  <si>
    <t xml:space="preserve">@lorrie63 I am lost. Please help me find a good home. </t>
  </si>
  <si>
    <t>Fri Jun 19 20:29:09 PDT 2009</t>
  </si>
  <si>
    <t>andrewgalka</t>
  </si>
  <si>
    <t xml:space="preserve">six days to repair my car </t>
  </si>
  <si>
    <t>Fri Jun 19 20:29:10 PDT 2009</t>
  </si>
  <si>
    <t>still workin on AFE paperwork!!  skunk sprayed my deck &amp;amp; my dog tonight which foils my plans of layin out tomorrow. i am so sad! ;)  puu!!</t>
  </si>
  <si>
    <t xml:space="preserve">@phyliciasian woah hahaha. just a little pissed off huh? </t>
  </si>
  <si>
    <t>Fri Jun 19 20:29:12 PDT 2009</t>
  </si>
  <si>
    <t xml:space="preserve">@trethinksyourok it was mikes idea sorry </t>
  </si>
  <si>
    <t>Fri Jun 19 20:29:13 PDT 2009</t>
  </si>
  <si>
    <t>samindaw</t>
  </si>
  <si>
    <t xml:space="preserve">I accidently dropped my 750GB portable HDD today morning.  nw it makes wierd sounds, nt working     </t>
  </si>
  <si>
    <t>Fri Jun 19 20:29:14 PDT 2009</t>
  </si>
  <si>
    <t>@wishdreamhope Notice they don't Rep Pocket Emmett Alice Jasper  Hurts my damn Feelings.</t>
  </si>
  <si>
    <t>Fri Jun 19 20:29:15 PDT 2009</t>
  </si>
  <si>
    <t>livintherichlyf</t>
  </si>
  <si>
    <t xml:space="preserve">watchin some boring movie on tv should be out somewhere...not feelin good though </t>
  </si>
  <si>
    <t xml:space="preserve">i dont want to turna around and not see the @mmitchelldaviss gifts behind me </t>
  </si>
  <si>
    <t>Fri Jun 19 20:29:16 PDT 2009</t>
  </si>
  <si>
    <t>kyan_yan</t>
  </si>
  <si>
    <t xml:space="preserve">@nicolysis free iphone lol http://bit.ly/QF9wS I need one, mine broke </t>
  </si>
  <si>
    <t>MDenae1</t>
  </si>
  <si>
    <t xml:space="preserve">@ the house.. double ear infection.. Not the move !! </t>
  </si>
  <si>
    <t>Fri Jun 19 20:29:18 PDT 2009</t>
  </si>
  <si>
    <t xml:space="preserve">Jon and kate make me saaadd. Everyone needs to stop tlkn about them </t>
  </si>
  <si>
    <t>Fri Jun 19 20:29:42 PDT 2009</t>
  </si>
  <si>
    <t>cynthialennon</t>
  </si>
  <si>
    <t>..striped pyjamas  really hit me in the heart</t>
  </si>
  <si>
    <t>@ClickNothing Aw man that means that SC:CT isn't your new secret project   I take it Creative Ds at Ubi work on one game at a time?</t>
  </si>
  <si>
    <t xml:space="preserve">@9er Mine is like that too! </t>
  </si>
  <si>
    <t>ajanowsky2002</t>
  </si>
  <si>
    <t xml:space="preserve">wishes he was at heroes con..... sniff, sniff </t>
  </si>
  <si>
    <t>Fri Jun 19 20:29:43 PDT 2009</t>
  </si>
  <si>
    <t>Willowjesky</t>
  </si>
  <si>
    <t xml:space="preserve">So my hip has been hurting me for over a month, it's bad. I'm only 23!! I wish I had health insurance so I could get it checked out. </t>
  </si>
  <si>
    <t>Fri Jun 19 20:29:44 PDT 2009</t>
  </si>
  <si>
    <t>FP3 isn't for another 6 hours or so - might miss it, sadly.  Hope to be around in time for Quali.  Quali is th.. http://tinyurl.com/lfpdrl</t>
  </si>
  <si>
    <t>Fri Jun 19 20:29:48 PDT 2009</t>
  </si>
  <si>
    <t xml:space="preserve">Headed home from the THR3E!!! Lots of fun but I'm beat!!! Didn't think we'd ever get it all cleaned up! </t>
  </si>
  <si>
    <t>Fri Jun 19 20:29:51 PDT 2009</t>
  </si>
  <si>
    <t>monkeygirlsmama</t>
  </si>
  <si>
    <t>@lilithsaintcrow That's terrible!  I'm glad they caught the b@stards.</t>
  </si>
  <si>
    <t>Fri Jun 19 20:29:54 PDT 2009</t>
  </si>
  <si>
    <t>Britt506</t>
  </si>
  <si>
    <t xml:space="preserve">tired. going to bed! work tomorrow </t>
  </si>
  <si>
    <t>Fri Jun 19 20:29:59 PDT 2009</t>
  </si>
  <si>
    <t>fallingdoom</t>
  </si>
  <si>
    <t xml:space="preserve">@littlemissfae ugh. i want fries </t>
  </si>
  <si>
    <t>Fri Jun 19 20:30:07 PDT 2009</t>
  </si>
  <si>
    <t xml:space="preserve">Watching JB on the Today Show. Man I wished I lived in New York </t>
  </si>
  <si>
    <t>Fri Jun 19 20:30:08 PDT 2009</t>
  </si>
  <si>
    <t xml:space="preserve">Took a shower. Left towel on bed. Again. Bed.s soaked. Ugh. </t>
  </si>
  <si>
    <t>Fri Jun 19 20:30:09 PDT 2009</t>
  </si>
  <si>
    <t xml:space="preserve">@GordonFisherman </t>
  </si>
  <si>
    <t>Fri Jun 19 20:30:10 PDT 2009</t>
  </si>
  <si>
    <t>yeah, he died today  it's all over the news. @breathejess</t>
  </si>
  <si>
    <t>LavenderBlush</t>
  </si>
  <si>
    <t xml:space="preserve">Thinking of ways on  how to adjust with the new school. I really miss being in SGES. </t>
  </si>
  <si>
    <t>Fri Jun 19 20:30:12 PDT 2009</t>
  </si>
  <si>
    <t>minicorrect</t>
  </si>
  <si>
    <t xml:space="preserve">@80ssummerbash I guess this already happened?! You never gave away more tix! </t>
  </si>
  <si>
    <t>Fri Jun 19 20:30:20 PDT 2009</t>
  </si>
  <si>
    <t xml:space="preserve">EU TO COM SOOOONO! </t>
  </si>
  <si>
    <t xml:space="preserve">The Script - I'm Yours. so effing beautiful </t>
  </si>
  <si>
    <t>Fri Jun 19 20:30:21 PDT 2009</t>
  </si>
  <si>
    <t xml:space="preserve">Just woke up from a nap. I apologize friends. </t>
  </si>
  <si>
    <t>cobez8</t>
  </si>
  <si>
    <t xml:space="preserve">is going to work soon...and then has to study for his exams </t>
  </si>
  <si>
    <t>Fri Jun 19 20:30:22 PDT 2009</t>
  </si>
  <si>
    <t>tiffblock</t>
  </si>
  <si>
    <t xml:space="preserve">bed....cpr class in the morning from 9 to 2 then work right after til close </t>
  </si>
  <si>
    <t>Fri Jun 19 20:30:23 PDT 2009</t>
  </si>
  <si>
    <t>LogicalNYC</t>
  </si>
  <si>
    <t xml:space="preserve">@Larrilious worrrrd...my boy said dj shadow and cut chemist used all vinyl when he seen em...quest got too packed the started chrgng </t>
  </si>
  <si>
    <t>Fri Jun 19 20:30:25 PDT 2009</t>
  </si>
  <si>
    <t>realitynerd</t>
  </si>
  <si>
    <t xml:space="preserve">Getting ready to go to California.  I leave tomorrow.  </t>
  </si>
  <si>
    <t>Fri Jun 19 20:30:28 PDT 2009</t>
  </si>
  <si>
    <t xml:space="preserve">neeeeeever drinking again </t>
  </si>
  <si>
    <t>Fri Jun 19 20:30:30 PDT 2009</t>
  </si>
  <si>
    <t xml:space="preserve">@dani82 sorry about that dani! maybe it didnt get restored when the photoblog was down for revisions awhile back..ive noticed others gone </t>
  </si>
  <si>
    <t>Fri Jun 19 20:30:31 PDT 2009</t>
  </si>
  <si>
    <t>All I want to do is crawl into bed. Instead, I'm off to work. And I have a sneaking suspicion I'll have to float  Fingers crossed!</t>
  </si>
  <si>
    <t xml:space="preserve">I hope you are still here  </t>
  </si>
  <si>
    <t>@LeoWolfe Awwww  I hope your weekend gets better!</t>
  </si>
  <si>
    <t>Fri Jun 19 20:30:34 PDT 2009</t>
  </si>
  <si>
    <t>VJPolo</t>
  </si>
  <si>
    <t xml:space="preserve">All of the village idiots are out tonight. Argh!  </t>
  </si>
  <si>
    <t xml:space="preserve">@evaughanlee I've been crying about Khan all day-spent time with him &amp;amp; his family. Good friends </t>
  </si>
  <si>
    <t>Fri Jun 19 20:30:35 PDT 2009</t>
  </si>
  <si>
    <t>fkkn 80 bucks 4 a full tank of gas; it's going up again  &amp;amp; wen I was filling gas the wind lifted up my dress lol so embarrasing!</t>
  </si>
  <si>
    <t>Fri Jun 19 20:30:36 PDT 2009</t>
  </si>
  <si>
    <t>qousqous</t>
  </si>
  <si>
    <t>I love the Chinatown Night Market! I wanted to get bbq squid tentacle but nobody would share with me.  http://twitpic.com/7vcak</t>
  </si>
  <si>
    <t>Fri Jun 19 20:30:37 PDT 2009</t>
  </si>
  <si>
    <t xml:space="preserve">@daniellewasall ahh! why arent your parents letting you go?! i would cry haha. beer pong party?? nope we are just going into winter </t>
  </si>
  <si>
    <t>abbyneidig</t>
  </si>
  <si>
    <t xml:space="preserve">I hit a deer tonight </t>
  </si>
  <si>
    <t>Fri Jun 19 20:30:38 PDT 2009</t>
  </si>
  <si>
    <t>@i_am_lisa Sucky sucky suck.  *passes virtual pitcher of margaritas*</t>
  </si>
  <si>
    <t>Fri Jun 19 20:30:39 PDT 2009</t>
  </si>
  <si>
    <t>erinholdwright</t>
  </si>
  <si>
    <t>@pisaniel yeah i def do. boo freakin' hoo!!!  Damn little kiddies...</t>
  </si>
  <si>
    <t>Fri Jun 19 20:30:41 PDT 2009</t>
  </si>
  <si>
    <t xml:space="preserve">Grace can't walk... Her hips are in pain like an old person... Stupid 3 miles! </t>
  </si>
  <si>
    <t>Fri Jun 19 20:30:45 PDT 2009</t>
  </si>
  <si>
    <t xml:space="preserve">@Shanna_Natalia totally Brit too! Not expecting that! Sad that hot Leo didn't get picked... I thought Kostas looked ugly </t>
  </si>
  <si>
    <t>Fri Jun 19 20:30:46 PDT 2009</t>
  </si>
  <si>
    <t xml:space="preserve">i really need sleep but i can't seem to move. and i have tutoring soon. FML </t>
  </si>
  <si>
    <t xml:space="preserve">See you later all !!!!!  </t>
  </si>
  <si>
    <t>Fri Jun 19 20:30:47 PDT 2009</t>
  </si>
  <si>
    <t xml:space="preserve">I dont want to go to work tomorrow </t>
  </si>
  <si>
    <t>lisadavies_</t>
  </si>
  <si>
    <t xml:space="preserve">our last performance finished. </t>
  </si>
  <si>
    <t>Fri Jun 19 20:30:50 PDT 2009</t>
  </si>
  <si>
    <t xml:space="preserve">@CityGirl912 bad weather, I take it up in Chitown today? </t>
  </si>
  <si>
    <t xml:space="preserve">@AisleOne I didn't get one, either. Line was ~45 min wait time when I was there around 1:15 pm, but I'm not the primary account holder. </t>
  </si>
  <si>
    <t>Fri Jun 19 20:30:51 PDT 2009</t>
  </si>
  <si>
    <t xml:space="preserve">Aaaahhhh my foot itches! </t>
  </si>
  <si>
    <t>Fri Jun 19 20:30:52 PDT 2009</t>
  </si>
  <si>
    <t>souemon</t>
  </si>
  <si>
    <t xml:space="preserve">@ponystark I might have to change some of the Dark Lord's traits temporarily though to make it work </t>
  </si>
  <si>
    <t xml:space="preserve">@BirdyFierce i wish, but thanks </t>
  </si>
  <si>
    <t>Fri Jun 19 20:30:54 PDT 2009</t>
  </si>
  <si>
    <t>carolina_ortiz</t>
  </si>
  <si>
    <t xml:space="preserve">i cant find my bb GODDDD </t>
  </si>
  <si>
    <t>Christyrod</t>
  </si>
  <si>
    <t xml:space="preserve">My ankle is swollen &amp;amp; it hurts...but whyyyyy?!?!  </t>
  </si>
  <si>
    <t>mariaxmartini</t>
  </si>
  <si>
    <t>i am in such a horrible mood. i wouldnt mind going in a coma for a few years..    &amp;amp;im done being played.</t>
  </si>
  <si>
    <t>Fri Jun 19 20:30:58 PDT 2009</t>
  </si>
  <si>
    <t xml:space="preserve">ahh my knee is killin me...doing Physical Therapy and then going to work...not so smart </t>
  </si>
  <si>
    <t>Fri Jun 19 20:31:00 PDT 2009</t>
  </si>
  <si>
    <t xml:space="preserve">Or someone else has already taken it. </t>
  </si>
  <si>
    <t>Fri Jun 19 20:31:03 PDT 2009</t>
  </si>
  <si>
    <t>CristinaRincon</t>
  </si>
  <si>
    <t xml:space="preserve">@cecilong you betchhhh you went to the gym without me </t>
  </si>
  <si>
    <t>photostopmotion</t>
  </si>
  <si>
    <t xml:space="preserve">I have to remind myself that some things just don't work out... especially when it comes to matters of the heart. </t>
  </si>
  <si>
    <t>Fri Jun 19 20:31:04 PDT 2009</t>
  </si>
  <si>
    <t>tlmsummer</t>
  </si>
  <si>
    <t xml:space="preserve">im tryin but its difficult </t>
  </si>
  <si>
    <t>Fri Jun 19 20:31:07 PDT 2009</t>
  </si>
  <si>
    <t>maryecastro23</t>
  </si>
  <si>
    <t xml:space="preserve">Bored on a Friday night. Is that even possible. I probably need to change my friends </t>
  </si>
  <si>
    <t>Fri Jun 19 20:31:08 PDT 2009</t>
  </si>
  <si>
    <t>secretagentjo</t>
  </si>
  <si>
    <t xml:space="preserve">sigh... my house-sitting vacation is almost over.  </t>
  </si>
  <si>
    <t>Fri Jun 19 20:31:11 PDT 2009</t>
  </si>
  <si>
    <t>breezyh</t>
  </si>
  <si>
    <t xml:space="preserve">@queenofblending I'm so jealous of everyone going to the IMATS! </t>
  </si>
  <si>
    <t>Fri Jun 19 20:31:10 PDT 2009</t>
  </si>
  <si>
    <t>mlitmo</t>
  </si>
  <si>
    <t>@TheJewishDream blah Europe has set me back a few  haha</t>
  </si>
  <si>
    <t>srochelle</t>
  </si>
  <si>
    <t>Broken ipod  fail!!</t>
  </si>
  <si>
    <t>Fri Jun 19 20:31:13 PDT 2009</t>
  </si>
  <si>
    <t xml:space="preserve">@DJ_Fresh Like a zillion tylenols lol </t>
  </si>
  <si>
    <t>Fri Jun 19 20:31:14 PDT 2009</t>
  </si>
  <si>
    <t>steeletto73</t>
  </si>
  <si>
    <t xml:space="preserve">Already! Okay </t>
  </si>
  <si>
    <t>Fri Jun 19 20:31:15 PDT 2009</t>
  </si>
  <si>
    <t>EnigmaticTheo</t>
  </si>
  <si>
    <t xml:space="preserve">@AsWeSoar Wish I was in ohio </t>
  </si>
  <si>
    <t>Fri Jun 19 20:31:18 PDT 2009</t>
  </si>
  <si>
    <t xml:space="preserve">@Hamsananthy Me too. I'm dead tired, i barely studied for science! </t>
  </si>
  <si>
    <t>Fri Jun 19 20:31:19 PDT 2009</t>
  </si>
  <si>
    <t>y2kristinaholic</t>
  </si>
  <si>
    <t xml:space="preserve">Is sick. I don't know what I have but it's painful. </t>
  </si>
  <si>
    <t>Paris Hilton and I got kicked out of the park, haha  http://twitpic.com/7vccd</t>
  </si>
  <si>
    <t xml:space="preserve">i left my macys bag sitting by a rest seat in sears...i'm quite angry/sad right now...im praying that i luck up and an associate found it </t>
  </si>
  <si>
    <t xml:space="preserve">@HBDweller I was thinking of you at 6:30 ... </t>
  </si>
  <si>
    <t>Fri Jun 19 20:31:55 PDT 2009</t>
  </si>
  <si>
    <t>Franasaurus</t>
  </si>
  <si>
    <t xml:space="preserve">EW I have a personal stalker;soo creepy </t>
  </si>
  <si>
    <t>Fri Jun 19 20:31:56 PDT 2009</t>
  </si>
  <si>
    <t>davemark</t>
  </si>
  <si>
    <t xml:space="preserve">@Waughon Just watched it, no prob. Not sure why it wouldn't play for you. </t>
  </si>
  <si>
    <t>Fri Jun 19 20:31:57 PDT 2009</t>
  </si>
  <si>
    <t xml:space="preserve">glad pharmacy is open 24 hours ... but totally bummed that prescriptions drained my paypal account  (including the money for #NAMS) </t>
  </si>
  <si>
    <t>Fri Jun 19 20:31:59 PDT 2009</t>
  </si>
  <si>
    <t xml:space="preserve">I just came back from Yamaha. Have to cut my nails. </t>
  </si>
  <si>
    <t>Fri Jun 19 20:32:01 PDT 2009</t>
  </si>
  <si>
    <t xml:space="preserve">I just realized that I forgot to sign off of Twitter on my cousins computer. </t>
  </si>
  <si>
    <t>PJZiddy</t>
  </si>
  <si>
    <t xml:space="preserve">@LaurainChi Bradley Whitford just filed for divorce!  </t>
  </si>
  <si>
    <t>Fri Jun 19 20:32:02 PDT 2009</t>
  </si>
  <si>
    <t>the1uwannab</t>
  </si>
  <si>
    <t>awww i miss my mommys cooking  oh well i get to enjoy it this week whiles she's here</t>
  </si>
  <si>
    <t xml:space="preserve">...nevermind. Line is too long </t>
  </si>
  <si>
    <t>Fri Jun 19 20:32:03 PDT 2009</t>
  </si>
  <si>
    <t xml:space="preserve">@_nicolereyes whats wrong </t>
  </si>
  <si>
    <t>Fri Jun 19 20:32:04 PDT 2009</t>
  </si>
  <si>
    <t xml:space="preserve">patching things up again.. i wish i could </t>
  </si>
  <si>
    <t>Fri Jun 19 20:32:05 PDT 2009</t>
  </si>
  <si>
    <t>RhoneZone</t>
  </si>
  <si>
    <t xml:space="preserve">can't stop thinking about Gary Papa...so very sad. </t>
  </si>
  <si>
    <t>kittywittybutt</t>
  </si>
  <si>
    <t xml:space="preserve">@kano20 this rain is gay </t>
  </si>
  <si>
    <t>Fri Jun 19 20:32:06 PDT 2009</t>
  </si>
  <si>
    <t xml:space="preserve">Wants Megan to come over now </t>
  </si>
  <si>
    <t>Fri Jun 19 20:32:07 PDT 2009</t>
  </si>
  <si>
    <t>Laurennnn__</t>
  </si>
  <si>
    <t xml:space="preserve">mass headache again </t>
  </si>
  <si>
    <t>Fri Jun 19 20:32:09 PDT 2009</t>
  </si>
  <si>
    <t>just shot a video of  my lil girl she said she want her daddy her fa fathers day but immma be on tha road doing shows  #dontyouhate that?</t>
  </si>
  <si>
    <t>Fri Jun 19 20:32:10 PDT 2009</t>
  </si>
  <si>
    <t xml:space="preserve">my sister: &amp;quot;you'd be a terrible vulcan. you don't have any logic.&amp;quot; me: &amp;quot;FFFUUUUU D:&amp;lt;&amp;quot; my sister is mean </t>
  </si>
  <si>
    <t xml:space="preserve">@lalalalaurynn you are a good guesser too... i'm not unique </t>
  </si>
  <si>
    <t>sunshineconques</t>
  </si>
  <si>
    <t>learning how to make home made protein bars.  toooo many ingredients</t>
  </si>
  <si>
    <t>Fri Jun 19 20:32:11 PDT 2009</t>
  </si>
  <si>
    <t>@brieenuutbutter dude. that's depressing.  he'll be missed. without a doubt.</t>
  </si>
  <si>
    <t>Fri Jun 19 20:32:12 PDT 2009</t>
  </si>
  <si>
    <t xml:space="preserve">@ZenjiHealth damn right just got rained on </t>
  </si>
  <si>
    <t>simplyayanna</t>
  </si>
  <si>
    <t xml:space="preserve">wants to start BAWLIN cuz @4everbrandy is gonna b in NYC &amp;amp; i'm flippin broke ... excuse me while I be xtremely upset </t>
  </si>
  <si>
    <t>shamROC93</t>
  </si>
  <si>
    <t>I'm so sad Rafa Nadal won't be playing at Wimbledon this year  hopefully Roger won't win it!</t>
  </si>
  <si>
    <t>Fri Jun 19 20:32:13 PDT 2009</t>
  </si>
  <si>
    <t xml:space="preserve">still hav d headache though </t>
  </si>
  <si>
    <t>brookefraser</t>
  </si>
  <si>
    <t>Mission Grandma successful.  Now at airport... they confiscated my honey.   I'm not having a good run this week!</t>
  </si>
  <si>
    <t>Fri Jun 19 20:32:14 PDT 2009</t>
  </si>
  <si>
    <t>@moniquaa yup  we're going to miss them!</t>
  </si>
  <si>
    <t xml:space="preserve">CLAIRE BEAR IS TAKING VERY LONG TO COME MY HOUSE </t>
  </si>
  <si>
    <t xml:space="preserve">@themaggers I'm here </t>
  </si>
  <si>
    <t>Fri Jun 19 20:32:16 PDT 2009</t>
  </si>
  <si>
    <t>@afrakkingbet lonely panda is lonely.  no be lonely. Have some tickles!</t>
  </si>
  <si>
    <t>Fri Jun 19 20:32:18 PDT 2009</t>
  </si>
  <si>
    <t xml:space="preserve">I need to go out, I need someone's house so I can do my excel&amp;amp;ppt, I need to eat </t>
  </si>
  <si>
    <t>Fri Jun 19 20:32:21 PDT 2009</t>
  </si>
  <si>
    <t>Michaelpenney</t>
  </si>
  <si>
    <t xml:space="preserve">I thought a shower would help but no such luck. My lame Friday night plans now involve bed. Running on fumes and working early tomorrow. </t>
  </si>
  <si>
    <t>Fri Jun 19 20:32:22 PDT 2009</t>
  </si>
  <si>
    <t>xXginny_himXx</t>
  </si>
  <si>
    <t xml:space="preserve">At my cousin's house. Sh'es leave on Sunday to Florida. Going to miss her. </t>
  </si>
  <si>
    <t xml:space="preserve">Worried about what to do with my laptop screen </t>
  </si>
  <si>
    <t>so after skating around, most of us were taking shots on the net. my slapshots just aren't clicking  drills started with circles,</t>
  </si>
  <si>
    <t>Fri Jun 19 20:32:23 PDT 2009</t>
  </si>
  <si>
    <t>DaniiHarveyy</t>
  </si>
  <si>
    <t>someone talk to mee  danii*(:</t>
  </si>
  <si>
    <t>Marieunknown</t>
  </si>
  <si>
    <t xml:space="preserve">home finally. so tired, my feet hurt and my back. </t>
  </si>
  <si>
    <t xml:space="preserve">I am sam makes me cry everytime </t>
  </si>
  <si>
    <t>brenttwarted</t>
  </si>
  <si>
    <t>holy poopsauce atman! its been a long day. had fun at the abercrombies, missed the Carters though   hope i  feel better in the morning</t>
  </si>
  <si>
    <t>Fri Jun 19 20:32:24 PDT 2009</t>
  </si>
  <si>
    <t>That suxssss  nah iam good I cannt sleep without ma ac ;p</t>
  </si>
  <si>
    <t>swfrost</t>
  </si>
  <si>
    <t xml:space="preserve">@erikwolf Sorry you missed your flight. </t>
  </si>
  <si>
    <t>Fri Jun 19 20:32:25 PDT 2009</t>
  </si>
  <si>
    <t>@savagediana Oh no  .. I do wish you a speedy recovery ! Also, men are pigs /true story .. Someone there staring at you ?</t>
  </si>
  <si>
    <t>Fri Jun 19 20:32:26 PDT 2009</t>
  </si>
  <si>
    <t>Hurrah! Sonim is up to L.12 and I finally arrived at Thunderbluff : D But damn. Shaman spells just skyrocketed  Better start skinning.</t>
  </si>
  <si>
    <t>Fri Jun 19 20:32:28 PDT 2009</t>
  </si>
  <si>
    <t xml:space="preserve">I'm feelin an inter-web overdose. Need to get up &amp;amp; stretch those...what are they called? Oh yeah, muscles. Must prep for mowing tomorrow  </t>
  </si>
  <si>
    <t>Fri Jun 19 20:32:29 PDT 2009</t>
  </si>
  <si>
    <t>Hummingbird5</t>
  </si>
  <si>
    <t xml:space="preserve">@MelissaEGilbert I have been trying to turn green, it's not working for me </t>
  </si>
  <si>
    <t>Fri Jun 19 20:32:31 PDT 2009</t>
  </si>
  <si>
    <t xml:space="preserve">@MrsSerm sneaky asses! Ppl Did that to me too </t>
  </si>
  <si>
    <t>Fri Jun 19 20:32:32 PDT 2009</t>
  </si>
  <si>
    <t xml:space="preserve">@christies1968 I saw the highlights Phillies really fell asleep they give up too much and they are playing too soft. </t>
  </si>
  <si>
    <t>Fri Jun 19 20:32:34 PDT 2009</t>
  </si>
  <si>
    <t>LifeToilet</t>
  </si>
  <si>
    <t xml:space="preserve">I have updated to OS 3.0, went to the bathroom, but remote wipe didn't work.  </t>
  </si>
  <si>
    <t>Fri Jun 19 20:32:35 PDT 2009</t>
  </si>
  <si>
    <t>june102008</t>
  </si>
  <si>
    <t xml:space="preserve">i wish maury was on too sarena!!! ha!!!!  ... bored, got burnt at work today </t>
  </si>
  <si>
    <t xml:space="preserve">Oh yes. Which i still am unable to locate. </t>
  </si>
  <si>
    <t>Fri Jun 19 20:32:37 PDT 2009</t>
  </si>
  <si>
    <t xml:space="preserve">@Pistachio be careful! it took 2 years for my husband to get his sense of smell back </t>
  </si>
  <si>
    <t>shegotherown23</t>
  </si>
  <si>
    <t>All done with girl talk...talked to my bf, he's chillin with his friends...so where does that leave me...cleaning and soin laundry  yuck!</t>
  </si>
  <si>
    <t>Fri Jun 19 20:32:38 PDT 2009</t>
  </si>
  <si>
    <t>bradymikep</t>
  </si>
  <si>
    <t xml:space="preserve">@robotboots Ah, well that's a horse of an entirely different color. I was only there a couple mins. Sorry about your friends! </t>
  </si>
  <si>
    <t>TylerFransic</t>
  </si>
  <si>
    <t xml:space="preserve">1 and 2  at the taproom  </t>
  </si>
  <si>
    <t>Fri Jun 19 20:32:39 PDT 2009</t>
  </si>
  <si>
    <t>ikevyftw</t>
  </si>
  <si>
    <t>@drewbrian awwwwww thats not fun  relayforlife is better</t>
  </si>
  <si>
    <t>Fri Jun 19 20:32:40 PDT 2009</t>
  </si>
  <si>
    <t>OhCurt</t>
  </si>
  <si>
    <t xml:space="preserve">@anakin1814 If I don't, who will? </t>
  </si>
  <si>
    <t>Fri Jun 19 20:32:41 PDT 2009</t>
  </si>
  <si>
    <t>fuhleeshuhh</t>
  </si>
  <si>
    <t>i'm sorry  what happened?</t>
  </si>
  <si>
    <t>Ripperthemadman</t>
  </si>
  <si>
    <t xml:space="preserve">@1INAMILLIONDIME Yo Taniyah, I might not get to make the daughter's party.   Unless I come for bout 5-7 mins. </t>
  </si>
  <si>
    <t>Fri Jun 19 20:32:42 PDT 2009</t>
  </si>
  <si>
    <t>beffbeff</t>
  </si>
  <si>
    <t xml:space="preserve">miss my baby dog. </t>
  </si>
  <si>
    <t>Fri Jun 19 20:32:44 PDT 2009</t>
  </si>
  <si>
    <t>chenriquee</t>
  </si>
  <si>
    <t xml:space="preserve">@PerezHilton I envy you a LOT, i want to be @LadyGaGa BFF </t>
  </si>
  <si>
    <t>@alring1 i was getting ready to watch a movie  lol</t>
  </si>
  <si>
    <t>Fri Jun 19 20:32:50 PDT 2009</t>
  </si>
  <si>
    <t>KathrynOGrady</t>
  </si>
  <si>
    <t>@brianpjackson i c. So ull be alone for fathers day? How sad.  well i guess u do have jim and kristi</t>
  </si>
  <si>
    <t>Fri Jun 19 20:32:53 PDT 2009</t>
  </si>
  <si>
    <t>Kaylaannj</t>
  </si>
  <si>
    <t>@lexielush  when are WE going to a club togetherrrr?</t>
  </si>
  <si>
    <t>glitterNrock</t>
  </si>
  <si>
    <t xml:space="preserve">Mad housework I just did miss my mom. </t>
  </si>
  <si>
    <t>Fri Jun 19 20:32:54 PDT 2009</t>
  </si>
  <si>
    <t xml:space="preserve">home from the carnival, dont feel good, those spinny rides will be the death of me </t>
  </si>
  <si>
    <t>Fri Jun 19 20:32:55 PDT 2009</t>
  </si>
  <si>
    <t>imlearningtofly</t>
  </si>
  <si>
    <t>lost her chick-fil-a hat!  hopefully find it at work or i'm screweddd. uploading 505 pictures making a music play list and then sleeping.</t>
  </si>
  <si>
    <t>Fri Jun 19 20:32:56 PDT 2009</t>
  </si>
  <si>
    <t>Tashiwah</t>
  </si>
  <si>
    <t xml:space="preserve">clubbin 2night. went shopping but didn't really get anything. </t>
  </si>
  <si>
    <t>Fri Jun 19 20:32:59 PDT 2009</t>
  </si>
  <si>
    <t xml:space="preserve">lonely and rainy  friday  </t>
  </si>
  <si>
    <t>Fri Jun 19 20:33:00 PDT 2009</t>
  </si>
  <si>
    <t>TxTroubleMaker</t>
  </si>
  <si>
    <t xml:space="preserve">Chillin with Lianne, her battery is dead...  Jumper cables would be awesome right now....  </t>
  </si>
  <si>
    <t>Fri Jun 19 20:33:02 PDT 2009</t>
  </si>
  <si>
    <t>mandaleighta</t>
  </si>
  <si>
    <t xml:space="preserve">still waiting for Chris to get home </t>
  </si>
  <si>
    <t>Fri Jun 19 20:33:04 PDT 2009</t>
  </si>
  <si>
    <t xml:space="preserve">@theMaryKate i miss you twins </t>
  </si>
  <si>
    <t>Fri Jun 19 20:33:09 PDT 2009</t>
  </si>
  <si>
    <t>@Mistic_Morgue   so sad...I am sure you miss her...</t>
  </si>
  <si>
    <t>Fri Jun 19 20:33:12 PDT 2009</t>
  </si>
  <si>
    <t xml:space="preserve">@_meesa i hate you </t>
  </si>
  <si>
    <t>Fri Jun 19 20:33:11 PDT 2009</t>
  </si>
  <si>
    <t xml:space="preserve">@BuddyTV_SYTYCD I like jeanine, karla, evan, Jason, and I sort of liked max but he got eliminated </t>
  </si>
  <si>
    <t>jlmarks26</t>
  </si>
  <si>
    <t>Wishing I was at the white party in the 'ston with my favs instead of watching the thunder + lightning in chi  p.s. did this work? 1st twt</t>
  </si>
  <si>
    <t>Fri Jun 19 20:33:14 PDT 2009</t>
  </si>
  <si>
    <t>KatJB</t>
  </si>
  <si>
    <t xml:space="preserve">The JB the larry King interview broke my heart ... I am ... I don't know </t>
  </si>
  <si>
    <t>Fri Jun 19 20:33:16 PDT 2009</t>
  </si>
  <si>
    <t>rmf523</t>
  </si>
  <si>
    <t xml:space="preserve">Everyone keeps calling my sister &amp;quot;Flink,&amp;quot; and I keep turning around...but it's never for me. </t>
  </si>
  <si>
    <t>Fri Jun 19 20:33:17 PDT 2009</t>
  </si>
  <si>
    <t>rmbrewer03</t>
  </si>
  <si>
    <t xml:space="preserve">Wow the hogs got their --- kicked!!!  </t>
  </si>
  <si>
    <t>Fri Jun 19 20:33:18 PDT 2009</t>
  </si>
  <si>
    <t xml:space="preserve">@OZTROUBLEPR Still got shock from last weekend. </t>
  </si>
  <si>
    <t>Fri Jun 19 20:33:19 PDT 2009</t>
  </si>
  <si>
    <t>piinkdots</t>
  </si>
  <si>
    <t xml:space="preserve">I'm the slowest texter ever </t>
  </si>
  <si>
    <t>Fri Jun 19 20:33:20 PDT 2009</t>
  </si>
  <si>
    <t xml:space="preserve">I've been hugging myself a lot lately because nobody else is willing to </t>
  </si>
  <si>
    <t>Fri Jun 19 20:33:21 PDT 2009</t>
  </si>
  <si>
    <t>sirced</t>
  </si>
  <si>
    <t>@Exodus_04  .......we still calling u.</t>
  </si>
  <si>
    <t>Fri Jun 19 20:33:56 PDT 2009</t>
  </si>
  <si>
    <t>At work  in Riverside, CA http://loopt.us/nVkXsg.t</t>
  </si>
  <si>
    <t xml:space="preserve">@scottearle btw, I can make that decision easily for you. do u want to buy a new iPhone 3g(not s)? b/c u can only get 3g if buy from true </t>
  </si>
  <si>
    <t>Fri Jun 19 20:33:57 PDT 2009</t>
  </si>
  <si>
    <t>back the exam was horrible most voring thing ever.  i want lunch now.</t>
  </si>
  <si>
    <t>pierreti</t>
  </si>
  <si>
    <t xml:space="preserve">merging gmail contacts / kitties are getting old </t>
  </si>
  <si>
    <t>Fri Jun 19 20:33:58 PDT 2009</t>
  </si>
  <si>
    <t xml:space="preserve">@thisislilwayne why?? </t>
  </si>
  <si>
    <t>Fri Jun 19 20:34:03 PDT 2009</t>
  </si>
  <si>
    <t>But I think she has dropsy  I don't want to subject any other fish to what she has, and yet I'd love to preserve her genes.</t>
  </si>
  <si>
    <t>Fri Jun 19 20:34:04 PDT 2009</t>
  </si>
  <si>
    <t>azhardball</t>
  </si>
  <si>
    <t xml:space="preserve">There's a Clemens jersey in here and it does not look as cool anymore. </t>
  </si>
  <si>
    <t xml:space="preserve">Im about to eat Pizza wish I had a girlfriend to share some with </t>
  </si>
  <si>
    <t>Fri Jun 19 20:34:06 PDT 2009</t>
  </si>
  <si>
    <t>tubarizzle</t>
  </si>
  <si>
    <t>Hurting from braces  Dragoon is pimpppp</t>
  </si>
  <si>
    <t>XtinaCorona</t>
  </si>
  <si>
    <t xml:space="preserve">ewwwwwwww i do NOT know how to use this TWITTER thing... i get so confused </t>
  </si>
  <si>
    <t>Fri Jun 19 20:34:07 PDT 2009</t>
  </si>
  <si>
    <t>ilovewerewolves</t>
  </si>
  <si>
    <t xml:space="preserve">tired right now but need to study </t>
  </si>
  <si>
    <t>Fri Jun 19 20:34:08 PDT 2009</t>
  </si>
  <si>
    <t xml:space="preserve">@BigRonATL I like it although @fatboibeats didn't give me a proper tour. I didn't see ur daughters artwork </t>
  </si>
  <si>
    <t>pepinalex</t>
  </si>
  <si>
    <t>this time last year I was there  http://usat.me/?35406804</t>
  </si>
  <si>
    <t xml:space="preserve">@OfayDevil You left while I was in the shower. l didn't even get to say bye </t>
  </si>
  <si>
    <t>Fri Jun 19 20:34:09 PDT 2009</t>
  </si>
  <si>
    <t xml:space="preserve">@legendbaby I guess...back just hurts </t>
  </si>
  <si>
    <t>Fri Jun 19 20:34:11 PDT 2009</t>
  </si>
  <si>
    <t xml:space="preserve">i have yet to see UP yet </t>
  </si>
  <si>
    <t>Fri Jun 19 20:34:12 PDT 2009</t>
  </si>
  <si>
    <t xml:space="preserve">sicker than dog  dammn nephew gave me a nasty respiratory infection </t>
  </si>
  <si>
    <t>Fri Jun 19 20:34:14 PDT 2009</t>
  </si>
  <si>
    <t>CharlesGroce</t>
  </si>
  <si>
    <t>@little_claws Gallery hop lex is tonight   maybe in a month!</t>
  </si>
  <si>
    <t>Fri Jun 19 20:34:16 PDT 2009</t>
  </si>
  <si>
    <t>Goddamit sierra!  I wanted to go  supersadface Yeah..youtoo bony :/  Ps be safe, lock doors lol</t>
  </si>
  <si>
    <t xml:space="preserve">@Jupi_baby what happened? is ur phone dead? it just hung up on me </t>
  </si>
  <si>
    <t>Fri Jun 19 20:34:17 PDT 2009</t>
  </si>
  <si>
    <t xml:space="preserve">watching some videos from #140conf - its 4.34am - I should go to bed </t>
  </si>
  <si>
    <t>Fri Jun 19 20:34:19 PDT 2009</t>
  </si>
  <si>
    <t xml:space="preserve">Why does Walt Disney insist on making me cry? Oh, Bambi. </t>
  </si>
  <si>
    <t>Fri Jun 19 20:34:23 PDT 2009</t>
  </si>
  <si>
    <t xml:space="preserve">i keep going to back kristen bell pictures. BUT I DON'T HAVE PRETTY LONG BLONDE HAIR. </t>
  </si>
  <si>
    <t>Holy poopsauce Batman! its been a long day. had fun at the abercrombies, missed the Carters though  hope i feel better in the morning</t>
  </si>
  <si>
    <t>Fri Jun 19 20:34:24 PDT 2009</t>
  </si>
  <si>
    <t>xoxmuahxox</t>
  </si>
  <si>
    <t xml:space="preserve">wtf i wish swine flu was gone cox melbournes the capital for swine flu OH NO </t>
  </si>
  <si>
    <t>Fri Jun 19 20:34:25 PDT 2009</t>
  </si>
  <si>
    <t>@LatinNKlover OMG I'm dog whisperer &amp;amp; he's dealin with a chihuahua!! Ahh I miss my dogs!!  Xoo</t>
  </si>
  <si>
    <t>Fri Jun 19 20:34:27 PDT 2009</t>
  </si>
  <si>
    <t xml:space="preserve">I was extremly wrong nothing has or will change </t>
  </si>
  <si>
    <t>Fri Jun 19 20:34:29 PDT 2009</t>
  </si>
  <si>
    <t>MRSGREEN715</t>
  </si>
  <si>
    <t xml:space="preserve">Birthday Bash...tomorrow in Atl. I am really missing home now </t>
  </si>
  <si>
    <t>Fri Jun 19 20:34:30 PDT 2009</t>
  </si>
  <si>
    <t xml:space="preserve">Er1 clothes was a size to small an that was jus for the ones who had some on.. Now that's sad KIDS </t>
  </si>
  <si>
    <t>Fri Jun 19 20:34:31 PDT 2009</t>
  </si>
  <si>
    <t>winnylukman</t>
  </si>
  <si>
    <t>I've to go to office on the weekend....poor my hubby...poor my kids  http://myloc.me/4zQB</t>
  </si>
  <si>
    <t>Fri Jun 19 20:34:34 PDT 2009</t>
  </si>
  <si>
    <t xml:space="preserve">@ilaam I will have to keep my mouth shut for 36 hours. That's very bad </t>
  </si>
  <si>
    <t>Fri Jun 19 20:34:36 PDT 2009</t>
  </si>
  <si>
    <t>chuggaboo</t>
  </si>
  <si>
    <t xml:space="preserve">Why can't I stay happy? </t>
  </si>
  <si>
    <t>Fri Jun 19 20:34:40 PDT 2009</t>
  </si>
  <si>
    <t>cdh893</t>
  </si>
  <si>
    <t xml:space="preserve">I wanna go back to denver </t>
  </si>
  <si>
    <t>Fri Jun 19 20:34:39 PDT 2009</t>
  </si>
  <si>
    <t>_Krispy</t>
  </si>
  <si>
    <t>@yunglarry LARRYYYYYY YOU NEVER RESPOND    HAHAHAHAHAHAHAHA</t>
  </si>
  <si>
    <t xml:space="preserve">i just finished lauren conrad's book and enjoyed it </t>
  </si>
  <si>
    <t xml:space="preserve">@LeO21x I have no voice </t>
  </si>
  <si>
    <t>Fri Jun 19 20:34:41 PDT 2009</t>
  </si>
  <si>
    <t xml:space="preserve">@merree2657 Right! It was ok but not what it used to be. New chef started 3 days ago. </t>
  </si>
  <si>
    <t>Gud nitn twits   (He(&amp;lt;)ArT)</t>
  </si>
  <si>
    <t>Fri Jun 19 20:34:42 PDT 2009</t>
  </si>
  <si>
    <t>@hel_no I know. The Kid is on their membership but I'm not.  Makes me sad.</t>
  </si>
  <si>
    <t>jlcapps</t>
  </si>
  <si>
    <t xml:space="preserve">Thing One just fell out of bed </t>
  </si>
  <si>
    <t>@JDaydreaming If I ever ate all of that...I'd be super sick  It would taste good going down but not otherwise.</t>
  </si>
  <si>
    <t>Fri Jun 19 20:34:43 PDT 2009</t>
  </si>
  <si>
    <t>Twiligh_Chick</t>
  </si>
  <si>
    <t xml:space="preserve">Tired.. Off to bed. Upset with some people.. Cant Sleep </t>
  </si>
  <si>
    <t>Fri Jun 19 20:34:45 PDT 2009</t>
  </si>
  <si>
    <t xml:space="preserve">St.Albans and went to a macdonalds at 00:00! Now im exhausted but can't sleep </t>
  </si>
  <si>
    <t>Fri Jun 19 20:34:46 PDT 2009</t>
  </si>
  <si>
    <t>#bettas I think Swallow has dropsy  I don't want to subject any other fish to what she has, and yet I'd love to preserve her genes.</t>
  </si>
  <si>
    <t>Fri Jun 19 20:34:47 PDT 2009</t>
  </si>
  <si>
    <t>Katieskee</t>
  </si>
  <si>
    <t>At the boys soccor freezinq  i need a heater</t>
  </si>
  <si>
    <t>Fri Jun 19 20:34:48 PDT 2009</t>
  </si>
  <si>
    <t>loveflo</t>
  </si>
  <si>
    <t>LOL my grandpa said my leather jacket was too small and I'll outgrow it in a year.  but everyone at Three liked it!</t>
  </si>
  <si>
    <t>Fri Jun 19 20:34:50 PDT 2009</t>
  </si>
  <si>
    <t>i'm flying allegiant to my dad's this year..i'm SO not excited. read about it online. i don't want a noisy, dirty, late plane  i'm scared.</t>
  </si>
  <si>
    <t>Fri Jun 19 20:34:53 PDT 2009</t>
  </si>
  <si>
    <t>JayneMicucci</t>
  </si>
  <si>
    <t xml:space="preserve">Sstill happy but my feet REALLY hurt. Wish I had my sneakers. I love my sneakers. </t>
  </si>
  <si>
    <t>Fri Jun 19 20:34:51 PDT 2009</t>
  </si>
  <si>
    <t>@JoLagerlow I also hate Brisbane transport. I don't feel ignored, more... lonely.  wahh.</t>
  </si>
  <si>
    <t>Fri Jun 19 20:34:52 PDT 2009</t>
  </si>
  <si>
    <t>ramadhinara</t>
  </si>
  <si>
    <t>Miss my honey..  http://myloc.me/4zQb</t>
  </si>
  <si>
    <t xml:space="preserve">Home alone, don't know where my parents are.  I don't like being alone </t>
  </si>
  <si>
    <t>in a horrible mood that i can't seem to get rid of.  hopefully passing out soon.....</t>
  </si>
  <si>
    <t>Fri Jun 19 20:34:54 PDT 2009</t>
  </si>
  <si>
    <t xml:space="preserve">I love storms, but not at night and not when Matt's at work. </t>
  </si>
  <si>
    <t>Fri Jun 19 20:34:55 PDT 2009</t>
  </si>
  <si>
    <t>WalterRay55</t>
  </si>
  <si>
    <t xml:space="preserve">....almost 2 months now after the approval of the refinance of our mortgage.  Still haven't closed yet.... sigh </t>
  </si>
  <si>
    <t>Fri Jun 19 20:34:57 PDT 2009</t>
  </si>
  <si>
    <t>sycro</t>
  </si>
  <si>
    <t>Saw a mouse run across my living room  GRRRR!</t>
  </si>
  <si>
    <t>LenzieTX</t>
  </si>
  <si>
    <t xml:space="preserve">@dividetheday Mkay, well yall were ;) This sucks its Friday night and I can't even drank... </t>
  </si>
  <si>
    <t>Fri Jun 19 20:35:00 PDT 2009</t>
  </si>
  <si>
    <t xml:space="preserve">@La_Ria I'm right behind you! Mine starts Monday </t>
  </si>
  <si>
    <t>geraldddd</t>
  </si>
  <si>
    <t xml:space="preserve">@coolkideric08 its ok. I think im gonna be black by the end of summer </t>
  </si>
  <si>
    <t>Aushie740</t>
  </si>
  <si>
    <t xml:space="preserve">Crazy great show to end an insanely amazing week. wish it wasnt coming to an end. </t>
  </si>
  <si>
    <t>Fri Jun 19 20:35:04 PDT 2009</t>
  </si>
  <si>
    <t xml:space="preserve">Just removed the navel jewelry for the very last time </t>
  </si>
  <si>
    <t>Fri Jun 19 20:35:05 PDT 2009</t>
  </si>
  <si>
    <t xml:space="preserve"> i cant guys. my computer got taken away    i'm on my moms phone</t>
  </si>
  <si>
    <t>Fri Jun 19 20:35:07 PDT 2009</t>
  </si>
  <si>
    <t>Stuck in traffic. I moves 6 inches since the concert ended  I hate this!!!</t>
  </si>
  <si>
    <t>NOO!  I wanted to go to the @wearestereos 's secret show...</t>
  </si>
  <si>
    <t>Fri Jun 19 20:35:10 PDT 2009</t>
  </si>
  <si>
    <t>is thristy... agua!!!  http://plurk.com/p/12blz1</t>
  </si>
  <si>
    <t>Fri Jun 19 20:35:12 PDT 2009</t>
  </si>
  <si>
    <t>Jatheree</t>
  </si>
  <si>
    <t xml:space="preserve">@atomfuji kind of upset you have never worn the jewelry I got you </t>
  </si>
  <si>
    <t>Mizalex</t>
  </si>
  <si>
    <t xml:space="preserve">omg i felt so sick all week i think its cause im bored </t>
  </si>
  <si>
    <t>Fri Jun 19 20:35:13 PDT 2009</t>
  </si>
  <si>
    <t xml:space="preserve">Headed to bed, gotta work all day tomorrow I don't feel too well! </t>
  </si>
  <si>
    <t>Fri Jun 19 20:35:14 PDT 2009</t>
  </si>
  <si>
    <t>#dontyouhate when the guy you feel like you are meant to be with slips through your fingers  I'll miss you &amp;lt;3</t>
  </si>
  <si>
    <t>Fri Jun 19 20:35:15 PDT 2009</t>
  </si>
  <si>
    <t>@artfanatic411 Yes it is, I suppose all we can  really do is pray  sad</t>
  </si>
  <si>
    <t>iSuthernBelle</t>
  </si>
  <si>
    <t>sup yall i need sum friends...so sad on this lonely tip help me out pwetty pwease  mzsouthernbelle@live.com i do windows live lets tweet!</t>
  </si>
  <si>
    <t>the_lyn</t>
  </si>
  <si>
    <t xml:space="preserve">@zomgitsamanda @futuristicplans Heh, ok. Glad that's all cleared up then. But now I want appliances. </t>
  </si>
  <si>
    <t>Fri Jun 19 20:35:18 PDT 2009</t>
  </si>
  <si>
    <t>kathymac87</t>
  </si>
  <si>
    <t xml:space="preserve">i wish i could have been as cool of an RA as mike from saved by the bell: the college years. </t>
  </si>
  <si>
    <t>Fri Jun 19 20:35:22 PDT 2009</t>
  </si>
  <si>
    <t>manchester_bird</t>
  </si>
  <si>
    <t xml:space="preserve">Just broke my glasses </t>
  </si>
  <si>
    <t>Fri Jun 19 20:35:23 PDT 2009</t>
  </si>
  <si>
    <t xml:space="preserve">had to wait until yesterday to find out if I was eligible for iPhone 3Gs upgrade. now today I can't find an iPhone for sale in LA </t>
  </si>
  <si>
    <t>Fri Jun 19 20:35:45 PDT 2009</t>
  </si>
  <si>
    <t>naytopia</t>
  </si>
  <si>
    <t>I think I got a head cold  --[ pause that? Idk, lol ]</t>
  </si>
  <si>
    <t>Fri Jun 19 20:35:47 PDT 2009</t>
  </si>
  <si>
    <t>verosia</t>
  </si>
  <si>
    <t xml:space="preserve">listening to white horse </t>
  </si>
  <si>
    <t>Fri Jun 19 20:35:50 PDT 2009</t>
  </si>
  <si>
    <t>Gingaahh</t>
  </si>
  <si>
    <t xml:space="preserve">A tragedy has happened to me :'( my favorite movie in the whole wide world broke. . .Sweeney todd :'(  well at least theres still bolt </t>
  </si>
  <si>
    <t>Fri Jun 19 20:35:51 PDT 2009</t>
  </si>
  <si>
    <t xml:space="preserve">has a broken car. An extremely broken car </t>
  </si>
  <si>
    <t>Fri Jun 19 20:35:52 PDT 2009</t>
  </si>
  <si>
    <t>blinkxxatl</t>
  </si>
  <si>
    <t>@gabrielsaporta damn ur off  jingle bells was my bro on my fone, he dont even like cobra starship! he thinks u guys are gay no joke =(</t>
  </si>
  <si>
    <t>Fri Jun 19 20:35:53 PDT 2009</t>
  </si>
  <si>
    <t xml:space="preserve">Lip gloss finger and Blackberry scroll ball finger need to be different fingers </t>
  </si>
  <si>
    <t>Fri Jun 19 20:35:54 PDT 2009</t>
  </si>
  <si>
    <t>sorry, i missed the practice for the ssc.  i`m pretty busy kasi, eh. :|</t>
  </si>
  <si>
    <t>Fri Jun 19 20:35:56 PDT 2009</t>
  </si>
  <si>
    <t xml:space="preserve">@chillimouseu2 YES! we are learning about WW2 in history and i get teary like every lesson </t>
  </si>
  <si>
    <t>Fri Jun 19 20:35:57 PDT 2009</t>
  </si>
  <si>
    <t>tiffan4</t>
  </si>
  <si>
    <t xml:space="preserve">@ry120 I've done that b4. Go 2 Starbucks expecting them 2 b open &amp;amp; they're closed! It sucks. Sorry. </t>
  </si>
  <si>
    <t>Fri Jun 19 20:36:00 PDT 2009</t>
  </si>
  <si>
    <t>oharris69</t>
  </si>
  <si>
    <t xml:space="preserve">@brookefraser they don't like you smuggling honey, marmite or baked beans outta NZ </t>
  </si>
  <si>
    <t>Fri Jun 19 20:36:03 PDT 2009</t>
  </si>
  <si>
    <t xml:space="preserve">@Senfaye I didn't like it much, but it is gorgeous. Also mad that they cancelled Bowen Press </t>
  </si>
  <si>
    <t xml:space="preserve">Might have Fail Math Exam and prolly but hopefully not lost 10% and therefore failed the whole class :S.Might take Applied Math next year </t>
  </si>
  <si>
    <t>Fri Jun 19 20:36:05 PDT 2009</t>
  </si>
  <si>
    <t>@agustinaimi it's SO not funny, i'm freaking out here  i will fail everything !!</t>
  </si>
  <si>
    <t>Fri Jun 19 20:36:06 PDT 2009</t>
  </si>
  <si>
    <t xml:space="preserve">@sherell I'm totally sad that Rafa is missing. </t>
  </si>
  <si>
    <t>Fri Jun 19 20:36:10 PDT 2009</t>
  </si>
  <si>
    <t>kimposs</t>
  </si>
  <si>
    <t>Ahhh angels!  give me something to smile about</t>
  </si>
  <si>
    <t>Fri Jun 19 20:36:12 PDT 2009</t>
  </si>
  <si>
    <t xml:space="preserve">@CjMcFly05 O-m-geezy... Chrissy-Couture know I lubb her... I came by... No one was home... </t>
  </si>
  <si>
    <t>TommyHookerXD</t>
  </si>
  <si>
    <t>ooh  everyone is leavin</t>
  </si>
  <si>
    <t>Fri Jun 19 20:36:13 PDT 2009</t>
  </si>
  <si>
    <t>@china8978 oh but I didn't catch that..  damn..</t>
  </si>
  <si>
    <t>Fri Jun 19 20:36:16 PDT 2009</t>
  </si>
  <si>
    <t>leaving the party early was a good choice. I'm waiting for my mom to get home.  I miss youuuuuuuu.</t>
  </si>
  <si>
    <t>Fri Jun 19 20:36:14 PDT 2009</t>
  </si>
  <si>
    <t xml:space="preserve">My sandal broke </t>
  </si>
  <si>
    <t>Fri Jun 19 20:36:15 PDT 2009</t>
  </si>
  <si>
    <t xml:space="preserve">Just got my nails done today and I already chipped the polish on 2 nails!!! </t>
  </si>
  <si>
    <t>Fri Jun 19 20:36:18 PDT 2009</t>
  </si>
  <si>
    <t>@briana9 My is sucking ... I have to be honest girlie. Its the truth.  Sadly.</t>
  </si>
  <si>
    <t>krinma</t>
  </si>
  <si>
    <t xml:space="preserve">@gina_phillips are you on at midnight?  sometimes I miss those late night sets.  </t>
  </si>
  <si>
    <t>Fri Jun 19 20:36:20 PDT 2009</t>
  </si>
  <si>
    <t>thefrozenhands</t>
  </si>
  <si>
    <t xml:space="preserve">@tatvic sorry </t>
  </si>
  <si>
    <t>Fri Jun 19 20:36:22 PDT 2009</t>
  </si>
  <si>
    <t>faraaeh</t>
  </si>
  <si>
    <t xml:space="preserve">hey twiit, i jst woke up at 10 o'clock and i got headache </t>
  </si>
  <si>
    <t>Fri Jun 19 20:36:23 PDT 2009</t>
  </si>
  <si>
    <t>areOhbleezy</t>
  </si>
  <si>
    <t>Bein broke is no joke..  o well its only 1 year</t>
  </si>
  <si>
    <t xml:space="preserve">@itsmonique &amp;quot;this is how we do it&amp;quot; is on, and you're not here to dance with me </t>
  </si>
  <si>
    <t>Fri Jun 19 20:36:24 PDT 2009</t>
  </si>
  <si>
    <t>fghjski</t>
  </si>
  <si>
    <t xml:space="preserve">Chili Cheese Fries = Your Butthole's Death. </t>
  </si>
  <si>
    <t>malvagitabella</t>
  </si>
  <si>
    <t xml:space="preserve">I am so much fail right now. My bank account may go negative. </t>
  </si>
  <si>
    <t>lilo_hunnii</t>
  </si>
  <si>
    <t xml:space="preserve">single..but wat do yu care...this place iz lame nd i got no friend on this bitch </t>
  </si>
  <si>
    <t>Fri Jun 19 20:36:25 PDT 2009</t>
  </si>
  <si>
    <t>MaLaneHoov1987</t>
  </si>
  <si>
    <t>The proposal was sold out!  to Friday's for drinks!</t>
  </si>
  <si>
    <t>Fri Jun 19 20:36:26 PDT 2009</t>
  </si>
  <si>
    <t>michelleparks11</t>
  </si>
  <si>
    <t xml:space="preserve">@jacobstroo You don't twitter enough </t>
  </si>
  <si>
    <t>Fri Jun 19 20:36:28 PDT 2009</t>
  </si>
  <si>
    <t>Jessikortiz</t>
  </si>
  <si>
    <t xml:space="preserve">IrÃ© a veer &amp;quot;Year One&amp;quot;. Fallas con mi cel </t>
  </si>
  <si>
    <t>Dang...Now it's Our Lady Peace...  I think I should shut up now, but I feel like tweeting up Bailey's phone. D</t>
  </si>
  <si>
    <t>Fri Jun 19 20:36:29 PDT 2009</t>
  </si>
  <si>
    <t xml:space="preserve">missing Corey already! </t>
  </si>
  <si>
    <t>Fri Jun 19 20:36:32 PDT 2009</t>
  </si>
  <si>
    <t>zhaaanyong</t>
  </si>
  <si>
    <t xml:space="preserve">Sequences. Series. Seriously. Sucks </t>
  </si>
  <si>
    <t>Fri Jun 19 20:36:33 PDT 2009</t>
  </si>
  <si>
    <t>I want some tea but I'm out  Ah well, bedtime.</t>
  </si>
  <si>
    <t>Fri Jun 19 20:36:36 PDT 2009</t>
  </si>
  <si>
    <t xml:space="preserve">@thisisTxF man i wish </t>
  </si>
  <si>
    <t>Fri Jun 19 20:36:38 PDT 2009</t>
  </si>
  <si>
    <t>First it ate my disc now it's stuck at this.  http://twitpic.com/7vcvv</t>
  </si>
  <si>
    <t>Fri Jun 19 20:36:42 PDT 2009</t>
  </si>
  <si>
    <t>puppydog2390</t>
  </si>
  <si>
    <t>Hungry  can someone get me a calzone? \/</t>
  </si>
  <si>
    <t>Fri Jun 19 20:36:43 PDT 2009</t>
  </si>
  <si>
    <t>staceyandeen</t>
  </si>
  <si>
    <t xml:space="preserve">Last dinner with Lauren before she moves out. </t>
  </si>
  <si>
    <t>Fri Jun 19 20:36:46 PDT 2009</t>
  </si>
  <si>
    <t xml:space="preserve">Would midweek be an option? Otherwise Dan says first gathering will be going over this stuff. What's the conflict for Sat? </t>
  </si>
  <si>
    <t>Fri Jun 19 20:36:48 PDT 2009</t>
  </si>
  <si>
    <t>Eeeww gross a bug tried to fly in my mouth  too much rain and the bugs come out.</t>
  </si>
  <si>
    <t>Fri Jun 19 20:36:50 PDT 2009</t>
  </si>
  <si>
    <t>kangpeen</t>
  </si>
  <si>
    <t>Yeah.  I'ma delete it and redownload when I get home. See if that helps. Le sigh lol. And you aint watchin true blood already?! =o</t>
  </si>
  <si>
    <t>spryfaery</t>
  </si>
  <si>
    <t>Ready for sleep. BUSY week; little time to tweet   But I SHOPPED!! Kinda rare for me to spend so much: books, quilt fabric, plants.</t>
  </si>
  <si>
    <t>Fri Jun 19 20:36:51 PDT 2009</t>
  </si>
  <si>
    <t>reintroducing</t>
  </si>
  <si>
    <t xml:space="preserve">@mmdeluna mine always shows +favorite and when I try to remove it gives error cuz it's already a favorite </t>
  </si>
  <si>
    <t>Fri Jun 19 20:36:52 PDT 2009</t>
  </si>
  <si>
    <t>SebDix</t>
  </si>
  <si>
    <t xml:space="preserve">German vs. American.....there is a difference! And sadly we wonder why the American Auto industry is tanking </t>
  </si>
  <si>
    <t>Fri Jun 19 20:36:53 PDT 2009</t>
  </si>
  <si>
    <t>Anyone who can please pray for me?  I'm so much worse.</t>
  </si>
  <si>
    <t>Fri Jun 19 20:36:55 PDT 2009</t>
  </si>
  <si>
    <t xml:space="preserve">Still down about that Traffic Camera </t>
  </si>
  <si>
    <t>Fri Jun 19 20:36:58 PDT 2009</t>
  </si>
  <si>
    <t>sosososososo tired  hmm, no sleep in tomorrow either, and i have to go to school on monday  maybe i won't go on tuesday</t>
  </si>
  <si>
    <t>pamheld</t>
  </si>
  <si>
    <t xml:space="preserve">RIP Dennis McDonough - he fought a valient fight againt chronic, progressive MS for over 20 years.  You'll be missed, Denny! </t>
  </si>
  <si>
    <t>LollipopArtInc</t>
  </si>
  <si>
    <t xml:space="preserve">Missin' @DustyWasHere!!! Had to work with you know who and it made me think of u! You how that went!!! </t>
  </si>
  <si>
    <t>Fri Jun 19 20:36:59 PDT 2009</t>
  </si>
  <si>
    <t>burn_tone</t>
  </si>
  <si>
    <t xml:space="preserve">@MuscleNerd I tryed to jailbreak a 2G and PwanageTool woul not recognize the ipsw (iPhone1,1_3.0_7A341_Restore.ipsw). </t>
  </si>
  <si>
    <t>myu_laagii</t>
  </si>
  <si>
    <t xml:space="preserve">: derita wanita setiap bulan </t>
  </si>
  <si>
    <t>Fri Jun 19 20:37:04 PDT 2009</t>
  </si>
  <si>
    <t>heyyou9974</t>
  </si>
  <si>
    <t xml:space="preserve">@1vs100XboxLive Bring @majornelson back! I missed the night he was on </t>
  </si>
  <si>
    <t>Fri Jun 19 20:37:08 PDT 2009</t>
  </si>
  <si>
    <t xml:space="preserve">@Nethershaw Would midweek be an option? Otherwise Dan says first gathering will be going over this stuff. What's the conflict for Sat? </t>
  </si>
  <si>
    <t>Fri Jun 19 20:37:11 PDT 2009</t>
  </si>
  <si>
    <t xml:space="preserve">Damn soccer just got called off </t>
  </si>
  <si>
    <t>@ hpapi i cant i think ima text and tweet myself to sleep LOL   (He(&amp;lt;)ArT)</t>
  </si>
  <si>
    <t xml:space="preserve">I'm in vegas! Yay! The traffic is horrible. </t>
  </si>
  <si>
    <t>Fri Jun 19 20:37:12 PDT 2009</t>
  </si>
  <si>
    <t xml:space="preserve">Might have Fail Math Exam and prolly but hopefully not lost 10%, therefore failing the whole class :S. Might take Applied Math next year </t>
  </si>
  <si>
    <t xml:space="preserve">@Theresa_Meyers we did wed AM. She was picked tues evening.  She has just been missing. </t>
  </si>
  <si>
    <t xml:space="preserve">I need to be in Vegas right now </t>
  </si>
  <si>
    <t>Fri Jun 19 20:37:13 PDT 2009</t>
  </si>
  <si>
    <t>Do this one thing for me, make up some stupid story. Can we keep pretending this is not the ending. Keep your truth and tell me lies  yaa</t>
  </si>
  <si>
    <t xml:space="preserve">shoot the duck, inside edge glide, outside edge glide. after each drill, brett+i would practice passing until ET took the pucks away </t>
  </si>
  <si>
    <t>Fri Jun 19 20:37:14 PDT 2009</t>
  </si>
  <si>
    <t xml:space="preserve">@LynCole I'm sorry your work day was so sad &amp;amp; stressful. </t>
  </si>
  <si>
    <t>Fri Jun 19 20:37:17 PDT 2009</t>
  </si>
  <si>
    <t>ShelbyHate</t>
  </si>
  <si>
    <t xml:space="preserve">its raining so hatd. I wish I wasn't driving. I wanna dance in the rain. </t>
  </si>
  <si>
    <t>Fri Jun 19 20:37:18 PDT 2009</t>
  </si>
  <si>
    <t>greeneyedgirl18</t>
  </si>
  <si>
    <t>i broke my toe i have &amp;amp; stiches and i cant do anything  i hate this</t>
  </si>
  <si>
    <t>maxyyber</t>
  </si>
  <si>
    <t xml:space="preserve">@alexms45 cuz she was imaginary and she wasn't scary but when i see a cockroach i run out </t>
  </si>
  <si>
    <t>Fri Jun 19 20:37:21 PDT 2009</t>
  </si>
  <si>
    <t xml:space="preserve">Is at cafe madrid at open mic night.. I was gonna take pix, but I'm not feeling the atmosphere..or the fungshway.. Lol  </t>
  </si>
  <si>
    <t xml:space="preserve">My phone is broken, if you wanna get hold of me try facebook </t>
  </si>
  <si>
    <t xml:space="preserve">@WesSturdevant i love the phone, but I'm pissed though because I found out that the MMS messaging isn't available yet.  </t>
  </si>
  <si>
    <t>Fri Jun 19 20:37:22 PDT 2009</t>
  </si>
  <si>
    <t>Watching House... I'm very Bored and I miss my bff soo much  can't wait til we go on our vacation in 2 weeks!!</t>
  </si>
  <si>
    <t>BreakfastOnTour</t>
  </si>
  <si>
    <t>Tweezer  #phish</t>
  </si>
  <si>
    <t>Fri Jun 19 20:37:23 PDT 2009</t>
  </si>
  <si>
    <t>WoahOhJessica</t>
  </si>
  <si>
    <t xml:space="preserve">@RediscoverSara hahahah! No way I'm jealous! I love this show(: I'm watching all the ones on demand. &amp;lt;3 I don't have them on DVD </t>
  </si>
  <si>
    <t>Preker_ita</t>
  </si>
  <si>
    <t xml:space="preserve">sick, sad, and doing homework </t>
  </si>
  <si>
    <t>Fri Jun 19 20:37:49 PDT 2009</t>
  </si>
  <si>
    <t xml:space="preserve">@KTF2009 True  I'm not looking forward to Sunday though.  </t>
  </si>
  <si>
    <t>Fri Jun 19 20:37:48 PDT 2009</t>
  </si>
  <si>
    <t>tcr471warrior</t>
  </si>
  <si>
    <t xml:space="preserve">is hurting real bad... dunno why my back hurts so effin bad </t>
  </si>
  <si>
    <t>Fri Jun 19 20:37:53 PDT 2009</t>
  </si>
  <si>
    <t>KeenaCarter</t>
  </si>
  <si>
    <t xml:space="preserve">Im feeling so sick right now its not even funny </t>
  </si>
  <si>
    <t>Fri Jun 19 20:37:54 PDT 2009</t>
  </si>
  <si>
    <t>Band_Nerd_</t>
  </si>
  <si>
    <t xml:space="preserve">Sitting at home. Wishing I had better friends </t>
  </si>
  <si>
    <t>Fri Jun 19 20:38:00 PDT 2009</t>
  </si>
  <si>
    <t xml:space="preserve">@follownatalie no you don't anymore </t>
  </si>
  <si>
    <t>Fri Jun 19 20:38:02 PDT 2009</t>
  </si>
  <si>
    <t>mspacheco</t>
  </si>
  <si>
    <t xml:space="preserve">@djSHAKEE were u lucky enough to see them live this past Sunday at the Roxy? I'm sad i missed it. </t>
  </si>
  <si>
    <t xml:space="preserve">ah! work at 930 tomorrow! that;s super early for me! haha </t>
  </si>
  <si>
    <t>Fri Jun 19 20:38:03 PDT 2009</t>
  </si>
  <si>
    <t>tracinaz</t>
  </si>
  <si>
    <t>@gilbirmingham that's too bad   Still rooting for ya though!</t>
  </si>
  <si>
    <t xml:space="preserve">I can only JTV message...and i cant even respond. message me everything. please </t>
  </si>
  <si>
    <t>Fri Jun 19 20:38:05 PDT 2009</t>
  </si>
  <si>
    <t xml:space="preserve">Wrong way to start the weekend: missing my movie/friends due to unscheduled oncall work, then oncall for the rest of weekend </t>
  </si>
  <si>
    <t>Fri Jun 19 20:38:08 PDT 2009</t>
  </si>
  <si>
    <t xml:space="preserve">@morgansp12 lol xD I don't like if it hurts my legs. </t>
  </si>
  <si>
    <t>Fri Jun 19 20:38:12 PDT 2009</t>
  </si>
  <si>
    <t>01000111</t>
  </si>
  <si>
    <t xml:space="preserve">My Australian brother just forgot we drive cars on the RIGHT side of the road in America. </t>
  </si>
  <si>
    <t>Fri Jun 19 20:38:13 PDT 2009</t>
  </si>
  <si>
    <t>anacristinadlg</t>
  </si>
  <si>
    <t xml:space="preserve">hahaha just got home and found out that tequila se comio a bacardi y dejo a michelada solita </t>
  </si>
  <si>
    <t xml:space="preserve">@MReaux What are you up to tonight? So sad I cant join in! </t>
  </si>
  <si>
    <t>Fri Jun 19 20:38:16 PDT 2009</t>
  </si>
  <si>
    <t>Omg my parents are fighting  again  why do thet do this everyday</t>
  </si>
  <si>
    <t>hideparker</t>
  </si>
  <si>
    <t xml:space="preserve">omfg my knees are killing me. no writing tonight. </t>
  </si>
  <si>
    <t>Fri Jun 19 20:38:18 PDT 2009</t>
  </si>
  <si>
    <t xml:space="preserve">@octavianasrCNN all following the news, praying for the people </t>
  </si>
  <si>
    <t>Fri Jun 19 20:38:19 PDT 2009</t>
  </si>
  <si>
    <t>soiebeans</t>
  </si>
  <si>
    <t>is running out of thoughts. wala ako sa mood magsulat for the report. ANJ, RINNE! HELP!  http://plurk.com/p/12bmsi</t>
  </si>
  <si>
    <t>Fri Jun 19 20:38:21 PDT 2009</t>
  </si>
  <si>
    <t>@jorgieperez dont go to sleep angry  not good for you</t>
  </si>
  <si>
    <t>mollywood</t>
  </si>
  <si>
    <t xml:space="preserve">@PaRaJiTo Yeah, I'm pretty sure I can. It's just that it's about 30 apps and I was hoping not to have to d/l them one by one. </t>
  </si>
  <si>
    <t xml:space="preserve">@immature what's wrong? </t>
  </si>
  <si>
    <t>Fri Jun 19 20:38:22 PDT 2009</t>
  </si>
  <si>
    <t>Hippopotamus09</t>
  </si>
  <si>
    <t xml:space="preserve">ugh, stupid dvd player </t>
  </si>
  <si>
    <t>Marian2Sweet</t>
  </si>
  <si>
    <t xml:space="preserve">@BellaSoChiic i guess dead man walking </t>
  </si>
  <si>
    <t>B3ckst3rs</t>
  </si>
  <si>
    <t xml:space="preserve">Wow have oh ever put down somethingbfor second then all of a sudden the next minute you don't remember where you put it. It just happEned </t>
  </si>
  <si>
    <t>Fri Jun 19 20:38:26 PDT 2009</t>
  </si>
  <si>
    <t>celly73</t>
  </si>
  <si>
    <t xml:space="preserve">@Sparky___ I didn't get the new phone, but patrick did. At&amp;amp;t somehow screwed up. Going to try tomorrow to fix the problem </t>
  </si>
  <si>
    <t>Fri Jun 19 20:38:28 PDT 2009</t>
  </si>
  <si>
    <t xml:space="preserve">Still waiting to get my thermostat fixed </t>
  </si>
  <si>
    <t xml:space="preserve">Great... Plans got cancelled </t>
  </si>
  <si>
    <t>Fri Jun 19 20:38:33 PDT 2009</t>
  </si>
  <si>
    <t xml:space="preserve">@GloriaCampos Have a safe flight and lots of fun in PR. We'll miss your smiling face while your gone </t>
  </si>
  <si>
    <t>Fri Jun 19 20:38:34 PDT 2009</t>
  </si>
  <si>
    <t>monster headache  hope i can sleep it off</t>
  </si>
  <si>
    <t xml:space="preserve">@jeffthebean i cry every now and then thinking about bea arthur and estelle getty. </t>
  </si>
  <si>
    <t>Fri Jun 19 20:38:36 PDT 2009</t>
  </si>
  <si>
    <t xml:space="preserve">@YungStreetz aww poor baby its gon be ok </t>
  </si>
  <si>
    <t>KushKitties</t>
  </si>
  <si>
    <t xml:space="preserve">@SM0KEAL0T That number turned out to be a hoax...too bad </t>
  </si>
  <si>
    <t>Fri Jun 19 20:38:37 PDT 2009</t>
  </si>
  <si>
    <t xml:space="preserve">I'm going to run away from home... I'm planing my escape now! Can't wait to try it! (third atempt)  for some reason I always get cought </t>
  </si>
  <si>
    <t>Fri Jun 19 20:38:38 PDT 2009</t>
  </si>
  <si>
    <t>Punisher595</t>
  </si>
  <si>
    <t>Still working...  I wanna bowl or something hooka anyone?</t>
  </si>
  <si>
    <t>Fri Jun 19 20:38:40 PDT 2009</t>
  </si>
  <si>
    <t>mmiciura</t>
  </si>
  <si>
    <t>@GaryJrBoston aw...i want fajitas n ritas.  sad http://i118.photobucket.com/albums/o99/akane814/jerri.jpg</t>
  </si>
  <si>
    <t>Fri Jun 19 20:38:43 PDT 2009</t>
  </si>
  <si>
    <t>Ohhhhhhhhhhhhh! Kole, you're killin' me with the strikeout!    Not a good move in 9th inning, my friend. Don't let me down.</t>
  </si>
  <si>
    <t>Fri Jun 19 20:38:47 PDT 2009</t>
  </si>
  <si>
    <t>@Mamolina Blargggggggggggggg! Sorry I missed it    How long are you in town for?</t>
  </si>
  <si>
    <t>Nessie_Carlie_C</t>
  </si>
  <si>
    <t xml:space="preserve">@HayleyNqahuia im not getting the love either </t>
  </si>
  <si>
    <t>Fri Jun 19 20:38:48 PDT 2009</t>
  </si>
  <si>
    <t>Gettin' things together &amp;amp; Packin' ! Wohoo.  NOT.</t>
  </si>
  <si>
    <t>Fri Jun 19 20:38:49 PDT 2009</t>
  </si>
  <si>
    <t xml:space="preserve">I HATE YOU @KEANUDY YOU FREAKNIG SUCK. I GREETED HIM TOO. </t>
  </si>
  <si>
    <t>Fri Jun 19 20:38:50 PDT 2009</t>
  </si>
  <si>
    <t>stranded @ the airport in San Francisco!  waaaaa waaaa waaaaa I wanna be @ home in bed</t>
  </si>
  <si>
    <t>Fri Jun 19 20:38:52 PDT 2009</t>
  </si>
  <si>
    <t>@AnnaBlessitt I miss you too! Feels like a piece of me is missing  Come visit soon!</t>
  </si>
  <si>
    <t>Fri Jun 19 20:38:53 PDT 2009</t>
  </si>
  <si>
    <t xml:space="preserve">got that hungry/sick feeling back from this morning.. </t>
  </si>
  <si>
    <t>Fri Jun 19 20:38:54 PDT 2009</t>
  </si>
  <si>
    <t xml:space="preserve">Hodgeman is too cute. Tough room though. Axelrod had a sad face on. </t>
  </si>
  <si>
    <t>@jkbrwn  haha only until my car gets fixed!!</t>
  </si>
  <si>
    <t>Hearts_Erised</t>
  </si>
  <si>
    <t xml:space="preserve">@ImmortalxKiss an old lady hit my car in the walmart parking lot </t>
  </si>
  <si>
    <t>Fri Jun 19 20:39:00 PDT 2009</t>
  </si>
  <si>
    <t>ok so everyone is saying that the 3G S is really fast...now I am sad  I want</t>
  </si>
  <si>
    <t xml:space="preserve">@Rojjy thats crazy.. i feel like we gonna be in school forever </t>
  </si>
  <si>
    <t>Fri Jun 19 20:39:02 PDT 2009</t>
  </si>
  <si>
    <t>@TwilightCentral Aww man, I can't see it from my phone!  #gilbirmingham #peterfacinelli</t>
  </si>
  <si>
    <t>Fri Jun 19 20:39:03 PDT 2009</t>
  </si>
  <si>
    <t>Ewwwww expired pop! Its in the 2008 olympic can.  gross! Nasty pop.</t>
  </si>
  <si>
    <t>Fri Jun 19 20:39:04 PDT 2009</t>
  </si>
  <si>
    <t xml:space="preserve">@calebonner my ankles hurt too </t>
  </si>
  <si>
    <t>Fri Jun 19 20:39:10 PDT 2009</t>
  </si>
  <si>
    <t>@ hpapi ok i wont   (He(&amp;lt;)ArT)</t>
  </si>
  <si>
    <t xml:space="preserve">Had the most massive head ache this morning after my banana pancakes. Do you think it was the pancakes? </t>
  </si>
  <si>
    <t>poshto</t>
  </si>
  <si>
    <t xml:space="preserve">i mean the coll started again... with its hectic schedules...!!!! </t>
  </si>
  <si>
    <t>Fri Jun 19 20:39:11 PDT 2009</t>
  </si>
  <si>
    <t>AileenKerner</t>
  </si>
  <si>
    <t>i love jurassic park. i hate tweeting from my BBerry  cant get the hang of it!!!</t>
  </si>
  <si>
    <t>Fri Jun 19 20:39:12 PDT 2009</t>
  </si>
  <si>
    <t>Craighamilton</t>
  </si>
  <si>
    <t xml:space="preserve">Everyone sucks right now, or maybe I'm the one who does </t>
  </si>
  <si>
    <t>Fri Jun 19 20:39:14 PDT 2009</t>
  </si>
  <si>
    <t xml:space="preserve">I really don't want to move </t>
  </si>
  <si>
    <t>Kaylin05</t>
  </si>
  <si>
    <t xml:space="preserve">Miss you love </t>
  </si>
  <si>
    <t>shaylaswallows</t>
  </si>
  <si>
    <t xml:space="preserve">don't feel good my throat hurts </t>
  </si>
  <si>
    <t>Fri Jun 19 20:39:16 PDT 2009</t>
  </si>
  <si>
    <t xml:space="preserve">my knees are still shaking...eff you P.E </t>
  </si>
  <si>
    <t>Fri Jun 19 20:39:17 PDT 2009</t>
  </si>
  <si>
    <t>can't get any sleep   i think i will take the sleepin pills.</t>
  </si>
  <si>
    <t>Fri Jun 19 20:39:18 PDT 2009</t>
  </si>
  <si>
    <t>AphexTran</t>
  </si>
  <si>
    <t xml:space="preserve">@TEParker so touching. </t>
  </si>
  <si>
    <t>Fri Jun 19 20:39:19 PDT 2009</t>
  </si>
  <si>
    <t xml:space="preserve">@rustyredux I want to throw a party... </t>
  </si>
  <si>
    <t xml:space="preserve">does anyone know how to get the green color on blonde hair from chlorine out!? HELP </t>
  </si>
  <si>
    <t>Fri Jun 19 20:39:43 PDT 2009</t>
  </si>
  <si>
    <t xml:space="preserve">Tweeter Fail! @ my first Josh Groban tweet. I misspelled his name. </t>
  </si>
  <si>
    <t xml:space="preserve">@JoeJonasGirlie I know right?? I miss Heroes now </t>
  </si>
  <si>
    <t>Fri Jun 19 20:39:44 PDT 2009</t>
  </si>
  <si>
    <t>Lostandtwisted</t>
  </si>
  <si>
    <t xml:space="preserve">Charleys steakery was repoed </t>
  </si>
  <si>
    <t>Fri Jun 19 20:39:47 PDT 2009</t>
  </si>
  <si>
    <t>workingonWeb</t>
  </si>
  <si>
    <t xml:space="preserve">great work load and my bloody machine is not accompanying me.....Its very frustrating </t>
  </si>
  <si>
    <t>Fri Jun 19 20:39:49 PDT 2009</t>
  </si>
  <si>
    <t xml:space="preserve">@nathanhulls blog.. hmm.. well not too bad lol, seriously need to write some posts, haven't posted in awhile </t>
  </si>
  <si>
    <t>Fri Jun 19 20:39:53 PDT 2009</t>
  </si>
  <si>
    <t>Caitlinjoy17</t>
  </si>
  <si>
    <t>about to go to bed.last day in nc tomorrow  back to reality soon...</t>
  </si>
  <si>
    <t>Fri Jun 19 20:39:55 PDT 2009</t>
  </si>
  <si>
    <t xml:space="preserve">At Zachs watching scary movies. </t>
  </si>
  <si>
    <t>Fri Jun 19 20:39:59 PDT 2009</t>
  </si>
  <si>
    <t xml:space="preserve">Well, read my morning &amp;quot;paper&amp;quot; now realy time to leave,.. i so need a smartphone </t>
  </si>
  <si>
    <t>Fri Jun 19 20:40:01 PDT 2009</t>
  </si>
  <si>
    <t xml:space="preserve">i just want to play isketch with my friendsssssssss </t>
  </si>
  <si>
    <t xml:space="preserve">@samanthascott4 I MISS YOU TOO WHATTTTTTTT THE FUCK. i need my samarama </t>
  </si>
  <si>
    <t>youngavenger</t>
  </si>
  <si>
    <t xml:space="preserve">oooooh. sooper seekrit drama at werk.  At last, I'm in the loop...but it's not what you think.  Tension headache refuses to die </t>
  </si>
  <si>
    <t>Fri Jun 19 20:40:06 PDT 2009</t>
  </si>
  <si>
    <t>immortalxkiss</t>
  </si>
  <si>
    <t xml:space="preserve">@Hearts_Erised Oh man, that's even worse. Shitty </t>
  </si>
  <si>
    <t xml:space="preserve">Tummy ache ftl </t>
  </si>
  <si>
    <t>alyssabiller</t>
  </si>
  <si>
    <t>@Chrisisaghost I know  But if I thought you were any ol baby I'd offer you diapers. But I offered you cruisers 8]. Feel better?</t>
  </si>
  <si>
    <t>Fri Jun 19 20:40:07 PDT 2009</t>
  </si>
  <si>
    <t>says it'll hurt like crazy.  http://plurk.com/p/12bn9c</t>
  </si>
  <si>
    <t>mand3rz</t>
  </si>
  <si>
    <t xml:space="preserve">Ear is still clogged after 4 days of ear drops. Now what? </t>
  </si>
  <si>
    <t>Fri Jun 19 20:40:08 PDT 2009</t>
  </si>
  <si>
    <t>beka301</t>
  </si>
  <si>
    <t>Okayy  jk i ruv you</t>
  </si>
  <si>
    <t>Fri Jun 19 20:40:14 PDT 2009</t>
  </si>
  <si>
    <t>19stars</t>
  </si>
  <si>
    <t>I think I might be sick.  My finger's swelled up like a fucking balloon, though.</t>
  </si>
  <si>
    <t>Fri Jun 19 20:40:16 PDT 2009</t>
  </si>
  <si>
    <t>monicana</t>
  </si>
  <si>
    <t xml:space="preserve">@brandilynneliz What city are you in? It sounds like you've had a really really bad day.... srry </t>
  </si>
  <si>
    <t>Fri Jun 19 20:40:18 PDT 2009</t>
  </si>
  <si>
    <t>narytang</t>
  </si>
  <si>
    <t xml:space="preserve">Omgggg now pacsun has a buy one get one free swimwear </t>
  </si>
  <si>
    <t>Fri Jun 19 20:40:20 PDT 2009</t>
  </si>
  <si>
    <t xml:space="preserve">@JKFalsettoKing my f'ing favourite! i'm losing it here! LOL argh i regret not asking for a pic when i had my chance. boooo on me! </t>
  </si>
  <si>
    <t>Fri Jun 19 20:40:21 PDT 2009</t>
  </si>
  <si>
    <t>so i met this dude n gave him my number he said hed hit me up next wk. hes been blowin me up all day  hate that shit</t>
  </si>
  <si>
    <t>Fri Jun 19 20:40:22 PDT 2009</t>
  </si>
  <si>
    <t xml:space="preserve">Jacked  Mariner ankle. Not pretty. Here comes the streatcher. </t>
  </si>
  <si>
    <t>Fri Jun 19 20:40:24 PDT 2009</t>
  </si>
  <si>
    <t xml:space="preserve">@worldwartori http://twitpic.com/7vcz3 - I lost my jcm pick </t>
  </si>
  <si>
    <t>@drzgreatest227:  that was between you and me</t>
  </si>
  <si>
    <t>Fri Jun 19 20:40:26 PDT 2009</t>
  </si>
  <si>
    <t>@telleTWA its sold out!   ErikFx Foo!&amp;lt;33</t>
  </si>
  <si>
    <t>Fri Jun 19 20:40:27 PDT 2009</t>
  </si>
  <si>
    <t>LuckyBluebird</t>
  </si>
  <si>
    <t xml:space="preserve">Oh how I miss Domino magazine... </t>
  </si>
  <si>
    <t>Fri Jun 19 20:40:29 PDT 2009</t>
  </si>
  <si>
    <t>Lindsey_Jiron</t>
  </si>
  <si>
    <t xml:space="preserve">Fell down the stairs and everyone laughed </t>
  </si>
  <si>
    <t>Fri Jun 19 20:40:30 PDT 2009</t>
  </si>
  <si>
    <t>welcometonezone</t>
  </si>
  <si>
    <t xml:space="preserve">@callmerambo that movie was awesome! Hotrod is that dude. This movie  was sad too. </t>
  </si>
  <si>
    <t>Fri Jun 19 20:40:31 PDT 2009</t>
  </si>
  <si>
    <t xml:space="preserve">I can't believe the show the nanny is on nick at nite... </t>
  </si>
  <si>
    <t>Fri Jun 19 20:40:32 PDT 2009</t>
  </si>
  <si>
    <t xml:space="preserve">@slinky2000 I'm in the same boat as you at the moment. </t>
  </si>
  <si>
    <t>meLENNY</t>
  </si>
  <si>
    <t xml:space="preserve">@__jenny__ I know I miss him </t>
  </si>
  <si>
    <t>TalllGuy</t>
  </si>
  <si>
    <t>Party time. Lost 20 dollars in poker.  - http://bkite.com/08H7N</t>
  </si>
  <si>
    <t>2sweets</t>
  </si>
  <si>
    <t>@Kat_785 Yeah, I think it's the whole travelling so far, possible last show  and all that stuff.  Makes it memorable.</t>
  </si>
  <si>
    <t>Fri Jun 19 20:40:33 PDT 2009</t>
  </si>
  <si>
    <t>ahhh  so sad! sall good.. we just got here and the boys bout to smoke.. i dont think i am.. still workin on 3 hrs of sleep.. no frick ...</t>
  </si>
  <si>
    <t>Fri Jun 19 20:40:34 PDT 2009</t>
  </si>
  <si>
    <t>nevermind no bullfights...   but my queensland cought a snake and it bit her but it was NOT poisonous!! thank the all mighty lord jesus!</t>
  </si>
  <si>
    <t>Fri Jun 19 20:40:35 PDT 2009</t>
  </si>
  <si>
    <t xml:space="preserve">@magnifikka no more.. Oh yes, the giant spoon and fork!!!! More gigantic kasi utensils nila than yung kita so nagsara na. </t>
  </si>
  <si>
    <t>Fri Jun 19 20:40:36 PDT 2009</t>
  </si>
  <si>
    <t xml:space="preserve">I hate seeing homeless people sleeping on the sidewalk. </t>
  </si>
  <si>
    <t>AlexWeng</t>
  </si>
  <si>
    <t>OMG ..... it's weekend, but I still have to do my stupid experiment at lab.....     so bad</t>
  </si>
  <si>
    <t>Fri Jun 19 20:40:38 PDT 2009</t>
  </si>
  <si>
    <t>werido093</t>
  </si>
  <si>
    <t xml:space="preserve">today is my last day of summer </t>
  </si>
  <si>
    <t>@ GaryJrBoston aww...i want fajitas &amp;amp; ritas  sad http://bit.ly/ZjDcy</t>
  </si>
  <si>
    <t>Fri Jun 19 20:40:40 PDT 2009</t>
  </si>
  <si>
    <t xml:space="preserve">@z3bbster thanks for the Palm Pre update - i know a few people with them.. one thing i know is that they are not happy with battery life </t>
  </si>
  <si>
    <t>Fri Jun 19 20:40:41 PDT 2009</t>
  </si>
  <si>
    <t>wsupitsjane</t>
  </si>
  <si>
    <t>seven days: retreat six days: graduation five days: transformers 2 four days: ROOT CANAL  three days: chillin two days: church graduation</t>
  </si>
  <si>
    <t xml:space="preserve">Josh...... Can you send me yours and missys numbers cause i lost all my contacts </t>
  </si>
  <si>
    <t>Fri Jun 19 20:40:45 PDT 2009</t>
  </si>
  <si>
    <t xml:space="preserve">@controversie I just did a search on that hashtag and it's coming up with no results! </t>
  </si>
  <si>
    <t>Fri Jun 19 20:40:47 PDT 2009</t>
  </si>
  <si>
    <t xml:space="preserve">boohoo rexy my toy from my happy meal broke </t>
  </si>
  <si>
    <t>Fri Jun 19 20:40:48 PDT 2009</t>
  </si>
  <si>
    <t xml:space="preserve">End of school party was fun! I'm still depressed though, it's weird thinking that I won't see the seniors next year </t>
  </si>
  <si>
    <t>Fri Jun 19 20:40:51 PDT 2009</t>
  </si>
  <si>
    <t>@shannonrh yeah, i have to be at work at 7, and i live an hour away from work  but i will have fridays off...</t>
  </si>
  <si>
    <t>Fri Jun 19 20:40:58 PDT 2009</t>
  </si>
  <si>
    <t xml:space="preserve">Feeling guilty for seeing some high school girl show her tita at my friend's pool </t>
  </si>
  <si>
    <t>Fri Jun 19 20:40:59 PDT 2009</t>
  </si>
  <si>
    <t xml:space="preserve">just woke up. but i still feel soooo tired. </t>
  </si>
  <si>
    <t>Fri Jun 19 20:41:00 PDT 2009</t>
  </si>
  <si>
    <t xml:space="preserve">@Kimli oh i have no idea.  i unplugged my cable at xmastime. this is on dvd.  sorry </t>
  </si>
  <si>
    <t xml:space="preserve">Shaving my 'stache, as it is barely there. Sorry @dantheWOman </t>
  </si>
  <si>
    <t>crazy, fun, still a dnf though  definitely need more light there. looks like a tornado hit that spot. 3 for terrain? possibly, at least.</t>
  </si>
  <si>
    <t>Fri Jun 19 20:41:02 PDT 2009</t>
  </si>
  <si>
    <t>RachaelMorrison</t>
  </si>
  <si>
    <t xml:space="preserve">neverrr wants to leave Bald Head </t>
  </si>
  <si>
    <t>Fri Jun 19 20:41:04 PDT 2009</t>
  </si>
  <si>
    <t>KristinDeShay</t>
  </si>
  <si>
    <t>I miss my boy  and I'm ready for Sunday to be here.</t>
  </si>
  <si>
    <t xml:space="preserve">Stormy day, guess I'm not going to watch the footy or shopping today </t>
  </si>
  <si>
    <t>Fri Jun 19 20:41:05 PDT 2009</t>
  </si>
  <si>
    <t>lupex</t>
  </si>
  <si>
    <t xml:space="preserve">Missing her babies and her friends. </t>
  </si>
  <si>
    <t>Fri Jun 19 20:41:06 PDT 2009</t>
  </si>
  <si>
    <t xml:space="preserve">@vanessatx got a hold to my check card and charged all kind of shit to it. ugh...stoopid crooks! waiting for a new card now. </t>
  </si>
  <si>
    <t>Fri Jun 19 20:41:07 PDT 2009</t>
  </si>
  <si>
    <t>shemi</t>
  </si>
  <si>
    <t xml:space="preserve">they on there way...missing them already </t>
  </si>
  <si>
    <t>Fri Jun 19 20:41:09 PDT 2009</t>
  </si>
  <si>
    <t xml:space="preserve">@bbgeekchic  I have not been a happy camper today.... BlackBerry has been, well, disabled whilst I get it back in order </t>
  </si>
  <si>
    <t>@mckenna_ i'm POSITIVE it wasnt him  which is bad. but oh well! LOL! I'll get famous &amp;amp; fly over to Denmark &amp;amp; stalk until i find him again!</t>
  </si>
  <si>
    <t xml:space="preserve">@bjritter I'm so pissed right now. This rain/flooding/power outages are going to ruin my week to myself </t>
  </si>
  <si>
    <t>Fri Jun 19 20:41:12 PDT 2009</t>
  </si>
  <si>
    <t xml:space="preserve">Glad i have to drive in this </t>
  </si>
  <si>
    <t>Fri Jun 19 20:41:10 PDT 2009</t>
  </si>
  <si>
    <t xml:space="preserve">@geishadoll i think i had a copy of that song but idk where it is </t>
  </si>
  <si>
    <t>Fri Jun 19 20:41:14 PDT 2009</t>
  </si>
  <si>
    <t>@KMoodie: I was soooo tired. I just woke up  how you doin lover? Had a good day?</t>
  </si>
  <si>
    <t xml:space="preserve">I managed to fall asleep and now I'm awake at 4:41am, no good to me when I start work at 8am!! </t>
  </si>
  <si>
    <t>@KTF2009 It's Father's Day.   And I KNOW that I won't get anythin from my boys. They're too you to do it themselves, and their moms won't.</t>
  </si>
  <si>
    <t xml:space="preserve">@gellyboo dropped me down to an A- too </t>
  </si>
  <si>
    <t>Fri Jun 19 20:41:15 PDT 2009</t>
  </si>
  <si>
    <t xml:space="preserve">Shoot, I left my credit card at Ruby Tuesday's. </t>
  </si>
  <si>
    <t>Fri Jun 19 20:41:16 PDT 2009</t>
  </si>
  <si>
    <t>monicajules</t>
  </si>
  <si>
    <t xml:space="preserve">Last 1 I promise #dontyouhate dat The Game got canceled. WTF!???!!?!? I was lovin that show </t>
  </si>
  <si>
    <t>Fri Jun 19 20:41:17 PDT 2009</t>
  </si>
  <si>
    <t>th0mm0</t>
  </si>
  <si>
    <t xml:space="preserve">ps disliking the parklife ticket price </t>
  </si>
  <si>
    <t>Fri Jun 19 20:41:19 PDT 2009</t>
  </si>
  <si>
    <t xml:space="preserve">I pass my exam and really thankgod for that but idk where will I go for shs...my result is ah, so embrassing </t>
  </si>
  <si>
    <t>Fri Jun 19 20:41:20 PDT 2009</t>
  </si>
  <si>
    <t xml:space="preserve">@ricmunoz I am lost. Please help me find a good home. </t>
  </si>
  <si>
    <t>Fri Jun 19 20:41:22 PDT 2009</t>
  </si>
  <si>
    <t xml:space="preserve">@LMH381 i just got my schedule - apparently i either 4got to request off or i didn't get off for saturday. </t>
  </si>
  <si>
    <t>Fri Jun 19 20:41:21 PDT 2009</t>
  </si>
  <si>
    <t xml:space="preserve">I AM SO BORED! Why doesn't anyone want to hang out with me? </t>
  </si>
  <si>
    <t>jaydee_yo</t>
  </si>
  <si>
    <t xml:space="preserve">I just applied to Target! I hope i get the job.. cause im so poor </t>
  </si>
  <si>
    <t>___BiancaT</t>
  </si>
  <si>
    <t xml:space="preserve">is sooo tired </t>
  </si>
  <si>
    <t>Fri Jun 19 20:41:24 PDT 2009</t>
  </si>
  <si>
    <t>i kno . my phone is cut offf @briibaybee  lol</t>
  </si>
  <si>
    <t>Fri Jun 19 20:41:52 PDT 2009</t>
  </si>
  <si>
    <t>AustinBloggy</t>
  </si>
  <si>
    <t xml:space="preserve">Looks like no one will get the stashed ticket for st vincent.  It still sits there </t>
  </si>
  <si>
    <t>Fri Jun 19 20:42:01 PDT 2009</t>
  </si>
  <si>
    <t>Proud2bDH2451</t>
  </si>
  <si>
    <t xml:space="preserve">Why is it that every time I say i'm going to start eating better and lose weight, I eat something totally bad to screw it up? </t>
  </si>
  <si>
    <t>Fri Jun 19 20:42:05 PDT 2009</t>
  </si>
  <si>
    <t>yongchavez</t>
  </si>
  <si>
    <t>nagaantay parin sa maintenance ng mybrute  http://plurk.com/p/12bns6</t>
  </si>
  <si>
    <t>Fri Jun 19 20:42:06 PDT 2009</t>
  </si>
  <si>
    <t>dinosaurtoes</t>
  </si>
  <si>
    <t xml:space="preserve">I had a nice swim, a visit with Grandma and some oatmeal cookies, yummy!  Thought I might make things when I got home, but I'm too tired </t>
  </si>
  <si>
    <t xml:space="preserve">@hollywilli Brad wins hands down ! lol headed to bed .. hope ya feel better </t>
  </si>
  <si>
    <t>Fri Jun 19 20:42:08 PDT 2009</t>
  </si>
  <si>
    <t xml:space="preserve">@turtlebond it is really good, plus its all we're gunna get unfortunately </t>
  </si>
  <si>
    <t>Fri Jun 19 20:42:10 PDT 2009</t>
  </si>
  <si>
    <t xml:space="preserve">Why the fuck is he doing this? </t>
  </si>
  <si>
    <t>Fri Jun 19 20:42:12 PDT 2009</t>
  </si>
  <si>
    <t>@MsCrysMsCrys aww  i hope they find it!</t>
  </si>
  <si>
    <t xml:space="preserve">@agustinaimi thanks </t>
  </si>
  <si>
    <t>Fri Jun 19 20:42:13 PDT 2009</t>
  </si>
  <si>
    <t xml:space="preserve">@mylyfesongz I thought they were on my side too </t>
  </si>
  <si>
    <t xml:space="preserve">i eat ice cream when i'm sad..... and i'm eatin ice cream right now </t>
  </si>
  <si>
    <t>Fri Jun 19 20:42:17 PDT 2009</t>
  </si>
  <si>
    <t>ConCord04</t>
  </si>
  <si>
    <t xml:space="preserve">There are no cute bouncers here.... and Jene likey the bouncers </t>
  </si>
  <si>
    <t>djblootx</t>
  </si>
  <si>
    <t xml:space="preserve">Fuck when i got home from my surgery i passed out and nowr Theres blood all over my pillow </t>
  </si>
  <si>
    <t>Fri Jun 19 20:42:18 PDT 2009</t>
  </si>
  <si>
    <t xml:space="preserve">spending my friday night typing up a paper </t>
  </si>
  <si>
    <t>Fri Jun 19 20:42:20 PDT 2009</t>
  </si>
  <si>
    <t>I was born in Guam and traveled to the US by ship via Hawaii and Japan but was only 6 mos old.   been 2 Mexico &amp;amp; Canada~wanderlust lives</t>
  </si>
  <si>
    <t>revolutionaryco</t>
  </si>
  <si>
    <t xml:space="preserve">@Sandvichorg @BradleyWill So no-one is brave enough to try a marg,peanut butter and mayo sandwiche?? My belief in Twitter is shattered </t>
  </si>
  <si>
    <t>Fri Jun 19 20:42:21 PDT 2009</t>
  </si>
  <si>
    <t>jdouglas41</t>
  </si>
  <si>
    <t xml:space="preserve">@kayrutledge yeah, me too. </t>
  </si>
  <si>
    <t xml:space="preserve">@SnoozySu Thanks for the FF shoutout. I havent been online </t>
  </si>
  <si>
    <t>Fri Jun 19 20:42:22 PDT 2009</t>
  </si>
  <si>
    <t xml:space="preserve">@BellaSoChiic who ever knew this year would go by so fast now were moving on to have our own lives and its hitting me really hard </t>
  </si>
  <si>
    <t>taylormariex3</t>
  </si>
  <si>
    <t xml:space="preserve">@CalebFTSK please don't shave your head!	 </t>
  </si>
  <si>
    <t>Myrab51</t>
  </si>
  <si>
    <t xml:space="preserve">Just back from the after hours animal hospital. Have a sick puppy. </t>
  </si>
  <si>
    <t>Fri Jun 19 20:42:26 PDT 2009</t>
  </si>
  <si>
    <t>midnight_faerie</t>
  </si>
  <si>
    <t xml:space="preserve">@amandapalmer Now I wish I had makeup. </t>
  </si>
  <si>
    <t>Fri Jun 19 20:42:28 PDT 2009</t>
  </si>
  <si>
    <t xml:space="preserve">@melbritt_xo No, i am on Ipod Touch  NO iphone for me </t>
  </si>
  <si>
    <t>@Rina_R I have some that you sent me the other day. But since i'm a horrible friend, I haven't read it yet   BUT I WILL THOUGH! I PROMISE!</t>
  </si>
  <si>
    <t>Fri Jun 19 20:42:29 PDT 2009</t>
  </si>
  <si>
    <t>this is sooooooooooo over, bummer.    #Brewers</t>
  </si>
  <si>
    <t>AngeloVilar</t>
  </si>
  <si>
    <t xml:space="preserve">have begun packing to move to the new home! boxed few things, already my studio looks empty </t>
  </si>
  <si>
    <t>Fri Jun 19 20:42:30 PDT 2009</t>
  </si>
  <si>
    <t xml:space="preserve">My fingers are cramped from crossing them for so long.  </t>
  </si>
  <si>
    <t xml:space="preserve">N97 is amazing... But I truly can't afford it.. </t>
  </si>
  <si>
    <t>Fri Jun 19 20:42:31 PDT 2009</t>
  </si>
  <si>
    <t xml:space="preserve">@rosewal But only outside buildings </t>
  </si>
  <si>
    <t>Fri Jun 19 20:42:32 PDT 2009</t>
  </si>
  <si>
    <t>absophoto</t>
  </si>
  <si>
    <t xml:space="preserve">sucked up nearly 20 gallons of water from the basement already...by the sounds of it, we're luckier than some tonight </t>
  </si>
  <si>
    <t>Fri Jun 19 20:42:33 PDT 2009</t>
  </si>
  <si>
    <t xml:space="preserve">Tummy ache! </t>
  </si>
  <si>
    <t xml:space="preserve">@creede I got a blue schwinn. I don't have pictures. But I can't ride it and I don't have tools or a new tire. </t>
  </si>
  <si>
    <t>Fri Jun 19 20:42:34 PDT 2009</t>
  </si>
  <si>
    <t xml:space="preserve">my scrolly bar on my blackberry wont go UP - HELP ME before I go insane </t>
  </si>
  <si>
    <t>Fri Jun 19 20:42:35 PDT 2009</t>
  </si>
  <si>
    <t xml:space="preserve">Tom.'s going 2B another bad day b/c of my superstitions.I have a trecherous fear of seeing 11:34 on digi clocks.Says 'Hell' upside down </t>
  </si>
  <si>
    <t>Fri Jun 19 20:42:37 PDT 2009</t>
  </si>
  <si>
    <t>julefrog</t>
  </si>
  <si>
    <t xml:space="preserve">@wannabangalang why so sad? </t>
  </si>
  <si>
    <t>Fri Jun 19 20:42:39 PDT 2009</t>
  </si>
  <si>
    <t>says first week of school, so many assignments and quizzes.  will draw the anatomy of the human body. &amp;quot;Pwede... http://plurk.com/p/12bnxj</t>
  </si>
  <si>
    <t>Fri Jun 19 20:42:42 PDT 2009</t>
  </si>
  <si>
    <t xml:space="preserve">I wish you </t>
  </si>
  <si>
    <t>stevescurlygirl</t>
  </si>
  <si>
    <t xml:space="preserve">@lindalouoliver thanks! please forward my request on!!! Its good that you can still walk with a cane. Hubby can for only a short time. </t>
  </si>
  <si>
    <t>Fri Jun 19 20:42:43 PDT 2009</t>
  </si>
  <si>
    <t>eh, i should have not came home  im bored now..</t>
  </si>
  <si>
    <t>BlackandAsian</t>
  </si>
  <si>
    <t xml:space="preserve">*sigh* #dontyouhate when you post a gramtical error like &amp;quot;There&amp;quot; instead of &amp;quot;their&amp;quot; on twitter and you can't get it back  </t>
  </si>
  <si>
    <t>Fri Jun 19 20:42:47 PDT 2009</t>
  </si>
  <si>
    <t xml:space="preserve">@Quilik Mr. Lauritzen... you are missing the light saber flash mob </t>
  </si>
  <si>
    <t>Fri Jun 19 20:42:49 PDT 2009</t>
  </si>
  <si>
    <t xml:space="preserve">wishing i was going to movies w/ @taasshhh, @Wow_wee and @aureNnLay but im not alowd cuz of mums bday </t>
  </si>
  <si>
    <t>Fri Jun 19 20:42:50 PDT 2009</t>
  </si>
  <si>
    <t>lyzzle</t>
  </si>
  <si>
    <t xml:space="preserve">@megsempai: But I thought I was the rule! </t>
  </si>
  <si>
    <t>Basketball is over  so now I need a football team to be &amp;quot;my team&amp;quot;... Any suggestions???</t>
  </si>
  <si>
    <t>Fri Jun 19 20:42:52 PDT 2009</t>
  </si>
  <si>
    <t>Radi_YO</t>
  </si>
  <si>
    <t xml:space="preserve">Good night world maybe 2morrow when I wake life will make a little more sense.... Jus maybe.... </t>
  </si>
  <si>
    <t>Fri Jun 19 20:42:55 PDT 2009</t>
  </si>
  <si>
    <t xml:space="preserve">@UmbroTX YAY I love it!!!  plus you are never on </t>
  </si>
  <si>
    <t>Fri Jun 19 20:42:56 PDT 2009</t>
  </si>
  <si>
    <t>@Fabolous_Krys23 i been ok...but when i get by myself...that's another story  why are u glowing??</t>
  </si>
  <si>
    <t>yuffieland</t>
  </si>
  <si>
    <t xml:space="preserve">thirsty. </t>
  </si>
  <si>
    <t>Fri Jun 19 20:42:59 PDT 2009</t>
  </si>
  <si>
    <t>travislaine</t>
  </si>
  <si>
    <t xml:space="preserve">My doggie isn't doing well </t>
  </si>
  <si>
    <t xml:space="preserve">stood up my ma own BROTHER! </t>
  </si>
  <si>
    <t>Fri Jun 19 20:43:00 PDT 2009</t>
  </si>
  <si>
    <t>gradontripp</t>
  </si>
  <si>
    <t xml:space="preserve">@sarahcooley I want one too, but alas, no money for it. </t>
  </si>
  <si>
    <t>Fri Jun 19 20:43:01 PDT 2009</t>
  </si>
  <si>
    <t>Okay, Cydia tried to install things.. but instead lost them.   Not in search, not in installed, no where!</t>
  </si>
  <si>
    <t>Fri Jun 19 20:43:04 PDT 2009</t>
  </si>
  <si>
    <t>Feonando</t>
  </si>
  <si>
    <t xml:space="preserve">Work..Work..Xbox 360..Work..Work.. Can't wait till &amp;quot;Free Sunday&amp;quot;.. </t>
  </si>
  <si>
    <t>Fri Jun 19 20:43:06 PDT 2009</t>
  </si>
  <si>
    <t>kroongho</t>
  </si>
  <si>
    <t xml:space="preserve">sometimes feel as if she isn't good enough either. D: Oh, life. </t>
  </si>
  <si>
    <t>Fri Jun 19 20:43:07 PDT 2009</t>
  </si>
  <si>
    <t>laalaa919</t>
  </si>
  <si>
    <t xml:space="preserve">Oh so micheal was invited but i wasn't @MissTillman and @SDotTV </t>
  </si>
  <si>
    <t>Fri Jun 19 20:43:08 PDT 2009</t>
  </si>
  <si>
    <t>Eddie1871</t>
  </si>
  <si>
    <t xml:space="preserve">Drinking a Budweiser. It's GOOD and COLD! Hmmm...... and now empty </t>
  </si>
  <si>
    <t>soccerhq12</t>
  </si>
  <si>
    <t>dog in the proposal...too adorable. work @ 8  but yay for new cameraa</t>
  </si>
  <si>
    <t>Fri Jun 19 20:43:10 PDT 2009</t>
  </si>
  <si>
    <t>i wanted to see the bear  ... we couldve been besties</t>
  </si>
  <si>
    <t>Fri Jun 19 20:43:12 PDT 2009</t>
  </si>
  <si>
    <t>@DinoVXXX  what are you up to lol</t>
  </si>
  <si>
    <t>I haven't been able to sleep in on the weekend in about a month now   gearing up for another busy weekend...</t>
  </si>
  <si>
    <t>@melvena_77 mom bought them for me cuz i needed them for my job and i couldn't afford them  she owns me now</t>
  </si>
  <si>
    <t>Fri Jun 19 20:43:13 PDT 2009</t>
  </si>
  <si>
    <t>sitting here wishing it was Monday so that i can SEE my hubs again  it's been a crazy few weeks w/ his work schedule...sigh...</t>
  </si>
  <si>
    <t xml:space="preserve">@juanchinito12 awww I wish I had cousins </t>
  </si>
  <si>
    <t>Fri Jun 19 20:43:14 PDT 2009</t>
  </si>
  <si>
    <t>First day of summer vacation tom...but I have to get up early  well if you call 10 am early...hah</t>
  </si>
  <si>
    <t>Fri Jun 19 20:43:15 PDT 2009</t>
  </si>
  <si>
    <t>@dupalt lofnotc = basically me  lol</t>
  </si>
  <si>
    <t>Fri Jun 19 20:43:16 PDT 2009</t>
  </si>
  <si>
    <t xml:space="preserve">@joshawesome ...but my burfday is in July </t>
  </si>
  <si>
    <t>Fri Jun 19 20:43:18 PDT 2009</t>
  </si>
  <si>
    <t>joshdoremus</t>
  </si>
  <si>
    <t>I have a flat tire  hopefully just a leak and i have no quarters  dia triste</t>
  </si>
  <si>
    <t>Fri Jun 19 20:43:19 PDT 2009</t>
  </si>
  <si>
    <t>nelliebellie</t>
  </si>
  <si>
    <t xml:space="preserve">@julietashley i am def going to cry. i'm secretly hoping their annoucement is that they're going to stop filming. </t>
  </si>
  <si>
    <t>Fri Jun 19 20:43:22 PDT 2009</t>
  </si>
  <si>
    <t>@amandapalmer boo. just washed my face ...  #lofnotc</t>
  </si>
  <si>
    <t>Fri Jun 19 20:43:23 PDT 2009</t>
  </si>
  <si>
    <t>BeautfiulArtist</t>
  </si>
  <si>
    <t xml:space="preserve">not enough wrapping paper to complete my project...  must wait till morning- monday morning that is </t>
  </si>
  <si>
    <t>Fri Jun 19 20:43:24 PDT 2009</t>
  </si>
  <si>
    <t>RCissell</t>
  </si>
  <si>
    <t xml:space="preserve">@sullenxsunshine rub it in why dont you </t>
  </si>
  <si>
    <t>Fri Jun 19 20:43:26 PDT 2009</t>
  </si>
  <si>
    <t>WBKO</t>
  </si>
  <si>
    <t>@Spiritualshack Sadly no I am not  What kind of store is it I may get you some people ;)</t>
  </si>
  <si>
    <t>I wish tomoro was tonight  lol</t>
  </si>
  <si>
    <t>Fri Jun 19 20:43:46 PDT 2009</t>
  </si>
  <si>
    <t xml:space="preserve">practice @ 6PM then Spinning from 10pm-4am @ the Living Room...long day </t>
  </si>
  <si>
    <t>Fri Jun 19 20:43:51 PDT 2009</t>
  </si>
  <si>
    <t xml:space="preserve">in shock still O_O cant believe dat happened 2 him </t>
  </si>
  <si>
    <t>Fri Jun 19 20:43:53 PDT 2009</t>
  </si>
  <si>
    <t>Cold weather and then warm with cold wond weather make me feel not weel  arhhhh!</t>
  </si>
  <si>
    <t>Fri Jun 19 20:43:56 PDT 2009</t>
  </si>
  <si>
    <t>discogryff</t>
  </si>
  <si>
    <t>@amandapalmer i don't have make-up   but i am doing absolutely nothing</t>
  </si>
  <si>
    <t>Fri Jun 19 20:43:55 PDT 2009</t>
  </si>
  <si>
    <t xml:space="preserve">AT&amp;amp;T people? Are your txts working???mine are not. </t>
  </si>
  <si>
    <t xml:space="preserve">AH SHIT, SAME AMAZON POSTMAN AS YESTERDAY. I bet he thinks I'm a NEET now. </t>
  </si>
  <si>
    <t xml:space="preserve">@melissawendy that's sad </t>
  </si>
  <si>
    <t>jjones9</t>
  </si>
  <si>
    <t xml:space="preserve">Can't sleep. Miss my favorite asian </t>
  </si>
  <si>
    <t>Fri Jun 19 20:44:02 PDT 2009</t>
  </si>
  <si>
    <t>Socko8q3f</t>
  </si>
  <si>
    <t xml:space="preserve">Is quite upset </t>
  </si>
  <si>
    <t>Fri Jun 19 20:44:03 PDT 2009</t>
  </si>
  <si>
    <t xml:space="preserve">@ChinaLatina79 what! lol i dont have it yet </t>
  </si>
  <si>
    <t>Fri Jun 19 20:44:04 PDT 2009</t>
  </si>
  <si>
    <t>AlphaMichael</t>
  </si>
  <si>
    <t>I so need to go back to Temple ... it's been like four months.  I should've went tonight ...</t>
  </si>
  <si>
    <t xml:space="preserve">i think i need a new seat for my bike cuz the one i have now hurts my ass </t>
  </si>
  <si>
    <t>@ryanisabadass i would be sad if you deleted your MySpace.  lol</t>
  </si>
  <si>
    <t>Fri Jun 19 20:44:05 PDT 2009</t>
  </si>
  <si>
    <t>Forgot to leave the multiply autouploader  biiiiitttttch.</t>
  </si>
  <si>
    <t xml:space="preserve">@TimothyH2O LOL what a coincidence!! Why are you listening to sad songs again ? </t>
  </si>
  <si>
    <t>Fri Jun 19 20:44:06 PDT 2009</t>
  </si>
  <si>
    <t>TeaStreetVtg</t>
  </si>
  <si>
    <t xml:space="preserve">@plaidpony hope tomorrow is a success. i will be at work </t>
  </si>
  <si>
    <t xml:space="preserve">August 24th was seriously the best day of my life. Why cant my parents realize how much this means to me? </t>
  </si>
  <si>
    <t>Fri Jun 19 20:44:08 PDT 2009</t>
  </si>
  <si>
    <t>Pinkela</t>
  </si>
  <si>
    <t xml:space="preserve">friday night, finnaly home for some fun, and dan goes to bed. </t>
  </si>
  <si>
    <t>Fri Jun 19 20:44:10 PDT 2009</t>
  </si>
  <si>
    <t>RealtorTed</t>
  </si>
  <si>
    <t xml:space="preserve">@hallublin @Connie_tebyani no flash on the iPhone </t>
  </si>
  <si>
    <t>Fri Jun 19 20:44:11 PDT 2009</t>
  </si>
  <si>
    <t>trapstar73</t>
  </si>
  <si>
    <t xml:space="preserve">I wish I had somebody to hold..... </t>
  </si>
  <si>
    <t>Fri Jun 19 20:44:13 PDT 2009</t>
  </si>
  <si>
    <t xml:space="preserve">@Jack_thm ill let u know. Its all late </t>
  </si>
  <si>
    <t>Fri Jun 19 20:44:14 PDT 2009</t>
  </si>
  <si>
    <t xml:space="preserve">@ashley_baby13 Sadly studying. </t>
  </si>
  <si>
    <t>Fri Jun 19 20:44:16 PDT 2009</t>
  </si>
  <si>
    <t xml:space="preserve">@morganmovement don't worry, i'm doing just as bad  and i can't even go anymore </t>
  </si>
  <si>
    <t>tlovemusic</t>
  </si>
  <si>
    <t>awww now my sister won  haha</t>
  </si>
  <si>
    <t>Fri Jun 19 20:44:18 PDT 2009</t>
  </si>
  <si>
    <t>b_riz1777</t>
  </si>
  <si>
    <t xml:space="preserve">well has really nothing to do right now! </t>
  </si>
  <si>
    <t>Fri Jun 19 20:44:21 PDT 2009</t>
  </si>
  <si>
    <t>@momof3crazykids  Wish I would have gotten a chance to come see you once more!</t>
  </si>
  <si>
    <t>Fri Jun 19 20:44:23 PDT 2009</t>
  </si>
  <si>
    <t xml:space="preserve">Might not be able to room with David.  Now I'm sad  </t>
  </si>
  <si>
    <t>Fri Jun 19 20:44:25 PDT 2009</t>
  </si>
  <si>
    <t>notajenny</t>
  </si>
  <si>
    <t xml:space="preserve">http://twitpic.com/7vdn9 - can i go back and visit again please? i miss brasil. </t>
  </si>
  <si>
    <t>Fri Jun 19 20:44:26 PDT 2009</t>
  </si>
  <si>
    <t>VanessaQT</t>
  </si>
  <si>
    <t xml:space="preserve">Nooooo!!!! Now Rafael Furcal gets a 3-run hr!!!!! So sad.... 4-1 Dodgers.... </t>
  </si>
  <si>
    <t>Fri Jun 19 20:44:27 PDT 2009</t>
  </si>
  <si>
    <t>@NKOTBGirl83 Hey girl! I didn't even know you were here!  Knight!</t>
  </si>
  <si>
    <t>Fri Jun 19 20:44:29 PDT 2009</t>
  </si>
  <si>
    <t>@jennythegreat He normally doesn't work fridays, but he does work thursdays.  Gayke sounds delicious   Too bad you can't get a triangl ...</t>
  </si>
  <si>
    <t>Carlmoopa</t>
  </si>
  <si>
    <t xml:space="preserve">is awake! Thinks it'd be nice to go for a run...tut don't hav any running stuff here </t>
  </si>
  <si>
    <t>Fri Jun 19 20:44:30 PDT 2009</t>
  </si>
  <si>
    <t xml:space="preserve">Total #vano fail. Pretty sad when I can't even write 5k.  </t>
  </si>
  <si>
    <t>gradyeatsdinos</t>
  </si>
  <si>
    <t xml:space="preserve">oceana is officially broken up </t>
  </si>
  <si>
    <t xml:space="preserve">Mother (8:44 PM):  brb.....hasta kill frankie &amp;lt;&amp;lt;&amp;lt;&amp;lt; awww puppy </t>
  </si>
  <si>
    <t>Fri Jun 19 20:44:31 PDT 2009</t>
  </si>
  <si>
    <t>Thelookingspoon</t>
  </si>
  <si>
    <t>@FionaVA thanks....I'll be in Europe, my first independence day out of the USA   So light a bottle rocket for me...LOL!</t>
  </si>
  <si>
    <t>I am exhausted... and I think I left my brain in Virginia Beach!  If you find it...Fed Ex it to me, 'kae?</t>
  </si>
  <si>
    <t>Fri Jun 19 20:44:32 PDT 2009</t>
  </si>
  <si>
    <t>susanahuynh</t>
  </si>
  <si>
    <t xml:space="preserve">man hail nahh , ill miss you wifey </t>
  </si>
  <si>
    <t>Fri Jun 19 20:44:34 PDT 2009</t>
  </si>
  <si>
    <t xml:space="preserve">ugh dumb people are to busy to hire a lovely girl like me. </t>
  </si>
  <si>
    <t>Fri Jun 19 20:44:35 PDT 2009</t>
  </si>
  <si>
    <t>JOYNESSays</t>
  </si>
  <si>
    <t xml:space="preserve">Chillin w/ Pekker Nation. U need to be here @pekkerlicious. @DeerockFL said were not complete </t>
  </si>
  <si>
    <t>Fri Jun 19 20:44:36 PDT 2009</t>
  </si>
  <si>
    <t xml:space="preserve">Back to reality . Leaving paradise tomorrow </t>
  </si>
  <si>
    <t xml:space="preserve">Phew!!! Nadal Withdraws from Wimbledon....Seems like some good time for Federer...Pozhachu po..Vera Ennatha Solla... </t>
  </si>
  <si>
    <t>Fri Jun 19 20:44:37 PDT 2009</t>
  </si>
  <si>
    <t>chirrs</t>
  </si>
  <si>
    <t>A Working Saturday ----- not happening  .. good food too didn't lift up the spirits..SAD !</t>
  </si>
  <si>
    <t>WNYlawguy09</t>
  </si>
  <si>
    <t xml:space="preserve">i keep thinking im feeling my phone in the couch but ive checked under all the cushions and that crack behind them...no dice </t>
  </si>
  <si>
    <t>Fri Jun 19 20:44:38 PDT 2009</t>
  </si>
  <si>
    <t>OhhhQue</t>
  </si>
  <si>
    <t xml:space="preserve">@nialater ooohhh yess. idk ;; i quess i drunk it 2 much &amp;amp;&amp;amp; i had a bad outbreak .. &amp;amp;&amp;amp; anytime i drink it i break out lik now  </t>
  </si>
  <si>
    <t>Fri Jun 19 20:44:39 PDT 2009</t>
  </si>
  <si>
    <t xml:space="preserve">i'll soon be knocked out by the tylenol pm. headaches are uncool </t>
  </si>
  <si>
    <t>ispyalexa</t>
  </si>
  <si>
    <t>I want my mommy  I'm tired of being the bad guy.</t>
  </si>
  <si>
    <t>Fri Jun 19 20:44:40 PDT 2009</t>
  </si>
  <si>
    <t xml:space="preserve">@JumpSmokers Good Luck boys!! I wish I could be there, but in lue of tornado sirensgoin off from Chi to MI...we decided not to drive down </t>
  </si>
  <si>
    <t>Fri Jun 19 20:44:42 PDT 2009</t>
  </si>
  <si>
    <t>JazzyFay87</t>
  </si>
  <si>
    <t>im a little sad this evening..things didnt go as planned  will i ever get to have some fun while im in the atl..... very long day tomorrow</t>
  </si>
  <si>
    <t>#dontyouhate wheenn ya secret get out andd ppl rubb it in yaa facee so sad right now  i wanna cry lols</t>
  </si>
  <si>
    <t>Fri Jun 19 20:44:43 PDT 2009</t>
  </si>
  <si>
    <t>Gwiffery</t>
  </si>
  <si>
    <t xml:space="preserve">Also, I just tried to stick my hand into the TV. It didn't work. </t>
  </si>
  <si>
    <t>Fri Jun 19 20:44:49 PDT 2009</t>
  </si>
  <si>
    <t>WidSt</t>
  </si>
  <si>
    <t xml:space="preserve">suntanning with no sun... </t>
  </si>
  <si>
    <t xml:space="preserve">Still hoping Air France 447 is just marketing tactic for Lost. </t>
  </si>
  <si>
    <t>Fri Jun 19 20:44:54 PDT 2009</t>
  </si>
  <si>
    <t xml:space="preserve">Aww man gangsta baby's mom is a party pooper. She went and got booboo a cage... Aka put him in a cart so he can't get down. Injustice!! </t>
  </si>
  <si>
    <t xml:space="preserve">@benkomanapalli I didn't do it...kinda wish I had now </t>
  </si>
  <si>
    <t>Fri Jun 19 20:44:55 PDT 2009</t>
  </si>
  <si>
    <t>nicksgirl4ever</t>
  </si>
  <si>
    <t xml:space="preserve">Sorry for tiffany thortons car that sucks </t>
  </si>
  <si>
    <t xml:space="preserve">@TickingTimeBomb oh nothin' pal came up form SC and we were ALL supposed to hang, but the boys left me </t>
  </si>
  <si>
    <t>Fri Jun 19 20:44:57 PDT 2009</t>
  </si>
  <si>
    <t>@Angelic_Rebel2 Umm...  basically a simple math problem. 2 hands + 1 mouth &amp;gt; 2 boobs  With a third no one would be left out! :-D haha</t>
  </si>
  <si>
    <t>Fri Jun 19 20:44:59 PDT 2009</t>
  </si>
  <si>
    <t>joniiii</t>
  </si>
  <si>
    <t xml:space="preserve">At homeeee, wiff ambo. Chilling in the dark I guess. No power YAY! </t>
  </si>
  <si>
    <t xml:space="preserve">@unhinge whyyyyyy </t>
  </si>
  <si>
    <t>nikubaela</t>
  </si>
  <si>
    <t xml:space="preserve">burning a copy of twilightprob going to take like 9 hours.   </t>
  </si>
  <si>
    <t>Fri Jun 19 20:45:01 PDT 2009</t>
  </si>
  <si>
    <t>I gave these back later that night as @ApeO13 was face planting the concrete  http://twitpic.com/7vdoz</t>
  </si>
  <si>
    <t xml:space="preserve">Havnt wached naruto all day </t>
  </si>
  <si>
    <t>Fri Jun 19 20:45:03 PDT 2009</t>
  </si>
  <si>
    <t xml:space="preserve">Am hoping that our office servers are offline due to a power failure as opposed to someone breaking in and stealing them all... </t>
  </si>
  <si>
    <t>Fri Jun 19 20:45:06 PDT 2009</t>
  </si>
  <si>
    <t xml:space="preserve">@jane_l my content server won't start. </t>
  </si>
  <si>
    <t>Fri Jun 19 20:45:07 PDT 2009</t>
  </si>
  <si>
    <t>MCFII</t>
  </si>
  <si>
    <t>Goodbye disney  http://myloc.me/4zXm</t>
  </si>
  <si>
    <t>Fri Jun 19 20:45:10 PDT 2009</t>
  </si>
  <si>
    <t xml:space="preserve">@adorableD yahhh dar, u missed the announcement  dan jg hr trakhir bareng2 9B </t>
  </si>
  <si>
    <t>Fri Jun 19 20:45:12 PDT 2009</t>
  </si>
  <si>
    <t>@GloriVi i've been dying to go  i've never been</t>
  </si>
  <si>
    <t>Maxxuss</t>
  </si>
  <si>
    <t xml:space="preserve">@Socko8q3f Im so sad i think i might cry </t>
  </si>
  <si>
    <t xml:space="preserve">@grantb13 eff you. My night sucked </t>
  </si>
  <si>
    <t>Fri Jun 19 20:45:14 PDT 2009</t>
  </si>
  <si>
    <t>I feel like im going to die  my tummy is killing me!!</t>
  </si>
  <si>
    <t>Fri Jun 19 20:45:19 PDT 2009</t>
  </si>
  <si>
    <t xml:space="preserve">no more redoxon for me-fatigue and insomnia I do not like </t>
  </si>
  <si>
    <t>Fri Jun 19 20:45:22 PDT 2009</t>
  </si>
  <si>
    <t xml:space="preserve">@AundreaFimbres how's the beach weather I'm goin on Sunday bc I can't see my daddy </t>
  </si>
  <si>
    <t>Fri Jun 19 20:45:23 PDT 2009</t>
  </si>
  <si>
    <t xml:space="preserve">rain makes this day soooooooooooo boring </t>
  </si>
  <si>
    <t>Fri Jun 19 20:45:32 PDT 2009</t>
  </si>
  <si>
    <t>@Bryanray... anything fun happening tomorrow night? I'm all alone again tomorrow.   http://bkite.com/08H8A</t>
  </si>
  <si>
    <t>Fri Jun 19 20:45:33 PDT 2009</t>
  </si>
  <si>
    <t>poohbear016</t>
  </si>
  <si>
    <t xml:space="preserve">my whole right side is sore... </t>
  </si>
  <si>
    <t>Fri Jun 19 20:45:37 PDT 2009</t>
  </si>
  <si>
    <t>matthewrocks09</t>
  </si>
  <si>
    <t>@Wyldceltic1 i'm waiting til nov26 to get mine  stupid blackberry upgrade!!!</t>
  </si>
  <si>
    <t>Fri Jun 19 20:45:38 PDT 2009</t>
  </si>
  <si>
    <t>Vanderburgh</t>
  </si>
  <si>
    <t xml:space="preserve">@ChiefHava I have a new piece of span cedar to cut.  This one blew apart when we ran it through the planer today </t>
  </si>
  <si>
    <t>Fri Jun 19 20:45:39 PDT 2009</t>
  </si>
  <si>
    <t xml:space="preserve">ahh runtime error again </t>
  </si>
  <si>
    <t>Fri Jun 19 20:45:40 PDT 2009</t>
  </si>
  <si>
    <t>Mouckamo</t>
  </si>
  <si>
    <t>Got a tennis racquet but the grip was too big  I want to play now!</t>
  </si>
  <si>
    <t>Fri Jun 19 20:45:42 PDT 2009</t>
  </si>
  <si>
    <t>Time here is 9 40 pm. Still i can see sunlight here..  hmm... Too much .. #ustrip09 #california</t>
  </si>
  <si>
    <t>Fri Jun 19 20:45:43 PDT 2009</t>
  </si>
  <si>
    <t>khammoon</t>
  </si>
  <si>
    <t xml:space="preserve">Got headache </t>
  </si>
  <si>
    <t>#dontyouhate When You Have To Fart.. But Turns Out You Have To Poo Really Bad  In PUBLIC!!</t>
  </si>
  <si>
    <t>Fri Jun 19 20:45:46 PDT 2009</t>
  </si>
  <si>
    <t>laurenreale</t>
  </si>
  <si>
    <t xml:space="preserve">im going through Carrie Underwood withdraws very badly, and idk when i will get to see her again, its been 11 months&amp;amp; counting! </t>
  </si>
  <si>
    <t>i'm watching The Dark Knight w/ my mom and bro....so sad still about Heath Ledger  I loved him!</t>
  </si>
  <si>
    <t>Fri Jun 19 20:45:47 PDT 2009</t>
  </si>
  <si>
    <t xml:space="preserve">Needing luck for tomorrow </t>
  </si>
  <si>
    <t>Fri Jun 19 20:45:49 PDT 2009</t>
  </si>
  <si>
    <t>alannahkate</t>
  </si>
  <si>
    <t>I lost by 38 seconds cause i have to be a freak and put tomato on my sandwich.  oh and this is the worst... http://tumblr.com/x5i23i4bj</t>
  </si>
  <si>
    <t xml:space="preserve">@VivaLOLITA when is it? I have a fuckin swim meet! </t>
  </si>
  <si>
    <t xml:space="preserve">Best, shut up with games, or at least stop playing; i hear the controller dudes.  and talk to me you ugly booger </t>
  </si>
  <si>
    <t>Fri Jun 19 20:45:53 PDT 2009</t>
  </si>
  <si>
    <t>momorarirurero</t>
  </si>
  <si>
    <t xml:space="preserve">I can't do my task </t>
  </si>
  <si>
    <t>Fri Jun 19 20:45:51 PDT 2009</t>
  </si>
  <si>
    <t>ArchGC</t>
  </si>
  <si>
    <t xml:space="preserve">@antitribu oops still learning. Is it still in warranty presume not insured. Catch you later out shopping </t>
  </si>
  <si>
    <t>sheemacc</t>
  </si>
  <si>
    <t xml:space="preserve">i hate that i can't express myself without feeling like the 'bad guy' </t>
  </si>
  <si>
    <t>Fri Jun 19 20:45:54 PDT 2009</t>
  </si>
  <si>
    <t>lolz i update too much so i never know what are people replying to  i suck</t>
  </si>
  <si>
    <t>Fri Jun 19 20:45:57 PDT 2009</t>
  </si>
  <si>
    <t>LaurenCrum</t>
  </si>
  <si>
    <t xml:space="preserve">My sister is going to DC tomorrow apt hunting. Sad. Seems like just yesterday she was following me around calling me wauwen. </t>
  </si>
  <si>
    <t>Fri Jun 19 20:45:59 PDT 2009</t>
  </si>
  <si>
    <t>TheRealElphaba</t>
  </si>
  <si>
    <t xml:space="preserve">At the wg with Michelle but no HAB </t>
  </si>
  <si>
    <t>Fri Jun 19 20:46:09 PDT 2009</t>
  </si>
  <si>
    <t>@donwill yeah esp. After the hiv outbreak recently I didnt even get 2 make a movie  oh well guess ill stick to my other plan of law school</t>
  </si>
  <si>
    <t>Fri Jun 19 20:46:10 PDT 2009</t>
  </si>
  <si>
    <t>BigBossMan2009</t>
  </si>
  <si>
    <t>@astro_mike i checked my mail this week too  i must have missed it</t>
  </si>
  <si>
    <t>Fri Jun 19 20:46:11 PDT 2009</t>
  </si>
  <si>
    <t xml:space="preserve">EMA: there's something wrong with my twitterfox. bby i miss you </t>
  </si>
  <si>
    <t xml:space="preserve">@D_ryura you should be here. Dude, I haven't seen you in months. </t>
  </si>
  <si>
    <t>Fri Jun 19 20:46:13 PDT 2009</t>
  </si>
  <si>
    <t xml:space="preserve">@hlics how am i supposed to know where that is? </t>
  </si>
  <si>
    <t>Fri Jun 19 20:46:14 PDT 2009</t>
  </si>
  <si>
    <t xml:space="preserve">@Hollywood3115 i wrote you all day! you wrote me 0 times! </t>
  </si>
  <si>
    <t>Fri Jun 19 20:46:15 PDT 2009</t>
  </si>
  <si>
    <t xml:space="preserve">i miss @jordanknight!! i really do!! </t>
  </si>
  <si>
    <t>Fri Jun 19 20:46:16 PDT 2009</t>
  </si>
  <si>
    <t>kaywhydee</t>
  </si>
  <si>
    <t>@Exodus_04 When I see you next I'm not gon recognize you!  lol</t>
  </si>
  <si>
    <t>Fri Jun 19 20:46:17 PDT 2009</t>
  </si>
  <si>
    <t>chrisswelt</t>
  </si>
  <si>
    <t xml:space="preserve">isn't liking this </t>
  </si>
  <si>
    <t>Fri Jun 19 20:46:18 PDT 2009</t>
  </si>
  <si>
    <t>spencervaladez</t>
  </si>
  <si>
    <t xml:space="preserve">Slip burned down. No more dope skate setups. </t>
  </si>
  <si>
    <t>Fri Jun 19 20:46:19 PDT 2009</t>
  </si>
  <si>
    <t xml:space="preserve">@lilmissdainty it's not heartless really.  It's knowing who is good and who is soaking up cash. Ah it's hard to find smart people. </t>
  </si>
  <si>
    <t xml:space="preserve">@lalajandro no there's not </t>
  </si>
  <si>
    <t>Fri Jun 19 20:46:21 PDT 2009</t>
  </si>
  <si>
    <t xml:space="preserve">Stalking revealed nothing. But I'm still pretty down. </t>
  </si>
  <si>
    <t>Fri Jun 19 20:46:23 PDT 2009</t>
  </si>
  <si>
    <t xml:space="preserve">@jennettemccurdy i wish i had your talent too. </t>
  </si>
  <si>
    <t>Fri Jun 19 20:46:25 PDT 2009</t>
  </si>
  <si>
    <t>I know this will surprise nobody but my phone number is officially in limbo. 3 phones...none will accept my number  lol f.u.alltel</t>
  </si>
  <si>
    <t>yewgokeniacoco</t>
  </si>
  <si>
    <t xml:space="preserve">@Lisahush13 YOU HAVE NO IDEA HOW MUCH I WOULD ABSOLUTELY LOVE TO DO THAT! I AM SO SAD THAT I CANT GO! D': BUT IM NOT AT HOME. </t>
  </si>
  <si>
    <t>Fri Jun 19 20:46:27 PDT 2009</t>
  </si>
  <si>
    <t>http://bit.ly/rLR9n uh oh! why, ISPs? why?  down with the RIAA.</t>
  </si>
  <si>
    <t>Fri Jun 19 20:46:28 PDT 2009</t>
  </si>
  <si>
    <t>Wow what a great week except 4 the unexpected 3rd party breakup today, wtf?  oh well night night twitterers, got a long wknd</t>
  </si>
  <si>
    <t>Fri Jun 19 20:46:33 PDT 2009</t>
  </si>
  <si>
    <t>KevinKerosene</t>
  </si>
  <si>
    <t xml:space="preserve">I feel like just going out and take a walk but look at the time </t>
  </si>
  <si>
    <t>Fri Jun 19 20:46:34 PDT 2009</t>
  </si>
  <si>
    <t>Moonlight12786</t>
  </si>
  <si>
    <t xml:space="preserve">Is very upset at the moment </t>
  </si>
  <si>
    <t xml:space="preserve">Fighting the urge not to fall asleep!!! </t>
  </si>
  <si>
    <t>Fri Jun 19 20:46:35 PDT 2009</t>
  </si>
  <si>
    <t xml:space="preserve">@ChinaLatina79 umm yes!!! lol im saving up already. nicole and i need more vip time, hardly got any words out to donnie on tuesday </t>
  </si>
  <si>
    <t>Fri Jun 19 20:46:39 PDT 2009</t>
  </si>
  <si>
    <t xml:space="preserve">@_MAXWELL_  You were in Indiana????!!!!! and i missed it!!! Nooooooooo </t>
  </si>
  <si>
    <t xml:space="preserve">niley is back and im sad, i hate NILEY but is not because of NICK is because of MILEY CYRUS, she is going to break nick's heart again </t>
  </si>
  <si>
    <t>Fri Jun 19 20:46:42 PDT 2009</t>
  </si>
  <si>
    <t xml:space="preserve">5days until torchwood will be mine again, still too long </t>
  </si>
  <si>
    <t>likethejeans</t>
  </si>
  <si>
    <t xml:space="preserve">Lake postponed until tomorrow. </t>
  </si>
  <si>
    <t>Fri Jun 19 20:46:49 PDT 2009</t>
  </si>
  <si>
    <t xml:space="preserve">@toneloc8011 aww u wonley???? </t>
  </si>
  <si>
    <t>getculverized23</t>
  </si>
  <si>
    <t xml:space="preserve">Saddest movie ever Is babe, pig in the city. </t>
  </si>
  <si>
    <t>glaeven</t>
  </si>
  <si>
    <t xml:space="preserve">my phone is all messed up </t>
  </si>
  <si>
    <t xml:space="preserve">All packed. Now im just anxious. I gotta get up in 4.5 hours </t>
  </si>
  <si>
    <t>Fri Jun 19 20:46:51 PDT 2009</t>
  </si>
  <si>
    <t>@bruceschneier I hate you for making me think you were who you fake to be  Bad poser!</t>
  </si>
  <si>
    <t>Fri Jun 19 20:46:52 PDT 2009</t>
  </si>
  <si>
    <t>MissMarilisa</t>
  </si>
  <si>
    <t xml:space="preserve">i know what you mean! </t>
  </si>
  <si>
    <t>Fri Jun 19 20:46:53 PDT 2009</t>
  </si>
  <si>
    <t xml:space="preserve">@ohaychaim aww, what's wrong? I've been sad all day too. </t>
  </si>
  <si>
    <t>Fri Jun 19 20:46:54 PDT 2009</t>
  </si>
  <si>
    <t xml:space="preserve">@Lone_Dog_Que not yet, i need a dang car </t>
  </si>
  <si>
    <t>Huneycups</t>
  </si>
  <si>
    <t>I love my freakin tatoo!!!! I want to show it off but its totally not in a place where it can be casually seen.  lol its still sexy woo h</t>
  </si>
  <si>
    <t>Fri Jun 19 20:46:56 PDT 2009</t>
  </si>
  <si>
    <t>anda3131</t>
  </si>
  <si>
    <t xml:space="preserve">@meeeggie thanks for inviting me! </t>
  </si>
  <si>
    <t>travistereo</t>
  </si>
  <si>
    <t xml:space="preserve">@misstoats this woman needs a new dog: http://bit.ly/1Zo3i4 </t>
  </si>
  <si>
    <t>alexisboin</t>
  </si>
  <si>
    <t xml:space="preserve">@bjkowalSays I love toms! Mine are gross though </t>
  </si>
  <si>
    <t>Fri Jun 19 20:46:59 PDT 2009</t>
  </si>
  <si>
    <t>chenielle</t>
  </si>
  <si>
    <t xml:space="preserve">so lazy to study. argh!! i wanna sleep ....AGAIN! </t>
  </si>
  <si>
    <t>meimarie</t>
  </si>
  <si>
    <t>is puzzled and still not feeling well..  http://plurk.com/p/12bpar</t>
  </si>
  <si>
    <t xml:space="preserve">@mrHarlem150 yea I follow back ON my followers thats riding tha wave..hehe idk tho get sauce n chill no one luv SHANTI baby 2 night!! </t>
  </si>
  <si>
    <t>Fri Jun 19 20:47:01 PDT 2009</t>
  </si>
  <si>
    <t>Wow, lots of people are having trouble with their new iPhones. Sorry, folks.  Then again, this reminds me why I don't own one at all.</t>
  </si>
  <si>
    <t>Fri Jun 19 20:47:05 PDT 2009</t>
  </si>
  <si>
    <t xml:space="preserve">OMG OMG OMG! Less than 2 min left on saving this video then I can go to bed and cuddle with @nickneagle who has been out for a while </t>
  </si>
  <si>
    <t>@st_richard @cagirl293031 I too missed pizza night  Toopid hospital.</t>
  </si>
  <si>
    <t>Fri Jun 19 20:47:06 PDT 2009</t>
  </si>
  <si>
    <t>Sunderland1209</t>
  </si>
  <si>
    <t xml:space="preserve">@mpolites well i dont know about mr peddicord but i miss you mateo, cant wait to see you tomorrow! Hope your finger feels better soon </t>
  </si>
  <si>
    <t>Fri Jun 19 20:47:08 PDT 2009</t>
  </si>
  <si>
    <t>bumpyjohn</t>
  </si>
  <si>
    <t xml:space="preserve">working for a school paper is harder than I expected </t>
  </si>
  <si>
    <t>Fri Jun 19 20:47:09 PDT 2009</t>
  </si>
  <si>
    <t>JillyJillz</t>
  </si>
  <si>
    <t xml:space="preserve">Video chattin wit my babe...he's still in florida </t>
  </si>
  <si>
    <t>Fri Jun 19 20:47:10 PDT 2009</t>
  </si>
  <si>
    <t>djs805</t>
  </si>
  <si>
    <t xml:space="preserve">So mad right now... Never trust family </t>
  </si>
  <si>
    <t>Fri Jun 19 20:47:15 PDT 2009</t>
  </si>
  <si>
    <t xml:space="preserve">@SicknastyyyTina oh I know! I def didn't see that ending coming tho. That shouldn't have happened </t>
  </si>
  <si>
    <t>Fri Jun 19 20:47:18 PDT 2009</t>
  </si>
  <si>
    <t xml:space="preserve">@Synesso I need that app... </t>
  </si>
  <si>
    <t>Fri Jun 19 20:47:19 PDT 2009</t>
  </si>
  <si>
    <t>docemama</t>
  </si>
  <si>
    <t xml:space="preserve">i'm getting a car...but i can't drive it home...i won't even see it for 2 months </t>
  </si>
  <si>
    <t>Fri Jun 19 20:47:20 PDT 2009</t>
  </si>
  <si>
    <t>@InnyVinny.  @ whatever you and bc are talking about lol</t>
  </si>
  <si>
    <t>@Jason_McIntyre oh sure. What about me...I thought you loved me  I see that now it itsnt so. (Pouts)</t>
  </si>
  <si>
    <t>Fri Jun 19 20:47:48 PDT 2009</t>
  </si>
  <si>
    <t xml:space="preserve">@southsidekustom i will just let me know thx,have lost good friends 2 breast cancer,doesn't matter age </t>
  </si>
  <si>
    <t>fanofarlie</t>
  </si>
  <si>
    <t xml:space="preserve">is done but now has to worry </t>
  </si>
  <si>
    <t>Fri Jun 19 20:47:49 PDT 2009</t>
  </si>
  <si>
    <t xml:space="preserve">@rainydazed my neice broke my keepsake ball and the water went all over my printer...as well as my FILLED OUT application...true story. </t>
  </si>
  <si>
    <t>Fri Jun 19 20:47:54 PDT 2009</t>
  </si>
  <si>
    <t>carpediem6</t>
  </si>
  <si>
    <t xml:space="preserve">Just got an iPhone not impressed I hope I didn't get a defect </t>
  </si>
  <si>
    <t>redneck_truckin</t>
  </si>
  <si>
    <t xml:space="preserve">fuck this sucks ... no load to haul so no trucking tonite </t>
  </si>
  <si>
    <t>Fri Jun 19 20:47:57 PDT 2009</t>
  </si>
  <si>
    <t xml:space="preserve">looking for jobs is hardwork </t>
  </si>
  <si>
    <t>Fri Jun 19 20:47:59 PDT 2009</t>
  </si>
  <si>
    <t>MCLamb4Lyfe</t>
  </si>
  <si>
    <t xml:space="preserve">@commentLia errrr perez is mean!! I think he said smthin bad bout mariah </t>
  </si>
  <si>
    <t>Fri Jun 19 20:48:02 PDT 2009</t>
  </si>
  <si>
    <t>@Aractor yeah  and i forgot next weekend is greg and nicoles bday bash thing, ill be in tualatin but with jonah so no bars for me.</t>
  </si>
  <si>
    <t>@NeemWi don't try to play me...ugh @je_nicole nah ppl complicating my evening plans  but it's all goodie now I'm home</t>
  </si>
  <si>
    <t>Fri Jun 19 20:48:03 PDT 2009</t>
  </si>
  <si>
    <t>my comp isnt working  wont be on twitter 4 a long time</t>
  </si>
  <si>
    <t>Fri Jun 19 20:48:04 PDT 2009</t>
  </si>
  <si>
    <t>@pablofamoso oh ok, but still its better than nothing lol i dont even play any musical instruments  lol</t>
  </si>
  <si>
    <t>Fri Jun 19 20:48:09 PDT 2009</t>
  </si>
  <si>
    <t xml:space="preserve">Cant stop coughing </t>
  </si>
  <si>
    <t>Enjolistar</t>
  </si>
  <si>
    <t xml:space="preserve">@songstress319 hey I posted a tweet about u calling u my fav the other day </t>
  </si>
  <si>
    <t>aslikeanarnian</t>
  </si>
  <si>
    <t xml:space="preserve">@PatyBastos_  i know! </t>
  </si>
  <si>
    <t>Fri Jun 19 20:48:10 PDT 2009</t>
  </si>
  <si>
    <t xml:space="preserve">Now knows that its my flat fault for me not being able to make or recieve calls not happy bout this </t>
  </si>
  <si>
    <t>Fri Jun 19 20:48:11 PDT 2009</t>
  </si>
  <si>
    <t>MagPie88</t>
  </si>
  <si>
    <t xml:space="preserve">Had to switch my schedule around which results in me working 9 days in a row. God this summer is NOT FUN!!!! </t>
  </si>
  <si>
    <t>orangecountygal</t>
  </si>
  <si>
    <t xml:space="preserve">May she rest in peace Isabel Pacheco Silveira </t>
  </si>
  <si>
    <t>Fri Jun 19 20:48:12 PDT 2009</t>
  </si>
  <si>
    <t xml:space="preserve">@VonnieLovesSPN sigh, poor Dean </t>
  </si>
  <si>
    <t>@caitlin___  *hugs</t>
  </si>
  <si>
    <t xml:space="preserve">finally headn home from CB...back there @ 6 AM    </t>
  </si>
  <si>
    <t xml:space="preserve">Damnit, where's my watch </t>
  </si>
  <si>
    <t>mhitewatt</t>
  </si>
  <si>
    <t>Omw to 29 palms  ... Someone text me company ? It's lonely  in Riverside, CA http://loopt.us/4LdaEQ.t</t>
  </si>
  <si>
    <t>Fri Jun 19 20:48:14 PDT 2009</t>
  </si>
  <si>
    <t>morgan_archfan</t>
  </si>
  <si>
    <t xml:space="preserve">Awww! I just watched a really old Christmas/New Year's Episode of The Hills from Season One. I miss when Lauren and Heidi were friends </t>
  </si>
  <si>
    <t>Fri Jun 19 20:48:15 PDT 2009</t>
  </si>
  <si>
    <t>jackii</t>
  </si>
  <si>
    <t xml:space="preserve">i miss my dark hair </t>
  </si>
  <si>
    <t xml:space="preserve">@FireFlyDances I love True Blood! I don't have HBO though so this season is a no-go until I can watch 'em online. </t>
  </si>
  <si>
    <t>Fri Jun 19 20:48:16 PDT 2009</t>
  </si>
  <si>
    <t>AdamOfTime</t>
  </si>
  <si>
    <t xml:space="preserve">Way too much liquor. </t>
  </si>
  <si>
    <t>Fri Jun 19 20:48:18 PDT 2009</t>
  </si>
  <si>
    <t>gaggett</t>
  </si>
  <si>
    <t xml:space="preserve">starting to feel like howard hughes. </t>
  </si>
  <si>
    <t>Fri Jun 19 20:48:20 PDT 2009</t>
  </si>
  <si>
    <t>schneidspoker</t>
  </si>
  <si>
    <t xml:space="preserve">obv could nvr win 2800 chip all in pot with aj vs jt. at  7300 now, man that xtra 2800 wouldve been nice breathing room </t>
  </si>
  <si>
    <t>rrodgers</t>
  </si>
  <si>
    <t xml:space="preserve">Judging finals of graphic design for BPA national convention tomorrow in Dallas...at 7 a.m. </t>
  </si>
  <si>
    <t>Fri Jun 19 20:48:22 PDT 2009</t>
  </si>
  <si>
    <t>kbaribeau</t>
  </si>
  <si>
    <t xml:space="preserve">@heyliz I'm at a gig with the uofs jazz band </t>
  </si>
  <si>
    <t>Fri Jun 19 20:48:27 PDT 2009</t>
  </si>
  <si>
    <t xml:space="preserve">@ethnicbarbie omg jealous..I want some </t>
  </si>
  <si>
    <t>Fri Jun 19 20:48:28 PDT 2009</t>
  </si>
  <si>
    <t>WoodsmanHans</t>
  </si>
  <si>
    <t xml:space="preserve">anyone have a clue what front brakes cost on an older cavalier? Mine started to scream just as I got home. </t>
  </si>
  <si>
    <t>Fri Jun 19 20:48:29 PDT 2009</t>
  </si>
  <si>
    <t xml:space="preserve">#squarespace Is today my luck day? </t>
  </si>
  <si>
    <t>My Gregor has strep throat  I wish I could help him...</t>
  </si>
  <si>
    <t>why isn't it the end of september now?i want this apartment so bad!  http://pittsburgh.craigslist.org/apa/1218525180.html</t>
  </si>
  <si>
    <t>Fri Jun 19 20:48:30 PDT 2009</t>
  </si>
  <si>
    <t xml:space="preserve">Watching old tour videos is seriously the only way to cheer me up sometimes. Then i just get depressed </t>
  </si>
  <si>
    <t>Fri Jun 19 20:48:32 PDT 2009</t>
  </si>
  <si>
    <t>breagayle</t>
  </si>
  <si>
    <t xml:space="preserve">I'm cold and sleepy and I don't wanna work ALL DAY tomorrow. 10-5 and 6-midnight. </t>
  </si>
  <si>
    <t>vagrancy</t>
  </si>
  <si>
    <t xml:space="preserve">@admkbl she's nuts. </t>
  </si>
  <si>
    <t>Fri Jun 19 20:48:34 PDT 2009</t>
  </si>
  <si>
    <t xml:space="preserve">So I finally showed him the songs, and idk what's happening to us, I emailed him to try to get answers, but her rarely goes on his email </t>
  </si>
  <si>
    <t>Fri Jun 19 20:48:35 PDT 2009</t>
  </si>
  <si>
    <t>paulalah</t>
  </si>
  <si>
    <t xml:space="preserve">oh man Leighton really does have a sex tape </t>
  </si>
  <si>
    <t>lovecommatina</t>
  </si>
  <si>
    <t xml:space="preserve">Ouch. I'm sunburnt everywhere. </t>
  </si>
  <si>
    <t>SammyTha</t>
  </si>
  <si>
    <t xml:space="preserve">Even thought very deep inside you know the truth, you rather â€œFoolâ€? yourself with a lie.  dats how i feel </t>
  </si>
  <si>
    <t>Fri Jun 19 20:48:37 PDT 2009</t>
  </si>
  <si>
    <t xml:space="preserve">I wrote my paper in English and now that I'm about to present it in Bahasa, I'm so confused what to say. I shud have joined the honors </t>
  </si>
  <si>
    <t>Fri Jun 19 20:48:38 PDT 2009</t>
  </si>
  <si>
    <t xml:space="preserve">wtf is wrong with me?.. once again its not even 12 and im drained.. i must be dyin </t>
  </si>
  <si>
    <t>Fri Jun 19 20:48:41 PDT 2009</t>
  </si>
  <si>
    <t>yandrasap</t>
  </si>
  <si>
    <t xml:space="preserve">bye che </t>
  </si>
  <si>
    <t>Fri Jun 19 20:48:42 PDT 2009</t>
  </si>
  <si>
    <t>32showtime</t>
  </si>
  <si>
    <t xml:space="preserve">My arms are about to fall off with all these push ups i have been doing....lol </t>
  </si>
  <si>
    <t>Fri Jun 19 20:48:45 PDT 2009</t>
  </si>
  <si>
    <t xml:space="preserve">dead nights. AC is brokeded and im naked and im STILL HOT AND BURNING as fuck </t>
  </si>
  <si>
    <t>Fri Jun 19 20:48:51 PDT 2009</t>
  </si>
  <si>
    <t xml:space="preserve">@oceanUP sorry to hear about Demi's VIP selling out </t>
  </si>
  <si>
    <t xml:space="preserve">wakey wakey. damn i woke up at lunch time </t>
  </si>
  <si>
    <t>Fri Jun 19 20:48:52 PDT 2009</t>
  </si>
  <si>
    <t>CassieJohnston</t>
  </si>
  <si>
    <t>Me too! But I work 10 hrs tomorrow!  booo</t>
  </si>
  <si>
    <t>Fri Jun 19 20:48:53 PDT 2009</t>
  </si>
  <si>
    <t>Bamitsjlynne</t>
  </si>
  <si>
    <t>@noeljohan that same place my $2 is  nonexistent</t>
  </si>
  <si>
    <t xml:space="preserve">@ifyoucdenise and i couldnt go back to sleep after you woke me up </t>
  </si>
  <si>
    <t>Fri Jun 19 20:48:55 PDT 2009</t>
  </si>
  <si>
    <t>xCharaSweet</t>
  </si>
  <si>
    <t xml:space="preserve">sorry i haven't been updating twitter as much as i used to. ive been so busy with this crappy summer program like i said </t>
  </si>
  <si>
    <t>Fri Jun 19 20:48:57 PDT 2009</t>
  </si>
  <si>
    <t xml:space="preserve">i dont feeel so gooood </t>
  </si>
  <si>
    <t>Fri Jun 19 20:48:58 PDT 2009</t>
  </si>
  <si>
    <t xml:space="preserve">@adamnmiller except i'm in liverpool </t>
  </si>
  <si>
    <t>Fri Jun 19 20:49:00 PDT 2009</t>
  </si>
  <si>
    <t>MariaAnn</t>
  </si>
  <si>
    <t xml:space="preserve">Father's day is on Sunday. Great. Now, I have to figure out what to buy for hubby... I completely forgot about it </t>
  </si>
  <si>
    <t>Fri Jun 19 20:49:01 PDT 2009</t>
  </si>
  <si>
    <t>Bonista</t>
  </si>
  <si>
    <t xml:space="preserve">Hey @Amanda132 and @hyperhypo297 for some reason skyla's twitter page doesnt exist and i cant follow her </t>
  </si>
  <si>
    <t>Fri Jun 19 20:49:02 PDT 2009</t>
  </si>
  <si>
    <t xml:space="preserve">I'm going to bed! I'm beat out after today, had a crazy water balloon fight! Best last day of school ever!  Going to miss everyone! </t>
  </si>
  <si>
    <t>Fri Jun 19 20:49:03 PDT 2009</t>
  </si>
  <si>
    <t xml:space="preserve">Okay I have a confession  today I went to Fridays and have hot wings, cheese sticks, potatoe skin, and little bbq cheese burgers </t>
  </si>
  <si>
    <t>Fri Jun 19 20:49:11 PDT 2009</t>
  </si>
  <si>
    <t>Laila_Nabulsi</t>
  </si>
  <si>
    <t xml:space="preserve">sitting at home with a cold </t>
  </si>
  <si>
    <t>Fri Jun 19 20:49:14 PDT 2009</t>
  </si>
  <si>
    <t>Jazzi983</t>
  </si>
  <si>
    <t>boooooooooo been moving all day. so tired  and we r not evn done yet. day two of new apartment begins tomorrow...</t>
  </si>
  <si>
    <t>Fri Jun 19 20:49:15 PDT 2009</t>
  </si>
  <si>
    <t>Missed the show  we fail. trying to coordinate a plan b now.</t>
  </si>
  <si>
    <t>Fri Jun 19 20:49:16 PDT 2009</t>
  </si>
  <si>
    <t xml:space="preserve">Kinda upset justin timberlake was on long island for the US Open and I didn't know about it. </t>
  </si>
  <si>
    <t>Fri Jun 19 20:49:19 PDT 2009</t>
  </si>
  <si>
    <t>@BR13L333 im so sorry....i knows yous sad.  I'll hang with you soon!</t>
  </si>
  <si>
    <t>Fri Jun 19 20:49:46 PDT 2009</t>
  </si>
  <si>
    <t>onlylita</t>
  </si>
  <si>
    <t>@megamax6 lol i know  :/ torn \:</t>
  </si>
  <si>
    <t>Fri Jun 19 20:49:47 PDT 2009</t>
  </si>
  <si>
    <t xml:space="preserve">@TickingTimeBomb i just wanted to play </t>
  </si>
  <si>
    <t>Fri Jun 19 20:49:49 PDT 2009</t>
  </si>
  <si>
    <t xml:space="preserve">Oy. Forgot to order movie tickets for the b-day party next Friday. I'm a bad mom </t>
  </si>
  <si>
    <t>Fri Jun 19 20:49:52 PDT 2009</t>
  </si>
  <si>
    <t>Shay_Ss</t>
  </si>
  <si>
    <t>alone on friday...    i better not be alone 2morrow... i need a hug... ok dis movie already booorrriiinnnggg</t>
  </si>
  <si>
    <t>Courtney_LY</t>
  </si>
  <si>
    <t xml:space="preserve">I have too many books...I just went through them and got rid of over 100 today. Can't bear to part with any more. </t>
  </si>
  <si>
    <t>yourgayimrona</t>
  </si>
  <si>
    <t xml:space="preserve">I think Brians mad at me now, what the faye </t>
  </si>
  <si>
    <t xml:space="preserve">My hand looks freakish, and my arm aches.  I need a twug. </t>
  </si>
  <si>
    <t>Fri Jun 19 20:49:54 PDT 2009</t>
  </si>
  <si>
    <t>JanKarlsbjerg</t>
  </si>
  <si>
    <t xml:space="preserve">My new fancy smoothscrolling Logitech mouse has unballanced scroll wheel. Rolls backward on its own after I let it go. </t>
  </si>
  <si>
    <t>Fri Jun 19 20:49:57 PDT 2009</t>
  </si>
  <si>
    <t xml:space="preserve">Nursing a headache... Gaaaah </t>
  </si>
  <si>
    <t>Fri Jun 19 20:49:59 PDT 2009</t>
  </si>
  <si>
    <t>Bein at ice reminds me of the good ole days at revolutions @cthagod @djfrosty memories  I'm old now</t>
  </si>
  <si>
    <t>Fri Jun 19 20:50:00 PDT 2009</t>
  </si>
  <si>
    <t xml:space="preserve">nooo please dont let it storm now </t>
  </si>
  <si>
    <t>Marcab1995</t>
  </si>
  <si>
    <t xml:space="preserve">Wow volleyball Nationals was awsome we did pretty good and now were leaving Orlando to go back to home </t>
  </si>
  <si>
    <t>Fri Jun 19 20:50:01 PDT 2009</t>
  </si>
  <si>
    <t>And with a walk-off homerun, Texas wins. That sucks.  ASU is eliminated.</t>
  </si>
  <si>
    <t xml:space="preserve">@ickest OOOh no pooper! When am I gonna get to see you again?? </t>
  </si>
  <si>
    <t>Fri Jun 19 20:50:04 PDT 2009</t>
  </si>
  <si>
    <t xml:space="preserve">@jarod73 And I love Michael Cera </t>
  </si>
  <si>
    <t>Fri Jun 19 20:50:05 PDT 2009</t>
  </si>
  <si>
    <t>leigh_940</t>
  </si>
  <si>
    <t xml:space="preserve">I agree...stupid tiredness </t>
  </si>
  <si>
    <t>Fri Jun 19 20:50:06 PDT 2009</t>
  </si>
  <si>
    <t>no ferris wheel.....again  one day i'll meet someone who will take me on the damn thing.</t>
  </si>
  <si>
    <t>Fri Jun 19 20:50:07 PDT 2009</t>
  </si>
  <si>
    <t>I so forgot this eppisode of degrassi i thinj im gona cry it reminds me do much of my life  ggrr depression &amp;lt;Cup*of*tea:]&amp;gt;</t>
  </si>
  <si>
    <t>Fri Jun 19 20:50:10 PDT 2009</t>
  </si>
  <si>
    <t>muffy44</t>
  </si>
  <si>
    <t xml:space="preserve">@buffy32 I don't even know what that means </t>
  </si>
  <si>
    <t>Fri Jun 19 20:50:09 PDT 2009</t>
  </si>
  <si>
    <t>vbatt25</t>
  </si>
  <si>
    <t xml:space="preserve">Can't sleep cause of the  thunderstorm </t>
  </si>
  <si>
    <t>Fri Jun 19 20:50:12 PDT 2009</t>
  </si>
  <si>
    <t>@CynthiaBuroughs aww. I wish you weren't sad.  *hugs* I think I understand the feeling though. I know I feel that way sometimes too.</t>
  </si>
  <si>
    <t>Fri Jun 19 20:50:11 PDT 2009</t>
  </si>
  <si>
    <t xml:space="preserve">@no1s2nd why!? Stop it between that and knock you down by Keri Hilson I'm going to have a break down </t>
  </si>
  <si>
    <t>Fri Jun 19 20:50:13 PDT 2009</t>
  </si>
  <si>
    <t xml:space="preserve">@williger Spammers just find another avenue </t>
  </si>
  <si>
    <t>Fri Jun 19 20:50:15 PDT 2009</t>
  </si>
  <si>
    <t>@taakeachillpill Are you serious?  You have fever? I`m so worried.  GET WELL SOON!</t>
  </si>
  <si>
    <t>Fri Jun 19 20:50:16 PDT 2009</t>
  </si>
  <si>
    <t>(@Shay_Ss) alone on friday...    i better not be alone 2morrow... i need a hug... ok dis movie already booorrriiinnnggg</t>
  </si>
  <si>
    <t xml:space="preserve">Uhh i guess they went out to eat? Still waiting for them to get back </t>
  </si>
  <si>
    <t>Fri Jun 19 20:50:17 PDT 2009</t>
  </si>
  <si>
    <t xml:space="preserve">My mommy is miserable and so am I </t>
  </si>
  <si>
    <t>Fri Jun 19 20:50:18 PDT 2009</t>
  </si>
  <si>
    <t>j_mazur</t>
  </si>
  <si>
    <t xml:space="preserve">@Bodua I saw you following Lightninghoof. I was going to ask what side you were on. But I read that you were horde. I guess we are rivals </t>
  </si>
  <si>
    <t>Fri Jun 19 20:50:19 PDT 2009</t>
  </si>
  <si>
    <t>water in my ears. it sucks.  but the picnic was AMAZING!!! so much watermelon. SO MUCH!!</t>
  </si>
  <si>
    <t xml:space="preserve">Being a strong female character is definitely not easy in fandom </t>
  </si>
  <si>
    <t>Fri Jun 19 20:50:21 PDT 2009</t>
  </si>
  <si>
    <t xml:space="preserve">#inaperfectworld weirdos wont exsist. and my dog wouldnt be so gosh darn lazy </t>
  </si>
  <si>
    <t>Fri Jun 19 20:50:23 PDT 2009</t>
  </si>
  <si>
    <t xml:space="preserve">I still haven't seen Star Trek.... I think it finishes in most cinemas this Wednesday... </t>
  </si>
  <si>
    <t>Fri Jun 19 20:50:25 PDT 2009</t>
  </si>
  <si>
    <t>goaliekopf</t>
  </si>
  <si>
    <t xml:space="preserve">Flippin longhorns. </t>
  </si>
  <si>
    <t xml:space="preserve">I miss having a huge group of guy friends. It was so nice to see the old group tonight, I missed y'all. I wanna get back to how we were </t>
  </si>
  <si>
    <t>dinan230496</t>
  </si>
  <si>
    <t xml:space="preserve">aww,he didn't reply it </t>
  </si>
  <si>
    <t>art19b</t>
  </si>
  <si>
    <t xml:space="preserve">@freelancer  yes. tinkerbell is the fairy of monggos. btw, papa called... wants to have dinner next week. I don't think I can take it. </t>
  </si>
  <si>
    <t>asten77</t>
  </si>
  <si>
    <t xml:space="preserve">#cws - damn, #texas won.  Good game though.  Now we have to wait forever for another game </t>
  </si>
  <si>
    <t>Fri Jun 19 20:50:27 PDT 2009</t>
  </si>
  <si>
    <t xml:space="preserve">I need to step my Spanish game up ASAP, Jose Luis is interesting but I don't know what they be fighting for. </t>
  </si>
  <si>
    <t xml:space="preserve">No! I think i'm getting the flu, feel horrible, sore, stuffy nose, headache, feel sick etc. Why do i always get before the holidays </t>
  </si>
  <si>
    <t>Fri Jun 19 20:50:28 PDT 2009</t>
  </si>
  <si>
    <t>finchfrii</t>
  </si>
  <si>
    <t xml:space="preserve">So my BlackBerry trackball housing popped out and broke apart. I reassembled but its barely working. This is killing me! </t>
  </si>
  <si>
    <t>Fri Jun 19 20:50:29 PDT 2009</t>
  </si>
  <si>
    <t xml:space="preserve">@NKArmyTNgirl the stupid thing only let me rate you once and said I couldn't anymore today </t>
  </si>
  <si>
    <t>Fri Jun 19 20:50:33 PDT 2009</t>
  </si>
  <si>
    <t>smilee12</t>
  </si>
  <si>
    <t xml:space="preserve">It is very difficult to do a beautiful manicure by myself. </t>
  </si>
  <si>
    <t>Fri Jun 19 20:50:35 PDT 2009</t>
  </si>
  <si>
    <t>i want to be somewhere i can see the roads.  http://plurk.com/p/12bq8e</t>
  </si>
  <si>
    <t>Fri Jun 19 20:50:36 PDT 2009</t>
  </si>
  <si>
    <t>mjb582_SD</t>
  </si>
  <si>
    <t xml:space="preserve">how did everyone do with coupons?  Seem like i missed as i was walking out the door </t>
  </si>
  <si>
    <t>Fri Jun 19 20:50:38 PDT 2009</t>
  </si>
  <si>
    <t>has been to gaol 7 times today!  Happy Bday to me!</t>
  </si>
  <si>
    <t>Fri Jun 19 20:50:39 PDT 2009</t>
  </si>
  <si>
    <t>aircoleman</t>
  </si>
  <si>
    <t xml:space="preserve">SON OF A B!!!!! 2 Solo HRs in the btm of 9th to blow yet another game vs TX. Go LSU i guess. </t>
  </si>
  <si>
    <t>Fri Jun 19 20:50:42 PDT 2009</t>
  </si>
  <si>
    <t xml:space="preserve">I've used up 3 WHOLE boxes of Kleenex today </t>
  </si>
  <si>
    <t>JohnsonRachel</t>
  </si>
  <si>
    <t xml:space="preserve">ASU baseball team- Just lost to Texas- I think I am going to cry </t>
  </si>
  <si>
    <t xml:space="preserve">@shannonrh thats what i keep telling myself. and thats what ill be telling myself when working 10 hour days </t>
  </si>
  <si>
    <t>Fri Jun 19 20:50:44 PDT 2009</t>
  </si>
  <si>
    <t xml:space="preserve">well that didnt last long.. guess its still the longest happpy streak ive had.. back to my sad depressing life.. </t>
  </si>
  <si>
    <t>Fri Jun 19 20:50:48 PDT 2009</t>
  </si>
  <si>
    <t>elenasaur_</t>
  </si>
  <si>
    <t xml:space="preserve">my stomachhh hurtssssssssssssss. </t>
  </si>
  <si>
    <t>@thekidOJ21 you hate me now. and never call.  I guess when I get out of the shower ill try calling you lol</t>
  </si>
  <si>
    <t>Fri Jun 19 20:50:49 PDT 2009</t>
  </si>
  <si>
    <t xml:space="preserve">@heytherezahra zahraaaa i miss you </t>
  </si>
  <si>
    <t>@lubbymcmuffin   our last night as seniors  so sad. At least we made it fun! Lol</t>
  </si>
  <si>
    <t>Fri Jun 19 20:50:50 PDT 2009</t>
  </si>
  <si>
    <t>JusQui</t>
  </si>
  <si>
    <t xml:space="preserve">Ugh finally!! I hate when my bb goes dead </t>
  </si>
  <si>
    <t>Fri Jun 19 20:50:55 PDT 2009</t>
  </si>
  <si>
    <t>Fri Jun 19 20:50:56 PDT 2009</t>
  </si>
  <si>
    <t>a place where everytime you breathe, a wish comes true.  http://plurk.com/p/12bqbx</t>
  </si>
  <si>
    <t>Fri Jun 19 20:50:57 PDT 2009</t>
  </si>
  <si>
    <t xml:space="preserve">Had Nurse again to administer further pain relief, now very settled but unfortunately heavily sedated </t>
  </si>
  <si>
    <t xml:space="preserve">missing my daddy </t>
  </si>
  <si>
    <t>Fri Jun 19 20:51:01 PDT 2009</t>
  </si>
  <si>
    <t>@THEDJPHAZE  not cool dude...that shits scary. lol</t>
  </si>
  <si>
    <t>Fri Jun 19 20:51:02 PDT 2009</t>
  </si>
  <si>
    <t>ihartbeatfreaks</t>
  </si>
  <si>
    <t>@no1gotswaglikbf   its some special performance so i guess we won't be able to see them (@thebeatfreaks) perform   #beatfreaks</t>
  </si>
  <si>
    <t>Fri Jun 19 20:51:05 PDT 2009</t>
  </si>
  <si>
    <t>@kumar Yes DAMMIT I still take Reactine every day and people keep asking if I'm sick  I guess hayfever does = sick...</t>
  </si>
  <si>
    <t>Fri Jun 19 20:51:07 PDT 2009</t>
  </si>
  <si>
    <t xml:space="preserve">oooo cant wait to watch The Proposal.  cant belive i missed it today becuz i was sick and exams </t>
  </si>
  <si>
    <t>Fri Jun 19 20:51:14 PDT 2009</t>
  </si>
  <si>
    <t>Cabanaboyee1</t>
  </si>
  <si>
    <t xml:space="preserve">picnic canceled..sigh </t>
  </si>
  <si>
    <t>OhRandomish</t>
  </si>
  <si>
    <t xml:space="preserve">@ohLillie oh my! so 7 domains to renew?! Aw </t>
  </si>
  <si>
    <t xml:space="preserve">I Am Sam with ma daddy. I think I might actually CRY!  Omigod, this is SO sad! </t>
  </si>
  <si>
    <t>Fri Jun 19 20:51:16 PDT 2009</t>
  </si>
  <si>
    <t>DaniAtkinson</t>
  </si>
  <si>
    <t>mm..not feeling too wonderful, my stummy hurts.   I should probably go to sleep soon...7 hour work day again tomorrow &amp;amp; grad parties...</t>
  </si>
  <si>
    <t>Fri Jun 19 20:51:17 PDT 2009</t>
  </si>
  <si>
    <t>unicornsandme</t>
  </si>
  <si>
    <t xml:space="preserve">http://bit.ly/5NMvY   Such a sad story! </t>
  </si>
  <si>
    <t>Fri Jun 19 20:51:18 PDT 2009</t>
  </si>
  <si>
    <t>alturnwall</t>
  </si>
  <si>
    <t xml:space="preserve">can anybody tell me how to use garmin maps from a topo CD on a mac? the online converter doesnt seem to be working </t>
  </si>
  <si>
    <t>Fri Jun 19 20:51:20 PDT 2009</t>
  </si>
  <si>
    <t>126galz</t>
  </si>
  <si>
    <t xml:space="preserve">is afraid of LD. its  thousands milles .. </t>
  </si>
  <si>
    <t>Fri Jun 19 20:51:23 PDT 2009</t>
  </si>
  <si>
    <t xml:space="preserve">@ubertwiter ut was crashing my bb earlier </t>
  </si>
  <si>
    <t>Fri Jun 19 20:51:25 PDT 2009</t>
  </si>
  <si>
    <t xml:space="preserve">@earthtoblondes awwww </t>
  </si>
  <si>
    <t>Fri Jun 19 20:51:26 PDT 2009</t>
  </si>
  <si>
    <t xml:space="preserve">Mattress surfing! Woot but i gotta cut open toe </t>
  </si>
  <si>
    <t>Fri Jun 19 20:51:29 PDT 2009</t>
  </si>
  <si>
    <t>baileybobjoe</t>
  </si>
  <si>
    <t xml:space="preserve">cant find 2 of my friends on Twitter! </t>
  </si>
  <si>
    <t>Fri Jun 19 20:51:33 PDT 2009</t>
  </si>
  <si>
    <t xml:space="preserve">okay i'm going to bed, i have to wake up at 3  good night! btw - i'm turning my phone updates off for pr so if you need me, text me </t>
  </si>
  <si>
    <t>Fri Jun 19 20:51:39 PDT 2009</t>
  </si>
  <si>
    <t>mbelonging</t>
  </si>
  <si>
    <t>Hi hi, testing testing. Lol! Im so bored now! What a boring saturday!  - http://tweet.sg</t>
  </si>
  <si>
    <t xml:space="preserve">Alone again. This sucks </t>
  </si>
  <si>
    <t>Fri Jun 19 20:51:40 PDT 2009</t>
  </si>
  <si>
    <t>ifuseekbaby</t>
  </si>
  <si>
    <t xml:space="preserve">#dontyouhate when you have to get up early to work on a saturday </t>
  </si>
  <si>
    <t xml:space="preserve">doesn't like real food when it hurts her </t>
  </si>
  <si>
    <t xml:space="preserve">@catchthisjess oh! okay. </t>
  </si>
  <si>
    <t>Fri Jun 19 20:51:41 PDT 2009</t>
  </si>
  <si>
    <t xml:space="preserve">@livelikeian I know I know.. I tried once and failed so I didn't do it again </t>
  </si>
  <si>
    <t>Fri Jun 19 20:51:43 PDT 2009</t>
  </si>
  <si>
    <t>andandy</t>
  </si>
  <si>
    <t xml:space="preserve">I don't appreciate this night. Boooo </t>
  </si>
  <si>
    <t>Eyezaddiction</t>
  </si>
  <si>
    <t xml:space="preserve"> so sad! Its her birthday and that bratty boy ruin it!</t>
  </si>
  <si>
    <t xml:space="preserve">i just realized i had something weird on my skin and it hurted to get it off, but i'm ok now with a little bit of pain... </t>
  </si>
  <si>
    <t>Fri Jun 19 20:51:45 PDT 2009</t>
  </si>
  <si>
    <t xml:space="preserve">I took a 2 hour nap today, so now I'm wide awake. </t>
  </si>
  <si>
    <t xml:space="preserve">REALLY wants to see him ONE LAST TIME before he leaves </t>
  </si>
  <si>
    <t>Fri Jun 19 20:51:46 PDT 2009</t>
  </si>
  <si>
    <t xml:space="preserve"> topshop.. why must you be in the east coast?!</t>
  </si>
  <si>
    <t>Fri Jun 19 20:51:47 PDT 2009</t>
  </si>
  <si>
    <t>theinspiredroom</t>
  </si>
  <si>
    <t xml:space="preserve">@angelac519 praying for you! so sorry for your loss. </t>
  </si>
  <si>
    <t>Fri Jun 19 20:51:49 PDT 2009</t>
  </si>
  <si>
    <t>JerziMomma</t>
  </si>
  <si>
    <t>still hurtin    night night</t>
  </si>
  <si>
    <t>Fri Jun 19 20:51:50 PDT 2009</t>
  </si>
  <si>
    <t>jeremydstanley</t>
  </si>
  <si>
    <t xml:space="preserve">@mollywood probably could have gone to reset&amp;gt; and reset home screen. </t>
  </si>
  <si>
    <t xml:space="preserve">â™¥ @aprilyim -hmm. can you email them to me? i love his rendition of Lifehouse's You &amp;amp; Me but i can't get it anywhere </t>
  </si>
  <si>
    <t>maraie</t>
  </si>
  <si>
    <t xml:space="preserve">Oh dear, we almost hit a little fawn coming up from Farmington.. </t>
  </si>
  <si>
    <t>Fri Jun 19 20:51:53 PDT 2009</t>
  </si>
  <si>
    <t xml:space="preserve">@cassieglitter Aw I hope shes ok. Get me an iPhone from Australia and ship it to me! I cant find any here </t>
  </si>
  <si>
    <t>Fri Jun 19 20:51:54 PDT 2009</t>
  </si>
  <si>
    <t>itsQuinnbrah</t>
  </si>
  <si>
    <t>So much for being on the casualties guest list tonight.  spencer told me he had me</t>
  </si>
  <si>
    <t>Fri Jun 19 20:51:55 PDT 2009</t>
  </si>
  <si>
    <t xml:space="preserve">@B0RNASTARtrell Oh no. IDK if I even wanna know. </t>
  </si>
  <si>
    <t>Fri Jun 19 20:51:56 PDT 2009</t>
  </si>
  <si>
    <t xml:space="preserve">Cant sleep i missss himmm....... </t>
  </si>
  <si>
    <t>Fri Jun 19 20:51:58 PDT 2009</t>
  </si>
  <si>
    <t>rainxdrops12</t>
  </si>
  <si>
    <t xml:space="preserve">@xharlequingirlx ...well today Brendon admitted to having a pain kink xD otherwise I don't remember </t>
  </si>
  <si>
    <t>Fri Jun 19 20:52:00 PDT 2009</t>
  </si>
  <si>
    <t>TrueUnderdog</t>
  </si>
  <si>
    <t xml:space="preserve">@Butane123 I hate you... </t>
  </si>
  <si>
    <t>Fri Jun 19 20:52:01 PDT 2009</t>
  </si>
  <si>
    <t xml:space="preserve">@blacklondon sorry for your headache </t>
  </si>
  <si>
    <t>Fri Jun 19 20:52:11 PDT 2009</t>
  </si>
  <si>
    <t>@K2daIA heeeeeeeeeeeey...they all went to bed  lol</t>
  </si>
  <si>
    <t>Fri Jun 19 20:52:13 PDT 2009</t>
  </si>
  <si>
    <t xml:space="preserve">@Tati1023 I'm haven't even had wÃ ter yet!! But 2 cup will surely be present.. No glasses though </t>
  </si>
  <si>
    <t>Fri Jun 19 20:52:14 PDT 2009</t>
  </si>
  <si>
    <t>Got a new scratch in my iPhone  #squarespace</t>
  </si>
  <si>
    <t>Fri Jun 19 20:52:18 PDT 2009</t>
  </si>
  <si>
    <t xml:space="preserve">When is Star Trek out on DVD? I need to see it again already </t>
  </si>
  <si>
    <t>Fri Jun 19 20:52:20 PDT 2009</t>
  </si>
  <si>
    <t xml:space="preserve">My 6 pack of beer just broke outside the store </t>
  </si>
  <si>
    <t xml:space="preserve">@Brittany_Dolls YESSSSSSSSSSS .... plzzz purrrtyyy plz </t>
  </si>
  <si>
    <t>Fri Jun 19 20:52:22 PDT 2009</t>
  </si>
  <si>
    <t xml:space="preserve">@natiest I fear the space between Garth and I is far too great, and the light too dim! </t>
  </si>
  <si>
    <t>Fri Jun 19 20:52:25 PDT 2009</t>
  </si>
  <si>
    <t>@AlainaFrederick  you didnt call and now my sister did, pain agony, but never defeat</t>
  </si>
  <si>
    <t>Fri Jun 19 20:52:26 PDT 2009</t>
  </si>
  <si>
    <t>@kteone I just don't agree  I'm at fuze having a great time</t>
  </si>
  <si>
    <t>Fri Jun 19 20:52:27 PDT 2009</t>
  </si>
  <si>
    <t>youngsuccess32</t>
  </si>
  <si>
    <t>i worked on my car 2day but still a long way 2 go. i gotta wake up early in the mourning  but ima hop out the bed and turn my sexleader on</t>
  </si>
  <si>
    <t>Fri Jun 19 20:52:31 PDT 2009</t>
  </si>
  <si>
    <t>imaudrey</t>
  </si>
  <si>
    <t xml:space="preserve">@FUCKCITY you know, i'm really in the mood for old fob covers i've never heard before. i wana hear some too  </t>
  </si>
  <si>
    <t>Fri Jun 19 20:52:33 PDT 2009</t>
  </si>
  <si>
    <t>@NYCP Let's be clear..even if he didn't win, he won.  You dig?  #Iran #tcot</t>
  </si>
  <si>
    <t>Fri Jun 19 20:52:35 PDT 2009</t>
  </si>
  <si>
    <t>ridingthewaves</t>
  </si>
  <si>
    <t xml:space="preserve">I have been pushing it way too hard.  Feeling like junk and just needs a cuddle buddy </t>
  </si>
  <si>
    <t>Fri Jun 19 20:52:40 PDT 2009</t>
  </si>
  <si>
    <t xml:space="preserve">@cascandar man you had me all excited thinkin I was gonna hear some safety dance. </t>
  </si>
  <si>
    <t>Fri Jun 19 20:52:41 PDT 2009</t>
  </si>
  <si>
    <t>Do i always have to be reminded i have no friends?  (i mean at clermont...)</t>
  </si>
  <si>
    <t>Fri Jun 19 20:52:42 PDT 2009</t>
  </si>
  <si>
    <t>PedroAndresR</t>
  </si>
  <si>
    <t>..still hurts a lot  ..stupid accident,  I was so clueless XD lol . I think I'm going to bed...</t>
  </si>
  <si>
    <t>Fri Jun 19 20:52:43 PDT 2009</t>
  </si>
  <si>
    <t>emilyrose_44</t>
  </si>
  <si>
    <t xml:space="preserve">watching Million Dollar Baby. Oh my god, I forgot that it was SO sad! </t>
  </si>
  <si>
    <t>Fri Jun 19 20:52:44 PDT 2009</t>
  </si>
  <si>
    <t xml:space="preserve">@colleen3cd lights were outin some areas. I told them to eat &amp;amp; sleep here, but the lights came back. Emma bummed. </t>
  </si>
  <si>
    <t>Fri Jun 19 20:52:46 PDT 2009</t>
  </si>
  <si>
    <t>dawnlpc</t>
  </si>
  <si>
    <t xml:space="preserve">Father's Day weekend! O I miss my Dad </t>
  </si>
  <si>
    <t>Fri Jun 19 20:52:48 PDT 2009</t>
  </si>
  <si>
    <t>sarshaparilla</t>
  </si>
  <si>
    <t>Fri Jun 19 20:52:50 PDT 2009</t>
  </si>
  <si>
    <t>BORED. Now I'm back on Twitter and no one is here  boo hoo</t>
  </si>
  <si>
    <t>Fri Jun 19 20:52:52 PDT 2009</t>
  </si>
  <si>
    <t xml:space="preserve">I had to stop by ICE PAN to get some to go for tmrw. I'm gonna miss this place!! Andy will be so sad... I can't tell him, I just can't... </t>
  </si>
  <si>
    <t>Fri Jun 19 20:52:55 PDT 2009</t>
  </si>
  <si>
    <t>Amandacheryl</t>
  </si>
  <si>
    <t xml:space="preserve">All this michigan is making the roof cry </t>
  </si>
  <si>
    <t>Fri Jun 19 20:52:57 PDT 2009</t>
  </si>
  <si>
    <t xml:space="preserve">@deluted50 D votes epic fail </t>
  </si>
  <si>
    <t>egrecque</t>
  </si>
  <si>
    <t xml:space="preserve">Dick O'Dow's with Adrienne and Celia proved to be a fun night out with the girls, first time in ages. Spilled potato soup on myself, tho. </t>
  </si>
  <si>
    <t>Tired! Work all day tomorrow  the hangover is awesome.</t>
  </si>
  <si>
    <t xml:space="preserve">@anthonylaatsch yes you win </t>
  </si>
  <si>
    <t>Fri Jun 19 20:52:58 PDT 2009</t>
  </si>
  <si>
    <t>sarapitt</t>
  </si>
  <si>
    <t xml:space="preserve">And it hurts a whole lot but it's missed when it's gone. </t>
  </si>
  <si>
    <t>Fri Jun 19 20:53:00 PDT 2009</t>
  </si>
  <si>
    <t xml:space="preserve">@WoahOhJessica yeah, that was really sad </t>
  </si>
  <si>
    <t>Fri Jun 19 20:53:01 PDT 2009</t>
  </si>
  <si>
    <t>janefendy</t>
  </si>
  <si>
    <t xml:space="preserve">Dunno why but recently rob pattinson seems not as charming as usual to me </t>
  </si>
  <si>
    <t xml:space="preserve">@StarfishDanehh I can't! 1. I'm bowling. 2. Can't get dads inet to work. 3. He doesn't have msn </t>
  </si>
  <si>
    <t>Fri Jun 19 20:53:08 PDT 2009</t>
  </si>
  <si>
    <t>mholmstr</t>
  </si>
  <si>
    <t xml:space="preserve">is majorly tired.  and in a hotel room with her whole family.  one of whom is a very cranky 3 year old.  </t>
  </si>
  <si>
    <t>Crawling into a bottle, never coming out!  or not waking up... Someone shoot me &amp;lt;/3</t>
  </si>
  <si>
    <t>Fri Jun 19 20:53:09 PDT 2009</t>
  </si>
  <si>
    <t xml:space="preserve">@CatelynnMarieI liked the old one better. This one is not as loud and vibrant as you are! I was kinda expecting Gaga, when called. </t>
  </si>
  <si>
    <t>Fri Jun 19 20:53:11 PDT 2009</t>
  </si>
  <si>
    <t xml:space="preserve">@hemisofia dat means my heart will hav a hard time watching that agen ... </t>
  </si>
  <si>
    <t>Fri Jun 19 20:53:13 PDT 2009</t>
  </si>
  <si>
    <t>Fri Jun 19 20:53:15 PDT 2009</t>
  </si>
  <si>
    <t xml:space="preserve">I don't like the trendy arm on my couch, you can't lean on it </t>
  </si>
  <si>
    <t>Fri Jun 19 20:53:17 PDT 2009</t>
  </si>
  <si>
    <t>chchchela</t>
  </si>
  <si>
    <t xml:space="preserve">Pictures up tomorrow. Sorry guys, gotta sleep early to work early </t>
  </si>
  <si>
    <t>The rollerbladers ruined our indoor party  bye hair.</t>
  </si>
  <si>
    <t>Fri Jun 19 20:53:18 PDT 2009</t>
  </si>
  <si>
    <t>lexyisradd</t>
  </si>
  <si>
    <t>I really want this guy to like me. I'm always texting him (he's pretty much the only one I text) but Stephany likes him  BITCH -jkk ily=</t>
  </si>
  <si>
    <t>Fri Jun 19 20:53:19 PDT 2009</t>
  </si>
  <si>
    <t>bloomingRose_</t>
  </si>
  <si>
    <t>Oh @tomofromearth.  Don't do it if it's cos people are buttmonkeys. Do it if IT is a buttmonkey.</t>
  </si>
  <si>
    <t>Fri Jun 19 20:53:20 PDT 2009</t>
  </si>
  <si>
    <t>@Rove1974 i want some freddo frogs! send some to canada!  please? xo</t>
  </si>
  <si>
    <t>Fri Jun 19 20:53:24 PDT 2009</t>
  </si>
  <si>
    <t>Don't you luv Council services, sewer cap off nxt door, lovely  Council said 1 hr, been over 2 hrs and still no ones come  Dont Flush</t>
  </si>
  <si>
    <t>chasingSovi</t>
  </si>
  <si>
    <t xml:space="preserve">@KevFP sorry I cut the wrong wire </t>
  </si>
  <si>
    <t>Fri Jun 19 20:53:25 PDT 2009</t>
  </si>
  <si>
    <t>cretin05</t>
  </si>
  <si>
    <t xml:space="preserve">@erikflowchild its all downhill from here bro. </t>
  </si>
  <si>
    <t>Fri Jun 19 20:53:26 PDT 2009</t>
  </si>
  <si>
    <t xml:space="preserve">thing i like least about being in ann arbor? Faulty power ... sitting in the dark, twittering by generator-power </t>
  </si>
  <si>
    <t>Fri Jun 19 20:53:52 PDT 2009</t>
  </si>
  <si>
    <t xml:space="preserve">With family @ Village Inn after hike. Cant find food not fried &amp;amp; smothered in cheese &amp;amp; cream based sauces </t>
  </si>
  <si>
    <t>Fri Jun 19 20:53:53 PDT 2009</t>
  </si>
  <si>
    <t>lilmizzbored</t>
  </si>
  <si>
    <t xml:space="preserve">nothing to doo stck at homee freeeezin </t>
  </si>
  <si>
    <t>kristyncommathe</t>
  </si>
  <si>
    <t xml:space="preserve">I just want to spork. </t>
  </si>
  <si>
    <t xml:space="preserve">Its only been a week since the hockey season ended :/  ..and i MISS it aready!! Grrrr!!!! I want it to be October!!!! </t>
  </si>
  <si>
    <t xml:space="preserve">Omg, I just realized that I'm killing brain cells andf I need eveyr on{ that I have. </t>
  </si>
  <si>
    <t>Fri Jun 19 20:53:58 PDT 2009</t>
  </si>
  <si>
    <t>I can't DM frm my phone  @jelanifr3sh u on aim??</t>
  </si>
  <si>
    <t>Fri Jun 19 20:54:00 PDT 2009</t>
  </si>
  <si>
    <t>vaNESSAgallant</t>
  </si>
  <si>
    <t>background story: I have no girlfriends in Ottawa during the summer. They live out of town.  *sighs*</t>
  </si>
  <si>
    <t>Fri Jun 19 20:54:01 PDT 2009</t>
  </si>
  <si>
    <t xml:space="preserve">heading down to Sydney to Grandparents.... Not keen. </t>
  </si>
  <si>
    <t xml:space="preserve">why is it so hard to find a simple icon? </t>
  </si>
  <si>
    <t>Fri Jun 19 20:54:04 PDT 2009</t>
  </si>
  <si>
    <t xml:space="preserve">Feeelinq quilty </t>
  </si>
  <si>
    <t>Fri Jun 19 20:54:06 PDT 2009</t>
  </si>
  <si>
    <t>AshleyEatWorld</t>
  </si>
  <si>
    <t xml:space="preserve">There are Nerds all over my bed. And not the human kind. Sigh. </t>
  </si>
  <si>
    <t>@pwincess_sarah sarahhhh!!!!! like tadi kelly said u went online and she was about to say hi.. but then u went off  aaaaaah :'((( imyy!</t>
  </si>
  <si>
    <t>Fri Jun 19 20:54:07 PDT 2009</t>
  </si>
  <si>
    <t>camilaborin</t>
  </si>
  <si>
    <t xml:space="preserve">Aaaaaaand the answer iss..................NO!  Think that I'll stay dreaming with they clother for some time  meybe some looong time! </t>
  </si>
  <si>
    <t>Fri Jun 19 20:54:08 PDT 2009</t>
  </si>
  <si>
    <t>@capilaryveins glee club? I'm not sure.  what club are you gonna join?</t>
  </si>
  <si>
    <t>SugaBabyGurl</t>
  </si>
  <si>
    <t xml:space="preserve">Im bout to take my but to sleep didnt stay up late after all... Fail </t>
  </si>
  <si>
    <t>Fri Jun 19 20:54:12 PDT 2009</t>
  </si>
  <si>
    <t xml:space="preserve">@ohaychaim that IS sad! </t>
  </si>
  <si>
    <t>Fri Jun 19 20:54:13 PDT 2009</t>
  </si>
  <si>
    <t xml:space="preserve">Wish I was at the @Badziolka party </t>
  </si>
  <si>
    <t>amystardust</t>
  </si>
  <si>
    <t xml:space="preserve"> bye baby. up next= one way ticket to hawaii. weird.</t>
  </si>
  <si>
    <t>Fri Jun 19 20:54:15 PDT 2009</t>
  </si>
  <si>
    <t>@bekfreeman yea its all gd.. ah i have those days every day! atleast uve got hubby with u! i had to leave rohin behindd  haha miss u guys!</t>
  </si>
  <si>
    <t>Fri Jun 19 20:54:16 PDT 2009</t>
  </si>
  <si>
    <t>@timlopez I read this earlier today and it made me cry.  so sad and so sweet.</t>
  </si>
  <si>
    <t>chloelinley</t>
  </si>
  <si>
    <t>Photo: absenthere: HELENA I WISH YOU WERE STILL IN AUSTRALIA SO WE COULD SQUEE TOGETHER  http://tumblr.com/xka23i6u6</t>
  </si>
  <si>
    <t xml:space="preserve">@HappyCassie well then specify, you nearly gave me a heart attack </t>
  </si>
  <si>
    <t>danielpunkass</t>
  </si>
  <si>
    <t xml:space="preserve">@buzz Yuck. That sucks.  I'm only speaking from second hand knowledge. Maybe they tied things down. </t>
  </si>
  <si>
    <t>OTCsports</t>
  </si>
  <si>
    <t>Game over. Texas wins and ASU is out  Oh well, ASU is still a great DeMarini team. #CWS</t>
  </si>
  <si>
    <t>Fri Jun 19 20:54:17 PDT 2009</t>
  </si>
  <si>
    <t>thisladyluck</t>
  </si>
  <si>
    <t xml:space="preserve">was going to sleep in tomorrow, but now she has to wake up early and milk the walnuts </t>
  </si>
  <si>
    <t>Fri Jun 19 20:54:20 PDT 2009</t>
  </si>
  <si>
    <t>There's no option to install plugin using URL in WP now  Upload feature is having some prob. #wordpress</t>
  </si>
  <si>
    <t>Fri Jun 19 20:54:26 PDT 2009</t>
  </si>
  <si>
    <t xml:space="preserve">@verbs_n_nouns if everyone on the list gets banned, that bitch needs to go too for continuously provoking it. </t>
  </si>
  <si>
    <t>Fri Jun 19 20:54:27 PDT 2009</t>
  </si>
  <si>
    <t>cmleo82</t>
  </si>
  <si>
    <t xml:space="preserve">Tummy hurts   </t>
  </si>
  <si>
    <t xml:space="preserve">Dropped My Phone Today, It's All Scratched Up Now </t>
  </si>
  <si>
    <t>Fri Jun 19 20:54:28 PDT 2009</t>
  </si>
  <si>
    <t>@KneeshaGold i still have 2 go back a year  cause i took a year off 4 medical reasons but after that im going to unvi. for social worker</t>
  </si>
  <si>
    <t>Fri Jun 19 20:54:29 PDT 2009</t>
  </si>
  <si>
    <t>IamPorkChop</t>
  </si>
  <si>
    <t>My background picture was deleted somehow   Attempting to get it back and it is not working.</t>
  </si>
  <si>
    <t xml:space="preserve">Come home to blinking service light on AT&amp;amp;T U-Verse service.  </t>
  </si>
  <si>
    <t>Fri Jun 19 20:54:30 PDT 2009</t>
  </si>
  <si>
    <t xml:space="preserve">@SenselessGenius aw thats sad. i thought he was gna make a comeback. </t>
  </si>
  <si>
    <t>Fri Jun 19 20:54:32 PDT 2009</t>
  </si>
  <si>
    <t xml:space="preserve">Just got home and I'm bored! </t>
  </si>
  <si>
    <t>caelumrecords</t>
  </si>
  <si>
    <t xml:space="preserve">Damn the weather sucks ass here in NY!!  I'm missing CA! </t>
  </si>
  <si>
    <t>Fri Jun 19 20:54:34 PDT 2009</t>
  </si>
  <si>
    <t>JeffBergeron</t>
  </si>
  <si>
    <t>@PhilCrimmins Oh wow... I am so sorry to hear (read) that.  I hope it didn't ruin too much of your day.</t>
  </si>
  <si>
    <t>Fri Jun 19 20:54:35 PDT 2009</t>
  </si>
  <si>
    <t>oi_girl_ILY</t>
  </si>
  <si>
    <t xml:space="preserve">missing my daddy. </t>
  </si>
  <si>
    <t>Fri Jun 19 20:54:36 PDT 2009</t>
  </si>
  <si>
    <t>joell83</t>
  </si>
  <si>
    <t xml:space="preserve">figuring this carp out....got to go to work soon.... </t>
  </si>
  <si>
    <t>Fri Jun 19 20:54:38 PDT 2009</t>
  </si>
  <si>
    <t xml:space="preserve">Omg i just had a scary dream :'( now i cant sleep </t>
  </si>
  <si>
    <t>Fri Jun 19 20:54:39 PDT 2009</t>
  </si>
  <si>
    <t>JesCat</t>
  </si>
  <si>
    <t xml:space="preserve">Sad that Shaun has to close now.  So, I'll be spending almost the entire night studying for my Comm MidTerm Monday. Again, </t>
  </si>
  <si>
    <t>Fri Jun 19 20:54:41 PDT 2009</t>
  </si>
  <si>
    <t xml:space="preserve">@FNFwondergirl I'm in salt lake city, utah kay......going out saturday w @hoodiecouture....wish u were toooooo </t>
  </si>
  <si>
    <t>RedFraggs</t>
  </si>
  <si>
    <t xml:space="preserve">It's Saturday morning and I'm awake! Why can't my brain just let me sleep damn it! So needed a lie in </t>
  </si>
  <si>
    <t>Fri Jun 19 20:54:42 PDT 2009</t>
  </si>
  <si>
    <t xml:space="preserve">At the airport, all checked in and ready to go! Buhbye flat 73 </t>
  </si>
  <si>
    <t>Fri Jun 19 20:54:43 PDT 2009</t>
  </si>
  <si>
    <t>@JoeTheHint oh thanks for making me jealous. hahahaha. enjoy for me  &amp;lt;3</t>
  </si>
  <si>
    <t>bboyspaz</t>
  </si>
  <si>
    <t xml:space="preserve">@Yahzarah I'm totally sad I missed it. I'm friends with some of the guys who own the place and I love your music. Maybe next time </t>
  </si>
  <si>
    <t>sshellbellee</t>
  </si>
  <si>
    <t xml:space="preserve">okay, so maybe it does get easier. idkk.  i don't wanna work tomorrow </t>
  </si>
  <si>
    <t>Fri Jun 19 20:54:44 PDT 2009</t>
  </si>
  <si>
    <t xml:space="preserve">Dang I'm locked out my house again twice in one day </t>
  </si>
  <si>
    <t>marn1e</t>
  </si>
  <si>
    <t>reported some vulgar twitter spammers, what a waste of bandwidth    #spam #twitter #spammers</t>
  </si>
  <si>
    <t>Fri Jun 19 20:54:46 PDT 2009</t>
  </si>
  <si>
    <t>sunshineMLS</t>
  </si>
  <si>
    <t xml:space="preserve">no good news in iran </t>
  </si>
  <si>
    <t xml:space="preserve">guests just left, we had a good time. I am tired and hubby got sick! Poor thing! I can hear him in the bedroom coughing and sniffing </t>
  </si>
  <si>
    <t>Fri Jun 19 20:54:50 PDT 2009</t>
  </si>
  <si>
    <t>kimmietarter</t>
  </si>
  <si>
    <t xml:space="preserve">Speck is traveling throughout Europe with Silversun Pickups.  I'm at home, in bed with the dog. </t>
  </si>
  <si>
    <t>Fri Jun 19 20:54:49 PDT 2009</t>
  </si>
  <si>
    <t>kattastrophex3</t>
  </si>
  <si>
    <t xml:space="preserve">bored as hell and all alone at my house during a thunderstorm great </t>
  </si>
  <si>
    <t>Fri Jun 19 20:54:51 PDT 2009</t>
  </si>
  <si>
    <t>taureanfate</t>
  </si>
  <si>
    <t xml:space="preserve">I wish twitter's a lot easier </t>
  </si>
  <si>
    <t>Fri Jun 19 20:54:53 PDT 2009</t>
  </si>
  <si>
    <t xml:space="preserve">house-hunting drew a blank today </t>
  </si>
  <si>
    <t>Fri Jun 19 20:54:54 PDT 2009</t>
  </si>
  <si>
    <t xml:space="preserve"> already getting sleepy...I really want to get my psych quizzes done tonight...</t>
  </si>
  <si>
    <t>Fri Jun 19 20:54:59 PDT 2009</t>
  </si>
  <si>
    <t>benjaminjohnsto</t>
  </si>
  <si>
    <t xml:space="preserve">3 long hours until my beautiful wife returns. </t>
  </si>
  <si>
    <t>Fri Jun 19 20:55:00 PDT 2009</t>
  </si>
  <si>
    <t>cass4504</t>
  </si>
  <si>
    <t>frustrated? yeahâ€¦yeah, that seems to be the right word. maybe a dash of  too.</t>
  </si>
  <si>
    <t>mommabear9603</t>
  </si>
  <si>
    <t xml:space="preserve">Was doing well with the recovery from my surgery. But after the shower I took the pain is bad. </t>
  </si>
  <si>
    <t>POETICLYRIC</t>
  </si>
  <si>
    <t xml:space="preserve">SUCKS BEING HOME SICK ON A FRIDAYNIGHT IN VEGAS! </t>
  </si>
  <si>
    <t>Okay all.  Going to go to bed now and have sweet dreams of our guys! Driving home tomorrow  Will post pics soon.</t>
  </si>
  <si>
    <t>Fri Jun 19 20:55:01 PDT 2009</t>
  </si>
  <si>
    <t xml:space="preserve">is struggling to breathe. Eh </t>
  </si>
  <si>
    <t>Fri Jun 19 20:55:03 PDT 2009</t>
  </si>
  <si>
    <t>ashleymcrawford</t>
  </si>
  <si>
    <t xml:space="preserve">@DKH85 Not fair, wish I where with u!! </t>
  </si>
  <si>
    <t>Fri Jun 19 20:55:05 PDT 2009</t>
  </si>
  <si>
    <t xml:space="preserve">@joshgroban wish I could have been there tonight! But all I've got in my wallet is flies. </t>
  </si>
  <si>
    <t xml:space="preserve">@definatalie  I love it, suits my colour scheme fantastically, thanks 4 doing that! Have to wait until I have money though unfortunately </t>
  </si>
  <si>
    <t>Fri Jun 19 20:55:06 PDT 2009</t>
  </si>
  <si>
    <t xml:space="preserve">@angelmarie1211 smoke one for me. God do I miss it </t>
  </si>
  <si>
    <t>Fri Jun 19 20:55:08 PDT 2009</t>
  </si>
  <si>
    <t xml:space="preserve">@teexnuhh noo I wish </t>
  </si>
  <si>
    <t>Fri Jun 19 20:55:09 PDT 2009</t>
  </si>
  <si>
    <t>Falcore just peed all over me as I picked her up  I don't like this dog anymore</t>
  </si>
  <si>
    <t>Fri Jun 19 20:55:10 PDT 2009</t>
  </si>
  <si>
    <t>mwdisector</t>
  </si>
  <si>
    <t xml:space="preserve">Bleh, found another rogue security website. Stay away from: antivirus-live-pro.com.  Nothing but badness there. </t>
  </si>
  <si>
    <t>Fri Jun 19 20:55:12 PDT 2009</t>
  </si>
  <si>
    <t xml:space="preserve">now my allergic symptoms is so serious </t>
  </si>
  <si>
    <t>LihZee</t>
  </si>
  <si>
    <t xml:space="preserve">@dayblues Me too. </t>
  </si>
  <si>
    <t>Fri Jun 19 20:55:13 PDT 2009</t>
  </si>
  <si>
    <t xml:space="preserve">@iammykei I wish I could get on msnnnnn </t>
  </si>
  <si>
    <t>Fri Jun 19 20:55:15 PDT 2009</t>
  </si>
  <si>
    <t>abbiechalcraft</t>
  </si>
  <si>
    <t xml:space="preserve">just checkin in and don't understand the iPhone Twitter app at all </t>
  </si>
  <si>
    <t xml:space="preserve">@agphillipi talk 2 me! i'm so bored as you r, lame! </t>
  </si>
  <si>
    <t>Fri Jun 19 20:55:16 PDT 2009</t>
  </si>
  <si>
    <t>hairypewbz</t>
  </si>
  <si>
    <t xml:space="preserve">is fucking lost and haz no friends </t>
  </si>
  <si>
    <t>Fri Jun 19 20:55:18 PDT 2009</t>
  </si>
  <si>
    <t>EricaAu</t>
  </si>
  <si>
    <t>just got home from vbox..i smell like cigarettes and shame  w/e! i have strawberries ! they're too sour though. so i have sugar!&amp;lt;3</t>
  </si>
  <si>
    <t>@KimKardashian  Jealous I'm not their !</t>
  </si>
  <si>
    <t>Fri Jun 19 20:55:19 PDT 2009</t>
  </si>
  <si>
    <t xml:space="preserve">@kagasan what? What was that supposed to mean? </t>
  </si>
  <si>
    <t>Fri Jun 19 20:55:21 PDT 2009</t>
  </si>
  <si>
    <t>mylyfesongz</t>
  </si>
  <si>
    <t xml:space="preserve">@aliyaaliyaboo #dontyouhate when all ur friends are 487 miles away? </t>
  </si>
  <si>
    <t>Fri Jun 19 20:55:22 PDT 2009</t>
  </si>
  <si>
    <t>GfAaNiJrAy</t>
  </si>
  <si>
    <t xml:space="preserve">wsh the people from the ren fair would send my ring </t>
  </si>
  <si>
    <t xml:space="preserve">i'm getting my hair done in 9 hours and i don't know what i want. </t>
  </si>
  <si>
    <t>Fri Jun 19 20:55:26 PDT 2009</t>
  </si>
  <si>
    <t>Back home, watchin a movie and I just threw up a little in my mouth...  in Braselton, GA http://loopt.us/1iahqQ.t</t>
  </si>
  <si>
    <t>Fri Jun 19 20:56:00 PDT 2009</t>
  </si>
  <si>
    <t>Deeva824</t>
  </si>
  <si>
    <t>Fri Jun 19 20:56:03 PDT 2009</t>
  </si>
  <si>
    <t>need some music  seriously dude i want my computer :'(</t>
  </si>
  <si>
    <t>Fri Jun 19 20:56:04 PDT 2009</t>
  </si>
  <si>
    <t>Katie__123</t>
  </si>
  <si>
    <t xml:space="preserve">I'm so sick of my mom spying on me </t>
  </si>
  <si>
    <t>DeAndreWay</t>
  </si>
  <si>
    <t xml:space="preserve">FUCK IM BOUT TO MAKE A CHATANGO THIS IS GOING TO BE MY SECOND ONE MY OTHER ONE FGOT HACKED </t>
  </si>
  <si>
    <t>Fri Jun 19 20:56:05 PDT 2009</t>
  </si>
  <si>
    <t>idontremember59</t>
  </si>
  <si>
    <t xml:space="preserve">really surprised how many calebs have a twitter or mulitple ones and surpised how other non celebs try and act like they r the celeb </t>
  </si>
  <si>
    <t>Fri Jun 19 20:56:10 PDT 2009</t>
  </si>
  <si>
    <t xml:space="preserve">&amp;quot;Find My iPhone&amp;quot; works with the iPod Touch! And &amp;quot;Display a Message&amp;quot; supports unicode. â˜ƒ! But it didn't override mute like on the phone. </t>
  </si>
  <si>
    <t>Fri Jun 19 20:56:12 PDT 2009</t>
  </si>
  <si>
    <t>ReporterAmber</t>
  </si>
  <si>
    <t>@suzyscribe Oh, sad.  I didn't realize rodney was going.</t>
  </si>
  <si>
    <t>Fri Jun 19 20:56:13 PDT 2009</t>
  </si>
  <si>
    <t>sheekagirl</t>
  </si>
  <si>
    <t>@Muffalation i wanna go  lol....have fun....happy birthday reese!</t>
  </si>
  <si>
    <t>Fri Jun 19 20:56:15 PDT 2009</t>
  </si>
  <si>
    <t xml:space="preserve">Jords doing my hair. Fun day. Missing my baby. He still seems to be '' too '' busy. </t>
  </si>
  <si>
    <t>thay609</t>
  </si>
  <si>
    <t xml:space="preserve">I think too much </t>
  </si>
  <si>
    <t>Fri Jun 19 20:56:17 PDT 2009</t>
  </si>
  <si>
    <t xml:space="preserve">@Pinkydearr haha @sgrrsh26 yeah so we can go get cooler kites, and go to the beach...and fly them. i still want my camp rock kite </t>
  </si>
  <si>
    <t>Fri Jun 19 20:56:19 PDT 2009</t>
  </si>
  <si>
    <t xml:space="preserve">Bed time...cuddling with pillows </t>
  </si>
  <si>
    <t>trumbull</t>
  </si>
  <si>
    <t xml:space="preserve">@davidNfoster yea.. i might hit up a mets game tomorrow if ypu're down. have to work the night tho </t>
  </si>
  <si>
    <t xml:space="preserve">20 minutes back in Youngstown and I want to leave!.. And @VBabey5 I am severely hurt I was not invited to this wine fiesta! </t>
  </si>
  <si>
    <t>Fri Jun 19 20:56:20 PDT 2009</t>
  </si>
  <si>
    <t>melissayeeee</t>
  </si>
  <si>
    <t xml:space="preserve">Alden lost my iPod, and now i'm Depressed. How am I supposed to tell my parents my friend lost it? </t>
  </si>
  <si>
    <t>Fri Jun 19 20:56:21 PDT 2009</t>
  </si>
  <si>
    <t>Lollipop621</t>
  </si>
  <si>
    <t xml:space="preserve">It's gonna be my birthday tomorrow,  but I have no idea what to do </t>
  </si>
  <si>
    <t>Fri Jun 19 20:56:22 PDT 2009</t>
  </si>
  <si>
    <t>mattspaid</t>
  </si>
  <si>
    <t>anyone in vegas wanna watch my kitty for a few weeks? my roommate is allergic  www.mattspaid.com/karma.jpg ..she's really cute and a bitch</t>
  </si>
  <si>
    <t>Fri Jun 19 20:56:26 PDT 2009</t>
  </si>
  <si>
    <t>@oceanUP aww that really sucks  congrats on the tan! i'm peeling... :I</t>
  </si>
  <si>
    <t>Fri Jun 19 20:56:27 PDT 2009</t>
  </si>
  <si>
    <t>c_ellis</t>
  </si>
  <si>
    <t>Wish I were in Chicago celebrating @LeslieMizzou turning 26!  Happy birthday sissy!</t>
  </si>
  <si>
    <t>Fri Jun 19 20:56:28 PDT 2009</t>
  </si>
  <si>
    <t xml:space="preserve">http://twitpic.com/7veqo - goooodbye 8th grade </t>
  </si>
  <si>
    <t xml:space="preserve">Back from a movie. . going to sleep. . Packing tomorrow for regional camp and Fitchburg. Gonna be away from GVegas for a few weeks </t>
  </si>
  <si>
    <t>Fri Jun 19 20:56:30 PDT 2009</t>
  </si>
  <si>
    <t>Tanner_Miles</t>
  </si>
  <si>
    <t xml:space="preserve">This is the thirstiest I have ever been in my life! I hate getting out of bed for a drink of water so many times </t>
  </si>
  <si>
    <t>not feeling so greatttt.. i didnt wanna stay in tonight .. blahhh  fml</t>
  </si>
  <si>
    <t>Fri Jun 19 20:56:33 PDT 2009</t>
  </si>
  <si>
    <t xml:space="preserve">#bettas Swallow does look like 2 other girls, Chicka &amp;amp; DeeDee, the two other red birdies. But they both have dropsy too, I think </t>
  </si>
  <si>
    <t>Fri Jun 19 20:56:34 PDT 2009</t>
  </si>
  <si>
    <t>my life is miserable right now  the only little plus thing is that we're gonna go shopping soon!! i swear i'll go CRAZY in forever 21 !</t>
  </si>
  <si>
    <t>Fri Jun 19 20:56:36 PDT 2009</t>
  </si>
  <si>
    <t xml:space="preserve">pms, huh </t>
  </si>
  <si>
    <t>Fri Jun 19 20:56:39 PDT 2009</t>
  </si>
  <si>
    <t xml:space="preserve">@d_phrase Shortest concert ever?  </t>
  </si>
  <si>
    <t>Fri Jun 19 20:56:42 PDT 2009</t>
  </si>
  <si>
    <t>@OohyesitsME i'm having withdrawals too! i miss Tau   aww is she out in Cali visiting her brother?? i'm glad you two are meeting up!</t>
  </si>
  <si>
    <t>Fri Jun 19 20:56:44 PDT 2009</t>
  </si>
  <si>
    <t xml:space="preserve">On our way to Geisha House....i think we r going to be late </t>
  </si>
  <si>
    <t>Fri Jun 19 20:56:45 PDT 2009</t>
  </si>
  <si>
    <t xml:space="preserve">I want some vegan doughnuts - no cooking or baking til I move </t>
  </si>
  <si>
    <t xml:space="preserve">((( i don't have myx! </t>
  </si>
  <si>
    <t>Fri Jun 19 20:56:48 PDT 2009</t>
  </si>
  <si>
    <t xml:space="preserve">@Angelic_Rebel2 haha Yeah, she was in my head till you burst that bubble. </t>
  </si>
  <si>
    <t>Fri Jun 19 20:56:46 PDT 2009</t>
  </si>
  <si>
    <t>SarahFields</t>
  </si>
  <si>
    <t>@crpresents Just got back to SFO from Maui.  Standing here waiting to get off the plane and loving having my signal back!!</t>
  </si>
  <si>
    <t>Fri Jun 19 20:56:47 PDT 2009</t>
  </si>
  <si>
    <t>jenedork</t>
  </si>
  <si>
    <t xml:space="preserve">its 2pm and i'm still in bed, aint feeling too well </t>
  </si>
  <si>
    <t>Fri Jun 19 20:56:49 PDT 2009</t>
  </si>
  <si>
    <t xml:space="preserve">feeling pretty gross again today </t>
  </si>
  <si>
    <t>Fri Jun 19 20:56:52 PDT 2009</t>
  </si>
  <si>
    <t>Fucking year one needs to start soon I hate these commercials Amc theaters makes us sit through I fucking know what coca cola is  Xoxo</t>
  </si>
  <si>
    <t>Fri Jun 19 20:56:54 PDT 2009</t>
  </si>
  <si>
    <t xml:space="preserve">@Jerrrral wait, i might still go to water world. nooooo </t>
  </si>
  <si>
    <t>Fri Jun 19 20:56:55 PDT 2009</t>
  </si>
  <si>
    <t xml:space="preserve">@crazyforDAY26 awww man </t>
  </si>
  <si>
    <t>Fri Jun 19 20:56:57 PDT 2009</t>
  </si>
  <si>
    <t xml:space="preserve">@souljaboytellem Sure does </t>
  </si>
  <si>
    <t>Fri Jun 19 20:56:58 PDT 2009</t>
  </si>
  <si>
    <t xml:space="preserve">@leighbryner You forgot to mention talking to the most awesome person ever on bb messenger </t>
  </si>
  <si>
    <t>Fri Jun 19 20:57:00 PDT 2009</t>
  </si>
  <si>
    <t>triiinn</t>
  </si>
  <si>
    <t>will spend her whole day with Heidi. Bon is in Quezon and tomorrow he'll be in Naga.  I miss him already.</t>
  </si>
  <si>
    <t>Fri Jun 19 20:57:01 PDT 2009</t>
  </si>
  <si>
    <t xml:space="preserve">@WeAreTheFallen We need more than pictures! </t>
  </si>
  <si>
    <t>Fri Jun 19 20:57:02 PDT 2009</t>
  </si>
  <si>
    <t>bcbgirl4life</t>
  </si>
  <si>
    <t xml:space="preserve">sooo not ready for tomorrow </t>
  </si>
  <si>
    <t>Fri Jun 19 20:57:03 PDT 2009</t>
  </si>
  <si>
    <t>Lalaahh</t>
  </si>
  <si>
    <t xml:space="preserve">Dude took my seat. </t>
  </si>
  <si>
    <t>Fri Jun 19 20:57:04 PDT 2009</t>
  </si>
  <si>
    <t>KevanH</t>
  </si>
  <si>
    <t xml:space="preserve">My legs are all itchy and mosquito-bite ridden, shorts were such a bad idea. </t>
  </si>
  <si>
    <t>erotographobic</t>
  </si>
  <si>
    <t>Heathur needs to followz me.  can has?</t>
  </si>
  <si>
    <t>Fri Jun 19 20:57:06 PDT 2009</t>
  </si>
  <si>
    <t xml:space="preserve">@antheia : i wasn't near a comp dear. </t>
  </si>
  <si>
    <t>Fri Jun 19 20:57:09 PDT 2009</t>
  </si>
  <si>
    <t xml:space="preserve">grr...anything cold irritates my fillings and causes me pain </t>
  </si>
  <si>
    <t>Fri Jun 19 20:57:10 PDT 2009</t>
  </si>
  <si>
    <t xml:space="preserve">I need to sit down again and recalculate expenses. Living at home is getting far too annoying and makes it hard sometimes to see @Rig </t>
  </si>
  <si>
    <t>Fri Jun 19 20:57:12 PDT 2009</t>
  </si>
  <si>
    <t>poly is so slow now  I can barely make a set within an hour</t>
  </si>
  <si>
    <t>Fri Jun 19 20:57:14 PDT 2009</t>
  </si>
  <si>
    <t xml:space="preserve">@Ladiebuggie no i didnt have a party  i wanted to! im just sooooo glad im Finally out of high school </t>
  </si>
  <si>
    <t>@rkaudio  why would she hate you?? I dont hate you, she cant hate you!  (the law has been laid down!) lol</t>
  </si>
  <si>
    <t>Fri Jun 19 20:57:16 PDT 2009</t>
  </si>
  <si>
    <t>@ohyesitstiff I knooowwww! We're long overdo for a convo...this headache is just buggin tho!  Although it's let up a tad bit finally!</t>
  </si>
  <si>
    <t xml:space="preserve">@joeexclusive Ahh, but alas we are print on demand. Gift bag sponsorship would leave us bankrupt </t>
  </si>
  <si>
    <t>Fri Jun 19 20:57:24 PDT 2009</t>
  </si>
  <si>
    <t>DeniseLopez</t>
  </si>
  <si>
    <t xml:space="preserve">I fell flat on my face&amp;amp;hit my head on the stairs blacked out and felt like fainting I hurt my face REALLy bad I think I broke something </t>
  </si>
  <si>
    <t>Fri Jun 19 20:57:27 PDT 2009</t>
  </si>
  <si>
    <t xml:space="preserve">@carolynannwall i know i will totally die without fruit tingles but my throats really sore and i cant really drink anything but water </t>
  </si>
  <si>
    <t>Fri Jun 19 20:57:46 PDT 2009</t>
  </si>
  <si>
    <t xml:space="preserve">why does twittereana not have a keyboard? I hate tweetie </t>
  </si>
  <si>
    <t xml:space="preserve">@riandawson what about stickam </t>
  </si>
  <si>
    <t>Fri Jun 19 20:57:48 PDT 2009</t>
  </si>
  <si>
    <t xml:space="preserve">Hot weather again </t>
  </si>
  <si>
    <t>pdxjoe</t>
  </si>
  <si>
    <t>@sewella Aww.  Wish I could have a beer with you right now. I'll lift my virtual pint to toast the sucess of your cross country jaunt.</t>
  </si>
  <si>
    <t>Fri Jun 19 20:57:50 PDT 2009</t>
  </si>
  <si>
    <t xml:space="preserve">awkwardly in a bar. past my bedtime. </t>
  </si>
  <si>
    <t>Fri Jun 19 20:57:51 PDT 2009</t>
  </si>
  <si>
    <t>starbuxxgal</t>
  </si>
  <si>
    <t xml:space="preserve">Looking forward to tomorrow.  I'll be picking up my granddaughters for the day, don't get to see them as often as I like.  </t>
  </si>
  <si>
    <t>Fri Jun 19 20:57:56 PDT 2009</t>
  </si>
  <si>
    <t xml:space="preserve">It's been 2 hours since I woke up and I'm still in bed... If only I could bring Bailey to bed and cuddle with her... poor puppy... </t>
  </si>
  <si>
    <t>Fri Jun 19 20:57:59 PDT 2009</t>
  </si>
  <si>
    <t>@tball Cera on Letterman! Oh No! That means I have to choose between my two loves Coney &amp;amp; Cera  Triumph probably seals the deal though.</t>
  </si>
  <si>
    <t>Fri Jun 19 20:58:02 PDT 2009</t>
  </si>
  <si>
    <t xml:space="preserve">had a campfire with the family and ended up singing &amp;quot;How Great Is Our God&amp;quot; with my sister... makes me miss camp and leading worship </t>
  </si>
  <si>
    <t>Fri Jun 19 20:58:03 PDT 2009</t>
  </si>
  <si>
    <t xml:space="preserve">'but i get my hopes up, and i watch them fall everytime.' </t>
  </si>
  <si>
    <t xml:space="preserve">@gabifresh OMG they are SO gross! Sry u had to experience that </t>
  </si>
  <si>
    <t>Fri Jun 19 20:58:04 PDT 2009</t>
  </si>
  <si>
    <t>otisbarr1</t>
  </si>
  <si>
    <t xml:space="preserve">Had fun tonight with my Mina!  I miss my Mina </t>
  </si>
  <si>
    <t>Fri Jun 19 20:58:06 PDT 2009</t>
  </si>
  <si>
    <t>riwired</t>
  </si>
  <si>
    <t xml:space="preserve">@abrowngirl Not much exclusively lesbian nightlife to speak of in Las Vegas either.. </t>
  </si>
  <si>
    <t>Fri Jun 19 20:58:07 PDT 2009</t>
  </si>
  <si>
    <t xml:space="preserve">@prettyrach I'm sleeping on my moms couch too </t>
  </si>
  <si>
    <t>Fri Jun 19 20:58:11 PDT 2009</t>
  </si>
  <si>
    <t xml:space="preserve">@joshuael Yeah,I guess so </t>
  </si>
  <si>
    <t>Fri Jun 19 20:58:14 PDT 2009</t>
  </si>
  <si>
    <t>(@PeaceitsJessica) so i just found out one of my old soccer coaches has breast cancer  I need a hug....</t>
  </si>
  <si>
    <t>Fri Jun 19 20:58:17 PDT 2009</t>
  </si>
  <si>
    <t>damien_kane</t>
  </si>
  <si>
    <t xml:space="preserve">Its the weekend &amp;amp; its raining </t>
  </si>
  <si>
    <t>@DestinyTrack42 I barely talked to you today, we've both been so busy!! I miss you  Good luck tomorrow!</t>
  </si>
  <si>
    <t>Fri Jun 19 20:58:18 PDT 2009</t>
  </si>
  <si>
    <t>Bradley Cooper is dating Jen Aniston?  damn...</t>
  </si>
  <si>
    <t>Fri Jun 19 20:58:22 PDT 2009</t>
  </si>
  <si>
    <t xml:space="preserve">Had a cry with my momma @thelmarocks and stephanie </t>
  </si>
  <si>
    <t>@DuceMcLuvin uh huh..  sucks to be on a Friday. U always at sum party.</t>
  </si>
  <si>
    <t xml:space="preserve">I'm hoping its not going to take 20 minutes per DVD..... </t>
  </si>
  <si>
    <t>Fri Jun 19 20:58:23 PDT 2009</t>
  </si>
  <si>
    <t>@nathanlv He's working all closing shifts. Pretty much from now into eternity it seems  I don't really see him much either.</t>
  </si>
  <si>
    <t>Fri Jun 19 20:58:25 PDT 2009</t>
  </si>
  <si>
    <t>PenDachs</t>
  </si>
  <si>
    <t>Bored, tired, and wishing Clay would have made it home this weekend.  No camping for us   Maybe next weekend.</t>
  </si>
  <si>
    <t>Fri Jun 19 20:58:28 PDT 2009</t>
  </si>
  <si>
    <t xml:space="preserve">@AngelaSommers Cant get the chat applet to work for me. </t>
  </si>
  <si>
    <t>Fri Jun 19 20:58:30 PDT 2009</t>
  </si>
  <si>
    <t xml:space="preserve">@bibiguns when u gonna have jamba with me ? </t>
  </si>
  <si>
    <t>bbjds5</t>
  </si>
  <si>
    <t xml:space="preserve">@hartluck so not to wet would hate to drive all the wat there and not Hart </t>
  </si>
  <si>
    <t>Fri Jun 19 20:58:32 PDT 2009</t>
  </si>
  <si>
    <t>KellyQ252</t>
  </si>
  <si>
    <t xml:space="preserve">feel like crap..nobody here to rub my head </t>
  </si>
  <si>
    <t xml:space="preserve">sooo im watching a movie ive watched a millionnn times and i lovee loveee lovee it but i dont know what its called </t>
  </si>
  <si>
    <t>Fri Jun 19 20:58:33 PDT 2009</t>
  </si>
  <si>
    <t>sandyaradi</t>
  </si>
  <si>
    <t>Both kids going to camp tomorrow for a week  Time to snorkel.</t>
  </si>
  <si>
    <t>Fri Jun 19 20:58:34 PDT 2009</t>
  </si>
  <si>
    <t>jhopkins81</t>
  </si>
  <si>
    <t xml:space="preserve">Sadly 32gb just isn't enough </t>
  </si>
  <si>
    <t>mnarwood</t>
  </si>
  <si>
    <t xml:space="preserve">I can't fall asleep... ugh! I really wish I could find a job. I just spent the last hour putting my resume into even more jobs... </t>
  </si>
  <si>
    <t>Fri Jun 19 20:58:35 PDT 2009</t>
  </si>
  <si>
    <t>courtastic</t>
  </si>
  <si>
    <t>lmao my new/old picture makes it looks like I have underarm hair.  For the record, I do not. http://tumblr.com/xvv23i8eu</t>
  </si>
  <si>
    <t>Fri Jun 19 20:58:37 PDT 2009</t>
  </si>
  <si>
    <t xml:space="preserve">@o_0robertpatt  Hey u!  This better not be an attention thing! @MyInnerSexFiend  We are worried!  U okay?  </t>
  </si>
  <si>
    <t>Kat0926</t>
  </si>
  <si>
    <t xml:space="preserve">@McCainBlogette You held your own! Wish they gave you more time to talk about the issues surrounding our party... </t>
  </si>
  <si>
    <t>musicamuses</t>
  </si>
  <si>
    <t>omfg. BEST. JUDAS. EVAR. Eeeeeever. Want more of him as Judas, dammit  â™« http://blip.fm/~8jt8m</t>
  </si>
  <si>
    <t>Fri Jun 19 20:58:38 PDT 2009</t>
  </si>
  <si>
    <t>richardhicks</t>
  </si>
  <si>
    <t>::NCAA Men's College World Series - ASU is done.   It's Texas and LSU now...  http://tinyurl.com/kldotv</t>
  </si>
  <si>
    <t xml:space="preserve">@katecallaghan  Thank you katelyn for trying to get @britneyspears to follow me. Unfortunately, no luck as of yet </t>
  </si>
  <si>
    <t>Fri Jun 19 20:58:41 PDT 2009</t>
  </si>
  <si>
    <t xml:space="preserve">@danalash... oh and wats plans for tonite? i dont know wat i wanna do!!! sigh  </t>
  </si>
  <si>
    <t>Fri Jun 19 20:58:42 PDT 2009</t>
  </si>
  <si>
    <t>Andre_Grandier</t>
  </si>
  <si>
    <t xml:space="preserve">i am sooo depresed.. my best friend got fired and i could do nothing about it.. </t>
  </si>
  <si>
    <t>Fri Jun 19 20:58:43 PDT 2009</t>
  </si>
  <si>
    <t>creolepimp</t>
  </si>
  <si>
    <t xml:space="preserve">KYLE IS STREAMING LIVE... No blue jean bonjour jacket </t>
  </si>
  <si>
    <t>Fri Jun 19 20:58:45 PDT 2009</t>
  </si>
  <si>
    <t>greenpeas5</t>
  </si>
  <si>
    <t xml:space="preserve">@antonwheel But you never saw the bees.  Oh the bees. </t>
  </si>
  <si>
    <t>Fri Jun 19 20:58:57 PDT 2009</t>
  </si>
  <si>
    <t xml:space="preserve">Awww everyone is missing the lakers games. Dude I miss it too (so much). Ughhhh I wish it's October already </t>
  </si>
  <si>
    <t>Fri Jun 19 20:58:58 PDT 2009</t>
  </si>
  <si>
    <t>whatevaITtakes2</t>
  </si>
  <si>
    <t xml:space="preserve">Feels bad for Seimone Augustus...i know how she feel </t>
  </si>
  <si>
    <t>Fri Jun 19 20:59:00 PDT 2009</t>
  </si>
  <si>
    <t xml:space="preserve">Beyond bored </t>
  </si>
  <si>
    <t>Fri Jun 19 20:59:01 PDT 2009</t>
  </si>
  <si>
    <t>Tristan_jo</t>
  </si>
  <si>
    <t>ASU Lost  dude that sucks!!!!!!!!!!!!!</t>
  </si>
  <si>
    <t>Fri Jun 19 20:59:02 PDT 2009</t>
  </si>
  <si>
    <t xml:space="preserve">i wish i was miley so much noww, she gets nicks love, fame, beauty, annd a gret voice </t>
  </si>
  <si>
    <t>witheringtravis</t>
  </si>
  <si>
    <t xml:space="preserve">@Roguestampede too late.. going home soon </t>
  </si>
  <si>
    <t>Fri Jun 19 20:59:05 PDT 2009</t>
  </si>
  <si>
    <t xml:space="preserve">@brunnoseibel vou me oferecer pra isso tb </t>
  </si>
  <si>
    <t>dimas_utomo</t>
  </si>
  <si>
    <t xml:space="preserve">Back to the office after sleeping for just 5 hours...hmmm @indriaprasastia yes indeed </t>
  </si>
  <si>
    <t>Fri Jun 19 20:59:10 PDT 2009</t>
  </si>
  <si>
    <t>Going into round 2 of open mic performances  tired...work tomorrow 8:30am!!!</t>
  </si>
  <si>
    <t>Fri Jun 19 20:59:11 PDT 2009</t>
  </si>
  <si>
    <t>MovieFiend</t>
  </si>
  <si>
    <t xml:space="preserve">@RC73 *sniff* I'm not purty??? *sniff* </t>
  </si>
  <si>
    <t xml:space="preserve">@justintkramer1 Lol, no, we can just end it with we both make each other incredibly crazily happy. I miss you... </t>
  </si>
  <si>
    <t>Fri Jun 19 20:59:12 PDT 2009</t>
  </si>
  <si>
    <t>morgiej22</t>
  </si>
  <si>
    <t xml:space="preserve">My phonee got water dammagee and barly works. 6 major buttons are broken! going to the us cellular store tomorrrrow </t>
  </si>
  <si>
    <t>peachyphat</t>
  </si>
  <si>
    <t xml:space="preserve">I'm mad, I'm tryna upload this pic of me and candy scared, lol, and it aint workin! Somebody help me! </t>
  </si>
  <si>
    <t>Fri Jun 19 20:59:13 PDT 2009</t>
  </si>
  <si>
    <t>MontaukBlush</t>
  </si>
  <si>
    <t xml:space="preserve">I was about 3 seconds away from burning the house down. I can't cook fried chicken </t>
  </si>
  <si>
    <t>Fri Jun 19 20:59:17 PDT 2009</t>
  </si>
  <si>
    <t>malinathompson</t>
  </si>
  <si>
    <t xml:space="preserve">is headed to bed as long as my Tom Tom will stay asleep. My poor lil man isn't sleeping very well at all. I think he's over tired. </t>
  </si>
  <si>
    <t xml:space="preserve">@JugglyJay that song is awsome innit, feel sorry if it was written from expirience tho </t>
  </si>
  <si>
    <t>Fri Jun 19 20:59:19 PDT 2009</t>
  </si>
  <si>
    <t xml:space="preserve">I wish I could I got studio again tonight... How about tomorrow night? @amber_boyd or do hav 2 work? </t>
  </si>
  <si>
    <t>Fri Jun 19 20:59:21 PDT 2009</t>
  </si>
  <si>
    <t xml:space="preserve">Can't focus </t>
  </si>
  <si>
    <t>Sade_is_fierce</t>
  </si>
  <si>
    <t xml:space="preserve">loves rain, but this a lil much. Not to mention the thunder is a lil frightening </t>
  </si>
  <si>
    <t>Fri Jun 19 20:59:24 PDT 2009</t>
  </si>
  <si>
    <t xml:space="preserve">My sisters laptops battery just officialy died so no more really late nights online for a few weeks </t>
  </si>
  <si>
    <t xml:space="preserve"> ...and i feel a shallow breath that squeezes past the fifty pounds of stone laid in my chest.</t>
  </si>
  <si>
    <t>Fri Jun 19 20:59:28 PDT 2009</t>
  </si>
  <si>
    <t xml:space="preserve">@CandiceKei LOL i'm staying at my aunts house </t>
  </si>
  <si>
    <t>Fri Jun 19 20:59:29 PDT 2009</t>
  </si>
  <si>
    <t>@riandawson we have not been sitting on stickam for hours just to find out your not coming back right?!!   hustlers=dissapointed</t>
  </si>
  <si>
    <t xml:space="preserve">@chloelouisee lol awesome!! yeah it is freezing in perth its been raining all day yesterday and now today </t>
  </si>
  <si>
    <t>IAmPorscheFBaby</t>
  </si>
  <si>
    <t>@lala9806 i kno right this heat killin her she been goin to bed all early  leavin me all alone!</t>
  </si>
  <si>
    <t>Fri Jun 19 20:59:30 PDT 2009</t>
  </si>
  <si>
    <t xml:space="preserve">WINE AND TELEVISION . . . WANNA DO SOMETHING THO </t>
  </si>
  <si>
    <t>Fri Jun 19 20:59:56 PDT 2009</t>
  </si>
  <si>
    <t>taylorthomas</t>
  </si>
  <si>
    <t xml:space="preserve">just took some melatonin,gonna hopefully sleep,gotta get up early to go to AT&amp;amp;T since apps wont open on my phone..thanks iphone 3gs. boo </t>
  </si>
  <si>
    <t>Fri Jun 19 20:59:54 PDT 2009</t>
  </si>
  <si>
    <t xml:space="preserve">oh god pleaseeee make these storms stop. i hate them more than anything. i dont want to have a panic attack or something lameeee haha. </t>
  </si>
  <si>
    <t xml:space="preserve">@TheRealMrsHyde aww i miss you too!!! </t>
  </si>
  <si>
    <t>Candace80</t>
  </si>
  <si>
    <t xml:space="preserve">@austrolatrish what door? </t>
  </si>
  <si>
    <t>Fri Jun 19 20:59:58 PDT 2009</t>
  </si>
  <si>
    <t>El_Bori_Ponce</t>
  </si>
  <si>
    <t xml:space="preserve">@El_Bori_Ponce let me guess, soulsole is mad at you, and your world is breaking down, just like mine... </t>
  </si>
  <si>
    <t>@LeafsFaninBigD and my Stajan one as well  I've had it since 2003 I think.</t>
  </si>
  <si>
    <t>Fri Jun 19 20:59:57 PDT 2009</t>
  </si>
  <si>
    <t>Yo_BB</t>
  </si>
  <si>
    <t xml:space="preserve">is missing bubby sooo much ahhh </t>
  </si>
  <si>
    <t>@Dabusinessman the song is for the all u guys who played games with a girl hart, had her fall 4 u, then bounced on her  not a good feeling</t>
  </si>
  <si>
    <t>Fri Jun 19 21:00:00 PDT 2009</t>
  </si>
  <si>
    <t>alltattedup</t>
  </si>
  <si>
    <t xml:space="preserve">@eelectric_lines and just when I started to like you </t>
  </si>
  <si>
    <t>Fri Jun 19 21:00:03 PDT 2009</t>
  </si>
  <si>
    <t xml:space="preserve">I hate Father's Day. It wasn't all that awesome, to begin with.  Now it really sucks. This weekend bites it. </t>
  </si>
  <si>
    <t>Fri Jun 19 21:00:05 PDT 2009</t>
  </si>
  <si>
    <t xml:space="preserve">my BB is being geigh </t>
  </si>
  <si>
    <t>Fri Jun 19 21:00:06 PDT 2009</t>
  </si>
  <si>
    <t>AWSMBerry</t>
  </si>
  <si>
    <t>Work was hell. 9 more hours to go this weekend.  but now i'm gonna watch fight club. I'll probably crash within the first hour of it.</t>
  </si>
  <si>
    <t>nisha081</t>
  </si>
  <si>
    <t xml:space="preserve">my cuppa tea got reduced to a third amidst my work </t>
  </si>
  <si>
    <t>Fri Jun 19 21:00:09 PDT 2009</t>
  </si>
  <si>
    <t>&amp;quot;low battery&amp;quot; nooo!! Tengo q irme  @@medinaerick i love u, espero q me respondas... Good night twitterband!!</t>
  </si>
  <si>
    <t>Fri Jun 19 21:00:11 PDT 2009</t>
  </si>
  <si>
    <t xml:space="preserve">just wants to get away... </t>
  </si>
  <si>
    <t>Fri Jun 19 21:00:13 PDT 2009</t>
  </si>
  <si>
    <t xml:space="preserve">last night in my own bed for 19 days </t>
  </si>
  <si>
    <t>Fri Jun 19 21:00:16 PDT 2009</t>
  </si>
  <si>
    <t>riotsqurrl</t>
  </si>
  <si>
    <t xml:space="preserve">@SocalGurl the worst part is that i bought some tonight, then saw the news report a few minutes after i got home. </t>
  </si>
  <si>
    <t>Fri Jun 19 21:00:17 PDT 2009</t>
  </si>
  <si>
    <t xml:space="preserve">I think I'm watching my poor ratty die in slow motion, she's defo not tight </t>
  </si>
  <si>
    <t>ErinGaskarth</t>
  </si>
  <si>
    <t xml:space="preserve">Why'd you stop texting me ? </t>
  </si>
  <si>
    <t>Fri Jun 19 21:00:18 PDT 2009</t>
  </si>
  <si>
    <t>@zobertyahh Grossss  hes ruining perfectly good pizza roooooolllllss and imma miss you when you is up north fag, hang out in a week?</t>
  </si>
  <si>
    <t>Medbie</t>
  </si>
  <si>
    <t>@Susan_Victoria I am so sorry that you have to have it at all, let alone in a hateful place.  May it be easier than expected!</t>
  </si>
  <si>
    <t>Fri Jun 19 21:00:21 PDT 2009</t>
  </si>
  <si>
    <t>hannerkins2013</t>
  </si>
  <si>
    <t xml:space="preserve">I really dont wanna move!!!!! </t>
  </si>
  <si>
    <t>Fri Jun 19 21:00:22 PDT 2009</t>
  </si>
  <si>
    <t xml:space="preserve">Ok, Kate Winslet's butt is gorgeous! I'm so jealous! I really need to work out. </t>
  </si>
  <si>
    <t>BLKMGK</t>
  </si>
  <si>
    <t xml:space="preserve">I missed #bsgrewind at 7p and a YIM chat conference with some old friends at 8p. </t>
  </si>
  <si>
    <t>Fri Jun 19 21:00:24 PDT 2009</t>
  </si>
  <si>
    <t>Ashrac2</t>
  </si>
  <si>
    <t>@NastyTaiBoogy sad thing is thats actually happened2me more than once  nd i kne we werent friends::sigh:: niggas @sweetT4ya smh sooo true</t>
  </si>
  <si>
    <t xml:space="preserve">@HappyCassie I don't know, I just don't know! </t>
  </si>
  <si>
    <t>Fri Jun 19 21:00:25 PDT 2009</t>
  </si>
  <si>
    <t>aw, poor gosselin children.  i hope they`re okay.</t>
  </si>
  <si>
    <t>PPrice_at_CHC</t>
  </si>
  <si>
    <t>So, I found that Twitter won't allow two user accounts with one email address.  Now I write tweets to our education students generally.</t>
  </si>
  <si>
    <t>Fri Jun 19 21:00:28 PDT 2009</t>
  </si>
  <si>
    <t>I'm sad... My dog jus bit ma mom n she told me I have to give him away  crying</t>
  </si>
  <si>
    <t>Fri Jun 19 21:00:29 PDT 2009</t>
  </si>
  <si>
    <t xml:space="preserve">okay now I really am pissed @thepjmorton and @ledisi were in concert in the ATL  together and I missed it </t>
  </si>
  <si>
    <t>wdreusike</t>
  </si>
  <si>
    <t xml:space="preserve">@penixtissue I'm not already cool? </t>
  </si>
  <si>
    <t>Fri Jun 19 21:00:33 PDT 2009</t>
  </si>
  <si>
    <t xml:space="preserve">@ilvmacandcheese ya they were..&amp;amp; she was plannin on telling joe how they made her get through his year and she couldn't </t>
  </si>
  <si>
    <t>Fri Jun 19 21:00:34 PDT 2009</t>
  </si>
  <si>
    <t xml:space="preserve">Speech is finally on que cards, ahhh finally haha, i'm totally dreeding doing my speech tho, gosh i h8 speeches </t>
  </si>
  <si>
    <t>Fri Jun 19 21:00:38 PDT 2009</t>
  </si>
  <si>
    <t>Woobers</t>
  </si>
  <si>
    <t xml:space="preserve">@lacomoda OMG !! Please don't think that ! I'm sorry !! </t>
  </si>
  <si>
    <t>Fri Jun 19 21:00:36 PDT 2009</t>
  </si>
  <si>
    <t>samurai_blue</t>
  </si>
  <si>
    <t xml:space="preserve">Broke more tools </t>
  </si>
  <si>
    <t>Evo2Wish4</t>
  </si>
  <si>
    <t xml:space="preserve">Today was a total Failure!!  The Evo has a Boost leak and it didnt make any more power. Lost my keys and missed a date with my Baby </t>
  </si>
  <si>
    <t>Fri Jun 19 21:00:40 PDT 2009</t>
  </si>
  <si>
    <t>@souffbabyboy i ended up seing Year One..it was corny  thank God my lil sister paid for me lmao</t>
  </si>
  <si>
    <t>Daneru</t>
  </si>
  <si>
    <t xml:space="preserve">Ya nadie me trata igual... it breaks my heart into countless pieces. </t>
  </si>
  <si>
    <t>Fri Jun 19 21:00:41 PDT 2009</t>
  </si>
  <si>
    <t xml:space="preserve">@kerinrose it's Friday night!!!! </t>
  </si>
  <si>
    <t>Fri Jun 19 21:00:43 PDT 2009</t>
  </si>
  <si>
    <t xml:space="preserve">  This is badddd!</t>
  </si>
  <si>
    <t>Fri Jun 19 21:00:45 PDT 2009</t>
  </si>
  <si>
    <t>had a greeaatttt day! sept my beby gurl got fired   Whos goin to akon next friday? hit me up!</t>
  </si>
  <si>
    <t>Fri Jun 19 21:00:47 PDT 2009</t>
  </si>
  <si>
    <t>i can't believe this is the last day with @Nnnicolee in thailand  tomorrow last day for me in thailand! nicole's here for 2 weeks more! =(</t>
  </si>
  <si>
    <t>Fri Jun 19 21:00:48 PDT 2009</t>
  </si>
  <si>
    <t>jefffyo</t>
  </si>
  <si>
    <t xml:space="preserve">envy team ellen, could go onto ellen's show, wish i could tho..... </t>
  </si>
  <si>
    <t>Fri Jun 19 21:00:50 PDT 2009</t>
  </si>
  <si>
    <t xml:space="preserve">I cannot stop coughing </t>
  </si>
  <si>
    <t>Fri Jun 19 21:00:51 PDT 2009</t>
  </si>
  <si>
    <t>LHSsenior2009</t>
  </si>
  <si>
    <t>waiting for graduation to come  im going to miss the class of 2009 at LHS</t>
  </si>
  <si>
    <t>Fri Jun 19 21:00:55 PDT 2009</t>
  </si>
  <si>
    <t xml:space="preserve">wow for the love of god I can't get the hang of dominoes </t>
  </si>
  <si>
    <t>Fri Jun 19 21:00:56 PDT 2009</t>
  </si>
  <si>
    <t>jeromylay</t>
  </si>
  <si>
    <t xml:space="preserve">I am such a lame-o. At home watching movies, by myself... </t>
  </si>
  <si>
    <t>Fri Jun 19 21:00:58 PDT 2009</t>
  </si>
  <si>
    <t>@phatfffat D  I got myself in trouble,so i wont be there when you get back.But I love you &amp;amp; tonight was so fun  xox.</t>
  </si>
  <si>
    <t>Fri Jun 19 21:01:01 PDT 2009</t>
  </si>
  <si>
    <t xml:space="preserve">Just finished watching 'Because I Said So'...and it's made me feel even more lonely...ugh! I thought I gave up watching chick flicks </t>
  </si>
  <si>
    <t>@nicolitaz  yes  ...i hate her ----&amp;lt;&amp;lt;&amp;lt;i don't stop crying T_T... you know she is is</t>
  </si>
  <si>
    <t>Fri Jun 19 21:01:02 PDT 2009</t>
  </si>
  <si>
    <t xml:space="preserve">it's also driving me nuts that the end of that last sentence doesn't have a period, but i didn't have enough characters to include it. </t>
  </si>
  <si>
    <t>Fri Jun 19 21:01:03 PDT 2009</t>
  </si>
  <si>
    <t>TotallyHeather</t>
  </si>
  <si>
    <t>@curiousillusion I'm just not an iPhone fan  I think it's because I hate when my screen gets dirty or smudgie... And I'm just a BB snob</t>
  </si>
  <si>
    <t>Fri Jun 19 21:01:07 PDT 2009</t>
  </si>
  <si>
    <t>Moonstwilight</t>
  </si>
  <si>
    <t>Bed soon.....  i hope tomorow goes better</t>
  </si>
  <si>
    <t>Lonley. No book to read. No friend to hug. No one to hold hands with.  welcome home me. Welcome back.</t>
  </si>
  <si>
    <t>Fri Jun 19 21:01:10 PDT 2009</t>
  </si>
  <si>
    <t xml:space="preserve">@AshleyDolltm I don't mind so much, it just makes my nails super ugly </t>
  </si>
  <si>
    <t>Fri Jun 19 21:01:11 PDT 2009</t>
  </si>
  <si>
    <t xml:space="preserve">@Piercing_thesky lmao. i can't. but i want. </t>
  </si>
  <si>
    <t>Fri Jun 19 21:01:12 PDT 2009</t>
  </si>
  <si>
    <t xml:space="preserve">@offstumped best to use english for these terms. it won't confuse the issue. justice was also relative. chk the sambuka story. ramayan </t>
  </si>
  <si>
    <t>Fri Jun 19 21:01:14 PDT 2009</t>
  </si>
  <si>
    <t>stephsaxton</t>
  </si>
  <si>
    <t xml:space="preserve">my cousin is leaving for Japan on monday. </t>
  </si>
  <si>
    <t>Fri Jun 19 21:01:18 PDT 2009</t>
  </si>
  <si>
    <t xml:space="preserve">@triveraguy Nawh I played with pre. It sucked too. </t>
  </si>
  <si>
    <t>He got me so spoiled and now I can't sleep without him beside me  help</t>
  </si>
  <si>
    <t>kassemi123</t>
  </si>
  <si>
    <t xml:space="preserve">No He Doesn't </t>
  </si>
  <si>
    <t>Fri Jun 19 21:01:19 PDT 2009</t>
  </si>
  <si>
    <t xml:space="preserve">@misterjpmanahan Hi Mister! I'm not sure. I have an event to attend on Saturday meaning I need a beauty rest the night before. </t>
  </si>
  <si>
    <t xml:space="preserve">and i really wish he'd stop making me feel guilty every time i put the cone on the dog because he needs even though he's uncomfortable </t>
  </si>
  <si>
    <t>Fri Jun 19 21:01:22 PDT 2009</t>
  </si>
  <si>
    <t>Narcissusss</t>
  </si>
  <si>
    <t xml:space="preserve">I need alot of vote. i dunno why the photoshoot turn out not too nice maybe too white shade </t>
  </si>
  <si>
    <t>Turns out I have to pay extra for a 3GS  Still got to use one though, much faster, camera isn't much better, compass is the best feature!</t>
  </si>
  <si>
    <t>Fri Jun 19 21:01:23 PDT 2009</t>
  </si>
  <si>
    <t>thesarahcarter</t>
  </si>
  <si>
    <t>miss them.   had so much fun at six flags with sbh!!! jb concert tomarrow</t>
  </si>
  <si>
    <t>@JazzJelousy grrr theres these guys from spanish who i think wanna kick us out!!  !</t>
  </si>
  <si>
    <t xml:space="preserve">I think starbucks should carry decaf frappucinos! I cant sleep noww </t>
  </si>
  <si>
    <t>Fri Jun 19 21:01:24 PDT 2009</t>
  </si>
  <si>
    <t>@therattlesnake your new pic is cute  u look like a puppy haha &amp;lt;3</t>
  </si>
  <si>
    <t>Fri Jun 19 21:01:28 PDT 2009</t>
  </si>
  <si>
    <t>iamraelene</t>
  </si>
  <si>
    <t xml:space="preserve">i keep sayin hella. im off work. imma miss atba and wl anddd meg and john </t>
  </si>
  <si>
    <t>Fri Jun 19 21:01:29 PDT 2009</t>
  </si>
  <si>
    <t>@cheesechick42 Me either!  Not too excited about the new guy but I'm happy Moffat is showrunner...at least we'll have good scripts?</t>
  </si>
  <si>
    <t>Fri Jun 19 21:01:31 PDT 2009</t>
  </si>
  <si>
    <t xml:space="preserve">Still in traffic...no froyo </t>
  </si>
  <si>
    <t>Fri Jun 19 21:01:32 PDT 2009</t>
  </si>
  <si>
    <t xml:space="preserve">I'm so confused as to what to drink in Nashville. They don't have Premium </t>
  </si>
  <si>
    <t>Fri Jun 19 21:01:50 PDT 2009</t>
  </si>
  <si>
    <t>C_ashtin</t>
  </si>
  <si>
    <t xml:space="preserve">Eatin at the habit with some pinkberry on the side lol out an about with the lady.... @sokendrakouture dont be mad anymore </t>
  </si>
  <si>
    <t>Fri Jun 19 21:01:51 PDT 2009</t>
  </si>
  <si>
    <t>@Velvet_Jones yea i know and now she ripped my earring out and it's gonna close  i need to get outta here before i fuckin flip :/ torn \:</t>
  </si>
  <si>
    <t>Kupkake_Ashlii</t>
  </si>
  <si>
    <t>Making hard choices....  bein grown and making grown and responsible decisions. Que aburrido!!</t>
  </si>
  <si>
    <t>Fri Jun 19 21:01:52 PDT 2009</t>
  </si>
  <si>
    <t>P0cketAsian</t>
  </si>
  <si>
    <t xml:space="preserve">Ugh sick. Goodnight everyone. Friday FAIL! </t>
  </si>
  <si>
    <t>Fri Jun 19 21:01:54 PDT 2009</t>
  </si>
  <si>
    <t>Man, if I keep deletin everybody I'm not gonna have any friends left  Ah well fuck it!</t>
  </si>
  <si>
    <t>Fri Jun 19 21:01:56 PDT 2009</t>
  </si>
  <si>
    <t>theravendesk</t>
  </si>
  <si>
    <t xml:space="preserve">@anamiii im just trying to decide about double majors and stuff. its more complicated than i thought </t>
  </si>
  <si>
    <t>Fri Jun 19 21:01:57 PDT 2009</t>
  </si>
  <si>
    <t>Charlotte_nomad</t>
  </si>
  <si>
    <t xml:space="preserve">@Makenna_Nomad I know. I want everyone to be happy, but that doesn't happen all the time it seems. </t>
  </si>
  <si>
    <t xml:space="preserve">@PoloBandit well sir, the problem is its midnight &amp;amp;&amp;amp; LauRen is still at church, im crampin &amp;amp;&amp;amp; my hair is SUPER frizzy from the rain </t>
  </si>
  <si>
    <t>Fri Jun 19 21:02:01 PDT 2009</t>
  </si>
  <si>
    <t>Almost to the end of Elizabeth &amp;amp; the electricity goes out  I guess ill google it tmrw. Boo.</t>
  </si>
  <si>
    <t>Fri Jun 19 21:02:03 PDT 2009</t>
  </si>
  <si>
    <t>TheDalton</t>
  </si>
  <si>
    <t>Misses 1 vs 100 already  time to have some family time.</t>
  </si>
  <si>
    <t>Fri Jun 19 21:02:05 PDT 2009</t>
  </si>
  <si>
    <t>Court1513</t>
  </si>
  <si>
    <t xml:space="preserve">in 10 short days i'll be done, i think i'm actually a little sad </t>
  </si>
  <si>
    <t>Traceymatthews</t>
  </si>
  <si>
    <t xml:space="preserve">bites on my leg driving me mad. Up to get antihistamine </t>
  </si>
  <si>
    <t>Fri Jun 19 21:02:06 PDT 2009</t>
  </si>
  <si>
    <t xml:space="preserve">@Prysmith yes, they surely do. </t>
  </si>
  <si>
    <t>Fri Jun 19 21:02:07 PDT 2009</t>
  </si>
  <si>
    <t xml:space="preserve">i want someone to watch saw 4 with me </t>
  </si>
  <si>
    <t xml:space="preserve">I need to follow my mind not my heart </t>
  </si>
  <si>
    <t>Fri Jun 19 21:02:09 PDT 2009</t>
  </si>
  <si>
    <t>Bollocks! I have a pimple  All that time wasted cleansing, toning &amp;amp; mosturising for days!</t>
  </si>
  <si>
    <t xml:space="preserve">I heard kittens but I couldn't find them </t>
  </si>
  <si>
    <t>Fri Jun 19 21:02:12 PDT 2009</t>
  </si>
  <si>
    <t>KasondraM</t>
  </si>
  <si>
    <t xml:space="preserve">@ItsIan How? I've never broken a bone. That must suck. </t>
  </si>
  <si>
    <t>Fri Jun 19 21:02:13 PDT 2009</t>
  </si>
  <si>
    <t xml:space="preserve">@bennybing count me out. Sorry </t>
  </si>
  <si>
    <t>Fri Jun 19 21:02:14 PDT 2009</t>
  </si>
  <si>
    <t>anjelbabee76</t>
  </si>
  <si>
    <t xml:space="preserve">had a blast with my daughter at the new kids concert!! Too bad she didn't get to meet her donnie! </t>
  </si>
  <si>
    <t>Fri Jun 19 21:02:18 PDT 2009</t>
  </si>
  <si>
    <t>Just lost at poker   GHOST ADVENTURES!!!!!!!</t>
  </si>
  <si>
    <t>Fri Jun 19 21:02:19 PDT 2009</t>
  </si>
  <si>
    <t xml:space="preserve">@fraaancine i know </t>
  </si>
  <si>
    <t>Fri Jun 19 21:02:23 PDT 2009</t>
  </si>
  <si>
    <t>TinaBreeschoten</t>
  </si>
  <si>
    <t xml:space="preserve">Watching movies trying to stay cool. Its still very hot out </t>
  </si>
  <si>
    <t>Otchii</t>
  </si>
  <si>
    <t xml:space="preserve">i'm not this girl  i want &amp;quot;me&amp;quot; back </t>
  </si>
  <si>
    <t>Fri Jun 19 21:02:24 PDT 2009</t>
  </si>
  <si>
    <t>imjustshane</t>
  </si>
  <si>
    <t xml:space="preserve">@the_tigercub Woo hoo! Oh wait I dont have an hoverboard </t>
  </si>
  <si>
    <t xml:space="preserve">@chickbammbella that's that shit...wtf at one point dudes wanted to chill with us nowadays no play </t>
  </si>
  <si>
    <t>Fri Jun 19 21:02:26 PDT 2009</t>
  </si>
  <si>
    <t xml:space="preserve">@Asenk @anam_himura @odank @quixotes @yayi_meirizka : Aww, me want to chill out at coffee or ice cream shop with you guys </t>
  </si>
  <si>
    <t>Fri Jun 19 21:02:30 PDT 2009</t>
  </si>
  <si>
    <t xml:space="preserve">@Matt_LRR well i'm at work </t>
  </si>
  <si>
    <t>Fri Jun 19 21:02:31 PDT 2009</t>
  </si>
  <si>
    <t>naissarose</t>
  </si>
  <si>
    <t>ONE word it is OVER school is over high school is over exame are over but saying u face 2 everyday its over  or maybe not ;)</t>
  </si>
  <si>
    <t>* read/type Thai.    -____-  {I should seriously get more than 7.5 hours sleep on a Friday night.   Not fair.}</t>
  </si>
  <si>
    <t>Fri Jun 19 21:02:36 PDT 2009</t>
  </si>
  <si>
    <t xml:space="preserve">stoopid twitter wnt let me reply!!!!! </t>
  </si>
  <si>
    <t>Fri Jun 19 21:02:37 PDT 2009</t>
  </si>
  <si>
    <t>missing my besties huggles  &amp;amp; wondering why things have to be so hard.</t>
  </si>
  <si>
    <t>devil0angel</t>
  </si>
  <si>
    <t xml:space="preserve">My idiot bro just broke up with my bff </t>
  </si>
  <si>
    <t>Fri Jun 19 21:02:40 PDT 2009</t>
  </si>
  <si>
    <t>wiryawanivan</t>
  </si>
  <si>
    <t>@popthemusicdrug good morning!!! I am so not a drunkard  i think im a extra mild alcoholic.. :p</t>
  </si>
  <si>
    <t>Sick and having bad service @ CapitalSeafood...   what have I done to deserve such sorrows??!!</t>
  </si>
  <si>
    <t xml:space="preserve">My mom said that if I want to get a phoone with unlmt web browsing, then I can't go to PAX. I guess that means no phone for me </t>
  </si>
  <si>
    <t>Fri Jun 19 21:02:41 PDT 2009</t>
  </si>
  <si>
    <t xml:space="preserve">@anggratherobot i miss you a lot gra </t>
  </si>
  <si>
    <t>Fri Jun 19 21:02:43 PDT 2009</t>
  </si>
  <si>
    <t xml:space="preserve">I miss warlord bush </t>
  </si>
  <si>
    <t>Fri Jun 19 21:02:45 PDT 2009</t>
  </si>
  <si>
    <t>NormaConedera</t>
  </si>
  <si>
    <t xml:space="preserve">i dont even know what to believe now.. </t>
  </si>
  <si>
    <t>Fri Jun 19 21:02:47 PDT 2009</t>
  </si>
  <si>
    <t xml:space="preserve">@katiedidwhat at least he's a mixed breed, so he has that going for him. of course, the mix is shepherd/rottweiler... </t>
  </si>
  <si>
    <t>Fri Jun 19 21:02:49 PDT 2009</t>
  </si>
  <si>
    <t xml:space="preserve">Boo. Vermont Brewers Festival is the same weekend as Otakon </t>
  </si>
  <si>
    <t>Fri Jun 19 21:02:51 PDT 2009</t>
  </si>
  <si>
    <t>Steph_Mitchell</t>
  </si>
  <si>
    <t xml:space="preserve">tonight didn't turn out quite as expected </t>
  </si>
  <si>
    <t>Fri Jun 19 21:02:53 PDT 2009</t>
  </si>
  <si>
    <t xml:space="preserve">another tweetless day </t>
  </si>
  <si>
    <t xml:space="preserve">@SadieAsks larger than 4cm u need a laproscopy. i hope they are paying carefull attention.... cuz i dnt want anything happenin 2my Sadie </t>
  </si>
  <si>
    <t>Fri Jun 19 21:02:55 PDT 2009</t>
  </si>
  <si>
    <t xml:space="preserve">Why... WHY won't Papa share his Cap'n Crunch with me? </t>
  </si>
  <si>
    <t>Fri Jun 19 21:02:56 PDT 2009</t>
  </si>
  <si>
    <t>XTiffLovesYouX</t>
  </si>
  <si>
    <t>I'm not a middle schooler anymore and I am SO sad  and, well, I have a lot to think about... goodnight</t>
  </si>
  <si>
    <t>Fri Jun 19 21:03:03 PDT 2009</t>
  </si>
  <si>
    <t>@sweetrawr I always miss the big ones too.  My 2,00th was me correcting a spelling mistake. =/</t>
  </si>
  <si>
    <t>Fri Jun 19 21:03:05 PDT 2009</t>
  </si>
  <si>
    <t xml:space="preserve">my computer charger is dead, ugh. i need to get another one </t>
  </si>
  <si>
    <t>Watching dodger-angel game...sure do miss the laker games  but for now GO DODGERS!</t>
  </si>
  <si>
    <t>Fri Jun 19 21:03:08 PDT 2009</t>
  </si>
  <si>
    <t xml:space="preserve">i dont knowww </t>
  </si>
  <si>
    <t>Fri Jun 19 21:03:09 PDT 2009</t>
  </si>
  <si>
    <t>@Allyss25 giiiiiiiiiiiiiiiiiiirl!! i miss u more!!!!!! now i'm so sad! you won't travel to mexico  why??</t>
  </si>
  <si>
    <t>Fri Jun 19 21:03:10 PDT 2009</t>
  </si>
  <si>
    <t>Suddenly missing Whose Line Is It Anyway?, I wish Starworld would do WLIIA marathon.  I need my Scenes From A Hat fix.</t>
  </si>
  <si>
    <t>Fri Jun 19 21:03:11 PDT 2009</t>
  </si>
  <si>
    <t>Bianca247</t>
  </si>
  <si>
    <t xml:space="preserve">Is stressing we can't seem to find any1 with a truck!!! </t>
  </si>
  <si>
    <t>Fri Jun 19 21:03:14 PDT 2009</t>
  </si>
  <si>
    <t xml:space="preserve">This weather sucks </t>
  </si>
  <si>
    <t>Fri Jun 19 21:03:17 PDT 2009</t>
  </si>
  <si>
    <t>WBrad</t>
  </si>
  <si>
    <t>well i woke up at 4:13 WHY...well guess what there is frickin swallow birds outside my window here  damn them they are noisy</t>
  </si>
  <si>
    <t>Fri Jun 19 21:03:18 PDT 2009</t>
  </si>
  <si>
    <t xml:space="preserve">Tonight... my phone sucks! I can text, tweet and internet... no calls </t>
  </si>
  <si>
    <t>MzScarlet</t>
  </si>
  <si>
    <t xml:space="preserve">is sad that things don't usually go the way you want then to.. I feel deep loss tonight and don't think I'll heal quickly. </t>
  </si>
  <si>
    <t>Fri Jun 19 21:03:19 PDT 2009</t>
  </si>
  <si>
    <t>coletrain23</t>
  </si>
  <si>
    <t xml:space="preserve">Rockies just won their 14th game out of their last 15! The only loss was the game I was at on Tuesday </t>
  </si>
  <si>
    <t>Fri Jun 19 21:03:20 PDT 2009</t>
  </si>
  <si>
    <t>starfire202</t>
  </si>
  <si>
    <t>i am just so sad all the time now  tay can u cheer me up</t>
  </si>
  <si>
    <t>Fri Jun 19 21:03:23 PDT 2009</t>
  </si>
  <si>
    <t xml:space="preserve">@RolandGridley &amp;amp; @kristenvalentin Pictures up tomorrow. Sorry guys, gotta sleep early to work early </t>
  </si>
  <si>
    <t xml:space="preserve">#wouldloveitif i had a dr. pepper now </t>
  </si>
  <si>
    <t>NatashaWon</t>
  </si>
  <si>
    <t xml:space="preserve">@thomasfiss Robo not working for me </t>
  </si>
  <si>
    <t>I'm gonna pass out. I hate jetlag  I just wanna be with my friends :'(</t>
  </si>
  <si>
    <t>Fri Jun 19 21:03:25 PDT 2009</t>
  </si>
  <si>
    <t xml:space="preserve">WHY?! Why are my BOOBS the only part of my anatomy that are allergic to the sun? Have mercy, por favor </t>
  </si>
  <si>
    <t>Fri Jun 19 21:03:29 PDT 2009</t>
  </si>
  <si>
    <t>puffman82</t>
  </si>
  <si>
    <t xml:space="preserve">washed his mobile phone in the washing machine and now it doesn't work </t>
  </si>
  <si>
    <t>Fri Jun 19 21:03:30 PDT 2009</t>
  </si>
  <si>
    <t>olgap91</t>
  </si>
  <si>
    <t>too bad i cant got ot ninja night at the studio  bumming it</t>
  </si>
  <si>
    <t>Fri Jun 19 21:03:32 PDT 2009</t>
  </si>
  <si>
    <t xml:space="preserve">My lil cousins party is poppin! It's about to end soon. </t>
  </si>
  <si>
    <t>Fri Jun 19 21:04:09 PDT 2009</t>
  </si>
  <si>
    <t xml:space="preserve">@dvlitha like, where are u going for the holidays? I am so bored!! I need something scandalous </t>
  </si>
  <si>
    <t>Fri Jun 19 21:04:10 PDT 2009</t>
  </si>
  <si>
    <t>emmapig1990</t>
  </si>
  <si>
    <t xml:space="preserve">is missing everyone back home so much </t>
  </si>
  <si>
    <t>Fri Jun 19 21:04:13 PDT 2009</t>
  </si>
  <si>
    <t xml:space="preserve">@gimmeapuck no  butttt i went to fenway june 7 wearing my hamilton shirt :] when texas came to play the sox. RANGERSWON! </t>
  </si>
  <si>
    <t>Fri Jun 19 21:04:14 PDT 2009</t>
  </si>
  <si>
    <t>numist</t>
  </si>
  <si>
    <t xml:space="preserve">@tubenerd: we're in Modesto this weekend. ninety-seven fucking degrees. no place for a Canadian </t>
  </si>
  <si>
    <t>Fri Jun 19 21:04:17 PDT 2009</t>
  </si>
  <si>
    <t>@thomasfiss nope foget it  u should take a pic of ur new hair</t>
  </si>
  <si>
    <t>Fri Jun 19 21:04:19 PDT 2009</t>
  </si>
  <si>
    <t xml:space="preserve">I want to set a custom white balance setting on my phone's camera, but I can't -- it's not that fancy. </t>
  </si>
  <si>
    <t>Fri Jun 19 21:04:21 PDT 2009</t>
  </si>
  <si>
    <t>Fri Jun 19 21:04:23 PDT 2009</t>
  </si>
  <si>
    <t>madismithh</t>
  </si>
  <si>
    <t>@alexxandrajonas joe said on larry king live that nick and miley are back together  this angers mee! go to perez and youll see it,</t>
  </si>
  <si>
    <t>Fri Jun 19 21:04:24 PDT 2009</t>
  </si>
  <si>
    <t xml:space="preserve">pissed off. hate exam block </t>
  </si>
  <si>
    <t>Fri Jun 19 21:04:25 PDT 2009</t>
  </si>
  <si>
    <t>danielletaunton</t>
  </si>
  <si>
    <t>sleeeep overr exhausted!! cousins graduation partyy tomorrow  ughh</t>
  </si>
  <si>
    <t xml:space="preserve">@aScannerRaji so you love the cock huh?? So disappointing. </t>
  </si>
  <si>
    <t xml:space="preserve">@jmonterrey A fast internet, cause my internet is slow. It takes 3 hours to download </t>
  </si>
  <si>
    <t>Fri Jun 19 21:04:27 PDT 2009</t>
  </si>
  <si>
    <t xml:space="preserve">the green overlay isn't working for me </t>
  </si>
  <si>
    <t>twofourzero</t>
  </si>
  <si>
    <t xml:space="preserve">has the nasty swine flu </t>
  </si>
  <si>
    <t>Fri Jun 19 21:04:28 PDT 2009</t>
  </si>
  <si>
    <t>tuttigirl</t>
  </si>
  <si>
    <t xml:space="preserve">I be feeling bad when someone remembers me but I don't remember them </t>
  </si>
  <si>
    <t>@ktlen234 so i noticed how you wherent tweeting anymore and then i realized i wasnt following you  it was weird</t>
  </si>
  <si>
    <t>Fri Jun 19 21:04:30 PDT 2009</t>
  </si>
  <si>
    <t>BlissGirl4Life</t>
  </si>
  <si>
    <t xml:space="preserve">wishes they would add more Days stars to the Boston event in August. I know I'm greedy. I want to meet Jay again. </t>
  </si>
  <si>
    <t>adelightfulday</t>
  </si>
  <si>
    <t xml:space="preserve">@panachepro how's the working on your hubby to go to Wed MBA coming??? Do I need to find another roommate? </t>
  </si>
  <si>
    <t>Fri Jun 19 21:04:32 PDT 2009</t>
  </si>
  <si>
    <t xml:space="preserve">I also miss, @herlastdownfall. </t>
  </si>
  <si>
    <t>Fri Jun 19 21:04:33 PDT 2009</t>
  </si>
  <si>
    <t xml:space="preserve">Alright peeps, I'm going offline now and to play with my ds   I'm sooo obsessed with it! I'll be missing it when I start summer school </t>
  </si>
  <si>
    <t>K_Katt</t>
  </si>
  <si>
    <t xml:space="preserve">trying not to be so rude! been a little outspoken than usual </t>
  </si>
  <si>
    <t>Fri Jun 19 21:04:35 PDT 2009</t>
  </si>
  <si>
    <t>@thomasfiss its not working  you should fix it</t>
  </si>
  <si>
    <t>Fri Jun 19 21:04:37 PDT 2009</t>
  </si>
  <si>
    <t>ashelynette</t>
  </si>
  <si>
    <t xml:space="preserve">Is sittin at work </t>
  </si>
  <si>
    <t>Fri Jun 19 21:04:38 PDT 2009</t>
  </si>
  <si>
    <t xml:space="preserve">For those keeping score (no one) I didn't make it home. Over 2 hours to travel the 23 miles of I-95 in New York ruined it for me. </t>
  </si>
  <si>
    <t>Fri Jun 19 21:04:39 PDT 2009</t>
  </si>
  <si>
    <t xml:space="preserve">When one plan fails so does everything else. </t>
  </si>
  <si>
    <t xml:space="preserve">@AlanKercinik gotcha. i have non-existent credit since i don't charge stuff &amp;amp; don't own anything, so i couldn't get care card. </t>
  </si>
  <si>
    <t>cinderakasih</t>
  </si>
  <si>
    <t xml:space="preserve">another family -hectic- time but now it against something </t>
  </si>
  <si>
    <t>Fri Jun 19 21:04:40 PDT 2009</t>
  </si>
  <si>
    <t xml:space="preserve">@Chet_Cannon hey! i will be forever cheered up if you say hello, i just lost someone close to me last night </t>
  </si>
  <si>
    <t>Fri Jun 19 21:04:41 PDT 2009</t>
  </si>
  <si>
    <t xml:space="preserve">Awww damn it i can't see boys like girls and they're coming to denver on my birthday </t>
  </si>
  <si>
    <t>Fri Jun 19 21:04:43 PDT 2009</t>
  </si>
  <si>
    <t xml:space="preserve">just talked to E and Jeff. I'm crying now. </t>
  </si>
  <si>
    <t>artfreak57</t>
  </si>
  <si>
    <t>I'm totally not in the right mood  Eyqa Aufa!</t>
  </si>
  <si>
    <t>Fri Jun 19 21:04:44 PDT 2009</t>
  </si>
  <si>
    <t>Missing my soul sister/Story Dom.  But working of fluff for her all the same. Or is it aftercare?</t>
  </si>
  <si>
    <t>Fri Jun 19 21:04:45 PDT 2009</t>
  </si>
  <si>
    <t>@WildCuddler Awww...  Come on! We're going on no sleep here. I'm already fading on the couch as it is.</t>
  </si>
  <si>
    <t>I'm freaking out---why is my paycheck $184 less  Doesn't the state realize that I need the money. Every penny counts.</t>
  </si>
  <si>
    <t>Fri Jun 19 21:04:49 PDT 2009</t>
  </si>
  <si>
    <t>@iamdre_2g awww that makes me miss VA  and the simple things ugh!</t>
  </si>
  <si>
    <t>@sweet19 when was the stream party? awww...  too bad i didnt able to join...</t>
  </si>
  <si>
    <t>Fri Jun 19 21:04:50 PDT 2009</t>
  </si>
  <si>
    <t>Of course, I'm departing for a wedding in NY at 8:30am, so I'm not going to be able to make it to a record store   #RSDPVS</t>
  </si>
  <si>
    <t>Fri Jun 19 21:04:53 PDT 2009</t>
  </si>
  <si>
    <t>Diabolique1982</t>
  </si>
  <si>
    <t>yes, you are so right  it is awful here too Marko is leaving so I am gonna go to airport to say bye will get on later my special lady.</t>
  </si>
  <si>
    <t>Fri Jun 19 21:04:55 PDT 2009</t>
  </si>
  <si>
    <t xml:space="preserve">really sad and disappointed </t>
  </si>
  <si>
    <t>Fri Jun 19 21:04:56 PDT 2009</t>
  </si>
  <si>
    <t>once again: this word limit thing sucks !  it makes me wanna cry even more. boo hoo :'(</t>
  </si>
  <si>
    <t>Fri Jun 19 21:04:59 PDT 2009</t>
  </si>
  <si>
    <t xml:space="preserve">@Plasterduck I don't wanna do it alone. </t>
  </si>
  <si>
    <t>Fri Jun 19 21:05:00 PDT 2009</t>
  </si>
  <si>
    <t xml:space="preserve">no one here ? </t>
  </si>
  <si>
    <t>Fri Jun 19 21:05:03 PDT 2009</t>
  </si>
  <si>
    <t>@amandapalmer @bethofalltrades Oh poo, I missed out.  But here's mine anyway. http://twitpic.com/7vf97</t>
  </si>
  <si>
    <t>Fri Jun 19 21:05:07 PDT 2009</t>
  </si>
  <si>
    <t xml:space="preserve">@6thRound ugg wish I had showtime </t>
  </si>
  <si>
    <t xml:space="preserve">is sick of all the fighting !!!! stop it please </t>
  </si>
  <si>
    <t>Fri Jun 19 21:05:10 PDT 2009</t>
  </si>
  <si>
    <t>twitter won't lemme delete my tweet  hate when I accidently type something wrong and it has to stay there. sucks.</t>
  </si>
  <si>
    <t>@nickjacob_116 I would like to see something else.  Twitter is awesome.  It doesn't compete with troops and AKs.  Sorry.   #iran</t>
  </si>
  <si>
    <t>Fri Jun 19 21:05:13 PDT 2009</t>
  </si>
  <si>
    <t xml:space="preserve">Tweet tweet! Goodmorning world! It's an absolute rainy day here! I'm soaked on one side...effects of travelling in a bus! </t>
  </si>
  <si>
    <t>Fri Jun 19 21:05:15 PDT 2009</t>
  </si>
  <si>
    <t xml:space="preserve">I always get hungry at midnight </t>
  </si>
  <si>
    <t>i8ramin</t>
  </si>
  <si>
    <t>Many youths in #iran are sending good-bye msgs to frnds &amp;amp; fmly, preparing for the coming days  #iranelection</t>
  </si>
  <si>
    <t>Fri Jun 19 21:05:17 PDT 2009</t>
  </si>
  <si>
    <t>cougarsforcook</t>
  </si>
  <si>
    <t xml:space="preserve">@muldur ems right now i supposed to go to missouri, its on my schedule to meet jw for tea tomorrow 2pm so i might not be at davids </t>
  </si>
  <si>
    <t>Fri Jun 19 21:05:19 PDT 2009</t>
  </si>
  <si>
    <t xml:space="preserve">Ok so now I'm being ignored.... </t>
  </si>
  <si>
    <t>joseeeee</t>
  </si>
  <si>
    <t xml:space="preserve">I have a killer head ache. Right Brian fyou </t>
  </si>
  <si>
    <t>Fri Jun 19 21:05:20 PDT 2009</t>
  </si>
  <si>
    <t>roberthatfield</t>
  </si>
  <si>
    <t xml:space="preserve">I have a low-grade fever tonight </t>
  </si>
  <si>
    <t xml:space="preserve">@uyennguyen_ i know, no :'( i was fully on trying to stalk him, but then he went to QLD </t>
  </si>
  <si>
    <t xml:space="preserve">@jamhess Emmy is still up too! </t>
  </si>
  <si>
    <t>Fri Jun 19 21:05:21 PDT 2009</t>
  </si>
  <si>
    <t xml:space="preserve">omfg this is takeing fr everrr grrrrr omfg i hope it proccesses </t>
  </si>
  <si>
    <t>Fri Jun 19 21:05:22 PDT 2009</t>
  </si>
  <si>
    <t>Fri Jun 19 21:05:23 PDT 2009</t>
  </si>
  <si>
    <t xml:space="preserve">Doing dishes makes me feel like an adult. I don't wanna grow up </t>
  </si>
  <si>
    <t>Fri Jun 19 21:05:24 PDT 2009</t>
  </si>
  <si>
    <t>RellieMae</t>
  </si>
  <si>
    <t xml:space="preserve">@SaNdRa_BeE_ I totally would.but i think i should write my speech instead. dont you agree??? dude i totally had a dream with mr hernandez </t>
  </si>
  <si>
    <t>Fri Jun 19 21:05:25 PDT 2009</t>
  </si>
  <si>
    <t xml:space="preserve">@RandomDez work til 530 </t>
  </si>
  <si>
    <t>Fri Jun 19 21:05:27 PDT 2009</t>
  </si>
  <si>
    <t>noslants44</t>
  </si>
  <si>
    <t xml:space="preserve"> i have something to say thats going to keep you from smiling</t>
  </si>
  <si>
    <t>bushmama</t>
  </si>
  <si>
    <t xml:space="preserve">Just relaxing at home.  Kids are out.  Just me and the &amp;quot;man&amp;quot; putting our feet up.  Back to work on sunday. </t>
  </si>
  <si>
    <t>@savsmile1 I'm sorry  I'll be much chipper this weekend. I promise.</t>
  </si>
  <si>
    <t>Fri Jun 19 21:05:48 PDT 2009</t>
  </si>
  <si>
    <t>@MegzpooCarter ohhhhh ugh that sucks  #KTNCPA</t>
  </si>
  <si>
    <t>Fri Jun 19 21:05:50 PDT 2009</t>
  </si>
  <si>
    <t>micaelacastro</t>
  </si>
  <si>
    <t xml:space="preserve">&amp;quot;I donÂ´t wanna fall sleep Â´couse I donÂ´t know if IÂ´ll get up&amp;quot;. Crying.. but, someone cares? </t>
  </si>
  <si>
    <t>Fri Jun 19 21:05:54 PDT 2009</t>
  </si>
  <si>
    <t>Jenny_Does</t>
  </si>
  <si>
    <t xml:space="preserve">Begged the apple store people to let me in today (new iphone bull... psh...) and got a real expensive new plug for my computer. </t>
  </si>
  <si>
    <t>zambe811</t>
  </si>
  <si>
    <t xml:space="preserve">Id wait forever but then id probably be waisting my time </t>
  </si>
  <si>
    <t>Fri Jun 19 21:05:56 PDT 2009</t>
  </si>
  <si>
    <t xml:space="preserve">@Doug1022 Thanks! but I cant go unless someone wants to go with me to LA :'( </t>
  </si>
  <si>
    <t xml:space="preserve">Long day tomorrow.  </t>
  </si>
  <si>
    <t>Fri Jun 19 21:05:57 PDT 2009</t>
  </si>
  <si>
    <t>ccash77</t>
  </si>
  <si>
    <t xml:space="preserve">I am worrying about my dog she was snake bit 2 day.  </t>
  </si>
  <si>
    <t>Fri Jun 19 21:05:58 PDT 2009</t>
  </si>
  <si>
    <t>@cjtoddy We losttt  but yeah it was fun coz it rained  haha</t>
  </si>
  <si>
    <t>absonic93</t>
  </si>
  <si>
    <t>is done.  &amp;lt;-- Extremely Sad Face</t>
  </si>
  <si>
    <t>Fri Jun 19 21:06:01 PDT 2009</t>
  </si>
  <si>
    <t>So I went out to buy a swimsuit and couldn't find one that fit me.   seriously... Not every girl is a size C. What about us big booby grls</t>
  </si>
  <si>
    <t>Fri Jun 19 21:06:02 PDT 2009</t>
  </si>
  <si>
    <t>I have crazy ppl staring at me  and then the cat ran away.</t>
  </si>
  <si>
    <t>Fri Jun 19 21:06:05 PDT 2009</t>
  </si>
  <si>
    <t>JAYSPARXX</t>
  </si>
  <si>
    <t xml:space="preserve">@mimifbby - IM TRYNA ADD U ON MYSPACE...U WONT ACCEPT REQUESTS FROM BANDS! </t>
  </si>
  <si>
    <t>Fri Jun 19 21:06:08 PDT 2009</t>
  </si>
  <si>
    <t>i forgot my smoothie at work!  ~Mae Sunshine~</t>
  </si>
  <si>
    <t>Fri Jun 19 21:06:12 PDT 2009</t>
  </si>
  <si>
    <t xml:space="preserve">@LeeMifsud  no way I haven't heard it yet! It's still not out in Australia yet </t>
  </si>
  <si>
    <t>Fri Jun 19 21:06:14 PDT 2009</t>
  </si>
  <si>
    <t xml:space="preserve">Goodnight all. Had fun at the horse races tonight...although didn't win anything! </t>
  </si>
  <si>
    <t>Fri Jun 19 21:06:15 PDT 2009</t>
  </si>
  <si>
    <t>littlemisssacha</t>
  </si>
  <si>
    <t xml:space="preserve">ughh, summer is so boring. that tv taping was so whack didn't even get to see ruby &amp;amp;the rockits. </t>
  </si>
  <si>
    <t xml:space="preserve">my loneliness never leaves </t>
  </si>
  <si>
    <t>Fri Jun 19 21:06:16 PDT 2009</t>
  </si>
  <si>
    <t xml:space="preserve">@AllTimeCassie idk go to buzznet and the contests page. I can't go of course. </t>
  </si>
  <si>
    <t>Fri Jun 19 21:06:20 PDT 2009</t>
  </si>
  <si>
    <t>Can't drink !  its heLLL</t>
  </si>
  <si>
    <t>Fri Jun 19 21:06:22 PDT 2009</t>
  </si>
  <si>
    <t xml:space="preserve">going home after dinner and starbucks. I was treated to it since i'm broke. </t>
  </si>
  <si>
    <t xml:space="preserve">We just got kicked off.  not fair. that was mean. </t>
  </si>
  <si>
    <t>Fri Jun 19 21:06:23 PDT 2009</t>
  </si>
  <si>
    <t>msjilly1</t>
  </si>
  <si>
    <t xml:space="preserve">Looking for my sister </t>
  </si>
  <si>
    <t>Fri Jun 19 21:06:26 PDT 2009</t>
  </si>
  <si>
    <t>andycolich</t>
  </si>
  <si>
    <t xml:space="preserve">Spicy foods + rum = bad things. Glad @danielxshannon is here with me. Wish @alblair and @Cali_k and russ were here too. Miss y'all! </t>
  </si>
  <si>
    <t>WandrlustTaurus</t>
  </si>
  <si>
    <t>@KimKardashian does shoedazzle.com not carry size 11s  ?</t>
  </si>
  <si>
    <t>Fri Jun 19 21:06:30 PDT 2009</t>
  </si>
  <si>
    <t xml:space="preserve">so jealous of everyone's new iPhone 3Gs's... i want mine now </t>
  </si>
  <si>
    <t>Fri Jun 19 21:06:31 PDT 2009</t>
  </si>
  <si>
    <t xml:space="preserve">@KTF2009 Not my Ex-wife, that's Sean's mom.  Brendons mom is a long story.  </t>
  </si>
  <si>
    <t>@ddlovato holy crap im watching this too! dude , its so sad how people kill them  soo sad.</t>
  </si>
  <si>
    <t>Fri Jun 19 21:06:40 PDT 2009</t>
  </si>
  <si>
    <t>CreatedtobeB</t>
  </si>
  <si>
    <t xml:space="preserve">Ugh... I worked out yesterday for the first time in a few weeks and now Im sore all over </t>
  </si>
  <si>
    <t>Fri Jun 19 21:06:41 PDT 2009</t>
  </si>
  <si>
    <t>jeremymshafer</t>
  </si>
  <si>
    <t xml:space="preserve">Password doesn't work </t>
  </si>
  <si>
    <t>BoomBoomPow__x</t>
  </si>
  <si>
    <t xml:space="preserve">@ddlovato Nawhh. That show is sadd </t>
  </si>
  <si>
    <t>Fri Jun 19 21:06:42 PDT 2009</t>
  </si>
  <si>
    <t xml:space="preserve">@djtv I must be an idiot too.  @strangelovelive nothingness </t>
  </si>
  <si>
    <t>Fri Jun 19 21:06:43 PDT 2009</t>
  </si>
  <si>
    <t>I'm freakin terrified of my room  what is Jason is up there or something!!!</t>
  </si>
  <si>
    <t>adiraghassani</t>
  </si>
  <si>
    <t xml:space="preserve">today, iam so lazy! so, iam just playing internet. </t>
  </si>
  <si>
    <t xml:space="preserve">It feels so weird to go out without a camera </t>
  </si>
  <si>
    <t>Fri Jun 19 21:06:45 PDT 2009</t>
  </si>
  <si>
    <t>stephk77</t>
  </si>
  <si>
    <t xml:space="preserve">@ddlovato I know! It's so sad what people do to animals and to other people for that matter. </t>
  </si>
  <si>
    <t>Fri Jun 19 21:06:46 PDT 2009</t>
  </si>
  <si>
    <t>I am sick and resting with brit and her momma  Someone bring me a lot of love and comfort food...</t>
  </si>
  <si>
    <t>Fri Jun 19 21:06:47 PDT 2009</t>
  </si>
  <si>
    <t>bahama76</t>
  </si>
  <si>
    <t xml:space="preserve">I am packing for a trip to Florida tomorrow morning. i hate that I will miss the pool party at Jason's tomorrow. </t>
  </si>
  <si>
    <t>ascarroll</t>
  </si>
  <si>
    <t>@dandiyang they were here on thursday  im sad we missed john noe and frac !!</t>
  </si>
  <si>
    <t>Fri Jun 19 21:06:49 PDT 2009</t>
  </si>
  <si>
    <t>Home bored outta my mind.....I miss @blondiie7   http://myloc.me/4Aaq</t>
  </si>
  <si>
    <t>Fri Jun 19 21:06:53 PDT 2009</t>
  </si>
  <si>
    <t>cullen_girl211</t>
  </si>
  <si>
    <t>@BubblyGirl101 aw so sad twin  hey is ur phone working?</t>
  </si>
  <si>
    <t>Fri Jun 19 21:06:56 PDT 2009</t>
  </si>
  <si>
    <t>oirusmic</t>
  </si>
  <si>
    <t xml:space="preserve">swamped! tired! </t>
  </si>
  <si>
    <t>Fri Jun 19 21:06:57 PDT 2009</t>
  </si>
  <si>
    <t>@gypsiefree =O Wait you have an iPhone?   *candidpaul.tk</t>
  </si>
  <si>
    <t xml:space="preserve">@dailytrees beer and meat are the 2 best things EVER THOU </t>
  </si>
  <si>
    <t>Fri Jun 19 21:06:59 PDT 2009</t>
  </si>
  <si>
    <t>@_Raymond aww but quest is there  o well therell always b a nxt time. R u goin to isa in sept?</t>
  </si>
  <si>
    <t>Stuckel22</t>
  </si>
  <si>
    <t xml:space="preserve">Watching I am Sam.  man it gets me everytime. </t>
  </si>
  <si>
    <t>Fri Jun 19 21:07:02 PDT 2009</t>
  </si>
  <si>
    <t xml:space="preserve">I cant believe Oceanus at The Body Shop is being take off the shelves! </t>
  </si>
  <si>
    <t>Fri Jun 19 21:07:03 PDT 2009</t>
  </si>
  <si>
    <t>sarahstudmuffin</t>
  </si>
  <si>
    <t>@Leask http://bit.ly/5NMvY   so sad.</t>
  </si>
  <si>
    <t>Fri Jun 19 21:07:04 PDT 2009</t>
  </si>
  <si>
    <t xml:space="preserve">Back in California! Happy to go see the puppies but sad to have left the islands </t>
  </si>
  <si>
    <t>benjpianist</t>
  </si>
  <si>
    <t>@resist_hegemony those pants are getting small.  And ripped.</t>
  </si>
  <si>
    <t>Fri Jun 19 21:07:05 PDT 2009</t>
  </si>
  <si>
    <t xml:space="preserve">Just found out that my roommates let the dog chew up my childhood toy. So sad and pissed </t>
  </si>
  <si>
    <t>Fri Jun 19 21:07:06 PDT 2009</t>
  </si>
  <si>
    <t>cLasSytYpeChiiC</t>
  </si>
  <si>
    <t xml:space="preserve">@Shawny790 my hand </t>
  </si>
  <si>
    <t>Fri Jun 19 21:07:07 PDT 2009</t>
  </si>
  <si>
    <t>Fri Jun 19 21:07:08 PDT 2009</t>
  </si>
  <si>
    <t>@Kayla_Lasserre Im so upset i choose yr1. I thought it would be funny too but it wasnt.  Im gunna have to see Hangover though soon!</t>
  </si>
  <si>
    <t>Fri Jun 19 21:07:09 PDT 2009</t>
  </si>
  <si>
    <t>HelixMan_Dre_89</t>
  </si>
  <si>
    <t xml:space="preserve">@spacecowgirl12 unfortunately it's been a week w/o a phone call.... </t>
  </si>
  <si>
    <t>Fri Jun 19 21:07:13 PDT 2009</t>
  </si>
  <si>
    <t>Jarica_3</t>
  </si>
  <si>
    <t xml:space="preserve">is bored and is sad tat im leaving on tuesday and leaving all my friends i will miss u guys ill see u next year! </t>
  </si>
  <si>
    <t>Fri Jun 19 21:07:16 PDT 2009</t>
  </si>
  <si>
    <t xml:space="preserve">@CandyMaize cliff-hanger. Yup, first time I've witnessed a show die such a brutal death. I wanted to see Banks turn 43! </t>
  </si>
  <si>
    <t xml:space="preserve">@KhloeKardashian I can't seem to be able to hear your show </t>
  </si>
  <si>
    <t>@ashlovesLA I'm In DE Triiick!  Not as excitin when I add DE!</t>
  </si>
  <si>
    <t>sorry for the wrong info  guess i was just too excited lol</t>
  </si>
  <si>
    <t>Fri Jun 19 21:07:17 PDT 2009</t>
  </si>
  <si>
    <t xml:space="preserve">Going to Malaysia. My last tweet for awhile. </t>
  </si>
  <si>
    <t>@century174  btw...what does century174 mean??? ~Wildflower~</t>
  </si>
  <si>
    <t>Fri Jun 19 21:07:18 PDT 2009</t>
  </si>
  <si>
    <t>@JosueR no  I usually stay in &amp;amp; I was going to be nice &amp;amp; go bc I was asked but now I'm just watching tv lol</t>
  </si>
  <si>
    <t xml:space="preserve">Such an amazing day. Sad to see it come to an end. Back to reality tomorrow </t>
  </si>
  <si>
    <t>Fri Jun 19 21:07:19 PDT 2009</t>
  </si>
  <si>
    <t>celijblove94</t>
  </si>
  <si>
    <t xml:space="preserve">@Jonasbrothers well i votedd for ya but it only let me vot once. </t>
  </si>
  <si>
    <t>KMSurratt</t>
  </si>
  <si>
    <t xml:space="preserve">@smoconnell03 I didn't make it. </t>
  </si>
  <si>
    <t>my clumsy self...hit my hand on the edge of the door and bent it. it hurts  there's strong then there's army strong.</t>
  </si>
  <si>
    <t>Fri Jun 19 21:07:22 PDT 2009</t>
  </si>
  <si>
    <t>stepharmstrong</t>
  </si>
  <si>
    <t xml:space="preserve">Travis is better, Ava is better and now I am sick </t>
  </si>
  <si>
    <t>Fri Jun 19 21:07:23 PDT 2009</t>
  </si>
  <si>
    <t xml:space="preserve">@ddlovato why aren't you coming ANYWHERE near me on your tour, </t>
  </si>
  <si>
    <t>Fri Jun 19 21:07:24 PDT 2009</t>
  </si>
  <si>
    <t xml:space="preserve">Driving my moms car is no fun </t>
  </si>
  <si>
    <t>Fri Jun 19 21:07:26 PDT 2009</t>
  </si>
  <si>
    <t xml:space="preserve">@garpods22  Pods...we're just kidding around. Sorry if I am making you upset. </t>
  </si>
  <si>
    <t>Fri Jun 19 21:07:27 PDT 2009</t>
  </si>
  <si>
    <t>omgbabycakes</t>
  </si>
  <si>
    <t>Watching i am sam   xBaby&amp;lt;3Cakesx</t>
  </si>
  <si>
    <t>@_annee dayum, i don't get why they always go to syd and qld. people hardly come to mel, it's so tragic  i would've so jumped on his taxi!</t>
  </si>
  <si>
    <t>Fri Jun 19 21:07:28 PDT 2009</t>
  </si>
  <si>
    <t>JoeGirl4Ever</t>
  </si>
  <si>
    <t>im lonely  please someone text me 858 213 3723... preferably you, Jonas Brothers :] haha</t>
  </si>
  <si>
    <t>Fri Jun 19 21:07:30 PDT 2009</t>
  </si>
  <si>
    <t>z3bbster</t>
  </si>
  <si>
    <t xml:space="preserve">@ssieg Thats the problem with all smartphones these days </t>
  </si>
  <si>
    <t>Fri Jun 19 21:07:32 PDT 2009</t>
  </si>
  <si>
    <t>Rainy Saturday  organ is a funny word!!!</t>
  </si>
  <si>
    <t>Fri Jun 19 21:07:51 PDT 2009</t>
  </si>
  <si>
    <t xml:space="preserve">My computer has been unusable for 10 days </t>
  </si>
  <si>
    <t>Fri Jun 19 21:07:52 PDT 2009</t>
  </si>
  <si>
    <t xml:space="preserve">legs hurt so much I hope I didn't re-tear my hamstring or knee </t>
  </si>
  <si>
    <t>Fri Jun 19 21:07:56 PDT 2009</t>
  </si>
  <si>
    <t xml:space="preserve">@heymeghan same! I kinda feel like everyone around me means something to someone but I don't mean anything to anyone. I hate this feeling </t>
  </si>
  <si>
    <t>Fri Jun 19 21:08:01 PDT 2009</t>
  </si>
  <si>
    <t xml:space="preserve">Ugh Relay for life just got rained out for me, it was lightening, raining and about to hail so i  left </t>
  </si>
  <si>
    <t>Fri Jun 19 21:08:03 PDT 2009</t>
  </si>
  <si>
    <t>aceprod1985</t>
  </si>
  <si>
    <t>@nydreamgirl damn so I won't see u  have fun</t>
  </si>
  <si>
    <t xml:space="preserve">Tried to record Isaac Hanson and Matt Fisher onstage with Jonny Lang but my camera died halfway through </t>
  </si>
  <si>
    <t xml:space="preserve">is sick watching the jacksons movie on a friday </t>
  </si>
  <si>
    <t>Fri Jun 19 21:08:06 PDT 2009</t>
  </si>
  <si>
    <t>benocampo</t>
  </si>
  <si>
    <t xml:space="preserve">The barries language has hit a new low...daniel didn't know the word thank and mom. Sad </t>
  </si>
  <si>
    <t>Fri Jun 19 21:08:07 PDT 2009</t>
  </si>
  <si>
    <t>gotta hate this super slow internet connection, miss my laptop  why it takes so long to repair?? Its all bcuz of TROJAN viruses or..</t>
  </si>
  <si>
    <t>Fri Jun 19 21:08:09 PDT 2009</t>
  </si>
  <si>
    <t>My work week was so busy. I really missed my crafty evenings this week.   Its so good for soul!</t>
  </si>
  <si>
    <t>Fri Jun 19 21:08:10 PDT 2009</t>
  </si>
  <si>
    <t xml:space="preserve">@Kaiser_Machead hahaha yeah i always enjoy going to computer stores. especially those of the appleian descent. --but tek serve = </t>
  </si>
  <si>
    <t>I only have one contact in and I can't see  I'm not home nor do I have my glasses</t>
  </si>
  <si>
    <t>Fri Jun 19 21:08:11 PDT 2009</t>
  </si>
  <si>
    <t>kahikiii</t>
  </si>
  <si>
    <t>Shitty night  let's hope tomorrow's a lot better.</t>
  </si>
  <si>
    <t>Fri Jun 19 21:08:12 PDT 2009</t>
  </si>
  <si>
    <t xml:space="preserve">@lilmissdainty it's not being unemotionally involved or a robot. Just have to match pay with competency lol but it doesn't endup that way </t>
  </si>
  <si>
    <t>but with no kids  boooring.</t>
  </si>
  <si>
    <t>Fri Jun 19 21:08:14 PDT 2009</t>
  </si>
  <si>
    <t xml:space="preserve">i want to apply for a job to write at cracked but i don't think i'm funny enough. weird maybe but not funny </t>
  </si>
  <si>
    <t xml:space="preserve">@jenne0187 where are you going, you never said bye </t>
  </si>
  <si>
    <t>Fri Jun 19 21:08:15 PDT 2009</t>
  </si>
  <si>
    <t>BADSTAquaDuck45</t>
  </si>
  <si>
    <t>FACT #154: I have been unable 2 beat sweer home alabama on guitar hero  I get 2 98% and FAIL...EVERYTIME!! LLS!</t>
  </si>
  <si>
    <t>Fri Jun 19 21:08:17 PDT 2009</t>
  </si>
  <si>
    <t>Luvybear7</t>
  </si>
  <si>
    <t xml:space="preserve">Aww poor Gerard is scared of the storm </t>
  </si>
  <si>
    <t>lil_trog</t>
  </si>
  <si>
    <t xml:space="preserve">@theautismnews Boy locked in toilet. Reminds me of a slow motion &amp;quot;NO.O..O&amp;quot; moment involving my son with self-locking/ cleaning public loo </t>
  </si>
  <si>
    <t>im so cold! like.,  im freezing ha</t>
  </si>
  <si>
    <t>Fri Jun 19 21:08:20 PDT 2009</t>
  </si>
  <si>
    <t>I didn't win the wristbands for the @MuchMusic Twitter or Facebook contest  Oh well it's a hairflip it's whatever. I'm still going LOL.</t>
  </si>
  <si>
    <t>Fri Jun 19 21:08:25 PDT 2009</t>
  </si>
  <si>
    <t>girlicious518</t>
  </si>
  <si>
    <t>I really want to chrystina on the phone she keeps on post poning the interview and it makes me sad  but I still love her fosho !! Holla !!</t>
  </si>
  <si>
    <t>Fri Jun 19 21:08:26 PDT 2009</t>
  </si>
  <si>
    <t xml:space="preserve">I miss @themaggiekelly </t>
  </si>
  <si>
    <t>Fri Jun 19 21:08:27 PDT 2009</t>
  </si>
  <si>
    <t xml:space="preserve">i miss the big city </t>
  </si>
  <si>
    <t>Fri Jun 19 21:08:28 PDT 2009</t>
  </si>
  <si>
    <t xml:space="preserve">http://twitpic.com/7vfsn - my own personal jesus. going to miss him </t>
  </si>
  <si>
    <t>Fri Jun 19 21:08:31 PDT 2009</t>
  </si>
  <si>
    <t>fortunecracker</t>
  </si>
  <si>
    <t xml:space="preserve">I had to get a shot today.  It hurt &amp;amp; I didn't even get a lollipop </t>
  </si>
  <si>
    <t xml:space="preserve">Tried to change my twitter background but the system was too busy to update.   Maybe tomorrow.   </t>
  </si>
  <si>
    <t>Fri Jun 19 21:08:32 PDT 2009</t>
  </si>
  <si>
    <t xml:space="preserve">Good morning everyone :O I hate waking up early morning but I think I got used to it </t>
  </si>
  <si>
    <t>Fri Jun 19 21:08:34 PDT 2009</t>
  </si>
  <si>
    <t xml:space="preserve">I hate movies on mtv. </t>
  </si>
  <si>
    <t>Fri Jun 19 21:08:36 PDT 2009</t>
  </si>
  <si>
    <t>skyekat</t>
  </si>
  <si>
    <t xml:space="preserve">I love that he &amp;quot;closed&amp;quot; with &amp;quot;Fake Palindromes&amp;quot;, one of my favs &amp;amp; then did a second encore! But no &amp;quot;Heretics&amp;quot; or &amp;quot;Nervous Tick Motion...&amp;quot; </t>
  </si>
  <si>
    <t>Fri Jun 19 21:08:37 PDT 2009</t>
  </si>
  <si>
    <t>Kolombianmamii</t>
  </si>
  <si>
    <t xml:space="preserve">@keepinupwkris im trying to listen online and its not workin </t>
  </si>
  <si>
    <t>Fri Jun 19 21:08:41 PDT 2009</t>
  </si>
  <si>
    <t xml:space="preserve">I'm all happy until I look in the mirror an see that I don't look like me </t>
  </si>
  <si>
    <t>Fri Jun 19 21:08:44 PDT 2009</t>
  </si>
  <si>
    <t>Maiven</t>
  </si>
  <si>
    <t xml:space="preserve">@NatHunter953 Poor @maikae got too nervous this morning. </t>
  </si>
  <si>
    <t>Fri Jun 19 21:08:45 PDT 2009</t>
  </si>
  <si>
    <t>SarinaR</t>
  </si>
  <si>
    <t xml:space="preserve">@TheFlyest1 good idea wish I was right there with u. I'm sick </t>
  </si>
  <si>
    <t>Fri Jun 19 21:08:46 PDT 2009</t>
  </si>
  <si>
    <t>@dannycyrus are you seriouse  i hope you feel better soon</t>
  </si>
  <si>
    <t>Fri Jun 19 21:08:49 PDT 2009</t>
  </si>
  <si>
    <t>@JCookOnline ...oh that sucks  what grade are you in? And I finished today!!!! People cried, I laughed...hated middle school..happy for HS</t>
  </si>
  <si>
    <t>Fri Jun 19 21:08:50 PDT 2009</t>
  </si>
  <si>
    <t>Sweet_Flea</t>
  </si>
  <si>
    <t xml:space="preserve">Can't wait to finally see my baby!! It's been a week!! </t>
  </si>
  <si>
    <t xml:space="preserve">writing another song that will probaly go unfinished  </t>
  </si>
  <si>
    <t>Fri Jun 19 21:08:51 PDT 2009</t>
  </si>
  <si>
    <t xml:space="preserve">@cminzzz I just saw year one. Sorry you got your foreskin cut off </t>
  </si>
  <si>
    <t xml:space="preserve">Craving-crazypig for naan and butter chicken </t>
  </si>
  <si>
    <t>Alicec_101</t>
  </si>
  <si>
    <t xml:space="preserve">Gosh I have to wake up tomorrow for this swim test to becom a lifegaurd at 8 am on my sleep in saturdays, </t>
  </si>
  <si>
    <t>Fri Jun 19 21:08:52 PDT 2009</t>
  </si>
  <si>
    <t xml:space="preserve">@FrescoJ you went! was it stupid? the las time that I went to super jam it was jada and juvi didnt show </t>
  </si>
  <si>
    <t>Fri Jun 19 21:08:55 PDT 2009</t>
  </si>
  <si>
    <t xml:space="preserve">@J3sSie616 what a shame </t>
  </si>
  <si>
    <t>Fri Jun 19 21:08:57 PDT 2009</t>
  </si>
  <si>
    <t>djmal24</t>
  </si>
  <si>
    <t xml:space="preserve">I want to go pick up my check but it's raining </t>
  </si>
  <si>
    <t>@keynk owkay  if I dont take your phone, just message me ya ken2</t>
  </si>
  <si>
    <t>TaterTots12</t>
  </si>
  <si>
    <t xml:space="preserve">Hannah threw a massive fit in wal-mart. I've never wanted to crawl under a rock so bad in my life </t>
  </si>
  <si>
    <t>HippieMah</t>
  </si>
  <si>
    <t xml:space="preserve">@Everydaydisney it was perfect 4 me </t>
  </si>
  <si>
    <t>Fri Jun 19 21:09:00 PDT 2009</t>
  </si>
  <si>
    <t>karitawyr</t>
  </si>
  <si>
    <t xml:space="preserve">Went to a very tame bachelorette party tonight.  It was fun, but no cheesy strippers </t>
  </si>
  <si>
    <t>Fri Jun 19 21:09:01 PDT 2009</t>
  </si>
  <si>
    <t>reifitaa960</t>
  </si>
  <si>
    <t xml:space="preserve">I'm gonna miss shifa and rio!! </t>
  </si>
  <si>
    <t xml:space="preserve">saw my yellow dream car. they totally abandoned it. </t>
  </si>
  <si>
    <t xml:space="preserve">So glad to be home..I hate hosptials, and needles.. </t>
  </si>
  <si>
    <t>Fri Jun 19 21:09:04 PDT 2009</t>
  </si>
  <si>
    <t xml:space="preserve">I knew this would happen </t>
  </si>
  <si>
    <t>Fri Jun 19 21:09:05 PDT 2009</t>
  </si>
  <si>
    <t>christforlife22</t>
  </si>
  <si>
    <t xml:space="preserve">Just got back from 8th grade grad.. at my chruch its gonna be sad 2 c them go!!!! </t>
  </si>
  <si>
    <t>Fri Jun 19 21:09:07 PDT 2009</t>
  </si>
  <si>
    <t>yoshitakashou</t>
  </si>
  <si>
    <t xml:space="preserve">I've just found out that twitter's functions are too simple to delete a tweet i've just posted--OR i don't know how </t>
  </si>
  <si>
    <t>Fri Jun 19 21:09:09 PDT 2009</t>
  </si>
  <si>
    <t>xoAllyseox</t>
  </si>
  <si>
    <t xml:space="preserve">@ddlovato Whale Wars is crazy it makes me sad </t>
  </si>
  <si>
    <t>Fri Jun 19 21:09:10 PDT 2009</t>
  </si>
  <si>
    <t>Ms1iPod</t>
  </si>
  <si>
    <t xml:space="preserve">I'm looking forward to going to my cousins, sams the sh!t...haha ilove her. I miss astoria this place isn't the same with out her </t>
  </si>
  <si>
    <t>Fri Jun 19 21:09:14 PDT 2009</t>
  </si>
  <si>
    <t>Left the game after 7th inning. 0-4 Omaha.   Topes good fielders,      S-U-C-K at bat. Had my first Dippin Dots. Interesting.</t>
  </si>
  <si>
    <t>Fri Jun 19 21:09:16 PDT 2009</t>
  </si>
  <si>
    <t xml:space="preserve">heading to god knows where </t>
  </si>
  <si>
    <t>Fri Jun 19 21:09:17 PDT 2009</t>
  </si>
  <si>
    <t>Scrimbo</t>
  </si>
  <si>
    <t xml:space="preserve">What's with the green pictures all of a sudden?  I saw those and thought something was wrong with my iPhone. </t>
  </si>
  <si>
    <t>robhimselfFL</t>
  </si>
  <si>
    <t xml:space="preserve">@MeaganNicholeee I miss you guys too </t>
  </si>
  <si>
    <t>Fri Jun 19 21:09:18 PDT 2009</t>
  </si>
  <si>
    <t xml:space="preserve">And here comes the head aches ...yet again </t>
  </si>
  <si>
    <t>Fri Jun 19 21:09:19 PDT 2009</t>
  </si>
  <si>
    <t>Miayoko</t>
  </si>
  <si>
    <t>@aaron4equality http://twitpic.com/7vezx - Oh god hun I'm so sorry that happened  *huggles and cuddles*</t>
  </si>
  <si>
    <t xml:space="preserve">@Kstrigl You'll see </t>
  </si>
  <si>
    <t>Fri Jun 19 21:09:20 PDT 2009</t>
  </si>
  <si>
    <t xml:space="preserve">Why are my tweets so delayed? I use to be known for getting them right away </t>
  </si>
  <si>
    <t>CharlieBallc</t>
  </si>
  <si>
    <t xml:space="preserve">Sad a little bit. Maybe I'm over reacting </t>
  </si>
  <si>
    <t>Fri Jun 19 21:09:22 PDT 2009</t>
  </si>
  <si>
    <t>@onlyONEdeejay ummm next friday i believe  ... hol on i saved the link as my fav ...</t>
  </si>
  <si>
    <t>love4lambert</t>
  </si>
  <si>
    <t xml:space="preserve">hay yall, i uploaded a few more pix on twitpic! i wanted 2 put a gif of me, but it was too big! i tried a bijillion times! </t>
  </si>
  <si>
    <t>Fri Jun 19 21:09:24 PDT 2009</t>
  </si>
  <si>
    <t>teh_moko</t>
  </si>
  <si>
    <t xml:space="preserve">@xpezcorex awwww again with the no pink?? </t>
  </si>
  <si>
    <t>Fri Jun 19 21:09:25 PDT 2009</t>
  </si>
  <si>
    <t xml:space="preserve">Eager for Stargate Universe to come out. It has been too long since I've seen a stargate episode </t>
  </si>
  <si>
    <t>Fri Jun 19 21:09:26 PDT 2009</t>
  </si>
  <si>
    <t>@BellaSoChiic devil's  its okay my phone is pulling some crazy shit right now</t>
  </si>
  <si>
    <t>@Bceaser I made some bad decisions   I'm wasting money..    ... you should be my mentor</t>
  </si>
  <si>
    <t>Fri Jun 19 21:09:27 PDT 2009</t>
  </si>
  <si>
    <t>gettowhiteazn</t>
  </si>
  <si>
    <t>Sad day last time i get to see @bmwsob I could have talked at our taco bell all night.  well life goes on. Best wishes 2 all my away pple</t>
  </si>
  <si>
    <t>Fri Jun 19 21:09:28 PDT 2009</t>
  </si>
  <si>
    <t>IvyMan</t>
  </si>
  <si>
    <t>@xavijam Hi now I know they go away after something like 10 days  . I don't know whether they might be archived somewhere. Very sorry.</t>
  </si>
  <si>
    <t>Fri Jun 19 21:09:32 PDT 2009</t>
  </si>
  <si>
    <t xml:space="preserve">@DeeYoung08 no internet </t>
  </si>
  <si>
    <t>AlZandra</t>
  </si>
  <si>
    <t>is lonely  doing homework after a long night of work on a saturday night. just living the life</t>
  </si>
  <si>
    <t>Fri Jun 19 21:09:33 PDT 2009</t>
  </si>
  <si>
    <t>#inaperfectworld ppl on twitter will have ppl follow me kuz i need more followers   and the tweet public is wut needs to help me</t>
  </si>
  <si>
    <t>Fri Jun 19 21:09:43 PDT 2009</t>
  </si>
  <si>
    <t>@sydneynsw24 us too  haha</t>
  </si>
  <si>
    <t>Fri Jun 19 21:09:45 PDT 2009</t>
  </si>
  <si>
    <t>@iamNiicky poor thang  is thier any thing i can do to help?</t>
  </si>
  <si>
    <t>Fri Jun 19 21:09:47 PDT 2009</t>
  </si>
  <si>
    <t>kaye_ryoma</t>
  </si>
  <si>
    <t xml:space="preserve">doing my assignment,geez..  </t>
  </si>
  <si>
    <t>Fri Jun 19 21:09:49 PDT 2009</t>
  </si>
  <si>
    <t>sailordragon</t>
  </si>
  <si>
    <t>I need someone to hold me close... I really need some cuddling...   God, I hate feeling alone.</t>
  </si>
  <si>
    <t xml:space="preserve">I will never get past level 3 at munchkin. </t>
  </si>
  <si>
    <t>letycerda</t>
  </si>
  <si>
    <t xml:space="preserve">my backs killling mee </t>
  </si>
  <si>
    <t>Fri Jun 19 21:09:51 PDT 2009</t>
  </si>
  <si>
    <t xml:space="preserve">My Twitterfon app is starting to suck ass!!! </t>
  </si>
  <si>
    <t>ktmb11</t>
  </si>
  <si>
    <t>and its raining  but i want to..oh well</t>
  </si>
  <si>
    <t>Fri Jun 19 21:09:52 PDT 2009</t>
  </si>
  <si>
    <t>Heading to door with geoff daddy and Ryan Ross daddy... @lanejohnson daddy got too drunk to go out tonight.  he's still living it though</t>
  </si>
  <si>
    <t>Fri Jun 19 21:09:54 PDT 2009</t>
  </si>
  <si>
    <t xml:space="preserve">Crappy day for my blog.... all the visits have been from a review I did a million years ago... Terrible </t>
  </si>
  <si>
    <t>Fri Jun 19 21:09:57 PDT 2009</t>
  </si>
  <si>
    <t xml:space="preserve">@buddalunch she just texted me and told me she dosent wanna come home! </t>
  </si>
  <si>
    <t>Fri Jun 19 21:09:58 PDT 2009</t>
  </si>
  <si>
    <t xml:space="preserve">I guess this gonna be an early night cause clearly nobody is in the ville </t>
  </si>
  <si>
    <t>Fri Jun 19 21:09:59 PDT 2009</t>
  </si>
  <si>
    <t xml:space="preserve">@dondihananto - Agree. I will vote for sure but I hate to think that it's still up to those douchebags at the Parliament regarding law </t>
  </si>
  <si>
    <t>Fri Jun 19 21:10:00 PDT 2009</t>
  </si>
  <si>
    <t xml:space="preserve">I'm bored shitless. </t>
  </si>
  <si>
    <t>Fri Jun 19 21:10:01 PDT 2009</t>
  </si>
  <si>
    <t xml:space="preserve">Watching I Am Sam... this movie gets me every time </t>
  </si>
  <si>
    <t>Fri Jun 19 21:10:02 PDT 2009</t>
  </si>
  <si>
    <t xml:space="preserve">not one visitor to my site since 4pm...tear </t>
  </si>
  <si>
    <t>Fri Jun 19 21:10:03 PDT 2009</t>
  </si>
  <si>
    <t xml:space="preserve">KÄ© nÄƒng láº­p trÃ¬nh MS Word cá»§a mÃ¬nh hÆ¡i kÃ©m </t>
  </si>
  <si>
    <t>Fri Jun 19 21:10:05 PDT 2009</t>
  </si>
  <si>
    <t>madmike956</t>
  </si>
  <si>
    <t xml:space="preserve">@ddlovato i used to love watching the animal planet but i don't think i have it anymore </t>
  </si>
  <si>
    <t>Fri Jun 19 21:10:06 PDT 2009</t>
  </si>
  <si>
    <t xml:space="preserve">@JusREEnoMAS I did and it won't disappear! </t>
  </si>
  <si>
    <t>Fri Jun 19 21:10:08 PDT 2009</t>
  </si>
  <si>
    <t xml:space="preserve">I WANT TO TAKE THE EYE TAMPONS OUTTA MY EYES! BUT I ALSO LIKE SEEING </t>
  </si>
  <si>
    <t>Fri Jun 19 21:10:15 PDT 2009</t>
  </si>
  <si>
    <t>@zaibatsu woah dude... didn't realize you guys had separated  Here's to hoping everything works out for you man.</t>
  </si>
  <si>
    <t xml:space="preserve">fixing to leave to go back home!! </t>
  </si>
  <si>
    <t>Fri Jun 19 21:10:18 PDT 2009</t>
  </si>
  <si>
    <t>RLaShaMiles</t>
  </si>
  <si>
    <t xml:space="preserve">is watching I Am Sam, and its breaking my hearttt. </t>
  </si>
  <si>
    <t>Fri Jun 19 21:10:19 PDT 2009</t>
  </si>
  <si>
    <t>angelmack</t>
  </si>
  <si>
    <t xml:space="preserve">on my way to work on a saturday aftermoon </t>
  </si>
  <si>
    <t>Fri Jun 19 21:10:22 PDT 2009</t>
  </si>
  <si>
    <t xml:space="preserve">Skate bar has turned into a super fratastic spot. Worst part is that its way more successful. </t>
  </si>
  <si>
    <t>Fri Jun 19 21:10:24 PDT 2009</t>
  </si>
  <si>
    <t>@neosolrkstr Woow  yea hr suppose to be @ Vain... You almost there buddy...</t>
  </si>
  <si>
    <t>Fri Jun 19 21:10:25 PDT 2009</t>
  </si>
  <si>
    <t xml:space="preserve">@panic_switch You could have at least spelled my username right if you were going to insult me </t>
  </si>
  <si>
    <t>Man oh man I didn't take a nap  Ima be cranky!</t>
  </si>
  <si>
    <t>Fri Jun 19 21:10:26 PDT 2009</t>
  </si>
  <si>
    <t>HalHalpin</t>
  </si>
  <si>
    <t xml:space="preserve">All the green overlays on Twitter make me yearn for a Shamrock Shake. </t>
  </si>
  <si>
    <t>Fri Jun 19 21:10:31 PDT 2009</t>
  </si>
  <si>
    <t xml:space="preserve">@Theelgrego they make my ears bleed. </t>
  </si>
  <si>
    <t>Fri Jun 19 21:10:32 PDT 2009</t>
  </si>
  <si>
    <t>morgaaaaann</t>
  </si>
  <si>
    <t xml:space="preserve">I swear to jebus if he does something stupid imma raise him from the dead and kick his ass. </t>
  </si>
  <si>
    <t>Fri Jun 19 21:10:33 PDT 2009</t>
  </si>
  <si>
    <t xml:space="preserve">@JadeElizabeth87 Haha, well we'll jsut be piss ass broke together... however I will have some cash come july... I know! Never been! UGH! </t>
  </si>
  <si>
    <t>Fri Jun 19 21:10:34 PDT 2009</t>
  </si>
  <si>
    <t xml:space="preserve">@neilhimself How did that turn out for you? I'm a member of that group, but unfortunately couldn't be there for the Q&amp;amp;A </t>
  </si>
  <si>
    <t>Fri Jun 19 21:10:36 PDT 2009</t>
  </si>
  <si>
    <t>leitos</t>
  </si>
  <si>
    <t xml:space="preserve">Wants to be in Des Moines too </t>
  </si>
  <si>
    <t>There are certain songs I wish I could unlisten to. - tranquilize: Me too  http://tumblr.com/xyl23icf4</t>
  </si>
  <si>
    <t>@JimmyVo I know!! I'm bummed  I can only go on the sunday!</t>
  </si>
  <si>
    <t>Fri Jun 19 21:10:37 PDT 2009</t>
  </si>
  <si>
    <t>Tweetdeck iPhone app is nice but I miss @TweetStack  tweetdeck, we need autocomplete!!!</t>
  </si>
  <si>
    <t>Fri Jun 19 21:10:39 PDT 2009</t>
  </si>
  <si>
    <t>tegantits</t>
  </si>
  <si>
    <t xml:space="preserve">holy flying fuckasaurus, I suck so much! </t>
  </si>
  <si>
    <t>Fri Jun 19 21:10:41 PDT 2009</t>
  </si>
  <si>
    <t>adri_are</t>
  </si>
  <si>
    <t>Fri Jun 19 21:10:42 PDT 2009</t>
  </si>
  <si>
    <t>SBH92</t>
  </si>
  <si>
    <t xml:space="preserve">summer. yet why do i feel so shitty </t>
  </si>
  <si>
    <t>Fri Jun 19 21:10:43 PDT 2009</t>
  </si>
  <si>
    <t>kristineLiseee</t>
  </si>
  <si>
    <t>watching I am sam  crying my eyes outt lol</t>
  </si>
  <si>
    <t>Fri Jun 19 21:10:44 PDT 2009</t>
  </si>
  <si>
    <t>SherryHoyer</t>
  </si>
  <si>
    <t xml:space="preserve">Not so much the interrwined couple in front of us </t>
  </si>
  <si>
    <t>Fri Jun 19 21:10:48 PDT 2009</t>
  </si>
  <si>
    <t xml:space="preserve">@kaestl I met FFDP and talked to Ivan. Great guy, but definitely Moody! Heard their new record is going to be radio friendly though. </t>
  </si>
  <si>
    <t>Fri Jun 19 21:10:51 PDT 2009</t>
  </si>
  <si>
    <t>goddamit, over the past couple hours i've gone from almost completely better to having a nasty cough  i'm still gonna enjoy this weekend!</t>
  </si>
  <si>
    <t>Fri Jun 19 21:10:55 PDT 2009</t>
  </si>
  <si>
    <t>@JustJar3d u better make apperance ..  ,... Please</t>
  </si>
  <si>
    <t>Fri Jun 19 21:10:56 PDT 2009</t>
  </si>
  <si>
    <t>thesilfieszone</t>
  </si>
  <si>
    <t xml:space="preserve">I hope my mom's dong well, she recently got sick again. She has had a chronic disease since i was a kid, and it's back again. </t>
  </si>
  <si>
    <t>Fri Jun 19 21:11:00 PDT 2009</t>
  </si>
  <si>
    <t xml:space="preserve">i just found the rose i kept from my pop pop's funeral november 2007. i miss you so much pop&amp;lt;333 its not fair </t>
  </si>
  <si>
    <t>Fri Jun 19 21:11:01 PDT 2009</t>
  </si>
  <si>
    <t>Envynot</t>
  </si>
  <si>
    <t xml:space="preserve">@lisabattles who ya go with? Have fun @ biltmore!  wish was on girls trip! </t>
  </si>
  <si>
    <t>Fri Jun 19 21:11:02 PDT 2009</t>
  </si>
  <si>
    <t>hillsunnydaye</t>
  </si>
  <si>
    <t xml:space="preserve">@HeidiGunzelman german sounds fun, i don't have english this semester. </t>
  </si>
  <si>
    <t>Fri Jun 19 21:11:06 PDT 2009</t>
  </si>
  <si>
    <t>@reneekismet  well i hope you feel better soon.</t>
  </si>
  <si>
    <t>Fri Jun 19 21:11:08 PDT 2009</t>
  </si>
  <si>
    <t>BreahnaMoss</t>
  </si>
  <si>
    <t>@dancer_skittlez What Did Yhu Go See.? I Want To Go To Dhe Moviess.!  Yhu Didnt Even Invite Me To Go Wif Yhu.! Bestieee Lols.</t>
  </si>
  <si>
    <t>OKE_Menachem</t>
  </si>
  <si>
    <t xml:space="preserve">I love my 'let your hair down Fridays'.  It's fun to laugh and play a bit, plus Cops is over </t>
  </si>
  <si>
    <t xml:space="preserve">@Theelgrego and my eyes rain </t>
  </si>
  <si>
    <t>Fri Jun 19 21:11:09 PDT 2009</t>
  </si>
  <si>
    <t>@jwilphotos whataburger totally didn't hit the spot so i threw it away  i think maybe i just needed water lol. it's super good right now!</t>
  </si>
  <si>
    <t>Fri Jun 19 21:11:10 PDT 2009</t>
  </si>
  <si>
    <t>@ddlovato   animal cops equals the bestest show!  ....and saddest   !</t>
  </si>
  <si>
    <t>Fri Jun 19 21:11:12 PDT 2009</t>
  </si>
  <si>
    <t>mrsAZ</t>
  </si>
  <si>
    <t xml:space="preserve">@ThrilledRebecca Blah!! I hate coconut too </t>
  </si>
  <si>
    <t>Fri Jun 19 21:11:13 PDT 2009</t>
  </si>
  <si>
    <t>Well, it looks like no one showed up for the first day of Ninja School.    OR DID THEY?!</t>
  </si>
  <si>
    <t xml:space="preserve">@PeteE I KNOW I KNOW... Sigh, we just have too many other things on our plate this year. </t>
  </si>
  <si>
    <t>Fri Jun 19 21:11:17 PDT 2009</t>
  </si>
  <si>
    <t>giselleeee</t>
  </si>
  <si>
    <t xml:space="preserve">he liked me, i ignored him, and now that i'm starting to like him, he stopped trying. i want you back bc.. i think i love you </t>
  </si>
  <si>
    <t>Fri Jun 19 21:11:24 PDT 2009</t>
  </si>
  <si>
    <t>polczj</t>
  </si>
  <si>
    <t xml:space="preserve">Twitter, NIsarg made me say it...all i wanted was to see TNG,,,is that so much to ask? Apparently so </t>
  </si>
  <si>
    <t>Fri Jun 19 21:11:29 PDT 2009</t>
  </si>
  <si>
    <t>work in the am  no fun!!</t>
  </si>
  <si>
    <t>Fri Jun 19 21:11:31 PDT 2009</t>
  </si>
  <si>
    <t>R0EDM</t>
  </si>
  <si>
    <t xml:space="preserve"> text/call me, you idiot.</t>
  </si>
  <si>
    <t>Fri Jun 19 21:11:32 PDT 2009</t>
  </si>
  <si>
    <t>BenAtSite5</t>
  </si>
  <si>
    <t xml:space="preserve">@onejan84 Ya I had the note all signed and just thought I wouldn't need to put it out until later in day </t>
  </si>
  <si>
    <t>Fri Jun 19 21:11:33 PDT 2009</t>
  </si>
  <si>
    <t xml:space="preserve">Wake up call is 404 for flight </t>
  </si>
  <si>
    <t>Fri Jun 19 21:11:34 PDT 2009</t>
  </si>
  <si>
    <t xml:space="preserve">i come home to find the AC broken </t>
  </si>
  <si>
    <t>Fri Jun 19 21:11:35 PDT 2009</t>
  </si>
  <si>
    <t>Cupkake83</t>
  </si>
  <si>
    <t>@2088teew u knw thts a good idea! I'm just scared of rejection u knw !  http://myloc.me/4Ad0</t>
  </si>
  <si>
    <t>Fri Jun 19 21:11:43 PDT 2009</t>
  </si>
  <si>
    <t>tristentragedy</t>
  </si>
  <si>
    <t xml:space="preserve">lololol reading the updates from celebrities are funny. on the train heading to town.......its so boring </t>
  </si>
  <si>
    <t>Fri Jun 19 21:11:47 PDT 2009</t>
  </si>
  <si>
    <t>@zanecarney AWWW it's not fair! Itunes won't let me purchase your single  it will only let me buy from the NZ store  NOT FAIRRRRR!!!</t>
  </si>
  <si>
    <t>Fri Jun 19 21:11:48 PDT 2009</t>
  </si>
  <si>
    <t xml:space="preserve">@BadAndy_KityKat Yu may be ornge, but you is green in yor photo, was it summat yu ate? Eating spiders makes me sick. </t>
  </si>
  <si>
    <t>Fri Jun 19 21:11:52 PDT 2009</t>
  </si>
  <si>
    <t>katemr80</t>
  </si>
  <si>
    <t xml:space="preserve">@ElizaPatricia really hanging 2 c dhouse! have 2 wait 4 amazon cos dont get it on tv in oz </t>
  </si>
  <si>
    <t>Fri Jun 19 21:11:53 PDT 2009</t>
  </si>
  <si>
    <t xml:space="preserve">@MissSmith i'm ok... evonne &amp;amp; henry is here too so they are taking care of me financially. </t>
  </si>
  <si>
    <t xml:space="preserve">@Gwindylyn Hey, I dunno. Hope it's nothing major </t>
  </si>
  <si>
    <t>Fri Jun 19 21:11:54 PDT 2009</t>
  </si>
  <si>
    <t>On a totally unrelated note, I feel guilty when I find old @replys addressed to me that I never responded to  Anyone else do this?</t>
  </si>
  <si>
    <t>Fri Jun 19 21:11:55 PDT 2009</t>
  </si>
  <si>
    <t xml:space="preserve">@ddlovato Whaling is disgusting and i was saddened to see a whale harpooned on the show. i actually cried </t>
  </si>
  <si>
    <t>Fri Jun 19 21:11:57 PDT 2009</t>
  </si>
  <si>
    <t xml:space="preserve">And sunburn sucks </t>
  </si>
  <si>
    <t>Fri Jun 19 21:11:58 PDT 2009</t>
  </si>
  <si>
    <t>@hartluck Yer the athlete life is good! I play soccer everyday!! i wish is was at ur show today it would have been awesome!  damn work!!!</t>
  </si>
  <si>
    <t>Fri Jun 19 21:11:59 PDT 2009</t>
  </si>
  <si>
    <t>brittanicorrine</t>
  </si>
  <si>
    <t xml:space="preserve">At Adam's with everyone. Its @fidelcampbell's last day in town </t>
  </si>
  <si>
    <t>@thetoughsams unfortunately not yet  I'm going for 9 days to visit some friends and family</t>
  </si>
  <si>
    <t xml:space="preserve">@Tamyra_Rene yeah, I'm trynna watch 1408.. Its in and out.. Oh wait.. Yup.. Its out now </t>
  </si>
  <si>
    <t>Fri Jun 19 21:12:01 PDT 2009</t>
  </si>
  <si>
    <t xml:space="preserve">ugh...damn you dunkin' donuts! why must you tease me  with your delicious advertising when you are not here in colorado? poo on you! </t>
  </si>
  <si>
    <t>Fri Jun 19 21:12:03 PDT 2009</t>
  </si>
  <si>
    <t>@Luphinus Awwwww, it will be a sad day   and I am going to be home Monday. I'd like to say goodbye to him</t>
  </si>
  <si>
    <t>Fri Jun 19 21:12:09 PDT 2009</t>
  </si>
  <si>
    <t>Just receive some sad news  aw</t>
  </si>
  <si>
    <t>kv89</t>
  </si>
  <si>
    <t>Packing.. last day in Wuhan.  Leaving tomorrow morning for Nanjing, Suzhou, Shanghai and.. Pittsburgh..</t>
  </si>
  <si>
    <t>Fri Jun 19 21:12:10 PDT 2009</t>
  </si>
  <si>
    <t xml:space="preserve">DAMMIT i just spoiled myself for something huge in bsg.  i really need to catch up/finish it. and wow, i'm sad now. </t>
  </si>
  <si>
    <t xml:space="preserve">i hate waiting for people to show up </t>
  </si>
  <si>
    <t>KingPride</t>
  </si>
  <si>
    <t xml:space="preserve">@LoSoAlluring you down there big kicking it. </t>
  </si>
  <si>
    <t>Lil_Huther</t>
  </si>
  <si>
    <t xml:space="preserve">@KhloeKardashian wow..u really do want some sex questions..but i would call but i don't want to get in trouble..sorry </t>
  </si>
  <si>
    <t>Fri Jun 19 21:12:15 PDT 2009</t>
  </si>
  <si>
    <t xml:space="preserve">Gotta be at work for 6 </t>
  </si>
  <si>
    <t>Fri Jun 19 21:12:17 PDT 2009</t>
  </si>
  <si>
    <t xml:space="preserve">Trying out #tweetdeck for the #iphone. UI is decent, functionality is awesome, but it crashes every 45 seconds or so </t>
  </si>
  <si>
    <t>Fri Jun 19 21:12:20 PDT 2009</t>
  </si>
  <si>
    <t xml:space="preserve">@ddlovato i watch animal planet too  i love the animal police thing, it is so sad </t>
  </si>
  <si>
    <t>Fri Jun 19 21:12:21 PDT 2009</t>
  </si>
  <si>
    <t>john_osborn</t>
  </si>
  <si>
    <t>Hour ride today, tired, didn't push very hard. Legs are sore.  #project1903</t>
  </si>
  <si>
    <t>Fri Jun 19 21:12:24 PDT 2009</t>
  </si>
  <si>
    <t>ChristinaTX</t>
  </si>
  <si>
    <t>No more high heels on show day  I want my fuzzy slippers.</t>
  </si>
  <si>
    <t>Fri Jun 19 21:12:25 PDT 2009</t>
  </si>
  <si>
    <t>Obedient_Heart</t>
  </si>
  <si>
    <t xml:space="preserve">@beccyW I am no good at Pig Latin. </t>
  </si>
  <si>
    <t xml:space="preserve">watchin scream 3!love this movie!its finna go off tho. </t>
  </si>
  <si>
    <t>Fri Jun 19 21:12:26 PDT 2009</t>
  </si>
  <si>
    <t>@Circus_Girl_ Saying Hi back! I love your new twittername -fits you well *g* Sry that I didn't write in a while, my cat died  How are you?</t>
  </si>
  <si>
    <t>webwiseass</t>
  </si>
  <si>
    <t xml:space="preserve">Scratch Yogurt Mill. Line waaay to long. Back to University Heights &amp;amp; Twiggs for latte &amp;amp; dessert. Missing the froyo </t>
  </si>
  <si>
    <t>Fri Jun 19 21:12:27 PDT 2009</t>
  </si>
  <si>
    <t>lillyluu</t>
  </si>
  <si>
    <t xml:space="preserve">WTF did I just do </t>
  </si>
  <si>
    <t>Fri Jun 19 21:12:34 PDT 2009</t>
  </si>
  <si>
    <t>mama_fabulous</t>
  </si>
  <si>
    <t>My sister was mean to me and now I feel horrid  blaah</t>
  </si>
  <si>
    <t>Fri Jun 19 21:12:35 PDT 2009</t>
  </si>
  <si>
    <t xml:space="preserve">Watching M do something completely dangerous is pussing me off. </t>
  </si>
  <si>
    <t>Fri Jun 19 21:12:41 PDT 2009</t>
  </si>
  <si>
    <t xml:space="preserve">I wanna go on vacation. Maybe Italy or Philippines. Probably Philippines is the best one. I miss my &amp;quot;kaibigans&amp;quot; (friends) so much </t>
  </si>
  <si>
    <t>VickyStardust</t>
  </si>
  <si>
    <t xml:space="preserve">A 26 year old man died of Swine flu after only one day of catching it, First death in Australia caused by the swine flu </t>
  </si>
  <si>
    <t>Fri Jun 19 21:12:42 PDT 2009</t>
  </si>
  <si>
    <t>greenhurricane</t>
  </si>
  <si>
    <t xml:space="preserve">house arrest with eliza... </t>
  </si>
  <si>
    <t>Fri Jun 19 21:12:45 PDT 2009</t>
  </si>
  <si>
    <t>Cold day sittin the the couch watching movies don't wana go out side but I need to  I've only had one ciggie all day getting there slowly</t>
  </si>
  <si>
    <t>Fri Jun 19 21:12:47 PDT 2009</t>
  </si>
  <si>
    <t>@Monica_777 me neither  but glad to finally be on! So r u out to eat or did u get out of it??</t>
  </si>
  <si>
    <t>Fri Jun 19 21:12:50 PDT 2009</t>
  </si>
  <si>
    <t>says karma down! i knew it  http://plurk.com/p/12bwam</t>
  </si>
  <si>
    <t>#pjchallenge blogger karnival so far was boring  anyone else here? Come say harlow...</t>
  </si>
  <si>
    <t>Fri Jun 19 21:12:51 PDT 2009</t>
  </si>
  <si>
    <t xml:space="preserve">pressin ma clothz n den i'll b off to uni </t>
  </si>
  <si>
    <t>Fri Jun 19 21:12:52 PDT 2009</t>
  </si>
  <si>
    <t>@rachelmasseybby also that's very sad for ronnie. no porn or candy? that's proper brutal  if i were a prison warden i'd let him have porn</t>
  </si>
  <si>
    <t>Fri Jun 19 21:12:53 PDT 2009</t>
  </si>
  <si>
    <t>CameronCollie</t>
  </si>
  <si>
    <t xml:space="preserve">@NicoleJensen That fondue cheese isn't cheap </t>
  </si>
  <si>
    <t>thefear29</t>
  </si>
  <si>
    <t xml:space="preserve">I missed 11:11. Damn </t>
  </si>
  <si>
    <t>Fri Jun 19 21:12:56 PDT 2009</t>
  </si>
  <si>
    <t xml:space="preserve">gonna ATTEMPT to fall asleep..this shall be funnnn </t>
  </si>
  <si>
    <t>it's not an overnighter, so i'm fine. getting cranky waiting for the train though for sure  @dietcoke219</t>
  </si>
  <si>
    <t>Fri Jun 19 21:13:01 PDT 2009</t>
  </si>
  <si>
    <t>CharliSable</t>
  </si>
  <si>
    <t xml:space="preserve">trying to watch live webcasts but it doesn't work. </t>
  </si>
  <si>
    <t>riverbasil</t>
  </si>
  <si>
    <t xml:space="preserve">is at Subway visiting Al, I'm distressed to discover a meatball under the table </t>
  </si>
  <si>
    <t>Fri Jun 19 21:13:02 PDT 2009</t>
  </si>
  <si>
    <t xml:space="preserve">Where's a man to save you from another man when you need him? </t>
  </si>
  <si>
    <t>Fri Jun 19 21:13:04 PDT 2009</t>
  </si>
  <si>
    <t>Going to sleep. Have to wake up at 8 to go do my hair  uhf</t>
  </si>
  <si>
    <t>Fri Jun 19 21:13:05 PDT 2009</t>
  </si>
  <si>
    <t xml:space="preserve">@garyevano ofcos!! I hope I can go back to Indo before the school closure. </t>
  </si>
  <si>
    <t>Fri Jun 19 21:13:07 PDT 2009</t>
  </si>
  <si>
    <t xml:space="preserve">I hate summer because it makes me so lazy aka i wanna go out and be a party animal </t>
  </si>
  <si>
    <t xml:space="preserve">I gots pink eye </t>
  </si>
  <si>
    <t>Fri Jun 19 21:13:08 PDT 2009</t>
  </si>
  <si>
    <t>@PressExit psh, that game is gay, i cant get past the 3rd thing, the one where it says boxmen are expendible  he cant jump far enough</t>
  </si>
  <si>
    <t>Fri Jun 19 21:13:11 PDT 2009</t>
  </si>
  <si>
    <t xml:space="preserve">So I was feeling super naseous so I left luis' minutes after I arrived. I'm feeling better now but only if I remain lying down... </t>
  </si>
  <si>
    <t>Fri Jun 19 21:13:13 PDT 2009</t>
  </si>
  <si>
    <t>ShaReezy</t>
  </si>
  <si>
    <t xml:space="preserve">is about to get on this hair....i sholl dont feel like gettin up bright and early to be at macy*s by 7:45, pray for me! </t>
  </si>
  <si>
    <t>Fri Jun 19 21:13:15 PDT 2009</t>
  </si>
  <si>
    <t>Photo: rich-coffeetalk: Iâ€™m so sorryâ€¦ losing a dog is horrible  http://tumblr.com/xif23id5e</t>
  </si>
  <si>
    <t>Fri Jun 19 21:13:18 PDT 2009</t>
  </si>
  <si>
    <t>mrkristiansen</t>
  </si>
  <si>
    <t>Messed up my Notes client by trying to add Symphony updateSite content   looks like I need to re-install Notes</t>
  </si>
  <si>
    <t>Fri Jun 19 21:13:19 PDT 2009</t>
  </si>
  <si>
    <t>@elizabeth76 Lucky  You'll have to show me some of new iPhone's features some time.</t>
  </si>
  <si>
    <t>Fri Jun 19 21:13:21 PDT 2009</t>
  </si>
  <si>
    <t>_Abby_Marshall_</t>
  </si>
  <si>
    <t xml:space="preserve">@joesephjonas No afense but I don't like you or your brothers. </t>
  </si>
  <si>
    <t>Fri Jun 19 21:13:22 PDT 2009</t>
  </si>
  <si>
    <t>al500321</t>
  </si>
  <si>
    <t>Fri Jun 19 21:13:27 PDT 2009</t>
  </si>
  <si>
    <t xml:space="preserve">@airlineroute I WISH they'd do it every night.  I'm in Hawaii. Midnite ET is 6PM here - only see CNN Intl during some crisis. </t>
  </si>
  <si>
    <t>Fri Jun 19 21:13:28 PDT 2009</t>
  </si>
  <si>
    <t xml:space="preserve">@lubnak1 Im in Memphis </t>
  </si>
  <si>
    <t>Fri Jun 19 21:13:29 PDT 2009</t>
  </si>
  <si>
    <t xml:space="preserve">@jSzuch Looks like the storm is more over the lake right now.  I swear, I get jipped a lot with storms </t>
  </si>
  <si>
    <t>Fri Jun 19 21:13:34 PDT 2009</t>
  </si>
  <si>
    <t>@faerywitch hope your hubby feels better soon!  jasmine green tea is awesome for crazy coughing</t>
  </si>
  <si>
    <t>Fri Jun 19 21:13:51 PDT 2009</t>
  </si>
  <si>
    <t>FrankThaTank21</t>
  </si>
  <si>
    <t>Pourquoi tout Ã§a? Ary  I believed in love</t>
  </si>
  <si>
    <t>Fri Jun 19 21:13:53 PDT 2009</t>
  </si>
  <si>
    <t xml:space="preserve">Runny noses and sore throats. Gawsh they suck. </t>
  </si>
  <si>
    <t>Fri Jun 19 21:13:57 PDT 2009</t>
  </si>
  <si>
    <t xml:space="preserve">So so don wana go to class!! </t>
  </si>
  <si>
    <t>iheartarchie09</t>
  </si>
  <si>
    <t xml:space="preserve">@DavidArchie hey david! did you take piano lessons?? I think this is the 4th time I tweeted you cause you wouldn't reply to me </t>
  </si>
  <si>
    <t>Fri Jun 19 21:13:58 PDT 2009</t>
  </si>
  <si>
    <t>Allerp</t>
  </si>
  <si>
    <t xml:space="preserve">theres so much i wanna do that i cant do bc i have to get other things done with first </t>
  </si>
  <si>
    <t>Fri Jun 19 21:14:00 PDT 2009</t>
  </si>
  <si>
    <t>elizabethahall</t>
  </si>
  <si>
    <t xml:space="preserve">@TracyLee i cant even read today.  sorry </t>
  </si>
  <si>
    <t>Fri Jun 19 21:14:02 PDT 2009</t>
  </si>
  <si>
    <t>AnaIchybon</t>
  </si>
  <si>
    <t xml:space="preserve">@WJFranco I didn't know about it 'till tonight </t>
  </si>
  <si>
    <t>Fri Jun 19 21:14:03 PDT 2009</t>
  </si>
  <si>
    <t>@blankerrs me too  i refuse to put lots of money in my bank or else i'll go on insane online shopping sprees lol.</t>
  </si>
  <si>
    <t>Fri Jun 19 21:14:04 PDT 2009</t>
  </si>
  <si>
    <t>@JoeiBoots still at work  Don't get out til midnight</t>
  </si>
  <si>
    <t>Fri Jun 19 21:14:07 PDT 2009</t>
  </si>
  <si>
    <t>hollz8705</t>
  </si>
  <si>
    <t xml:space="preserve">CUrrently I am Typing On This Silly Computer While My Boyfriend Is Working Third Shift </t>
  </si>
  <si>
    <t>mrtnmatt</t>
  </si>
  <si>
    <t xml:space="preserve">@mantia I want to play RampChamp </t>
  </si>
  <si>
    <t>Fri Jun 19 21:14:08 PDT 2009</t>
  </si>
  <si>
    <t xml:space="preserve">@Daynerrs Yahhh come see me! I am sure I will be super bored! It's supposed to rain all day! </t>
  </si>
  <si>
    <t>Fri Jun 19 21:14:09 PDT 2009</t>
  </si>
  <si>
    <t>FrankCrow</t>
  </si>
  <si>
    <t>4 beers in.  One Becks, one Mike's cran/lemonade, one Moosehead, and one Mich.  Wife sick.  Might not get laid.   End log.</t>
  </si>
  <si>
    <t>Fri Jun 19 21:14:10 PDT 2009</t>
  </si>
  <si>
    <t>finals: done. now must wait for grades... amazingly fun night. feet hurt from heels  exhausted. need rest for a full day of packing. night</t>
  </si>
  <si>
    <t>Fri Jun 19 21:14:12 PDT 2009</t>
  </si>
  <si>
    <t>Is crazy tired, and have been all day. This is soo weird for me!  uh oh. Bedtime soon for me I guess. Study study study all day tomorrow.</t>
  </si>
  <si>
    <t xml:space="preserve">@YouKnowTheName lol. I know right. All the plans don gon out the window. </t>
  </si>
  <si>
    <t>Fri Jun 19 21:14:13 PDT 2009</t>
  </si>
  <si>
    <t>sexkittenmelody</t>
  </si>
  <si>
    <t xml:space="preserve">I'm a &amp;quot;top of the line side slut&amp;quot; thanks bestie </t>
  </si>
  <si>
    <t>Fri Jun 19 21:14:16 PDT 2009</t>
  </si>
  <si>
    <t>disquietwit</t>
  </si>
  <si>
    <t>@amykatherine   good luck!</t>
  </si>
  <si>
    <t>Fri Jun 19 21:14:21 PDT 2009</t>
  </si>
  <si>
    <t xml:space="preserve">i hate when my friends are upset </t>
  </si>
  <si>
    <t>Fri Jun 19 21:14:23 PDT 2009</t>
  </si>
  <si>
    <t>laptop is about to die  I'm off to bed its almost 1230am! G'nite everyone</t>
  </si>
  <si>
    <t>Fri Jun 19 21:14:29 PDT 2009</t>
  </si>
  <si>
    <t xml:space="preserve">what a weird day. im so glad its over. also - i really want a buddy. </t>
  </si>
  <si>
    <t>dawndenise411</t>
  </si>
  <si>
    <t xml:space="preserve">ok I'm swimming in moving boxes. sadly many of them are still empty. If I werent still at my old address... this would be a good thing </t>
  </si>
  <si>
    <t>Fri Jun 19 21:14:30 PDT 2009</t>
  </si>
  <si>
    <t>Serendipity9220</t>
  </si>
  <si>
    <t>i wish they could give them again  i would soo watch them all over again.</t>
  </si>
  <si>
    <t>Fri Jun 19 21:14:31 PDT 2009</t>
  </si>
  <si>
    <t>monkeyape123</t>
  </si>
  <si>
    <t xml:space="preserve">@ARealist  sad face .....  </t>
  </si>
  <si>
    <t>heading back to CT tomorrow....good bye land of free food and laundry  camp starts sunday eeeek</t>
  </si>
  <si>
    <t>Fri Jun 19 21:14:32 PDT 2009</t>
  </si>
  <si>
    <t xml:space="preserve">Hahaha drinks r expensive as hell here!! At Bigfoot with peeps...$9 vodka sodas!! No 42 below </t>
  </si>
  <si>
    <t>Fri Jun 19 21:14:33 PDT 2009</t>
  </si>
  <si>
    <t xml:space="preserve">I just got eaten alive by mosquitos on the patio </t>
  </si>
  <si>
    <t>Fri Jun 19 21:14:34 PDT 2009</t>
  </si>
  <si>
    <t xml:space="preserve">@ltspoonstick Haha, don't get too excited. The Yankees destroyed my boy Sean West tonight. </t>
  </si>
  <si>
    <t>Fri Jun 19 21:14:35 PDT 2009</t>
  </si>
  <si>
    <t>nicole8yourface</t>
  </si>
  <si>
    <t>I just wanna go home already  camp isn't fun anymore.</t>
  </si>
  <si>
    <t>Fri Jun 19 21:14:36 PDT 2009</t>
  </si>
  <si>
    <t>ashlperry</t>
  </si>
  <si>
    <t>@catherinetatom  sorry you feel bad. don't worry if your tongue turns black. it happens. with the bismol.</t>
  </si>
  <si>
    <t>Fri Jun 19 21:14:39 PDT 2009</t>
  </si>
  <si>
    <t xml:space="preserve">Dont nobody care nesh nesh! </t>
  </si>
  <si>
    <t>Fri Jun 19 21:14:40 PDT 2009</t>
  </si>
  <si>
    <t xml:space="preserve">Omg i just cut all my nails </t>
  </si>
  <si>
    <t>Fri Jun 19 21:14:43 PDT 2009</t>
  </si>
  <si>
    <t xml:space="preserve">Just this awful feeling I'm gonna run into her when I go places </t>
  </si>
  <si>
    <t>Fri Jun 19 21:14:45 PDT 2009</t>
  </si>
  <si>
    <t>composingmama</t>
  </si>
  <si>
    <t xml:space="preserve">@newsboys still bummed we missed you when you were here in longview, tx. had to give our tickets away. </t>
  </si>
  <si>
    <t>Fri Jun 19 21:14:48 PDT 2009</t>
  </si>
  <si>
    <t xml:space="preserve">@kmc1121 awwww who's loving ur lover?? </t>
  </si>
  <si>
    <t>Fri Jun 19 21:14:47 PDT 2009</t>
  </si>
  <si>
    <t>@itsmemorphious ahh not good Carlos two of my fave reviewers you nad Emil both bed ridden  hope you get better soon Carlos.</t>
  </si>
  <si>
    <t>fueledbymaeryl</t>
  </si>
  <si>
    <t xml:space="preserve">i want to go out. </t>
  </si>
  <si>
    <t>Fri Jun 19 21:14:49 PDT 2009</t>
  </si>
  <si>
    <t>nyeus</t>
  </si>
  <si>
    <t xml:space="preserve">Been waking up a 5:30am every day for a few days now. It's 11:15 on a Saturday night and I'm already exausted. </t>
  </si>
  <si>
    <t>Fri Jun 19 21:14:51 PDT 2009</t>
  </si>
  <si>
    <t>MikaylaTanana</t>
  </si>
  <si>
    <t xml:space="preserve">8 stitches in my knee! </t>
  </si>
  <si>
    <t xml:space="preserve">@thereisaseason @willblogforshoe my 7 yr old says &amp;quot;justappear&amp;quot; for disappear. One day too soon he'll figure that one out! </t>
  </si>
  <si>
    <t xml:space="preserve">Jus waiting to pass time sooooo bored </t>
  </si>
  <si>
    <t>Fri Jun 19 21:14:55 PDT 2009</t>
  </si>
  <si>
    <t>cimanin</t>
  </si>
  <si>
    <t xml:space="preserve">@ recollection yeah </t>
  </si>
  <si>
    <t>@aznchicken4795 luv your new pic...u play guitar too! come on STOP BEING SO TALENTED  it's no fair</t>
  </si>
  <si>
    <t xml:space="preserve">The secret's out...I actually want an iPhone. Shame on me </t>
  </si>
  <si>
    <t>Fri Jun 19 21:14:59 PDT 2009</t>
  </si>
  <si>
    <t>beeznhoney</t>
  </si>
  <si>
    <t>on the way to the hamptons. wouldn't mind staying in the city tho, with the artists and singers who are in town  Oh well, after the w/e...</t>
  </si>
  <si>
    <t>Fri Jun 19 21:15:00 PDT 2009</t>
  </si>
  <si>
    <t xml:space="preserve">@koithefish No applecare...but...@davecurlee is thinking it's a &amp;quot;normal&amp;quot; G5 problem of power supply.  Advised to sell it.  </t>
  </si>
  <si>
    <t>Fri Jun 19 21:15:01 PDT 2009</t>
  </si>
  <si>
    <t>Calling it a night have to be up at 5am in the morning and be in the city by 7:45am  Good Night !!!</t>
  </si>
  <si>
    <t>Can't handle my liquor like I use to  damnn all you and your handing out drinks!</t>
  </si>
  <si>
    <t xml:space="preserve">@mimojito  I'm pretty familiar with the Adobe site-thanks     but no-where near enough online FWs tuts as  there are PS ones though  </t>
  </si>
  <si>
    <t>Fri Jun 19 21:15:02 PDT 2009</t>
  </si>
  <si>
    <t>@the_lyn   i'd totally let you use my washer/dryer.  it'd just take three rounds of drying to dry one load.</t>
  </si>
  <si>
    <t>Fri Jun 19 21:15:03 PDT 2009</t>
  </si>
  <si>
    <t>barmano</t>
  </si>
  <si>
    <t xml:space="preserve">Tried a new bar, ordered my new bar test drink, a sidecar, came with a lemon slice, not a fan. half the glass was sugared vs the rim. </t>
  </si>
  <si>
    <t>Fri Jun 19 21:15:05 PDT 2009</t>
  </si>
  <si>
    <t xml:space="preserve">#dontyouhate wen u can't talk to ya boo!! Drivin me crazy </t>
  </si>
  <si>
    <t xml:space="preserve">I really have a potty mouth </t>
  </si>
  <si>
    <t>Fri Jun 19 21:15:08 PDT 2009</t>
  </si>
  <si>
    <t xml:space="preserve">Kids are sleeping, husband is gone out and am feeling very lonely! </t>
  </si>
  <si>
    <t>Fri Jun 19 21:15:09 PDT 2009</t>
  </si>
  <si>
    <t xml:space="preserve">I'm getting in the bed, I feel like crap </t>
  </si>
  <si>
    <t>Fri Jun 19 21:15:11 PDT 2009</t>
  </si>
  <si>
    <t>Saraelise11</t>
  </si>
  <si>
    <t>Last night in Galveston!!  AAAmazing week but ready for some real sleep!</t>
  </si>
  <si>
    <t>Fri Jun 19 21:15:13 PDT 2009</t>
  </si>
  <si>
    <t xml:space="preserve">@recollection yeah </t>
  </si>
  <si>
    <t>Fri Jun 19 21:15:14 PDT 2009</t>
  </si>
  <si>
    <t>ManOSteele86</t>
  </si>
  <si>
    <t>Last night w/ the boys in costa, so sad  what a bad ass surf trip it has been.</t>
  </si>
  <si>
    <t>Fri Jun 19 21:15:15 PDT 2009</t>
  </si>
  <si>
    <t>amberlydanielle</t>
  </si>
  <si>
    <t xml:space="preserve">ffff. i wanna see Up. </t>
  </si>
  <si>
    <t>Fri Jun 19 21:15:16 PDT 2009</t>
  </si>
  <si>
    <t>Just left Joes  I love him alot... I hate leaving...</t>
  </si>
  <si>
    <t>Fri Jun 19 21:15:17 PDT 2009</t>
  </si>
  <si>
    <t>ravenfire77</t>
  </si>
  <si>
    <t xml:space="preserve">Catching up on Crackberry.com...Still no release info for the Tour.  </t>
  </si>
  <si>
    <t>Fri Jun 19 21:15:18 PDT 2009</t>
  </si>
  <si>
    <t>bwrafter</t>
  </si>
  <si>
    <t xml:space="preserve">I should really stop watching the Dodgers and go to sleep. It's 05:15 </t>
  </si>
  <si>
    <t>Fri Jun 19 21:15:20 PDT 2009</t>
  </si>
  <si>
    <t xml:space="preserve">I miss Tonysmommy on DressupChallenge! </t>
  </si>
  <si>
    <t>Fri Jun 19 21:15:21 PDT 2009</t>
  </si>
  <si>
    <t xml:space="preserve">@ElectricFirefly oh noes!! Weather is not much better in Melbs </t>
  </si>
  <si>
    <t>Fri Jun 19 21:15:31 PDT 2009</t>
  </si>
  <si>
    <t>Iya_Viya_Jiva</t>
  </si>
  <si>
    <t xml:space="preserve">she's not coming back................. sad........................ </t>
  </si>
  <si>
    <t>Fri Jun 19 21:15:35 PDT 2009</t>
  </si>
  <si>
    <t>xychad</t>
  </si>
  <si>
    <t xml:space="preserve">&amp;amp; 3O FSA Not On Libby This Time </t>
  </si>
  <si>
    <t>Fri Jun 19 21:15:58 PDT 2009</t>
  </si>
  <si>
    <t xml:space="preserve">very disappointing mtg with the producer </t>
  </si>
  <si>
    <t>MzFreshh</t>
  </si>
  <si>
    <t xml:space="preserve">Hii people...... I can't sleep </t>
  </si>
  <si>
    <t>Fri Jun 19 21:16:02 PDT 2009</t>
  </si>
  <si>
    <t>ntba</t>
  </si>
  <si>
    <t xml:space="preserve">Going to die in the rain driving in someones car </t>
  </si>
  <si>
    <t>Fri Jun 19 21:16:03 PDT 2009</t>
  </si>
  <si>
    <t>chelfernandez</t>
  </si>
  <si>
    <t xml:space="preserve">has been sleeping all morning </t>
  </si>
  <si>
    <t>Fri Jun 19 21:16:05 PDT 2009</t>
  </si>
  <si>
    <t>Gabbayy</t>
  </si>
  <si>
    <t>_kimmy04_</t>
  </si>
  <si>
    <t>I MISS STARBUCKS..!!  whehh.. haven't had one since last week.!! ** hoping to have one tomorow.!! **</t>
  </si>
  <si>
    <t>Fri Jun 19 21:16:06 PDT 2009</t>
  </si>
  <si>
    <t>JanicaLoh</t>
  </si>
  <si>
    <t xml:space="preserve">@hunnypots same here..it would be a lovely sat without the rain </t>
  </si>
  <si>
    <t>Fri Jun 19 21:16:07 PDT 2009</t>
  </si>
  <si>
    <t>OhWhatAWorld14</t>
  </si>
  <si>
    <t>@MartinsDudek Awww, that is sad to hear. No eating of nuts is never good.  When is Mark getting back?</t>
  </si>
  <si>
    <t>Fri Jun 19 21:16:09 PDT 2009</t>
  </si>
  <si>
    <t xml:space="preserve">is going to bed without happiness ... not excited for the morning ... but her JB cd came in the mail today, what a terrible silver lining </t>
  </si>
  <si>
    <t>Fri Jun 19 21:16:13 PDT 2009</t>
  </si>
  <si>
    <t xml:space="preserve"> Homeless man just got arrested. I HAVE every reason for going to give excuses for him to be released. :/ I wish i had the gaul....</t>
  </si>
  <si>
    <t>Fri Jun 19 21:16:15 PDT 2009</t>
  </si>
  <si>
    <t>modeljohnnetta</t>
  </si>
  <si>
    <t xml:space="preserve">@modeladrienne you let me know! I think you too busy for lil ol netta </t>
  </si>
  <si>
    <t>Fri Jun 19 21:16:18 PDT 2009</t>
  </si>
  <si>
    <t xml:space="preserve">And here comes the head aches ...yet again  And here comes the head aches ...yet again </t>
  </si>
  <si>
    <t>Fri Jun 19 21:16:19 PDT 2009</t>
  </si>
  <si>
    <t>omniphiliac</t>
  </si>
  <si>
    <t xml:space="preserve">@zwizki fuck, I'm sorry that happened </t>
  </si>
  <si>
    <t>Fri Jun 19 21:16:20 PDT 2009</t>
  </si>
  <si>
    <t>dancezackdance</t>
  </si>
  <si>
    <t xml:space="preserve">Finally goin to bed. tired as crap.game sucked. up tomorrow. then shower. then hopefully goin home. I miss you baby. </t>
  </si>
  <si>
    <t>LoriInPhoenix</t>
  </si>
  <si>
    <t xml:space="preserve">@negotiator001 - Sorry I wasn't there. </t>
  </si>
  <si>
    <t>3ncryp73d</t>
  </si>
  <si>
    <t xml:space="preserve">lost 3-2 to Haileybury College. </t>
  </si>
  <si>
    <t>Fri Jun 19 21:16:23 PDT 2009</t>
  </si>
  <si>
    <t>Tinkerbelle117</t>
  </si>
  <si>
    <t xml:space="preserve">Waiting for my hubby to get home so I can get some shut eye. Otherwise Ill be up worrying til he gets home </t>
  </si>
  <si>
    <t>Fri Jun 19 21:16:27 PDT 2009</t>
  </si>
  <si>
    <t>DrBobLoblaw</t>
  </si>
  <si>
    <t>It looked like a surgery at work today as we re-plumbed the LOX system. Bulkhead seal didn't fit  new parts on Mon.</t>
  </si>
  <si>
    <t>spirefly</t>
  </si>
  <si>
    <t>Fri Jun 19 21:16:28 PDT 2009</t>
  </si>
  <si>
    <t xml:space="preserve">@smileychic4919 a hot fudge brownie sundae would be even better...I never got around to having anything.  I wasn't commited. Now I regret </t>
  </si>
  <si>
    <t>Fri Jun 19 21:16:29 PDT 2009</t>
  </si>
  <si>
    <t xml:space="preserve">@MzAnnieBannie :/ see I knew something was wrong, why didn't you say anything? </t>
  </si>
  <si>
    <t>Fri Jun 19 21:16:32 PDT 2009</t>
  </si>
  <si>
    <t>No doubt boo! I'm mad twizzy! I love seeibg ex bfs cuz I always look good lmaOo only 1 time I was fucked up  @CarinaChestnut</t>
  </si>
  <si>
    <t>Fri Jun 19 21:16:35 PDT 2009</t>
  </si>
  <si>
    <t xml:space="preserve">is sending zach the bill for me having to repeat all my units that for sure - he totally ruined my entire term </t>
  </si>
  <si>
    <t>Fri Jun 19 21:16:36 PDT 2009</t>
  </si>
  <si>
    <t>saraxo</t>
  </si>
  <si>
    <t>@agatorxxx dear allie, i love you! im leaving for camp next friday  on the 1st im gonna wake up and scream and cry. haha</t>
  </si>
  <si>
    <t xml:space="preserve">Packed boxes and loaded 1/2 of a 26foot moving truck. Im mad tired and need a massage </t>
  </si>
  <si>
    <t>Fri Jun 19 21:16:37 PDT 2009</t>
  </si>
  <si>
    <t>@gullallie yep, u are so right  hehehe btw ubertwitter is niceeee seruu</t>
  </si>
  <si>
    <t>Fri Jun 19 21:16:39 PDT 2009</t>
  </si>
  <si>
    <t xml:space="preserve">about to watch elizabethtown by myself. @cmcnair88 should come over and watch it with me. i miss him </t>
  </si>
  <si>
    <t>Fri Jun 19 21:16:41 PDT 2009</t>
  </si>
  <si>
    <t>laviesoleil</t>
  </si>
  <si>
    <t xml:space="preserve">Tomorrow - Driving to the west side of Glacier NP, exploring and then heading towards Spokane, WA... where our travels end on Sunday </t>
  </si>
  <si>
    <t>Fri Jun 19 21:16:42 PDT 2009</t>
  </si>
  <si>
    <t xml:space="preserve">@hunypots same here..it would be a lovely sat without the rain </t>
  </si>
  <si>
    <t>Fri Jun 19 21:16:44 PDT 2009</t>
  </si>
  <si>
    <t>just checked my student portal and i have a class next month with one of my least favorite professors, ever. fml.  i haaate him!</t>
  </si>
  <si>
    <t>Fri Jun 19 21:16:45 PDT 2009</t>
  </si>
  <si>
    <t>paconess</t>
  </si>
  <si>
    <t xml:space="preserve">@GabrielSaporta: I called....and hung up because I wasn't ready.....and called again....and you were offline. I failed. I FAILED! </t>
  </si>
  <si>
    <t>Fri Jun 19 21:16:46 PDT 2009</t>
  </si>
  <si>
    <t xml:space="preserve">@Huehefnerjk said he jekes but he didnt </t>
  </si>
  <si>
    <t>Fri Jun 19 21:16:47 PDT 2009</t>
  </si>
  <si>
    <t>belyenochi</t>
  </si>
  <si>
    <t xml:space="preserve">fighting </t>
  </si>
  <si>
    <t>Fri Jun 19 21:16:48 PDT 2009</t>
  </si>
  <si>
    <t xml:space="preserve">@patrick_ritchie can you please call me ? </t>
  </si>
  <si>
    <t>Fri Jun 19 21:16:50 PDT 2009</t>
  </si>
  <si>
    <t>jelliwellibelli</t>
  </si>
  <si>
    <t xml:space="preserve">Boo 2nd year, first sem subjects and profs </t>
  </si>
  <si>
    <t>Fri Jun 19 21:16:51 PDT 2009</t>
  </si>
  <si>
    <t xml:space="preserve">@ILUVNKOTB @Valv30 Sorry... I'm using a friends computer. What are you girls up to? I'm actually very sleepy!!! God, I feel old... </t>
  </si>
  <si>
    <t>Fri Jun 19 21:16:55 PDT 2009</t>
  </si>
  <si>
    <t>Ms_Kimmy_</t>
  </si>
  <si>
    <t>Effin hates thunder, and there is a huge thunder storm rollin in  I want my mommy</t>
  </si>
  <si>
    <t>Yay finally got my Sims 3 to work on teh new comp so happy, unfortunately there's no speaker  so no sound for now but the sims 3 WORK WOOT</t>
  </si>
  <si>
    <t xml:space="preserve">#dontyouhate thinkin' about the days when you WERE Boo'd up </t>
  </si>
  <si>
    <t>Fri Jun 19 21:16:57 PDT 2009</t>
  </si>
  <si>
    <t>DJTHEFUNNY</t>
  </si>
  <si>
    <t>Chilling with my cat. I miss my girl  and get come to sonic my aunt is rasing money for breast cancer text for details.!</t>
  </si>
  <si>
    <t>Fri Jun 19 21:16:58 PDT 2009</t>
  </si>
  <si>
    <t>@theroxy I was disappointed I missed Foreign Exchange last Sunday.  I'm sure it was a dope show.</t>
  </si>
  <si>
    <t>Fri Jun 19 21:16:59 PDT 2009</t>
  </si>
  <si>
    <t xml:space="preserve">@purplestar721 awe. Sorry Moe </t>
  </si>
  <si>
    <t>Fri Jun 19 21:17:00 PDT 2009</t>
  </si>
  <si>
    <t>johnnydinero</t>
  </si>
  <si>
    <t>Got that new iPhone 3g S for the people that don't know u can't mms message yet  but the video camera is awesome !</t>
  </si>
  <si>
    <t>Fri Jun 19 21:17:04 PDT 2009</t>
  </si>
  <si>
    <t>feels like burning...  and my head splitting &amp;gt;.&amp;lt; should I drink medicine ?  http://plurk.com/p/12bxe6</t>
  </si>
  <si>
    <t>Fri Jun 19 21:17:05 PDT 2009</t>
  </si>
  <si>
    <t xml:space="preserve">@indakno My daddy will STILL be in Haiti. </t>
  </si>
  <si>
    <t>Fri Jun 19 21:17:06 PDT 2009</t>
  </si>
  <si>
    <t>DrImpossible</t>
  </si>
  <si>
    <t>@rubberxjohnny Im sorry  hope you feel better soon.</t>
  </si>
  <si>
    <t xml:space="preserve">I wish all my friends were here so we could party like it was pre-industrial era </t>
  </si>
  <si>
    <t>Fri Jun 19 21:17:08 PDT 2009</t>
  </si>
  <si>
    <t xml:space="preserve">Made it safe to Atlanta. Brother and sister need so much help. I need the internets </t>
  </si>
  <si>
    <t>Fri Jun 19 21:17:09 PDT 2009</t>
  </si>
  <si>
    <t xml:space="preserve">@thedrumlife Not that you care </t>
  </si>
  <si>
    <t xml:space="preserve">damn this game, i cant win </t>
  </si>
  <si>
    <t>Fri Jun 19 21:17:10 PDT 2009</t>
  </si>
  <si>
    <t>Copywrited</t>
  </si>
  <si>
    <t>@RentalSpotDog you made me eat with a toothpick.  no fork for you!</t>
  </si>
  <si>
    <t>@chrysee while this is true, I had nothing else to watch.  I see it more as punishment for watching it instead of doing my comic stuff.</t>
  </si>
  <si>
    <t>Fri Jun 19 21:17:11 PDT 2009</t>
  </si>
  <si>
    <t>UNSP0K3N</t>
  </si>
  <si>
    <t>wont let meh upload a picturee ,  blah imma write then go to bed, (:</t>
  </si>
  <si>
    <t>Fri Jun 19 21:17:12 PDT 2009</t>
  </si>
  <si>
    <t xml:space="preserve">Hmm, just woke myself up by knocking over and smashing my favourite pint glass </t>
  </si>
  <si>
    <t>ly_boccato</t>
  </si>
  <si>
    <t xml:space="preserve">@ddlovato really? we think that her show doesn't pass here </t>
  </si>
  <si>
    <t>Fri Jun 19 21:17:13 PDT 2009</t>
  </si>
  <si>
    <t>inursha</t>
  </si>
  <si>
    <t>wish i could hear more than a blip every 15 seconds  followed by ROCKY TOP???? @Dog_LOG   (dog_log live &amp;gt; http://ustre.am/3iGy)</t>
  </si>
  <si>
    <t>Fri Jun 19 21:17:15 PDT 2009</t>
  </si>
  <si>
    <t>BJermaine</t>
  </si>
  <si>
    <t xml:space="preserve">Wanted to go out but looks like im not. Im gonna drink alone tonight. </t>
  </si>
  <si>
    <t>Fri Jun 19 21:17:18 PDT 2009</t>
  </si>
  <si>
    <t xml:space="preserve">Finish eatin dinner now Headin 2 D Airport </t>
  </si>
  <si>
    <t>Fri Jun 19 21:17:22 PDT 2009</t>
  </si>
  <si>
    <t>i missed follow friday again   goodnight.</t>
  </si>
  <si>
    <t>Fri Jun 19 21:17:23 PDT 2009</t>
  </si>
  <si>
    <t xml:space="preserve">The way i still miss your voice makes me wanna fucking choke and die </t>
  </si>
  <si>
    <t>Fri Jun 19 21:17:24 PDT 2009</t>
  </si>
  <si>
    <t>Stephoooooo</t>
  </si>
  <si>
    <t xml:space="preserve">Feelin kinda lonely without my bestie </t>
  </si>
  <si>
    <t>Fri Jun 19 21:17:27 PDT 2009</t>
  </si>
  <si>
    <t xml:space="preserve">Packing and cleaning up the hogan. I'm going to miss this place so much </t>
  </si>
  <si>
    <t>@EzioAssassinASD  no. I don't think it's out in Australia yet.</t>
  </si>
  <si>
    <t>Fri Jun 19 21:17:28 PDT 2009</t>
  </si>
  <si>
    <t xml:space="preserve">My feet hurt I wish I had someone to rub them </t>
  </si>
  <si>
    <t>Fri Jun 19 21:17:29 PDT 2009</t>
  </si>
  <si>
    <t>Well, darn! We got to the off-roading spot and it's locked up. No more fun to be had here.  We technically off-roaded as we pulled a U-ie.</t>
  </si>
  <si>
    <t>OMG! We are here! America! Gahh! can see Disneyland from our motel! miss home already tho  ate at Denny's Diner now watching Dark Knight</t>
  </si>
  <si>
    <t>Fri Jun 19 21:17:30 PDT 2009</t>
  </si>
  <si>
    <t>Leily_Ruby</t>
  </si>
  <si>
    <t xml:space="preserve">Is severly pissed off at someone right now.  </t>
  </si>
  <si>
    <t>Fri Jun 19 21:17:31 PDT 2009</t>
  </si>
  <si>
    <t xml:space="preserve">Expect the Unexpected - Change of Plans </t>
  </si>
  <si>
    <t xml:space="preserve">nothing is worse than being in a hotel room and the remote is missing </t>
  </si>
  <si>
    <t>Fri Jun 19 21:17:35 PDT 2009</t>
  </si>
  <si>
    <t>@ddlovato im watching princess protection program &amp;amp; everyone is being so mean to u  its making me sad. u look pretty covered in yogurt! &amp;lt;3</t>
  </si>
  <si>
    <t>Fri Jun 19 21:17:37 PDT 2009</t>
  </si>
  <si>
    <t xml:space="preserve">dear cs subj admin: does it hurt yr fingers so much to exp what the f* you're talking abt via email? i kp asking u qns cuz u'r so vague! </t>
  </si>
  <si>
    <t>Fri Jun 19 21:17:39 PDT 2009</t>
  </si>
  <si>
    <t>watching whale wars  stupid ppl who r killing the whales</t>
  </si>
  <si>
    <t>Fri Jun 19 21:17:59 PDT 2009</t>
  </si>
  <si>
    <t>fueledbyale</t>
  </si>
  <si>
    <t xml:space="preserve">Just photoshopped an entire screen share and put it as my default. Hahaha. Poor KP </t>
  </si>
  <si>
    <t>Fri Jun 19 21:18:00 PDT 2009</t>
  </si>
  <si>
    <t>Soooo sad  arrgh a-tseee..........</t>
  </si>
  <si>
    <t>Fri Jun 19 21:18:01 PDT 2009</t>
  </si>
  <si>
    <t xml:space="preserve">Nd N0W MY Ph0NE iSZ DYiN!  DAMN Y0u AlltEl..St0P SElliN ME bAd Ph0NESZ! ASZh0lESZ.. </t>
  </si>
  <si>
    <t>Fri Jun 19 21:18:02 PDT 2009</t>
  </si>
  <si>
    <t xml:space="preserve">MAPAUL! I FREAKIN' MISS YOU! </t>
  </si>
  <si>
    <t xml:space="preserve">correys out with the boys.. work in the am so im stuck at home </t>
  </si>
  <si>
    <t>Fri Jun 19 21:18:04 PDT 2009</t>
  </si>
  <si>
    <t xml:space="preserve">Less than 12 hours til I'm gone. I think just because I wanted to see him today, he wasn't there. A whole two weeks without you. How? </t>
  </si>
  <si>
    <t>Fri Jun 19 21:18:05 PDT 2009</t>
  </si>
  <si>
    <t>MirandaAllOver</t>
  </si>
  <si>
    <t xml:space="preserve">@JakeMaydayP you just had to rub that in didn't you </t>
  </si>
  <si>
    <t xml:space="preserve">@SpiritedDreamer I'm bored out of my mind! RP isn't the same w/o you! </t>
  </si>
  <si>
    <t xml:space="preserve">@NuttyNewswire nooooo!!! off with her head </t>
  </si>
  <si>
    <t>Fri Jun 19 21:18:07 PDT 2009</t>
  </si>
  <si>
    <t>Emmaus has had a fever for two days and has been crying for three hours. The best part is that we have to get up at 3:30 for a flight  #fb</t>
  </si>
  <si>
    <t>I never drink anymore  I'm drinking iced tea</t>
  </si>
  <si>
    <t>Fri Jun 19 21:18:11 PDT 2009</t>
  </si>
  <si>
    <t xml:space="preserve">@LittlePinkStone No, I didn't get to go to Hidalgo </t>
  </si>
  <si>
    <t>Calicowboy956</t>
  </si>
  <si>
    <t>wishing you were somehow here again....   watching phantom of the opera....that song makes me sad</t>
  </si>
  <si>
    <t>Fri Jun 19 21:18:12 PDT 2009</t>
  </si>
  <si>
    <t>bubbles83</t>
  </si>
  <si>
    <t xml:space="preserve">@courtknee18u2 OMG! Massive sadface! </t>
  </si>
  <si>
    <t>HectorRashbaum</t>
  </si>
  <si>
    <t>has run out of JONAS  Buuuut I have Camp Rock. Wheeee.</t>
  </si>
  <si>
    <t>Fri Jun 19 21:18:13 PDT 2009</t>
  </si>
  <si>
    <t>i just found out Trini died last week but she died loong time ago  Is the red ranger in  prison for life? thats what I heard</t>
  </si>
  <si>
    <t>Its my 25th birthday and have no plans as usual.  I love the Backstreet Boys!!!  #BSB   #BSB</t>
  </si>
  <si>
    <t xml:space="preserve">@mollymae1204 yep! Patrick dempsey got stabbed though </t>
  </si>
  <si>
    <t>Fri Jun 19 21:18:18 PDT 2009</t>
  </si>
  <si>
    <t>Megkadlu</t>
  </si>
  <si>
    <t>@kristydziukala I know  @jessmitch they are pretty good!!</t>
  </si>
  <si>
    <t>SamanthaMarie99</t>
  </si>
  <si>
    <t xml:space="preserve">Investigation tomorrow night* Can't wait!!  Cheer carwash at 1 </t>
  </si>
  <si>
    <t>Fri Jun 19 21:18:19 PDT 2009</t>
  </si>
  <si>
    <t xml:space="preserve">leaving for friend's home.... Travelling in local in morning is hectic.. </t>
  </si>
  <si>
    <t>Fri Jun 19 21:18:20 PDT 2009</t>
  </si>
  <si>
    <t xml:space="preserve"> sorry baby....gonna go to sleep than wake up for work again.</t>
  </si>
  <si>
    <t>zdayiscoming</t>
  </si>
  <si>
    <t xml:space="preserve">Last minute packing! I got Pride &amp;amp; Prejudice and Zombies and The Family by Puzo. Wanted more but books are so expensive!! </t>
  </si>
  <si>
    <t>ayahoo</t>
  </si>
  <si>
    <t>well the lights still on  im going to the junk yard tomorow for unrelated car parts. I don't like cars that much</t>
  </si>
  <si>
    <t>Fri Jun 19 21:18:21 PDT 2009</t>
  </si>
  <si>
    <t xml:space="preserve">I am solo nauseas right now. I don't think I've ever felt this sick. I wish I knew why. </t>
  </si>
  <si>
    <t>sgtchamp</t>
  </si>
  <si>
    <t>coming down with a fever.  and the only cure is more cowbell, where can i get some?</t>
  </si>
  <si>
    <t>Fri Jun 19 21:18:22 PDT 2009</t>
  </si>
  <si>
    <t xml:space="preserve">@scratchex holy shit they have Vince on oz tv now selling ShamWow now. No swinewow tho </t>
  </si>
  <si>
    <t>Fri Jun 19 21:18:28 PDT 2009</t>
  </si>
  <si>
    <t xml:space="preserve">Wow I Really Wish I Had A Job </t>
  </si>
  <si>
    <t>@ashleyxtellez watching that 70s waiting for my headache to go away  lasted all day...</t>
  </si>
  <si>
    <t>Fri Jun 19 21:18:29 PDT 2009</t>
  </si>
  <si>
    <t xml:space="preserve">@Deejai Dang, that sucks. </t>
  </si>
  <si>
    <t xml:space="preserve">I wanna play sexbawcks </t>
  </si>
  <si>
    <t>Fri Jun 19 21:18:32 PDT 2009</t>
  </si>
  <si>
    <t>_Grifter_</t>
  </si>
  <si>
    <t xml:space="preserve">Feel like crap, wonna go home, still got 2 hours </t>
  </si>
  <si>
    <t>Fri Jun 19 21:18:30 PDT 2009</t>
  </si>
  <si>
    <t>Work went by fast today. only one day left YAY! I locked myself out of my bank account  but I'm going to NYC so overall very good day. ...</t>
  </si>
  <si>
    <t>Fri Jun 19 21:18:33 PDT 2009</t>
  </si>
  <si>
    <t>diffaaa</t>
  </si>
  <si>
    <t xml:space="preserve">don't wanna go back </t>
  </si>
  <si>
    <t xml:space="preserve">so I got here to the party and there's no party yet. oh well, I get to watch TVVVVVVVV!!!!! WHOO Lord knows I miss it! </t>
  </si>
  <si>
    <t>Fri Jun 19 21:18:36 PDT 2009</t>
  </si>
  <si>
    <t>mexecution</t>
  </si>
  <si>
    <t xml:space="preserve">@hypnotized805  nah that's all gone </t>
  </si>
  <si>
    <t>Fri Jun 19 21:18:40 PDT 2009</t>
  </si>
  <si>
    <t>airismile</t>
  </si>
  <si>
    <t xml:space="preserve">Don't you just hate it when you're tired... but not sleepy? </t>
  </si>
  <si>
    <t>Fri Jun 19 21:18:41 PDT 2009</t>
  </si>
  <si>
    <t xml:space="preserve">#dontyouhate how twitter wont have any TT dealing with #BSB ugh </t>
  </si>
  <si>
    <t>Fri Jun 19 21:18:43 PDT 2009</t>
  </si>
  <si>
    <t xml:space="preserve">@LadyDiamondblue awww it would be ok </t>
  </si>
  <si>
    <t xml:space="preserve">@ddlovato i feel bad for the whales. </t>
  </si>
  <si>
    <t>Fri Jun 19 21:18:48 PDT 2009</t>
  </si>
  <si>
    <t xml:space="preserve">@tracy_nyc I'm gonna guess &amp;amp; say the final four? Because someone read wikipedia once &amp;amp; assumed I knew who they were, &amp;amp; told me...was sad. </t>
  </si>
  <si>
    <t>Fri Jun 19 21:18:49 PDT 2009</t>
  </si>
  <si>
    <t>ibabycurlzi</t>
  </si>
  <si>
    <t xml:space="preserve">june 20th </t>
  </si>
  <si>
    <t>Fri Jun 19 21:18:52 PDT 2009</t>
  </si>
  <si>
    <t xml:space="preserve">the rainy season is start..?? I don't know..but.. Seoul is rainy day </t>
  </si>
  <si>
    <t>Fri Jun 19 21:18:56 PDT 2009</t>
  </si>
  <si>
    <t xml:space="preserve">@JakeMaydayP I am jealous like woah! I WANT TO HEAR THE NEW RECORD! </t>
  </si>
  <si>
    <t>Fri Jun 19 21:18:57 PDT 2009</t>
  </si>
  <si>
    <t>Just woke up, oh god today is sooo hot  still too lazy to move. Missing d lalala http://myloc.me/4Ahq</t>
  </si>
  <si>
    <t>reesemarie</t>
  </si>
  <si>
    <t xml:space="preserve">thinks working on the weekend sucks </t>
  </si>
  <si>
    <t>Fri Jun 19 21:18:58 PDT 2009</t>
  </si>
  <si>
    <t>LonjeviTea</t>
  </si>
  <si>
    <t>@twitchee27 @LonjeviTea way too much  but living foods have a beautiful, and sometimes messy, way of keeping us on our toes!</t>
  </si>
  <si>
    <t>Fri Jun 19 21:19:00 PDT 2009</t>
  </si>
  <si>
    <t xml:space="preserve">OUCH! we have a retro 50's diner style table/chair set - I just got up really quick - vinyl hurts when ripping off the skin of my legs </t>
  </si>
  <si>
    <t>Fri Jun 19 21:19:01 PDT 2009</t>
  </si>
  <si>
    <t xml:space="preserve">Why does Space Mountain always shut down when I come ? </t>
  </si>
  <si>
    <t>Fri Jun 19 21:19:02 PDT 2009</t>
  </si>
  <si>
    <t>tresweeney</t>
  </si>
  <si>
    <t xml:space="preserve">Just went driving down South Parkway to see if the power was restored so that I can get to my mailbox. Still no power </t>
  </si>
  <si>
    <t>Fri Jun 19 21:19:06 PDT 2009</t>
  </si>
  <si>
    <t>Amiah is sick  just when she comes to visit</t>
  </si>
  <si>
    <t>MelissaBillions</t>
  </si>
  <si>
    <t xml:space="preserve">FIN!  -- now, to chill, team run in the a.m., I have been SLACKING on training!  </t>
  </si>
  <si>
    <t>Fri Jun 19 21:19:08 PDT 2009</t>
  </si>
  <si>
    <t>@aamelia if that doesn't work then I have no other way  so yep please still send xD thankies heaps!</t>
  </si>
  <si>
    <t>crobat47</t>
  </si>
  <si>
    <t xml:space="preserve">It's midnight. Why am I still at work? </t>
  </si>
  <si>
    <t>Fri Jun 19 21:19:11 PDT 2009</t>
  </si>
  <si>
    <t>ctinasue</t>
  </si>
  <si>
    <t xml:space="preserve">it's after midnight.... can't sleep....  </t>
  </si>
  <si>
    <t xml:space="preserve">@alannab awe ill miss u when you move </t>
  </si>
  <si>
    <t>Fri Jun 19 21:19:12 PDT 2009</t>
  </si>
  <si>
    <t xml:space="preserve">Steve jobs is ill? Too unhappy hearing this. </t>
  </si>
  <si>
    <t>mileyeunice12</t>
  </si>
  <si>
    <t xml:space="preserve">i'll be waiting a whole hour or maybe a whole day just reply to me plizZz </t>
  </si>
  <si>
    <t>shototsu</t>
  </si>
  <si>
    <t xml:space="preserve">@radrice we miss you. </t>
  </si>
  <si>
    <t>Fri Jun 19 21:19:13 PDT 2009</t>
  </si>
  <si>
    <t>sadly..i have nothin  but it is peanut butter jelly time peanit butter jelly time!! lol gotta love family guy</t>
  </si>
  <si>
    <t>Fri Jun 19 21:19:16 PDT 2009</t>
  </si>
  <si>
    <t xml:space="preserve">i think my mother is upset with me... </t>
  </si>
  <si>
    <t>is really having nostalgic moments right now. (tears)  http://plurk.com/p/12bxy5</t>
  </si>
  <si>
    <t>Fri Jun 19 21:19:17 PDT 2009</t>
  </si>
  <si>
    <t>SecondsCount</t>
  </si>
  <si>
    <t xml:space="preserve">I think I should actually do some work tomorrow. Maybe even a blog update. Really, I'll want to sleep and take pictures. Alone. </t>
  </si>
  <si>
    <t>Fri Jun 19 21:19:21 PDT 2009</t>
  </si>
  <si>
    <t>ariana401</t>
  </si>
  <si>
    <t xml:space="preserve">doesn't want to go back to reality </t>
  </si>
  <si>
    <t>acustication</t>
  </si>
  <si>
    <t xml:space="preserve">night night twitterland &amp;lt;3 last day with my cousin, makes me all sad </t>
  </si>
  <si>
    <t>Fri Jun 19 21:19:22 PDT 2009</t>
  </si>
  <si>
    <t xml:space="preserve">@kimishina I'm sorry </t>
  </si>
  <si>
    <t>Fri Jun 19 21:19:23 PDT 2009</t>
  </si>
  <si>
    <t xml:space="preserve">was really looking forward for the patintero competition </t>
  </si>
  <si>
    <t>Fri Jun 19 21:19:27 PDT 2009</t>
  </si>
  <si>
    <t xml:space="preserve">We own the night, by my lonesome </t>
  </si>
  <si>
    <t>Fri Jun 19 21:19:29 PDT 2009</t>
  </si>
  <si>
    <t xml:space="preserve">Trying to stay positive, motivated, and focused. It's so hard to do sometimes though </t>
  </si>
  <si>
    <t xml:space="preserve">Nooo!! My mp3 player just died! Guess i wont b here for as long as i thought </t>
  </si>
  <si>
    <t>Fri Jun 19 21:19:30 PDT 2009</t>
  </si>
  <si>
    <t xml:space="preserve">@jemba_ hows studying going? man im so bored! I still havent had a first exam yet, only got one lol on tuesday bah.... im also sick </t>
  </si>
  <si>
    <t xml:space="preserve">tired as fuck, work got me stressed, i'm so tired i dont even wanna go out anywhere </t>
  </si>
  <si>
    <t xml:space="preserve">Lol okay you win im sorry im not betty crocker </t>
  </si>
  <si>
    <t>Fri Jun 19 21:19:31 PDT 2009</t>
  </si>
  <si>
    <t xml:space="preserve">Woke up too late, wasn't able to jog with Ade and Yel. </t>
  </si>
  <si>
    <t>Fri Jun 19 21:19:35 PDT 2009</t>
  </si>
  <si>
    <t>PaislieNikole</t>
  </si>
  <si>
    <t>You twittered that cuz you spelled my name wrong  @Fionamarie21</t>
  </si>
  <si>
    <t>Fri Jun 19 21:19:38 PDT 2009</t>
  </si>
  <si>
    <t>silentxbeauty</t>
  </si>
  <si>
    <t xml:space="preserve">Ugh, I was having a really great night...  </t>
  </si>
  <si>
    <t>Fri Jun 19 21:19:54 PDT 2009</t>
  </si>
  <si>
    <t>ColleneERyan</t>
  </si>
  <si>
    <t xml:space="preserve">@elyshiaw I was bullied by my friends for thinking he was cute </t>
  </si>
  <si>
    <t>Fri Jun 19 21:19:55 PDT 2009</t>
  </si>
  <si>
    <t>@jonaskevin I'm excited &amp;amp; I'm not even goin your shows, cuz I can't!  Have fun in this world tour, Kev! BTW, I bought LVATT 2day! Love it!</t>
  </si>
  <si>
    <t>Fri Jun 19 21:20:02 PDT 2009</t>
  </si>
  <si>
    <t>AnnaCraigMusic</t>
  </si>
  <si>
    <t xml:space="preserve">@Jblover45 yaaaaaay! I don't. I have work early tomorrow </t>
  </si>
  <si>
    <t>Fri Jun 19 21:20:05 PDT 2009</t>
  </si>
  <si>
    <t xml:space="preserve">@rache_cakes it doesn't say you're on. </t>
  </si>
  <si>
    <t>Fri Jun 19 21:20:06 PDT 2009</t>
  </si>
  <si>
    <t>bmatkinson</t>
  </si>
  <si>
    <t xml:space="preserve">cant find a pic small enough to upload </t>
  </si>
  <si>
    <t>Fri Jun 19 21:20:07 PDT 2009</t>
  </si>
  <si>
    <t xml:space="preserve">ugh. i'm sore ALL over, from my waist down. </t>
  </si>
  <si>
    <t>___taylor</t>
  </si>
  <si>
    <t xml:space="preserve">just realized something very significant.. </t>
  </si>
  <si>
    <t>Fri Jun 19 21:20:08 PDT 2009</t>
  </si>
  <si>
    <t xml:space="preserve">Yuck....I have to work tomorrow... </t>
  </si>
  <si>
    <t>Fri Jun 19 21:20:09 PDT 2009</t>
  </si>
  <si>
    <t>monister</t>
  </si>
  <si>
    <t xml:space="preserve">going to bed. i got my hope p enough for one night. </t>
  </si>
  <si>
    <t>Fri Jun 19 21:20:12 PDT 2009</t>
  </si>
  <si>
    <t>jdilday</t>
  </si>
  <si>
    <t xml:space="preserve">Good news/bad news.  Good news is we don't have to pay a babysitter bc bad news is we LOST at the casino!  </t>
  </si>
  <si>
    <t xml:space="preserve">10 more days left in Sydney then it's home to the United States. </t>
  </si>
  <si>
    <t>@rondelonline oh no  sorry fam</t>
  </si>
  <si>
    <t>Fri Jun 19 21:20:14 PDT 2009</t>
  </si>
  <si>
    <t>- I've been trying to get my husband to tweet. He is adamant about NOT doing so  Poor Kathleen. lol I got a &amp;quot;hey&amp;quot; out of him though {haha}</t>
  </si>
  <si>
    <t>Fri Jun 19 21:20:17 PDT 2009</t>
  </si>
  <si>
    <t xml:space="preserve">@lilmissdainty sorry to hear u getting ripped off . But hey ull get ur due soon u know?  I had to strong arm and leave for my pay </t>
  </si>
  <si>
    <t>krystenlovee</t>
  </si>
  <si>
    <t>I missed princess protection program  FML.</t>
  </si>
  <si>
    <t>Fri Jun 19 21:20:18 PDT 2009</t>
  </si>
  <si>
    <t xml:space="preserve">@officialTila You have to know who to be nice to. 90% of ppl will take advantage, even if its not on purpose </t>
  </si>
  <si>
    <t>Fri Jun 19 21:20:20 PDT 2009</t>
  </si>
  <si>
    <t>i cant play guitar  my fingers r cramming evrytime i hold on the fretts, it hates me :O</t>
  </si>
  <si>
    <t>Fri Jun 19 21:20:21 PDT 2009</t>
  </si>
  <si>
    <t xml:space="preserve">Sooooooo fat! Ran/walked a bit, now ddr with matt. I shouldn't have pizza'd and wine'd </t>
  </si>
  <si>
    <t>Fri Jun 19 21:20:22 PDT 2009</t>
  </si>
  <si>
    <t>bananairis</t>
  </si>
  <si>
    <t xml:space="preserve">it was so good until i woke up! </t>
  </si>
  <si>
    <t>NuNoSp</t>
  </si>
  <si>
    <t xml:space="preserve">@janytrejO i did but u never answer me </t>
  </si>
  <si>
    <t>stefrabago</t>
  </si>
  <si>
    <t xml:space="preserve">Can't believe Leighton Meester has a xxx tape. </t>
  </si>
  <si>
    <t>Fri Jun 19 21:20:23 PDT 2009</t>
  </si>
  <si>
    <t>janekholm</t>
  </si>
  <si>
    <t xml:space="preserve">Oh, is so tired! But it's time for work now </t>
  </si>
  <si>
    <t>Fri Jun 19 21:20:27 PDT 2009</t>
  </si>
  <si>
    <t>calcwhiz</t>
  </si>
  <si>
    <t xml:space="preserve">@coachfine not with YOU. </t>
  </si>
  <si>
    <t>Fri Jun 19 21:20:28 PDT 2009</t>
  </si>
  <si>
    <t>didnt made my goal that was completing 1,000 updates  i made it 'till 982.. lol!</t>
  </si>
  <si>
    <t>MelPerrier</t>
  </si>
  <si>
    <t xml:space="preserve">had to make a new twitter account </t>
  </si>
  <si>
    <t>SkyViper13</t>
  </si>
  <si>
    <t xml:space="preserve">Is it wrong I still do not want her to go visit him?  I feel like such a horrible, jealous person when it comes to him... </t>
  </si>
  <si>
    <t>Fri Jun 19 21:20:30 PDT 2009</t>
  </si>
  <si>
    <t>BluvnU4evr</t>
  </si>
  <si>
    <t>@Jenni_Beth  What are you uncomfy about? I'm here girlie.</t>
  </si>
  <si>
    <t>Fri Jun 19 21:20:31 PDT 2009</t>
  </si>
  <si>
    <t xml:space="preserve">@shettyb yeah bro.. realizing it the hard way </t>
  </si>
  <si>
    <t>rachelbrown13</t>
  </si>
  <si>
    <t xml:space="preserve">The performance was AWESOME!!!!! I'm happy but sad cuz im gonna miss every1 </t>
  </si>
  <si>
    <t>Fri Jun 19 21:20:32 PDT 2009</t>
  </si>
  <si>
    <t xml:space="preserve">Dying my hair was an epic failure. It's still dark as ever </t>
  </si>
  <si>
    <t xml:space="preserve">where are my satruday morning cartoons </t>
  </si>
  <si>
    <t>Its my freaking vacation! With as much stuff that's happend can't you just be Happy and nice to me! Geeesh!  well I'm going to bed!</t>
  </si>
  <si>
    <t>Fri Jun 19 21:20:34 PDT 2009</t>
  </si>
  <si>
    <t xml:space="preserve">@gemdealer is ranked 94,883 on Twitterholic.com, and 16 in Thailand! http://twitterholic.com/gemdealer/ Twittergrader has me lower </t>
  </si>
  <si>
    <t xml:space="preserve">im in the wrong cloud. can i rewind time a week please? </t>
  </si>
  <si>
    <t>Fri Jun 19 21:20:37 PDT 2009</t>
  </si>
  <si>
    <t xml:space="preserve">going to bed. i got my hopes up enough for one night. </t>
  </si>
  <si>
    <t>Fri Jun 19 21:20:40 PDT 2009</t>
  </si>
  <si>
    <t>i want my cousin's hannah montanna movie dvd.  ))</t>
  </si>
  <si>
    <t>Fri Jun 19 21:20:41 PDT 2009</t>
  </si>
  <si>
    <t xml:space="preserve">hates that his phone refuses to communicate </t>
  </si>
  <si>
    <t>Fri Jun 19 21:20:42 PDT 2009</t>
  </si>
  <si>
    <t xml:space="preserve">@ChristieRessel Serious? I've been going since I was a little girl.  Parents sold our place though. </t>
  </si>
  <si>
    <t xml:space="preserve">I have to get up at 630am  whoever thought up this business of having jobs is really pissing me off </t>
  </si>
  <si>
    <t>Fri Jun 19 21:20:44 PDT 2009</t>
  </si>
  <si>
    <t xml:space="preserve">im so moody. I think its all cause I need a cigg. </t>
  </si>
  <si>
    <t>Fri Jun 19 21:20:45 PDT 2009</t>
  </si>
  <si>
    <t xml:space="preserve">@GorgeousBorjas  Woozy. Lol my rummag doesn't really hurt just my Damn throat is raw from them puttin a huge tube down it. </t>
  </si>
  <si>
    <t>Fri Jun 19 21:20:47 PDT 2009</t>
  </si>
  <si>
    <t xml:space="preserve">in the lead with followers  wants 2 be outside at the bonfire with neighbors </t>
  </si>
  <si>
    <t>Fri Jun 19 21:20:48 PDT 2009</t>
  </si>
  <si>
    <t>Ugh! I HATE rain!! Im all wet  Yea umbrellas were def irrevalent. Cant wait til I move to the dessert (Arizona) Less than 3% rainfall/yr!!</t>
  </si>
  <si>
    <t>Fri Jun 19 21:20:49 PDT 2009</t>
  </si>
  <si>
    <t>onichimichanga</t>
  </si>
  <si>
    <t xml:space="preserve">not in the mood to work tomorrow </t>
  </si>
  <si>
    <t>Fri Jun 19 21:20:50 PDT 2009</t>
  </si>
  <si>
    <t>existingstate</t>
  </si>
  <si>
    <t>@lethalveracity party?  sucks about philly!</t>
  </si>
  <si>
    <t>thenameisjuls</t>
  </si>
  <si>
    <t xml:space="preserve"> will it ever enddd??</t>
  </si>
  <si>
    <t>cleo8</t>
  </si>
  <si>
    <t xml:space="preserve">watching the sun go down and the black clouds coming in. sadly, we need the rain </t>
  </si>
  <si>
    <t>Fri Jun 19 21:20:54 PDT 2009</t>
  </si>
  <si>
    <t>cepedraza</t>
  </si>
  <si>
    <t>I couldn't go to the convivence in the school today, and I wanted go!  I'm sad</t>
  </si>
  <si>
    <t>Fri Jun 19 21:20:56 PDT 2009</t>
  </si>
  <si>
    <t xml:space="preserve">Lunch is taking forever. </t>
  </si>
  <si>
    <t xml:space="preserve">Oh rats. DH is on call. The phone just rang for him to go out. </t>
  </si>
  <si>
    <t>Fri Jun 19 21:20:59 PDT 2009</t>
  </si>
  <si>
    <t>fashionzip</t>
  </si>
  <si>
    <t xml:space="preserve">@the_socialite I need To let sum stress out </t>
  </si>
  <si>
    <t>Fri Jun 19 21:21:00 PDT 2009</t>
  </si>
  <si>
    <t>ThaDude45</t>
  </si>
  <si>
    <t xml:space="preserve">Is almost pretty sure that he took the best shower of his life tonight but is not feeling the best </t>
  </si>
  <si>
    <t>Fri Jun 19 21:21:01 PDT 2009</t>
  </si>
  <si>
    <t>coachfine</t>
  </si>
  <si>
    <t>@calcwhiz no one loves you but meeee? now get over here i dont wanna pay for the pizza myself  TEACHERS SALARY WHAT</t>
  </si>
  <si>
    <t>Fri Jun 19 21:21:06 PDT 2009</t>
  </si>
  <si>
    <t>killacal</t>
  </si>
  <si>
    <t xml:space="preserve">Dont have enough money for @majorlazer pon de floor tshirt </t>
  </si>
  <si>
    <t>Fri Jun 19 21:21:08 PDT 2009</t>
  </si>
  <si>
    <t>CH4RL135H00D</t>
  </si>
  <si>
    <t>Just finished the board for Jay's graduation party. Now I have have to clean my room  FML.</t>
  </si>
  <si>
    <t>Fri Jun 19 21:21:07 PDT 2009</t>
  </si>
  <si>
    <t>morgankaylee</t>
  </si>
  <si>
    <t xml:space="preserve">@cheer2 send me a message, i dont how </t>
  </si>
  <si>
    <t>Fri Jun 19 21:21:12 PDT 2009</t>
  </si>
  <si>
    <t>Well missed another show while I was running around  well maybe tomorrow</t>
  </si>
  <si>
    <t xml:space="preserve">is happy but can't find the difference between combinations and permutation </t>
  </si>
  <si>
    <t>Fri Jun 19 21:21:14 PDT 2009</t>
  </si>
  <si>
    <t>Claire_Murphy_</t>
  </si>
  <si>
    <t xml:space="preserve">5am on a Saturday </t>
  </si>
  <si>
    <t>totallytaken</t>
  </si>
  <si>
    <t>so yea..i totally need something to do tonight.wanted to go to the rocky show tonight but no car!  i need something to do!!! what do i do?</t>
  </si>
  <si>
    <t>Fri Jun 19 21:21:17 PDT 2009</t>
  </si>
  <si>
    <t xml:space="preserve">soo.. tomorrow ill leave to my grandparents home! there's no computer so i wont be around here until sunday afternoon! </t>
  </si>
  <si>
    <t>Fri Jun 19 21:21:18 PDT 2009</t>
  </si>
  <si>
    <t xml:space="preserve">Just woken up for work to find no bread </t>
  </si>
  <si>
    <t xml:space="preserve">Pretty sure I just binged on like 5000 calories tonight. Yuck. Feel like crap </t>
  </si>
  <si>
    <t>Fri Jun 19 21:21:20 PDT 2009</t>
  </si>
  <si>
    <t xml:space="preserve">@fonzworthdlny </t>
  </si>
  <si>
    <t>Fri Jun 19 21:21:21 PDT 2009</t>
  </si>
  <si>
    <t xml:space="preserve">@jonconnelly you're mad aren't you </t>
  </si>
  <si>
    <t xml:space="preserve">Going to check on cat. Might be getting sick again. caught him squatting on one of my grandma's funeral plants </t>
  </si>
  <si>
    <t>Fri Jun 19 21:21:22 PDT 2009</t>
  </si>
  <si>
    <t xml:space="preserve">better get ready to go to work.. </t>
  </si>
  <si>
    <t>Fri Jun 19 21:21:25 PDT 2009</t>
  </si>
  <si>
    <t xml:space="preserve">i have the fucking flu </t>
  </si>
  <si>
    <t>Fri Jun 19 21:21:26 PDT 2009</t>
  </si>
  <si>
    <t>mouffette</t>
  </si>
  <si>
    <t xml:space="preserve">Damn edamame ruined my night. Soy overload </t>
  </si>
  <si>
    <t>Fri Jun 19 21:21:27 PDT 2009</t>
  </si>
  <si>
    <t xml:space="preserve">@jillianyson awwww tell everyone I say hello and I miss them </t>
  </si>
  <si>
    <t>Fri Jun 19 21:21:29 PDT 2009</t>
  </si>
  <si>
    <t>crystallee89</t>
  </si>
  <si>
    <t>@_Ambure_  I'm only letting go because holding onto it has been a waste of time. hope you figure things out.</t>
  </si>
  <si>
    <t>Fri Jun 19 21:21:30 PDT 2009</t>
  </si>
  <si>
    <t>Oh I hate it when I can't control the mix  TURN DOWN YOUR GUITARS!</t>
  </si>
  <si>
    <t>Fri Jun 19 21:21:33 PDT 2009</t>
  </si>
  <si>
    <t xml:space="preserve">so yes, I hit myself in the face with the door.. (dont ask) and nowww, I've got a big bump on my head, and it hurts like hell </t>
  </si>
  <si>
    <t>Fri Jun 19 21:21:46 PDT 2009</t>
  </si>
  <si>
    <t xml:space="preserve">seattle=germany and evil divider=berlin wall apparently. i miss my bff and seattle </t>
  </si>
  <si>
    <t>Fri Jun 19 21:21:47 PDT 2009</t>
  </si>
  <si>
    <t xml:space="preserve">@pretti_lady_nay aint making this no easier </t>
  </si>
  <si>
    <t>Fri Jun 19 21:21:49 PDT 2009</t>
  </si>
  <si>
    <t xml:space="preserve">Time for bed and I'm not tired </t>
  </si>
  <si>
    <t>Fri Jun 19 21:21:51 PDT 2009</t>
  </si>
  <si>
    <t>paul, @abbyjeanne and i all have purple-ish teeth from wine  we are going to try and find an ocean. apparently its only 4 aves away...</t>
  </si>
  <si>
    <t>axeaffect</t>
  </si>
  <si>
    <t>I hate leaving the baby to cry in her crib  too much of a softy</t>
  </si>
  <si>
    <t>Fri Jun 19 21:21:53 PDT 2009</t>
  </si>
  <si>
    <t xml:space="preserve">not sure if I'm manic or just in a gross mood </t>
  </si>
  <si>
    <t>Fri Jun 19 21:21:54 PDT 2009</t>
  </si>
  <si>
    <t>leland_lover</t>
  </si>
  <si>
    <t xml:space="preserve">went to the beach and got sunburned so im hurting right now </t>
  </si>
  <si>
    <t>Fri Jun 19 21:21:56 PDT 2009</t>
  </si>
  <si>
    <t xml:space="preserve">Saw an ex at work </t>
  </si>
  <si>
    <t xml:space="preserve">y r u like this to me jonathan?y?? </t>
  </si>
  <si>
    <t>Fri Jun 19 21:21:58 PDT 2009</t>
  </si>
  <si>
    <t>@meggerhun  No not yet  I check the mail every day eagerly lol. I'm so excited!</t>
  </si>
  <si>
    <t>Fri Jun 19 21:21:59 PDT 2009</t>
  </si>
  <si>
    <t xml:space="preserve">haha i kno ashley but i burned my forehead with my straightener so it will hurt if i put in on </t>
  </si>
  <si>
    <t xml:space="preserve">@bbvalliant You not on! :O . Your sleeping aren't you.    when i really need to talk to you also. </t>
  </si>
  <si>
    <t>Fri Jun 19 21:22:00 PDT 2009</t>
  </si>
  <si>
    <t>aphela</t>
  </si>
  <si>
    <t xml:space="preserve">Got a new cord for my computer. Thank goodness -- it has a battery life of only 1.5 hours. </t>
  </si>
  <si>
    <t>Fri Jun 19 21:22:06 PDT 2009</t>
  </si>
  <si>
    <t>Design2Lov3</t>
  </si>
  <si>
    <t xml:space="preserve">@muchiie08 don't you miss prom! i do </t>
  </si>
  <si>
    <t>Fri Jun 19 21:22:08 PDT 2009</t>
  </si>
  <si>
    <t xml:space="preserve">$15 on pump 10, please. </t>
  </si>
  <si>
    <t>Fri Jun 19 21:22:09 PDT 2009</t>
  </si>
  <si>
    <t xml:space="preserve">@Mistic_Morgue Lets see worst thing Arkady did: one time I left him alone in the house 4 3 hours, BIG mistake, he tore my couch 2 pieces </t>
  </si>
  <si>
    <t>Fri Jun 19 21:22:11 PDT 2009</t>
  </si>
  <si>
    <t xml:space="preserve">I should be happy... I AM happy... but something (someone) is still missing </t>
  </si>
  <si>
    <t>gatorsax2010</t>
  </si>
  <si>
    <t xml:space="preserve">There's a centipede in the house. Bugs freak me out. My mom told me I was acting like a girl. Just because my instinct was to scream? </t>
  </si>
  <si>
    <t>Fri Jun 19 21:22:12 PDT 2009</t>
  </si>
  <si>
    <t>alyssa2k</t>
  </si>
  <si>
    <t xml:space="preserve">@megatanner im gonna be in LA all weekend  can i get some special treatment? </t>
  </si>
  <si>
    <t>Fri Jun 19 21:22:13 PDT 2009</t>
  </si>
  <si>
    <t>Bleh!! *trys not thinking about it* Also, I don't feel good at all!  I have a tummy ache, head ache, and extremely tired but can't sleep!!</t>
  </si>
  <si>
    <t>klandry</t>
  </si>
  <si>
    <t xml:space="preserve">froze at our summer picnic today . . played some basketball but no soccer </t>
  </si>
  <si>
    <t>Fri Jun 19 21:22:14 PDT 2009</t>
  </si>
  <si>
    <t>i'm scared my best friends life is hanging by a thread and ther isn't anything i can say or do about it.  i'm MORE than worried...</t>
  </si>
  <si>
    <t>Fri Jun 19 21:22:15 PDT 2009</t>
  </si>
  <si>
    <t>nightingale6406</t>
  </si>
  <si>
    <t xml:space="preserve">home missing her honey </t>
  </si>
  <si>
    <t xml:space="preserve">textiles again! im soo sick </t>
  </si>
  <si>
    <t>Fri Jun 19 21:22:16 PDT 2009</t>
  </si>
  <si>
    <t>Cookie's leaving to the daycare tomorrow morning at 9am.  I am so gonna miss her. I hate the quarantine shit Sg has. (((((</t>
  </si>
  <si>
    <t>Fri Jun 19 21:22:17 PDT 2009</t>
  </si>
  <si>
    <t>I knoooo  @Char_216 but its hard to eat right around fam &amp;amp; friends...Im gonna pay 4 it n the morn! 3 miles!!! &amp;amp; 1/2 hour of jump rope!!</t>
  </si>
  <si>
    <t>Fri Jun 19 21:22:18 PDT 2009</t>
  </si>
  <si>
    <t>avassar1</t>
  </si>
  <si>
    <t xml:space="preserve">@PLANB85 if i did now...id only be 99... </t>
  </si>
  <si>
    <t>Fri Jun 19 21:22:19 PDT 2009</t>
  </si>
  <si>
    <t>had a bad nightmare yesterday.  - http://tweet.sg</t>
  </si>
  <si>
    <t>Fri Jun 19 21:22:20 PDT 2009</t>
  </si>
  <si>
    <t>akshayedhawan</t>
  </si>
  <si>
    <t>my nano died   Ordered a refurb replacement</t>
  </si>
  <si>
    <t>Fri Jun 19 21:22:23 PDT 2009</t>
  </si>
  <si>
    <t>cougar8806</t>
  </si>
  <si>
    <t>Is home safe and sick  I'm beggining to hate flying! Have to get up early tomorrow to set up for a cad wash and a wedding! Yay Me!</t>
  </si>
  <si>
    <t>Fri Jun 19 21:22:24 PDT 2009</t>
  </si>
  <si>
    <t xml:space="preserve">okay well Jared from ZOOM died in a car accident also </t>
  </si>
  <si>
    <t>Fri Jun 19 21:22:26 PDT 2009</t>
  </si>
  <si>
    <t>@mdsharpe85 milk was a bad choice  #anchorman</t>
  </si>
  <si>
    <t>Fri Jun 19 21:22:28 PDT 2009</t>
  </si>
  <si>
    <t>TheChaosCompany</t>
  </si>
  <si>
    <t xml:space="preserve">It's too early to be up and working </t>
  </si>
  <si>
    <t>jess_lw</t>
  </si>
  <si>
    <t xml:space="preserve">@mattclear </t>
  </si>
  <si>
    <t>Fri Jun 19 21:22:29 PDT 2009</t>
  </si>
  <si>
    <t xml:space="preserve">@turnitgrey he didn't mean it </t>
  </si>
  <si>
    <t>Fri Jun 19 21:22:32 PDT 2009</t>
  </si>
  <si>
    <t>TylerHendrix</t>
  </si>
  <si>
    <t xml:space="preserve">@dreasynn, thanks for finding and following me! You should text me aboat whatever. I don't have a very constant internet access... </t>
  </si>
  <si>
    <t xml:space="preserve">@Valv30 Bad, I wanna go to sleep but my head feels like it's on a merry go round... Trying not to puke... </t>
  </si>
  <si>
    <t>Fri Jun 19 21:22:36 PDT 2009</t>
  </si>
  <si>
    <t>Meninas vou indo, tenho aula logo mais, aff  Qualquer new me passem, hein?! GoodKnight, Twugs for all</t>
  </si>
  <si>
    <t xml:space="preserve">@Calicowboy956 hey mister what's up why haven't you called me </t>
  </si>
  <si>
    <t>Fri Jun 19 21:22:38 PDT 2009</t>
  </si>
  <si>
    <t xml:space="preserve">I cant believe I am going to bed this early on a Fri but thats what ya gotta do when you have to work all day sat </t>
  </si>
  <si>
    <t>Fri Jun 19 21:22:39 PDT 2009</t>
  </si>
  <si>
    <t>@yungla ugggh im so mad i couldnt make it to Greensboro tonight  ....COME TO FAYETTEVILLE!!!!!</t>
  </si>
  <si>
    <t xml:space="preserve">Do these thoughts make me a bad/selfish person? ... </t>
  </si>
  <si>
    <t>Fri Jun 19 21:22:42 PDT 2009</t>
  </si>
  <si>
    <t>tylerc0llins</t>
  </si>
  <si>
    <t xml:space="preserve">@TylerCollins i want my name </t>
  </si>
  <si>
    <t>thisisb0bert</t>
  </si>
  <si>
    <t xml:space="preserve">my twitter app isn't working </t>
  </si>
  <si>
    <t>Fri Jun 19 21:22:43 PDT 2009</t>
  </si>
  <si>
    <t>ageoforton</t>
  </si>
  <si>
    <t xml:space="preserve">@staceystorey, I was supposed to be in Omaha this week to help with my job at the CWS, but last minute plans changed. </t>
  </si>
  <si>
    <t>Fri Jun 19 21:22:46 PDT 2009</t>
  </si>
  <si>
    <t>Nessa_C</t>
  </si>
  <si>
    <t>Super bored at home  wishing i could be in tampa with the girlies</t>
  </si>
  <si>
    <t>Fri Jun 19 21:22:48 PDT 2009</t>
  </si>
  <si>
    <t>@ChuckNerd I didn't either but I didn't drive so I cannot leave.  how are you enjoying the new phone?!</t>
  </si>
  <si>
    <t>Fri Jun 19 21:22:51 PDT 2009</t>
  </si>
  <si>
    <t>JessicaLaurenn2</t>
  </si>
  <si>
    <t>my biff is sad.  therefor im sad.</t>
  </si>
  <si>
    <t>Fri Jun 19 21:22:52 PDT 2009</t>
  </si>
  <si>
    <t>JesseInder</t>
  </si>
  <si>
    <t xml:space="preserve">Jewiz argueing over mothing makes me even sadder </t>
  </si>
  <si>
    <t>Fri Jun 19 21:22:56 PDT 2009</t>
  </si>
  <si>
    <t>brookiea</t>
  </si>
  <si>
    <t xml:space="preserve">We have our first swim meet on tuesday!! I'm so excited for my kids! stinks I have to miss small group though </t>
  </si>
  <si>
    <t>Fri Jun 19 21:23:01 PDT 2009</t>
  </si>
  <si>
    <t>Icy12</t>
  </si>
  <si>
    <t>@Adiens You had to stay til 6? That sucks  were you at least  compensated for that?</t>
  </si>
  <si>
    <t>Fri Jun 19 21:23:02 PDT 2009</t>
  </si>
  <si>
    <t xml:space="preserve">is doing...NOTHING! it's real cool when mom says you can't do anything </t>
  </si>
  <si>
    <t>Fri Jun 19 21:23:03 PDT 2009</t>
  </si>
  <si>
    <t xml:space="preserve">Nervous can't breathe Just answer the phone.  </t>
  </si>
  <si>
    <t>Fri Jun 19 21:23:04 PDT 2009</t>
  </si>
  <si>
    <t>damnit, my baby's phone died.  going to bed now, i suppose. goodnight.</t>
  </si>
  <si>
    <t>Fri Jun 19 21:23:07 PDT 2009</t>
  </si>
  <si>
    <t xml:space="preserve">Am I doomed to be single 4vr ??? </t>
  </si>
  <si>
    <t>Fri Jun 19 21:23:11 PDT 2009</t>
  </si>
  <si>
    <t xml:space="preserve">@TheSabs Some times I find that sudafed will help if it's sinus pressure related. Tooth pain sucks. I'm sorry. </t>
  </si>
  <si>
    <t>Fri Jun 19 21:23:12 PDT 2009</t>
  </si>
  <si>
    <t xml:space="preserve">nothing to do but clean my room </t>
  </si>
  <si>
    <t>Fri Jun 19 21:23:13 PDT 2009</t>
  </si>
  <si>
    <t xml:space="preserve">@IdolScott Fellow Scottie Tara told me to tell you to have fun, and that you're amazing!  Her tweet acct. is malfunctioning </t>
  </si>
  <si>
    <t xml:space="preserve">Going to the airport at 4:30 a.m. Hello no sleep and hot sticky Atlanta. </t>
  </si>
  <si>
    <t>Fri Jun 19 21:23:21 PDT 2009</t>
  </si>
  <si>
    <t>kung_pao_kids</t>
  </si>
  <si>
    <t xml:space="preserve">Sprint network still not cooperating... No pics tweeted tonight either. </t>
  </si>
  <si>
    <t>Fri Jun 19 21:23:23 PDT 2009</t>
  </si>
  <si>
    <t>#inaperfectworld Cilicia, Ashley, Charlene, Erica, Jennifer, Star, Jade, ME and the rest of them would all still be friends  I miss them</t>
  </si>
  <si>
    <t>mofabul0us</t>
  </si>
  <si>
    <t xml:space="preserve">Wow I was winning beer pong but no longer </t>
  </si>
  <si>
    <t>@paula721 poor baby.   I could never be a mommy.  that would break my heart.</t>
  </si>
  <si>
    <t>Fri Jun 19 21:23:24 PDT 2009</t>
  </si>
  <si>
    <t xml:space="preserve">@qwert1234514 It's not showing live for me. </t>
  </si>
  <si>
    <t>MMeliantha</t>
  </si>
  <si>
    <t>Need to hold my appetite today! Or the sick xs dress won't fit in me  my oh my..</t>
  </si>
  <si>
    <t>Fri Jun 19 21:23:26 PDT 2009</t>
  </si>
  <si>
    <t>heycrys</t>
  </si>
  <si>
    <t xml:space="preserve">mission &amp;quot;do you like nfg/wanna toke&amp;quot; FAILED?! but it's cool cuz @luishandshake is next. I've def overtweeted. I'm sorry. </t>
  </si>
  <si>
    <t>Fri Jun 19 21:23:30 PDT 2009</t>
  </si>
  <si>
    <t xml:space="preserve">I'm sleepy as all heck right now. It's been a loooooooong day! </t>
  </si>
  <si>
    <t>Fri Jun 19 21:23:31 PDT 2009</t>
  </si>
  <si>
    <t>@rieno OK we're not going after all.  The plane ticket prices are insane!! Sorry  Gosh they charge so much!</t>
  </si>
  <si>
    <t>Fri Jun 19 21:23:33 PDT 2009</t>
  </si>
  <si>
    <t xml:space="preserve">@CelticNeptune whaaaaat? I'm out of loops </t>
  </si>
  <si>
    <t>Fri Jun 19 21:23:34 PDT 2009</t>
  </si>
  <si>
    <t>mszOHsoJUCii</t>
  </si>
  <si>
    <t xml:space="preserve">i guess its back to tha single life </t>
  </si>
  <si>
    <t>Fri Jun 19 21:23:37 PDT 2009</t>
  </si>
  <si>
    <t>@punkarella that would be sad  I'd miss you</t>
  </si>
  <si>
    <t>Fri Jun 19 21:23:40 PDT 2009</t>
  </si>
  <si>
    <t>ParisGist</t>
  </si>
  <si>
    <t xml:space="preserve">Sitting here bored tyaping on my busted g1 I fell for the hype </t>
  </si>
  <si>
    <t>Fri Jun 19 21:24:15 PDT 2009</t>
  </si>
  <si>
    <t xml:space="preserve">@RussellMoyer I'm pretty sure thats what my essay was about too when I took it! AND I'M SAD I DIDNT SEE YOU TONIGHT </t>
  </si>
  <si>
    <t>Fri Jun 19 21:24:17 PDT 2009</t>
  </si>
  <si>
    <t xml:space="preserve">@hungrymonk i need my things from youuuuu </t>
  </si>
  <si>
    <t>Fri Jun 19 21:24:18 PDT 2009</t>
  </si>
  <si>
    <t xml:space="preserve">Not excited for the morning meeting </t>
  </si>
  <si>
    <t>Sally_That_Girl</t>
  </si>
  <si>
    <t>First bloody, fat lip tonight.    Poor baby is sleeping now.  Other firsts are much more fun.</t>
  </si>
  <si>
    <t>sew32</t>
  </si>
  <si>
    <t xml:space="preserve">@proverbs31_12 i miss you. </t>
  </si>
  <si>
    <t>Fri Jun 19 21:24:21 PDT 2009</t>
  </si>
  <si>
    <t xml:space="preserve">@innuendogirl Every time I hear the word minion it reminds me of Harmony. Harmony is awesome.  And the squirrel isn't evil. </t>
  </si>
  <si>
    <t>Fri Jun 19 21:24:23 PDT 2009</t>
  </si>
  <si>
    <t xml:space="preserve">@justlikeanovel Yeah, I've got nothing I haven't seen already. </t>
  </si>
  <si>
    <t>Fri Jun 19 21:24:24 PDT 2009</t>
  </si>
  <si>
    <t xml:space="preserve">oh my gosh. i thought i just saw a beetle by my computer </t>
  </si>
  <si>
    <t>Fri Jun 19 21:24:25 PDT 2009</t>
  </si>
  <si>
    <t>KariGilberte</t>
  </si>
  <si>
    <t>#inaperfectworld Cilicia, Ashley, Charlene, Erica, Jennifer, Star, Jade, ME and the rest of them would all still be friends  I miss the..</t>
  </si>
  <si>
    <t>JonBuhay</t>
  </si>
  <si>
    <t xml:space="preserve">Lake Minden! Imy! you know who you are </t>
  </si>
  <si>
    <t>Fri Jun 19 21:24:27 PDT 2009</t>
  </si>
  <si>
    <t>@hellonicolee ugh that sucks  aww</t>
  </si>
  <si>
    <t>Fri Jun 19 21:24:28 PDT 2009</t>
  </si>
  <si>
    <t>meeeeagan</t>
  </si>
  <si>
    <t xml:space="preserve">ahhh Skream and Benga are playing tonight and I'm super lame and broke </t>
  </si>
  <si>
    <t>Fri Jun 19 21:24:30 PDT 2009</t>
  </si>
  <si>
    <t xml:space="preserve">Work: you have terminal access and all, busy? Me: uh not really. Work: Mkay, touch base when fixed? Me: *fuck* Friday blippin', no? </t>
  </si>
  <si>
    <t>Fri Jun 19 21:24:32 PDT 2009</t>
  </si>
  <si>
    <t>lovexsweet</t>
  </si>
  <si>
    <t xml:space="preserve">@amandapalmer http://twitpic.com/7vh0o - What?  No wizards and shit?  You disappoint me </t>
  </si>
  <si>
    <t>Fri Jun 19 21:24:36 PDT 2009</t>
  </si>
  <si>
    <t>fifahsy</t>
  </si>
  <si>
    <t xml:space="preserve">holidays boring nowadays </t>
  </si>
  <si>
    <t>Fri Jun 19 21:24:37 PDT 2009</t>
  </si>
  <si>
    <t>Hey I'm on heyWAY? Who else gots it? I only have one friend  lol</t>
  </si>
  <si>
    <t xml:space="preserve">To all the GTD folks out there... I need a faster way for input on my Blackberry? I'm finding it faster to jot on paper and re-transcribe </t>
  </si>
  <si>
    <t>Fri Jun 19 21:24:39 PDT 2009</t>
  </si>
  <si>
    <t xml:space="preserve">going to sleep.. my back hurts so bad </t>
  </si>
  <si>
    <t>Fri Jun 19 21:24:40 PDT 2009</t>
  </si>
  <si>
    <t>@tweetieelovee haha. No   I wish I live n San francisco area I like it out here but I miss Hawaii</t>
  </si>
  <si>
    <t>Fri Jun 19 21:24:41 PDT 2009</t>
  </si>
  <si>
    <t xml:space="preserve">@thebraysmommy OOOH Europe sounds fun! Would love to travel overseas. Trying to get stationed overseas, not looking good </t>
  </si>
  <si>
    <t>Fri Jun 19 21:24:42 PDT 2009</t>
  </si>
  <si>
    <t xml:space="preserve">@aily_sugeknight Yes.... </t>
  </si>
  <si>
    <t>Fri Jun 19 21:24:43 PDT 2009</t>
  </si>
  <si>
    <t xml:space="preserve">...and we all know the $66 will not hold up, will likely we closer to $200 </t>
  </si>
  <si>
    <t>mslusus</t>
  </si>
  <si>
    <t xml:space="preserve">eff. sorry for the Twitpic spam </t>
  </si>
  <si>
    <t>Fri Jun 19 21:24:48 PDT 2009</t>
  </si>
  <si>
    <t>OMFG! #IMT's orientation program schedule's out. 5:30 AM to 12 in the night. That's just the first day!     http://tr.im/p8h5</t>
  </si>
  <si>
    <t>Fri Jun 19 21:24:49 PDT 2009</t>
  </si>
  <si>
    <t>my boyfriend never has any time for me  how sad is that .</t>
  </si>
  <si>
    <t>Fri Jun 19 21:24:50 PDT 2009</t>
  </si>
  <si>
    <t>This is our day, our graduation, and our last night  I'm going to having lunch with sash&amp;amp;ayu with their fam. Ok bye!</t>
  </si>
  <si>
    <t>Fri Jun 19 21:24:51 PDT 2009</t>
  </si>
  <si>
    <t xml:space="preserve">Has the next 2 days off. I WILL get rest on at least one of them dammit! Ashley, David, &amp;amp; Evan are all gone for 2 weeks </t>
  </si>
  <si>
    <t>Fri Jun 19 21:24:52 PDT 2009</t>
  </si>
  <si>
    <t>O-M-G!  Packing is so ridiculously boring I can barely stay awake but I have to be responsible &amp;amp; manage my time better   Kill me now.</t>
  </si>
  <si>
    <t>Fri Jun 19 21:24:53 PDT 2009</t>
  </si>
  <si>
    <t>maladrin</t>
  </si>
  <si>
    <t xml:space="preserve">@MsXenobia I am so very sadly uncool now for not understanding a jot of that last tweet. </t>
  </si>
  <si>
    <t>Fri Jun 19 21:24:54 PDT 2009</t>
  </si>
  <si>
    <t>allisonharmon</t>
  </si>
  <si>
    <t xml:space="preserve">My grandpa passed away wendseday, the funeral was today, one of the hardest things if ever had to do. </t>
  </si>
  <si>
    <t>Fri Jun 19 21:24:56 PDT 2009</t>
  </si>
  <si>
    <t>cooldieshere</t>
  </si>
  <si>
    <t xml:space="preserve">@yelyahwilliams I'm so stoked for you guys to come to Calgary! Sad I can't go though </t>
  </si>
  <si>
    <t xml:space="preserve">@ntemena sadly, Basijis believe if they kill in the name of Islam, they will be honored in heaven </t>
  </si>
  <si>
    <t>Fri Jun 19 21:24:58 PDT 2009</t>
  </si>
  <si>
    <t>Sbattiest</t>
  </si>
  <si>
    <t>is at home watching old shows....alone!  will u join me?</t>
  </si>
  <si>
    <t>Fri Jun 19 21:25:01 PDT 2009</t>
  </si>
  <si>
    <t xml:space="preserve">DANGIT!! I HATE MY PHONE! i'm sorry guys i cant read anything. NO INTERNET  just crappy phone that isnt working. ughhhh. please be okay </t>
  </si>
  <si>
    <t>Fri Jun 19 21:25:03 PDT 2009</t>
  </si>
  <si>
    <t>@1vs100XboxLIVE Heather didn't seem to excited at all... I give it 2 month of engagement. No marriage.  poor guy.</t>
  </si>
  <si>
    <t>Fri Jun 19 21:25:05 PDT 2009</t>
  </si>
  <si>
    <t>@Whatthedilly  im sorry</t>
  </si>
  <si>
    <t>Fri Jun 19 21:25:07 PDT 2009</t>
  </si>
  <si>
    <t xml:space="preserve">my pizza pocket developed a hole in the microwave and spilled it's delicious cheesy filling </t>
  </si>
  <si>
    <t>Fri Jun 19 21:25:08 PDT 2009</t>
  </si>
  <si>
    <t>shannongrixti</t>
  </si>
  <si>
    <t xml:space="preserve">turns out its not chicken pox.. I haz glandula fever and have to get a blood test </t>
  </si>
  <si>
    <t xml:space="preserve"> being grounded sucks</t>
  </si>
  <si>
    <t>Fri Jun 19 21:25:09 PDT 2009</t>
  </si>
  <si>
    <t>yingyinglee</t>
  </si>
  <si>
    <t xml:space="preserve">@sparklytosingle I signed yo for that! But I missed it.  So now I have to wait for another one! Let me know how it went. </t>
  </si>
  <si>
    <t>Fri Jun 19 21:25:10 PDT 2009</t>
  </si>
  <si>
    <t xml:space="preserve">just played some L4D. couldn't for too long cause it makes me motion sick... </t>
  </si>
  <si>
    <t>Fri Jun 19 21:25:15 PDT 2009</t>
  </si>
  <si>
    <t>Ugh! I hate rain!! Im all wet  Yea umbrellas were def irrelavent. Cant wait til I move to the desert (Arizona). Less than 3% rainfall/yr!</t>
  </si>
  <si>
    <t>Fri Jun 19 21:25:17 PDT 2009</t>
  </si>
  <si>
    <t>I've been looking forward to 3.0 for like 6 months and now I'm bored with it  Meh, So wasn't worth the wait</t>
  </si>
  <si>
    <t>hollywood26hw</t>
  </si>
  <si>
    <t>@lalavazquez  well enjoy it.</t>
  </si>
  <si>
    <t>Fri Jun 19 21:25:18 PDT 2009</t>
  </si>
  <si>
    <t xml:space="preserve">So...who's going to the idols tour concert?? Anyone going in illinois?? I hate that we have to wait til september </t>
  </si>
  <si>
    <t>Fri Jun 19 21:25:19 PDT 2009</t>
  </si>
  <si>
    <t xml:space="preserve">@Smargypants oops. I feel bad now </t>
  </si>
  <si>
    <t>Fri Jun 19 21:25:22 PDT 2009</t>
  </si>
  <si>
    <t xml:space="preserve">@kareneeezy what time are you guys leaving for hawaii? today?? </t>
  </si>
  <si>
    <t>Fri Jun 19 21:25:23 PDT 2009</t>
  </si>
  <si>
    <t xml:space="preserve">Shit I hate satanic stuff. And I have to watch this alone </t>
  </si>
  <si>
    <t>mmendozap</t>
  </si>
  <si>
    <t xml:space="preserve">@SalyD sorry about that </t>
  </si>
  <si>
    <t>Fri Jun 19 21:25:25 PDT 2009</t>
  </si>
  <si>
    <t xml:space="preserve">I wish i knew Spanish-my parents never taught me. I only know baby words </t>
  </si>
  <si>
    <t>Fri Jun 19 21:25:26 PDT 2009</t>
  </si>
  <si>
    <t>Zyros</t>
  </si>
  <si>
    <t xml:space="preserve">Major localized flooding on the highway on my way to work. The storm and displays of lightning were awesome until I had to drive in it </t>
  </si>
  <si>
    <t>boardclaw</t>
  </si>
  <si>
    <t xml:space="preserve">Oh dear. I've woken up to the last thing I wanted see today - rain </t>
  </si>
  <si>
    <t>Fri Jun 19 21:25:27 PDT 2009</t>
  </si>
  <si>
    <t>Kristi_na</t>
  </si>
  <si>
    <t>oh and the new show &amp;quot;wedding day&amp;quot;, makes made me cry  not cool.</t>
  </si>
  <si>
    <t>Fri Jun 19 21:25:30 PDT 2009</t>
  </si>
  <si>
    <t xml:space="preserve">&amp;quot;if u take away my rainbow I will cry... give me back my sunshine&amp;quot;.. man I miss Floetry </t>
  </si>
  <si>
    <t>Fri Jun 19 21:25:31 PDT 2009</t>
  </si>
  <si>
    <t>DebCarnell</t>
  </si>
  <si>
    <t xml:space="preserve">@ZenStorm sorry to hear about the camp cancellation.  Poor Joby </t>
  </si>
  <si>
    <t>Jonathan_Leong</t>
  </si>
  <si>
    <t xml:space="preserve">Ok, so you can't reply &amp;amp; view your followers from mobile web </t>
  </si>
  <si>
    <t>Fri Jun 19 21:25:32 PDT 2009</t>
  </si>
  <si>
    <t xml:space="preserve">@jason_mesnick rumors are circulating that you and molly are breaking up?!?! is that true??? you two are perfect together!!! </t>
  </si>
  <si>
    <t>lexi_19</t>
  </si>
  <si>
    <t>misses her sister  and niece and nephew</t>
  </si>
  <si>
    <t>Fri Jun 19 21:25:33 PDT 2009</t>
  </si>
  <si>
    <t>@dulcecandy87 ;   thats sooo sad! I loved zoom</t>
  </si>
  <si>
    <t>Fri Jun 19 21:25:34 PDT 2009</t>
  </si>
  <si>
    <t xml:space="preserve">Cant sleep. This sucks. Need to be up at 7 tomorrow too. </t>
  </si>
  <si>
    <t>Fri Jun 19 21:25:36 PDT 2009</t>
  </si>
  <si>
    <t xml:space="preserve">@officialTila thts very true, you've shown that from Still remaining sain after your first two failed seasons  I'm so sorry. </t>
  </si>
  <si>
    <t>TeaBoat</t>
  </si>
  <si>
    <t>@sakeguy mmm sounds like home! Miss it  What are you going to do on this Friday night in Hawaii?</t>
  </si>
  <si>
    <t>@brad_newman Yikes... I did that with my iphone after only having it for a few weeks.   The Blackberry is so much better anyway!</t>
  </si>
  <si>
    <t>Fri Jun 19 21:25:38 PDT 2009</t>
  </si>
  <si>
    <t>aglenn1</t>
  </si>
  <si>
    <t xml:space="preserve">@ddlovato i'm super bummed i might have to miss your show in boston  got my tickets and everything but my cousin just died today  </t>
  </si>
  <si>
    <t>Fri Jun 19 21:25:58 PDT 2009</t>
  </si>
  <si>
    <t>BLAZEEE1</t>
  </si>
  <si>
    <t xml:space="preserve">My phone iz gonna be turned off@mdnight.....so sad. </t>
  </si>
  <si>
    <t>Fri Jun 19 21:25:59 PDT 2009</t>
  </si>
  <si>
    <t>evansamantha</t>
  </si>
  <si>
    <t xml:space="preserve">finally reading &amp;quot;cost conundrum&amp;quot; nyorker... req. reading in the wh about health care... i heard abt senators ditchin public opt already </t>
  </si>
  <si>
    <t>i'm getting a car...but i can't drive it home...i won't even see it for 2 months  still excited though!</t>
  </si>
  <si>
    <t>Fri Jun 19 21:26:00 PDT 2009</t>
  </si>
  <si>
    <t xml:space="preserve">@mindlesspursuit funny how I can &amp;quot;know&amp;quot; that but not &amp;quot;feel&amp;quot; it </t>
  </si>
  <si>
    <t>Fri Jun 19 21:26:02 PDT 2009</t>
  </si>
  <si>
    <t>viridescent_</t>
  </si>
  <si>
    <t xml:space="preserve">@CarolinaSunrise mmkay?  ugh - I have to get up at 8 tomorrow.  </t>
  </si>
  <si>
    <t>Fri Jun 19 21:26:03 PDT 2009</t>
  </si>
  <si>
    <t>mandarvaze</t>
  </si>
  <si>
    <t xml:space="preserve">@shantanoo I did that too 3 days ago, but something went wrong on last page. Still waiting to see of txn appears on my CC stmt </t>
  </si>
  <si>
    <t>Fri Jun 19 21:26:05 PDT 2009</t>
  </si>
  <si>
    <t>Lauren_camille</t>
  </si>
  <si>
    <t xml:space="preserve">I'm crying like a baby cause I'm watching I Am Sam... </t>
  </si>
  <si>
    <t>Sometimes i feel like @jonasbrothers like performing over seas than at home in the states  guys, dont forget where you came from.</t>
  </si>
  <si>
    <t xml:space="preserve">Today was horrible and it stil is. I need to grow up asap and stop being a snob </t>
  </si>
  <si>
    <t>Fri Jun 19 21:26:07 PDT 2009</t>
  </si>
  <si>
    <t xml:space="preserve">sad news about Nadal's decision </t>
  </si>
  <si>
    <t>Fri Jun 19 21:26:09 PDT 2009</t>
  </si>
  <si>
    <t>kweku_1910</t>
  </si>
  <si>
    <t>Cheap tequila makes my beer taste like soap.  don't ask my why I know what soap tastes like.</t>
  </si>
  <si>
    <t xml:space="preserve">@teddybeardoctor i still fail at life, i haven't seen it </t>
  </si>
  <si>
    <t xml:space="preserve">@Enamoredsoul you no like my spaghetti? </t>
  </si>
  <si>
    <t xml:space="preserve">@TresesPieces hey sweetness. I'm good was gone hit ya earlier but u twernt available </t>
  </si>
  <si>
    <t>Fri Jun 19 21:26:10 PDT 2009</t>
  </si>
  <si>
    <t xml:space="preserve">@darthhamster told me that it is &amp;quot;essential&amp;quot; that I tweet regularly this morning, so I shall endeavour to do so! Just leavin for work now </t>
  </si>
  <si>
    <t>Fri Jun 19 21:26:13 PDT 2009</t>
  </si>
  <si>
    <t>SchizoSissaxoxo</t>
  </si>
  <si>
    <t xml:space="preserve">Is this Warped Tour the last tour? I'm pissed. </t>
  </si>
  <si>
    <t xml:space="preserve">Gah,  been awake for ages - giving up trying to sleep </t>
  </si>
  <si>
    <t>Fri Jun 19 21:26:15 PDT 2009</t>
  </si>
  <si>
    <t>@lijeyeshaveit  I miss them too. We should have one soon!</t>
  </si>
  <si>
    <t>Fri Jun 19 21:26:16 PDT 2009</t>
  </si>
  <si>
    <t>Swaggtastic87</t>
  </si>
  <si>
    <t xml:space="preserve">@chrissy2cute aww man that sucks </t>
  </si>
  <si>
    <t>Fri Jun 19 21:26:23 PDT 2009</t>
  </si>
  <si>
    <t xml:space="preserve">@nicholasbraun I miss the days when you would reply to me </t>
  </si>
  <si>
    <t>Fri Jun 19 21:26:25 PDT 2009</t>
  </si>
  <si>
    <t>npeterson77</t>
  </si>
  <si>
    <t xml:space="preserve">feels soooo sick right now. All I really want to do is sleep but I can't </t>
  </si>
  <si>
    <t>Fri Jun 19 21:26:27 PDT 2009</t>
  </si>
  <si>
    <t>jonasfanforev22</t>
  </si>
  <si>
    <t>@DezWillingham haha... thing is.. I loved his long hair now its all gone  but im getting used to it slowly lol</t>
  </si>
  <si>
    <t>Fri Jun 19 21:26:29 PDT 2009</t>
  </si>
  <si>
    <t>well it's been the same old day in this town but my head won't stop hanging down   :: http://www.myspace.com/danmillsmusic ::</t>
  </si>
  <si>
    <t>Fri Jun 19 21:26:30 PDT 2009</t>
  </si>
  <si>
    <t>This makes me sad!  http://www.nbc.com/Will_&amp;amp;_Grace_Finale/downloads/wgf_wallpaper_1024x768.jpg</t>
  </si>
  <si>
    <t>Fri Jun 19 21:26:31 PDT 2009</t>
  </si>
  <si>
    <t>Thillboi</t>
  </si>
  <si>
    <t xml:space="preserve">At the el month listening to someone. Apparently she used to play with courtney love. I have kleenex in my ears cause I forgot the plugs </t>
  </si>
  <si>
    <t>Fri Jun 19 21:26:33 PDT 2009</t>
  </si>
  <si>
    <t>gammydodger</t>
  </si>
  <si>
    <t>Dinner at the #Giants game - most of the chillidog is now on my shirt  http://twitpic.com/7vh9o</t>
  </si>
  <si>
    <t>Fri Jun 19 21:26:35 PDT 2009</t>
  </si>
  <si>
    <t xml:space="preserve">@Valv30 Sorry to hear that, hope she gets better soon... </t>
  </si>
  <si>
    <t>Fri Jun 19 21:26:36 PDT 2009</t>
  </si>
  <si>
    <t xml:space="preserve">Wack party... plans messed up now... </t>
  </si>
  <si>
    <t>herbierules</t>
  </si>
  <si>
    <t xml:space="preserve">Fun night, but i missed erin </t>
  </si>
  <si>
    <t>Fri Jun 19 21:26:38 PDT 2009</t>
  </si>
  <si>
    <t>thsnicegrl</t>
  </si>
  <si>
    <t>@eskimo1105 fml my dreams might be crushed  there is a posibility I'm leaving to CANADA soon, we dk wen, but &amp;quot;they&amp;quot; just told us the p ...</t>
  </si>
  <si>
    <t xml:space="preserve">I hate the end of Girl Inturrupted cuz its so mean to steal a girls journal. </t>
  </si>
  <si>
    <t>Fri Jun 19 21:26:42 PDT 2009</t>
  </si>
  <si>
    <t>naomilaurent</t>
  </si>
  <si>
    <t xml:space="preserve">got in trouble so tonight my curfew was 12 </t>
  </si>
  <si>
    <t>Fri Jun 19 21:26:43 PDT 2009</t>
  </si>
  <si>
    <t xml:space="preserve">@ErinAX not sure how to stop that, but we don't like google tweeting everything either!!! </t>
  </si>
  <si>
    <t>Fri Jun 19 21:26:44 PDT 2009</t>
  </si>
  <si>
    <t xml:space="preserve">twitter is wack yo. but im bound by boredom. </t>
  </si>
  <si>
    <t>Fri Jun 19 21:26:48 PDT 2009</t>
  </si>
  <si>
    <t xml:space="preserve">Nothing rally carrina i talked to sam about it. </t>
  </si>
  <si>
    <t>Fri Jun 19 21:26:51 PDT 2009</t>
  </si>
  <si>
    <t>CLIB542</t>
  </si>
  <si>
    <t xml:space="preserve">@ddlovato I been wanting to watch that, not on animal planet for me </t>
  </si>
  <si>
    <t xml:space="preserve">in isolation till fri. studying for my exam and writing my paper </t>
  </si>
  <si>
    <t>Fri Jun 19 21:26:52 PDT 2009</t>
  </si>
  <si>
    <t xml:space="preserve">@badbingirl and people over here has the nerve to complain about the little things that we go through. I am so sorry. </t>
  </si>
  <si>
    <t>Fri Jun 19 21:26:53 PDT 2009</t>
  </si>
  <si>
    <t xml:space="preserve">goin to bed @ 11:30 on the weekend...imagine that...feelin like a party pooper cause I ain't stay out w/ the crew but i'm sleeeeeeeepy </t>
  </si>
  <si>
    <t>Fri Jun 19 21:26:54 PDT 2009</t>
  </si>
  <si>
    <t xml:space="preserve">hmmm.. guess @NBA lied to twitter..No Lamar...Sorry @ticktock6 </t>
  </si>
  <si>
    <t>Fri Jun 19 21:26:56 PDT 2009</t>
  </si>
  <si>
    <t xml:space="preserve">I saw The Producers tonite @ Ark. Shakespeare Festival. Not bad. Guy who played Max hurt his ankle in 1st number and limped rest of show </t>
  </si>
  <si>
    <t>Fri Jun 19 21:26:58 PDT 2009</t>
  </si>
  <si>
    <t>P1nkV1x3n</t>
  </si>
  <si>
    <t>Fri Jun 19 21:27:00 PDT 2009</t>
  </si>
  <si>
    <t>FreshDasani</t>
  </si>
  <si>
    <t xml:space="preserve">I want to become a wedding crasher ..... but im too much of a gina </t>
  </si>
  <si>
    <t>Fri Jun 19 21:27:01 PDT 2009</t>
  </si>
  <si>
    <t>MandyyRosee</t>
  </si>
  <si>
    <t xml:space="preserve">Early morning sucks </t>
  </si>
  <si>
    <t>Fri Jun 19 21:27:02 PDT 2009</t>
  </si>
  <si>
    <t>3MiLYJONaS</t>
  </si>
  <si>
    <t xml:space="preserve">@KatJB  i agreee! that larry king live interview made me sadd  joe has a girlfriend... sadness </t>
  </si>
  <si>
    <t>Fri Jun 19 21:27:03 PDT 2009</t>
  </si>
  <si>
    <t>Lora_B</t>
  </si>
  <si>
    <t xml:space="preserve">@heyitzgretch awww I want to try kogi </t>
  </si>
  <si>
    <t>Fri Jun 19 21:27:07 PDT 2009</t>
  </si>
  <si>
    <t>mydilemma27</t>
  </si>
  <si>
    <t xml:space="preserve">@animecosette 2/2 &amp;amp; don't take too much of what I'm saying very seriously right now, I lost our team the lacrosse game and I'm very tired </t>
  </si>
  <si>
    <t>Fri Jun 19 21:27:09 PDT 2009</t>
  </si>
  <si>
    <t>Dey Dey lap top don't work that's how I video chat but idk yet I think it wants to be a surprise  @KlaSs_Da_K1ng</t>
  </si>
  <si>
    <t>Fri Jun 19 21:27:11 PDT 2009</t>
  </si>
  <si>
    <t xml:space="preserve">oh and my tummy hurts so bad i feel like i'm dying. </t>
  </si>
  <si>
    <t>Ughh. I'm sorry selena...call me please  i'll stay up all night trying to find signal...even if i'm Soooo tired!!! PLEASE call me!!!</t>
  </si>
  <si>
    <t xml:space="preserve">#dontyouhate it when you want a shirt from HOT TOPIC and the never have ur size the eathier have extra small or extra lg and never Med. </t>
  </si>
  <si>
    <t>Fri Jun 19 21:27:14 PDT 2009</t>
  </si>
  <si>
    <t xml:space="preserve">drinkN sum hot koko watchN TLC's What Not To Wear...still @ home alone &amp;amp; lonely...he's out havN fun as usual   </t>
  </si>
  <si>
    <t>Fri Jun 19 21:27:15 PDT 2009</t>
  </si>
  <si>
    <t>@Plasterduck    Hope nothing happened to them.</t>
  </si>
  <si>
    <t>Fri Jun 19 21:27:17 PDT 2009</t>
  </si>
  <si>
    <t>@jonaskevin And what about bbgood_lau???...  Now I'm sad!</t>
  </si>
  <si>
    <t>Fri Jun 19 21:27:18 PDT 2009</t>
  </si>
  <si>
    <t>ashluvspink</t>
  </si>
  <si>
    <t xml:space="preserve">@YngBlkPin_Up ok girl I see you(in my fake NYC accent) d*** I'm bored </t>
  </si>
  <si>
    <t>Fri Jun 19 21:27:22 PDT 2009</t>
  </si>
  <si>
    <t>The World According to Eggface http://tinyurl.com/a78ors Today's Blog: Greek Tortilla Pizza &amp;amp; RIP  â˜¾Goodnight Twitterverseâ˜¾</t>
  </si>
  <si>
    <t>Fri Jun 19 21:27:23 PDT 2009</t>
  </si>
  <si>
    <t xml:space="preserve">ice cream makes everything better ... not this time </t>
  </si>
  <si>
    <t>Fri Jun 19 21:27:25 PDT 2009</t>
  </si>
  <si>
    <t>sportz123dotnet</t>
  </si>
  <si>
    <t xml:space="preserve">@Blogger my blog was flagged while using that new feature on YouTube to embed directly in Blogger </t>
  </si>
  <si>
    <t xml:space="preserve">Jus started watching I AM SAM, Oh em geeee this movie is sooo sad at first </t>
  </si>
  <si>
    <t>@_Tye_ me! U NEVER REPLY TO ME THO.  IM DEPRESSED NOW</t>
  </si>
  <si>
    <t>Fri Jun 19 21:27:30 PDT 2009</t>
  </si>
  <si>
    <t xml:space="preserve">brand new at the troubadour next month is sold out </t>
  </si>
  <si>
    <t>@kimberlaaaay Aww. Fail.  It's okay.</t>
  </si>
  <si>
    <t>Fri Jun 19 21:27:31 PDT 2009</t>
  </si>
  <si>
    <t>Fri Jun 19 21:27:32 PDT 2009</t>
  </si>
  <si>
    <t xml:space="preserve">@prlab pwnage tool  only supports intel mac this time </t>
  </si>
  <si>
    <t>Fri Jun 19 21:27:35 PDT 2009</t>
  </si>
  <si>
    <t>Watching Bo play Final Fantasy.  Bo ring. Can we please play Mortal Kombat? .a.b.b.y.</t>
  </si>
  <si>
    <t>Fri Jun 19 21:27:38 PDT 2009</t>
  </si>
  <si>
    <t>alibalchunas</t>
  </si>
  <si>
    <t xml:space="preserve">I'm not going to be able to sleep until I get a good night from my boyfriend. </t>
  </si>
  <si>
    <t>hope10290</t>
  </si>
  <si>
    <t>@katerocks aw your status thing makes me sad  i wish you would have been able to see it, but i found some on youtube so maybe you can!</t>
  </si>
  <si>
    <t>Fri Jun 19 21:27:39 PDT 2009</t>
  </si>
  <si>
    <t xml:space="preserve">As someone who loves babies (I adore South Asian babies!), sex-selective abortion just breaks my heart. </t>
  </si>
  <si>
    <t>Fri Jun 19 21:27:40 PDT 2009</t>
  </si>
  <si>
    <t>piercedp</t>
  </si>
  <si>
    <t xml:space="preserve">Grrrrr....stupid dogs. Stupid not being house broken. </t>
  </si>
  <si>
    <t>Fri Jun 19 21:27:42 PDT 2009</t>
  </si>
  <si>
    <t xml:space="preserve">@UrbaneGorilla what's wrong with TN? Yes sad. </t>
  </si>
  <si>
    <t>Fri Jun 19 21:27:43 PDT 2009</t>
  </si>
  <si>
    <t>@jonaskevin And what about @bbgood_lau???  Now I'm sad!</t>
  </si>
  <si>
    <t>Fri Jun 19 21:27:50 PDT 2009</t>
  </si>
  <si>
    <t>ariellindo</t>
  </si>
  <si>
    <t>Running windows Vista Ultimate, with 2Gb,  low on RAM, waitng for Yoytec to give me my new rams, cuz they were factory damaged</t>
  </si>
  <si>
    <t xml:space="preserve">@seblefebvre come back to australia. please? soon? cause i hate hearing about shows knowing i wasn't and wont be there </t>
  </si>
  <si>
    <t>Fri Jun 19 21:27:58 PDT 2009</t>
  </si>
  <si>
    <t>austinn182</t>
  </si>
  <si>
    <t xml:space="preserve">I just hit my head on the ceiling on the staircase. That was stupid. And it hurt </t>
  </si>
  <si>
    <t>Fri Jun 19 21:28:02 PDT 2009</t>
  </si>
  <si>
    <t xml:space="preserve">@chyeatv Are we heading to another service? It's not showing up live for me? </t>
  </si>
  <si>
    <t>Fri Jun 19 21:28:05 PDT 2009</t>
  </si>
  <si>
    <t>BionicNikki</t>
  </si>
  <si>
    <t xml:space="preserve">Just to let you all know: PLANET JANET is one of the BEST books I've read...so far. Too bad, I just borrowed it off the library. </t>
  </si>
  <si>
    <t>Fri Jun 19 21:28:11 PDT 2009</t>
  </si>
  <si>
    <t xml:space="preserve">wtf i think i'm developing a wheat intolerance. my tummy is so bloated.  </t>
  </si>
  <si>
    <t>Fri Jun 19 21:28:12 PDT 2009</t>
  </si>
  <si>
    <t>This makes me sad!  This makes me sad!  http://www.nbc.com/Will_&amp;amp;_Grace_Finale/downloads/wgf_wallpaper_1024x768.jpg</t>
  </si>
  <si>
    <t>Fri Jun 19 21:28:14 PDT 2009</t>
  </si>
  <si>
    <t xml:space="preserve">@anguyen33 wish i was there!!!  hope you had fun!! </t>
  </si>
  <si>
    <t>Fri Jun 19 21:28:15 PDT 2009</t>
  </si>
  <si>
    <t xml:space="preserve">@andrewpierre me?    .  . get it?! HUH, HUH, HUH?! jk. sorry. don't be fuck </t>
  </si>
  <si>
    <t>Fri Jun 19 21:28:18 PDT 2009</t>
  </si>
  <si>
    <t>jpnstigerrrlily</t>
  </si>
  <si>
    <t xml:space="preserve">found out the local circus that was in town shut down after a day due to protesters...the older i get the less i like zoos and circuses. </t>
  </si>
  <si>
    <t xml:space="preserve">everytime i try to tlk to tommy he not on </t>
  </si>
  <si>
    <t>Fri Jun 19 21:28:19 PDT 2009</t>
  </si>
  <si>
    <t>SigHansenFan77</t>
  </si>
  <si>
    <t xml:space="preserve">Home. Thank god headache is gone. Remind me again why I drank a Red Bull today? It makes me lightheaded </t>
  </si>
  <si>
    <t>Fri Jun 19 21:28:20 PDT 2009</t>
  </si>
  <si>
    <t>@tweetypie08 was without electricity again.. for 6 hours in the night..  not feeling very good.. disturbed..</t>
  </si>
  <si>
    <t>Fri Jun 19 21:28:21 PDT 2009</t>
  </si>
  <si>
    <t>jinja_ninja</t>
  </si>
  <si>
    <t>Must clean my rooooom    prepare for a giant bag of crap to be thrown out; I don't put it there, rubbish seems to breed in my room</t>
  </si>
  <si>
    <t>Fri Jun 19 21:28:22 PDT 2009</t>
  </si>
  <si>
    <t>apparently DJ's think on Friday's u play sappy songs ~ lordy every station ~guess lonely ppl listen on Friday's ~ gonna cry  Time for Ike!</t>
  </si>
  <si>
    <t>sensaijelli</t>
  </si>
  <si>
    <t xml:space="preserve">Had an awesome today...saw lauren concratt haha jk Conrad and saw the Reserve hmm had starbucks yep overall great day except the end </t>
  </si>
  <si>
    <t>slow net. Far from the router.  Dang it.</t>
  </si>
  <si>
    <t>codfish101</t>
  </si>
  <si>
    <t>Fri Jun 19 21:28:23 PDT 2009</t>
  </si>
  <si>
    <t xml:space="preserve">Just laying outside looking up at the stars. It started raining </t>
  </si>
  <si>
    <t>Fri Jun 19 21:28:26 PDT 2009</t>
  </si>
  <si>
    <t>@livin4hymn  That's horrible that you rented that van and they won't let you move in.</t>
  </si>
  <si>
    <t xml:space="preserve">Has been cleaning all day and now the dust is making me sick </t>
  </si>
  <si>
    <t>Fri Jun 19 21:28:29 PDT 2009</t>
  </si>
  <si>
    <t xml:space="preserve">Times like this make me wish he and I lived less hectic lives...these schedules get the best of me sometimes </t>
  </si>
  <si>
    <t>Fri Jun 19 21:28:30 PDT 2009</t>
  </si>
  <si>
    <t xml:space="preserve">#lofnotc sadly, i think i belong here. It sucks working tonight. </t>
  </si>
  <si>
    <t xml:space="preserve">@MusicSavesLives so i checked out the site. and i dont see a drive for arizona nor new mexico </t>
  </si>
  <si>
    <t>Fri Jun 19 21:28:31 PDT 2009</t>
  </si>
  <si>
    <t>cordichristine</t>
  </si>
  <si>
    <t xml:space="preserve">watching RENT with friends... missin Veronica though. </t>
  </si>
  <si>
    <t>Fri Jun 19 21:28:32 PDT 2009</t>
  </si>
  <si>
    <t>ladyloveee</t>
  </si>
  <si>
    <t xml:space="preserve">Worst day </t>
  </si>
  <si>
    <t>Fri Jun 19 21:28:33 PDT 2009</t>
  </si>
  <si>
    <t>this is painful     WAHHHHHHHHHHh</t>
  </si>
  <si>
    <t>Blueshadows</t>
  </si>
  <si>
    <t>@MrGavinPhillips poor sean  I hope he gets better, he's such an awesome guy</t>
  </si>
  <si>
    <t xml:space="preserve">*sighs* Oh woe betide, I wanna be in &amp;quot;...The Greek&amp;quot; with @rustyrockets but it seems the extras are prettier than I....bollocks! </t>
  </si>
  <si>
    <t>Fri Jun 19 21:28:34 PDT 2009</t>
  </si>
  <si>
    <t>chelseahardass</t>
  </si>
  <si>
    <t xml:space="preserve">Ok seriously.. Is it ever going to stop raining? This is getting so annoying.. </t>
  </si>
  <si>
    <t xml:space="preserve">im bored but if I take the bus into seattle theres on one there to really see!  </t>
  </si>
  <si>
    <t>Fri Jun 19 21:28:39 PDT 2009</t>
  </si>
  <si>
    <t xml:space="preserve">@itsryansmith it's over? </t>
  </si>
  <si>
    <t xml:space="preserve">@badtwin easy. you were abducted by aliens that turned you green. UGH, STUPID ALIENS </t>
  </si>
  <si>
    <t>Fri Jun 19 21:28:41 PDT 2009</t>
  </si>
  <si>
    <t xml:space="preserve">I can't help it </t>
  </si>
  <si>
    <t xml:space="preserve">And my mom just scratched it.... anyone know how to get rid of it? It's on the screen! </t>
  </si>
  <si>
    <t>Fri Jun 19 21:28:42 PDT 2009</t>
  </si>
  <si>
    <t>watching @jtimberlake vids on youtube + eatin a sundae. gr8 1st nite of summerr  got a feelin the rest wont be too different..</t>
  </si>
  <si>
    <t>Fri Jun 19 21:28:43 PDT 2009</t>
  </si>
  <si>
    <t xml:space="preserve">not so happy about work right now, I just got home like 15 minutes ago </t>
  </si>
  <si>
    <t>Fri Jun 19 21:28:46 PDT 2009</t>
  </si>
  <si>
    <t xml:space="preserve">Why do I have little to no wifi at my dads house? </t>
  </si>
  <si>
    <t>Kara_crocodile</t>
  </si>
  <si>
    <t xml:space="preserve">i have not been on in forever  but im back so text me im being a nerd working on a web site for my daddy </t>
  </si>
  <si>
    <t xml:space="preserve">@lalavazquez They take a lot of time to make! Its hard to find them even in NYC </t>
  </si>
  <si>
    <t>Fri Jun 19 21:28:50 PDT 2009</t>
  </si>
  <si>
    <t>@rebecca_glass  I lost 11 lb in a month on it. It made me borderline anorectic. I was scared to eat because I liked the weight losssomuch</t>
  </si>
  <si>
    <t>Fri Jun 19 21:28:51 PDT 2009</t>
  </si>
  <si>
    <t>I don't wanna do anything this weekend except see david.  too bad I'm not gonna get what I want.</t>
  </si>
  <si>
    <t>Fri Jun 19 21:28:54 PDT 2009</t>
  </si>
  <si>
    <t xml:space="preserve">ah! I just choked myself with ipod headphones... not fun </t>
  </si>
  <si>
    <t xml:space="preserve">@GeminiTwisted I can't eat egg whites like @DannyWood......I'm allergic to eggs. </t>
  </si>
  <si>
    <t>Fri Jun 19 21:28:55 PDT 2009</t>
  </si>
  <si>
    <t xml:space="preserve">Movie was sold out, plans for tonight are no more... Bummmmer </t>
  </si>
  <si>
    <t>Fri Jun 19 21:29:00 PDT 2009</t>
  </si>
  <si>
    <t xml:space="preserve">@MissAmanduhhh i need to up date you too. </t>
  </si>
  <si>
    <t>Fri Jun 19 21:29:04 PDT 2009</t>
  </si>
  <si>
    <t>MrYacoub</t>
  </si>
  <si>
    <t xml:space="preserve">About to watch The Best of Mr.Bean, but waiting on my cup of tea to make itself! ~Catch 22 cause im out of milk! and I have to make it </t>
  </si>
  <si>
    <t>Fri Jun 19 21:29:07 PDT 2009</t>
  </si>
  <si>
    <t xml:space="preserve">@limitedxcharm i aaaaaammm </t>
  </si>
  <si>
    <t>@mizkarlenemarie lol i like krullers.  harold and kumar has too many quotables.</t>
  </si>
  <si>
    <t>Fri Jun 19 21:29:09 PDT 2009</t>
  </si>
  <si>
    <t>dragon_mage</t>
  </si>
  <si>
    <t xml:space="preserve">@thursdays_child My 97 saturn will likely qualify, but we can't afford a new car even with that extra. </t>
  </si>
  <si>
    <t>Fri Jun 19 21:29:11 PDT 2009</t>
  </si>
  <si>
    <t>Fri Jun 19 21:29:12 PDT 2009</t>
  </si>
  <si>
    <t>poonamch30</t>
  </si>
  <si>
    <t xml:space="preserve">Life is a bit confused </t>
  </si>
  <si>
    <t>Fri Jun 19 21:29:14 PDT 2009</t>
  </si>
  <si>
    <t>Lgaunder</t>
  </si>
  <si>
    <t xml:space="preserve">@JanKorb When I drove by the one in OP they were lookin for Type B. Love to give but my veins won't work, we tried </t>
  </si>
  <si>
    <t>Fri Jun 19 21:29:16 PDT 2009</t>
  </si>
  <si>
    <t xml:space="preserve">@hermioneg288 aww haha thanks! It really was tough at first but soooo worth it! It would have been SO much fun if you had come! </t>
  </si>
  <si>
    <t>Fri Jun 19 21:29:17 PDT 2009</t>
  </si>
  <si>
    <t>incandescent_me</t>
  </si>
  <si>
    <t xml:space="preserve">@mikelombardo Watching the webcast. Awesome so far. \o/ Yay Dr. Horrible! Stupid work making me miss it. </t>
  </si>
  <si>
    <t>Fri Jun 19 21:29:21 PDT 2009</t>
  </si>
  <si>
    <t xml:space="preserve">Sad I cannot use my #iPhone #3GS to do this post </t>
  </si>
  <si>
    <t>Fri Jun 19 21:29:22 PDT 2009</t>
  </si>
  <si>
    <t xml:space="preserve"> no more. http://znl.me/RGFIM</t>
  </si>
  <si>
    <t>Fri Jun 19 21:29:23 PDT 2009</t>
  </si>
  <si>
    <t>i upgraded ubuntu 9.04 to 9.10! it took freaking 9 hours  My advice new installation is better! #ubuntu #linux</t>
  </si>
  <si>
    <t>http://twitpic.com/7vhkt - my babiee sisters!  i miss them so much!</t>
  </si>
  <si>
    <t>@selders I want one BIG time... too bad they don't have it in Korea.   (blocked!)  new LG prada phone is looking pretty slick as an alt.</t>
  </si>
  <si>
    <t>Fri Jun 19 21:29:25 PDT 2009</t>
  </si>
  <si>
    <t xml:space="preserve">@YungRyFunk I don't feel good. </t>
  </si>
  <si>
    <t>Fri Jun 19 21:29:27 PDT 2009</t>
  </si>
  <si>
    <t>karinonoda</t>
  </si>
  <si>
    <t xml:space="preserve">strange happening today :s my friend had an accident  but he's fine now. </t>
  </si>
  <si>
    <t>Fri Jun 19 21:29:28 PDT 2009</t>
  </si>
  <si>
    <t>Fri Jun 19 21:29:29 PDT 2009</t>
  </si>
  <si>
    <t>meggobyte</t>
  </si>
  <si>
    <t xml:space="preserve">Leopard killed my minesweeper </t>
  </si>
  <si>
    <t>Fri Jun 19 21:29:30 PDT 2009</t>
  </si>
  <si>
    <t xml:space="preserve">@lilmissdainty oh and I'm also going to finish this piano piece before I forget.  I also bott that artbook but havnt start sketching yet </t>
  </si>
  <si>
    <t>@tear96  no plz don't fight....</t>
  </si>
  <si>
    <t>Fri Jun 19 21:29:32 PDT 2009</t>
  </si>
  <si>
    <t>MikeMacias</t>
  </si>
  <si>
    <t xml:space="preserve">just had my 3rd hockey game of season. still outta shape.. were short on players only got one break per period. puked at start of 3rd </t>
  </si>
  <si>
    <t>Fri Jun 19 21:29:34 PDT 2009</t>
  </si>
  <si>
    <t>LindseyPowell</t>
  </si>
  <si>
    <t xml:space="preserve">@ufgatorphil um, that was my fortune from my fortune cookie last time so i guess that's me... </t>
  </si>
  <si>
    <t>Fri Jun 19 21:29:36 PDT 2009</t>
  </si>
  <si>
    <t xml:space="preserve">Where's My Baby Father OMG I miss me so him </t>
  </si>
  <si>
    <t>Fri Jun 19 21:29:38 PDT 2009</t>
  </si>
  <si>
    <t>glossylove</t>
  </si>
  <si>
    <t>@emotto are you awake?  Probably not... I miss you too... you disappeared   I am here though, right here waiting ;)</t>
  </si>
  <si>
    <t>Fri Jun 19 21:29:40 PDT 2009</t>
  </si>
  <si>
    <t xml:space="preserve">Ok so I jus roller set my hair and left out a bang. The bang is SUPER kurly now....uggghhhhh </t>
  </si>
  <si>
    <t>just finished watching Bride Wars with mom...wat a lame movie  so disappointed.</t>
  </si>
  <si>
    <t>Fri Jun 19 21:29:41 PDT 2009</t>
  </si>
  <si>
    <t>dorileo</t>
  </si>
  <si>
    <t>now I shld think much more before  rm -Rf ~/tmp/* I lost 2 hours of work after my last tmp removing  don`t forget, don`t leave then there</t>
  </si>
  <si>
    <t>Fri Jun 19 21:29:42 PDT 2009</t>
  </si>
  <si>
    <t xml:space="preserve">http://twitpic.com/7vhlm - guess i won't be going to bed anytime soon </t>
  </si>
  <si>
    <t>Fri Jun 19 21:29:43 PDT 2009</t>
  </si>
  <si>
    <t>@diapahchangah oh that's too bad  sorry!</t>
  </si>
  <si>
    <t>Fri Jun 19 21:29:44 PDT 2009</t>
  </si>
  <si>
    <t>iamsoundrecords</t>
  </si>
  <si>
    <t>@BuddyMcKracken i feel bad  ..he's back tmrw !!!!yeah!!!!!</t>
  </si>
  <si>
    <t>Fri Jun 19 21:29:57 PDT 2009</t>
  </si>
  <si>
    <t xml:space="preserve">Yawns, loads of stuff to do laaa. </t>
  </si>
  <si>
    <t>Fri Jun 19 21:30:02 PDT 2009</t>
  </si>
  <si>
    <t>elianajonas</t>
  </si>
  <si>
    <t>@emilyishere121 oh cool! Im sorry my sis said I just broke a Twitter rule  lol im new to this.</t>
  </si>
  <si>
    <t>kadywannabe</t>
  </si>
  <si>
    <t xml:space="preserve">@ddlovato ya riiight Connecticut is the most boring place on the earth.... wiiish i could go to the concert </t>
  </si>
  <si>
    <t>Fri Jun 19 21:30:03 PDT 2009</t>
  </si>
  <si>
    <t>bradthom</t>
  </si>
  <si>
    <t>Missed 'Bethels adventure run' today  I think I've contracted the swine...</t>
  </si>
  <si>
    <t>Fri Jun 19 21:30:04 PDT 2009</t>
  </si>
  <si>
    <t>We never got all that rain they were saying we were going to.  I like rain.</t>
  </si>
  <si>
    <t>Fri Jun 19 21:30:08 PDT 2009</t>
  </si>
  <si>
    <t>@dustinandrew ahh that sucks so much  boo to storms!</t>
  </si>
  <si>
    <t>gabby_kaulitz</t>
  </si>
  <si>
    <t xml:space="preserve">@KittiexKennera LOL. i wish it was that easy! </t>
  </si>
  <si>
    <t>Fri Jun 19 21:30:12 PDT 2009</t>
  </si>
  <si>
    <t xml:space="preserve">Dont want to play footy. </t>
  </si>
  <si>
    <t>Fri Jun 19 21:30:14 PDT 2009</t>
  </si>
  <si>
    <t>IamDWizzy</t>
  </si>
  <si>
    <t xml:space="preserve">so we got the results on my knee...no surgery...strained MCL and inflammation of some tendons...bleh...still hurts like a bitch </t>
  </si>
  <si>
    <t>Fri Jun 19 21:30:15 PDT 2009</t>
  </si>
  <si>
    <t>boys suck ass!!!!  can't believe he said that!!!!</t>
  </si>
  <si>
    <t>Fri Jun 19 21:30:24 PDT 2009</t>
  </si>
  <si>
    <t>@kimberlaaaay  It's okay Kimberlay. Go run around to get rid of your sadness of the failed movie night.</t>
  </si>
  <si>
    <t xml:space="preserve">@nickdoesthis whyyy? </t>
  </si>
  <si>
    <t>Fri Jun 19 21:30:25 PDT 2009</t>
  </si>
  <si>
    <t>Butters360</t>
  </si>
  <si>
    <t>@JoyaCamaisa So sorry about your voice  Your voice needs sleep!</t>
  </si>
  <si>
    <t>Fri Jun 19 21:30:26 PDT 2009</t>
  </si>
  <si>
    <t xml:space="preserve">ohhhh he's had made my day/night. move to auckland mr perfect </t>
  </si>
  <si>
    <t xml:space="preserve">@KiraKiraStudio im a vegan so i probably wouldnt even have been able to eat dinner </t>
  </si>
  <si>
    <t>Fri Jun 19 21:30:27 PDT 2009</t>
  </si>
  <si>
    <t xml:space="preserve">@LEONA827 i iz so hungry  i havnt eaten since like 12pm today </t>
  </si>
  <si>
    <t>Fri Jun 19 21:30:28 PDT 2009</t>
  </si>
  <si>
    <t xml:space="preserve">is anyone still awake? i'm lonely </t>
  </si>
  <si>
    <t xml:space="preserve">@Summerbreeze_ Not sure. I think it just had a really big crash. </t>
  </si>
  <si>
    <t>Fri Jun 19 21:30:29 PDT 2009</t>
  </si>
  <si>
    <t xml:space="preserve">So that's what 3 and a half hours sleep  urghhhh  *dies* (N)  </t>
  </si>
  <si>
    <t>Fri Jun 19 21:30:33 PDT 2009</t>
  </si>
  <si>
    <t>Ooook twitterville on since my celly's last bar is blinking  goodnite all and have fun la la</t>
  </si>
  <si>
    <t>Ambersaid</t>
  </si>
  <si>
    <t>@alovebird that makes me so sad to see.  so much hard work.</t>
  </si>
  <si>
    <t>Fri Jun 19 21:30:34 PDT 2009</t>
  </si>
  <si>
    <t>hook0006</t>
  </si>
  <si>
    <t>@StEpHYsWoRLd. Shit. . .sittin at a bar by my lonesome.   lol</t>
  </si>
  <si>
    <t>Fri Jun 19 21:30:35 PDT 2009</t>
  </si>
  <si>
    <t>JoeyBM</t>
  </si>
  <si>
    <t xml:space="preserve">#dontyouhate when you try to be sumbody everything but nothing you do eva plz them. its like I got all these girls around but not you </t>
  </si>
  <si>
    <t>Fri Jun 19 21:30:36 PDT 2009</t>
  </si>
  <si>
    <t>@innuendogirl Harmony's not a tag-along.  There was an episode where she got minions. Can't remember which one though. :/</t>
  </si>
  <si>
    <t>Fri Jun 19 21:30:39 PDT 2009</t>
  </si>
  <si>
    <t xml:space="preserve">@cresh182 back to chain smoking </t>
  </si>
  <si>
    <t>Fri Jun 19 21:30:41 PDT 2009</t>
  </si>
  <si>
    <t>JovotheBold</t>
  </si>
  <si>
    <t xml:space="preserve">The halibut at McCormick's was overcooked.  </t>
  </si>
  <si>
    <t>purelypuerile</t>
  </si>
  <si>
    <t xml:space="preserve">I wish someone would teach me SQL Express/Oracle/Access, I'm too lazy to learn it on my own! But I need to, to finish my project at NIIT </t>
  </si>
  <si>
    <t>Fri Jun 19 21:30:43 PDT 2009</t>
  </si>
  <si>
    <t>@kimsong11 !?  what happened?</t>
  </si>
  <si>
    <t>@GeminiTwisted I know, and I'm so sorry....God knows, i don't want to disappoint you....   *sniff*</t>
  </si>
  <si>
    <t>Fri Jun 19 21:30:44 PDT 2009</t>
  </si>
  <si>
    <t>trisheatbrains</t>
  </si>
  <si>
    <t>my friend's brother is missing  i wish i could do something</t>
  </si>
  <si>
    <t xml:space="preserve">@cinderbella I know! </t>
  </si>
  <si>
    <t>Fri Jun 19 21:30:45 PDT 2009</t>
  </si>
  <si>
    <t>Model_Oasis</t>
  </si>
  <si>
    <t xml:space="preserve">I think I ate too much candy </t>
  </si>
  <si>
    <t>Fri Jun 19 21:30:46 PDT 2009</t>
  </si>
  <si>
    <t xml:space="preserve"> @richietachie i missed all..imma call u tomorrow..and reduce the number of Qs by tomorrow pls...i have a phobia for that lol seriously</t>
  </si>
  <si>
    <t>Fri Jun 19 21:30:48 PDT 2009</t>
  </si>
  <si>
    <t>LindsPohl</t>
  </si>
  <si>
    <t xml:space="preserve">I need a good pair of dark, straight or slightly flared jeans. I can't find any </t>
  </si>
  <si>
    <t>Laineyzzz</t>
  </si>
  <si>
    <t xml:space="preserve">I want new Teeth! </t>
  </si>
  <si>
    <t>Kaytiiii</t>
  </si>
  <si>
    <t>I want my hair to be how it used to.  I shouldn't have used that toner. Gaah.</t>
  </si>
  <si>
    <t>Fri Jun 19 21:30:49 PDT 2009</t>
  </si>
  <si>
    <t>sophcw</t>
  </si>
  <si>
    <t xml:space="preserve">Had good overpriced dinner at hipster eco-cafe in Sebastopol. No one is around to go to the movies with me. </t>
  </si>
  <si>
    <t>@cheshires_meow  hope I helped</t>
  </si>
  <si>
    <t>Fri Jun 19 21:30:51 PDT 2009</t>
  </si>
  <si>
    <t>iheartmusic</t>
  </si>
  <si>
    <t>@standtrue am I jealous of you? Yes.  i so wish that I was out there with you.</t>
  </si>
  <si>
    <t>VK7HSE</t>
  </si>
  <si>
    <t xml:space="preserve">@robbieferguson: Sorry to hear that Carrie's leaving </t>
  </si>
  <si>
    <t>Fri Jun 19 21:30:54 PDT 2009</t>
  </si>
  <si>
    <t xml:space="preserve">trying tweetdeck on my iPhone since twitterena is stupid </t>
  </si>
  <si>
    <t>I am on MCRime chat room by myself  come say hi!! http://www.mcrime.net/forum/chat/flashchat.php</t>
  </si>
  <si>
    <t>Fri Jun 19 21:30:56 PDT 2009</t>
  </si>
  <si>
    <t>hi, its 12:30 at night (midnight kinda) everyone in my house is asleep!  well excsepted me of course well im finishing watching chelsea la</t>
  </si>
  <si>
    <t>Fri Jun 19 21:31:02 PDT 2009</t>
  </si>
  <si>
    <t xml:space="preserve">have lost location of the purple pencil that i desperately need.. </t>
  </si>
  <si>
    <t>Fri Jun 19 21:31:04 PDT 2009</t>
  </si>
  <si>
    <t>cbear12864</t>
  </si>
  <si>
    <t xml:space="preserve">My friend was just here crying. Her boyfriend is cheating w/someone she thought was friend. My oldest son show up acting very strange wtf </t>
  </si>
  <si>
    <t>Fri Jun 19 21:31:06 PDT 2009</t>
  </si>
  <si>
    <t>CBlack3</t>
  </si>
  <si>
    <t xml:space="preserve">All night outing... work from 12am to 6am... </t>
  </si>
  <si>
    <t xml:space="preserve">@lolaalterego how was prayer? im so mad I missed the 1st one </t>
  </si>
  <si>
    <t>Fri Jun 19 21:31:07 PDT 2009</t>
  </si>
  <si>
    <t>mariana_bio</t>
  </si>
  <si>
    <t xml:space="preserve">#dontyouhate when you find out that today is not yesterday anymore... </t>
  </si>
  <si>
    <t>Fri Jun 19 21:31:09 PDT 2009</t>
  </si>
  <si>
    <t xml:space="preserve">Shoot I miss my boo </t>
  </si>
  <si>
    <t>Fri Jun 19 21:31:11 PDT 2009</t>
  </si>
  <si>
    <t>Miley...big ass mistake.Lindsay...it's okay  please.Selena....you have no idea how .....he.....feels about you. trust me. call me</t>
  </si>
  <si>
    <t>Fri Jun 19 21:31:13 PDT 2009</t>
  </si>
  <si>
    <t xml:space="preserve">rawr. stress. rawr. i miss my babe </t>
  </si>
  <si>
    <t>Oh crap  Music Downloader Fined $80,000 Per Song  http://is.gd/16YG0</t>
  </si>
  <si>
    <t>Fri Jun 19 21:31:14 PDT 2009</t>
  </si>
  <si>
    <t>My car is getting repaired. Replacing the two front wheel bearings at Canadian Tire. I miss my car  #ldn</t>
  </si>
  <si>
    <t>AnimeDisneyLove</t>
  </si>
  <si>
    <t xml:space="preserve">@Ryoma_Echizen I'm sure the knife will melt before her and then....(I dont wanna say it) </t>
  </si>
  <si>
    <t>Fri Jun 19 21:31:20 PDT 2009</t>
  </si>
  <si>
    <t>besso__</t>
  </si>
  <si>
    <t xml:space="preserve">@tysonritteraar Why arent you guys coming to perth on your australian tour? </t>
  </si>
  <si>
    <t>Fri Jun 19 21:31:21 PDT 2009</t>
  </si>
  <si>
    <t>sengels2</t>
  </si>
  <si>
    <t>@krunkjess I found this gallery of a m&amp;amp;g beforehand. Don't see Kelly or cupcakes tho  So different one? http://bit.ly/obUJV &amp;amp;click arrows</t>
  </si>
  <si>
    <t>Fri Jun 19 21:31:22 PDT 2009</t>
  </si>
  <si>
    <t>@mrs_music  lol! im sry. its getting old but everytime i c it i think of u and i die laughin  lol! ahhh</t>
  </si>
  <si>
    <t>Fri Jun 19 21:31:23 PDT 2009</t>
  </si>
  <si>
    <t xml:space="preserve">is lonely! </t>
  </si>
  <si>
    <t>Fri Jun 19 21:31:24 PDT 2009</t>
  </si>
  <si>
    <t>Caamipaz</t>
  </si>
  <si>
    <t xml:space="preserve">no more rain </t>
  </si>
  <si>
    <t xml:space="preserve">oh he has made my day/night!! move to auckland mr perfect </t>
  </si>
  <si>
    <t>Fri Jun 19 21:31:26 PDT 2009</t>
  </si>
  <si>
    <t xml:space="preserve">Malay didnt bring me for some L4D at lanshop! </t>
  </si>
  <si>
    <t>Fri Jun 19 21:31:28 PDT 2009</t>
  </si>
  <si>
    <t>Fuck guess I'm not making it out to chitivas tonight. Ended up in the ER instead  FML</t>
  </si>
  <si>
    <t>bmath388</t>
  </si>
  <si>
    <t xml:space="preserve">-trying to sleep &amp;amp; its not working very well </t>
  </si>
  <si>
    <t>Fri Jun 19 21:31:29 PDT 2009</t>
  </si>
  <si>
    <t>is going back to sleep. or trying to! The party going on at my house is getting loud.  will it stop? Im exhausted, PLEASE... need sleep!</t>
  </si>
  <si>
    <t>Fri Jun 19 21:31:31 PDT 2009</t>
  </si>
  <si>
    <t>JeanetteDeFrias</t>
  </si>
  <si>
    <t>Wish I had money for clothes, but I don't   I know it's bad to care about it even, but still ... I do !</t>
  </si>
  <si>
    <t>Fri Jun 19 21:31:32 PDT 2009</t>
  </si>
  <si>
    <t xml:space="preserve">@bwpatton why upset? message me </t>
  </si>
  <si>
    <t xml:space="preserve">Catchin a headache </t>
  </si>
  <si>
    <t>Fri Jun 19 21:31:34 PDT 2009</t>
  </si>
  <si>
    <t xml:space="preserve">I don't want a storm  i hate this summer.. it sucks </t>
  </si>
  <si>
    <t xml:space="preserve">is waiting for hubby to get home from work. </t>
  </si>
  <si>
    <t>Fri Jun 19 21:31:35 PDT 2009</t>
  </si>
  <si>
    <t>KrystalCogdill</t>
  </si>
  <si>
    <t>I dont think its funny either and sorry about the image  scary? @addycullen</t>
  </si>
  <si>
    <t>Fri Jun 19 21:31:38 PDT 2009</t>
  </si>
  <si>
    <t>hotlolap</t>
  </si>
  <si>
    <t>Too many emails!!! Calgon take me away! Where can I put my videos, guys? Too sexy for YouTube  http://short.to/ghgy</t>
  </si>
  <si>
    <t>Fri Jun 19 21:31:41 PDT 2009</t>
  </si>
  <si>
    <t>mishi</t>
  </si>
  <si>
    <t xml:space="preserve">I have a small notebook full of chinese that I don't remember </t>
  </si>
  <si>
    <t>Fri Jun 19 21:31:43 PDT 2009</t>
  </si>
  <si>
    <t>slhill42</t>
  </si>
  <si>
    <t>i need a good hug right about now. and i'm missing my Bible  but i did go on the brooklyn bridge tonight. and eat a yummy omlette.</t>
  </si>
  <si>
    <t xml:space="preserve">Jenna..i love you. Everything's okay. </t>
  </si>
  <si>
    <t>Fri Jun 19 21:31:44 PDT 2009</t>
  </si>
  <si>
    <t>MorganLavinia</t>
  </si>
  <si>
    <t>I'm in a mean mood tonight - sorry Jason and Joel  I think it's cause I won that argument against the cons. YES JADE, I ACTUALLY WON.</t>
  </si>
  <si>
    <t>Fri Jun 19 21:31:45 PDT 2009</t>
  </si>
  <si>
    <t>amberpayne</t>
  </si>
  <si>
    <t xml:space="preserve">I'm having major issues with this app today </t>
  </si>
  <si>
    <t>kathyclugston</t>
  </si>
  <si>
    <t xml:space="preserve">Not a good start to the morning. Left house WITHOUT the Flask of News (TM). Managed to grap a paper cup at work but it's Not The Same </t>
  </si>
  <si>
    <t>Fri Jun 19 21:31:46 PDT 2009</t>
  </si>
  <si>
    <t xml:space="preserve">my back hurts!! </t>
  </si>
  <si>
    <t>jdotsully</t>
  </si>
  <si>
    <t xml:space="preserve">just wants her soldier home. I'm so depressed without him. Three weeks is such a long time </t>
  </si>
  <si>
    <t>Fri Jun 19 21:32:09 PDT 2009</t>
  </si>
  <si>
    <t>cassiussims</t>
  </si>
  <si>
    <t>annaborcean</t>
  </si>
  <si>
    <t xml:space="preserve">Is it cheating season? I found out two of my friends have been cheated on today </t>
  </si>
  <si>
    <t>Fri Jun 19 21:32:10 PDT 2009</t>
  </si>
  <si>
    <t>@rahwita nah girl i meant @khingz cd not tix. cant make it to the sho.  i'll get his &amp;amp; shabazz cd from u if i can. &amp;amp;where can i get a tat?</t>
  </si>
  <si>
    <t>TygerDall</t>
  </si>
  <si>
    <t xml:space="preserve">I can definately say after getting off work, I do NOT have that 'Reunite On Ice, Thats Nice' feeling! </t>
  </si>
  <si>
    <t>Fri Jun 19 21:32:12 PDT 2009</t>
  </si>
  <si>
    <t>Cerebellum417</t>
  </si>
  <si>
    <t xml:space="preserve">@peterfacinelli OK, so I'm all excited for staying up this late because w.coast twiterverse is still up and you're not saying anything </t>
  </si>
  <si>
    <t>Fri Jun 19 21:32:13 PDT 2009</t>
  </si>
  <si>
    <t>@rebecca_glass I know.  That sucks. You missed out on the tuna subs when we went to Frontier Field, too.</t>
  </si>
  <si>
    <t xml:space="preserve">Goodnight everyone!!!  Must go to bed, we have a 12hr sale at work tomorrow, it's going to be brutal!!   </t>
  </si>
  <si>
    <t>Fri Jun 19 21:32:14 PDT 2009</t>
  </si>
  <si>
    <t>tattooedphotog</t>
  </si>
  <si>
    <t xml:space="preserve">Sitting in my gazebo looking at the spot when we laid Loco Rio to rest. Damn I miss that dog.........   </t>
  </si>
  <si>
    <t>Fri Jun 19 21:32:16 PDT 2009</t>
  </si>
  <si>
    <t>TattooBeautiful</t>
  </si>
  <si>
    <t>@Stevie_Rene Hahaha, I am sooo not perfect. :-p that was directed at a guy... he's perfect for me, but taken  figures, huh?</t>
  </si>
  <si>
    <t>Fri Jun 19 21:32:22 PDT 2009</t>
  </si>
  <si>
    <t>@amandapalmer http://twitpic.com/7vhif - Wait, it's a prerequisite to be a rock and roll star to have sex all night? Damn my 9-5 job   ...</t>
  </si>
  <si>
    <t>Fri Jun 19 21:32:23 PDT 2009</t>
  </si>
  <si>
    <t xml:space="preserve">wtf the horrors are on tour this whole year, and not coming to australia. that is the most depressing pile of crap i've heard. screw you </t>
  </si>
  <si>
    <t>Fri Jun 19 21:32:25 PDT 2009</t>
  </si>
  <si>
    <t xml:space="preserve">hugging my mac in front of gas heater, cold!!! headache... feeling blue </t>
  </si>
  <si>
    <t xml:space="preserve">@peregrinewings i miss you already. </t>
  </si>
  <si>
    <t>Fri Jun 19 21:32:27 PDT 2009</t>
  </si>
  <si>
    <t>Damn my dad and I went to vons, ce out of vons car battery was dead  walking home with fire wood and beer hahah</t>
  </si>
  <si>
    <t xml:space="preserve">Just packed my stethoscope </t>
  </si>
  <si>
    <t>Fri Jun 19 21:32:33 PDT 2009</t>
  </si>
  <si>
    <t>yoitsRuby</t>
  </si>
  <si>
    <t xml:space="preserve">My camera suck! lol ughhhhhhh! for some reason im not looking forward for tomorrow, im too lazy to get dressed and get ready </t>
  </si>
  <si>
    <t>Fri Jun 19 21:32:37 PDT 2009</t>
  </si>
  <si>
    <t>ameliamcfly</t>
  </si>
  <si>
    <t xml:space="preserve">@LaurenStack how was the naked brothers band movie part 2?!!! no fair </t>
  </si>
  <si>
    <t xml:space="preserve">and me and my other sister have to go to the bathroom </t>
  </si>
  <si>
    <t>Fri Jun 19 21:32:38 PDT 2009</t>
  </si>
  <si>
    <t>princessaubs</t>
  </si>
  <si>
    <t xml:space="preserve">Not coming home tonight. No warhammer for me </t>
  </si>
  <si>
    <t>brucephenry</t>
  </si>
  <si>
    <t xml:space="preserve">&amp;quot;Sunshine of My Love&amp;quot; is a totally underrated song. I'm digging it in a largely empty Belltown bar. So sad. </t>
  </si>
  <si>
    <t>Fri Jun 19 21:32:39 PDT 2009</t>
  </si>
  <si>
    <t>sacid</t>
  </si>
  <si>
    <t>amigaaa!!!!... i wanted to surprise u!!!!   i hope u're happy!! i luv ya!!</t>
  </si>
  <si>
    <t>Fri Jun 19 21:32:41 PDT 2009</t>
  </si>
  <si>
    <t>picturesmcgee</t>
  </si>
  <si>
    <t xml:space="preserve">DirecTV, please stop teasing me with G4 when I know you're going to take it away a week later. </t>
  </si>
  <si>
    <t>Fri Jun 19 21:32:42 PDT 2009</t>
  </si>
  <si>
    <t>vanessawesa</t>
  </si>
  <si>
    <t>is in pain  fuuuuuuuuck</t>
  </si>
  <si>
    <t>Fri Jun 19 21:32:46 PDT 2009</t>
  </si>
  <si>
    <t>vickiemuerte</t>
  </si>
  <si>
    <t xml:space="preserve">I feel like the worse person in the world </t>
  </si>
  <si>
    <t>Fri Jun 19 21:32:48 PDT 2009</t>
  </si>
  <si>
    <t>@frankenstein_23 lol actually i hate that.. kuz then i wouldnt know wut to watch  lol</t>
  </si>
  <si>
    <t>Fri Jun 19 21:32:49 PDT 2009</t>
  </si>
  <si>
    <t xml:space="preserve">@HappyCassie but...but...ok! </t>
  </si>
  <si>
    <t>Fri Jun 19 21:32:50 PDT 2009</t>
  </si>
  <si>
    <t xml:space="preserve">dammit i got a B in precalc </t>
  </si>
  <si>
    <t>trashtherental</t>
  </si>
  <si>
    <t xml:space="preserve">@_atlas (2 years later) hahah yes I love hro! I found out about it from yer tweet. I never saw you </t>
  </si>
  <si>
    <t>Fri Jun 19 21:32:51 PDT 2009</t>
  </si>
  <si>
    <t>BrandonClaybon</t>
  </si>
  <si>
    <t xml:space="preserve">@IAmtheKEE i'm mad you had ribs.....i haven't had real food in a long time.  </t>
  </si>
  <si>
    <t>Fri Jun 19 21:32:53 PDT 2009</t>
  </si>
  <si>
    <t>whoisela</t>
  </si>
  <si>
    <t xml:space="preserve">The Script is touring Australia. Thank you Melbourne for making it 18+ </t>
  </si>
  <si>
    <t>Fri Jun 19 21:32:56 PDT 2009</t>
  </si>
  <si>
    <t xml:space="preserve">Edit that, 16hours on Sunday. It's gonna be a long day. </t>
  </si>
  <si>
    <t>Fri Jun 19 21:32:59 PDT 2009</t>
  </si>
  <si>
    <t>my friend just left  i had fun tho!</t>
  </si>
  <si>
    <t>Fri Jun 19 21:33:00 PDT 2009</t>
  </si>
  <si>
    <t>OrlandoVIPs</t>
  </si>
  <si>
    <t xml:space="preserve">@aceybaby4 - hey babe girl you've been Mia  what's going on? Let's get together for drinks </t>
  </si>
  <si>
    <t>Fri Jun 19 21:33:01 PDT 2009</t>
  </si>
  <si>
    <t>mitchuu</t>
  </si>
  <si>
    <t xml:space="preserve">I can be crazy because of this papershyit..  graduation cap.. Im longing of you </t>
  </si>
  <si>
    <t>Fri Jun 19 21:33:02 PDT 2009</t>
  </si>
  <si>
    <t>TheShibbyJean</t>
  </si>
  <si>
    <t xml:space="preserve">gosh stinkin justin bragging about england! not faarreeee </t>
  </si>
  <si>
    <t>Fri Jun 19 21:33:03 PDT 2009</t>
  </si>
  <si>
    <t>rachfountain</t>
  </si>
  <si>
    <t xml:space="preserve">@dulcecandy87 omg! that's so sad! </t>
  </si>
  <si>
    <t xml:space="preserve">@snackadoodle It died from low battery, and now it won't turn on, even though it's charging. </t>
  </si>
  <si>
    <t>Fri Jun 19 21:33:05 PDT 2009</t>
  </si>
  <si>
    <t>jeannawill</t>
  </si>
  <si>
    <t xml:space="preserve">Cheap Trick's &amp;quot;Surrender&amp;quot; makes me think of Matt. I miss him right now </t>
  </si>
  <si>
    <t xml:space="preserve">@solitarynerd Google Chrome is kinda annoying me </t>
  </si>
  <si>
    <t>Fri Jun 19 21:33:08 PDT 2009</t>
  </si>
  <si>
    <t>deeelkay</t>
  </si>
  <si>
    <t>I wanna be with you kristin..  my mommys being mean to me.</t>
  </si>
  <si>
    <t>Fri Jun 19 21:33:10 PDT 2009</t>
  </si>
  <si>
    <t xml:space="preserve">@Bren_311 lol, sorry. i'm trying to email it to myself and i can't get a signal. </t>
  </si>
  <si>
    <t>Fri Jun 19 21:33:11 PDT 2009</t>
  </si>
  <si>
    <t>michalabanas</t>
  </si>
  <si>
    <t xml:space="preserve">I'm off sick today </t>
  </si>
  <si>
    <t>CONT - Piece of cake or sumthn! Our house dont got NUTHN sweet rite now!  Lol Ima try lookn thru our cabinets</t>
  </si>
  <si>
    <t>Fri Jun 19 21:33:13 PDT 2009</t>
  </si>
  <si>
    <t xml:space="preserve">Night safari half price anyone wanna go? Nv been to Night Safari b4 </t>
  </si>
  <si>
    <t>Fri Jun 19 21:33:15 PDT 2009</t>
  </si>
  <si>
    <t>BIG_TONE</t>
  </si>
  <si>
    <t xml:space="preserve">@UniqueLynique I'M OUT OF TWN.. BUT SHE CLD OF ASKED.. ME 2. @vanessaveasley </t>
  </si>
  <si>
    <t>Fri Jun 19 21:33:16 PDT 2009</t>
  </si>
  <si>
    <t>i love catching up with old friends... my little bros are all grown up now  cant wait till i see them again&amp;lt;3</t>
  </si>
  <si>
    <t>Fri Jun 19 21:33:21 PDT 2009</t>
  </si>
  <si>
    <t>kathleenhaines</t>
  </si>
  <si>
    <t xml:space="preserve">dont want to do assignments </t>
  </si>
  <si>
    <t>Fri Jun 19 21:33:22 PDT 2009</t>
  </si>
  <si>
    <t>Ashley21West</t>
  </si>
  <si>
    <t>Just got back to the motel. saw pam there...didnt really see anyone else  anyways im so tired...got a long drice tomorrow. *Ashley*</t>
  </si>
  <si>
    <t>Fri Jun 19 21:33:24 PDT 2009</t>
  </si>
  <si>
    <t>SiNCLAiiRE</t>
  </si>
  <si>
    <t>no bonfire  tooo windy! boo</t>
  </si>
  <si>
    <t>Fri Jun 19 21:33:26 PDT 2009</t>
  </si>
  <si>
    <t>indiawinston</t>
  </si>
  <si>
    <t xml:space="preserve">@djphatmike i'm in AZ </t>
  </si>
  <si>
    <t>Fri Jun 19 21:33:28 PDT 2009</t>
  </si>
  <si>
    <t>jules_SPTMF</t>
  </si>
  <si>
    <t>going to sleep...im wakin up early tomorrow  again haha im not enjoying vacations! however goodnight twitterworld</t>
  </si>
  <si>
    <t>Fri Jun 19 21:33:29 PDT 2009</t>
  </si>
  <si>
    <t>memang</t>
  </si>
  <si>
    <t>lindyspice</t>
  </si>
  <si>
    <t xml:space="preserve">Sad to be missing Steve Lucky at Ashkenaz, but just couldn't drag myself up to Berk. tonight. </t>
  </si>
  <si>
    <t>Fri Jun 19 21:33:30 PDT 2009</t>
  </si>
  <si>
    <t>@chickbammbella guess so  sucks! ill be lonely for frickin everrrrrrrrrrrrrr</t>
  </si>
  <si>
    <t>@makonnen haha you're welcome bro we don't talk like we used too  what's been new with you?</t>
  </si>
  <si>
    <t>Fri Jun 19 21:33:31 PDT 2009</t>
  </si>
  <si>
    <t xml:space="preserve">absolutely does not understand y it rains in june !! </t>
  </si>
  <si>
    <t>Fri Jun 19 21:33:33 PDT 2009</t>
  </si>
  <si>
    <t xml:space="preserve">DAMMMITTTT! That last tweet was my 1000th and I used it for shitty advertising. /cry </t>
  </si>
  <si>
    <t>Fri Jun 19 21:33:34 PDT 2009</t>
  </si>
  <si>
    <t xml:space="preserve">My internet isnt being very nice </t>
  </si>
  <si>
    <t>Fri Jun 19 21:33:36 PDT 2009</t>
  </si>
  <si>
    <t>@ZackHatcher actually i can't call you.  no long distance.</t>
  </si>
  <si>
    <t>Fri Jun 19 21:33:37 PDT 2009</t>
  </si>
  <si>
    <t>@KatxIllustrious You have a sidekick? Cool beans. Mine broke  and I miss it dearly.</t>
  </si>
  <si>
    <t xml:space="preserve">Super awesome ikea trip. But didn't have time to get the hammock </t>
  </si>
  <si>
    <t>Fri Jun 19 21:33:44 PDT 2009</t>
  </si>
  <si>
    <t>@MicHELLeYEAH Awww what?! That sucks  Maybe you need to start a bonfire and get some smoke signals going to alert the proper authorities.</t>
  </si>
  <si>
    <t>Fri Jun 19 21:33:46 PDT 2009</t>
  </si>
  <si>
    <t xml:space="preserve">@steph1985 I missed the my train which was at 6 am. Didn't woke up.... </t>
  </si>
  <si>
    <t xml:space="preserve">@DESTROYERHK There's always alcohol, big guy. </t>
  </si>
  <si>
    <t>Fri Jun 19 21:34:05 PDT 2009</t>
  </si>
  <si>
    <t xml:space="preserve">le tired but still up packing </t>
  </si>
  <si>
    <t>Fri Jun 19 21:34:11 PDT 2009</t>
  </si>
  <si>
    <t>unpredictabllee</t>
  </si>
  <si>
    <t>Hmmm gunna try and get some sleep. Hate to end the convo with Jords  Sorry if you read this ...... Nn Buddy</t>
  </si>
  <si>
    <t>@richmaninvegas - no, he came to his senses... but not in time to save our marriage   his new wife is great and I'm glad it's not @ holli</t>
  </si>
  <si>
    <t>dresdnbombshell</t>
  </si>
  <si>
    <t xml:space="preserve">@tristafantastic You should send me a copy. Because I'll have no money after I buy my laptop </t>
  </si>
  <si>
    <t>Fri Jun 19 21:34:12 PDT 2009</t>
  </si>
  <si>
    <t>mariposa33</t>
  </si>
  <si>
    <t xml:space="preserve">Home from shopping! Came in just under budget! Yeah. But now I'm sleepy. </t>
  </si>
  <si>
    <t>DeBonAirDude</t>
  </si>
  <si>
    <t>Hate the fact that my baby is 15 hours away.. I'm missing my honey, my bae, my sweetie pie  no air-air</t>
  </si>
  <si>
    <t>Fri Jun 19 21:34:14 PDT 2009</t>
  </si>
  <si>
    <t xml:space="preserve">@literarybug I hope she doesn't get angry for me talking about this... </t>
  </si>
  <si>
    <t>Fri Jun 19 21:34:15 PDT 2009</t>
  </si>
  <si>
    <t xml:space="preserve">@witenike @bytor2112 The only person who dedicates songs to me is @Vic773 and he's not here right now. </t>
  </si>
  <si>
    <t>Fri Jun 19 21:34:16 PDT 2009</t>
  </si>
  <si>
    <t xml:space="preserve">feeling sorry for that lady with the $2million playlist </t>
  </si>
  <si>
    <t xml:space="preserve">Damn i could have gotten a german shepard today stupid cat im stuck with you! </t>
  </si>
  <si>
    <t>Fri Jun 19 21:34:17 PDT 2009</t>
  </si>
  <si>
    <t xml:space="preserve">@faye_tan omg.. dream come true. Sims3&amp;gt;&amp;gt;&amp;gt;&amp;gt;&amp;gt;&amp;gt;&amp;gt;org chem. </t>
  </si>
  <si>
    <t xml:space="preserve">is so tired of being tired; no matter how much sleep I get I'm still dropping! Ugh. </t>
  </si>
  <si>
    <t>cinderbella</t>
  </si>
  <si>
    <t xml:space="preserve">@bubbles83 that seriously breaks my hearts in half. They were so in love. </t>
  </si>
  <si>
    <t>Fri Jun 19 21:34:21 PDT 2009</t>
  </si>
  <si>
    <t xml:space="preserve">@gaskill ugh I wish I could rage in philly w/ u this wknd! </t>
  </si>
  <si>
    <t>ajgirl131</t>
  </si>
  <si>
    <t xml:space="preserve">.....my mom thinks microwave popcorn gives u cancer. so im not allowed 2 have it </t>
  </si>
  <si>
    <t>Fri Jun 19 21:34:22 PDT 2009</t>
  </si>
  <si>
    <t xml:space="preserve">Im so Fukin insecure and i hate it!  </t>
  </si>
  <si>
    <t>Fri Jun 19 21:34:24 PDT 2009</t>
  </si>
  <si>
    <t>ntprt</t>
  </si>
  <si>
    <t>Reviewed video from this past weekend.  Not much on it at all    Hey, it hapens!</t>
  </si>
  <si>
    <t>plasticrosary</t>
  </si>
  <si>
    <t xml:space="preserve">The one time I actually make it to #LOFNOTC I might've missed out on the fun!  Please tell me it isn't over </t>
  </si>
  <si>
    <t xml:space="preserve">   No Sat off...Need to work 6 days a week </t>
  </si>
  <si>
    <t>Fri Jun 19 21:34:26 PDT 2009</t>
  </si>
  <si>
    <t>morgenL</t>
  </si>
  <si>
    <t xml:space="preserve">THUNDERSTORM </t>
  </si>
  <si>
    <t>Fri Jun 19 21:34:28 PDT 2009</t>
  </si>
  <si>
    <t>tthomasaz</t>
  </si>
  <si>
    <t>@yettagibsonfox I dont know why  , The dude just rubs me the wrong way</t>
  </si>
  <si>
    <t>Fri Jun 19 21:34:31 PDT 2009</t>
  </si>
  <si>
    <t>monkey122</t>
  </si>
  <si>
    <t>Getting ready for work again. it feels like im always there  and then going out hehehe drinks all round</t>
  </si>
  <si>
    <t xml:space="preserve">I just want to give him a hug.... He needs it </t>
  </si>
  <si>
    <t>Fri Jun 19 21:34:33 PDT 2009</t>
  </si>
  <si>
    <t>alexis_cs</t>
  </si>
  <si>
    <t xml:space="preserve">#inaperfectworld I wouldnt be over my head with student loans </t>
  </si>
  <si>
    <t>Fri Jun 19 21:34:35 PDT 2009</t>
  </si>
  <si>
    <t xml:space="preserve">got stuck in the downpour.  By the time I went home I looked like a participant in a wet-T contest. Also a bad idea to wear sandals! </t>
  </si>
  <si>
    <t>Fri Jun 19 21:34:36 PDT 2009</t>
  </si>
  <si>
    <t>@vibabyfair i so wish i could be ready for sept.  i can't get enough materials in to build stock to show at the fair in time  have to wait</t>
  </si>
  <si>
    <t>Fri Jun 19 21:34:38 PDT 2009</t>
  </si>
  <si>
    <t>@DonnieWahlberg What about all the other shows?? We got no TWUCKING love last night! No props for CT  I heard MA was kick ass 2night!</t>
  </si>
  <si>
    <t>Fri Jun 19 21:34:39 PDT 2009</t>
  </si>
  <si>
    <t xml:space="preserve">Had fun woth the girls. goin home </t>
  </si>
  <si>
    <t>Fri Jun 19 21:34:40 PDT 2009</t>
  </si>
  <si>
    <t xml:space="preserve">Poor Sam, they don't believe in him, </t>
  </si>
  <si>
    <t>Fri Jun 19 21:34:41 PDT 2009</t>
  </si>
  <si>
    <t>emhogan</t>
  </si>
  <si>
    <t xml:space="preserve">i now live in the oldest house in Lathrup. We will never forget the mansion </t>
  </si>
  <si>
    <t>Fri Jun 19 21:34:42 PDT 2009</t>
  </si>
  <si>
    <t xml:space="preserve">cold hands. where are my gloves when i need them. </t>
  </si>
  <si>
    <t>Trevnoc</t>
  </si>
  <si>
    <t xml:space="preserve">Irritated that my two main digital personas are taken.  </t>
  </si>
  <si>
    <t>Fri Jun 19 21:34:43 PDT 2009</t>
  </si>
  <si>
    <t>bitesizehoney</t>
  </si>
  <si>
    <t xml:space="preserve"> well just pss in my cornflakes</t>
  </si>
  <si>
    <t>Fri Jun 19 21:34:44 PDT 2009</t>
  </si>
  <si>
    <t>@LoveTruck then thats just sad  hahaha.</t>
  </si>
  <si>
    <t>Fri Jun 19 21:34:47 PDT 2009</t>
  </si>
  <si>
    <t>kalieslate</t>
  </si>
  <si>
    <t xml:space="preserve">My boyfriend (@Ldog22) is like a million miles away, in Tennessee! </t>
  </si>
  <si>
    <t>Fri Jun 19 21:34:50 PDT 2009</t>
  </si>
  <si>
    <t xml:space="preserve">@steph1985 I missed the my train which was at 6 am. Didn't wake up.... </t>
  </si>
  <si>
    <t>Fri Jun 19 21:34:51 PDT 2009</t>
  </si>
  <si>
    <t xml:space="preserve">@tycoon13 yeah X2 closed early (830) so I didn't get to go on it...super sadness </t>
  </si>
  <si>
    <t>Fri Jun 19 21:34:52 PDT 2009</t>
  </si>
  <si>
    <t xml:space="preserve">@grimtorn damn, still not up (and stable)?  I was hopping to hop on and pally for a little before bed </t>
  </si>
  <si>
    <t>Fri Jun 19 21:34:53 PDT 2009</t>
  </si>
  <si>
    <t>AdeMagnaye</t>
  </si>
  <si>
    <t xml:space="preserve">@turtleweed </t>
  </si>
  <si>
    <t>Fri Jun 19 21:34:54 PDT 2009</t>
  </si>
  <si>
    <t>Jerseygirl321</t>
  </si>
  <si>
    <t xml:space="preserve">Missing the girls in Jersey </t>
  </si>
  <si>
    <t>Fri Jun 19 21:34:55 PDT 2009</t>
  </si>
  <si>
    <t>jenn_d</t>
  </si>
  <si>
    <t xml:space="preserve">spent the afternoon blasting dirt off the deck. damn, pressure washers are unconscionably noisy </t>
  </si>
  <si>
    <t>yaaChii</t>
  </si>
  <si>
    <t xml:space="preserve">The final exam is coming!!!! </t>
  </si>
  <si>
    <t>Fri Jun 19 21:34:56 PDT 2009</t>
  </si>
  <si>
    <t>D: - My tumblarity keeps dropping. WTF  http://tumblr.com/xa523ijt1</t>
  </si>
  <si>
    <t>Fri Jun 19 21:35:00 PDT 2009</t>
  </si>
  <si>
    <t>SvaHelloKitty</t>
  </si>
  <si>
    <t xml:space="preserve">Is kinda sad my sis Tori_Grady is hangin with the girls, and I'm not there! Aaaand I can't protect her from the hood niggaz @ the club </t>
  </si>
  <si>
    <t>Fri Jun 19 21:35:01 PDT 2009</t>
  </si>
  <si>
    <t xml:space="preserve">Yesterday - Leona Lewis &amp;lt;3....i want to cry when i hear this song </t>
  </si>
  <si>
    <t>Fri Jun 19 21:35:04 PDT 2009</t>
  </si>
  <si>
    <t xml:space="preserve">Clicked 'submit' for my application at areallygoodejob.com at the stroke of midnight (the deadline)... and it STILL hasn't uploaded. </t>
  </si>
  <si>
    <t>Fri Jun 19 21:35:06 PDT 2009</t>
  </si>
  <si>
    <t>shiraetle</t>
  </si>
  <si>
    <t xml:space="preserve">@McGuirePaul...I wanted to be there sooo bad. Too bad B-field is a 3 hour drive from me. KHS + Single File = probably the best show ever </t>
  </si>
  <si>
    <t>Fri Jun 19 21:35:07 PDT 2009</t>
  </si>
  <si>
    <t>samantha paige, what a shit name  hahah</t>
  </si>
  <si>
    <t>Fri Jun 19 21:35:10 PDT 2009</t>
  </si>
  <si>
    <t>KBloms</t>
  </si>
  <si>
    <t xml:space="preserve">Last day of bootcamp tomorrow... weird... </t>
  </si>
  <si>
    <t>Fri Jun 19 21:35:13 PDT 2009</t>
  </si>
  <si>
    <t>racheldionisia</t>
  </si>
  <si>
    <t xml:space="preserve">Things are getting complicated again. FUUUUUCCCKKK. </t>
  </si>
  <si>
    <t>@jessinteractive I'm not allowed to say my characters name yet!  contract! But she is awesome!</t>
  </si>
  <si>
    <t>writergal22</t>
  </si>
  <si>
    <t xml:space="preserve">scared of tornado warnings </t>
  </si>
  <si>
    <t>Fri Jun 19 21:35:14 PDT 2009</t>
  </si>
  <si>
    <t>Pobopopobo</t>
  </si>
  <si>
    <t xml:space="preserve">Signing up on Twitter just so I can use tweetdeck to view trends </t>
  </si>
  <si>
    <t>Fri Jun 19 21:35:16 PDT 2009</t>
  </si>
  <si>
    <t xml:space="preserve">@chiefeater  dat's worse! </t>
  </si>
  <si>
    <t>Fri Jun 19 21:35:17 PDT 2009</t>
  </si>
  <si>
    <t xml:space="preserve">doing emergency surgery on my macbook pro. </t>
  </si>
  <si>
    <t>XxGangsterOfLuv</t>
  </si>
  <si>
    <t xml:space="preserve">Puppy is asleep and I'm actually tired...excellent. Screaming across the hall...not so much. There is always something </t>
  </si>
  <si>
    <t>Fri Jun 19 21:35:18 PDT 2009</t>
  </si>
  <si>
    <t>ItsJordinBioch</t>
  </si>
  <si>
    <t>Just watched marley and me  reminds me of caddie too much</t>
  </si>
  <si>
    <t xml:space="preserve">i have a worse signal now, that's why. </t>
  </si>
  <si>
    <t>Fri Jun 19 21:35:19 PDT 2009</t>
  </si>
  <si>
    <t xml:space="preserve">@fonzworthdlny It wont help me get a job </t>
  </si>
  <si>
    <t>Gialovely</t>
  </si>
  <si>
    <t>@aligibb thank you!! I texted Brigette about tomorrow. She didn't answer  I want to go. People are joining Twitter!! NOOOO</t>
  </si>
  <si>
    <t>AnnieLovlee</t>
  </si>
  <si>
    <t>Ahh poo...I gotta work tomorrow  But I guess Target would fall apart without me lol</t>
  </si>
  <si>
    <t>Fri Jun 19 21:35:20 PDT 2009</t>
  </si>
  <si>
    <t>AnnaTinRoof</t>
  </si>
  <si>
    <t xml:space="preserve">Rain,rain go away come again some other day! Not much fun having a Tent sale in the rain </t>
  </si>
  <si>
    <t>MeGAn__x__o</t>
  </si>
  <si>
    <t>its cold  ice-cream van at the front!  lol</t>
  </si>
  <si>
    <t>Fri Jun 19 21:35:25 PDT 2009</t>
  </si>
  <si>
    <t xml:space="preserve">I do have health issues afterall </t>
  </si>
  <si>
    <t>My last night in cali                                           #beatfreaks                 #KOVASisthefuture</t>
  </si>
  <si>
    <t>awesomejosiah</t>
  </si>
  <si>
    <t xml:space="preserve">@hannahsunrae i would but im in santa cruz... </t>
  </si>
  <si>
    <t>Fri Jun 19 21:35:26 PDT 2009</t>
  </si>
  <si>
    <t xml:space="preserve">No sunshine this saturday morning... Makes me sad. Wanted to berbequeing. </t>
  </si>
  <si>
    <t>Couponalbum</t>
  </si>
  <si>
    <t xml:space="preserve">@nsane8 none this time </t>
  </si>
  <si>
    <t>Fri Jun 19 21:35:27 PDT 2009</t>
  </si>
  <si>
    <t>M_starr_</t>
  </si>
  <si>
    <t xml:space="preserve">aww no followers yet </t>
  </si>
  <si>
    <t>Fri Jun 19 21:35:32 PDT 2009</t>
  </si>
  <si>
    <t>phoebe_cfc</t>
  </si>
  <si>
    <t xml:space="preserve">got a chest infection </t>
  </si>
  <si>
    <t>Fri Jun 19 21:35:34 PDT 2009</t>
  </si>
  <si>
    <t>aussiesurfgirl</t>
  </si>
  <si>
    <t>@aisforamylynn you're a badass for having a backstreet boys singalong, wish i could be there  next year we go world traveling together ok?</t>
  </si>
  <si>
    <t>Fri Jun 19 21:35:35 PDT 2009</t>
  </si>
  <si>
    <t>MzColieBaBi</t>
  </si>
  <si>
    <t>I guess everyone is 2 busy for Colie tonite  but thats okay cuz all i knw is that &amp;quot;special someone&amp;quot; better call me tonite or thats his ASS</t>
  </si>
  <si>
    <t>Fri Jun 19 21:35:36 PDT 2009</t>
  </si>
  <si>
    <t>its_whitney</t>
  </si>
  <si>
    <t xml:space="preserve">@TheNoLookPass im sad it's over. i feel like somethings missing </t>
  </si>
  <si>
    <t>it hurts when i sneeze  on a side note, an ad just asked me if my drinking problem was ruining my life. haha.</t>
  </si>
  <si>
    <t>Fri Jun 19 21:35:38 PDT 2009</t>
  </si>
  <si>
    <t>DonellJohnson</t>
  </si>
  <si>
    <t xml:space="preserve">@hortonheat sounds beeta than my spaghetti, I'm sad now </t>
  </si>
  <si>
    <t xml:space="preserve">@frankenstein_23 lmaoooo lol @ &amp;quot;ewww daytime television&amp;quot; haha i know how u feel </t>
  </si>
  <si>
    <t xml:space="preserve">really really sad, `cause my computer is in repair and i cant make some work now </t>
  </si>
  <si>
    <t>Fri Jun 19 21:35:39 PDT 2009</t>
  </si>
  <si>
    <t>photophilosophy</t>
  </si>
  <si>
    <t xml:space="preserve">will be leaving for Melbourne - H1N1 central - tomorrow!!! yikes! </t>
  </si>
  <si>
    <t>Fri Jun 19 21:35:42 PDT 2009</t>
  </si>
  <si>
    <t>ahhh i hate this. im sorry  its all my fault...</t>
  </si>
  <si>
    <t>Fri Jun 19 21:35:43 PDT 2009</t>
  </si>
  <si>
    <t xml:space="preserve">..wishes she knew how to dnce </t>
  </si>
  <si>
    <t>Fri Jun 19 21:35:45 PDT 2009</t>
  </si>
  <si>
    <t>Labonte</t>
  </si>
  <si>
    <t xml:space="preserve">Bobby had me excited during his qualifying lap when it looked like he might get the pole. But then... 25th... what the poop?! </t>
  </si>
  <si>
    <t>Fri Jun 19 21:35:46 PDT 2009</t>
  </si>
  <si>
    <t xml:space="preserve">Pretty much heartbroken </t>
  </si>
  <si>
    <t>iamquita</t>
  </si>
  <si>
    <t>Didnt reach 15 followers.  Try 2maro. @la_sparks lost Nite Twitterville.</t>
  </si>
  <si>
    <t>Fri Jun 19 21:35:55 PDT 2009</t>
  </si>
  <si>
    <t>@rgoodchild Aww. Cuddle fail  Oh wait, Im a guy... &amp;quot;Well baby, get over here then!&amp;quot;... hmm, nah,stick with first bit</t>
  </si>
  <si>
    <t>Fri Jun 19 21:36:01 PDT 2009</t>
  </si>
  <si>
    <t>Just watched nick and norahs infinite playlist. I liked it...but i dont think the hubby was a fun  next on our list...3:10 to yuma</t>
  </si>
  <si>
    <t>Fri Jun 19 21:36:04 PDT 2009</t>
  </si>
  <si>
    <t>geppy03</t>
  </si>
  <si>
    <t xml:space="preserve">Is honestly feeling really depressed with everyone moving.. And fathers day coming up... And I hate being depressed  </t>
  </si>
  <si>
    <t>Fri Jun 19 21:36:05 PDT 2009</t>
  </si>
  <si>
    <t>vkaraz</t>
  </si>
  <si>
    <t xml:space="preserve">Rain, rain everywhere...but here </t>
  </si>
  <si>
    <t>Fri Jun 19 21:36:06 PDT 2009</t>
  </si>
  <si>
    <t>@missbenilda damn that looks delish! :p it sure beats my ham and cheese sammich  lol</t>
  </si>
  <si>
    <t>Fri Jun 19 21:36:08 PDT 2009</t>
  </si>
  <si>
    <t xml:space="preserve">@sabryan03 She wrote Interview with a Vampire and other dark novels. She says shed back in the church and will only write Jesusy stuff. </t>
  </si>
  <si>
    <t>Fri Jun 19 21:36:10 PDT 2009</t>
  </si>
  <si>
    <t>chaokuang</t>
  </si>
  <si>
    <t>@ACsPositiveFlow I've been trying to get AC to shout out to me with no luck!  Baw. Any suggestions? Haha. I'm too chicken to call :/ #AC</t>
  </si>
  <si>
    <t>Fri Jun 19 21:36:13 PDT 2009</t>
  </si>
  <si>
    <t>Rhandee_</t>
  </si>
  <si>
    <t xml:space="preserve">maybe tonight will different. I can't trust him. </t>
  </si>
  <si>
    <t>Fri Jun 19 21:36:14 PDT 2009</t>
  </si>
  <si>
    <t>LadyChuk</t>
  </si>
  <si>
    <t xml:space="preserve">Still at work!! </t>
  </si>
  <si>
    <t>Fri Jun 19 21:36:15 PDT 2009</t>
  </si>
  <si>
    <t>rihk</t>
  </si>
  <si>
    <t xml:space="preserve">@nclark2 I have most good stuff in ebook form, but I just can't bear to part with actual books. </t>
  </si>
  <si>
    <t>Fri Jun 19 21:36:17 PDT 2009</t>
  </si>
  <si>
    <t xml:space="preserve">@KateVmorgan -It's actually intensly lame excuses. . . and now theres none left </t>
  </si>
  <si>
    <t>@makonnen going good haha the chicken's egg's still don't hatch though  I want them too already</t>
  </si>
  <si>
    <t>nicjenn</t>
  </si>
  <si>
    <t xml:space="preserve">It's the middle of June and I'm sick... </t>
  </si>
  <si>
    <t>Fri Jun 19 21:36:19 PDT 2009</t>
  </si>
  <si>
    <t xml:space="preserve">yogurtland lost its magic with me </t>
  </si>
  <si>
    <t>Fri Jun 19 21:36:20 PDT 2009</t>
  </si>
  <si>
    <t>@jennac0re  oh NO! 7 months!  im sorry!!  i hope mine wont last that long, as it is i already cry at every tiny little *bad thing*</t>
  </si>
  <si>
    <t>Fri Jun 19 21:36:21 PDT 2009</t>
  </si>
  <si>
    <t>sooeypooey</t>
  </si>
  <si>
    <t xml:space="preserve">Couples fighting on the street </t>
  </si>
  <si>
    <t>Fri Jun 19 21:36:26 PDT 2009</t>
  </si>
  <si>
    <t>mylord_melaynuh</t>
  </si>
  <si>
    <t xml:space="preserve">speechless. why cant summer be fun WITH her? i dont wanna fight. i wanna be ur friend. then i dont. ITS COMPLICATED </t>
  </si>
  <si>
    <t>Fri Jun 19 21:36:28 PDT 2009</t>
  </si>
  <si>
    <t>pau1v</t>
  </si>
  <si>
    <t xml:space="preserve">i really wanted wing stop today </t>
  </si>
  <si>
    <t>Fri Jun 19 21:36:30 PDT 2009</t>
  </si>
  <si>
    <t xml:space="preserve">is in the province ..... soaking it up ... PAMPANGA STYLE lols ..... miss everyone </t>
  </si>
  <si>
    <t>Fri Jun 19 21:36:32 PDT 2009</t>
  </si>
  <si>
    <t xml:space="preserve">Super hungry. </t>
  </si>
  <si>
    <t>Fri Jun 19 21:36:36 PDT 2009</t>
  </si>
  <si>
    <t xml:space="preserve">I need my own apartment and about a couple thousand dollars to decorate it </t>
  </si>
  <si>
    <t>brianfeldman</t>
  </si>
  <si>
    <t>@BroadwayAmanda My favorite category!  Now Iâ€™ve got to change the ending to my screenplay.</t>
  </si>
  <si>
    <t>Fri Jun 19 21:36:38 PDT 2009</t>
  </si>
  <si>
    <t xml:space="preserve">@paaaulaaac Mine too! .. what's wrong girl? </t>
  </si>
  <si>
    <t>Fri Jun 19 21:36:42 PDT 2009</t>
  </si>
  <si>
    <t>lalalashane</t>
  </si>
  <si>
    <t xml:space="preserve">Well. At least i saw her. Part that sucks though is shes being a jerk </t>
  </si>
  <si>
    <t>Fri Jun 19 21:36:44 PDT 2009</t>
  </si>
  <si>
    <t xml:space="preserve">I honestly can't decide if going grocery shopping is worth putting on pants.  And I'm out of food  </t>
  </si>
  <si>
    <t>Fri Jun 19 21:36:48 PDT 2009</t>
  </si>
  <si>
    <t>@SM0KEAL0T  Aww i 'm sorry  i know what you mean though!!!</t>
  </si>
  <si>
    <t>Fri Jun 19 21:36:49 PDT 2009</t>
  </si>
  <si>
    <t xml:space="preserve">Why is everythign turning bad now? </t>
  </si>
  <si>
    <t>Fri Jun 19 21:36:50 PDT 2009</t>
  </si>
  <si>
    <t xml:space="preserve">has not been using her hw time wisely.. </t>
  </si>
  <si>
    <t>Fri Jun 19 21:36:51 PDT 2009</t>
  </si>
  <si>
    <t xml:space="preserve">@LostJello i broke your twit pic </t>
  </si>
  <si>
    <t xml:space="preserve">Still waiting on my sip. </t>
  </si>
  <si>
    <t>Fri Jun 19 21:36:53 PDT 2009</t>
  </si>
  <si>
    <t xml:space="preserve">fireworks canceled </t>
  </si>
  <si>
    <t>Perrier1969</t>
  </si>
  <si>
    <t xml:space="preserve">still wondering how this is different from Facebook...and still reeling from &amp;quot;Hooch&amp;quot; on Wordscraper...120 points! Sorry Julie </t>
  </si>
  <si>
    <t>Fri Jun 19 21:36:54 PDT 2009</t>
  </si>
  <si>
    <t>romilenerae</t>
  </si>
  <si>
    <t xml:space="preserve">getting ready for a night out with the girrrrrls. I need this </t>
  </si>
  <si>
    <t>Fri Jun 19 21:36:55 PDT 2009</t>
  </si>
  <si>
    <t>@bitchimwiiild Oh nooooo  Next time! @Sampalm Thanks hun! @xhustlex K hun see ya there. @StevenStiefel Always hun!!! ALWAYS!!! You too</t>
  </si>
  <si>
    <t>Fri Jun 19 21:36:59 PDT 2009</t>
  </si>
  <si>
    <t>says sorry. i tweet more often kasi. and my laptops going crazy baybeh  http://plurk.com/p/12c2gz</t>
  </si>
  <si>
    <t>Fri Jun 19 21:37:04 PDT 2009</t>
  </si>
  <si>
    <t xml:space="preserve">#dontyouhate when ppl update too fast and you cant keep up </t>
  </si>
  <si>
    <t>Fri Jun 19 21:37:05 PDT 2009</t>
  </si>
  <si>
    <t>I'm sorry Chattanooga... You're just not my favorite city  I don't hate you by any means, but I like Nashville way better</t>
  </si>
  <si>
    <t>Fri Jun 19 21:37:07 PDT 2009</t>
  </si>
  <si>
    <t>@duranduran cant get to my computer right now.   what did u send link of?</t>
  </si>
  <si>
    <t>Fri Jun 19 21:37:08 PDT 2009</t>
  </si>
  <si>
    <t>arienkartika</t>
  </si>
  <si>
    <t xml:space="preserve">Oscar Wilde on my hand now. I jst realized evn pete doherty is smarter than me. He reads this stuff! I can't afford </t>
  </si>
  <si>
    <t>Fri Jun 19 21:37:09 PDT 2009</t>
  </si>
  <si>
    <t xml:space="preserve">@BabyGurlBee yea i guess but i wanted da floor seats. I guess i cant b picky. beggers cant b chosers. so i have 2 settle wit wat eva </t>
  </si>
  <si>
    <t>Fri Jun 19 21:37:10 PDT 2009</t>
  </si>
  <si>
    <t>catmartini</t>
  </si>
  <si>
    <t>Im really confused.  the longer it continues, the worse it gets! I want to say something, but.... I just cant.....</t>
  </si>
  <si>
    <t>Fri Jun 19 21:37:11 PDT 2009</t>
  </si>
  <si>
    <t>Draven1683</t>
  </si>
  <si>
    <t xml:space="preserve">No matter how many times I watch the season 2 finale of Buffy, it still makes me cry </t>
  </si>
  <si>
    <t>_Soon2B_</t>
  </si>
  <si>
    <t xml:space="preserve">@thisislilwayne seriously rebirth pushed back again?!? i don't think i can wait that long </t>
  </si>
  <si>
    <t>Fri Jun 19 21:37:15 PDT 2009</t>
  </si>
  <si>
    <t>alexiswilliams</t>
  </si>
  <si>
    <t xml:space="preserve">@miller81091 What's wrong?? </t>
  </si>
  <si>
    <t xml:space="preserve">Goodnight anyways </t>
  </si>
  <si>
    <t>Fri Jun 19 21:37:18 PDT 2009</t>
  </si>
  <si>
    <t>KellyBurns2</t>
  </si>
  <si>
    <t xml:space="preserve">is home sweet home...the food tonight was ON POINT.  Now about to spend some time with the fam before 'Omi leaves for Denmark </t>
  </si>
  <si>
    <t>kittykanela</t>
  </si>
  <si>
    <t xml:space="preserve">Im watchin my cuzins kill my dogs on my nintendo </t>
  </si>
  <si>
    <t>Fri Jun 19 21:37:19 PDT 2009</t>
  </si>
  <si>
    <t>lilizisin</t>
  </si>
  <si>
    <t>Fri Jun 19 21:37:23 PDT 2009</t>
  </si>
  <si>
    <t>DeeJay_K</t>
  </si>
  <si>
    <t xml:space="preserve">@RowaynW Well Q let me know you weren't coming in, hope you feel better. </t>
  </si>
  <si>
    <t>Fri Jun 19 21:37:30 PDT 2009</t>
  </si>
  <si>
    <t>@sucker_punch Aww. I'm sorry sweetie  *hugs*</t>
  </si>
  <si>
    <t>Fri Jun 19 21:37:31 PDT 2009</t>
  </si>
  <si>
    <t xml:space="preserve">screwww holiday homeeworkkk. </t>
  </si>
  <si>
    <t>triple_gem</t>
  </si>
  <si>
    <t>Drove from Phuket to Hua hin yesterday. 7 hour drive became 11.   single carraig road and stuck in back of pterol and durian trucks.</t>
  </si>
  <si>
    <t>Fri Jun 19 21:37:32 PDT 2009</t>
  </si>
  <si>
    <t>sshouldeen</t>
  </si>
  <si>
    <t xml:space="preserve">never got any ice cream </t>
  </si>
  <si>
    <t>Fri Jun 19 21:37:33 PDT 2009</t>
  </si>
  <si>
    <t>sxxxh</t>
  </si>
  <si>
    <t xml:space="preserve">I feel like the aforementioned pills read my last tweet and decided to be completely ineffective just to spite me. That is low </t>
  </si>
  <si>
    <t>Fri Jun 19 21:37:34 PDT 2009</t>
  </si>
  <si>
    <t>s_taciemichelle</t>
  </si>
  <si>
    <t>can't believe she got burned       savannah next weekend yay!</t>
  </si>
  <si>
    <t xml:space="preserve">so, turns out I have to read a shit-ton of things for my last theology test. Frack, this makes me a really sad panda </t>
  </si>
  <si>
    <t>Fri Jun 19 21:37:35 PDT 2009</t>
  </si>
  <si>
    <t xml:space="preserve">waiting for the shows,wish me luck..im not into the mood </t>
  </si>
  <si>
    <t>Fri Jun 19 21:37:36 PDT 2009</t>
  </si>
  <si>
    <t>KnewPatchara</t>
  </si>
  <si>
    <t xml:space="preserve">My parents know everything now and im scared to look them in the eyes i hope they dont lose there trust in me </t>
  </si>
  <si>
    <t>Fri Jun 19 21:37:39 PDT 2009</t>
  </si>
  <si>
    <t xml:space="preserve">Re: 5pts I figured it out, I CAN do it, heh. I just need someone to play me in an obscure XBLA game no one ever plays </t>
  </si>
  <si>
    <t xml:space="preserve">Also, don't run outside in the dark barefoot. Unless u have feet of steel. I may have kicked ass, but the ground killed my feet </t>
  </si>
  <si>
    <t>@viridescent_  do you know if ana, tyler, or eric are going to be there?</t>
  </si>
  <si>
    <t>@anaestraduh; i called you like right now !  i didn't get tosay bye !</t>
  </si>
  <si>
    <t>Fri Jun 19 21:37:40 PDT 2009</t>
  </si>
  <si>
    <t xml:space="preserve">there are/were so many OH tonight, but i can't post them. that is such a fail </t>
  </si>
  <si>
    <t>guy1939</t>
  </si>
  <si>
    <t xml:space="preserve">Cuddling up to a cup of airbourne and a Samantha who marathon...someone please put me out of my misery </t>
  </si>
  <si>
    <t>Fri Jun 19 21:37:42 PDT 2009</t>
  </si>
  <si>
    <t>Just fell down the stairs  hahaha</t>
  </si>
  <si>
    <t>Fri Jun 19 21:37:43 PDT 2009</t>
  </si>
  <si>
    <t>@jcolv stupid church! I could be hitting that, and a sale at the Kitchen Store, up right now.  PS hi bub.</t>
  </si>
  <si>
    <t>Fri Jun 19 21:37:44 PDT 2009</t>
  </si>
  <si>
    <t>doing english essay.  i need help  anyone read the life and crimes of harry lavender?</t>
  </si>
  <si>
    <t>Fri Jun 19 21:37:47 PDT 2009</t>
  </si>
  <si>
    <t>NAIBABY</t>
  </si>
  <si>
    <t>@lil_debbycakes no she wanted to stay in the hot tub she liked that more thn the pool   . did u decide what u guys r doin sunday??</t>
  </si>
  <si>
    <t>Fri Jun 19 21:38:07 PDT 2009</t>
  </si>
  <si>
    <t xml:space="preserve">got sent home from the shops </t>
  </si>
  <si>
    <t>Fri Jun 19 21:38:08 PDT 2009</t>
  </si>
  <si>
    <t>scotty_B_</t>
  </si>
  <si>
    <t xml:space="preserve">Tonight ...doing this http://bit.ly/1ymTT ...not this http://www.youtube.com/user/urbanevangelism </t>
  </si>
  <si>
    <t>Fri Jun 19 21:38:10 PDT 2009</t>
  </si>
  <si>
    <t>Bosa_is_a_Cult</t>
  </si>
  <si>
    <t xml:space="preserve">I might be gone again </t>
  </si>
  <si>
    <t>treybizo</t>
  </si>
  <si>
    <t xml:space="preserve">@Brennn Why do you keep bashing Apple. </t>
  </si>
  <si>
    <t>Fri Jun 19 21:38:13 PDT 2009</t>
  </si>
  <si>
    <t>skippyheels</t>
  </si>
  <si>
    <t>just got back from working @ MACYs. dayyuummmmmm.. it is exhausting when you hadnt worked in so long!  hitting bed early.</t>
  </si>
  <si>
    <t>Fri Jun 19 21:38:14 PDT 2009</t>
  </si>
  <si>
    <t xml:space="preserve">@Eaw1987 mine too </t>
  </si>
  <si>
    <t>Fri Jun 19 21:38:15 PDT 2009</t>
  </si>
  <si>
    <t>wirehead</t>
  </si>
  <si>
    <t>heh  bike party stops at red lights and doesn't ride on sidewalks (with a few exceptions  )</t>
  </si>
  <si>
    <t>Fri Jun 19 21:38:16 PDT 2009</t>
  </si>
  <si>
    <t xml:space="preserve">@jamael Too much work, but hopefully it'll be worth it soon. Lol. How you been? I MISS YOU! You know I don't have friends... </t>
  </si>
  <si>
    <t>Fri Jun 19 21:38:17 PDT 2009</t>
  </si>
  <si>
    <t>MEECHELLE123</t>
  </si>
  <si>
    <t xml:space="preserve">@LiZzyATL i cant see it im on my phone </t>
  </si>
  <si>
    <t xml:space="preserve">I have to come back tomorrow so they can take out blood </t>
  </si>
  <si>
    <t>Fri Jun 19 21:38:18 PDT 2009</t>
  </si>
  <si>
    <t>chiquismeg</t>
  </si>
  <si>
    <t xml:space="preserve">My son is gone for the weekend I am lonely </t>
  </si>
  <si>
    <t>Fri Jun 19 21:38:22 PDT 2009</t>
  </si>
  <si>
    <t>chrissymazer</t>
  </si>
  <si>
    <t xml:space="preserve">@colboysdad Awww, no band night!  That bites </t>
  </si>
  <si>
    <t>Fri Jun 19 21:38:24 PDT 2009</t>
  </si>
  <si>
    <t>oonchmar</t>
  </si>
  <si>
    <t xml:space="preserve">i haaaaaaate thunderstorms </t>
  </si>
  <si>
    <t>Fri Jun 19 21:38:28 PDT 2009</t>
  </si>
  <si>
    <t>Looking4God</t>
  </si>
  <si>
    <t>@jcolv stupid church! I could be hitting that, and a sale at the Kitchen Store, up right now.  PS hi bub.: @j.. http://tinyurl.com/ko2dzd</t>
  </si>
  <si>
    <t>Fri Jun 19 21:38:29 PDT 2009</t>
  </si>
  <si>
    <t>@xbrookecorex SAME, and you too?!  we are all good people lol cmon black cloud, go away!!!</t>
  </si>
  <si>
    <t xml:space="preserve">Should of slept at D's i would of been sleeping already </t>
  </si>
  <si>
    <t xml:space="preserve">Is watching a movie with his sick son </t>
  </si>
  <si>
    <t>Fri Jun 19 21:38:30 PDT 2009</t>
  </si>
  <si>
    <t>I FREAKING LOVE MY FRIDAY CAST. they were AMAZING. omg. i am going to miss them to pieces.  i love assistant directing...its my calling.</t>
  </si>
  <si>
    <t>Fri Jun 19 21:38:31 PDT 2009</t>
  </si>
  <si>
    <t>Lizzynicole</t>
  </si>
  <si>
    <t>@pablovillatoro That's awesome! I haven't been there yet  Hopefully my dad will take me..Have fun!</t>
  </si>
  <si>
    <t>Fri Jun 19 21:38:32 PDT 2009</t>
  </si>
  <si>
    <t>maddytj7</t>
  </si>
  <si>
    <t>im so bord now  theres nothin to do, i need a friend</t>
  </si>
  <si>
    <t>kyrieg19</t>
  </si>
  <si>
    <t xml:space="preserve">@fiberphile waah!  I am headed out to CA on Sunday - won't get to see my goodies for TWO weeks!  </t>
  </si>
  <si>
    <t xml:space="preserve">@ladymix yeah me too.. the drinks. Not the dishes. And everything store wise will be closed when I get home. </t>
  </si>
  <si>
    <t>Fri Jun 19 21:38:34 PDT 2009</t>
  </si>
  <si>
    <t xml:space="preserve">@NaniWaialeale â™¥ Get Well Card â™¥, I miss all your tweet. Beloved Hawaiian newscaster is still sick w/cold </t>
  </si>
  <si>
    <t>Fri Jun 19 21:38:38 PDT 2009</t>
  </si>
  <si>
    <t xml:space="preserve">@dustondust mukilteo is really boring too!  </t>
  </si>
  <si>
    <t>Fri Jun 19 21:38:44 PDT 2009</t>
  </si>
  <si>
    <t xml:space="preserve">is upset because i wont be able to see jesse mccartney in concert </t>
  </si>
  <si>
    <t>Fri Jun 19 21:38:45 PDT 2009</t>
  </si>
  <si>
    <t>@philipbloom I think that is sadly absent from the internets  That or the ass holes just stand out :/</t>
  </si>
  <si>
    <t>Fri Jun 19 21:38:46 PDT 2009</t>
  </si>
  <si>
    <t>baby_girl1418</t>
  </si>
  <si>
    <t>puerto rican in tha chi this weekend!!  not goin damn!!</t>
  </si>
  <si>
    <t>Fri Jun 19 21:38:47 PDT 2009</t>
  </si>
  <si>
    <t xml:space="preserve">@brightondoll omfg, you'd try and stop me from seeing Alexis and David Tennant?! </t>
  </si>
  <si>
    <t>Fri Jun 19 21:38:48 PDT 2009</t>
  </si>
  <si>
    <t>@susieprue awe  At least you can watch all of Amanda's pretty pictures! lol</t>
  </si>
  <si>
    <t>Fri Jun 19 21:38:49 PDT 2009</t>
  </si>
  <si>
    <t xml:space="preserve">some of my friends posted grad pics on facebook. my bf has emailed me the ones he took yet. </t>
  </si>
  <si>
    <t>Fri Jun 19 21:38:50 PDT 2009</t>
  </si>
  <si>
    <t>i have a tummy ache. not happy about it.  going to bed and hopefully waking up feeling better.</t>
  </si>
  <si>
    <t>Fri Jun 19 21:38:53 PDT 2009</t>
  </si>
  <si>
    <t>sophiehwang</t>
  </si>
  <si>
    <t xml:space="preserve">i always lost my gpg key when i need it </t>
  </si>
  <si>
    <t>Fri Jun 19 21:38:54 PDT 2009</t>
  </si>
  <si>
    <t xml:space="preserve">And Gimp just crashed, tossing last 10 minutes of work. </t>
  </si>
  <si>
    <t>Fri Jun 19 21:38:56 PDT 2009</t>
  </si>
  <si>
    <t xml:space="preserve">Since this is the longest baseball game ever and it's starting to bore me, I'm going to watch The Ruins instead. I'm scared. </t>
  </si>
  <si>
    <t>Fri Jun 19 21:38:58 PDT 2009</t>
  </si>
  <si>
    <t>donkykong54</t>
  </si>
  <si>
    <t>Hey @sexxyblackinese i hate him   (SexXyBlackinese live &amp;gt; http://ustre.am/3yvx)</t>
  </si>
  <si>
    <t>Fri Jun 19 21:38:59 PDT 2009</t>
  </si>
  <si>
    <t xml:space="preserve">a lotta texts about parties in CA tonight and i'm not even there </t>
  </si>
  <si>
    <t xml:space="preserve">blahh everything erased on my phoneee. coool </t>
  </si>
  <si>
    <t>Fri Jun 19 21:39:00 PDT 2009</t>
  </si>
  <si>
    <t>charlesbuko</t>
  </si>
  <si>
    <t xml:space="preserve">@drewmoneyman that twitter page lasted one day fam </t>
  </si>
  <si>
    <t>Fri Jun 19 21:39:01 PDT 2009</t>
  </si>
  <si>
    <t>Ori_Allstar</t>
  </si>
  <si>
    <t xml:space="preserve">@nany_micucci  I'm trying Micookie.. but this shit is so hard! and anyone is following me..! </t>
  </si>
  <si>
    <t>asotlove</t>
  </si>
  <si>
    <t xml:space="preserve">ugggggggggggg at home. on a friday. sad. HIGH anxiety </t>
  </si>
  <si>
    <t>Fri Jun 19 21:39:03 PDT 2009</t>
  </si>
  <si>
    <t xml:space="preserve">@mizzshygurl oh no signal im at home lol thats funny a wacko called u </t>
  </si>
  <si>
    <t>Fri Jun 19 21:39:04 PDT 2009</t>
  </si>
  <si>
    <t>Pang wants my drawings to be torn out of my moleskine for the exhibition  contemplating. Contemplating. Contemplating.</t>
  </si>
  <si>
    <t>Fri Jun 19 21:39:05 PDT 2009</t>
  </si>
  <si>
    <t>No one ever text back  Ginny just came over to the dorm it made me happy.</t>
  </si>
  <si>
    <t>Fri Jun 19 21:39:06 PDT 2009</t>
  </si>
  <si>
    <t xml:space="preserve">@knotby9 HEY Where were you at today? #TheGanjaBus just isn't  same when your not on it  </t>
  </si>
  <si>
    <t>Fri Jun 19 21:39:07 PDT 2009</t>
  </si>
  <si>
    <t xml:space="preserve">@Nycteris  I just wish I had people to do Craft Night with at all!  Just one person, even. The only potential one is moving away.... </t>
  </si>
  <si>
    <t>annietapiae</t>
  </si>
  <si>
    <t xml:space="preserve">the last day!... </t>
  </si>
  <si>
    <t>Flip_it_632</t>
  </si>
  <si>
    <t>@gellyboo ahhh! i just ate some fake pudding  lmao</t>
  </si>
  <si>
    <t>Fri Jun 19 21:39:09 PDT 2009</t>
  </si>
  <si>
    <t xml:space="preserve">Correction: looks like its a wrap, its already 1230 </t>
  </si>
  <si>
    <t>Fri Jun 19 21:39:10 PDT 2009</t>
  </si>
  <si>
    <t xml:space="preserve">@GtheVAMPyre  yeah! but i cant  I COULD HAVE ROODE YOUR HORSE TOO! </t>
  </si>
  <si>
    <t>Fri Jun 19 21:39:13 PDT 2009</t>
  </si>
  <si>
    <t xml:space="preserve">'Before The Storm' in the context of my friend and his girlfriend makes me cry hysterically </t>
  </si>
  <si>
    <t>Fri Jun 19 21:39:16 PDT 2009</t>
  </si>
  <si>
    <t xml:space="preserve">For some reason, my phone can't mms anymore meaning no more TwitPic </t>
  </si>
  <si>
    <t>Fri Jun 19 21:39:17 PDT 2009</t>
  </si>
  <si>
    <t xml:space="preserve">My relationship consists of me trying to make things work and him having a ''fuck you'' attitude. I'm the only one on this 2 way street </t>
  </si>
  <si>
    <t>JoeTP</t>
  </si>
  <si>
    <t>@tbsnewagain i wish the phili show wasnt sold out  i want to go so badly</t>
  </si>
  <si>
    <t xml:space="preserve">@ninvampire google that shit. the mullet and moustache is gone.. </t>
  </si>
  <si>
    <t>Fri Jun 19 21:39:18 PDT 2009</t>
  </si>
  <si>
    <t>beeswithguns</t>
  </si>
  <si>
    <t xml:space="preserve">@stupidbob307 How was the awesome release that i couldnt go to? </t>
  </si>
  <si>
    <t>Fri Jun 19 21:39:19 PDT 2009</t>
  </si>
  <si>
    <t xml:space="preserve">Totally Bored!   </t>
  </si>
  <si>
    <t>Fri Jun 19 21:39:20 PDT 2009</t>
  </si>
  <si>
    <t xml:space="preserve">@skycherish tho the link dosent show..u can still see my location!! A loose, loose situation </t>
  </si>
  <si>
    <t>dkbaik</t>
  </si>
  <si>
    <t xml:space="preserve">@WangerBaby23 ahhhh no you left the bb family </t>
  </si>
  <si>
    <t>jasongamblen</t>
  </si>
  <si>
    <t xml:space="preserve">Just met Bob from Bob's Garage outside of Kirkfield. Nice guy.. But no gas </t>
  </si>
  <si>
    <t>Fri Jun 19 21:39:22 PDT 2009</t>
  </si>
  <si>
    <t xml:space="preserve">@Shortpacked Or crossing his arms, even. Must be tough being an mecha-styled Transformer </t>
  </si>
  <si>
    <t>Fri Jun 19 21:39:23 PDT 2009</t>
  </si>
  <si>
    <t>rommmy</t>
  </si>
  <si>
    <t xml:space="preserve">we're going downhill </t>
  </si>
  <si>
    <t>Fri Jun 19 21:39:24 PDT 2009</t>
  </si>
  <si>
    <t>@ScharffIsHere  Aloe vera is your best friend.</t>
  </si>
  <si>
    <t>Fri Jun 19 21:39:25 PDT 2009</t>
  </si>
  <si>
    <t>@cciraldo i know, i know. do you have any friends who look like me?  i want a fake sooo badly.</t>
  </si>
  <si>
    <t>Fri Jun 19 21:39:30 PDT 2009</t>
  </si>
  <si>
    <t>humorharp</t>
  </si>
  <si>
    <t xml:space="preserve">should really stop falling into old habits </t>
  </si>
  <si>
    <t>Fri Jun 19 21:39:33 PDT 2009</t>
  </si>
  <si>
    <t>SuziVuitton</t>
  </si>
  <si>
    <t xml:space="preserve">Just watched The Boy in Striped Pajamas. So so sad </t>
  </si>
  <si>
    <t>arieltam</t>
  </si>
  <si>
    <t xml:space="preserve">@litford @hedirman tar-paoed macs for lunch from toa payoh yesterday, and the lil chilli packets we got were not garlic chilli </t>
  </si>
  <si>
    <t>Fri Jun 19 21:39:34 PDT 2009</t>
  </si>
  <si>
    <t>poxa_hermosa</t>
  </si>
  <si>
    <t xml:space="preserve"> I think im fallin' asleep ZZzz</t>
  </si>
  <si>
    <t>PoeticRymes</t>
  </si>
  <si>
    <t>my grandma fell on the sidewalk 2day and chipped her tooth  yall no Im a gma boi so u im bein a big baby rite now LOL</t>
  </si>
  <si>
    <t>Fri Jun 19 21:39:35 PDT 2009</t>
  </si>
  <si>
    <t>Scene people gross me out.  HEY @brennabeesmalls! ARE WE ON FOR TOMORROW?!</t>
  </si>
  <si>
    <t>Fri Jun 19 21:39:39 PDT 2009</t>
  </si>
  <si>
    <t xml:space="preserve">Aww. Sexy Joe had to leave. </t>
  </si>
  <si>
    <t>notfwd</t>
  </si>
  <si>
    <t xml:space="preserve">@CodeRedfc I heard about those F1 split rumors yesterday... this can't be good </t>
  </si>
  <si>
    <t>dhassell</t>
  </si>
  <si>
    <t xml:space="preserve">@danlarsen Oh no, I think I did!! Not near a computer. Will take care of soon </t>
  </si>
  <si>
    <t>Fri Jun 19 21:39:41 PDT 2009</t>
  </si>
  <si>
    <t>My gnolls can't hit worth a damn. They're dying in droves.  #dnd</t>
  </si>
  <si>
    <t>Fri Jun 19 21:39:42 PDT 2009</t>
  </si>
  <si>
    <t>jkjames</t>
  </si>
  <si>
    <t>back at work  love you guys..</t>
  </si>
  <si>
    <t>Fri Jun 19 21:39:43 PDT 2009</t>
  </si>
  <si>
    <t>zachschneider</t>
  </si>
  <si>
    <t xml:space="preserve">I just tried a shot of Malort and I am not a fan </t>
  </si>
  <si>
    <t>Fri Jun 19 21:39:44 PDT 2009</t>
  </si>
  <si>
    <t xml:space="preserve">@roanypony haha, I have a lot of friends on here from ONTD. I also get a lot of spammers, they're probably like 100 of that number sadly. </t>
  </si>
  <si>
    <t>Fri Jun 19 21:39:46 PDT 2009</t>
  </si>
  <si>
    <t>reddose</t>
  </si>
  <si>
    <t xml:space="preserve">i will gonna miss you soo much </t>
  </si>
  <si>
    <t>Fri Jun 19 21:39:48 PDT 2009</t>
  </si>
  <si>
    <t>androidsuarez</t>
  </si>
  <si>
    <t xml:space="preserve">A mosquito fed from my eyelid. </t>
  </si>
  <si>
    <t>Fri Jun 19 21:40:06 PDT 2009</t>
  </si>
  <si>
    <t>JewJewBees101</t>
  </si>
  <si>
    <t xml:space="preserve">I miss saved by the bell </t>
  </si>
  <si>
    <t>LHietala</t>
  </si>
  <si>
    <t xml:space="preserve">is trying to relax. Disappointed that the panic attacks seem to be trying to resurface. I've done good for at least a month, I think! </t>
  </si>
  <si>
    <t>Fri Jun 19 21:40:14 PDT 2009</t>
  </si>
  <si>
    <t>Ronnie_2013</t>
  </si>
  <si>
    <t xml:space="preserve">miley is done being hannah montana so the soup says! </t>
  </si>
  <si>
    <t xml:space="preserve">Still pretty upset about a guy trying to kidnap me and my friend. Did he seriously think we'd get in his car? I'm so tense </t>
  </si>
  <si>
    <t xml:space="preserve">My cat has been missing for two days...I'm assuming the worst </t>
  </si>
  <si>
    <t>Fri Jun 19 21:40:15 PDT 2009</t>
  </si>
  <si>
    <t>@won_ton_soup  I'd rather not. Isn't there something I (or Heidi) can do?</t>
  </si>
  <si>
    <t>Fri Jun 19 21:40:16 PDT 2009</t>
  </si>
  <si>
    <t>moneymunot</t>
  </si>
  <si>
    <t xml:space="preserve">O god! Its saturday! Take-shower-get-ready-go-to-office day </t>
  </si>
  <si>
    <t>Fri Jun 19 21:40:17 PDT 2009</t>
  </si>
  <si>
    <t>mmgfish</t>
  </si>
  <si>
    <t xml:space="preserve">Lost my glasses </t>
  </si>
  <si>
    <t>puerto rican parade in tha chi this weekend.!!  not goin damn!!!!</t>
  </si>
  <si>
    <t>Fri Jun 19 21:40:19 PDT 2009</t>
  </si>
  <si>
    <t>euniceannabelle</t>
  </si>
  <si>
    <t xml:space="preserve">i smell bacon being fried! YUMM. my lunch. so fustrated about my iTunes! </t>
  </si>
  <si>
    <t>Fri Jun 19 21:40:20 PDT 2009</t>
  </si>
  <si>
    <t xml:space="preserve">Going to work! </t>
  </si>
  <si>
    <t>Fri Jun 19 21:40:21 PDT 2009</t>
  </si>
  <si>
    <t>My favourite song tonight as I leave my best friend to find new beginnings is You left me by The Maine.  u will be missed rian!</t>
  </si>
  <si>
    <t>Fri Jun 19 21:40:22 PDT 2009</t>
  </si>
  <si>
    <t>MzCaricia</t>
  </si>
  <si>
    <t xml:space="preserve">playing on mom's instinct...wat a friday nite </t>
  </si>
  <si>
    <t>@thumbelina258 oh sweetie I'm so sorry  Ignore the haters</t>
  </si>
  <si>
    <t>Fri Jun 19 21:40:24 PDT 2009</t>
  </si>
  <si>
    <t>AK7997</t>
  </si>
  <si>
    <t xml:space="preserve">YES!!! Found Collide at Barnes &amp;amp; Noble... other than that out of stock OR Online purchase only </t>
  </si>
  <si>
    <t>Fri Jun 19 21:40:25 PDT 2009</t>
  </si>
  <si>
    <t xml:space="preserve">@Ramii01 omg not you too... that kalls for a sad face </t>
  </si>
  <si>
    <t>Fri Jun 19 21:40:26 PDT 2009</t>
  </si>
  <si>
    <t xml:space="preserve">is awake and watching twilight since there is no way i can go to sleep :/ darn afternoon naps </t>
  </si>
  <si>
    <t>Fri Jun 19 21:40:27 PDT 2009</t>
  </si>
  <si>
    <t xml:space="preserve">@Bedusseyy So does that mean you don't have my number anymore? </t>
  </si>
  <si>
    <t>i mish greg, i feel like, i havent heard from him, in forever  ok like two days... xx</t>
  </si>
  <si>
    <t>Fri Jun 19 21:40:28 PDT 2009</t>
  </si>
  <si>
    <t>Grapesodaa</t>
  </si>
  <si>
    <t>@Chrxs sick sick sick  No more McDonalds ever again. SUBWAY!</t>
  </si>
  <si>
    <t>Fri Jun 19 21:40:29 PDT 2009</t>
  </si>
  <si>
    <t xml:space="preserve">@purelynarcotic kettle cant call pot black no? </t>
  </si>
  <si>
    <t>Fri Jun 19 21:40:31 PDT 2009</t>
  </si>
  <si>
    <t>NolieB</t>
  </si>
  <si>
    <t xml:space="preserve">I'm getting a fever blister. Ughhhhh. Thank you sun and stress! </t>
  </si>
  <si>
    <t>Fri Jun 19 21:40:33 PDT 2009</t>
  </si>
  <si>
    <t>jenni_fizzle</t>
  </si>
  <si>
    <t xml:space="preserve">dis kid gets too me soo badly </t>
  </si>
  <si>
    <t>Fri Jun 19 21:40:38 PDT 2009</t>
  </si>
  <si>
    <t xml:space="preserve">Watching the food network of course with an extremely sprained ankle. Owwwwwwww </t>
  </si>
  <si>
    <t>Fri Jun 19 21:40:39 PDT 2009</t>
  </si>
  <si>
    <t>1990BC</t>
  </si>
  <si>
    <t xml:space="preserve">Juneteenth tomorrow..i have nuttin to do </t>
  </si>
  <si>
    <t>Fri Jun 19 21:40:41 PDT 2009</t>
  </si>
  <si>
    <t>@kathkathhh  i come home on monday! or sunday! i dont really know.</t>
  </si>
  <si>
    <t>Fri Jun 19 21:40:43 PDT 2009</t>
  </si>
  <si>
    <t>i miss sally chung!!!!  no more third period!</t>
  </si>
  <si>
    <t>Fri Jun 19 21:40:46 PDT 2009</t>
  </si>
  <si>
    <t xml:space="preserve">ok just watched et i want that twilight magazine!! awwe!! sum1 tell me where i'm gonna be able to get 1 in australia?? </t>
  </si>
  <si>
    <t>Fri Jun 19 21:40:47 PDT 2009</t>
  </si>
  <si>
    <t>wrist pain  do those magnetic bracelets work for that?</t>
  </si>
  <si>
    <t xml:space="preserve">Also finally watching the Doctor Who Easter Special. So behind on my DW. So going to miss David Tennant </t>
  </si>
  <si>
    <t xml:space="preserve">@innuendogirl Harmony should have been in more episodes. I know she's going to be on Angel, but I'm only on S3, so it will be a while. </t>
  </si>
  <si>
    <t>Fri Jun 19 21:40:48 PDT 2009</t>
  </si>
  <si>
    <t>CindyluO_o</t>
  </si>
  <si>
    <t xml:space="preserve">My friend just ran over a Skunk!!! poor thing! </t>
  </si>
  <si>
    <t>Fri Jun 19 21:40:50 PDT 2009</t>
  </si>
  <si>
    <t>deeneese</t>
  </si>
  <si>
    <t>sef6707</t>
  </si>
  <si>
    <t xml:space="preserve">@swiftkaratechop do you not have a website anymore?  lol I just noticed I can't go there anymore </t>
  </si>
  <si>
    <t>Fri Jun 19 21:40:51 PDT 2009</t>
  </si>
  <si>
    <t xml:space="preserve">@teejay0109 Every man has a crush on a woman younger than him.  Wasn't sure which of the other two was a lie </t>
  </si>
  <si>
    <t>Fri Jun 19 21:40:54 PDT 2009</t>
  </si>
  <si>
    <t>hilarymarie</t>
  </si>
  <si>
    <t xml:space="preserve">clear sky tonight, but there's no moon. Booo </t>
  </si>
  <si>
    <t>Fri Jun 19 21:41:00 PDT 2009</t>
  </si>
  <si>
    <t>yobegnuol</t>
  </si>
  <si>
    <t xml:space="preserve">@wolfbane at least you're up and running </t>
  </si>
  <si>
    <t>Saul didn't get my letters two weeks ago  Have to print them out again. Thank GOD I always scan and save all my letters to him!</t>
  </si>
  <si>
    <t>Fri Jun 19 21:41:04 PDT 2009</t>
  </si>
  <si>
    <t xml:space="preserve">gotta get ready for fucking 'school' having like a concert there.dang I wanna sleep is that too much to ask for </t>
  </si>
  <si>
    <t>Fri Jun 19 21:41:05 PDT 2009</t>
  </si>
  <si>
    <t>@ITStudios http://www.socialmediadouchebag.net/ Aw, dammit! Now I have to scrap that skit for my show.   it was gonna be a good bit too.</t>
  </si>
  <si>
    <t>Fri Jun 19 21:41:06 PDT 2009</t>
  </si>
  <si>
    <t>glambition01</t>
  </si>
  <si>
    <t xml:space="preserve">jaja nothing too doo man i wish i went to the graduation party in adrians brother high skool y did i say no </t>
  </si>
  <si>
    <t xml:space="preserve">@SpankRansom I am so bummed to be missing The Soup! No tv in my sublet </t>
  </si>
  <si>
    <t>Fri Jun 19 21:41:07 PDT 2009</t>
  </si>
  <si>
    <t>@phililoo I hate it! I've missed a lot na!  Nge! Saturday 8-12 am ako.</t>
  </si>
  <si>
    <t>Fri Jun 19 21:41:09 PDT 2009</t>
  </si>
  <si>
    <t>brifrunz</t>
  </si>
  <si>
    <t>My eyes dying today    i'm going back to my old mascara</t>
  </si>
  <si>
    <t xml:space="preserve">Amy really made me sad </t>
  </si>
  <si>
    <t>Fri Jun 19 21:41:11 PDT 2009</t>
  </si>
  <si>
    <t>maybtuesday</t>
  </si>
  <si>
    <t>All my crops are dead  yes im networking. . . what about it</t>
  </si>
  <si>
    <t>Fri Jun 19 21:41:12 PDT 2009</t>
  </si>
  <si>
    <t>bardotpaine</t>
  </si>
  <si>
    <t xml:space="preserve">Browsing the net cause I can't think of anything else to do... I need a bigger social circle </t>
  </si>
  <si>
    <t>Fri Jun 19 21:41:13 PDT 2009</t>
  </si>
  <si>
    <t>@bigknutty  not sure why you didn't have fun.</t>
  </si>
  <si>
    <t>Fri Jun 19 21:41:14 PDT 2009</t>
  </si>
  <si>
    <t>dr_kom</t>
  </si>
  <si>
    <t>Confused with SPSS   http://twitpic.com/7vim1</t>
  </si>
  <si>
    <t xml:space="preserve">Soooo disappointed. </t>
  </si>
  <si>
    <t xml:space="preserve">Want to go to bed, but its to hot. I cant sleep without air conditioning and a fan in my face. This sucks </t>
  </si>
  <si>
    <t xml:space="preserve">Wrkin the midnight shift alone. crazy storm outside! satellite signal gone so no tv. this is not fun!  </t>
  </si>
  <si>
    <t>Fri Jun 19 21:41:16 PDT 2009</t>
  </si>
  <si>
    <t>So sore.  Thinking about my birthday &amp;amp; my boy &amp;lt;3 Sleep.</t>
  </si>
  <si>
    <t>Fri Jun 19 21:41:18 PDT 2009</t>
  </si>
  <si>
    <t>I wish i was @ westminster  boooooo</t>
  </si>
  <si>
    <t>Fri Jun 19 21:41:20 PDT 2009</t>
  </si>
  <si>
    <t xml:space="preserve">ill tell you one thing. i hate not being able to listen to Young Jeezy's &amp;quot;Sunny Days&amp;quot; (prod. by Midnight Black) while ps3 installs a game </t>
  </si>
  <si>
    <t>ladydmady</t>
  </si>
  <si>
    <t xml:space="preserve">Sitting here watching sex in the city.. On a friday nite </t>
  </si>
  <si>
    <t>Fri Jun 19 21:41:21 PDT 2009</t>
  </si>
  <si>
    <t>Jodieee09</t>
  </si>
  <si>
    <t>Prom was amazing â™¥ Gonna miss everyone loads  Can't beleive how much me, sarah and @kililouiseyo cried in the limo on the way back!</t>
  </si>
  <si>
    <t>Fri Jun 19 21:41:22 PDT 2009</t>
  </si>
  <si>
    <t>Sunchowdc</t>
  </si>
  <si>
    <t xml:space="preserve">meah....lonely </t>
  </si>
  <si>
    <t>Fri Jun 19 21:41:23 PDT 2009</t>
  </si>
  <si>
    <t>msgroner</t>
  </si>
  <si>
    <t xml:space="preserve">Another iPhone rant: 1.5 hrs into backup, stopped because only ~10% progress. Had to reinstall all apps via iTunes to fix. </t>
  </si>
  <si>
    <t xml:space="preserve">@joehhzeh ooh... hmm ill see what happens lol, im broke </t>
  </si>
  <si>
    <t>Fri Jun 19 21:41:24 PDT 2009</t>
  </si>
  <si>
    <t xml:space="preserve">@thraeryn I own neither  </t>
  </si>
  <si>
    <t>Fri Jun 19 21:41:28 PDT 2009</t>
  </si>
  <si>
    <t xml:space="preserve">My xbox just died </t>
  </si>
  <si>
    <t>Fri Jun 19 21:41:32 PDT 2009</t>
  </si>
  <si>
    <t>madisonlynch</t>
  </si>
  <si>
    <t>@mollyallison ahh  yall are making me so sad</t>
  </si>
  <si>
    <t>Fri Jun 19 21:41:33 PDT 2009</t>
  </si>
  <si>
    <t>Fri Jun 19 21:41:34 PDT 2009</t>
  </si>
  <si>
    <t xml:space="preserve">@SimpleeCuriouss I really really miss you. </t>
  </si>
  <si>
    <t xml:space="preserve">@_CrC_  Is there any chance that you guys will make it out here to Hawaii? Us fans out here have been kind of left out on all the fun  </t>
  </si>
  <si>
    <t>Fri Jun 19 21:41:37 PDT 2009</t>
  </si>
  <si>
    <t>SuBain</t>
  </si>
  <si>
    <t xml:space="preserve">Whew I just lost to jj at little kid monopoly </t>
  </si>
  <si>
    <t>Fri Jun 19 21:41:38 PDT 2009</t>
  </si>
  <si>
    <t>rubjemjins</t>
  </si>
  <si>
    <t xml:space="preserve">huge creepy scuttle bug in my room... eeeiiiihhhh </t>
  </si>
  <si>
    <t>justinepdx</t>
  </si>
  <si>
    <t xml:space="preserve">Life is too short.. </t>
  </si>
  <si>
    <t>Fri Jun 19 21:41:39 PDT 2009</t>
  </si>
  <si>
    <t>jubacca</t>
  </si>
  <si>
    <t xml:space="preserve">rained/stormed out at the relay. emotional night to say the least. miss you so much and wishing you were here </t>
  </si>
  <si>
    <t>Fri Jun 19 21:41:40 PDT 2009</t>
  </si>
  <si>
    <t xml:space="preserve">@noblePlanetoid older ppl tell me that's how he acted right before the revolution to prompt Basiji forces to respond violently to ppl </t>
  </si>
  <si>
    <t>EJPeoples</t>
  </si>
  <si>
    <t xml:space="preserve">after tonight. she probably hates me! sorry babe! </t>
  </si>
  <si>
    <t xml:space="preserve">@robbyfnb I miss you guys </t>
  </si>
  <si>
    <t>Fri Jun 19 21:41:43 PDT 2009</t>
  </si>
  <si>
    <t xml:space="preserve">saw my potential new roommate. HAHA. ohnoes. </t>
  </si>
  <si>
    <t>Fri Jun 19 21:41:48 PDT 2009</t>
  </si>
  <si>
    <t xml:space="preserve">wants more than anything to be happy and live my life now that im 18 but it just seems like im trapped? </t>
  </si>
  <si>
    <t>Fri Jun 19 21:42:01 PDT 2009</t>
  </si>
  <si>
    <t>deborahlynne91</t>
  </si>
  <si>
    <t>gonna get ready for bed..been a unproductive day  goodnight folks tweet u tomorrow &amp;lt;3</t>
  </si>
  <si>
    <t>Fri Jun 19 21:42:04 PDT 2009</t>
  </si>
  <si>
    <t xml:space="preserve">internet is going as fast as a turtle </t>
  </si>
  <si>
    <t>Fri Jun 19 21:42:06 PDT 2009</t>
  </si>
  <si>
    <t xml:space="preserve">just woke up from a 4 plus hour nap... my face is all red </t>
  </si>
  <si>
    <t>Fri Jun 19 21:42:07 PDT 2009</t>
  </si>
  <si>
    <t xml:space="preserve">just bought heaps of dvds , but now i have no money </t>
  </si>
  <si>
    <t>Fri Jun 19 21:42:08 PDT 2009</t>
  </si>
  <si>
    <t>Cordellnj</t>
  </si>
  <si>
    <t xml:space="preserve">lol now im coming back 2 reality sux </t>
  </si>
  <si>
    <t>Fri Jun 19 21:42:09 PDT 2009</t>
  </si>
  <si>
    <t>ruiqi26</t>
  </si>
  <si>
    <t xml:space="preserve">wanted to drive ze Empress to market but of course wasn't allowed to. </t>
  </si>
  <si>
    <t>Fri Jun 19 21:42:10 PDT 2009</t>
  </si>
  <si>
    <t xml:space="preserve">@julie_posetti thx julie! unfortunately i somehow broke the relevant post this wk!! </t>
  </si>
  <si>
    <t>Fri Jun 19 21:42:12 PDT 2009</t>
  </si>
  <si>
    <t>mchlj990</t>
  </si>
  <si>
    <t xml:space="preserve">Ugh. Haircut.. </t>
  </si>
  <si>
    <t>Fri Jun 19 21:42:21 PDT 2009</t>
  </si>
  <si>
    <t>KathrynIsSweet</t>
  </si>
  <si>
    <t xml:space="preserve">I'm lost.  And I have absolutely no idea where I'm going.  And I can't stop crying.  I want my puppy right now.  </t>
  </si>
  <si>
    <t>Fri Jun 19 21:42:22 PDT 2009</t>
  </si>
  <si>
    <t xml:space="preserve">@babygirlparis http://twitpic.com/7uufx - by trip i mean trim. that totally ruined my satire </t>
  </si>
  <si>
    <t>Fri Jun 19 21:42:24 PDT 2009</t>
  </si>
  <si>
    <t>My internet if failing pretty bad today.  #fb</t>
  </si>
  <si>
    <t>Fri Jun 19 21:42:25 PDT 2009</t>
  </si>
  <si>
    <t xml:space="preserve">tried to stay up to catch Nadal's presscon at 1900 BST but fell asleep. woke up to see the bad news flashed across BBC: Nadal withdraws </t>
  </si>
  <si>
    <t>Fri Jun 19 21:42:26 PDT 2009</t>
  </si>
  <si>
    <t xml:space="preserve">@mirikon wooops i meant to put a sad facee ((( </t>
  </si>
  <si>
    <t>Fri Jun 19 21:42:28 PDT 2009</t>
  </si>
  <si>
    <t>@AlmaLaCubana until homesickness wavered its ugly little head very recently  its gonna b a long 6 weeks if I'm gonna ne like this</t>
  </si>
  <si>
    <t>Fri Jun 19 21:42:29 PDT 2009</t>
  </si>
  <si>
    <t>lucractius</t>
  </si>
  <si>
    <t xml:space="preserve">Why don't i have a damn preview invite yet... Google Wave is shaping up like another GrandCentral/Google Voice. No delivery/USA Only </t>
  </si>
  <si>
    <t>Fri Jun 19 21:42:30 PDT 2009</t>
  </si>
  <si>
    <t>HannaAwesome</t>
  </si>
  <si>
    <t>All of my awesome friends move away  - Hanna: i don't think anyone else likes me playing with their hair... http://tumblr.com/xpr23imdq</t>
  </si>
  <si>
    <t>Fri Jun 19 21:42:33 PDT 2009</t>
  </si>
  <si>
    <t>@kirstykay Yeah that's the only thing cause prepaids are so expensive outright  I'm hoping 3 will be able to change my plan over D:</t>
  </si>
  <si>
    <t>Fri Jun 19 21:42:34 PDT 2009</t>
  </si>
  <si>
    <t xml:space="preserve">@MissterRay i no but do you know who he is.... cuz he hasnt responded me </t>
  </si>
  <si>
    <t>Fri Jun 19 21:42:35 PDT 2009</t>
  </si>
  <si>
    <t>dawnquibodeaux</t>
  </si>
  <si>
    <t xml:space="preserve">sam started vomitting..my poor lil man 2 ear infections a throat infec. a stomach virus and a bump on the head </t>
  </si>
  <si>
    <t>RachaelDickson</t>
  </si>
  <si>
    <t xml:space="preserve">I'm really sad- I hosted the newscast today and did really awesome. But it looks like the tech people never got around to posting it up. </t>
  </si>
  <si>
    <t>Fri Jun 19 21:42:36 PDT 2009</t>
  </si>
  <si>
    <t xml:space="preserve">I miss all my friends </t>
  </si>
  <si>
    <t>Fri Jun 19 21:42:37 PDT 2009</t>
  </si>
  <si>
    <t xml:space="preserve">ALRIGHT! see you TWITTER. I'm gonna have lunch now! be back laterrr!  still! this sucks </t>
  </si>
  <si>
    <t>Fri Jun 19 21:42:38 PDT 2009</t>
  </si>
  <si>
    <t>ahleahpeah</t>
  </si>
  <si>
    <t>&amp;quot;If this is where we are now, where will we be five years from now ?&amp;quot; -  for jamie</t>
  </si>
  <si>
    <t>Fri Jun 19 21:42:40 PDT 2009</t>
  </si>
  <si>
    <t xml:space="preserve">@KimKardashian The live stream content is only available in US. </t>
  </si>
  <si>
    <t>Fri Jun 19 21:42:41 PDT 2009</t>
  </si>
  <si>
    <t xml:space="preserve">I don't feel like eating anything. </t>
  </si>
  <si>
    <t>Fri Jun 19 21:42:42 PDT 2009</t>
  </si>
  <si>
    <t xml:space="preserve">@KitLewis @littlebrownjen factor in the lighting issues grills cause and they might be there all weekend </t>
  </si>
  <si>
    <t>Fri Jun 19 21:42:46 PDT 2009</t>
  </si>
  <si>
    <t>xoTee</t>
  </si>
  <si>
    <t xml:space="preserve">Why must Melbourne weather be so weird? It was sunny yesturday! Now its all rainy </t>
  </si>
  <si>
    <t xml:space="preserve">@xoVictoria Other than teenie ones?! Probably none  </t>
  </si>
  <si>
    <t>Fri Jun 19 21:42:48 PDT 2009</t>
  </si>
  <si>
    <t>maesterofyevon</t>
  </si>
  <si>
    <t xml:space="preserve">back from william's, grounded </t>
  </si>
  <si>
    <t>Watching true blood...then going to sleep no club  going tomorrow</t>
  </si>
  <si>
    <t>Fri Jun 19 21:42:50 PDT 2009</t>
  </si>
  <si>
    <t xml:space="preserve">@prettiebillie lmoa well to bad. Oh &amp;amp; no movie night at mine next week. Relos comming down &amp;amp; staying at mine </t>
  </si>
  <si>
    <t>Fri Jun 19 21:42:51 PDT 2009</t>
  </si>
  <si>
    <t>LibLauraFL</t>
  </si>
  <si>
    <t xml:space="preserve">I miss my family in Texas </t>
  </si>
  <si>
    <t xml:space="preserve">Colby Curtin saw the movie &amp;quot;up&amp;quot; before she died.. you guys should read the whole story on MSN.. it made me cry.. RIP Colby.. </t>
  </si>
  <si>
    <t>Fri Jun 19 21:42:52 PDT 2009</t>
  </si>
  <si>
    <t xml:space="preserve">@jeremystaylor you aren't following me </t>
  </si>
  <si>
    <t>back from the hospital after 5 hours  they sent Maggie home and said to wait til her contractions got worse. worse??? the poor thing.</t>
  </si>
  <si>
    <t>Fri Jun 19 21:42:54 PDT 2009</t>
  </si>
  <si>
    <t>did not get Dean's list this quarter  next time...</t>
  </si>
  <si>
    <t>RnBTreasure</t>
  </si>
  <si>
    <t>Wish I was attending  @KizDaBoss</t>
  </si>
  <si>
    <t>Fri Jun 19 21:42:55 PDT 2009</t>
  </si>
  <si>
    <t>who wants my graduation tickets??  fuck this family of mine</t>
  </si>
  <si>
    <t>Fri Jun 19 21:42:58 PDT 2009</t>
  </si>
  <si>
    <t xml:space="preserve">@crystalgaldamez I tried to go but I'm on my phone and it doesn't work on my phone </t>
  </si>
  <si>
    <t>Fri Jun 19 21:43:01 PDT 2009</t>
  </si>
  <si>
    <t xml:space="preserve">The heat is killing me. I'm so sweaty and hot. Want to take a shower, but got a fear of fainting again </t>
  </si>
  <si>
    <t>Fri Jun 19 21:43:02 PDT 2009</t>
  </si>
  <si>
    <t xml:space="preserve">@PrettyRickey27 yeh ur life does suck. Wish u were in ATL. </t>
  </si>
  <si>
    <t>Fri Jun 19 21:43:03 PDT 2009</t>
  </si>
  <si>
    <t xml:space="preserve">Â¿Yekith i drank in your honor, bb! *hugs* im internetless but i saw franks tweets, lol! I am missing you sfm </t>
  </si>
  <si>
    <t>Fri Jun 19 21:43:04 PDT 2009</t>
  </si>
  <si>
    <t>MoeLTD</t>
  </si>
  <si>
    <t xml:space="preserve">@_shasha_ I got no voice </t>
  </si>
  <si>
    <t>ankit4u</t>
  </si>
  <si>
    <t xml:space="preserve">Iphone 3G S : So near and yet so far </t>
  </si>
  <si>
    <t xml:space="preserve">Peeling shoulders... yuck. </t>
  </si>
  <si>
    <t>Fri Jun 19 21:43:08 PDT 2009</t>
  </si>
  <si>
    <t>@ikle_pattikins whoa hostility...whats wrong?  &amp;amp; ily</t>
  </si>
  <si>
    <t>Fri Jun 19 21:43:09 PDT 2009</t>
  </si>
  <si>
    <t>v9.0 is pushed. Just logged in to test it; already have my first set of bugs to have discretely fixed.   Why is it always &amp;quot; &amp;lt; Perfect&amp;quot;?</t>
  </si>
  <si>
    <t>Fri Jun 19 21:43:13 PDT 2009</t>
  </si>
  <si>
    <t>jayneesacote</t>
  </si>
  <si>
    <t xml:space="preserve">@ynjmari14, why did you make a new account in Friendster? </t>
  </si>
  <si>
    <t>Fri Jun 19 21:43:14 PDT 2009</t>
  </si>
  <si>
    <t>@iAmSharde ahh mann   hope ya get better soon friend! i'm up packing...but i'm tired! about to go to sleep i guess...i'll call</t>
  </si>
  <si>
    <t>Fri Jun 19 21:43:18 PDT 2009</t>
  </si>
  <si>
    <t>i let p.c. down  im sorry...... I messed up big time. :/</t>
  </si>
  <si>
    <t>Fri Jun 19 21:43:19 PDT 2009</t>
  </si>
  <si>
    <t xml:space="preserve">@nursedoublek are you getting rid of me already? </t>
  </si>
  <si>
    <t>Fri Jun 19 21:43:20 PDT 2009</t>
  </si>
  <si>
    <t>Fran_F</t>
  </si>
  <si>
    <t xml:space="preserve">Tweaked my back, really sore right now </t>
  </si>
  <si>
    <t>HeatherPressey</t>
  </si>
  <si>
    <t xml:space="preserve">@Goin__baby well i work with people with physical and mental problems under the state of TN and i don't think they would  like it </t>
  </si>
  <si>
    <t>Fri Jun 19 21:43:23 PDT 2009</t>
  </si>
  <si>
    <t>Brinomonster</t>
  </si>
  <si>
    <t>so many haters tonight and no new subs  What am I doing wrong?</t>
  </si>
  <si>
    <t>Fri Jun 19 21:43:24 PDT 2009</t>
  </si>
  <si>
    <t xml:space="preserve">@joy_lawsoni wanted to see you all so bad!!! Nates girl sarted feeding me shots!!!   looks like a bust! </t>
  </si>
  <si>
    <t>Fri Jun 19 21:43:26 PDT 2009</t>
  </si>
  <si>
    <t xml:space="preserve">Ken Griffey Jr. tied game with a home run </t>
  </si>
  <si>
    <t>Fri Jun 19 21:43:27 PDT 2009</t>
  </si>
  <si>
    <t xml:space="preserve">got choked by two cousins at one time...feeling woozy </t>
  </si>
  <si>
    <t>Fri Jun 19 21:43:28 PDT 2009</t>
  </si>
  <si>
    <t>megadollajayde</t>
  </si>
  <si>
    <t xml:space="preserve">is watching disney channel: lion, witch, wardrobe. its sad. </t>
  </si>
  <si>
    <t>Fri Jun 19 21:43:30 PDT 2009</t>
  </si>
  <si>
    <t>ok i don't like this whole twitter not working properly thing!!  keeps making my twitter go weird!!</t>
  </si>
  <si>
    <t>Fri Jun 19 21:43:31 PDT 2009</t>
  </si>
  <si>
    <t>vogueshoegal</t>
  </si>
  <si>
    <t xml:space="preserve">@TheShaun316 That's true. Sorry about that </t>
  </si>
  <si>
    <t>Fri Jun 19 21:43:32 PDT 2009</t>
  </si>
  <si>
    <t>trasshyycevski</t>
  </si>
  <si>
    <t xml:space="preserve">@devindaiquiri :O what happen to your myspace? </t>
  </si>
  <si>
    <t>feels like the only person without an iPhone.  and I want one so baaaaaad. #trackle #squarespace</t>
  </si>
  <si>
    <t>Fri Jun 19 21:43:36 PDT 2009</t>
  </si>
  <si>
    <t>itsxchelsea</t>
  </si>
  <si>
    <t>-soo today wuznt a qood day at all. deaddTiredd;coldd &amp;amp; pissedOff  &amp;amp; now immmm sleepinqq . &amp;lt;3</t>
  </si>
  <si>
    <t>Fri Jun 19 21:43:41 PDT 2009</t>
  </si>
  <si>
    <t>thevalkyrie</t>
  </si>
  <si>
    <t xml:space="preserve">Dont let wendys fool you with a promise of asian chicken </t>
  </si>
  <si>
    <t xml:space="preserve">shia labeouf was on conan tonight and i missed it. </t>
  </si>
  <si>
    <t>Fri Jun 19 21:43:46 PDT 2009</t>
  </si>
  <si>
    <t xml:space="preserve">my left shoulder really hurts, and I have no idea why. </t>
  </si>
  <si>
    <t>Fri Jun 19 21:43:49 PDT 2009</t>
  </si>
  <si>
    <t>monstermika</t>
  </si>
  <si>
    <t xml:space="preserve">So many things happened, and I wasn't able to open my twitter. sooo </t>
  </si>
  <si>
    <t>Fri Jun 19 21:43:50 PDT 2009</t>
  </si>
  <si>
    <t>just_jessz</t>
  </si>
  <si>
    <t xml:space="preserve">@CarloCerra Yeah, except for the fact that we used up 2 hours of our time watching a crappy movieeee </t>
  </si>
  <si>
    <t>Fri Jun 19 21:43:51 PDT 2009</t>
  </si>
  <si>
    <t xml:space="preserve">@tippi_jo oh good, haha I was like GO TO THE HOSPITAL. Allergies suck. </t>
  </si>
  <si>
    <t>Fri Jun 19 21:43:55 PDT 2009</t>
  </si>
  <si>
    <t>iphonesecrets4u</t>
  </si>
  <si>
    <t xml:space="preserve">#squarespace my food is still in the microwave to busy trying to win............. </t>
  </si>
  <si>
    <t>Fri Jun 19 21:43:56 PDT 2009</t>
  </si>
  <si>
    <t>bamasboy11</t>
  </si>
  <si>
    <t xml:space="preserve">I want to know why twitter says I have 5 followers, but when I click on it only 3 pictures pop up.  Sad face </t>
  </si>
  <si>
    <t>Fri Jun 19 21:43:57 PDT 2009</t>
  </si>
  <si>
    <t>mfernandacosta</t>
  </si>
  <si>
    <t xml:space="preserve">&amp;quot;Today's fortune: If you want to be loved, be lovable.&amp;quot; but I AM very very lovable </t>
  </si>
  <si>
    <t>Zetus lupetus, my tummy hurts. Lactose Intolerant, and i keep eating cereal. Bad idea  I cannot fall asleep.</t>
  </si>
  <si>
    <t xml:space="preserve">@hiddeninthesand True. But... new... @tallyhall album... feels... so... far... away... </t>
  </si>
  <si>
    <t>Fri Jun 19 21:43:59 PDT 2009</t>
  </si>
  <si>
    <t>MrMayus</t>
  </si>
  <si>
    <t xml:space="preserve">I wish behold would have the application capability the iphone has </t>
  </si>
  <si>
    <t xml:space="preserve">@LadyDiamondblue Go ahead &amp;amp;&amp;amp; tell me. My feelings can't be hurt anymore than they already have been anyway. </t>
  </si>
  <si>
    <t>Fri Jun 19 21:44:03 PDT 2009</t>
  </si>
  <si>
    <t>lonn</t>
  </si>
  <si>
    <t xml:space="preserve">continental check-in at seatac was so brutal. waited 30 minutes to get my boarding passes printed... worse yet... starbucks is closed. </t>
  </si>
  <si>
    <t>Fri Jun 19 21:44:05 PDT 2009</t>
  </si>
  <si>
    <t xml:space="preserve">this little brookelynn needs a nap but its so hot and humid shes really uncomfortable </t>
  </si>
  <si>
    <t>@Nathaniel_Smith  stop making fun of me . Our celebration is off!</t>
  </si>
  <si>
    <t>Fri Jun 19 21:44:06 PDT 2009</t>
  </si>
  <si>
    <t>@automaticpanic sadness im gonna miss tonights bopper session  im already out for the night...</t>
  </si>
  <si>
    <t>cardonj</t>
  </si>
  <si>
    <t xml:space="preserve">Oh work. Good thing I'm off on Sunday </t>
  </si>
  <si>
    <t>Fri Jun 19 21:44:07 PDT 2009</t>
  </si>
  <si>
    <t>I really gotta pay more attention to these @KOEIcorp Twitter giveaways.  I want! I want!</t>
  </si>
  <si>
    <t>Fri Jun 19 21:44:08 PDT 2009</t>
  </si>
  <si>
    <t xml:space="preserve">&amp;quot;dreamin' things that never will happen&amp;quot; </t>
  </si>
  <si>
    <t>Fri Jun 19 21:44:09 PDT 2009</t>
  </si>
  <si>
    <t>I just predicted my phone ringing weirddd...   My throat hurts  my moms gonna be a cleaning nazi tomorroww fml</t>
  </si>
  <si>
    <t>Fri Jun 19 21:44:11 PDT 2009</t>
  </si>
  <si>
    <t xml:space="preserve">@hotsexybiscuits get you some! my ass is wide awake </t>
  </si>
  <si>
    <t>@PatriciaErin  man you too!?  *HUGS* ahh, stupid bad luck leave us alone!</t>
  </si>
  <si>
    <t>Fri Jun 19 21:44:14 PDT 2009</t>
  </si>
  <si>
    <t>KimberlyLoo</t>
  </si>
  <si>
    <t>@lorraina42  i thought you got a twitter so you could stalk me even more. haha!</t>
  </si>
  <si>
    <t xml:space="preserve">dont think my meds are working...i took the night version and my nose is still stuffy and im still awake an hr later... </t>
  </si>
  <si>
    <t>Fri Jun 19 21:44:15 PDT 2009</t>
  </si>
  <si>
    <t>psyne0</t>
  </si>
  <si>
    <t xml:space="preserve">@peanutparrot sorry I couldn't be around for it, at my mom's house for the weekend </t>
  </si>
  <si>
    <t>Fri Jun 19 21:44:18 PDT 2009</t>
  </si>
  <si>
    <t xml:space="preserve">@merebe i know i just got the text. Im still in my selfish phase. Please be patient </t>
  </si>
  <si>
    <t xml:space="preserve">#mariners take the lead... THANK YOU TONY PENA!!! Ughhhh Go #dbacks ... </t>
  </si>
  <si>
    <t>Fri Jun 19 21:44:21 PDT 2009</t>
  </si>
  <si>
    <t>izaLTMSYF</t>
  </si>
  <si>
    <t xml:space="preserve">@officialTila I miss a shot at love w/ tila tequila! was so much fun </t>
  </si>
  <si>
    <t>Fri Jun 19 21:44:22 PDT 2009</t>
  </si>
  <si>
    <t>lukthalady</t>
  </si>
  <si>
    <t>I'm officially old... I jus hurt myself tumbling  not a good idear...</t>
  </si>
  <si>
    <t>nessa_baby_mac</t>
  </si>
  <si>
    <t xml:space="preserve">I still can't sleep! Urgh!  </t>
  </si>
  <si>
    <t>Fri Jun 19 21:44:23 PDT 2009</t>
  </si>
  <si>
    <t>josiemyt</t>
  </si>
  <si>
    <t xml:space="preserve">coughing fits </t>
  </si>
  <si>
    <t>Fri Jun 19 21:44:24 PDT 2009</t>
  </si>
  <si>
    <t xml:space="preserve">@kiwikia yeah he's a really cool guy..miss the whole band and crew </t>
  </si>
  <si>
    <t xml:space="preserve">@tamcdonald A.....gold coast manager of Caribou Coffee??? hahaha I like them better than SB but they are deep in the depths of the loop. </t>
  </si>
  <si>
    <t>Fri Jun 19 21:44:27 PDT 2009</t>
  </si>
  <si>
    <t>LisaGCT</t>
  </si>
  <si>
    <t xml:space="preserve">No rain today but its back tomorrow says the weatherpeople </t>
  </si>
  <si>
    <t>Fri Jun 19 21:44:29 PDT 2009</t>
  </si>
  <si>
    <t xml:space="preserve">@hifrankie come on I hate when you say things like that I don't know if your joking ugh </t>
  </si>
  <si>
    <t>Fri Jun 19 21:44:30 PDT 2009</t>
  </si>
  <si>
    <t>DeyaAlamillo_</t>
  </si>
  <si>
    <t>Ahhh! Lightss still out! Grr. I can't see at all!  and I was using the computer and it all went out it reminded me of when Jason</t>
  </si>
  <si>
    <t>Fri Jun 19 21:44:33 PDT 2009</t>
  </si>
  <si>
    <t>13beccaFOD</t>
  </si>
  <si>
    <t>why did Alex and Eli leave? I'm so sad about that    Especially Alex</t>
  </si>
  <si>
    <t>Fri Jun 19 21:44:34 PDT 2009</t>
  </si>
  <si>
    <t xml:space="preserve">i wanna go to the abbey.... </t>
  </si>
  <si>
    <t>Fri Jun 19 21:44:35 PDT 2009</t>
  </si>
  <si>
    <t xml:space="preserve">Listenin to @DJSmokke and living...i want to create </t>
  </si>
  <si>
    <t>Fri Jun 19 21:44:36 PDT 2009</t>
  </si>
  <si>
    <t xml:space="preserve">...still too sick to fight: http://amham.mybrute.com </t>
  </si>
  <si>
    <t>Fri Jun 19 21:44:37 PDT 2009</t>
  </si>
  <si>
    <t xml:space="preserve">I cant taste any thing. the sweet the sour and the salty. sedeh nya aku. </t>
  </si>
  <si>
    <t>Fri Jun 19 21:44:38 PDT 2009</t>
  </si>
  <si>
    <t>eessai</t>
  </si>
  <si>
    <t xml:space="preserve">@trekish i miss ust din </t>
  </si>
  <si>
    <t>Fri Jun 19 21:44:40 PDT 2009</t>
  </si>
  <si>
    <t>itsznaii</t>
  </si>
  <si>
    <t>no, RECONNECTED with one of my best friends in the whole world, Mr.MG. I missed him  when he left i had such a bad time, so bad i felt</t>
  </si>
  <si>
    <t>Fri Jun 19 21:44:43 PDT 2009</t>
  </si>
  <si>
    <t xml:space="preserve">made it into the mob tonight on the live 1 vs 100 on XBL.  Wish the prizes were real though.  Not in Beta unfortunately.  </t>
  </si>
  <si>
    <t>Fri Jun 19 21:44:45 PDT 2009</t>
  </si>
  <si>
    <t xml:space="preserve">Ok. Having major chest pain. Unfun. </t>
  </si>
  <si>
    <t>MommyandMikey</t>
  </si>
  <si>
    <t xml:space="preserve">@kellebelle1981 he is gorgeous!  im just a little bit biased though, its going to kill me when he has to have surgery again next month </t>
  </si>
  <si>
    <t>@de_ceptacon anobs i was looking for you last night  i asked pa sina zita, &amp;quot;maia's still upstairs?&amp;quot; HAHA</t>
  </si>
  <si>
    <t>Fri Jun 19 21:44:46 PDT 2009</t>
  </si>
  <si>
    <t>hi,dad wasnt well tonight  His feet are 3x the size they should be and he was so cold all night! I wrapped him in blanket and love!</t>
  </si>
  <si>
    <t xml:space="preserve">@dreamsofmine what am i gonna do without u for 5 days </t>
  </si>
  <si>
    <t>YaBoyLyricz</t>
  </si>
  <si>
    <t xml:space="preserve">Just finish writing a song called &amp;quot;Let's not Pretend&amp;quot; Track is about a girl who cheated on me and acted like it was nothing. </t>
  </si>
  <si>
    <t>ralphyNYCsk8</t>
  </si>
  <si>
    <t xml:space="preserve">im off to sleep guys adios amigos &amp;gt;=P .. ps: I HOPE MY ANKLE  gets better dued damn </t>
  </si>
  <si>
    <t>Fri Jun 19 21:44:48 PDT 2009</t>
  </si>
  <si>
    <t>melissalola</t>
  </si>
  <si>
    <t xml:space="preserve">isnt youtubing anymore </t>
  </si>
  <si>
    <t>Fri Jun 19 21:44:49 PDT 2009</t>
  </si>
  <si>
    <t>JaniceLee2006</t>
  </si>
  <si>
    <t>@jojitsoriano di natuloy  jus had miscarriage</t>
  </si>
  <si>
    <t>Fri Jun 19 21:44:50 PDT 2009</t>
  </si>
  <si>
    <t xml:space="preserve">i can't believe the lion died </t>
  </si>
  <si>
    <t>Fri Jun 19 21:44:55 PDT 2009</t>
  </si>
  <si>
    <t xml:space="preserve">My phones bout to die </t>
  </si>
  <si>
    <t>Fri Jun 19 21:44:56 PDT 2009</t>
  </si>
  <si>
    <t xml:space="preserve">@andrearae13 i knooow me too!b but im out of town right now </t>
  </si>
  <si>
    <t>Fri Jun 19 21:45:00 PDT 2009</t>
  </si>
  <si>
    <t>anthonydemesa</t>
  </si>
  <si>
    <t xml:space="preserve">missing my high school friends so much, life as a student isn't the same without them </t>
  </si>
  <si>
    <t>Fri Jun 19 21:45:03 PDT 2009</t>
  </si>
  <si>
    <t>Shugo05</t>
  </si>
  <si>
    <t xml:space="preserve">Damn gotta go to sleep..another days of work coming up </t>
  </si>
  <si>
    <t>Fri Jun 19 21:45:05 PDT 2009</t>
  </si>
  <si>
    <t>RW_films</t>
  </si>
  <si>
    <t>The P'Zone was not as good as I thought it would be, and I had to walk a half a mile to pick it up  Bummer.</t>
  </si>
  <si>
    <t>nanasnas</t>
  </si>
  <si>
    <t>this is it! it's the day! - gue dari pagi nugguin pak pos. belum dateng2  deg2an bgt gilaaaa. honestly gue... http://tumblr.com/xei23in7m</t>
  </si>
  <si>
    <t>Fri Jun 19 21:45:06 PDT 2009</t>
  </si>
  <si>
    <t>boo3dmax</t>
  </si>
  <si>
    <t>Woke up early on Saturday, but its of no use..coz no current  10% battery remaining.. i wish i should be in lakshadweep or in US..</t>
  </si>
  <si>
    <t>Fri Jun 19 21:45:08 PDT 2009</t>
  </si>
  <si>
    <t>diamondg83</t>
  </si>
  <si>
    <t xml:space="preserve">I miss the hell outta Chicago...  </t>
  </si>
  <si>
    <t>hennykoaka</t>
  </si>
  <si>
    <t xml:space="preserve">Awww I wish I had a data plan for my blackberry </t>
  </si>
  <si>
    <t>@TrinaMLee I did it the hard way    looked at who I followed then clicked on everyone individually.  then hit &amp;quot;remove&amp;quot;</t>
  </si>
  <si>
    <t>Fri Jun 19 21:45:09 PDT 2009</t>
  </si>
  <si>
    <t>carmelalalala</t>
  </si>
  <si>
    <t xml:space="preserve">Does anyone know how F4 is?! *sigh* I miss them </t>
  </si>
  <si>
    <t>Fri Jun 19 21:45:10 PDT 2009</t>
  </si>
  <si>
    <t>BettyBloodshed</t>
  </si>
  <si>
    <t xml:space="preserve">Hasta Luego New York!! &amp;lt;333 @colleensez I'll miss you, boo. </t>
  </si>
  <si>
    <t xml:space="preserve">@im_da_ish1 buh-bye </t>
  </si>
  <si>
    <t>Fri Jun 19 21:45:13 PDT 2009</t>
  </si>
  <si>
    <t>Shellii_Babbii</t>
  </si>
  <si>
    <t xml:space="preserve">Soo tired... Ugh pain.. </t>
  </si>
  <si>
    <t>ploymeaw</t>
  </si>
  <si>
    <t xml:space="preserve">@sweetener I'm at talad nam 4 park. Soooo hot </t>
  </si>
  <si>
    <t>Fri Jun 19 21:45:16 PDT 2009</t>
  </si>
  <si>
    <t xml:space="preserve">im  starting to feel extremely tired its like a shroud falling over me, ive never felt this so quickly before </t>
  </si>
  <si>
    <t>Fri Jun 19 21:45:24 PDT 2009</t>
  </si>
  <si>
    <t>Dove090</t>
  </si>
  <si>
    <t xml:space="preserve">trying to watch a movie but can people are in the house uhhhhh </t>
  </si>
  <si>
    <t>Fri Jun 19 21:45:27 PDT 2009</t>
  </si>
  <si>
    <t>Laminad</t>
  </si>
  <si>
    <t>@laoorah09 gross on the mac  i thought i taught you better laura. idk if i can teach you about computers anymore now</t>
  </si>
  <si>
    <t>Fri Jun 19 21:45:29 PDT 2009</t>
  </si>
  <si>
    <t>iivoree</t>
  </si>
  <si>
    <t>just ran one mile for the first time in like 2 years.. and I already have shin splints..  owieee took some motrin layin down!</t>
  </si>
  <si>
    <t>Fri Jun 19 21:45:30 PDT 2009</t>
  </si>
  <si>
    <t>snapkrackelpop1</t>
  </si>
  <si>
    <t xml:space="preserve">Just saw hangover. Laughed so freakin hard ohmygoshhh ! Best movie! Now I'm soo bored, theres nothing to do </t>
  </si>
  <si>
    <t>Fri Jun 19 21:45:32 PDT 2009</t>
  </si>
  <si>
    <t>DanielleCerise</t>
  </si>
  <si>
    <t xml:space="preserve">really missin oregon tonight... </t>
  </si>
  <si>
    <t>Fri Jun 19 21:45:34 PDT 2009</t>
  </si>
  <si>
    <t>keichner</t>
  </si>
  <si>
    <t xml:space="preserve">@BigPoppaJerome as your mom, there is nothing funny about that picture...clearly one of your first traumas...it's awful </t>
  </si>
  <si>
    <t>Fri Jun 19 21:45:37 PDT 2009</t>
  </si>
  <si>
    <t xml:space="preserve">Does anyone know who F4 are?! I miss them </t>
  </si>
  <si>
    <t>Fri Jun 19 21:45:38 PDT 2009</t>
  </si>
  <si>
    <t xml:space="preserve">Impatiently waiting for the 31st app for my HOT ASS (literally &amp;amp; figuratively) Palm Pre. </t>
  </si>
  <si>
    <t>MojoDC</t>
  </si>
  <si>
    <t xml:space="preserve">Show got cancelled halfway through due to high winds. Oh well </t>
  </si>
  <si>
    <t>thedl</t>
  </si>
  <si>
    <t xml:space="preserve">@NaughtyLauraD: I thought you were flying me out </t>
  </si>
  <si>
    <t>Spdar</t>
  </si>
  <si>
    <t xml:space="preserve">@timglass they are not coming this year </t>
  </si>
  <si>
    <t>Fri Jun 19 21:45:44 PDT 2009</t>
  </si>
  <si>
    <t>welll,  good night. i absolutely cannot waiiit to see my fam tmr!!!!!!!</t>
  </si>
  <si>
    <t>Fri Jun 19 21:45:45 PDT 2009</t>
  </si>
  <si>
    <t xml:space="preserve">Nite&amp;lt;3 I guess even though I would Rather tweet! </t>
  </si>
  <si>
    <t>Fri Jun 19 21:45:47 PDT 2009</t>
  </si>
  <si>
    <t>prettygirlnicky</t>
  </si>
  <si>
    <t xml:space="preserve">@andralakadrizzy das wassup I had plans but I'm staying in.. </t>
  </si>
  <si>
    <t>Fri Jun 19 21:45:49 PDT 2009</t>
  </si>
  <si>
    <t xml:space="preserve">i dont wanna leave tomorrow </t>
  </si>
  <si>
    <t>Fri Jun 19 21:46:23 PDT 2009</t>
  </si>
  <si>
    <t xml:space="preserve">Work tomorrow, finally making a little bit of money! But sadly not enough. </t>
  </si>
  <si>
    <t>Fri Jun 19 21:46:24 PDT 2009</t>
  </si>
  <si>
    <t xml:space="preserve">@AroganceJustfyd JASSON! I got you tomorrow for sure. I totally forgot. </t>
  </si>
  <si>
    <t>Fri Jun 19 21:46:27 PDT 2009</t>
  </si>
  <si>
    <t xml:space="preserve">@daokia dsag ah do you need to do the additional parts? i havent do report yetttt. Di333333. </t>
  </si>
  <si>
    <t>lisa_who</t>
  </si>
  <si>
    <t xml:space="preserve">A dumbass asked if I was pregnant.Time to drop some lbs,and burn that stinkin babydoll top.I'm almost 50,so I must look younger- but ouch </t>
  </si>
  <si>
    <t>Fri Jun 19 21:46:31 PDT 2009</t>
  </si>
  <si>
    <t>TheMakeupBird</t>
  </si>
  <si>
    <t xml:space="preserve">just posted a vid!!! I'm so scared....I'm might get hacked </t>
  </si>
  <si>
    <t xml:space="preserve">Dontyouhate! when they treat you like you don't exist! .. </t>
  </si>
  <si>
    <t>Fri Jun 19 21:46:33 PDT 2009</t>
  </si>
  <si>
    <t>geebenny</t>
  </si>
  <si>
    <t xml:space="preserve">missed the FREE CHOCOLATE today. must go to http://www.realchocolate.com  earlier. </t>
  </si>
  <si>
    <t>Fri Jun 19 21:46:35 PDT 2009</t>
  </si>
  <si>
    <t>JMatt578</t>
  </si>
  <si>
    <t xml:space="preserve">Well, I hopefully don't get sicker by tomorrow morning, if I do, I can't travel to Door County </t>
  </si>
  <si>
    <t>Fri Jun 19 21:46:41 PDT 2009</t>
  </si>
  <si>
    <t xml:space="preserve">Aww. She will be missed. </t>
  </si>
  <si>
    <t xml:space="preserve">@AnnielovesJB237 Haha Yepp. I can't wait to visit u.. I miss u buddy </t>
  </si>
  <si>
    <t>Fri Jun 19 21:46:42 PDT 2009</t>
  </si>
  <si>
    <t>LivLuxMag</t>
  </si>
  <si>
    <t>@JonJames3 I'm too lazy to get to the computer!!  lol</t>
  </si>
  <si>
    <t>Fri Jun 19 21:46:45 PDT 2009</t>
  </si>
  <si>
    <t>I miss black Michael Jackson  .. This movie is pissin me off!</t>
  </si>
  <si>
    <t>Fri Jun 19 21:46:46 PDT 2009</t>
  </si>
  <si>
    <t>nwheat</t>
  </si>
  <si>
    <t xml:space="preserve">@LadyOhh Your not staying the whole weekend? </t>
  </si>
  <si>
    <t xml:space="preserve">lower tummy is feeling uncomfortable. the internet says i am ovulating? or is it gas? i don't know </t>
  </si>
  <si>
    <t>Fri Jun 19 21:46:48 PDT 2009</t>
  </si>
  <si>
    <t xml:space="preserve">ubat bius dah abes n i cudnt walk. tgu masa dhantar pulang... </t>
  </si>
  <si>
    <t>Fri Jun 19 21:46:49 PDT 2009</t>
  </si>
  <si>
    <t>getchristiluv</t>
  </si>
  <si>
    <t>I am so hot tonight ..... and not in a  good way  pray for me. hey, pray for us all I do every day just in case ya'll think no one is  4 u</t>
  </si>
  <si>
    <t xml:space="preserve">i hate those stinkin cinemas in hk </t>
  </si>
  <si>
    <t>LaydeeEnCee</t>
  </si>
  <si>
    <t>So the dukes are leaving me again this weekend..but with my youngest brother  gotta find a babysitter if i wanna go out lol.</t>
  </si>
  <si>
    <t>Fri Jun 19 21:46:51 PDT 2009</t>
  </si>
  <si>
    <t xml:space="preserve">@X_Tiina523 awww my love...I miss ya ass too man.... Why did u have to move 3000 miles away?!?! </t>
  </si>
  <si>
    <t>burleson</t>
  </si>
  <si>
    <t xml:space="preserve">sleeping... I have to work early tomorrow... </t>
  </si>
  <si>
    <t>Fri Jun 19 21:46:53 PDT 2009</t>
  </si>
  <si>
    <t>@KayyB  I knowww. Do u wrk all weekend?</t>
  </si>
  <si>
    <t>Fri Jun 19 21:46:54 PDT 2009</t>
  </si>
  <si>
    <t>SteveStSteve</t>
  </si>
  <si>
    <t xml:space="preserve">in julesburg, co...staying for the night. i hit a mouse on the road... </t>
  </si>
  <si>
    <t>Fri Jun 19 21:46:55 PDT 2009</t>
  </si>
  <si>
    <t>@AnimalPlanet My tv is playing last week's episode. I don't understand  Isn't Whale Wars supposed to be new at 9?</t>
  </si>
  <si>
    <t>Fri Jun 19 21:46:56 PDT 2009</t>
  </si>
  <si>
    <t>Seabrooklol</t>
  </si>
  <si>
    <t xml:space="preserve">@hemlines I hate it </t>
  </si>
  <si>
    <t>Fri Jun 19 21:46:57 PDT 2009</t>
  </si>
  <si>
    <t>JulieCriss</t>
  </si>
  <si>
    <t>@hanbirk i'm so sorry you're sick Hannah.  Wish I could be there to bring you soup and crackers. Feel better soon!!</t>
  </si>
  <si>
    <t>Fri Jun 19 21:46:58 PDT 2009</t>
  </si>
  <si>
    <t>TheLastSkyline</t>
  </si>
  <si>
    <t xml:space="preserve">This isnt just for the ''lolz'' anymore </t>
  </si>
  <si>
    <t>Fri Jun 19 21:47:01 PDT 2009</t>
  </si>
  <si>
    <t xml:space="preserve"> Wiltssy cheer up. Guys r guys n it's all gonna get better.</t>
  </si>
  <si>
    <t xml:space="preserve">ill, cold &amp;amp; tired = not good!! </t>
  </si>
  <si>
    <t>Fri Jun 19 21:47:02 PDT 2009</t>
  </si>
  <si>
    <t>cyntheantitwit</t>
  </si>
  <si>
    <t>JOEY ALMOST KILLED AN OPOSSUM!!  but i met a hottie :]</t>
  </si>
  <si>
    <t xml:space="preserve">painful cough </t>
  </si>
  <si>
    <t>Fri Jun 19 21:47:08 PDT 2009</t>
  </si>
  <si>
    <t xml:space="preserve">I dared watch a bit of &amp;quot;Don't Mess With The Zohan&amp;quot;, and now I've lost minutes of my life that I'll never get back. </t>
  </si>
  <si>
    <t>Fri Jun 19 21:47:09 PDT 2009</t>
  </si>
  <si>
    <t xml:space="preserve">@djjohnnyj u not working tonite? Damn, I was gonna go hang out with u too </t>
  </si>
  <si>
    <t>Fri Jun 19 21:47:11 PDT 2009</t>
  </si>
  <si>
    <t xml:space="preserve">@MrAaronJones I know man.....Ima try! </t>
  </si>
  <si>
    <t>Fri Jun 19 21:47:12 PDT 2009</t>
  </si>
  <si>
    <t>EndeveRafterfan</t>
  </si>
  <si>
    <t xml:space="preserve">im sick i feel like s#%t </t>
  </si>
  <si>
    <t>Fri Jun 19 21:47:15 PDT 2009</t>
  </si>
  <si>
    <t>ejaywillie</t>
  </si>
  <si>
    <t xml:space="preserve">I wished I was in Brooklyn </t>
  </si>
  <si>
    <t>urbanstory</t>
  </si>
  <si>
    <t xml:space="preserve">@blazebox thanks! i leave on monday though </t>
  </si>
  <si>
    <t>Fri Jun 19 21:47:16 PDT 2009</t>
  </si>
  <si>
    <t>def calln it a nite .....im tired and @proatthis wont talk to me   so goodnite all..enjoy @ im_renee</t>
  </si>
  <si>
    <t>Fri Jun 19 21:47:17 PDT 2009</t>
  </si>
  <si>
    <t xml:space="preserve">god, what am i doing....maybe i just jumped into this all to fast... </t>
  </si>
  <si>
    <t>I have to leave #lofnotc now. It distracted me from my ear infection excellently. But now it has returned full force.  Bye comrads.</t>
  </si>
  <si>
    <t>Fri Jun 19 21:47:18 PDT 2009</t>
  </si>
  <si>
    <t>lala615</t>
  </si>
  <si>
    <t xml:space="preserve">Says I aint been on twitter n 20 days.. I probably wont be on for another 30 lol Right now sitting @ my old home &amp;amp; missing it very much. </t>
  </si>
  <si>
    <t>Fri Jun 19 21:47:19 PDT 2009</t>
  </si>
  <si>
    <t xml:space="preserve">Why are everyone's tweet so saddddddddddd! </t>
  </si>
  <si>
    <t>stephyNOpants</t>
  </si>
  <si>
    <t xml:space="preserve">i need @suicidegirls chatter love. i mees them </t>
  </si>
  <si>
    <t>Fri Jun 19 21:47:20 PDT 2009</t>
  </si>
  <si>
    <t>Fri Jun 19 21:47:21 PDT 2009</t>
  </si>
  <si>
    <t>It's like 80 degrees in my room  sleep seems like a pipe dream at this point.....</t>
  </si>
  <si>
    <t>Fri Jun 19 21:47:23 PDT 2009</t>
  </si>
  <si>
    <t>@fuegos you should've told me! that's only like an hour and a half away!  damn</t>
  </si>
  <si>
    <t>Fri Jun 19 21:47:24 PDT 2009</t>
  </si>
  <si>
    <t xml:space="preserve">@WhiskeyOnSunday </t>
  </si>
  <si>
    <t>Fri Jun 19 21:47:25 PDT 2009</t>
  </si>
  <si>
    <t>kateypsencik</t>
  </si>
  <si>
    <t xml:space="preserve">I feel completely terrible...Idk how I'm gonna go two weeks without seeing or talking to Alan </t>
  </si>
  <si>
    <t>gwidion</t>
  </si>
  <si>
    <t>#python fuse experiments...the only fused thing was my brain.   &amp;quot;cannot access /mnt/other: Invalid argument&amp;quot; #fail</t>
  </si>
  <si>
    <t xml:space="preserve">@jordantowerJTF I thought u were mad at me </t>
  </si>
  <si>
    <t>Fri Jun 19 21:47:26 PDT 2009</t>
  </si>
  <si>
    <t>IJAFx10</t>
  </si>
  <si>
    <t>@omgkeyana @mr celebrity i missed FFAF  WHAT AM I MISSING NAO??</t>
  </si>
  <si>
    <t>mindyspradlin</t>
  </si>
  <si>
    <t xml:space="preserve">Finally going to bed. Gave up on the LOST downloads. Decided to download some additional iPhone apps instead. Not quite as good. </t>
  </si>
  <si>
    <t>Fri Jun 19 21:47:28 PDT 2009</t>
  </si>
  <si>
    <t>katiedesign47</t>
  </si>
  <si>
    <t xml:space="preserve">Just finished Eclipse!!!! Read the teaser &amp;amp; absolutely CANNOT wait to get my hands on Breaking Dawn!!!! What will I do when its over!?? </t>
  </si>
  <si>
    <t>Fri Jun 19 21:47:29 PDT 2009</t>
  </si>
  <si>
    <t xml:space="preserve">doesn't feel well, at all. </t>
  </si>
  <si>
    <t>Fri Jun 19 21:47:33 PDT 2009</t>
  </si>
  <si>
    <t>rellan</t>
  </si>
  <si>
    <t xml:space="preserve">@wilw How did you manage to score a copy of Shatnerquake? I have yet to find one. </t>
  </si>
  <si>
    <t>Fri Jun 19 21:47:34 PDT 2009</t>
  </si>
  <si>
    <t>still watching breaking bad... but i feel SO antsy!  idk what's wrong w/ me. every1 i want to talk to is just so... unavailable right now</t>
  </si>
  <si>
    <t>Fri Jun 19 21:47:36 PDT 2009</t>
  </si>
  <si>
    <t>NateHamilton</t>
  </si>
  <si>
    <t xml:space="preserve">Worst thing about getting new speakers is u are reminded why u complained bout mp3 sound quality b4 u got an iPod - Rerip everything </t>
  </si>
  <si>
    <t>Fri Jun 19 21:47:38 PDT 2009</t>
  </si>
  <si>
    <t>joana4david</t>
  </si>
  <si>
    <t xml:space="preserve">U-Talk: last year... i was caught cutting classes by my teacher. </t>
  </si>
  <si>
    <t>Fri Jun 19 21:47:39 PDT 2009</t>
  </si>
  <si>
    <t>RobinRockin</t>
  </si>
  <si>
    <t xml:space="preserve">Tell Kathy Mr. Haverly was my daughter's counselor at Hazelwood West Jr High and he was still HOT. Dont be jealous he's still married </t>
  </si>
  <si>
    <t>Fri Jun 19 21:47:41 PDT 2009</t>
  </si>
  <si>
    <t>taylorfarley</t>
  </si>
  <si>
    <t xml:space="preserve">I wish Entourage would finish so I could watch it </t>
  </si>
  <si>
    <t>Fri Jun 19 21:47:42 PDT 2009</t>
  </si>
  <si>
    <t xml:space="preserve">Just finished a record! Yay! Last day in NY. </t>
  </si>
  <si>
    <t>Fri Jun 19 21:47:44 PDT 2009</t>
  </si>
  <si>
    <t>jcron1990</t>
  </si>
  <si>
    <t>@MsHeather069 haha, because it was 4am derr.. I have work tomorrow morning.. I'm gonna be all alone  sadness .. k 'night</t>
  </si>
  <si>
    <t>dechantelll</t>
  </si>
  <si>
    <t xml:space="preserve">corporate america is wrecking my life, now its wrecking girls night!!! </t>
  </si>
  <si>
    <t>Fri Jun 19 21:47:45 PDT 2009</t>
  </si>
  <si>
    <t>jhOsUn</t>
  </si>
  <si>
    <t xml:space="preserve">ahhh !!!!! my heart is broken </t>
  </si>
  <si>
    <t xml:space="preserve">@bollarsaba Mama.. Las Cruces was last night! I'm just now getting your replies cuz I'm a beaner n didn't bothr2 check. I forgot bout em </t>
  </si>
  <si>
    <t>Fri Jun 19 21:47:46 PDT 2009</t>
  </si>
  <si>
    <t>abednego_jones</t>
  </si>
  <si>
    <t>@MsWoods03  no. just getting the random drunk phone calls from the bruhs making me mad about not being there.</t>
  </si>
  <si>
    <t>@FoxxFiles ur right I did  Turns out that the area I was in ALSO had a Chipotle down the block that I didn't see until hours later FML.</t>
  </si>
  <si>
    <t>Fri Jun 19 21:47:47 PDT 2009</t>
  </si>
  <si>
    <t xml:space="preserve">another fun day - especially the sweet club seats at the rockies game. not so fun, dropping my phone in the toilet </t>
  </si>
  <si>
    <t>daftnat</t>
  </si>
  <si>
    <t>off to work  very tired</t>
  </si>
  <si>
    <t>Fri Jun 19 21:47:48 PDT 2009</t>
  </si>
  <si>
    <t xml:space="preserve">@SpookyJenB it is a strike unless the Ump has a wandering eye. Then who knows what call he will make. </t>
  </si>
  <si>
    <t>Trying to do that Bugles claw thing but my fingers are too fat  http://tumblr.com/x0z23io0n</t>
  </si>
  <si>
    <t>Fri Jun 19 21:47:51 PDT 2009</t>
  </si>
  <si>
    <t>wiingedxangel</t>
  </si>
  <si>
    <t>hmm. its raining againnn  i wanna play with fireworks.</t>
  </si>
  <si>
    <t>Fri Jun 19 21:47:52 PDT 2009</t>
  </si>
  <si>
    <t>charoti</t>
  </si>
  <si>
    <t>Alvin so lucky  his cargo uncle mattmatt sponsoring</t>
  </si>
  <si>
    <t xml:space="preserve">@luckygnahhh why haven't we followed each other fellow ontder </t>
  </si>
  <si>
    <t xml:space="preserve">&amp;quot;Sammy turned him gay!&amp;quot; &amp;quot;She's like Kira!&amp;quot; HEYYYYYY... </t>
  </si>
  <si>
    <t>Fri Jun 19 21:47:53 PDT 2009</t>
  </si>
  <si>
    <t>TearsRaven</t>
  </si>
  <si>
    <t xml:space="preserve">Stupidly disappointed in the Dead Space movie (based on the game.)  It wasn't a solid tie in and they missed opportunities galore. </t>
  </si>
  <si>
    <t>Fri Jun 19 21:48:10 PDT 2009</t>
  </si>
  <si>
    <t>I miss my baby gauges.  the dyke waitress has big ones!</t>
  </si>
  <si>
    <t>@HopelessGypsy Well that sucks.  sorry dude.</t>
  </si>
  <si>
    <t>Fri Jun 19 21:48:11 PDT 2009</t>
  </si>
  <si>
    <t>ok going to sleep..have to be up in 3 hrs to drive to the airport  our tour is over for now...TX next??? working on it!!</t>
  </si>
  <si>
    <t>Fri Jun 19 21:48:12 PDT 2009</t>
  </si>
  <si>
    <t>MrValdez</t>
  </si>
  <si>
    <t xml:space="preserve">@mparaz I'm at Baguio so I can't attend even if I want to. </t>
  </si>
  <si>
    <t>Fri Jun 19 21:48:13 PDT 2009</t>
  </si>
  <si>
    <t>Fri Jun 19 21:48:17 PDT 2009</t>
  </si>
  <si>
    <t xml:space="preserve">i forgot to watch chelsea lately </t>
  </si>
  <si>
    <t>Wildorchid82</t>
  </si>
  <si>
    <t xml:space="preserve">Just got home from the movies...Kinda sad.  By the time some of the movies I wanna see come out, my boyfriend will have moved away </t>
  </si>
  <si>
    <t xml:space="preserve">GOODNIGHT TWITTER I WISH I HAD SOME MAKEUP TO PLAY #LOFNOTC WITH @AMANDAPALMER but i don't </t>
  </si>
  <si>
    <t>Fri Jun 19 21:48:18 PDT 2009</t>
  </si>
  <si>
    <t xml:space="preserve">omg its storming. thundering very loudly. </t>
  </si>
  <si>
    <t>Fri Jun 19 21:48:19 PDT 2009</t>
  </si>
  <si>
    <t>jelizxo</t>
  </si>
  <si>
    <t>i can never sleep at night 'cause i'm always so hungry  work @ 8, fabuloussssss.</t>
  </si>
  <si>
    <t>Fri Jun 19 21:48:20 PDT 2009</t>
  </si>
  <si>
    <t>missjdb</t>
  </si>
  <si>
    <t xml:space="preserve">#dontyouhate that &amp;quot;chocolate shoulders&amp;quot; aka @dwighthoward didnt win the championship this year?! </t>
  </si>
  <si>
    <t>Fri Jun 19 21:48:21 PDT 2009</t>
  </si>
  <si>
    <t>Jheartsyou</t>
  </si>
  <si>
    <t xml:space="preserve">just woke up and i have to head to work soon. </t>
  </si>
  <si>
    <t>Fri Jun 19 21:48:22 PDT 2009</t>
  </si>
  <si>
    <t xml:space="preserve">At the emergency room </t>
  </si>
  <si>
    <t>Fri Jun 19 21:48:25 PDT 2009</t>
  </si>
  <si>
    <t>@WCRSaenz Oh thats fun  what do you think it's from?</t>
  </si>
  <si>
    <t>Fri Jun 19 21:48:27 PDT 2009</t>
  </si>
  <si>
    <t>SiempreJames</t>
  </si>
  <si>
    <t xml:space="preserve">@hlbllygrl Awww sorry to hear, will send many prayers over your way, please keep us updated! </t>
  </si>
  <si>
    <t>Fri Jun 19 21:48:30 PDT 2009</t>
  </si>
  <si>
    <t>@Aerostella Because we have a bad hard drive.  We're in the process of copying data from the bad one to a new one.</t>
  </si>
  <si>
    <t>Fri Jun 19 21:48:33 PDT 2009</t>
  </si>
  <si>
    <t>madb0o</t>
  </si>
  <si>
    <t xml:space="preserve">Pwnagetool 3.0 eff'ed up my phone </t>
  </si>
  <si>
    <t xml:space="preserve">@KateVmorgan -Don't blame you, I have made myself insanely nauseous </t>
  </si>
  <si>
    <t>Fri Jun 19 21:48:34 PDT 2009</t>
  </si>
  <si>
    <t xml:space="preserve">@SerenityWalk What the heck is Dance Your Ass Off? DWTS is always on against other favorite shows. </t>
  </si>
  <si>
    <t>Fri Jun 19 21:48:36 PDT 2009</t>
  </si>
  <si>
    <t xml:space="preserve">Going to sleep, SO SO SO tired. </t>
  </si>
  <si>
    <t>Fri Jun 19 21:48:37 PDT 2009</t>
  </si>
  <si>
    <t xml:space="preserve">SimonTheSnowman It's okay. Cry it out if you want. </t>
  </si>
  <si>
    <t>Fri Jun 19 21:48:38 PDT 2009</t>
  </si>
  <si>
    <t>dsfincannon</t>
  </si>
  <si>
    <t xml:space="preserve">@ariannacarolina Why don't you want anything from me? </t>
  </si>
  <si>
    <t>Fri Jun 19 21:48:39 PDT 2009</t>
  </si>
  <si>
    <t>KeikoSilver</t>
  </si>
  <si>
    <t xml:space="preserve">no more ramen  </t>
  </si>
  <si>
    <t>Fri Jun 19 21:48:40 PDT 2009</t>
  </si>
  <si>
    <t>kristensational</t>
  </si>
  <si>
    <t xml:space="preserve">misses her k-squared counterpart. In an unrelated story, bloody marys aren't very good. </t>
  </si>
  <si>
    <t>Fri Jun 19 21:48:41 PDT 2009</t>
  </si>
  <si>
    <t>lisomiso</t>
  </si>
  <si>
    <t xml:space="preserve">@StaceySzumiak NUH UH they only have the last few episodes! i keep waiting for them to add the rest of the season to no avail </t>
  </si>
  <si>
    <t xml:space="preserve">Uneventful night... </t>
  </si>
  <si>
    <t>Fri Jun 19 21:48:42 PDT 2009</t>
  </si>
  <si>
    <t>@DeliverImHungry Nope.  Still blocked off.     Been an awfully long &amp;quot;month&amp;quot;. And 17th and Indiana blocked off until September.</t>
  </si>
  <si>
    <t>Fri Jun 19 21:48:43 PDT 2009</t>
  </si>
  <si>
    <t>yapghee</t>
  </si>
  <si>
    <t xml:space="preserve">Tummy-ache </t>
  </si>
  <si>
    <t>Kfeltnaaa7</t>
  </si>
  <si>
    <t xml:space="preserve">Marley &amp;amp; Me, balled my eyes out... SO sad </t>
  </si>
  <si>
    <t>Fri Jun 19 21:48:47 PDT 2009</t>
  </si>
  <si>
    <t xml:space="preserve">@KattyLenoir88 hey sweetie, at&amp;amp;t hasn't released the mms function for the update yet. It doesn't come out til the end of the summer </t>
  </si>
  <si>
    <t>Fri Jun 19 21:48:48 PDT 2009</t>
  </si>
  <si>
    <t>DownloadBeauty</t>
  </si>
  <si>
    <t xml:space="preserve">@therealscoob AWW cherberry BABE! WISH U WERE HERE </t>
  </si>
  <si>
    <t>Fri Jun 19 21:48:50 PDT 2009</t>
  </si>
  <si>
    <t>mpgarate</t>
  </si>
  <si>
    <t xml:space="preserve">Icing my joints </t>
  </si>
  <si>
    <t xml:space="preserve">@Asallo Idk how to use chopsticks. </t>
  </si>
  <si>
    <t>Fri Jun 19 21:48:53 PDT 2009</t>
  </si>
  <si>
    <t>weasel_14</t>
  </si>
  <si>
    <t xml:space="preserve">Mad cause i've waited practicly 3 days 4 the jailbreak and what it seems like is they only made the version 4 mac not pc </t>
  </si>
  <si>
    <t>worst flu ever  laying on lounge watching 'Guess who's coming to dinner', a stellar cast! imagine the controversy 40 odd yrs ago..</t>
  </si>
  <si>
    <t>Fri Jun 19 21:48:58 PDT 2009</t>
  </si>
  <si>
    <t>jess__76</t>
  </si>
  <si>
    <t xml:space="preserve">Going 2 bed excited that i get my bed 2 myself. But i do miss my monster need 2 get used 2 her going 2 her dads...sigh </t>
  </si>
  <si>
    <t>Fri Jun 19 21:49:01 PDT 2009</t>
  </si>
  <si>
    <t>Fri Jun 19 21:49:02 PDT 2009</t>
  </si>
  <si>
    <t>dudewanker</t>
  </si>
  <si>
    <t xml:space="preserve">Boys are so confusing </t>
  </si>
  <si>
    <t>Fri Jun 19 21:49:03 PDT 2009</t>
  </si>
  <si>
    <t>pavkah</t>
  </si>
  <si>
    <t xml:space="preserve">@jgrankowski don't tell me you went to the Cafe Du Monde? I would love to see the cemeteries there.  I'm jealous </t>
  </si>
  <si>
    <t>Fri Jun 19 21:49:04 PDT 2009</t>
  </si>
  <si>
    <t>MissDnAZ</t>
  </si>
  <si>
    <t xml:space="preserve">http://twitpic.com/7vjby - Movie nite with B... tryna get the last minute QT in before he leaves to camp on Sunday. </t>
  </si>
  <si>
    <t>Fri Jun 19 21:49:09 PDT 2009</t>
  </si>
  <si>
    <t xml:space="preserve">ugh I am literally the king of passing out early...left my laundry in the dryer in the basement for HOURS and missed a party in 2E </t>
  </si>
  <si>
    <t>Fri Jun 19 21:49:08 PDT 2009</t>
  </si>
  <si>
    <t>abbyfalls</t>
  </si>
  <si>
    <t xml:space="preserve">i am well rehursed and ready for the wedding tomorrow! but i am missing the fun times in tenn with everyone </t>
  </si>
  <si>
    <t>Fri Jun 19 21:49:11 PDT 2009</t>
  </si>
  <si>
    <t xml:space="preserve">I just heard a commercial singing &amp;quot;Viva Viagra&amp;quot; (ala Elvis) and warning me of erections lasting over 4 hours.So much for family TV night! </t>
  </si>
  <si>
    <t xml:space="preserve">@ILUVNKOTB @Valv30 Alright girls... I'm off to the real world (boring I know)... I have to &amp;quot;recharge&amp;quot; my batteries for 8 hours or so... </t>
  </si>
  <si>
    <t>Fri Jun 19 21:49:12 PDT 2009</t>
  </si>
  <si>
    <t>chevytom56</t>
  </si>
  <si>
    <t xml:space="preserve">Not a bad night at the Bats.  Bats got the win and not too many Louisville Sales meetings remaining. </t>
  </si>
  <si>
    <t>Fri Jun 19 21:49:13 PDT 2009</t>
  </si>
  <si>
    <t>i want an Iphone with Sprint service  Never gonna happen.</t>
  </si>
  <si>
    <t>Fri Jun 19 21:49:15 PDT 2009</t>
  </si>
  <si>
    <t>chilmanjain</t>
  </si>
  <si>
    <t xml:space="preserve">Weekend gone in case studies, projects and readings. Monday  9:00 am to 5:45 pm classes... Is this life?? </t>
  </si>
  <si>
    <t>Fri Jun 19 21:49:17 PDT 2009</t>
  </si>
  <si>
    <t xml:space="preserve">Wants to play super mario bros for wii </t>
  </si>
  <si>
    <t>Fri Jun 19 21:49:20 PDT 2009</t>
  </si>
  <si>
    <t>TakeilaFox</t>
  </si>
  <si>
    <t xml:space="preserve">@CoachDelinks  No I didn't get to make it to Atlanta I was so upset </t>
  </si>
  <si>
    <t>HFooD</t>
  </si>
  <si>
    <t xml:space="preserve">@Sanju1Â Â But not so &amp;quot;yum&amp;quot; for your #health. </t>
  </si>
  <si>
    <t>chrislaird</t>
  </si>
  <si>
    <t xml:space="preserve">Was planning on going for a shoot today, but alas, it was absolutely pissing down... So, maybe tomorrow. </t>
  </si>
  <si>
    <t>Fri Jun 19 21:49:22 PDT 2009</t>
  </si>
  <si>
    <t xml:space="preserve"> twitter slowin down ppl mst b out &amp;amp; about. yall need 2 tweet yall adventures 2 entertain me. wheres @AlSharpTongue dat dude is hilarious</t>
  </si>
  <si>
    <t>Fri Jun 19 21:49:23 PDT 2009</t>
  </si>
  <si>
    <t>@Jamiology  hahahah well thanks jamie and @greggarbo i hope i get better too..</t>
  </si>
  <si>
    <t>Fri Jun 19 21:49:33 PDT 2009</t>
  </si>
  <si>
    <t>cherylgraf</t>
  </si>
  <si>
    <t xml:space="preserve">Really wish that this weekend was last weekend so my boyfriend would be coming again...o well. </t>
  </si>
  <si>
    <t>Fri Jun 19 21:49:39 PDT 2009</t>
  </si>
  <si>
    <t xml:space="preserve">Its so nice outside right now but no stars </t>
  </si>
  <si>
    <t>Fri Jun 19 21:49:41 PDT 2009</t>
  </si>
  <si>
    <t>QueenCelestyna</t>
  </si>
  <si>
    <t>I want ice cream, but we don't have any here  It's not worth the drive to Wal-Mart for $1 imitation Dip 'N Dots...</t>
  </si>
  <si>
    <t>soccrfrog88</t>
  </si>
  <si>
    <t xml:space="preserve">Isnt happy that her computer remote isnt working. </t>
  </si>
  <si>
    <t>Fri Jun 19 21:49:42 PDT 2009</t>
  </si>
  <si>
    <t>cMike23</t>
  </si>
  <si>
    <t xml:space="preserve">Ugh! Its going to take $150 to replace the ipod </t>
  </si>
  <si>
    <t>Fri Jun 19 21:49:43 PDT 2009</t>
  </si>
  <si>
    <t xml:space="preserve">crap, i just realised i have maths tutorials...there goes my nap </t>
  </si>
  <si>
    <t>Fri Jun 19 21:49:44 PDT 2009</t>
  </si>
  <si>
    <t xml:space="preserve"> @xr64d ... why dont you get one of your friends to store the good junk, sneak back later and get it</t>
  </si>
  <si>
    <t>Fri Jun 19 21:49:46 PDT 2009</t>
  </si>
  <si>
    <t>AngelOB520</t>
  </si>
  <si>
    <t>Won't work for me cause I'm in Canada Alli   Thanks though</t>
  </si>
  <si>
    <t>doraemon_0676</t>
  </si>
  <si>
    <t xml:space="preserve">@Lilimich not avilable on the canadian itunes </t>
  </si>
  <si>
    <t>Fri Jun 19 21:49:47 PDT 2009</t>
  </si>
  <si>
    <t>ff78cs</t>
  </si>
  <si>
    <t xml:space="preserve">finding a job now and days is a bitch! god how i miss the 90s </t>
  </si>
  <si>
    <t>Fri Jun 19 21:49:48 PDT 2009</t>
  </si>
  <si>
    <t>Oh ick. I had hardware issues myself this week. No fun  re: http://ff.im/4cHLQ</t>
  </si>
  <si>
    <t>Fri Jun 19 21:49:49 PDT 2009</t>
  </si>
  <si>
    <t xml:space="preserve">@marleeisalive1 i miss you baby </t>
  </si>
  <si>
    <t xml:space="preserve">Okay I lied...I'm actually really tired but I can't get off this stupid iPod </t>
  </si>
  <si>
    <t>Fri Jun 19 21:49:59 PDT 2009</t>
  </si>
  <si>
    <t>billycoover</t>
  </si>
  <si>
    <t xml:space="preserve">The work I did to auto-copy the correct app config for diff development environments may not work 4 clickonce http://tinyurl.com/kq5c3o </t>
  </si>
  <si>
    <t>Fri Jun 19 21:50:00 PDT 2009</t>
  </si>
  <si>
    <t xml:space="preserve">Had one of the best compliments EVER today, worked VERY hard at the nursery in a great way and still feelin weird about the day. </t>
  </si>
  <si>
    <t>Fri Jun 19 21:50:01 PDT 2009</t>
  </si>
  <si>
    <t>bmbufalo</t>
  </si>
  <si>
    <t>Night all. Had fun at @citystages! Not looking forward to an on call weekend.  #fb</t>
  </si>
  <si>
    <t>Fri Jun 19 21:50:07 PDT 2009</t>
  </si>
  <si>
    <t>vintuba</t>
  </si>
  <si>
    <t xml:space="preserve">Just lost miserably at poker night to night!  I am out a case of 1997 Valdicava Brunello Di Montalcino Riserva Madonna Del Piano </t>
  </si>
  <si>
    <t>Fri Jun 19 21:50:08 PDT 2009</t>
  </si>
  <si>
    <t>astaristarry</t>
  </si>
  <si>
    <t xml:space="preserve">had a james-less evening </t>
  </si>
  <si>
    <t>Fri Jun 19 21:50:13 PDT 2009</t>
  </si>
  <si>
    <t>Woahele</t>
  </si>
  <si>
    <t xml:space="preserve">@LadyFrontbum Nah I thought &amp;quot;Oooh shiny gadgets that come with lots of bits! Where do I sign?&amp;quot; Sims hate  my videocard </t>
  </si>
  <si>
    <t>Fri Jun 19 21:50:15 PDT 2009</t>
  </si>
  <si>
    <t>bikeskirt</t>
  </si>
  <si>
    <t xml:space="preserve">@michaelstewart I Have tried a few locations.  will keep trying tomorrow as i am about town.  thanks for your help.  I think I give up! </t>
  </si>
  <si>
    <t>alliemichele</t>
  </si>
  <si>
    <t xml:space="preserve">Two of my best brothas are moving to Texas in 10 days </t>
  </si>
  <si>
    <t>Fri Jun 19 21:50:18 PDT 2009</t>
  </si>
  <si>
    <t>That is, if i'm not permanently banned from the computer.  why cant i be an only child? =P anyway goodnight all! &amp;lt;3</t>
  </si>
  <si>
    <t>Fri Jun 19 21:50:19 PDT 2009</t>
  </si>
  <si>
    <t xml:space="preserve">Back home after a night with my no-good friends, posting up video and couple of pics. A bit disappointed at no comments on my prev. tweet </t>
  </si>
  <si>
    <t>Fri Jun 19 21:50:20 PDT 2009</t>
  </si>
  <si>
    <t>@mrcelebrity I think I've been following you for a bit!  now we're mutual followers, yay!</t>
  </si>
  <si>
    <t>saownbey</t>
  </si>
  <si>
    <t xml:space="preserve">is too young to be this old! </t>
  </si>
  <si>
    <t>melissagia</t>
  </si>
  <si>
    <t xml:space="preserve">I really really don't wanna work at 7am.. Its so soon </t>
  </si>
  <si>
    <t>Fri Jun 19 21:50:22 PDT 2009</t>
  </si>
  <si>
    <t xml:space="preserve">Wow i just found out that my dad will be on vacation on fathers day </t>
  </si>
  <si>
    <t>Final tweet before playing WoW. I went and spent some time with my puppy today. I miss my little Thor Thor   http://twitpic.com/7vjg1</t>
  </si>
  <si>
    <t xml:space="preserve">I wish @lfb3oh3 was here at the mention of peach-o's </t>
  </si>
  <si>
    <t>Fri Jun 19 21:50:27 PDT 2009</t>
  </si>
  <si>
    <t>evelkub</t>
  </si>
  <si>
    <t xml:space="preserve">I don't think my tummy agrees that it was a good idea to drink margaritas tonight </t>
  </si>
  <si>
    <t xml:space="preserve">@hArDwOrKtRaVoN LOL! Shut up.You aint feeling me so I guess I gotta call him </t>
  </si>
  <si>
    <t>Fri Jun 19 21:50:30 PDT 2009</t>
  </si>
  <si>
    <t xml:space="preserve">probably not the best idea to be studying anatomy on my cat. hes a tad different from a human, and hes not too happy to be poked. ouch </t>
  </si>
  <si>
    <t>Fri Jun 19 21:50:33 PDT 2009</t>
  </si>
  <si>
    <t xml:space="preserve">is not feeling good </t>
  </si>
  <si>
    <t>Fri Jun 19 21:50:34 PDT 2009</t>
  </si>
  <si>
    <t xml:space="preserve">Just finished watching Year One... Utterly disappointed </t>
  </si>
  <si>
    <t>Fri Jun 19 21:50:36 PDT 2009</t>
  </si>
  <si>
    <t xml:space="preserve">okee dokee twitterland...im done for tonight...ps: @pepperlive...where you been? not a tweet out of you in forever </t>
  </si>
  <si>
    <t>Fri Jun 19 21:50:37 PDT 2009</t>
  </si>
  <si>
    <t xml:space="preserve">@SeraJaine Sera its not like that at all I obviously care I said sorry a million times and AGAIN IM SORRY!!!! </t>
  </si>
  <si>
    <t>Fri Jun 19 21:50:42 PDT 2009</t>
  </si>
  <si>
    <t>datamorph</t>
  </si>
  <si>
    <t xml:space="preserve">@wmat woo!  I have a stack of vinyl that needs listening.. I just don't have room for a turntable </t>
  </si>
  <si>
    <t>Fri Jun 19 21:50:45 PDT 2009</t>
  </si>
  <si>
    <t xml:space="preserve">Hmm i guess i won't be watching wall-e lil bro wants the incredible hulk instead. </t>
  </si>
  <si>
    <t xml:space="preserve">Okay no joke I just seen a pregnant crackhead.. She gives her child no hope  saddens me... </t>
  </si>
  <si>
    <t>Fri Jun 19 21:50:46 PDT 2009</t>
  </si>
  <si>
    <t>Computer keeps crashing while trying to install winxp  Good thing I got my iPhone today</t>
  </si>
  <si>
    <t>Fri Jun 19 21:50:47 PDT 2009</t>
  </si>
  <si>
    <t>@annehelena Sorry  Sorry also for having meat filled buns without you. *tsk*</t>
  </si>
  <si>
    <t>Fri Jun 19 21:50:48 PDT 2009</t>
  </si>
  <si>
    <t>LadyBug901</t>
  </si>
  <si>
    <t xml:space="preserve">tlkin to my crush...plan on doing a new youtube video but my camera wont come on for some reason </t>
  </si>
  <si>
    <t>Fri Jun 19 21:50:49 PDT 2009</t>
  </si>
  <si>
    <t>eddieRu</t>
  </si>
  <si>
    <t xml:space="preserve">@titawitta21 y no invitan </t>
  </si>
  <si>
    <t>Fri Jun 19 21:50:51 PDT 2009</t>
  </si>
  <si>
    <t>klcastillo7</t>
  </si>
  <si>
    <t xml:space="preserve">And the only people who exist are TR, Bev, Mike, My bosses and now Trouble (the cat). This kinda blows! </t>
  </si>
  <si>
    <t>Fri Jun 19 21:50:52 PDT 2009</t>
  </si>
  <si>
    <t>R33d0h</t>
  </si>
  <si>
    <t xml:space="preserve">...I Just got home....I have been gone for five days....though it seemed more like a month....I miss that comfy bed already </t>
  </si>
  <si>
    <t>Fri Jun 19 21:50:53 PDT 2009</t>
  </si>
  <si>
    <t>kayleigh159</t>
  </si>
  <si>
    <t xml:space="preserve">Sooo thought Tucson was pronounced tuksun. I got laughed at </t>
  </si>
  <si>
    <t>Fri Jun 19 21:51:00 PDT 2009</t>
  </si>
  <si>
    <t xml:space="preserve">@littlebitocd somehow I missed the ikea at reply </t>
  </si>
  <si>
    <t>gaby_gaby_hey</t>
  </si>
  <si>
    <t>yard sale rained out  hopefully sunshinde tomorrow!</t>
  </si>
  <si>
    <t xml:space="preserve">@jtrobins LMAO I loved that movie! making me so hungry for a damn burger </t>
  </si>
  <si>
    <t>Fri Jun 19 21:51:01 PDT 2009</t>
  </si>
  <si>
    <t>I am annoyed right now cuz Im not gettn my way  hmph!</t>
  </si>
  <si>
    <t>Fri Jun 19 21:51:02 PDT 2009</t>
  </si>
  <si>
    <t>fOREVR_HiS_lAdY</t>
  </si>
  <si>
    <t xml:space="preserve">MiSSiN MY bABY </t>
  </si>
  <si>
    <t>dkmurphygirl</t>
  </si>
  <si>
    <t>Dammit! I missed Conan!  Meso sad.</t>
  </si>
  <si>
    <t>Fri Jun 19 21:51:07 PDT 2009</t>
  </si>
  <si>
    <t xml:space="preserve">@SongzYuuup love me! </t>
  </si>
  <si>
    <t>AundreaFimbres</t>
  </si>
  <si>
    <t xml:space="preserve">@DanielMendez22 sorry no pics, my camera died as soon as i got there </t>
  </si>
  <si>
    <t>Fri Jun 19 21:51:08 PDT 2009</t>
  </si>
  <si>
    <t>D1znee</t>
  </si>
  <si>
    <t xml:space="preserve">Nite all still awake here shame everybody else is asleep </t>
  </si>
  <si>
    <t>Fri Jun 19 21:51:09 PDT 2009</t>
  </si>
  <si>
    <t xml:space="preserve">i would say wine too, but i never get past two sips of anything lately and i refuse to waste anymore alcohol. </t>
  </si>
  <si>
    <t>MarilynRivas</t>
  </si>
  <si>
    <t>omg i just brunt my freakin finger with hot sugar  hurts like a bitch!</t>
  </si>
  <si>
    <t>Fri Jun 19 21:51:10 PDT 2009</t>
  </si>
  <si>
    <t>Livia hasn't been on all day. -  http://tumblr.com/xiq23ip0x</t>
  </si>
  <si>
    <t>Fri Jun 19 21:51:16 PDT 2009</t>
  </si>
  <si>
    <t xml:space="preserve">@DonnieWahlberg im trying to trust ya...kinda hard to an aussie right now </t>
  </si>
  <si>
    <t>Fri Jun 19 21:51:19 PDT 2009</t>
  </si>
  <si>
    <t>lost my phone   don't call.</t>
  </si>
  <si>
    <t>Fri Jun 19 21:51:23 PDT 2009</t>
  </si>
  <si>
    <t>TwittinLife2you</t>
  </si>
  <si>
    <t xml:space="preserve">I hear ya this week was the same here fot suspended from work, tryin to get travel arrangments done 4our *lovely* trip 2MI </t>
  </si>
  <si>
    <t xml:space="preserve">@lalaflamingo YES. this legal/english speech is killing me to the boneee. </t>
  </si>
  <si>
    <t>Fri Jun 19 21:51:26 PDT 2009</t>
  </si>
  <si>
    <t>Kurokaizoku</t>
  </si>
  <si>
    <t>@microwavedkat Jealous! Vincent is almost 9 MONTHS and still NO teeth  Haha. Congrats on the teeth!</t>
  </si>
  <si>
    <t>Fri Jun 19 21:51:28 PDT 2009</t>
  </si>
  <si>
    <t xml:space="preserve">Just woke up with a hangover </t>
  </si>
  <si>
    <t>Fri Jun 19 21:51:30 PDT 2009</t>
  </si>
  <si>
    <t xml:space="preserve">And my heart just broke....he is married.....to Scarlett Johansson..... </t>
  </si>
  <si>
    <t>wHitEy_scullcap</t>
  </si>
  <si>
    <t xml:space="preserve">Oh no. Thinking...not a good sign </t>
  </si>
  <si>
    <t>Fri Jun 19 21:51:31 PDT 2009</t>
  </si>
  <si>
    <t>cattdazzle</t>
  </si>
  <si>
    <t>@kissbangbangme Awww  Me and her are like BFFs. Why do you hate her?</t>
  </si>
  <si>
    <t>Fri Jun 19 21:51:35 PDT 2009</t>
  </si>
  <si>
    <t>I don't feel too good  and I need to take out the trash xD</t>
  </si>
  <si>
    <t>@mysugarisraw nopeee  im gonna try downloading it because i'm slightly....really annoyed by this 140 character crapp; lol</t>
  </si>
  <si>
    <t>Fri Jun 19 21:51:36 PDT 2009</t>
  </si>
  <si>
    <t>OH: Me: It wasn't a Trending Topic so i don't know what's going on!   {i'm very much ashamed this left my mouth..&amp;amp; yet i tweet.. lame}</t>
  </si>
  <si>
    <t>Fri Jun 19 21:51:40 PDT 2009</t>
  </si>
  <si>
    <t>leboga</t>
  </si>
  <si>
    <t xml:space="preserve">Tarryn Smith Ndaba. RIP </t>
  </si>
  <si>
    <t>Fri Jun 19 21:51:39 PDT 2009</t>
  </si>
  <si>
    <t>sammish__</t>
  </si>
  <si>
    <t>My poor toe.  gah, im falling apart in every aspect. LORD HELP ME!</t>
  </si>
  <si>
    <t>Fri Jun 19 21:51:42 PDT 2009</t>
  </si>
  <si>
    <t>ZackHolland</t>
  </si>
  <si>
    <t xml:space="preserve">It makes me to jitter, does Twitter- It does not show adroitness - NO, IT'S POINTLESS </t>
  </si>
  <si>
    <t>Fri Jun 19 21:51:44 PDT 2009</t>
  </si>
  <si>
    <t xml:space="preserve">Never mind. It just hurts. I just found out that I can't go to fucking Warped Tour, because I have to work. </t>
  </si>
  <si>
    <t>Fri Jun 19 21:51:45 PDT 2009</t>
  </si>
  <si>
    <t>AddisonsAuntie</t>
  </si>
  <si>
    <t xml:space="preserve">wishes the economy would get better soon. Im on the verge of loosing everything. My car will have to go first, then soon my house. </t>
  </si>
  <si>
    <t>bangwinissimo</t>
  </si>
  <si>
    <t xml:space="preserve">@ermita can't do it now. I still got one column to write. The deadline is today </t>
  </si>
  <si>
    <t>Fri Jun 19 21:51:47 PDT 2009</t>
  </si>
  <si>
    <t>hotmorenita</t>
  </si>
  <si>
    <t xml:space="preserve">I'm watchin Aaliyah perform Try Again on VH1 Soul......*sigh* she was the best  </t>
  </si>
  <si>
    <t>Fri Jun 19 21:51:49 PDT 2009</t>
  </si>
  <si>
    <t xml:space="preserve">@jOshweird just got back from the beach!!! I would of called you put my phone had no more battery </t>
  </si>
  <si>
    <t>Fri Jun 19 21:51:50 PDT 2009</t>
  </si>
  <si>
    <t>@jaimeeashley maybe your sis can help him out. it's not only a bad cut it's a bad color. poor guy  it's probs cos he has no p0rnz or candy</t>
  </si>
  <si>
    <t>analizJee</t>
  </si>
  <si>
    <t xml:space="preserve">#dontyouhate forgetting cyootsy Watchmen pins that the boy who isn't Michael Cera, or Demetri Martin gave to you? </t>
  </si>
  <si>
    <t>Fri Jun 19 21:51:53 PDT 2009</t>
  </si>
  <si>
    <t>is gonna have to skip knit group tomorrow due to lack of clean clothes  http://plurk.com/p/12c6ca</t>
  </si>
  <si>
    <t>Fri Jun 19 21:51:58 PDT 2009</t>
  </si>
  <si>
    <t>Fri Jun 19 21:51:59 PDT 2009</t>
  </si>
  <si>
    <t>warrantlessEvil</t>
  </si>
  <si>
    <t xml:space="preserve">I want soukie stackhouse books. I'll check stanza but not really looking forward to reading things off palm pilot or iPhone. </t>
  </si>
  <si>
    <t>Fri Jun 19 21:52:00 PDT 2009</t>
  </si>
  <si>
    <t>Twilight_Babble</t>
  </si>
  <si>
    <t xml:space="preserve">@robpttzlover101 yes he sure does have some crazy fans. I know I would act crazy if I saw Rob but not like those fans. I live in Iowa </t>
  </si>
  <si>
    <t xml:space="preserve">i'm super excited for the wedding of @beckychustz and @allenbattles 2moro...WooHoooooo. all i need is a dress </t>
  </si>
  <si>
    <t>Fri Jun 19 21:52:08 PDT 2009</t>
  </si>
  <si>
    <t xml:space="preserve">what happened to being 17 sunny and windy today?  .. it's freezing and rainy </t>
  </si>
  <si>
    <t>@DJKCRAY lol have not seen it yet      n but will sun!!!</t>
  </si>
  <si>
    <t>Fri Jun 19 21:52:15 PDT 2009</t>
  </si>
  <si>
    <t>JohannaChan</t>
  </si>
  <si>
    <t>my house is freaking me out big time! lights turned off then the fan went on super high. with my cousins!  im scared!!!!!</t>
  </si>
  <si>
    <t>Fri Jun 19 21:52:16 PDT 2009</t>
  </si>
  <si>
    <t xml:space="preserve">@CreativeGirl I am lost. Please help me find a good home. </t>
  </si>
  <si>
    <t>kaylacavanagh</t>
  </si>
  <si>
    <t>is so sad that her kitten is in a cast   Pinky slipped off of the catwalk and broke OFF two whole nails. I can't let her get an infection!</t>
  </si>
  <si>
    <t>Fri Jun 19 21:52:19 PDT 2009</t>
  </si>
  <si>
    <t xml:space="preserve">@allisonleora They're still trying to track down what it is. As of now I am attached to a heart monitor for a month. </t>
  </si>
  <si>
    <t>Fri Jun 19 21:52:22 PDT 2009</t>
  </si>
  <si>
    <t>CoCoChocolate21</t>
  </si>
  <si>
    <t xml:space="preserve">@dulcecandy87 wow, where are you getting this info from !! So many ppl have passed away !! </t>
  </si>
  <si>
    <t>I'd miss you  but I hold it nyeeh</t>
  </si>
  <si>
    <t>Fri Jun 19 21:52:24 PDT 2009</t>
  </si>
  <si>
    <t>AmandaLaracy</t>
  </si>
  <si>
    <t>Just threw up  im so sick</t>
  </si>
  <si>
    <t xml:space="preserve">Why am I letting this get to me so bad? </t>
  </si>
  <si>
    <t>Fri Jun 19 21:52:27 PDT 2009</t>
  </si>
  <si>
    <t xml:space="preserve">@Mr_GoodMorning LMAO!! I know they look like trash!! I miss ya </t>
  </si>
  <si>
    <t>Fri Jun 19 21:52:30 PDT 2009</t>
  </si>
  <si>
    <t>@SM0KEAL0T ah man  sorry to hear</t>
  </si>
  <si>
    <t>Fri Jun 19 21:52:35 PDT 2009</t>
  </si>
  <si>
    <t>Tatz8703</t>
  </si>
  <si>
    <t>okay maybe won't club 2night... might get worse  what to do???</t>
  </si>
  <si>
    <t>Fri Jun 19 21:52:37 PDT 2009</t>
  </si>
  <si>
    <t>dtaylormills</t>
  </si>
  <si>
    <t xml:space="preserve">@kirstiealley man...i want to go to my ANCESTRAL ITALYYYYY!! Never been </t>
  </si>
  <si>
    <t>Fri Jun 19 21:52:38 PDT 2009</t>
  </si>
  <si>
    <t xml:space="preserve">Someone 4got 2 mentioned that the post article ab wolftrap said &amp;quot;these Bad Boys are average dancers&amp;quot;. Depressing </t>
  </si>
  <si>
    <t>Fri Jun 19 21:52:40 PDT 2009</t>
  </si>
  <si>
    <t xml:space="preserve">@arrjaay sadly I did...I thought it was going to be stupid funny...it was just stupid </t>
  </si>
  <si>
    <t>Fri Jun 19 21:52:47 PDT 2009</t>
  </si>
  <si>
    <t>patrickgro</t>
  </si>
  <si>
    <t>Fri Jun 19 21:52:48 PDT 2009</t>
  </si>
  <si>
    <t xml:space="preserve">this is freaky.. am actually awake now, but not willingly.. </t>
  </si>
  <si>
    <t>Fri Jun 19 21:52:49 PDT 2009</t>
  </si>
  <si>
    <t xml:space="preserve">@cadeashley I KNOW  there needs to be a &amp;quot;Year 2&amp;quot; hahaha </t>
  </si>
  <si>
    <t>Fri Jun 19 21:52:50 PDT 2009</t>
  </si>
  <si>
    <t>twimyriam_p</t>
  </si>
  <si>
    <t xml:space="preserve">gotta do chores now </t>
  </si>
  <si>
    <t>Fri Jun 19 21:52:51 PDT 2009</t>
  </si>
  <si>
    <t>okaysunkay</t>
  </si>
  <si>
    <t xml:space="preserve">why do you come across my mind still? you're so mean i want to hate you. but i can't </t>
  </si>
  <si>
    <t>Fri Jun 19 21:52:52 PDT 2009</t>
  </si>
  <si>
    <t xml:space="preserve">@LaurenConrad aw I missed you! I had to work </t>
  </si>
  <si>
    <t xml:space="preserve">My mom ate turtle. </t>
  </si>
  <si>
    <t>Fri Jun 19 21:52:53 PDT 2009</t>
  </si>
  <si>
    <t xml:space="preserve">I got rope burns on the 3.5 mile hike. And a major headache. </t>
  </si>
  <si>
    <t>Fri Jun 19 21:52:55 PDT 2009</t>
  </si>
  <si>
    <t>Guess I was forgotten  ass</t>
  </si>
  <si>
    <t>Fri Jun 19 21:52:56 PDT 2009</t>
  </si>
  <si>
    <t>@jellypencil no, uk is still fairly cool at the mo, I think he may have a blockage in his tummy  he's finally asleep now tho which is gud!</t>
  </si>
  <si>
    <t xml:space="preserve">@niks_ @yana_lee ME TOO! my ass &amp;amp; thighs hurts. ugh legal, all the websites i need aren't working </t>
  </si>
  <si>
    <t>Fri Jun 19 21:52:57 PDT 2009</t>
  </si>
  <si>
    <t>Was with the family today. It's been raining so we spent the day indoors.    Hoping weather will b better 4 the weekend.</t>
  </si>
  <si>
    <t>Fri Jun 19 21:52:59 PDT 2009</t>
  </si>
  <si>
    <t xml:space="preserve">This is not a rave peope!!!!! I miss Europe. </t>
  </si>
  <si>
    <t xml:space="preserve">@capii well I'm shocked @A8M8Y been hanging with you guys but I must say I DO miss the twins and my tio and titi </t>
  </si>
  <si>
    <t>Fri Jun 19 21:53:00 PDT 2009</t>
  </si>
  <si>
    <t>evanvolm</t>
  </si>
  <si>
    <t xml:space="preserve">Whoah.  Since when did ebaumsworld take over Putfile?  I, like, had files uploaded that i'd like to have back.  </t>
  </si>
  <si>
    <t>Fri Jun 19 21:53:02 PDT 2009</t>
  </si>
  <si>
    <t>island_boy91</t>
  </si>
  <si>
    <t xml:space="preserve">@itslikesovonni @LuvAmaru279 @swag_so_sick @joeybahamas  i still love this kid ya know </t>
  </si>
  <si>
    <t>BETOOOH</t>
  </si>
  <si>
    <t xml:space="preserve">Check points suck....I'm stuck at home </t>
  </si>
  <si>
    <t>Fri Jun 19 21:53:04 PDT 2009</t>
  </si>
  <si>
    <t>rlahood</t>
  </si>
  <si>
    <t xml:space="preserve">do not want to study!! </t>
  </si>
  <si>
    <t>Fri Jun 19 21:53:10 PDT 2009</t>
  </si>
  <si>
    <t>ShackletonRocks</t>
  </si>
  <si>
    <t>If you aren't watching the Krum Bums at Burt's right now, I'm sad for you  http://yfrog.com/5h3c0lj</t>
  </si>
  <si>
    <t>girlmeetscurl</t>
  </si>
  <si>
    <t xml:space="preserve">Stupid phone got retarded today and now so sad over lost pictures. Bye bye past few weeks... </t>
  </si>
  <si>
    <t>Fri Jun 19 21:53:11 PDT 2009</t>
  </si>
  <si>
    <t xml:space="preserve">Had dinner and a drink with jake &amp;amp; his roomate. I will miss you when I leave, NYC. So not ready to go back home </t>
  </si>
  <si>
    <t>Fri Jun 19 21:53:12 PDT 2009</t>
  </si>
  <si>
    <t xml:space="preserve">@michiko_tl I'm good too!! I'm celebrating my birthday tonight. 2nd year in a row that you're not here... </t>
  </si>
  <si>
    <t>Fri Jun 19 21:53:13 PDT 2009</t>
  </si>
  <si>
    <t xml:space="preserve">@JooleeAnnA I hear ya this week was the same here fot suspended from work, tryin to get travel arrangments done 4our *lovely* trip 2MI </t>
  </si>
  <si>
    <t>Fri Jun 19 21:53:18 PDT 2009</t>
  </si>
  <si>
    <t>jbeverly</t>
  </si>
  <si>
    <t xml:space="preserve">Last day was today and i already want to go back </t>
  </si>
  <si>
    <t>rhie_sa</t>
  </si>
  <si>
    <t xml:space="preserve">11.55am... hot... can't play whit my niece </t>
  </si>
  <si>
    <t>Fri Jun 19 21:53:20 PDT 2009</t>
  </si>
  <si>
    <t xml:space="preserve">DUDE WHAT'S THE POINT OF GOING DOWNTOWN WHEN YOU'RE NOT 21...OMG....THIS 18 STUFF IS NOT POPPIN...ALL OF MY UNDERGRADUATE YEARS... </t>
  </si>
  <si>
    <t>Fri Jun 19 21:53:21 PDT 2009</t>
  </si>
  <si>
    <t>kashoku_kokuei</t>
  </si>
  <si>
    <t xml:space="preserve">#Party at my house right now.. too bad i don't want it to be... </t>
  </si>
  <si>
    <t>Fri Jun 19 21:53:23 PDT 2009</t>
  </si>
  <si>
    <t>KaneIcarusLynch</t>
  </si>
  <si>
    <t xml:space="preserve">Bought Gloom at Games of Berkeley and it's missing a character card.  </t>
  </si>
  <si>
    <t>Rocky Road [because they had no Banana Strawberry Swirl  ] + Death By Mango!   http://twitpic.com/7vjns</t>
  </si>
  <si>
    <t>Fri Jun 19 21:53:24 PDT 2009</t>
  </si>
  <si>
    <t>seniahhh</t>
  </si>
  <si>
    <t xml:space="preserve">failed. </t>
  </si>
  <si>
    <t>Fri Jun 19 21:53:27 PDT 2009</t>
  </si>
  <si>
    <t xml:space="preserve">What does &amp;quot;weggerannt&amp;quot; mean? Google language tool doesn't seem to know. </t>
  </si>
  <si>
    <t>Fri Jun 19 21:53:30 PDT 2009</t>
  </si>
  <si>
    <t>kimhendersonx3</t>
  </si>
  <si>
    <t xml:space="preserve">fighting with your bfff suckss. </t>
  </si>
  <si>
    <t>noblePlanetoid</t>
  </si>
  <si>
    <t xml:space="preserve">@Arezoumo His speech suggests that he sees a threat to his entire world, so he may respond by killing, you may be right. </t>
  </si>
  <si>
    <t>Fri Jun 19 21:53:31 PDT 2009</t>
  </si>
  <si>
    <t>OH: Me: It wasn't a Trending Topic so i don't know what's going on!  {i can't believe this left my mouth.. my lameness hurts}</t>
  </si>
  <si>
    <t>Fri Jun 19 21:53:34 PDT 2009</t>
  </si>
  <si>
    <t xml:space="preserve">when i saw the bug i scream and @iluvJonas_  laughed at me </t>
  </si>
  <si>
    <t>Fri Jun 19 21:53:37 PDT 2009</t>
  </si>
  <si>
    <t xml:space="preserve">the scent of this shirt is my favourite smell in the world. come home. </t>
  </si>
  <si>
    <t>Fri Jun 19 21:53:40 PDT 2009</t>
  </si>
  <si>
    <t>PIGGY_PIGGY</t>
  </si>
  <si>
    <t xml:space="preserve">I think my iPhone is broke </t>
  </si>
  <si>
    <t>Fri Jun 19 21:53:41 PDT 2009</t>
  </si>
  <si>
    <t>@kaylacelina what?! but on that rule list it said take pictures? aw sorry  oh well!</t>
  </si>
  <si>
    <t>@darwinmago is down with a fever  saddest weekend ever.</t>
  </si>
  <si>
    <t>Fri Jun 19 21:53:42 PDT 2009</t>
  </si>
  <si>
    <t>MiguelGNieves</t>
  </si>
  <si>
    <t xml:space="preserve">@ddlovato I live 20 minutes to Hartford but dont have ticket so I cant see you </t>
  </si>
  <si>
    <t>Fri Jun 19 21:53:44 PDT 2009</t>
  </si>
  <si>
    <t>@jakeofficial yesss we have  u need to step up ur game! ;)</t>
  </si>
  <si>
    <t>sgartrell</t>
  </si>
  <si>
    <t>lights went out  fml...</t>
  </si>
  <si>
    <t xml:space="preserve">Waiting waiting waiting... I'm cold </t>
  </si>
  <si>
    <t>Fri Jun 19 21:53:45 PDT 2009</t>
  </si>
  <si>
    <t>@imemocuzursad  I am so sorry honey!!!</t>
  </si>
  <si>
    <t>Fri Jun 19 21:53:47 PDT 2009</t>
  </si>
  <si>
    <t xml:space="preserve">It's ok. I'm a changed girl. And happy that I am. Wish people could see it </t>
  </si>
  <si>
    <t>Fri Jun 19 21:53:48 PDT 2009</t>
  </si>
  <si>
    <t>ohhh wtf  forget about it</t>
  </si>
  <si>
    <t>Fri Jun 19 21:53:49 PDT 2009</t>
  </si>
  <si>
    <t xml:space="preserve">#dontyouhate loosing the remote when its impossible to change channels with out it </t>
  </si>
  <si>
    <t>Fri Jun 19 21:53:50 PDT 2009</t>
  </si>
  <si>
    <t xml:space="preserve">#dontyouhate when chicks wear a pushup bra and u think they have big breast </t>
  </si>
  <si>
    <t>Fri Jun 19 21:53:51 PDT 2009</t>
  </si>
  <si>
    <t xml:space="preserve">@Lehks dang that sux :/ im sorry </t>
  </si>
  <si>
    <t>@ashleighchaos yay! Glad u liked it damn I wana see again too but I don't think ne1 wants to go  I guess I'll live lol</t>
  </si>
  <si>
    <t>ashrockssocks</t>
  </si>
  <si>
    <t xml:space="preserve">one week until i am offically old </t>
  </si>
  <si>
    <t>Fri Jun 19 21:53:53 PDT 2009</t>
  </si>
  <si>
    <t>ohhaikay1994</t>
  </si>
  <si>
    <t xml:space="preserve">http://twitpic.com/7vjoj  Is missing her girls </t>
  </si>
  <si>
    <t>Fri Jun 19 21:53:56 PDT 2009</t>
  </si>
  <si>
    <t>Is tired but is not able to sleep  not something I enjoy at all</t>
  </si>
  <si>
    <t>Fri Jun 19 21:53:57 PDT 2009</t>
  </si>
  <si>
    <t>JeNnYiZzLiLOnE</t>
  </si>
  <si>
    <t>At sad times like these i just want to feel numb!!.  someone pass me a drink.</t>
  </si>
  <si>
    <t>Fri Jun 19 21:53:59 PDT 2009</t>
  </si>
  <si>
    <t xml:space="preserve">My guitar hero drumkit has been overtaken </t>
  </si>
  <si>
    <t>Fri Jun 19 21:54:01 PDT 2009</t>
  </si>
  <si>
    <t xml:space="preserve">Hello peeps is friday night so that means waiting for my girl to stop kissing ass to the boss ,probably be out by 2 am </t>
  </si>
  <si>
    <t>Fri Jun 19 21:54:05 PDT 2009</t>
  </si>
  <si>
    <t xml:space="preserve">mad at @DezzyBreezy because he seen me at the rink &amp;amp; aint say nun </t>
  </si>
  <si>
    <t xml:space="preserve">@HappiForever From there it actually rolled way downhill, but I've been rolling it back up these last many years.. oops! Oh, Sisyphus!! </t>
  </si>
  <si>
    <t>VostaZaia</t>
  </si>
  <si>
    <t xml:space="preserve">@XxSimplyKandyxX i can't </t>
  </si>
  <si>
    <t>Fri Jun 19 21:54:06 PDT 2009</t>
  </si>
  <si>
    <t xml:space="preserve">@bitchinmona ya, I flew Spirit once several years ago and there was a seat missing a cushion!?!?!?  Talk about old planes repainted </t>
  </si>
  <si>
    <t>Fri Jun 19 21:54:07 PDT 2009</t>
  </si>
  <si>
    <t>acarter0531</t>
  </si>
  <si>
    <t xml:space="preserve">Is so sad! My favorite hangout in Athens is in ruins! Oh, the good times in the balcony with my friends and some brew </t>
  </si>
  <si>
    <t>kr_isten</t>
  </si>
  <si>
    <t xml:space="preserve">At the mall. Smallest size at express is still to big on me. </t>
  </si>
  <si>
    <t>Fri Jun 19 21:54:08 PDT 2009</t>
  </si>
  <si>
    <t xml:space="preserve">5 more hours in bflo </t>
  </si>
  <si>
    <t>Fri Jun 19 21:54:10 PDT 2009</t>
  </si>
  <si>
    <t xml:space="preserve">but now he went to bed, and I won't talk to him till like Sunday, so I'm sad. </t>
  </si>
  <si>
    <t>Fri Jun 19 21:54:12 PDT 2009</t>
  </si>
  <si>
    <t xml:space="preserve">Listening to Afroman in the car. Boring early drive home cuz i have work at 9 </t>
  </si>
  <si>
    <t>@velvtbttrfly79 hahah im bored though no ones on here tonight  #KTNCPA</t>
  </si>
  <si>
    <t>Fri Jun 19 21:54:18 PDT 2009</t>
  </si>
  <si>
    <t>MasalizaMaskan</t>
  </si>
  <si>
    <t>is beginning to wonder how bad is this economic downturn; the reports don't equal the reality  Why can't politicians be truthful!</t>
  </si>
  <si>
    <t>Fri Jun 19 21:54:19 PDT 2009</t>
  </si>
  <si>
    <t>screamfirekid</t>
  </si>
  <si>
    <t xml:space="preserve">ME TOO! TALKIN BOUT SPANISH TV.. TRAFFC WAS HORRIBLE!! DONT WANT TO TALK ABOUT IT </t>
  </si>
  <si>
    <t>Fri Jun 19 21:54:20 PDT 2009</t>
  </si>
  <si>
    <t>auntierae</t>
  </si>
  <si>
    <t>My heart is absolutely breaking for a friend...dog attacked her 1 yr old son, he had surgery will be ok.  had 2 put dog down though  Pray.</t>
  </si>
  <si>
    <t xml:space="preserve">TFLN while my hair processes. bf says the purple doesnt take that well anymore </t>
  </si>
  <si>
    <t>Fri Jun 19 21:54:24 PDT 2009</t>
  </si>
  <si>
    <t xml:space="preserve">@Deemaah Still no luck </t>
  </si>
  <si>
    <t>Great. My WHOLE iPhone is filled up. I have get rid of 1 movie  Billy Madison, The Breakfast Club, or Sixteen Candles. . . POOP.</t>
  </si>
  <si>
    <t>Fri Jun 19 21:54:25 PDT 2009</t>
  </si>
  <si>
    <t xml:space="preserve">The youtube/push debug has delayed ultrasn0w tweaking..will be working on it thru the weekend.  I definitely stink at ETAs </t>
  </si>
  <si>
    <t>Fri Jun 19 21:54:27 PDT 2009</t>
  </si>
  <si>
    <t>tubamegs</t>
  </si>
  <si>
    <t xml:space="preserve">practicing audition pieces. they're not very fun this year. </t>
  </si>
  <si>
    <t>Fri Jun 19 21:54:28 PDT 2009</t>
  </si>
  <si>
    <t>@lasandrac essos is dat deal, real nice inside awww man greek picnic days  lol</t>
  </si>
  <si>
    <t xml:space="preserve">@TheJLV yea she made me miss designing with that one. I havent even plugged in the computer i design on in over a year </t>
  </si>
  <si>
    <t>monetookool</t>
  </si>
  <si>
    <t xml:space="preserve">Headed home from taking care of business in LA: I never do anything on fwidays </t>
  </si>
  <si>
    <t>Fri Jun 19 21:54:30 PDT 2009</t>
  </si>
  <si>
    <t>Kiki0509</t>
  </si>
  <si>
    <t>Fri Jun 19 21:54:32 PDT 2009</t>
  </si>
  <si>
    <t>They're in dress rehearsal...still...  Joe, when you see this PLEASE get on MSN  please.</t>
  </si>
  <si>
    <t>Fri Jun 19 21:54:35 PDT 2009</t>
  </si>
  <si>
    <t>@cozmosis freaking update the whole day.  Things like that used to happen to me so much when my domain was new. Guess it's just a tiny..</t>
  </si>
  <si>
    <t>Fri Jun 19 21:54:36 PDT 2009</t>
  </si>
  <si>
    <t xml:space="preserve">I hate being sick especially on vacation time. WTF thats what my sick time for </t>
  </si>
  <si>
    <t>Fri Jun 19 21:54:37 PDT 2009</t>
  </si>
  <si>
    <t xml:space="preserve">@sevenatesteve amen to your amen. Oh lord amen </t>
  </si>
  <si>
    <t xml:space="preserve">I always feel tired </t>
  </si>
  <si>
    <t>Fri Jun 19 21:54:38 PDT 2009</t>
  </si>
  <si>
    <t xml:space="preserve">@sup_ashley OK, I heard Eric is gonna iChat with you. SMD because Jesse doesn't want to be nice and go on stickam. </t>
  </si>
  <si>
    <t>Fri Jun 19 21:54:39 PDT 2009</t>
  </si>
  <si>
    <t>@airaola nooo  Kat didnt tell me you had to order them online or whatever. Kat and I are going to go another day though.</t>
  </si>
  <si>
    <t>Fri Jun 19 21:54:42 PDT 2009</t>
  </si>
  <si>
    <t xml:space="preserve">@bearblanca i have been trying to gain weight all my life but im scared it may go to my tummy </t>
  </si>
  <si>
    <t>Fri Jun 19 21:54:43 PDT 2009</t>
  </si>
  <si>
    <t xml:space="preserve">wow i havvent bin tweeting much.. well today 5 perverted guys hit on me.. YAY! </t>
  </si>
  <si>
    <t>@ohwhatevs what's kate and leopold?? yeh i need to do chem... more chem... and more bio... AND JUSTICE GAME  WHY is everyone getting shots</t>
  </si>
  <si>
    <t>Fri Jun 19 21:54:49 PDT 2009</t>
  </si>
  <si>
    <t>hotcheat</t>
  </si>
  <si>
    <t xml:space="preserve">oh me gosh!! robert pattinson got hit by a cab in NY.... </t>
  </si>
  <si>
    <t>Fri Jun 19 21:54:51 PDT 2009</t>
  </si>
  <si>
    <t xml:space="preserve">TRY TO SLEEP BUT EVERYONE ARE TALKING! AND I CANT BELIEVE I MISSED THE SIMPLE PLAN SHOW AT THE VERGIN FEST IN MONTREAL </t>
  </si>
  <si>
    <t>Fri Jun 19 21:54:52 PDT 2009</t>
  </si>
  <si>
    <t xml:space="preserve">Just saw Marley and Me.. really cute movie but sad </t>
  </si>
  <si>
    <t>Fri Jun 19 21:54:53 PDT 2009</t>
  </si>
  <si>
    <t xml:space="preserve">watching the Jackson movie...Shad is sleeping. I'm bored &amp;amp; lonely </t>
  </si>
  <si>
    <t>Fri Jun 19 21:54:55 PDT 2009</t>
  </si>
  <si>
    <t xml:space="preserve">@Cuppycake21 Outlook not so good </t>
  </si>
  <si>
    <t>Fri Jun 19 21:54:56 PDT 2009</t>
  </si>
  <si>
    <t>mariooooo</t>
  </si>
  <si>
    <t>IM SADDD!!!!!!!!!!   SOMETIMES DON'T U HATE LIFE!</t>
  </si>
  <si>
    <t xml:space="preserve">So glad 2 b home. I miss evrybody already tho </t>
  </si>
  <si>
    <t>Fri Jun 19 21:54:59 PDT 2009</t>
  </si>
  <si>
    <t>BeeBuzzBuzz</t>
  </si>
  <si>
    <t xml:space="preserve">waiting for ipod to be charged before I go to beddies. </t>
  </si>
  <si>
    <t>Fri Jun 19 21:55:00 PDT 2009</t>
  </si>
  <si>
    <t>whidbeygirl</t>
  </si>
  <si>
    <t>Almost done with season 10 of ER  no more roots tho, sexi!</t>
  </si>
  <si>
    <t>Fri Jun 19 21:55:02 PDT 2009</t>
  </si>
  <si>
    <t>hashubuntu</t>
  </si>
  <si>
    <t>@tan1337: i upgraded ubuntu 9.04 to 9.10! it took freaking 9...: tan1337: i upgraded ubuntu 9.04 to 9.10! it took freaking 9 hours  My ..</t>
  </si>
  <si>
    <t>Fri Jun 19 21:55:04 PDT 2009</t>
  </si>
  <si>
    <t xml:space="preserve">wendyy not makin mii a skin no more </t>
  </si>
  <si>
    <t>Fri Jun 19 21:55:10 PDT 2009</t>
  </si>
  <si>
    <t xml:space="preserve">@gruber As cool as they are,  http://âœªdf.ws/ links aren't clickable in @tweetie </t>
  </si>
  <si>
    <t xml:space="preserve">@JBruinBelle If I was making pozole, no problem, but someone else is making it and I'm going there! We don't know how to make it </t>
  </si>
  <si>
    <t xml:space="preserve">is practicing the audition pieces. they're not very fun this year. </t>
  </si>
  <si>
    <t>Fri Jun 19 21:55:11 PDT 2009</t>
  </si>
  <si>
    <t>Nkotb08</t>
  </si>
  <si>
    <t xml:space="preserve">@heathermarie79 that storm just left INdy an hour or so ago, another one is rolling through now </t>
  </si>
  <si>
    <t xml:space="preserve">At Gaby's waitin for our movie to start in a lil over an hour...playin wit her nephew and shootin Nerf darts at the TV haha Gettin seepie </t>
  </si>
  <si>
    <t>Fri Jun 19 21:55:14 PDT 2009</t>
  </si>
  <si>
    <t xml:space="preserve">Orange juice is gone and I am sad </t>
  </si>
  <si>
    <t>jasmine__</t>
  </si>
  <si>
    <t xml:space="preserve">this is far too early to be going to work! i want to be back in bed </t>
  </si>
  <si>
    <t>Fri Jun 19 21:55:17 PDT 2009</t>
  </si>
  <si>
    <t>H3g3m0n</t>
  </si>
  <si>
    <t xml:space="preserve">I wish there was more on TV </t>
  </si>
  <si>
    <t>Fri Jun 19 21:55:19 PDT 2009</t>
  </si>
  <si>
    <t>DJTremel</t>
  </si>
  <si>
    <t xml:space="preserve">@chadindrieri took mine an hour later lol surprising. Just finished playing hockey. Fuck me silly I'm so outta shape </t>
  </si>
  <si>
    <t>misschristy123</t>
  </si>
  <si>
    <t xml:space="preserve">Wants to talk to him,but hes not awake. </t>
  </si>
  <si>
    <t>Fri Jun 19 21:55:20 PDT 2009</t>
  </si>
  <si>
    <t>pamgirl03</t>
  </si>
  <si>
    <t>I'M HUNGRY!! and cold  bring me food, ill pay!</t>
  </si>
  <si>
    <t>Fri Jun 19 21:55:22 PDT 2009</t>
  </si>
  <si>
    <t xml:space="preserve">wanted to eat and eat. Can anyone just bring me out? </t>
  </si>
  <si>
    <t>Fri Jun 19 21:55:26 PDT 2009</t>
  </si>
  <si>
    <t>Jace_Mereel</t>
  </si>
  <si>
    <t xml:space="preserve">Been drinking. Friend locked us out of his room. Can't get in for another 45 min. </t>
  </si>
  <si>
    <t>Fri Jun 19 21:55:28 PDT 2009</t>
  </si>
  <si>
    <t xml:space="preserve">y am i not with @luvlyfemusic &amp;amp; @MoneyMone? </t>
  </si>
  <si>
    <t>Fri Jun 19 21:55:29 PDT 2009</t>
  </si>
  <si>
    <t>@nhycola I don't wanna tlk abt it, gonna make me sad  I need a twug!</t>
  </si>
  <si>
    <t>Fri Jun 19 21:55:32 PDT 2009</t>
  </si>
  <si>
    <t>yankicolon</t>
  </si>
  <si>
    <t>@MuscleNerd i thought you were going to release a preliminary jailbreak then eventually release one with the fix  ...?</t>
  </si>
  <si>
    <t>Fri Jun 19 21:55:34 PDT 2009</t>
  </si>
  <si>
    <t>@javalicious youre making me miss my sister  but anywho i have my other double d sister @westlifebunny</t>
  </si>
  <si>
    <t>Fri Jun 19 21:55:35 PDT 2009</t>
  </si>
  <si>
    <t>hell0br00klyn</t>
  </si>
  <si>
    <t>to all my follow friday homies (my bad) worked double shift today  @juicy2009 @SeanP843 @Mcflykick @DarnellWright ...LUV U GUYS &amp;lt;3</t>
  </si>
  <si>
    <t>Fri Jun 19 21:55:40 PDT 2009</t>
  </si>
  <si>
    <t xml:space="preserve">Where's Nay? Awayy. </t>
  </si>
  <si>
    <t>Fri Jun 19 21:55:41 PDT 2009</t>
  </si>
  <si>
    <t xml:space="preserve">@Shay98 so sorry bb! </t>
  </si>
  <si>
    <t>LindsayMilligan</t>
  </si>
  <si>
    <t xml:space="preserve">@josevillanueva sorry i couldn't go to the Luna Bean </t>
  </si>
  <si>
    <t>Fri Jun 19 21:55:44 PDT 2009</t>
  </si>
  <si>
    <t xml:space="preserve">@MakeupMel no  not sure what is going on with my phone...I just got like 15 twitter dm's at once - bad reception tonight </t>
  </si>
  <si>
    <t>@lambo_weezy You suck cuz u shouldof came in 2nite and rock'd out with the Crew 2nite @ The 5th!!!!!! Boooooooo  lol (have a safe flight)</t>
  </si>
  <si>
    <t>Fri Jun 19 21:55:52 PDT 2009</t>
  </si>
  <si>
    <t>Jenthom11</t>
  </si>
  <si>
    <t xml:space="preserve">@jennykevans Welcome to the world of Twitter.  Sorry I didn't get more time with you today </t>
  </si>
  <si>
    <t>Fri Jun 19 21:55:55 PDT 2009</t>
  </si>
  <si>
    <t xml:space="preserve">@alexx29 Aw that is so sad </t>
  </si>
  <si>
    <t>Fri Jun 19 21:55:56 PDT 2009</t>
  </si>
  <si>
    <t>yurmomwantsme</t>
  </si>
  <si>
    <t xml:space="preserve">i love lauryn and she lost her phone so i wanna cry </t>
  </si>
  <si>
    <t>Fri Jun 19 21:56:08 PDT 2009</t>
  </si>
  <si>
    <t>take a bath and go to pim with my fam, what a boring saturday nigghhht  http://myloc.me/4AEd</t>
  </si>
  <si>
    <t>Fri Jun 19 21:56:09 PDT 2009</t>
  </si>
  <si>
    <t xml:space="preserve">@thebmatt I leveled tonight - you just weren't there to notice </t>
  </si>
  <si>
    <t>@abc That sucks   Have you thought about a franchise type business?  I do this: http://bit.ly/1864ml</t>
  </si>
  <si>
    <t>Fri Jun 19 21:56:11 PDT 2009</t>
  </si>
  <si>
    <t>@ohcheeyong download for meeee! get frm u when u come back :p hard to find old chi songs nowadaze  dui ni ai ai ai bu wan! :x</t>
  </si>
  <si>
    <t>Fri Jun 19 21:56:14 PDT 2009</t>
  </si>
  <si>
    <t>its been all day &amp;amp; heard nothing from my girl @anthrFAKEKSTEW  haha where r u?? &amp;amp; every1 FOLLOW HER! shes GREAT! &amp;lt;3</t>
  </si>
  <si>
    <t>Fri Jun 19 21:56:19 PDT 2009</t>
  </si>
  <si>
    <t xml:space="preserve">@davidlingholm I lost that link </t>
  </si>
  <si>
    <t>Fri Jun 19 21:56:21 PDT 2009</t>
  </si>
  <si>
    <t>Patrick_101</t>
  </si>
  <si>
    <t>I finished Kung Fu Panda finally!! I'm glad I got to see a few of my midlo homies! I really miss them!!  I miss everyone.. Lol</t>
  </si>
  <si>
    <t xml:space="preserve">One more day left </t>
  </si>
  <si>
    <t>Fri Jun 19 21:56:23 PDT 2009</t>
  </si>
  <si>
    <t xml:space="preserve">Hearin the same information over and over again makes me got headache </t>
  </si>
  <si>
    <t>Fri Jun 19 21:56:24 PDT 2009</t>
  </si>
  <si>
    <t>@cassiehl I'm always doing things like that. I think &amp;quot;I'll put the work into this one and make it nice,&amp;quot; but it never works out  Good luck</t>
  </si>
  <si>
    <t>Fri Jun 19 21:56:26 PDT 2009</t>
  </si>
  <si>
    <t xml:space="preserve">@KhloeKardashian its a shame we cant get access too your show outside the US </t>
  </si>
  <si>
    <t>Fri Jun 19 21:56:27 PDT 2009</t>
  </si>
  <si>
    <t xml:space="preserve">i keep wishing but nothing happens </t>
  </si>
  <si>
    <t>Fri Jun 19 21:56:28 PDT 2009</t>
  </si>
  <si>
    <t xml:space="preserve">@lookimacowmoo are you okay? What was this conversation that hurt?  </t>
  </si>
  <si>
    <t xml:space="preserve">So I myself am my biggest letdown. Trufax </t>
  </si>
  <si>
    <t>Fri Jun 19 21:56:30 PDT 2009</t>
  </si>
  <si>
    <t xml:space="preserve">Almost 10... Yeah, he's not going back online... </t>
  </si>
  <si>
    <t>xchristine34</t>
  </si>
  <si>
    <t>@LoganLeasure i feel the same way.  And i'm not okay with it. We need to get together. But yes, goodnight again to you and the world.</t>
  </si>
  <si>
    <t>Fri Jun 19 21:56:33 PDT 2009</t>
  </si>
  <si>
    <t>Holzerisms</t>
  </si>
  <si>
    <t xml:space="preserve">@therealjoaquinp You are? Man, I hope it's a fine Chardonnay, white preferably. Feel really badly that I cannot join you. </t>
  </si>
  <si>
    <t>Fri Jun 19 21:56:34 PDT 2009</t>
  </si>
  <si>
    <t>atthissVELOCITY</t>
  </si>
  <si>
    <t>I should have listened to you Liz, sunscreen is necessary for ghosts like me. Ouchie  No sleep til' Brooklyn.</t>
  </si>
  <si>
    <t>Fri Jun 19 21:56:36 PDT 2009</t>
  </si>
  <si>
    <t xml:space="preserve">@mrsfawnjonas I can't tonight </t>
  </si>
  <si>
    <t>@ummm_Stacy I couldn't find my favorite. I think it's gone forever.  #LOFNOTC</t>
  </si>
  <si>
    <t xml:space="preserve">@KatieBarber It says your not on </t>
  </si>
  <si>
    <t xml:space="preserve">I don't understand facebook </t>
  </si>
  <si>
    <t>Fri Jun 19 21:56:41 PDT 2009</t>
  </si>
  <si>
    <t xml:space="preserve">So I was sitting here watchin 'everybody loves raymond' totally 4got Letterman n @jimmyfallon show were on!! Total bummer man!!!! </t>
  </si>
  <si>
    <t>I am in pain  no bueno</t>
  </si>
  <si>
    <t>Fri Jun 19 21:56:42 PDT 2009</t>
  </si>
  <si>
    <t>itszero</t>
  </si>
  <si>
    <t xml:space="preserve">@lukhnos +1... I did it many times... </t>
  </si>
  <si>
    <t>Fri Jun 19 21:56:43 PDT 2009</t>
  </si>
  <si>
    <t>katrinaBrown22</t>
  </si>
  <si>
    <t>my feet hurt,i have blister  too much of a DRUNKEN extremely drunken nite,the morning after is always the worst! damn Alcohol!!!!</t>
  </si>
  <si>
    <t>Fri Jun 19 21:56:44 PDT 2009</t>
  </si>
  <si>
    <t>@Yuriyld sorry  i worked at abercrombie from eight till twelve then took a nap till i have to work at trinity at five...</t>
  </si>
  <si>
    <t>Fri Jun 19 21:56:46 PDT 2009</t>
  </si>
  <si>
    <t>@meganmcmo The image is not found.  Twitpic did that to one of my photos earlier as well. :-S</t>
  </si>
  <si>
    <t>Fri Jun 19 21:56:47 PDT 2009</t>
  </si>
  <si>
    <t xml:space="preserve">@ceceliafindorff hha we haven't talked in forever! i miss you.  how are youuuuu?! </t>
  </si>
  <si>
    <t>Fri Jun 19 21:56:48 PDT 2009</t>
  </si>
  <si>
    <t>MissBacardi</t>
  </si>
  <si>
    <t xml:space="preserve">He is coming down with something </t>
  </si>
  <si>
    <t>Fri Jun 19 21:56:50 PDT 2009</t>
  </si>
  <si>
    <t xml:space="preserve">finally made it home...i got DRENCHED </t>
  </si>
  <si>
    <t>Fri Jun 19 21:56:49 PDT 2009</t>
  </si>
  <si>
    <t xml:space="preserve">@SY94 hey I am getting on the plane in like 2 hours. I'll miss you </t>
  </si>
  <si>
    <t>tphu</t>
  </si>
  <si>
    <t xml:space="preserve">@malleycat long day </t>
  </si>
  <si>
    <t xml:space="preserve">@missdestructo I found my house on craigslist. There was another REALLY unique one on the west side, near galleries. But no A/C. </t>
  </si>
  <si>
    <t>Fri Jun 19 21:56:51 PDT 2009</t>
  </si>
  <si>
    <t xml:space="preserve">..and i don't know how to let you in or let you go..i'm so vulnerable. hold me now..please baby don't let me down. </t>
  </si>
  <si>
    <t>Fri Jun 19 21:56:52 PDT 2009</t>
  </si>
  <si>
    <t>Daniiela03</t>
  </si>
  <si>
    <t xml:space="preserve">It is so difficult to find a true friend... sometimes you think you find her... buy you are not... U.U I'm so sad </t>
  </si>
  <si>
    <t>Fri Jun 19 21:56:53 PDT 2009</t>
  </si>
  <si>
    <t>AlwaysSpoiled</t>
  </si>
  <si>
    <t xml:space="preserve">Sick and pissed that I had to miss PlayDateOKC2!  </t>
  </si>
  <si>
    <t>DugBooth</t>
  </si>
  <si>
    <t xml:space="preserve">Lost at Monopoly, again - - what a reflection of life.   </t>
  </si>
  <si>
    <t>Fri Jun 19 21:56:55 PDT 2009</t>
  </si>
  <si>
    <t xml:space="preserve">@Senshuu Wow really? that is ucky... </t>
  </si>
  <si>
    <t>@sultryminxzoe what time do you think I should get there Saturday night? Turns out, I'm coming alone  My bf &amp;amp; friend bailed. Epic fail.</t>
  </si>
  <si>
    <t>Fri Jun 19 21:56:56 PDT 2009</t>
  </si>
  <si>
    <t>itsjustmaaca</t>
  </si>
  <si>
    <t>leaavin  mucho que hacer maÃ±anaa. Byee twitter &amp;amp; frieends</t>
  </si>
  <si>
    <t>Fri Jun 19 21:57:01 PDT 2009</t>
  </si>
  <si>
    <t>well it's been the same old day in this town but my head won't stop hanging down                     http://www.myspace.com/danmillsmusic</t>
  </si>
  <si>
    <t>yatchi93</t>
  </si>
  <si>
    <t>hates scanner , make my score dicrease very well  http://plurk.com/p/12c7n3</t>
  </si>
  <si>
    <t>Fri Jun 19 21:57:05 PDT 2009</t>
  </si>
  <si>
    <t>@MuertentheSNW grats on the kill. Moreso on the snuggles  jealous.</t>
  </si>
  <si>
    <t>Fri Jun 19 21:57:07 PDT 2009</t>
  </si>
  <si>
    <t xml:space="preserve">@xoxomargx unfortunately he HATES twitter. </t>
  </si>
  <si>
    <t>Volsgurl6</t>
  </si>
  <si>
    <t xml:space="preserve">getting in the bed. Long weekend at work and don't even get to see my daddy </t>
  </si>
  <si>
    <t>Fri Jun 19 21:57:08 PDT 2009</t>
  </si>
  <si>
    <t xml:space="preserve">You're still in my dreams </t>
  </si>
  <si>
    <t>Fri Jun 19 21:57:12 PDT 2009</t>
  </si>
  <si>
    <t>TapChrissyFrap</t>
  </si>
  <si>
    <t>bored out of my mind  anyone wanna call and  talk for a while?</t>
  </si>
  <si>
    <t>Fri Jun 19 21:57:14 PDT 2009</t>
  </si>
  <si>
    <t>featurecreeper</t>
  </si>
  <si>
    <t>Nick: Been looking for FFV Advance, but it is nowhere to be found  Also, didn't get to play Xenosaga II today, booo.</t>
  </si>
  <si>
    <t>Fri Jun 19 21:57:15 PDT 2009</t>
  </si>
  <si>
    <t>alicefujimori</t>
  </si>
  <si>
    <t>@aglassjar Sorry  I still have to pay mine...I'm scared to check how much it will cost me.</t>
  </si>
  <si>
    <t xml:space="preserve">@DebiLayne stupid twitter... I never got that! </t>
  </si>
  <si>
    <t>Fri Jun 19 21:57:16 PDT 2009</t>
  </si>
  <si>
    <t>yaboyspi</t>
  </si>
  <si>
    <t xml:space="preserve">had a nice night chillen by himself!! Imma miss this. </t>
  </si>
  <si>
    <t>Fri Jun 19 21:57:17 PDT 2009</t>
  </si>
  <si>
    <t xml:space="preserve">Ah I hate you ALL for being so smart </t>
  </si>
  <si>
    <t>Fri Jun 19 21:57:18 PDT 2009</t>
  </si>
  <si>
    <t>jengsta</t>
  </si>
  <si>
    <t>I think I just broke my pinky toe!  Oweee!</t>
  </si>
  <si>
    <t>Fri Jun 19 21:57:20 PDT 2009</t>
  </si>
  <si>
    <t xml:space="preserve">i blew up this balloon that tasted and smelt like burnt rubber and now i have a fricken headache    </t>
  </si>
  <si>
    <t>Fri Jun 19 21:57:21 PDT 2009</t>
  </si>
  <si>
    <t>LaBellaBYTCH</t>
  </si>
  <si>
    <t>@kidnoble oh, I was thinking you had a full schedule.  ~â™¥~</t>
  </si>
  <si>
    <t>Fri Jun 19 21:57:23 PDT 2009</t>
  </si>
  <si>
    <t xml:space="preserve">@Dmizzle12 me too. </t>
  </si>
  <si>
    <t>Fri Jun 19 21:57:28 PDT 2009</t>
  </si>
  <si>
    <t xml:space="preserve">Wondering why do I have to work on Saturday!!! </t>
  </si>
  <si>
    <t>and even in my dream I still felt so bad cuz I know ur married  and the dream was one of those that felt so real I woke up sweating!</t>
  </si>
  <si>
    <t>Fri Jun 19 21:57:30 PDT 2009</t>
  </si>
  <si>
    <t>addisonlynn</t>
  </si>
  <si>
    <t>In Texas. Not feeling well.  going to bed, goodnight.</t>
  </si>
  <si>
    <t>@Cartoonifyer You're cold?  and is Wendy still ok?</t>
  </si>
  <si>
    <t>danceqt19</t>
  </si>
  <si>
    <t xml:space="preserve">I can't eat anything except for pudding and other non-chewable food. </t>
  </si>
  <si>
    <t>Fri Jun 19 21:57:35 PDT 2009</t>
  </si>
  <si>
    <t>@NeazMH Bummer.  Still, I think the key is to find an instructor who can work with you, as well as start working out in private at home.</t>
  </si>
  <si>
    <t>Fri Jun 19 21:57:37 PDT 2009</t>
  </si>
  <si>
    <t xml:space="preserve">@GeminiTwisted I&amp;quot;m so sad......I miss talking to you..... </t>
  </si>
  <si>
    <t>Fri Jun 19 21:57:39 PDT 2009</t>
  </si>
  <si>
    <t>theje</t>
  </si>
  <si>
    <t xml:space="preserve">@tinkerbellrae87 That does suck Tink...sorry! </t>
  </si>
  <si>
    <t>bedtime ... without @marktheescape  anxiously counting down the seconds til we're in portland tomorrow.</t>
  </si>
  <si>
    <t>Fri Jun 19 21:57:44 PDT 2009</t>
  </si>
  <si>
    <t>gurupanguji</t>
  </si>
  <si>
    <t>youtube/push debug has delayed ultrasn0w tweaking..will be working on it thru the weekend.  I definitely stink at ETAs  (via @MuscleNerd)</t>
  </si>
  <si>
    <t>Fri Jun 19 21:57:46 PDT 2009</t>
  </si>
  <si>
    <t xml:space="preserve">@7angela7 I know, the color isn't treating my eyes too well, colors can do damage to me. Having epilepsy isn't fun </t>
  </si>
  <si>
    <t>Fri Jun 19 21:57:47 PDT 2009</t>
  </si>
  <si>
    <t>@22acaciaavenue awwwww nooooooooooo! that sucks  oh well maybe another time ;)</t>
  </si>
  <si>
    <t>eyez409</t>
  </si>
  <si>
    <t xml:space="preserve">Watching old school Smallville. :| I miss old school smallville. I actually like Lana then. And the characters were so chill. </t>
  </si>
  <si>
    <t>Fri Jun 19 21:57:49 PDT 2009</t>
  </si>
  <si>
    <t xml:space="preserve">it's time to work ! but it's sturday </t>
  </si>
  <si>
    <t>Fri Jun 19 21:57:51 PDT 2009</t>
  </si>
  <si>
    <t>baileyself</t>
  </si>
  <si>
    <t xml:space="preserve">Coming through Farmington, Sooo tired.  Ate red lobster with daddy, bought the book my sisters keeper. Working tm </t>
  </si>
  <si>
    <t xml:space="preserve">@BlueCrewDNeLLy aahhhh you move soon, huh?? we shouldve met up tonight for a drink!! </t>
  </si>
  <si>
    <t>Fri Jun 19 21:57:52 PDT 2009</t>
  </si>
  <si>
    <t>jennylee1209</t>
  </si>
  <si>
    <t xml:space="preserve">I soooooo dont wanna go to work in the morning </t>
  </si>
  <si>
    <t>Fri Jun 19 21:57:53 PDT 2009</t>
  </si>
  <si>
    <t xml:space="preserve">Where is our laser bowl? </t>
  </si>
  <si>
    <t>Just about to leave home to head to the coast...its raining! I hate driving on the freeway while its raining  praying for a safe arrival!</t>
  </si>
  <si>
    <t>Fri Jun 19 21:57:57 PDT 2009</t>
  </si>
  <si>
    <t>splashwildly</t>
  </si>
  <si>
    <t>had a long day up at Roswell, prep for my surgery, found out my surgery date is July 17th! ...eeek  ...could this get ne more not fun?</t>
  </si>
  <si>
    <t>Fri Jun 19 21:58:05 PDT 2009</t>
  </si>
  <si>
    <t xml:space="preserve">Why is everyone not online </t>
  </si>
  <si>
    <t xml:space="preserve">:S all the people i care about seem to be having bad things happen, sucks </t>
  </si>
  <si>
    <t>Fri Jun 19 21:58:06 PDT 2009</t>
  </si>
  <si>
    <t>jenmenjivar</t>
  </si>
  <si>
    <t xml:space="preserve">make the bug bites go away! </t>
  </si>
  <si>
    <t>Fri Jun 19 21:58:07 PDT 2009</t>
  </si>
  <si>
    <t xml:space="preserve">@djvimala Yes, I heard ur interview. U r so lucky always.But, less time and no calls with listeners </t>
  </si>
  <si>
    <t>Fri Jun 19 21:58:10 PDT 2009</t>
  </si>
  <si>
    <t xml:space="preserve">Hate feeling as if I'm being ignored </t>
  </si>
  <si>
    <t>meenaangel</t>
  </si>
  <si>
    <t>@misslilpaw Rebbeca told is you were sick  next week will be so fun!!! Maybe we can all go get pita pita after!!! Feel better!</t>
  </si>
  <si>
    <t>Fri Jun 19 21:58:11 PDT 2009</t>
  </si>
  <si>
    <t>KEHRA_LUVS_U</t>
  </si>
  <si>
    <t xml:space="preserve">Scratch that.....Going to sleep. Have to wake up at 8 on a freaken saturday. </t>
  </si>
  <si>
    <t>Fri Jun 19 21:58:13 PDT 2009</t>
  </si>
  <si>
    <t xml:space="preserve">When is Anne coming home? I'm starting to feel the tomato withdrawls </t>
  </si>
  <si>
    <t>Fri Jun 19 21:58:17 PDT 2009</t>
  </si>
  <si>
    <t>rebeccapaiiige</t>
  </si>
  <si>
    <t xml:space="preserve">Me tooooo </t>
  </si>
  <si>
    <t>Fri Jun 19 21:58:18 PDT 2009</t>
  </si>
  <si>
    <t>ohemgeeitsjanna</t>
  </si>
  <si>
    <t>In bed...trying to sleep...out to panera for breakfast in the morning...i miss my baby so much  &amp;lt;s3</t>
  </si>
  <si>
    <t>HOLY DUCK!!!!!!!!!!!!!!!!!!!!!!!!!  hahahahhaaa aww,, lord.</t>
  </si>
  <si>
    <t>Fri Jun 19 21:58:23 PDT 2009</t>
  </si>
  <si>
    <t>cgafke</t>
  </si>
  <si>
    <t xml:space="preserve">Travel Update: Bad Thunderstorms SWA #379 LAS-STL Turbulance ahead and cabin has to be shut down 45 min prior to our arrival. </t>
  </si>
  <si>
    <t>Fri Jun 19 21:58:30 PDT 2009</t>
  </si>
  <si>
    <t xml:space="preserve">Can't sleep. 8 hour headaches suck. </t>
  </si>
  <si>
    <t>Fri Jun 19 21:58:36 PDT 2009</t>
  </si>
  <si>
    <t>@yoitsbooty yeah. i still cant believe that she has too.  :&amp;amp;</t>
  </si>
  <si>
    <t>mandyxo</t>
  </si>
  <si>
    <t xml:space="preserve">kind of excited but trying not to be because it'll hurt when/if it ends </t>
  </si>
  <si>
    <t xml:space="preserve">@section59mike Hmmmm..... I may have to check that out! I have no credentials though </t>
  </si>
  <si>
    <t>Fri Jun 19 21:58:39 PDT 2009</t>
  </si>
  <si>
    <t>irene___</t>
  </si>
  <si>
    <t xml:space="preserve">wish i could go ice skating at the ice rink they made in the city... tickets are sold out </t>
  </si>
  <si>
    <t xml:space="preserve">Most of my affiliates are on a revamp. </t>
  </si>
  <si>
    <t>Fri Jun 19 21:58:40 PDT 2009</t>
  </si>
  <si>
    <t xml:space="preserve">So near yet so far </t>
  </si>
  <si>
    <t>Fri Jun 19 21:58:44 PDT 2009</t>
  </si>
  <si>
    <t>@midnight_faerie yeah, Ive a long day ahead of me... Fri/Sat is usually a killer cuz I'm up all night w/ antiuse but not tonight  #LOFNOTC</t>
  </si>
  <si>
    <t>Fri Jun 19 21:58:46 PDT 2009</t>
  </si>
  <si>
    <t>@7_7 It's not currently available  Fresh would be so awesome.Trader Joe's has some dried cherries that taste  similar &amp;amp; go well with brie.</t>
  </si>
  <si>
    <t>Fri Jun 19 21:58:49 PDT 2009</t>
  </si>
  <si>
    <t>SHIT! Just realised I need a front cable hanger to install cantis on the Il Pompino. No ride for me this weekend   It's looking sweet tho</t>
  </si>
  <si>
    <t>Fri Jun 19 21:58:50 PDT 2009</t>
  </si>
  <si>
    <t>dfigueroa81</t>
  </si>
  <si>
    <t xml:space="preserve">went miniqture golfing and to chuck e chesse...but my boys not feelin well </t>
  </si>
  <si>
    <t>Fri Jun 19 21:58:51 PDT 2009</t>
  </si>
  <si>
    <t>jeniashly</t>
  </si>
  <si>
    <t xml:space="preserve">ok im still having trouble recieving twitter updates on my cell </t>
  </si>
  <si>
    <t>Fri Jun 19 21:58:52 PDT 2009</t>
  </si>
  <si>
    <t>petey15</t>
  </si>
  <si>
    <t xml:space="preserve">just made sum mashed potatoes and chicken strips...bangin!!!....and icin my ankle </t>
  </si>
  <si>
    <t>Fri Jun 19 21:58:56 PDT 2009</t>
  </si>
  <si>
    <t>afi1026</t>
  </si>
  <si>
    <t xml:space="preserve">In bed trying to go to sleep cause i have work at 8am tomorrow but i can't sleep cause my back hurts real bad </t>
  </si>
  <si>
    <t>ChristinaWomack</t>
  </si>
  <si>
    <t xml:space="preserve">Would rather be twitterpating with her husband than on twitter...but he's out right now </t>
  </si>
  <si>
    <t>Fri Jun 19 21:58:57 PDT 2009</t>
  </si>
  <si>
    <t>Blueyedsimba</t>
  </si>
  <si>
    <t xml:space="preserve">WELL I GUESS YOUTUBE VIDEO AND DISNEY CHANNEL FOR TONITE I GUESS IM NOT GOING OUT </t>
  </si>
  <si>
    <t>Fri Jun 19 21:58:58 PDT 2009</t>
  </si>
  <si>
    <t xml:space="preserve">@taradeguzman I'm jealous, too! I wish I were getting one! </t>
  </si>
  <si>
    <t xml:space="preserve">@jasmynet im so jealous of you right now..i wish i was in miami i miss south beach </t>
  </si>
  <si>
    <t>Fri Jun 19 21:58:59 PDT 2009</t>
  </si>
  <si>
    <t>tweetdeck can't detect my chinese and japanese fonts  &amp;gt;_&amp;lt; zannen!</t>
  </si>
  <si>
    <t>Fri Jun 19 21:59:00 PDT 2009</t>
  </si>
  <si>
    <t>Barker003</t>
  </si>
  <si>
    <t xml:space="preserve">My little man is getting stitches </t>
  </si>
  <si>
    <t>Fri Jun 19 21:59:02 PDT 2009</t>
  </si>
  <si>
    <t>I feel like I have no one to comment.  Want me to comment on your blog? Let me know!</t>
  </si>
  <si>
    <t>Fri Jun 19 21:59:03 PDT 2009</t>
  </si>
  <si>
    <t>LullaBelle12</t>
  </si>
  <si>
    <t xml:space="preserve">ooh what have i gotten myself into.. love stinks.. boo </t>
  </si>
  <si>
    <t>Fri Jun 19 21:59:04 PDT 2009</t>
  </si>
  <si>
    <t>Volvo_0Liph</t>
  </si>
  <si>
    <t xml:space="preserve">WAWW ! GREAT . Its good job. I love my friends . You have to use my laptop till its breathes for the last breath. Got ol with phone </t>
  </si>
  <si>
    <t>Dan_Mcandrew</t>
  </si>
  <si>
    <t xml:space="preserve">Stuck in Youngstown with a dead battery. Shit </t>
  </si>
  <si>
    <t>Fri Jun 19 21:59:05 PDT 2009</t>
  </si>
  <si>
    <t xml:space="preserve">@PandaMayhem me either! </t>
  </si>
  <si>
    <t>Fri Jun 19 21:59:09 PDT 2009</t>
  </si>
  <si>
    <t>jusKizzle</t>
  </si>
  <si>
    <t xml:space="preserve">$250 and countin!! It's goin dwn in the boro!! Wish a certain someone was here!! </t>
  </si>
  <si>
    <t>@jordanknight &amp;amp; even in my dream I still felt so bad cuz I know ur married  &amp;amp; the dream was oneadoze dat felt so real I woke up sweating</t>
  </si>
  <si>
    <t>Fri Jun 19 21:59:10 PDT 2009</t>
  </si>
  <si>
    <t xml:space="preserve">@BEESTROH yes for the 85407th   </t>
  </si>
  <si>
    <t>Fri Jun 19 21:59:11 PDT 2009</t>
  </si>
  <si>
    <t xml:space="preserve">Listening to Mozart on the express way....and suddenly I get this strange urge of holidaying in Europe </t>
  </si>
  <si>
    <t>Fri Jun 19 21:59:15 PDT 2009</t>
  </si>
  <si>
    <t xml:space="preserve">@yliesan see? He doesn't play. And I can't find it on google </t>
  </si>
  <si>
    <t>sarahdangerrr</t>
  </si>
  <si>
    <t xml:space="preserve">@Artistvspoettx yeah you guys really should go live again,. i need to talk to you and catch up and such. i miss you boys. </t>
  </si>
  <si>
    <t>Fri Jun 19 21:59:16 PDT 2009</t>
  </si>
  <si>
    <t xml:space="preserve">ohhhhhh, miss here... MCFLY, I NEED SEE YOU AGAIN GUYS </t>
  </si>
  <si>
    <t xml:space="preserve">having deep conversation with my cousin who I haven't talked to in a while, he got it bad </t>
  </si>
  <si>
    <t>Fri Jun 19 21:59:18 PDT 2009</t>
  </si>
  <si>
    <t xml:space="preserve">ugh don't feel good </t>
  </si>
  <si>
    <t>Brian_E_Smith</t>
  </si>
  <si>
    <t xml:space="preserve">Yeah party. . . . . !  Oh, wait </t>
  </si>
  <si>
    <t>Fri Jun 19 21:59:21 PDT 2009</t>
  </si>
  <si>
    <t>LaLaMandee</t>
  </si>
  <si>
    <t xml:space="preserve">i feel like shite. if i dont sleep tonight my head will implode. i cant even smoke a cigarette i'm so tired </t>
  </si>
  <si>
    <t>Fri Jun 19 21:59:22 PDT 2009</t>
  </si>
  <si>
    <t xml:space="preserve">@joyntheir Yes indeed.  </t>
  </si>
  <si>
    <t>LindsMalicoate</t>
  </si>
  <si>
    <t xml:space="preserve">@shainawoosta ruuub it in, I can't update mine because it's unlocked </t>
  </si>
  <si>
    <t xml:space="preserve">@xryanrussellx shattered </t>
  </si>
  <si>
    <t>Fri Jun 19 21:59:30 PDT 2009</t>
  </si>
  <si>
    <t xml:space="preserve">@sarahsosincere RE:FoolishBag: whaaaaaack. </t>
  </si>
  <si>
    <t>Fri Jun 19 21:59:34 PDT 2009</t>
  </si>
  <si>
    <t xml:space="preserve">@danalash man i had another but i lost it </t>
  </si>
  <si>
    <t>Fri Jun 19 21:59:35 PDT 2009</t>
  </si>
  <si>
    <t xml:space="preserve">Just finished praying....and I just watched Rodney's Washington DVD of memories </t>
  </si>
  <si>
    <t>Fri Jun 19 21:59:37 PDT 2009</t>
  </si>
  <si>
    <t>PiNK_L0SEr</t>
  </si>
  <si>
    <t xml:space="preserve">I wanna make mini pizzas, but I don't have pizza sauce </t>
  </si>
  <si>
    <t>Fri Jun 19 21:59:38 PDT 2009</t>
  </si>
  <si>
    <t xml:space="preserve">@justEdith ...what do you mean??? </t>
  </si>
  <si>
    <t>Fri Jun 19 21:59:39 PDT 2009</t>
  </si>
  <si>
    <t xml:space="preserve">@maryelleuh costco I have officially given up and said to myself that they won't call me and it's time for me to find work somewhere else </t>
  </si>
  <si>
    <t>Fri Jun 19 21:59:40 PDT 2009</t>
  </si>
  <si>
    <t xml:space="preserve">I want ice cream...but don't have any here </t>
  </si>
  <si>
    <t>Fri Jun 19 21:59:41 PDT 2009</t>
  </si>
  <si>
    <t>Fri Jun 19 21:59:43 PDT 2009</t>
  </si>
  <si>
    <t>PRETTii_ASiia</t>
  </si>
  <si>
    <t xml:space="preserve">@Circustrainer sorry.. </t>
  </si>
  <si>
    <t>Fri Jun 19 21:59:45 PDT 2009</t>
  </si>
  <si>
    <t xml:space="preserve">@RiniGrandViper AGH I MISS YOU TOO. </t>
  </si>
  <si>
    <t>Fri Jun 19 21:59:49 PDT 2009</t>
  </si>
  <si>
    <t>ughhh..my computer fails. i have no video or audio stream on jtv      even the chat's not working :'(</t>
  </si>
  <si>
    <t>Fri Jun 19 21:59:51 PDT 2009</t>
  </si>
  <si>
    <t>Aww! The points I won during the gameshow don't count in the Beta  I would have had 400 MS points for being a smarty tonight. *tear*</t>
  </si>
  <si>
    <t>Fri Jun 19 21:59:52 PDT 2009</t>
  </si>
  <si>
    <t xml:space="preserve">@RobCometX i got a friend who is 23 who has had cancer 3 times already in her lady parts.  </t>
  </si>
  <si>
    <t xml:space="preserve">Ugh film didnt work, room service was awful and now I'm going to bed </t>
  </si>
  <si>
    <t>Fri Jun 19 21:59:54 PDT 2009</t>
  </si>
  <si>
    <t xml:space="preserve">@DannyLAVillegas BOTH of my nipples ;) i had one b4 but the ball fell out and i lost the ring </t>
  </si>
  <si>
    <t>cheryll25</t>
  </si>
  <si>
    <t>I have coughs and colds..  I'm not feeling well this time.</t>
  </si>
  <si>
    <t xml:space="preserve">@katieandcrumpet you have no idea. I almost cried about it last night and today and now </t>
  </si>
  <si>
    <t>Fri Jun 19 21:59:55 PDT 2009</t>
  </si>
  <si>
    <t>drkskindntcare</t>
  </si>
  <si>
    <t xml:space="preserve">im shopportunistic; jubaloop ((sigh)) </t>
  </si>
  <si>
    <t xml:space="preserve">@BEESTROH yes for the 85455th time </t>
  </si>
  <si>
    <t>Fri Jun 19 21:59:58 PDT 2009</t>
  </si>
  <si>
    <t>umm no   @hotgirl9202 ..I can't take family drama man..u know that..I love him but how da hell Ima send for a grown ass man (18)</t>
  </si>
  <si>
    <t>Fri Jun 19 21:59:59 PDT 2009</t>
  </si>
  <si>
    <t>@Eminemdrdre00 yeah, those days were stifled by my protected updates  haha. they were still good though.</t>
  </si>
  <si>
    <t>Fri Jun 19 22:00:00 PDT 2009</t>
  </si>
  <si>
    <t>JeremiahVik</t>
  </si>
  <si>
    <t xml:space="preserve">Missing my wife and baby boy </t>
  </si>
  <si>
    <t>Fri Jun 19 22:00:03 PDT 2009</t>
  </si>
  <si>
    <t>ebreynoso</t>
  </si>
  <si>
    <t xml:space="preserve">it was amazing jonas looked so cute as those little angel statues! they make nick look chubby </t>
  </si>
  <si>
    <t>Fri Jun 19 22:00:05 PDT 2009</t>
  </si>
  <si>
    <t xml:space="preserve">I should go to bed soon.  I have to be up at 9am   </t>
  </si>
  <si>
    <t>Fri Jun 19 22:00:09 PDT 2009</t>
  </si>
  <si>
    <t>My face hurts and my car has a flat tyre  will twit pic ne changing it latez lol</t>
  </si>
  <si>
    <t>Fri Jun 19 22:00:11 PDT 2009</t>
  </si>
  <si>
    <t xml:space="preserve">Just realized both my parents aren't home. WTF could have been smoking. </t>
  </si>
  <si>
    <t>Fri Jun 19 22:00:15 PDT 2009</t>
  </si>
  <si>
    <t>gamoid</t>
  </si>
  <si>
    <t xml:space="preserve">@TeenLantern24 I keep clicking there but nothing happens </t>
  </si>
  <si>
    <t>Fri Jun 19 22:00:16 PDT 2009</t>
  </si>
  <si>
    <t xml:space="preserve">looking @ how Lng i have 2 b @ wrk 2mrrw &amp;amp; it looks like a million years :'( ... soo sleepy &amp;amp; sick .. ion wanna go </t>
  </si>
  <si>
    <t>Fri Jun 19 22:00:18 PDT 2009</t>
  </si>
  <si>
    <t>Long practice.. We got work to do.. My back hurts.  rest time</t>
  </si>
  <si>
    <t>Fri Jun 19 22:00:19 PDT 2009</t>
  </si>
  <si>
    <t xml:space="preserve">@Dunkflyazz hehe, a cake is like, one of the only things i can cook/bake </t>
  </si>
  <si>
    <t>ProudlyHipHop</t>
  </si>
  <si>
    <t xml:space="preserve">@thefunkclothing I've finally figured it out... I hate coding </t>
  </si>
  <si>
    <t>Fri Jun 19 22:00:21 PDT 2009</t>
  </si>
  <si>
    <t>ilovemargaritas</t>
  </si>
  <si>
    <t xml:space="preserve">Only have 10% of battery left...boo me </t>
  </si>
  <si>
    <t>steelergirl11</t>
  </si>
  <si>
    <t xml:space="preserve">@leesco lol!  Frito pies were delish, John Herrington was cool, but not a lot of turnout </t>
  </si>
  <si>
    <t>Fri Jun 19 22:00:23 PDT 2009</t>
  </si>
  <si>
    <t xml:space="preserve">Noticed a rat in my kitchen </t>
  </si>
  <si>
    <t>Fri Jun 19 22:00:27 PDT 2009</t>
  </si>
  <si>
    <t>neonspiders</t>
  </si>
  <si>
    <t xml:space="preserve">I'm sad in a mellow way. It's like the world's on a bullet train &amp;amp; I'm walking. I just wish I had someone who'd walk with me. </t>
  </si>
  <si>
    <t>@wizbiff ur welcome! sorry to hear that your planned group didn't work out  i hope Danny was nice to you at least, i know how he can be...</t>
  </si>
  <si>
    <t>Fri Jun 19 22:00:32 PDT 2009</t>
  </si>
  <si>
    <t>Narahiel</t>
  </si>
  <si>
    <t xml:space="preserve">Debating updating youtube right now. Forgot to plug mic in, so recorded a video with no voice. Will have to go-over it tomorrow. </t>
  </si>
  <si>
    <t>Fri Jun 19 22:00:37 PDT 2009</t>
  </si>
  <si>
    <t xml:space="preserve">@susanyamane Nope, don't go out on Fridays, work too early on Saturdays </t>
  </si>
  <si>
    <t>Fri Jun 19 22:00:38 PDT 2009</t>
  </si>
  <si>
    <t>@freshchar awwww little buukies  you need to come chillax wid the fam. I'm good, forever trying to finish  never-ending-on going 2 do list</t>
  </si>
  <si>
    <t>Fri Jun 19 22:00:40 PDT 2009</t>
  </si>
  <si>
    <t>anexxia</t>
  </si>
  <si>
    <t xml:space="preserve">@pumpkinzero tbh I would say yes. </t>
  </si>
  <si>
    <t>Fri Jun 19 22:00:42 PDT 2009</t>
  </si>
  <si>
    <t>xsk84</t>
  </si>
  <si>
    <t>getting ready for lunch then must sort out these flights  14 days to go..</t>
  </si>
  <si>
    <t>Fri Jun 19 22:00:43 PDT 2009</t>
  </si>
  <si>
    <t>putting ice on my lip  watching jimmy fallon, then sleepin forrealz</t>
  </si>
  <si>
    <t>Fri Jun 19 22:00:44 PDT 2009</t>
  </si>
  <si>
    <t>_Qtip_</t>
  </si>
  <si>
    <t>@arielgrows Dunno  You should totally take a vacay here! Travel schedule on my fledgling website dirtyblaQboi.com. You have travel plans?</t>
  </si>
  <si>
    <t>My DVR didn't record the last episode of Deadliest Catch.  Now I have to wait until Tuesday to watch it.</t>
  </si>
  <si>
    <t xml:space="preserve">@RealMrCummings I wish I could go to your bday party </t>
  </si>
  <si>
    <t>Fri Jun 19 22:00:45 PDT 2009</t>
  </si>
  <si>
    <t>danlovejoy</t>
  </si>
  <si>
    <t>Oh, bummer! My flight arrives 11 minutes before the games starts on Sunday.  http://bit.ly/R2PyZ</t>
  </si>
  <si>
    <t xml:space="preserve">just finish bowling. umm im not gonna say nothing about it. Just note that i need more practice </t>
  </si>
  <si>
    <t>Fri Jun 19 22:00:47 PDT 2009</t>
  </si>
  <si>
    <t>The weather report shows the whole Northern Italy has rain or t-storm the entire time I'm here   Just like when i was here 10yrs ago :/</t>
  </si>
  <si>
    <t>Fri Jun 19 22:00:48 PDT 2009</t>
  </si>
  <si>
    <t>YAY JUSTIN SPEIER. he made it! i miss his stupid face, listening on radio again cause im on the road  #angels</t>
  </si>
  <si>
    <t>hizzyv</t>
  </si>
  <si>
    <t xml:space="preserve">yo ma bff iis too fukn funny when she drunk... lol home early.. sad he'z gotta work niights.. </t>
  </si>
  <si>
    <t>Fri Jun 19 22:00:49 PDT 2009</t>
  </si>
  <si>
    <t>DanceMan1988</t>
  </si>
  <si>
    <t xml:space="preserve">@TheRealJordin oh man, that one piercing looked like it hurt! </t>
  </si>
  <si>
    <t>Fri Jun 19 22:00:56 PDT 2009</t>
  </si>
  <si>
    <t>@greenrains It hasn't rained yet  the toad inside me is unhappy</t>
  </si>
  <si>
    <t>Fri Jun 19 22:00:57 PDT 2009</t>
  </si>
  <si>
    <t xml:space="preserve">Yuk.....still no power </t>
  </si>
  <si>
    <t>just got new computer installed. I miss my old computer though.  annd I hate losing bookmarks/my stuff! but the new comp is very cool</t>
  </si>
  <si>
    <t>Fri Jun 19 22:00:58 PDT 2009</t>
  </si>
  <si>
    <t>buyamerican159</t>
  </si>
  <si>
    <t xml:space="preserve">@weepwop don't worry bb, I missed it too. </t>
  </si>
  <si>
    <t>Fri Jun 19 22:00:59 PDT 2009</t>
  </si>
  <si>
    <t>@masteradept   Soon, you'll be in your new place!</t>
  </si>
  <si>
    <t>Fri Jun 19 22:01:00 PDT 2009</t>
  </si>
  <si>
    <t xml:space="preserve">I hope I can get more than 4 hours of sleep tonight. I feel dead. </t>
  </si>
  <si>
    <t xml:space="preserve">#dontyouhate the fact that a lot of things are easier said than done </t>
  </si>
  <si>
    <t>Fri Jun 19 22:01:02 PDT 2009</t>
  </si>
  <si>
    <t>taylordawnlove</t>
  </si>
  <si>
    <t>Just got back. Fun Night with him. He's too old though...  oh well</t>
  </si>
  <si>
    <t xml:space="preserve">@missannab Yeah well, fair enough. He is a freak. Didn't hear it sorry  </t>
  </si>
  <si>
    <t>Fri Jun 19 22:01:06 PDT 2009</t>
  </si>
  <si>
    <t>_mehann</t>
  </si>
  <si>
    <t xml:space="preserve">it's supposed to be summerrrrrr </t>
  </si>
  <si>
    <t>Fri Jun 19 22:01:13 PDT 2009</t>
  </si>
  <si>
    <t xml:space="preserve">Rahimo and mymo... missing u babies </t>
  </si>
  <si>
    <t>Fri Jun 19 22:01:21 PDT 2009</t>
  </si>
  <si>
    <t xml:space="preserve">lost like a lost puppy </t>
  </si>
  <si>
    <t>Fri Jun 19 22:01:25 PDT 2009</t>
  </si>
  <si>
    <t xml:space="preserve">10 o' clock. Loves still not home yet. </t>
  </si>
  <si>
    <t>segn</t>
  </si>
  <si>
    <t xml:space="preserve">The Proposal is great! But, Bradley Whitford and Jane Kaczmarek getting divorced after 16 years is not... </t>
  </si>
  <si>
    <t>Fri Jun 19 22:01:29 PDT 2009</t>
  </si>
  <si>
    <t>AMerrayy</t>
  </si>
  <si>
    <t xml:space="preserve">Krissy's debut is sooo cuuteee. But maaan that speech made me cry </t>
  </si>
  <si>
    <t>Fri Jun 19 22:01:32 PDT 2009</t>
  </si>
  <si>
    <t>BeastTalks</t>
  </si>
  <si>
    <t xml:space="preserve">@Vudette I'm left out of Follow Friday I'm so sad </t>
  </si>
  <si>
    <t>Fri Jun 19 22:01:33 PDT 2009</t>
  </si>
  <si>
    <t>catmears</t>
  </si>
  <si>
    <t xml:space="preserve">has wine-loving flies in her apartment! Argh!!! </t>
  </si>
  <si>
    <t>Fri Jun 19 22:01:36 PDT 2009</t>
  </si>
  <si>
    <t>ezahner</t>
  </si>
  <si>
    <t xml:space="preserve">@NickSwisher dear nick, we miss you in Oakland </t>
  </si>
  <si>
    <t>Fri Jun 19 22:01:39 PDT 2009</t>
  </si>
  <si>
    <t xml:space="preserve">@shaunshaun182 yup. I saw some people </t>
  </si>
  <si>
    <t>Fri Jun 19 22:01:41 PDT 2009</t>
  </si>
  <si>
    <t>XLV11</t>
  </si>
  <si>
    <t xml:space="preserve">the weather in australia I bloody miserable. just slid out on my bike at the skate park </t>
  </si>
  <si>
    <t>Fri Jun 19 22:01:42 PDT 2009</t>
  </si>
  <si>
    <t xml:space="preserve">@davecandoit...but...but...I want to be happy, too! </t>
  </si>
  <si>
    <t>Fri Jun 19 22:01:44 PDT 2009</t>
  </si>
  <si>
    <t xml:space="preserve">@rpd95 me too! </t>
  </si>
  <si>
    <t>Fri Jun 19 22:01:47 PDT 2009</t>
  </si>
  <si>
    <t xml:space="preserve">why did I eat...again? </t>
  </si>
  <si>
    <t>ChicagoViceLord</t>
  </si>
  <si>
    <t xml:space="preserve">i had 2 stop smoking hydro cuz im going to the army </t>
  </si>
  <si>
    <t xml:space="preserve">omg i have a wound at my back. it hurts. </t>
  </si>
  <si>
    <t>Fri Jun 19 22:01:49 PDT 2009</t>
  </si>
  <si>
    <t>JennaProvencher</t>
  </si>
  <si>
    <t xml:space="preserve">I need a think off button please </t>
  </si>
  <si>
    <t>Fri Jun 19 22:01:50 PDT 2009</t>
  </si>
  <si>
    <t>SoonJungKim</t>
  </si>
  <si>
    <t xml:space="preserve">How can you tell a 3 year old no after he says 'Can you play catch with me?' b/c his baby sister has to be fed... </t>
  </si>
  <si>
    <t>One of the clubs ... Kinda a romantic stop...  no boo ... Oh well drink my sorrows away... Lol.. Sike! http://yfrog.com/15wjesj</t>
  </si>
  <si>
    <t>Fri Jun 19 22:01:53 PDT 2009</t>
  </si>
  <si>
    <t xml:space="preserve">@thespunkyone how can we get @JonathanRKnight to tweet? I miss him very much </t>
  </si>
  <si>
    <t>Fri Jun 19 22:01:54 PDT 2009</t>
  </si>
  <si>
    <t xml:space="preserve">I just finished installing the garbage disposal  I am really not feeling the fact I just did that... </t>
  </si>
  <si>
    <t>Fri Jun 19 22:01:59 PDT 2009</t>
  </si>
  <si>
    <t>blakespoorbrain</t>
  </si>
  <si>
    <t>I am staying at my friend's house for the next few days and won't have internet.  How will I live? I have too... â™« http://blip.fm/~8jwyf</t>
  </si>
  <si>
    <t>Fri Jun 19 22:02:00 PDT 2009</t>
  </si>
  <si>
    <t xml:space="preserve">@lilmissdainty ya, but of course, i wont' blame it all on religion.people will find a excuse elsewhere if religion is not there, to fight </t>
  </si>
  <si>
    <t>Fri Jun 19 22:02:02 PDT 2009</t>
  </si>
  <si>
    <t>DDKnaus</t>
  </si>
  <si>
    <t xml:space="preserve">@enfantoublie you are good! but maybe it's me being selfish, but I hope you dont stay there because you dont seem happy there </t>
  </si>
  <si>
    <t>Fri Jun 19 22:02:03 PDT 2009</t>
  </si>
  <si>
    <t>alyseex3</t>
  </si>
  <si>
    <t>soo confused  night..</t>
  </si>
  <si>
    <t>TheEnglishRose</t>
  </si>
  <si>
    <t>So tired now. Bum hurts after flat tyre bike riding  I made marzipan fruits that are pretty amazing! And watched come dine with me.</t>
  </si>
  <si>
    <t>Luciebaby</t>
  </si>
  <si>
    <t xml:space="preserve">is off to workiessss  </t>
  </si>
  <si>
    <t>Fri Jun 19 22:02:14 PDT 2009</t>
  </si>
  <si>
    <t>BaukeFrans</t>
  </si>
  <si>
    <t xml:space="preserve">Nice day for a PetÃ©ca tourny  </t>
  </si>
  <si>
    <t>Fri Jun 19 22:02:15 PDT 2009</t>
  </si>
  <si>
    <t xml:space="preserve">@norcalgolfpro I can't watch on my phone  ill check it out tonight on my laptop </t>
  </si>
  <si>
    <t>Fri Jun 19 22:02:18 PDT 2009</t>
  </si>
  <si>
    <t>brennoferrari</t>
  </si>
  <si>
    <t xml:space="preserve">@MuscleNerd Does that mean Quickpwn will be delayed also? </t>
  </si>
  <si>
    <t>MsVicki54</t>
  </si>
  <si>
    <t xml:space="preserve">When I was little, I used to say I was gonna &amp;quot;get in my car and run away&amp;quot;.  That is how I have felt all day today.  </t>
  </si>
  <si>
    <t>Fri Jun 19 22:02:24 PDT 2009</t>
  </si>
  <si>
    <t>mtoke</t>
  </si>
  <si>
    <t xml:space="preserve">Little Shandre is overseas </t>
  </si>
  <si>
    <t xml:space="preserve">@7angela7 sleeping problems, being sick but the colors black &amp;amp; while bother me most, so music videos done in those colors hurt </t>
  </si>
  <si>
    <t>Fri Jun 19 22:02:25 PDT 2009</t>
  </si>
  <si>
    <t xml:space="preserve">@tmckenna1015 I'd love to babe. oh. except wait - gotta save $ for boco </t>
  </si>
  <si>
    <t>ashleylorenzo</t>
  </si>
  <si>
    <t>hopefully going shopping tomorrow. not feeling so great tho  have been sick w/everything imaginable this past month!</t>
  </si>
  <si>
    <t>Fri Jun 19 22:02:27 PDT 2009</t>
  </si>
  <si>
    <t xml:space="preserve">@jiaaguan haha some shit again </t>
  </si>
  <si>
    <t>Fri Jun 19 22:02:29 PDT 2009</t>
  </si>
  <si>
    <t>I don't understand how working professionals can do anything on Friday nights...I'm so tired  #WakingUpTooEarlyFail</t>
  </si>
  <si>
    <t>Fri Jun 19 22:02:32 PDT 2009</t>
  </si>
  <si>
    <t>BrianIsLive</t>
  </si>
  <si>
    <t>@Gee_GeeXD  What You Mean? We Haven't Spoke on The Phone In Weeks.</t>
  </si>
  <si>
    <t>Fri Jun 19 22:02:33 PDT 2009</t>
  </si>
  <si>
    <t>aaaallleeexxx</t>
  </si>
  <si>
    <t xml:space="preserve">omg ballet was amazing too bad julia fell down the stairs and broke her leg, so funny though!! god i am so over homework </t>
  </si>
  <si>
    <t>Fri Jun 19 22:02:37 PDT 2009</t>
  </si>
  <si>
    <t xml:space="preserve">Is sad because grandma was talking about my grandpa, she said, they say its gets better, but you never stop missing them.  R.I.P. grandpa </t>
  </si>
  <si>
    <t>ditto_</t>
  </si>
  <si>
    <t xml:space="preserve">Strange weather! </t>
  </si>
  <si>
    <t>chrissytinaaa</t>
  </si>
  <si>
    <t xml:space="preserve">Trying to sleep = FAIL. Help! </t>
  </si>
  <si>
    <t>Fri Jun 19 22:02:39 PDT 2009</t>
  </si>
  <si>
    <t>killamacyo</t>
  </si>
  <si>
    <t xml:space="preserve">Tryin to go to sleep... Gotta be awake and on the road in 3 hours... </t>
  </si>
  <si>
    <t>Fri Jun 19 22:02:42 PDT 2009</t>
  </si>
  <si>
    <t xml:space="preserve">I wish i had the lg xenon </t>
  </si>
  <si>
    <t>Fri Jun 19 22:02:40 PDT 2009</t>
  </si>
  <si>
    <t>SanghamitraM</t>
  </si>
  <si>
    <t xml:space="preserve">Have tonnes of work from office </t>
  </si>
  <si>
    <t>Fri Jun 19 22:02:41 PDT 2009</t>
  </si>
  <si>
    <t>puei</t>
  </si>
  <si>
    <t xml:space="preserve">is not liking this feeling of missing someone.  missing somebody sucks!  </t>
  </si>
  <si>
    <t>Fri Jun 19 22:02:48 PDT 2009</t>
  </si>
  <si>
    <t xml:space="preserve">Finally set newport free. Extremely hard but i did it. She obviously didn't like being in that cage since she was eating away at it. </t>
  </si>
  <si>
    <t>Fri Jun 19 22:02:53 PDT 2009</t>
  </si>
  <si>
    <t xml:space="preserve">@dizzyfeet who got sent home last night on sytycd? i missed the end </t>
  </si>
  <si>
    <t>Fri Jun 19 22:02:54 PDT 2009</t>
  </si>
  <si>
    <t>@CarolineLeslie Maybe I am a harbinger of doom?  This particular hideous illness was necrotizing fasciitis and friend nearly died of it.</t>
  </si>
  <si>
    <t>Fri Jun 19 22:02:55 PDT 2009</t>
  </si>
  <si>
    <t xml:space="preserve">@sup_ashley That's cute haha.&amp;lt;3 Jesse is such a meanie though and saying I suck. </t>
  </si>
  <si>
    <t>Fri Jun 19 22:02:56 PDT 2009</t>
  </si>
  <si>
    <t xml:space="preserve">Year One is hilarious! go watch it. my sunburn is hurting </t>
  </si>
  <si>
    <t>Fri Jun 19 22:02:59 PDT 2009</t>
  </si>
  <si>
    <t>Lauren2010</t>
  </si>
  <si>
    <t>just got off work  has to go back tomorrow</t>
  </si>
  <si>
    <t>Fri Jun 19 22:03:00 PDT 2009</t>
  </si>
  <si>
    <t>I have body aches. I'm so uncomfortable  #LOFNOTC</t>
  </si>
  <si>
    <t>@BeezarreCardoza oh em gee. i missed your call   it's not my fault--my phone was far far away &amp;amp; on silent.lol.</t>
  </si>
  <si>
    <t>Fri Jun 19 22:03:01 PDT 2009</t>
  </si>
  <si>
    <t xml:space="preserve">@uyennguyen_ NO! i wanted to  i was so upset the day of it, did you? </t>
  </si>
  <si>
    <t>noreensnasir</t>
  </si>
  <si>
    <t xml:space="preserve">congratulations class of '09! i wish i could have soaked in the rain with you all today. i'll miss you all </t>
  </si>
  <si>
    <t>Fri Jun 19 22:03:07 PDT 2009</t>
  </si>
  <si>
    <t>beccacalvarese</t>
  </si>
  <si>
    <t>Fri Jun 19 22:03:08 PDT 2009</t>
  </si>
  <si>
    <t xml:space="preserve">I'm telling on @ANDEOOOOO_XD cos he's not sharing his delicious brownies </t>
  </si>
  <si>
    <t>@scrtygrl yesss  so sad! D:</t>
  </si>
  <si>
    <t>Fri Jun 19 22:03:09 PDT 2009</t>
  </si>
  <si>
    <t>Tragedy324</t>
  </si>
  <si>
    <t xml:space="preserve">We need a new sofa! </t>
  </si>
  <si>
    <t>Fri Jun 19 22:03:12 PDT 2009</t>
  </si>
  <si>
    <t>Even though there was a couple scares...I'm glad my sister made it through the surgery ok today  ily</t>
  </si>
  <si>
    <t xml:space="preserve">I'm carrying my Emily's grandmothers casket tommorrow. </t>
  </si>
  <si>
    <t>jesslynham</t>
  </si>
  <si>
    <t xml:space="preserve">I hate when I can't sleep. </t>
  </si>
  <si>
    <t>silverstar611</t>
  </si>
  <si>
    <t xml:space="preserve">sittting home alll night </t>
  </si>
  <si>
    <t>Fri Jun 19 22:03:14 PDT 2009</t>
  </si>
  <si>
    <t>@xxlogannn Barely! It's been almost 2 weeks  . And yes, haha, she's perfect, I just realized.</t>
  </si>
  <si>
    <t xml:space="preserve">@shainawoosta it's so sad, I just want landscape texting </t>
  </si>
  <si>
    <t xml:space="preserve">&amp;quot;I never loved u now u are free to leave!&amp;quot;- circa survive.....dayum man dat hurt </t>
  </si>
  <si>
    <t>Fri Jun 19 22:03:15 PDT 2009</t>
  </si>
  <si>
    <t xml:space="preserve">peeling reeeally badly it hurts so bad </t>
  </si>
  <si>
    <t xml:space="preserve">@daniellepeck ew lol! go to subway! well they're probably closed </t>
  </si>
  <si>
    <t>Fri Jun 19 22:03:16 PDT 2009</t>
  </si>
  <si>
    <t>wxsean</t>
  </si>
  <si>
    <t xml:space="preserve">SVR Wtch... the big question: will we get anything? ME: Probably not </t>
  </si>
  <si>
    <t>Fri Jun 19 22:03:22 PDT 2009</t>
  </si>
  <si>
    <t xml:space="preserve">@space_girl and @Anto0o have both left me... All by myself, dont wanna be all by myself ANYMORE!! </t>
  </si>
  <si>
    <t>Fri Jun 19 22:03:24 PDT 2009</t>
  </si>
  <si>
    <t xml:space="preserve">@KyleDLIFE Yeah! At least thats what Im assuming. That way the company will block its use, since they wont if you just lost it. </t>
  </si>
  <si>
    <t>Fri Jun 19 22:03:25 PDT 2009</t>
  </si>
  <si>
    <t>lfano</t>
  </si>
  <si>
    <t xml:space="preserve">no likey storms. </t>
  </si>
  <si>
    <t>Fri Jun 19 22:03:26 PDT 2009</t>
  </si>
  <si>
    <t>xTHEwalkingDEAD</t>
  </si>
  <si>
    <t xml:space="preserve">24 pk Newcastle..  Angels vs Dodgers!  On tv </t>
  </si>
  <si>
    <t>Fri Jun 19 22:03:29 PDT 2009</t>
  </si>
  <si>
    <t xml:space="preserve">@sugarsharrk </t>
  </si>
  <si>
    <t xml:space="preserve">@TheRealJordin i don't like you guys singing on each others' songs .. </t>
  </si>
  <si>
    <t>Fri Jun 19 22:03:31 PDT 2009</t>
  </si>
  <si>
    <t xml:space="preserve">@kapullito_au Javiera Paz , please connect right now .... i miss you  </t>
  </si>
  <si>
    <t>Fri Jun 19 22:03:32 PDT 2009</t>
  </si>
  <si>
    <t xml:space="preserve">@humannature311 probably not tonight. i got geneviette ready for bed and i dont know if she'd dig twilight. + lots of school work to do </t>
  </si>
  <si>
    <t>ErinHenryy</t>
  </si>
  <si>
    <t>Is Lonely  and some-what sad/confused. :/</t>
  </si>
  <si>
    <t>Fri Jun 19 22:03:34 PDT 2009</t>
  </si>
  <si>
    <t>krishjane</t>
  </si>
  <si>
    <t xml:space="preserve">im sick and cant breath.. </t>
  </si>
  <si>
    <t>Fri Jun 19 22:03:37 PDT 2009</t>
  </si>
  <si>
    <t>ReallyNeely</t>
  </si>
  <si>
    <t xml:space="preserve">lonely.. </t>
  </si>
  <si>
    <t>marleeswedler</t>
  </si>
  <si>
    <t xml:space="preserve">@mmelissssssaa hi i miss you  BTW I REALIZED I CAN TEXT YOU AT CAMP CAUSE JARED IS BRINGING A PHONE!!!!! </t>
  </si>
  <si>
    <t>Fri Jun 19 22:03:38 PDT 2009</t>
  </si>
  <si>
    <t>iight tweets i gtg and hit the hay  good night</t>
  </si>
  <si>
    <t>Fri Jun 19 22:03:40 PDT 2009</t>
  </si>
  <si>
    <t>@itsjustleakhena seriously i am so sad we arent there  eff them all</t>
  </si>
  <si>
    <t>Fri Jun 19 22:03:42 PDT 2009</t>
  </si>
  <si>
    <t xml:space="preserve">Sitting with Amanda. Can't type properly because my finger is taped up cuz of PE yesterday! </t>
  </si>
  <si>
    <t>Just got home, totally got made fun of by the check-out cashier guy in belair  JERK.</t>
  </si>
  <si>
    <t>Fri Jun 19 22:03:43 PDT 2009</t>
  </si>
  <si>
    <t>@sportsmasseuse I knowww! Dessy misses you  I'm going thru withdrawals!</t>
  </si>
  <si>
    <t>Fri Jun 19 22:03:49 PDT 2009</t>
  </si>
  <si>
    <t xml:space="preserve">I won't lie. I do kinda miss the game. I don't like how much time gets sucked into playing. My death knight and druid miss me. </t>
  </si>
  <si>
    <t>nj4charles</t>
  </si>
  <si>
    <t xml:space="preserve">To all Iranian's... The best of luck to you all!  I wish you all the best in getting what you want!  The road to freedom can be rough! </t>
  </si>
  <si>
    <t>Fri Jun 19 22:03:50 PDT 2009</t>
  </si>
  <si>
    <t>@Krissxten  I would have. But you have to attract people to optical!!</t>
  </si>
  <si>
    <t>Fri Jun 19 22:03:51 PDT 2009</t>
  </si>
  <si>
    <t>sammyxc</t>
  </si>
  <si>
    <t xml:space="preserve">at the beach house. sitting up on my balcony. there are exactly 3 stars in sight tonight. ugh... back to boca tomorrow </t>
  </si>
  <si>
    <t>Fri Jun 19 22:03:55 PDT 2009</t>
  </si>
  <si>
    <t>garrickm</t>
  </si>
  <si>
    <t xml:space="preserve">Like the new iPhone but my work mail did copy over. </t>
  </si>
  <si>
    <t>Fri Jun 19 22:04:02 PDT 2009</t>
  </si>
  <si>
    <t>moonlight7788</t>
  </si>
  <si>
    <t xml:space="preserve">i hate my new nick names at work... *hmph* !!!!!! </t>
  </si>
  <si>
    <t>Fri Jun 19 22:04:04 PDT 2009</t>
  </si>
  <si>
    <t>haven't worked out all day   i feel like a fatass</t>
  </si>
  <si>
    <t>Fri Jun 19 22:04:05 PDT 2009</t>
  </si>
  <si>
    <t xml:space="preserve">thinking what to do tomorrow! wanted to take my dad to coney island but he has a appt w the doctor already </t>
  </si>
  <si>
    <t>Fri Jun 19 22:04:07 PDT 2009</t>
  </si>
  <si>
    <t>@IamSpectacular  yea 4real i thought u said u love your fans u left us hanging   (Spectacular Live live &amp;gt; http://ustre.am/3m2D)</t>
  </si>
  <si>
    <t>Fri Jun 19 22:04:08 PDT 2009</t>
  </si>
  <si>
    <t>markhrutledge</t>
  </si>
  <si>
    <t xml:space="preserve">@UrbanNativeGirl Oh! This isn't going to end well. </t>
  </si>
  <si>
    <t>Fri Jun 19 22:04:09 PDT 2009</t>
  </si>
  <si>
    <t>Awwww i forgot John Candy was in this  R.I.P.</t>
  </si>
  <si>
    <t>Fri Jun 19 22:04:11 PDT 2009</t>
  </si>
  <si>
    <t>maudeevans</t>
  </si>
  <si>
    <t xml:space="preserve">letting go is the hardest thing to do </t>
  </si>
  <si>
    <t>teereyes thanks cutesie!! @Charlie_Verdugo thanks babe! I'm sorry we couldn't make it to yours and Mad's party  hahaha</t>
  </si>
  <si>
    <t>Fri Jun 19 22:04:16 PDT 2009</t>
  </si>
  <si>
    <t>mytruemelody</t>
  </si>
  <si>
    <t xml:space="preserve">  ;-) :-p =-O :-* &amp;gt;:o 8-) :-$ :-! :-[ O :-\ :'( :-X :-D       don't play with my emotions. haha. yeah I'm that bored.</t>
  </si>
  <si>
    <t>sayamomon</t>
  </si>
  <si>
    <t xml:space="preserve">hari ini adek bday </t>
  </si>
  <si>
    <t>Fri Jun 19 22:04:17 PDT 2009</t>
  </si>
  <si>
    <t>@jcostaman it's buffering for so long  Oh it stopped</t>
  </si>
  <si>
    <t>Fri Jun 19 22:04:20 PDT 2009</t>
  </si>
  <si>
    <t xml:space="preserve">@theblackestsea Only the one on at noon </t>
  </si>
  <si>
    <t>Fri Jun 19 22:04:21 PDT 2009</t>
  </si>
  <si>
    <t xml:space="preserve">@SmartyPig I might have to go where the money is. </t>
  </si>
  <si>
    <t>Fri Jun 19 22:04:22 PDT 2009</t>
  </si>
  <si>
    <t>@TaliRN nope! Johnny lost after day 1...  I may break tonight so keep your fingers crossed for me!!</t>
  </si>
  <si>
    <t>Fri Jun 19 22:04:23 PDT 2009</t>
  </si>
  <si>
    <t>fechysue</t>
  </si>
  <si>
    <t xml:space="preserve">.. my face is swollen, i'm in pain, and all alone !!! </t>
  </si>
  <si>
    <t>Fri Jun 19 22:04:24 PDT 2009</t>
  </si>
  <si>
    <t xml:space="preserve">@niggagrimes I thought I was your favorite drunk boy </t>
  </si>
  <si>
    <t>Fri Jun 19 22:04:29 PDT 2009</t>
  </si>
  <si>
    <t>@Bernyramos windows vista? i was so ready &amp;amp; searching too  yah i was skurrrd when i lost my apps. totally like, &amp;quot;OH SHIT!&amp;quot; haha.</t>
  </si>
  <si>
    <t>Fri Jun 19 22:04:31 PDT 2009</t>
  </si>
  <si>
    <t xml:space="preserve">O i dont like that </t>
  </si>
  <si>
    <t>Fri Jun 19 22:04:33 PDT 2009</t>
  </si>
  <si>
    <t xml:space="preserve">@MsSabrinABaby idk she jus txt msg me n told me </t>
  </si>
  <si>
    <t>Fri Jun 19 22:04:34 PDT 2009</t>
  </si>
  <si>
    <t>zhendema</t>
  </si>
  <si>
    <t xml:space="preserve">Where are the flashlights in this house?  </t>
  </si>
  <si>
    <t>Fri Jun 19 22:04:35 PDT 2009</t>
  </si>
  <si>
    <t xml:space="preserve">2 more hours. hurry up. i wanna goooooo </t>
  </si>
  <si>
    <t>Fri Jun 19 22:04:39 PDT 2009</t>
  </si>
  <si>
    <t xml:space="preserve">i need to stop staying up so late </t>
  </si>
  <si>
    <t>Fri Jun 19 22:04:43 PDT 2009</t>
  </si>
  <si>
    <t>Fri Jun 19 22:04:45 PDT 2009</t>
  </si>
  <si>
    <t xml:space="preserve">listening to &amp;quot;the fear&amp;quot; after a long day -- pop corn an anime sound excellent, except i kinda sorta wish gaga was here </t>
  </si>
  <si>
    <t>Fri Jun 19 22:04:46 PDT 2009</t>
  </si>
  <si>
    <t>MissJozee</t>
  </si>
  <si>
    <t xml:space="preserve">Tonight isn't going to be an easy night, </t>
  </si>
  <si>
    <t xml:space="preserve">@mzgunn im up and @ home </t>
  </si>
  <si>
    <t>Fri Jun 19 22:04:47 PDT 2009</t>
  </si>
  <si>
    <t>jennmoor</t>
  </si>
  <si>
    <t xml:space="preserve">went to the BLG concert in Philly tonight and didn't get to see them play on account of drunk friends getting us kicked out </t>
  </si>
  <si>
    <t>Fri Jun 19 22:04:48 PDT 2009</t>
  </si>
  <si>
    <t>@5star09 Oh my gosh. I hate spider webs. Nothing gets me dancing faster than walking n2 one! I always feel spiders on me afterward  LOL</t>
  </si>
  <si>
    <t>Fri Jun 19 22:04:49 PDT 2009</t>
  </si>
  <si>
    <t xml:space="preserve">At The Roxy with @leahclaire to see @TheCab. We missed @Anarbor cause we got stuck in traffic. Dammit. And it's so fucking hot in here. </t>
  </si>
  <si>
    <t>Fri Jun 19 22:04:50 PDT 2009</t>
  </si>
  <si>
    <t>Louisestrat</t>
  </si>
  <si>
    <t xml:space="preserve">@jph1955 I was just thinking about my father who passed away 20 years ago ....Not to many men like my father anymore. Miss you Pop </t>
  </si>
  <si>
    <t>nickisasian</t>
  </si>
  <si>
    <t xml:space="preserve">Work was great. And my dad ate all the chip dip can't sleep! </t>
  </si>
  <si>
    <t>brittanyrrock</t>
  </si>
  <si>
    <t>@jayybabyy  fuck dude. i'm sorry. but we have the pleasure party tomoro! whatever that is . . . ha.</t>
  </si>
  <si>
    <t>Fri Jun 19 22:04:57 PDT 2009</t>
  </si>
  <si>
    <t xml:space="preserve">Rest in peace little one. I was gonna love you so much </t>
  </si>
  <si>
    <t>SnazzyBird</t>
  </si>
  <si>
    <t xml:space="preserve">@Cateydid Oh no!  </t>
  </si>
  <si>
    <t>Fri Jun 19 22:04:58 PDT 2009</t>
  </si>
  <si>
    <t xml:space="preserve">@bluntmag I just saw your Lyn-Z poster... I really love it but I live in the States and nowhere imports your mag here </t>
  </si>
  <si>
    <t>Fri Jun 19 22:05:00 PDT 2009</t>
  </si>
  <si>
    <t>ohmy, poor edmund. got stabbed  why in the world.</t>
  </si>
  <si>
    <t>Fri Jun 19 22:05:01 PDT 2009</t>
  </si>
  <si>
    <t xml:space="preserve">missin youuuuuu </t>
  </si>
  <si>
    <t>Fri Jun 19 22:05:06 PDT 2009</t>
  </si>
  <si>
    <t>johnnymcgee</t>
  </si>
  <si>
    <t xml:space="preserve">@vannasin i miss you most scarecrow </t>
  </si>
  <si>
    <t>Fri Jun 19 22:05:09 PDT 2009</t>
  </si>
  <si>
    <t xml:space="preserve">@_annee sadly, no  i went on ticketek one day to see how much the tickets were, then i went on the next and they were all sold out </t>
  </si>
  <si>
    <t>bees in the apt. again... and nobody here to kill them...   how will I sleep?</t>
  </si>
  <si>
    <t>Fri Jun 19 22:05:10 PDT 2009</t>
  </si>
  <si>
    <t>yittyitty</t>
  </si>
  <si>
    <t>@reshmaarrr PMS?  i am MS-ing. Pretty awesome feeling to have a volcano erupting in you, unleashing all its craziness madness anger etcetc</t>
  </si>
  <si>
    <t>Fri Jun 19 22:05:12 PDT 2009</t>
  </si>
  <si>
    <t>@Tazz602 yes   *sulking*</t>
  </si>
  <si>
    <t>Fri Jun 19 22:05:14 PDT 2009</t>
  </si>
  <si>
    <t>@jayybabyy182  fuck dude. i'm sorry. but we have the pleasure party tomoro! whatever that is . . . ha.</t>
  </si>
  <si>
    <t>@LittlePinkStone Oh wow that is awesome!! Yeah I couldn't get 4 or 5* either  but in Dallas I'm gonna b 4th row &amp;amp; in Houston i'll be 7th!!</t>
  </si>
  <si>
    <t>Fri Jun 19 22:05:15 PDT 2009</t>
  </si>
  <si>
    <t>missed our flight.  Stuck in New York City til tomorrow night at 8!</t>
  </si>
  <si>
    <t>cathysayss</t>
  </si>
  <si>
    <t xml:space="preserve">@SallyD @shortylaney no, that show was sold out when i tried to buy tix. </t>
  </si>
  <si>
    <t>Fri Jun 19 22:05:18 PDT 2009</t>
  </si>
  <si>
    <t xml:space="preserve">On 3.0 for 5 min, and already crashed </t>
  </si>
  <si>
    <t>Fri Jun 19 22:05:19 PDT 2009</t>
  </si>
  <si>
    <t>gingerkid1</t>
  </si>
  <si>
    <t xml:space="preserve">Fml working over my six hours with no money makin going on </t>
  </si>
  <si>
    <t>Fri Jun 19 22:05:23 PDT 2009</t>
  </si>
  <si>
    <t>RLaur</t>
  </si>
  <si>
    <t xml:space="preserve">Have a feeling my  new found insomina is back again tonight </t>
  </si>
  <si>
    <t>Fri Jun 19 22:05:26 PDT 2009</t>
  </si>
  <si>
    <t>dedegonzalez</t>
  </si>
  <si>
    <t xml:space="preserve">mad that i cant attend the glaminars </t>
  </si>
  <si>
    <t>Fri Jun 19 22:05:27 PDT 2009</t>
  </si>
  <si>
    <t xml:space="preserve">&amp;quot;I miss you, I miss your smile&amp;quot;... </t>
  </si>
  <si>
    <t>Fri Jun 19 22:05:29 PDT 2009</t>
  </si>
  <si>
    <t>kj51888</t>
  </si>
  <si>
    <t>im president and they quit...how dare they  *kim*</t>
  </si>
  <si>
    <t>Fri Jun 19 22:05:31 PDT 2009</t>
  </si>
  <si>
    <t>well, d&amp;amp;d closes@11...i get out by like 11:30-11:45......its 1:05 &amp;amp; i just got home  i hate my job...</t>
  </si>
  <si>
    <t xml:space="preserve">Being away from my husband... </t>
  </si>
  <si>
    <t>Fri Jun 19 22:05:33 PDT 2009</t>
  </si>
  <si>
    <t xml:space="preserve">off to bed . . . hopefully, see ya in 8 hours </t>
  </si>
  <si>
    <t>Fri Jun 19 22:05:36 PDT 2009</t>
  </si>
  <si>
    <t xml:space="preserve">@vivamariaa @kickasscarly mhm, and she doesn't have a dad so who knows what'll happen </t>
  </si>
  <si>
    <t xml:space="preserve">Dads in the hospial.... I have everything under control. </t>
  </si>
  <si>
    <t>Fri Jun 19 22:05:37 PDT 2009</t>
  </si>
  <si>
    <t xml:space="preserve">i'm going to miss jaks for 3 weeks </t>
  </si>
  <si>
    <t>Fri Jun 19 22:05:42 PDT 2009</t>
  </si>
  <si>
    <t>Misskandyjonas</t>
  </si>
  <si>
    <t>goodnight everyone  tomorrow is a new day... i was discussing whit my boyfriend  Peace&amp;amp;Love&amp;amp;Jonas</t>
  </si>
  <si>
    <t>Fri Jun 19 22:05:43 PDT 2009</t>
  </si>
  <si>
    <t>butta_pecan</t>
  </si>
  <si>
    <t>My bed is super comfy... Wish I was wit my babe tho...  I'm hittin the sack, gotta b up early....</t>
  </si>
  <si>
    <t>@fascicinate it's not me doing anything! I think i'm about to start my period  but drinking alcohol doesnt helppp i suppose ha</t>
  </si>
  <si>
    <t xml:space="preserve">At sherlocks playing catch phrase...need to be drinking but I'm not. </t>
  </si>
  <si>
    <t>Fri Jun 19 22:05:45 PDT 2009</t>
  </si>
  <si>
    <t>Marcymiran</t>
  </si>
  <si>
    <t>@prettyboimusic no don't go live cause i'm not using my computer so i can't see it..  i'm on the cell..</t>
  </si>
  <si>
    <t>Fri Jun 19 22:05:47 PDT 2009</t>
  </si>
  <si>
    <t xml:space="preserve">@KJonesMorehouse Neva been </t>
  </si>
  <si>
    <t>im watching 'La Rosa de Guadalupe', its very nice, tho its sad too  poor girl man. =/</t>
  </si>
  <si>
    <t>Fri Jun 19 22:05:49 PDT 2009</t>
  </si>
  <si>
    <t xml:space="preserve">@jasmyn_e babe i tried texting you, no answer yet  </t>
  </si>
  <si>
    <t>Fri Jun 19 22:05:50 PDT 2009</t>
  </si>
  <si>
    <t>@CRO9  Ok...sorry. Let me know if the thunderstorms scare you!</t>
  </si>
  <si>
    <t>Fri Jun 19 22:05:52 PDT 2009</t>
  </si>
  <si>
    <t>mikesweetness</t>
  </si>
  <si>
    <t xml:space="preserve">A Princess is never in bed before 2 and never up before 10! I'M a princess so why do I have to go to this 9 am meeting. </t>
  </si>
  <si>
    <t>Fri Jun 19 22:05:54 PDT 2009</t>
  </si>
  <si>
    <t>braving the morning without jess won't be fun  c u in less than 4 hours twitter. this should be interesting.</t>
  </si>
  <si>
    <t xml:space="preserve">All y'all wit good baby mommas please don't take that for granite, wish I had a good 1 </t>
  </si>
  <si>
    <t>Fri Jun 19 22:05:55 PDT 2009</t>
  </si>
  <si>
    <t xml:space="preserve">my friend is so fat.... </t>
  </si>
  <si>
    <t>Fri Jun 19 22:05:56 PDT 2009</t>
  </si>
  <si>
    <t>@DonnieWahlberg Awwwww... I missed u  16 minutes too late... nevermind! Glad 2 hear that u had fun 2day! Sleep well, baby! TWUGS &amp;amp; TWISSES</t>
  </si>
  <si>
    <t>Fri Jun 19 22:05:57 PDT 2009</t>
  </si>
  <si>
    <t>bluelovesanje</t>
  </si>
  <si>
    <t xml:space="preserve">i have no money! i want to watch smackdown and ecw live in manila! in araneta! my fave wrestler's are gonna be there! like jeff hardy! </t>
  </si>
  <si>
    <t>Fri Jun 19 22:05:58 PDT 2009</t>
  </si>
  <si>
    <t>elenaadams</t>
  </si>
  <si>
    <t xml:space="preserve">My jump rings didn't arrive. No chain maille for my vacation. </t>
  </si>
  <si>
    <t>Fri Jun 19 22:06:01 PDT 2009</t>
  </si>
  <si>
    <t>blueangel56</t>
  </si>
  <si>
    <t xml:space="preserve">@JessbPhoto UR DM Still not working.. </t>
  </si>
  <si>
    <t>Fri Jun 19 22:06:05 PDT 2009</t>
  </si>
  <si>
    <t xml:space="preserve">Is on vacation.... Got up on water skis today !!! Didn't stay up for long though </t>
  </si>
  <si>
    <t>Fri Jun 19 22:06:08 PDT 2009</t>
  </si>
  <si>
    <t>well, d&amp;amp;d closes@11...on a norm night, i would get out by like 11:30-11:45......its 1:05 &amp;amp; i just got home  i hate my job...</t>
  </si>
  <si>
    <t>Fri Jun 19 22:06:09 PDT 2009</t>
  </si>
  <si>
    <t xml:space="preserve">@nekronurse nurS lauren I have body aches, I'm hot &amp;amp; have cotton mouth </t>
  </si>
  <si>
    <t>ipowyourface</t>
  </si>
  <si>
    <t xml:space="preserve">Lol, i gained 4 lbs in hawaii! Good foods for the win! Leaving tonight, arriving in LA @ 5am </t>
  </si>
  <si>
    <t>Fri Jun 19 22:06:10 PDT 2009</t>
  </si>
  <si>
    <t>ChrisKizer</t>
  </si>
  <si>
    <t xml:space="preserve">#dontyouhate when you run out of jungle juice </t>
  </si>
  <si>
    <t>Fri Jun 19 22:06:11 PDT 2009</t>
  </si>
  <si>
    <t>ThatStevenKid</t>
  </si>
  <si>
    <t xml:space="preserve">grr why is socializing so hard for me?! </t>
  </si>
  <si>
    <t>Fri Jun 19 22:06:12 PDT 2009</t>
  </si>
  <si>
    <t>DsFavBrunette</t>
  </si>
  <si>
    <t xml:space="preserve">is really sad and dissapointed right now...laying in the bed pouting w/ audi girl </t>
  </si>
  <si>
    <t>Fri Jun 19 22:06:14 PDT 2009</t>
  </si>
  <si>
    <t>galihwismoyo</t>
  </si>
  <si>
    <t xml:space="preserve">@mfrederickson if only UP is already arrived here. </t>
  </si>
  <si>
    <t>Fri Jun 19 22:06:16 PDT 2009</t>
  </si>
  <si>
    <t>emmichele</t>
  </si>
  <si>
    <t xml:space="preserve">Not quite sure why the Heineken girls aren't working the HEINEKEN Hot Hawaiian Nights concert tonight!! boooo.... </t>
  </si>
  <si>
    <t>Fri Jun 19 22:06:19 PDT 2009</t>
  </si>
  <si>
    <t xml:space="preserve">hey guys!! my dad turned off the internet connection all day! so i didn't get to update today. i wish twitter was on my phone. </t>
  </si>
  <si>
    <t>Fri Jun 19 22:06:20 PDT 2009</t>
  </si>
  <si>
    <t xml:space="preserve">@rmedina omg i totally feel ur pain i was the last one in the office tonight </t>
  </si>
  <si>
    <t>Fri Jun 19 22:06:25 PDT 2009</t>
  </si>
  <si>
    <t>jonsboisegal</t>
  </si>
  <si>
    <t xml:space="preserve">@DonnieWahlberg Donnie, I lost my mom tonight! I missed seeing you guys. April needed reasurance, didnt get it </t>
  </si>
  <si>
    <t>Fri Jun 19 22:06:28 PDT 2009</t>
  </si>
  <si>
    <t xml:space="preserve">@uptomyhips sorry! But if i included everyone, there wouldn't have been a petition in that tweet! Lol </t>
  </si>
  <si>
    <t>Fri Jun 19 22:06:29 PDT 2009</t>
  </si>
  <si>
    <t>@mmcrae01 I wanna go to the beach! and I wanna dnace at Marys  I never win</t>
  </si>
  <si>
    <t>Fri Jun 19 22:06:31 PDT 2009</t>
  </si>
  <si>
    <t xml:space="preserve">@sup_ashley OK! Jesse calls me on the phone just to say mean things to me. </t>
  </si>
  <si>
    <t>Fri Jun 19 22:06:34 PDT 2009</t>
  </si>
  <si>
    <t xml:space="preserve">@jimmyfallon it was a big letdown for my cousin. wasnt cool or nice of him at all </t>
  </si>
  <si>
    <t xml:space="preserve">@foufoudog I haven't shopped there since last summer! I refuse to pay retail price since I used to work there. I miss my empl disc dearly </t>
  </si>
  <si>
    <t>Fri Jun 19 22:06:36 PDT 2009</t>
  </si>
  <si>
    <t xml:space="preserve">Tonight, I learned the real meaning of nostalgia </t>
  </si>
  <si>
    <t>Fri Jun 19 22:06:38 PDT 2009</t>
  </si>
  <si>
    <t>damn...this cold has me IN!  movie night?</t>
  </si>
  <si>
    <t>Fri Jun 19 22:06:40 PDT 2009</t>
  </si>
  <si>
    <t xml:space="preserve">I think...There are some people I need to delete from facebook so I dont see them (or who theyve been hanging out with) on my mini-feed.. </t>
  </si>
  <si>
    <t>Fri Jun 19 22:06:41 PDT 2009</t>
  </si>
  <si>
    <t>carsen_m</t>
  </si>
  <si>
    <t xml:space="preserve">@traciclapper. i've said that like 19310 times in the past 2 months. im sorry girl </t>
  </si>
  <si>
    <t>Fri Jun 19 22:06:47 PDT 2009</t>
  </si>
  <si>
    <t>zakblogs</t>
  </si>
  <si>
    <t xml:space="preserve">Hey Tweeps!  What are cool ways you've recorded personal family stories for posterity? It seems my only living grandparent may be fading </t>
  </si>
  <si>
    <t>Fri Jun 19 22:06:54 PDT 2009</t>
  </si>
  <si>
    <t>RhymeHayter</t>
  </si>
  <si>
    <t xml:space="preserve">hope my mum doesn't faint.....selling our house...very sad </t>
  </si>
  <si>
    <t>Fri Jun 19 22:06:59 PDT 2009</t>
  </si>
  <si>
    <t>NickieInWa</t>
  </si>
  <si>
    <t xml:space="preserve">@Gennygirl I bought a ticket but can't afford the plane ride now I'm so bummed! </t>
  </si>
  <si>
    <t>Fri Jun 19 22:07:00 PDT 2009</t>
  </si>
  <si>
    <t>@yatsoon what time did u leave? I missed my last bus, too lazy 2 go back up so cabbed...  heart pain so ex plus I'm broke</t>
  </si>
  <si>
    <t>Fri Jun 19 22:07:02 PDT 2009</t>
  </si>
  <si>
    <t xml:space="preserve">@quackadoodle Haha, it's an animated movie from Spain, so it's in the dialect I was taught, however I've forgotten so much </t>
  </si>
  <si>
    <t>Fri Jun 19 22:07:06 PDT 2009</t>
  </si>
  <si>
    <t xml:space="preserve">@danieller00lz what a fantastic idea. tell trace that in a comment or something. i would, but he so cruelly blocked me </t>
  </si>
  <si>
    <t>Fri Jun 19 22:07:07 PDT 2009</t>
  </si>
  <si>
    <t>angnifor</t>
  </si>
  <si>
    <t>akaBriggsy</t>
  </si>
  <si>
    <t>@Lfest yes it does  but after-party soon!</t>
  </si>
  <si>
    <t>Fri Jun 19 22:07:10 PDT 2009</t>
  </si>
  <si>
    <t xml:space="preserve">@mylapa I know, I know.  All too well.  </t>
  </si>
  <si>
    <t>@AmiaDrew Its flat and droopy  its starting to curl... I hope you have an emergency meeting tomorrow and its pouring rain :-P</t>
  </si>
  <si>
    <t xml:space="preserve">damn. i cant fall asleep and im really craving a cigarette but i dont have any </t>
  </si>
  <si>
    <t>Fri Jun 19 22:07:17 PDT 2009</t>
  </si>
  <si>
    <t xml:space="preserve">I burnt my finger in hot chocolate. </t>
  </si>
  <si>
    <t>Fri Jun 19 22:07:19 PDT 2009</t>
  </si>
  <si>
    <t>Crockettsgirl</t>
  </si>
  <si>
    <t xml:space="preserve">Trying to go to sleep I miss the hubby shoulda had him come to Ohio </t>
  </si>
  <si>
    <t>Fri Jun 19 22:07:20 PDT 2009</t>
  </si>
  <si>
    <t>cryshornsby</t>
  </si>
  <si>
    <t>No more Sweet Tomatoes for me.  I can not exhibit any self control. Me = almost dead.</t>
  </si>
  <si>
    <t xml:space="preserve">is dreading Sunday. </t>
  </si>
  <si>
    <t>Fri Jun 19 22:07:21 PDT 2009</t>
  </si>
  <si>
    <t>mintk</t>
  </si>
  <si>
    <t xml:space="preserve">@rayyp btw, again, y arn't ur followin me??? </t>
  </si>
  <si>
    <t>Fri Jun 19 22:07:22 PDT 2009</t>
  </si>
  <si>
    <t xml:space="preserve">whoa! got the 3.0 update, just when i knew my phone well enuf 2 wk w/one eye open, its like having a new one again! still no mms w/o pw </t>
  </si>
  <si>
    <t>Fri Jun 19 22:07:27 PDT 2009</t>
  </si>
  <si>
    <t>xojlynne</t>
  </si>
  <si>
    <t xml:space="preserve">is really, really sick </t>
  </si>
  <si>
    <t>Fri Jun 19 22:07:28 PDT 2009</t>
  </si>
  <si>
    <t xml:space="preserve">I m thinking to going offline for next 24 hours QuickPwn totally Pwned me </t>
  </si>
  <si>
    <t>Fri Jun 19 22:07:31 PDT 2009</t>
  </si>
  <si>
    <t xml:space="preserve">@dammit_rab Nigga I want to see that </t>
  </si>
  <si>
    <t>Fri Jun 19 22:07:33 PDT 2009</t>
  </si>
  <si>
    <t xml:space="preserve">@BR13L333 I wish I was watching stardust!!!! I feel like I can't live in my house rightnow... </t>
  </si>
  <si>
    <t xml:space="preserve">Has a pain in her heart realizing that one humorously based ridiculing comment can crucify a person, lesson learned! Read into that one </t>
  </si>
  <si>
    <t>Lacpow</t>
  </si>
  <si>
    <t xml:space="preserve">Getting ready to leave the beautiful beach </t>
  </si>
  <si>
    <t xml:space="preserve">@leslieannn yea.from opening acts to the very end.even the duets with HS and jordan..it kinda sucks,I won't be surprised tomoro </t>
  </si>
  <si>
    <t>Fri Jun 19 22:07:34 PDT 2009</t>
  </si>
  <si>
    <t>misgapeach</t>
  </si>
  <si>
    <t xml:space="preserve">love seinfeld.  got the scene it game. nobody to play with. </t>
  </si>
  <si>
    <t>baileelauer</t>
  </si>
  <si>
    <t xml:space="preserve">@sheila_rossow I hope it wasn't because of my cake! </t>
  </si>
  <si>
    <t>DRine09</t>
  </si>
  <si>
    <t xml:space="preserve">I miss you chair... </t>
  </si>
  <si>
    <t>Fri Jun 19 22:07:38 PDT 2009</t>
  </si>
  <si>
    <t>misses Mark already  Getting sick sucks donkey balls</t>
  </si>
  <si>
    <t>Fri Jun 19 22:07:40 PDT 2009</t>
  </si>
  <si>
    <t>fxckdisshxt</t>
  </si>
  <si>
    <t xml:space="preserve">I'm between a rock and a hard place. And, 2 make it worse, i put myself in this position </t>
  </si>
  <si>
    <t xml:space="preserve">Me nd meg gotta wake up in 5 hrs nd we can't sleep </t>
  </si>
  <si>
    <t>Fri Jun 19 22:07:42 PDT 2009</t>
  </si>
  <si>
    <t xml:space="preserve">got into a 5 car pile up on the way home, and my pregnant mother was in the car. </t>
  </si>
  <si>
    <t>Fri Jun 19 22:07:43 PDT 2009</t>
  </si>
  <si>
    <t xml:space="preserve">Oh no! Chris is stranded in Chicago O'Hare, will be sitting by his departure gate for the next six hours. </t>
  </si>
  <si>
    <t>Fri Jun 19 22:07:44 PDT 2009</t>
  </si>
  <si>
    <t xml:space="preserve">@OracleBG K.  How do you want to do this?  Wheels on your chair might melt if I try to push you over. </t>
  </si>
  <si>
    <t>Fri Jun 19 22:07:45 PDT 2009</t>
  </si>
  <si>
    <t>Heading off to get drinks. My house better not end up being a mess     -henryvutran</t>
  </si>
  <si>
    <t>Fri Jun 19 22:07:46 PDT 2009</t>
  </si>
  <si>
    <t>8 more hours in California.  I don't want to go home.</t>
  </si>
  <si>
    <t>Fri Jun 19 22:07:47 PDT 2009</t>
  </si>
  <si>
    <t>dymespot</t>
  </si>
  <si>
    <t xml:space="preserve">@BeeAshley Very unfortunate </t>
  </si>
  <si>
    <t>Fri Jun 19 22:07:48 PDT 2009</t>
  </si>
  <si>
    <t>Chance4Shizzle</t>
  </si>
  <si>
    <t xml:space="preserve">about to get off computer !!  No phone so no text are needed </t>
  </si>
  <si>
    <t>Fri Jun 19 22:07:49 PDT 2009</t>
  </si>
  <si>
    <t>rafa579</t>
  </si>
  <si>
    <t>@MuscleNerd  CAN YOU ASNWER THIS QUESTION PLEASE  does it have to do with the ipod touch2g .do you guys work on saturday and sunday?thanks</t>
  </si>
  <si>
    <t>Fri Jun 19 22:07:50 PDT 2009</t>
  </si>
  <si>
    <t xml:space="preserve">@SirReigns i lose again </t>
  </si>
  <si>
    <t>Fri Jun 19 22:07:54 PDT 2009</t>
  </si>
  <si>
    <t>Sick mac  will cope later. Spending time with my faves takes precedence.</t>
  </si>
  <si>
    <t>Fri Jun 19 22:07:56 PDT 2009</t>
  </si>
  <si>
    <t>Cudnt sleep until I did these and I promised myself I wudnt  si llore llore de tristesa q asi no era lo q queria pero de felisidad porq se</t>
  </si>
  <si>
    <t>Fri Jun 19 22:07:57 PDT 2009</t>
  </si>
  <si>
    <t>mathewm</t>
  </si>
  <si>
    <t>Fri Jun 19 22:08:00 PDT 2009</t>
  </si>
  <si>
    <t>muirjohn</t>
  </si>
  <si>
    <t xml:space="preserve">I dropped my toothbrush in the toilet, so I flushed it...now I need to go to London Drugs. </t>
  </si>
  <si>
    <t>Fri Jun 19 22:08:01 PDT 2009</t>
  </si>
  <si>
    <t>esrk</t>
  </si>
  <si>
    <t xml:space="preserve">a wedding and traffic snarls later, was home @ 3AM .. back at work now </t>
  </si>
  <si>
    <t>Fri Jun 19 22:08:04 PDT 2009</t>
  </si>
  <si>
    <t>missleung87</t>
  </si>
  <si>
    <t xml:space="preserve">My exchange here is coming to an end. It's a sad weekend full of goodbyes </t>
  </si>
  <si>
    <t>Fri Jun 19 22:08:07 PDT 2009</t>
  </si>
  <si>
    <t xml:space="preserve">Sad that I can only tweet to my friend Twitter... </t>
  </si>
  <si>
    <t>Fri Jun 19 22:08:08 PDT 2009</t>
  </si>
  <si>
    <t>sgtlunchbox</t>
  </si>
  <si>
    <t xml:space="preserve">Wicked pumped about moving tomorrow... not so excited about un-packing... </t>
  </si>
  <si>
    <t>Fri Jun 19 22:08:15 PDT 2009</t>
  </si>
  <si>
    <t>mslabrooks</t>
  </si>
  <si>
    <t xml:space="preserve">Dating sucks! Its getting old!! </t>
  </si>
  <si>
    <t xml:space="preserve">omg fever? really ughh i feel like shit </t>
  </si>
  <si>
    <t>Fri Jun 19 22:08:18 PDT 2009</t>
  </si>
  <si>
    <t xml:space="preserve">I'm confused... I really really am </t>
  </si>
  <si>
    <t>Fri Jun 19 22:08:20 PDT 2009</t>
  </si>
  <si>
    <t xml:space="preserve">Finally free from the craziness of bbb... I wish i didnt have to go back in 8 hours </t>
  </si>
  <si>
    <t>Fri Jun 19 22:08:22 PDT 2009</t>
  </si>
  <si>
    <t>nineteen80</t>
  </si>
  <si>
    <t xml:space="preserve">I also might have to get a new iPhone as the new software is a bit crap on my old 2G one </t>
  </si>
  <si>
    <t>Fri Jun 19 22:08:23 PDT 2009</t>
  </si>
  <si>
    <t>Uglybutterfly</t>
  </si>
  <si>
    <t>@N3rdTa5tIcY4N yes it would, but i do not think that will happen.  how are you doing?</t>
  </si>
  <si>
    <t>Fri Jun 19 22:08:24 PDT 2009</t>
  </si>
  <si>
    <t>ErinnHurley</t>
  </si>
  <si>
    <t xml:space="preserve">just watching robert pattinson get hit my a cab awww poor rob </t>
  </si>
  <si>
    <t>Fri Jun 19 22:08:25 PDT 2009</t>
  </si>
  <si>
    <t xml:space="preserve">@BitchenFries I bet those are members only parties too  </t>
  </si>
  <si>
    <t>Fri Jun 19 22:08:28 PDT 2009</t>
  </si>
  <si>
    <t>les1980</t>
  </si>
  <si>
    <t xml:space="preserve">@Ali_Sweeney I didn't see it because Vegas was showing the US open.. I haven't seen Days since Wed.. Mon I will be so lost </t>
  </si>
  <si>
    <t>Fri Jun 19 22:08:29 PDT 2009</t>
  </si>
  <si>
    <t>M0R6AN</t>
  </si>
  <si>
    <t xml:space="preserve">I feeel very sick </t>
  </si>
  <si>
    <t>Fri Jun 19 22:08:33 PDT 2009</t>
  </si>
  <si>
    <t xml:space="preserve">@meloncollie yess my bro and mikes dad will alternate. But sometimes he'll have to b alone in his crate and that makes me </t>
  </si>
  <si>
    <t xml:space="preserve">I drank a few beers with my dad and one of his friends. Possibly going to a party tomorrow night. I'm gonna gain all my weight back. </t>
  </si>
  <si>
    <t>Fri Jun 19 22:08:36 PDT 2009</t>
  </si>
  <si>
    <t xml:space="preserve">@xheichanxbladex Why are you all being so mean to me? </t>
  </si>
  <si>
    <t>Fri Jun 19 22:08:37 PDT 2009</t>
  </si>
  <si>
    <t>ViciousKittens</t>
  </si>
  <si>
    <t xml:space="preserve">God I hate my ISP! 1 bar video quality on netflix, reboot modem and now it's 4 bars. Amazing! </t>
  </si>
  <si>
    <t xml:space="preserve">just got done watching Madea goes to jail and New in town...lets see that makes 3 movies in 1 day! WOW! lol I'm bored now! </t>
  </si>
  <si>
    <t>Fri Jun 19 22:08:40 PDT 2009</t>
  </si>
  <si>
    <t xml:space="preserve">@Kristal_ That's understandable! xD @Tann me too </t>
  </si>
  <si>
    <t>Fri Jun 19 22:08:41 PDT 2009</t>
  </si>
  <si>
    <t xml:space="preserve">It's a call i'll never get. </t>
  </si>
  <si>
    <t>Fri Jun 19 22:08:44 PDT 2009</t>
  </si>
  <si>
    <t xml:space="preserve">NOW ITS RAINING MORE THAN EVEEEEEEEEER </t>
  </si>
  <si>
    <t>Fri Jun 19 22:08:45 PDT 2009</t>
  </si>
  <si>
    <t xml:space="preserve">the heat is unbearable. too bad we arent going cycling later </t>
  </si>
  <si>
    <t>@tweetieelovee haha no its just a pain n th bum to start my laptop  lol im thinkin of gettin the ipod touch for wifi lol</t>
  </si>
  <si>
    <t xml:space="preserve">@deaardreea it was all hillary and anna! </t>
  </si>
  <si>
    <t>Fri Jun 19 22:08:46 PDT 2009</t>
  </si>
  <si>
    <t>sazziesazz</t>
  </si>
  <si>
    <t xml:space="preserve">@Morgaine_LaFay 48 Aussie kids under 12 months were prescribed anti-depressants last year, that's what it was about </t>
  </si>
  <si>
    <t>Fri Jun 19 22:08:47 PDT 2009</t>
  </si>
  <si>
    <t>tycheng</t>
  </si>
  <si>
    <t xml:space="preserve">something is wrong with international dialing. </t>
  </si>
  <si>
    <t>Fri Jun 19 22:08:51 PDT 2009</t>
  </si>
  <si>
    <t xml:space="preserve">@thespunkyone I NEED to find something to wear Friday! Did you find anything yet? We are running out of time </t>
  </si>
  <si>
    <t>Fri Jun 19 22:08:53 PDT 2009</t>
  </si>
  <si>
    <t xml:space="preserve">Last night was terrible. I can't sleep til 3 in the morning. Now I'm getting more headaches </t>
  </si>
  <si>
    <t>EllieVonTainted</t>
  </si>
  <si>
    <t xml:space="preserve">i miss aileen and eddie my anaheim lovers </t>
  </si>
  <si>
    <t>Fri Jun 19 22:08:56 PDT 2009</t>
  </si>
  <si>
    <t>miissprado</t>
  </si>
  <si>
    <t xml:space="preserve">@JUicYMayhEm you no cum???!!!  </t>
  </si>
  <si>
    <t>thatmorganchick</t>
  </si>
  <si>
    <t xml:space="preserve">@c_darr41091 i'd rather have it at someplace like loco's. i'm pretty sure we're not allowed to have get-togethers at each other's places. </t>
  </si>
  <si>
    <t xml:space="preserve">Ewww it is FAR TOO early </t>
  </si>
  <si>
    <t>Fri Jun 19 22:08:57 PDT 2009</t>
  </si>
  <si>
    <t xml:space="preserve">@tiphereth nary a pretty face to be seen </t>
  </si>
  <si>
    <t>Fri Jun 19 22:09:00 PDT 2009</t>
  </si>
  <si>
    <t>emlynn612</t>
  </si>
  <si>
    <t xml:space="preserve">.....being sick sucks. idk if ima go to the beach. </t>
  </si>
  <si>
    <t>Fri Jun 19 22:09:02 PDT 2009</t>
  </si>
  <si>
    <t xml:space="preserve">Alright, night tweople! Gotta get up at 645 </t>
  </si>
  <si>
    <t>Fri Jun 19 22:09:03 PDT 2009</t>
  </si>
  <si>
    <t xml:space="preserve">Baby is awake and very unhappy. I think this might be a long night </t>
  </si>
  <si>
    <t xml:space="preserve">Aww @JrocFamousAmos wish I was in town </t>
  </si>
  <si>
    <t>Fri Jun 19 22:09:08 PDT 2009</t>
  </si>
  <si>
    <t xml:space="preserve">@latestmuse i already know its sold out...please dont rub it in my face </t>
  </si>
  <si>
    <t>chrissylcooper</t>
  </si>
  <si>
    <t xml:space="preserve">@halojane and she is sleeping too!!  She woke up at 1 am last night and stayed up until 5 am. Thought I would die </t>
  </si>
  <si>
    <t>I'm so fxn distracted. I think I'ma go water my lawn. But then again, its mad hot outside   IDK  I'm in a lazy kind of way.</t>
  </si>
  <si>
    <t>Fri Jun 19 22:09:09 PDT 2009</t>
  </si>
  <si>
    <t>stefaniequito</t>
  </si>
  <si>
    <t xml:space="preserve">@gingiringingin Aww poor thing! That was really heartbreaking for a few seconds. </t>
  </si>
  <si>
    <t>essickaj</t>
  </si>
  <si>
    <t>i cant beat that  but i love youuuu!!!!!!!!!!!!!!!!!!!!!!!!!!</t>
  </si>
  <si>
    <t>Fri Jun 19 22:09:10 PDT 2009</t>
  </si>
  <si>
    <t>Goodnight twitterverse! I'm going to be alone with my pain  #nastyearinfections</t>
  </si>
  <si>
    <t xml:space="preserve">@Gee_GeeXD What Excuses? I'm Always Asking Juan and Len When They Wanna Do 3 Ways, and We Never Get To Do It. </t>
  </si>
  <si>
    <t>Fri Jun 19 22:09:11 PDT 2009</t>
  </si>
  <si>
    <t>@QuaniG nahh no job 4 me  abercrombie where? thts wassup!! roudy and fedes work @ abercrombie also lol in LI tho</t>
  </si>
  <si>
    <t>Fri Jun 19 22:09:12 PDT 2009</t>
  </si>
  <si>
    <t>@chesandiego can't go here anymore.  I have to the go to the hospital.</t>
  </si>
  <si>
    <t>amiciano</t>
  </si>
  <si>
    <t xml:space="preserve">is waiting for lunch to be cooked. it's past 1 na... </t>
  </si>
  <si>
    <t>Fri Jun 19 22:09:14 PDT 2009</t>
  </si>
  <si>
    <t>BriColeBolt</t>
  </si>
  <si>
    <t xml:space="preserve">@kaytekaboom its just an educational vid about the brain featuring him 2make it entertainin. hes played evryothr summer 4 the last decade </t>
  </si>
  <si>
    <t>Fri Jun 19 22:09:15 PDT 2009</t>
  </si>
  <si>
    <t xml:space="preserve">@frelle 48 Aussie kids under 12 months were prescribed anti-depressants last year, that's what it was about </t>
  </si>
  <si>
    <t>Fri Jun 19 22:09:16 PDT 2009</t>
  </si>
  <si>
    <t>so my bro cant fix my phone so i might get a used one  so not happy i love my phone even though it isnt the greatest</t>
  </si>
  <si>
    <t xml:space="preserve">hangover was even better the second time. for some reason, i'm exhausted :/ beach tomorrow in the am with kayla and pertle, work at 430 </t>
  </si>
  <si>
    <t>Fri Jun 19 22:09:20 PDT 2009</t>
  </si>
  <si>
    <t>krissysmith</t>
  </si>
  <si>
    <t>Tum tum hurts.  Leaving for Cherrystone in the morning!</t>
  </si>
  <si>
    <t>Fri Jun 19 22:09:26 PDT 2009</t>
  </si>
  <si>
    <t>skateforjake</t>
  </si>
  <si>
    <t xml:space="preserve">bed soon. mega tired. i miss Shannon sooo much </t>
  </si>
  <si>
    <t>Fri Jun 19 22:09:27 PDT 2009</t>
  </si>
  <si>
    <t xml:space="preserve">is wiiiiidddddeee awake with no where to go and my boo doin other stuff that doesn't involve me! Thats just not right.  </t>
  </si>
  <si>
    <t>Fri Jun 19 22:09:31 PDT 2009</t>
  </si>
  <si>
    <t>MEERKAH</t>
  </si>
  <si>
    <t xml:space="preserve">@TTUNNELL wait.. I thought there were only two charter members.. this excludes me then, sadness.. </t>
  </si>
  <si>
    <t>Fri Jun 19 22:09:37 PDT 2009</t>
  </si>
  <si>
    <t>hermanos</t>
  </si>
  <si>
    <t xml:space="preserve">@GAinSF You said Sprig! Also I'm sick </t>
  </si>
  <si>
    <t>Fri Jun 19 22:09:39 PDT 2009</t>
  </si>
  <si>
    <t>PattieRae</t>
  </si>
  <si>
    <t xml:space="preserve">Lost in cards but it was fun! Home tomorrow </t>
  </si>
  <si>
    <t>Fri Jun 19 22:09:40 PDT 2009</t>
  </si>
  <si>
    <t>adrianacastro</t>
  </si>
  <si>
    <t>So sad the Week of Exotic Handbag Giveaways is over  Lots of love to @PurseBlog and @Luxaholics! Looking forward to more collaborations!XO</t>
  </si>
  <si>
    <t>Fri Jun 19 22:09:44 PDT 2009</t>
  </si>
  <si>
    <t>D'Backs lost   There's still tomorrow...</t>
  </si>
  <si>
    <t>javychadez</t>
  </si>
  <si>
    <t xml:space="preserve">Plethora of PiÃ±atas will not be performing tonight </t>
  </si>
  <si>
    <t>Fri Jun 19 22:09:46 PDT 2009</t>
  </si>
  <si>
    <t xml:space="preserve">Got sunburned  Hopefully it turns tan by tomorrow or Sunday </t>
  </si>
  <si>
    <t>Fri Jun 19 22:09:47 PDT 2009</t>
  </si>
  <si>
    <t xml:space="preserve">Man, twitter is so slow on my phone! hours later THEN i would get the message. </t>
  </si>
  <si>
    <t>Fri Jun 19 22:09:49 PDT 2009</t>
  </si>
  <si>
    <t>caige</t>
  </si>
  <si>
    <t xml:space="preserve">Just finished hangin and playin with the word alive and eyes set to kill, it was fun but now my tooth is on fiirrrreeee </t>
  </si>
  <si>
    <t>Fri Jun 19 22:09:50 PDT 2009</t>
  </si>
  <si>
    <t>SVEN009</t>
  </si>
  <si>
    <t xml:space="preserve">Friday and no where to go </t>
  </si>
  <si>
    <t>Fri Jun 19 22:09:51 PDT 2009</t>
  </si>
  <si>
    <t>Syndicateevents</t>
  </si>
  <si>
    <t xml:space="preserve">Great weather!!! .... Not! </t>
  </si>
  <si>
    <t>Fri Jun 19 22:09:52 PDT 2009</t>
  </si>
  <si>
    <t>juIiemcclelland</t>
  </si>
  <si>
    <t>@caleb_jones no  I'm hoping people don't realize I have the old one. But I did update &amp;amp; that's when the little phone appeared-I think</t>
  </si>
  <si>
    <t>Fri Jun 19 22:09:54 PDT 2009</t>
  </si>
  <si>
    <t xml:space="preserve">I hate getting replaced... </t>
  </si>
  <si>
    <t>Fri Jun 19 22:09:56 PDT 2009</t>
  </si>
  <si>
    <t>@shnkina It's so sad that I'm not close with them  But why did u ask? ^^ what made u think I'm close with them?</t>
  </si>
  <si>
    <t>Fri Jun 19 22:10:00 PDT 2009</t>
  </si>
  <si>
    <t xml:space="preserve">@mamacitaa_x awww still not working </t>
  </si>
  <si>
    <t>Fri Jun 19 22:10:02 PDT 2009</t>
  </si>
  <si>
    <t>minhvn</t>
  </si>
  <si>
    <t>@thuyvy nt rui mÃ , hok tráº£ lá»?i  Thu hoáº¡ch Ä‘i em...</t>
  </si>
  <si>
    <t>Fri Jun 19 22:10:03 PDT 2009</t>
  </si>
  <si>
    <t>alee0817</t>
  </si>
  <si>
    <t xml:space="preserve">i have no life </t>
  </si>
  <si>
    <t>Fri Jun 19 22:10:05 PDT 2009</t>
  </si>
  <si>
    <t>1TiffanyBrianna</t>
  </si>
  <si>
    <t xml:space="preserve">I'm pretty sad.. Its raining, my gerry pooh fell asleep on me &amp;amp; doesn't even know I left annnnnd @missday doesn't love me anymore! </t>
  </si>
  <si>
    <t>Fri Jun 19 22:10:23 PDT 2009</t>
  </si>
  <si>
    <t xml:space="preserve">First day off this week,and it's already over!!ugh no plans for tommorow either..super depressed,might as well sleep my day off then!! </t>
  </si>
  <si>
    <t>Fri Jun 19 22:10:25 PDT 2009</t>
  </si>
  <si>
    <t>@DonnieWahlberg tonight i was SOOOO CLOSE (3rd row) yet soo far away  maybe someday...</t>
  </si>
  <si>
    <t>Fri Jun 19 22:10:26 PDT 2009</t>
  </si>
  <si>
    <t xml:space="preserve">@NettyNotAChance Candy's gross. </t>
  </si>
  <si>
    <t>Fri Jun 19 22:10:28 PDT 2009</t>
  </si>
  <si>
    <t>missmeagan1019</t>
  </si>
  <si>
    <t xml:space="preserve">ugh my mouth hurts and im not really in the greatest mood </t>
  </si>
  <si>
    <t>BLACKBARBIIE</t>
  </si>
  <si>
    <t xml:space="preserve">@souljaboytellem clubbin and u not here </t>
  </si>
  <si>
    <t>debgilreath</t>
  </si>
  <si>
    <t xml:space="preserve">@cyclejvegas so sad I wanted to see that movie it looked really funny </t>
  </si>
  <si>
    <t>Fri Jun 19 22:10:30 PDT 2009</t>
  </si>
  <si>
    <t xml:space="preserve">Still recovering from my surgery. Ughh. Meghan cane over and watched some movies with me to cheer me up. Thanx! Oh and I feel like shit! </t>
  </si>
  <si>
    <t>Fri Jun 19 22:10:32 PDT 2009</t>
  </si>
  <si>
    <t xml:space="preserve"> still walking... wish i knew what was wrong with me... now my throat is dry and my legs are numb</t>
  </si>
  <si>
    <t>Fri Jun 19 22:10:36 PDT 2009</t>
  </si>
  <si>
    <t xml:space="preserve">Taking Bailey to the vet  the third puppy isn't coming out </t>
  </si>
  <si>
    <t>Fri Jun 19 22:10:37 PDT 2009</t>
  </si>
  <si>
    <t xml:space="preserve">@rohanbabu uurgghhh I know...i hvnt been THIS impatient ever...I feel like finally killing all the anticipation! </t>
  </si>
  <si>
    <t>Fri Jun 19 22:10:38 PDT 2009</t>
  </si>
  <si>
    <t>@heyxstatik nope  did u go? I heard from my sis that you guys planned to go</t>
  </si>
  <si>
    <t>Fri Jun 19 22:10:40 PDT 2009</t>
  </si>
  <si>
    <t xml:space="preserve">I just finish my book. Now i don't know what to do. Sleep isn't an option </t>
  </si>
  <si>
    <t>SkepticSean</t>
  </si>
  <si>
    <t xml:space="preserve">Thought I was going crazy... The (labs) option in Gmail to default to reply-to-all was removed. Got very used to having that in feature. </t>
  </si>
  <si>
    <t>springeren</t>
  </si>
  <si>
    <t xml:space="preserve">packing up my west palm life </t>
  </si>
  <si>
    <t>Fri Jun 19 22:10:42 PDT 2009</t>
  </si>
  <si>
    <t>only said that..because I can point click and drag.. back 15 years and read about myself ...  i dreamed allot back then too</t>
  </si>
  <si>
    <t>Fri Jun 19 22:10:44 PDT 2009</t>
  </si>
  <si>
    <t xml:space="preserve">Trying to find my gauges.... no luck </t>
  </si>
  <si>
    <t>Fri Jun 19 22:10:45 PDT 2009</t>
  </si>
  <si>
    <t>@LaDonnaMonae aww damnn I thought yall too were close.  ......but it's been foreverrrrr i bet she is believe it or not I miss yall!!</t>
  </si>
  <si>
    <t>Fri Jun 19 22:10:46 PDT 2009</t>
  </si>
  <si>
    <t xml:space="preserve">@Mr_GoodMorning YES!! I call a repeat!! I miss @KPhillips7 </t>
  </si>
  <si>
    <t xml:space="preserve">@andyblume no one was informed </t>
  </si>
  <si>
    <t>Fri Jun 19 22:10:47 PDT 2009</t>
  </si>
  <si>
    <t>Jeromebasilio</t>
  </si>
  <si>
    <t>Arrived home from judo training... So tired and hungry.  no partys tonight.</t>
  </si>
  <si>
    <t xml:space="preserve">I am so. Tired. I feel like a failure at college. </t>
  </si>
  <si>
    <t xml:space="preserve">@GuitarLove08 But...but..*sniff* Your not going to change your mind are you? </t>
  </si>
  <si>
    <t>@7ways i was trying to get lost in Lost but my fellow watch got sleepy  we will resume' 2morrow. i'm trying to catch up</t>
  </si>
  <si>
    <t>Fri Jun 19 22:10:49 PDT 2009</t>
  </si>
  <si>
    <t xml:space="preserve">Traffic jam at woodlands checkpoint!! </t>
  </si>
  <si>
    <t>Fri Jun 19 22:10:51 PDT 2009</t>
  </si>
  <si>
    <t>ayyitsbritani</t>
  </si>
  <si>
    <t xml:space="preserve">#dontyouhate abortion? when women kill their babies? it's sad... </t>
  </si>
  <si>
    <t>Fri Jun 19 22:10:52 PDT 2009</t>
  </si>
  <si>
    <t>chris09b</t>
  </si>
  <si>
    <t>I'm at work  tired and want to be back in bed</t>
  </si>
  <si>
    <t>MARYYG</t>
  </si>
  <si>
    <t xml:space="preserve">Havin a headache suckks </t>
  </si>
  <si>
    <t>Fri Jun 19 22:10:53 PDT 2009</t>
  </si>
  <si>
    <t xml:space="preserve">Can't you see the wall you built for me? We're not special, we're special, we're not special. I'M NOT SPECIAL. I miss TEN, fuck </t>
  </si>
  <si>
    <t>Fri Jun 19 22:10:54 PDT 2009</t>
  </si>
  <si>
    <t>xMadelinex09</t>
  </si>
  <si>
    <t>I have been listening to show tunes for the past week and now I can't stop singing them.  Depressing. Put a window in today!</t>
  </si>
  <si>
    <t>Fri Jun 19 22:10:55 PDT 2009</t>
  </si>
  <si>
    <t xml:space="preserve">I better feel better by tommorow. its my graduation. I can't be sick </t>
  </si>
  <si>
    <t>Fri Jun 19 22:10:56 PDT 2009</t>
  </si>
  <si>
    <t>MoniqueMurder</t>
  </si>
  <si>
    <t xml:space="preserve">So sleepy I dont wanna go to work tomorrow </t>
  </si>
  <si>
    <t>Fri Jun 19 22:10:57 PDT 2009</t>
  </si>
  <si>
    <t>@p0pseoul wait.but what if I dont live in NEW YORK?  But the thing is I am really going to NY just not on the 27th..on 20-23rd. (</t>
  </si>
  <si>
    <t>Fri Jun 19 22:10:59 PDT 2009</t>
  </si>
  <si>
    <t>ValdyWiratama</t>
  </si>
  <si>
    <t xml:space="preserve">Rank 4! So sad </t>
  </si>
  <si>
    <t>Fri Jun 19 22:11:02 PDT 2009</t>
  </si>
  <si>
    <t>going to bed. have to clean my room tomorrow   that'll take hours! no lie, it's awful!  i think i'll drink my vault then. haha. night (:</t>
  </si>
  <si>
    <t>daniellekap</t>
  </si>
  <si>
    <t>today totally made me miss high school..  but on a happier note..im going to see @ddlovato next week!!!!</t>
  </si>
  <si>
    <t>Fri Jun 19 22:11:04 PDT 2009</t>
  </si>
  <si>
    <t xml:space="preserve">@Megan_Purcell Damm, that reminds me I missed out on them on Wednesday night </t>
  </si>
  <si>
    <t>vivamariaa</t>
  </si>
  <si>
    <t>Yeahh, I guess not  I feel so horrible. I told her id be here for her whenever she need me.</t>
  </si>
  <si>
    <t>Fri Jun 19 22:11:05 PDT 2009</t>
  </si>
  <si>
    <t xml:space="preserve">@cathysayss poooper!!!! </t>
  </si>
  <si>
    <t>Fri Jun 19 22:11:06 PDT 2009</t>
  </si>
  <si>
    <t>dlalotzcarlile</t>
  </si>
  <si>
    <t>wondering what to do now that the baby and james are sleeping finished the twilight book AGAIN, can't start over mom's got it  boo</t>
  </si>
  <si>
    <t>Fri Jun 19 22:11:08 PDT 2009</t>
  </si>
  <si>
    <t xml:space="preserve">Missing hubby heavily </t>
  </si>
  <si>
    <t>Fri Jun 19 22:11:10 PDT 2009</t>
  </si>
  <si>
    <t xml:space="preserve">I don't think I've been like this since 6th grade. </t>
  </si>
  <si>
    <t>Fri Jun 19 22:11:12 PDT 2009</t>
  </si>
  <si>
    <t>paulinahearts</t>
  </si>
  <si>
    <t xml:space="preserve">@Broadway009 i know, but it needs to be leaked or something, it was on making the band and then i waited and waited for it but nada </t>
  </si>
  <si>
    <t>Fri Jun 19 22:11:13 PDT 2009</t>
  </si>
  <si>
    <t>AllisonMae28</t>
  </si>
  <si>
    <t xml:space="preserve">Can't sleep for anything </t>
  </si>
  <si>
    <t>Fri Jun 19 22:11:16 PDT 2009</t>
  </si>
  <si>
    <t>silvrdragonfly</t>
  </si>
  <si>
    <t>Back at work... been here about 5 hours and only 7 more to go  I'm way tired tonight! Missed sleep for a dud!</t>
  </si>
  <si>
    <t>Fri Jun 19 22:11:21 PDT 2009</t>
  </si>
  <si>
    <t>@VidaMapatis lmao...i go that much  nah im being a nice boy tonight :-D</t>
  </si>
  <si>
    <t>Fri Jun 19 22:11:23 PDT 2009</t>
  </si>
  <si>
    <t>AdrianAmiel</t>
  </si>
  <si>
    <t xml:space="preserve">Doing some memorizing ( Too much to handle! </t>
  </si>
  <si>
    <t xml:space="preserve">..spare me, i had enough....i just want to be loved in return </t>
  </si>
  <si>
    <t>Fri Jun 19 22:11:27 PDT 2009</t>
  </si>
  <si>
    <t xml:space="preserve">@PheasantPhun  Jana had no oil.. she baked oatmeal/raisin cookies instead. Pumpkin bread 2morrow </t>
  </si>
  <si>
    <t>Fri Jun 19 22:11:28 PDT 2009</t>
  </si>
  <si>
    <t>Fri Jun 19 22:11:31 PDT 2009</t>
  </si>
  <si>
    <t>thenkristensaid</t>
  </si>
  <si>
    <t xml:space="preserve">@theycallmeH you've gotta be kidding me. i'm about to grab a brewski and watch the storm roll in too! why are you so far away?! </t>
  </si>
  <si>
    <t>xCourtneyCorpse</t>
  </si>
  <si>
    <t xml:space="preserve">ouchh! burned me hand makin food </t>
  </si>
  <si>
    <t>Fri Jun 19 22:11:32 PDT 2009</t>
  </si>
  <si>
    <t>Ricka29</t>
  </si>
  <si>
    <t xml:space="preserve">this dj is weak </t>
  </si>
  <si>
    <t>MelanieEspela</t>
  </si>
  <si>
    <t xml:space="preserve">Is not looking forward to working all weekend when the weather is beautiful out. I guess it is Murphy's law in the works. </t>
  </si>
  <si>
    <t>Fri Jun 19 22:11:36 PDT 2009</t>
  </si>
  <si>
    <t>TequillaCharS</t>
  </si>
  <si>
    <t xml:space="preserve">I miss my tweetmate, her phone is down so she can't tweet all the time </t>
  </si>
  <si>
    <t>Fri Jun 19 22:11:37 PDT 2009</t>
  </si>
  <si>
    <t>Maddiee22</t>
  </si>
  <si>
    <t xml:space="preserve">@mmitchelldaviss they didnt have any when i went earlier today.. </t>
  </si>
  <si>
    <t>Fri Jun 19 22:11:38 PDT 2009</t>
  </si>
  <si>
    <t xml:space="preserve">just got home, boring day, rather upsetting went to buy an arsenal tee and the stupid shop didnt have arsenal gear. ridiculous. </t>
  </si>
  <si>
    <t>Fri Jun 19 22:11:40 PDT 2009</t>
  </si>
  <si>
    <t xml:space="preserve">Burnt my tongue AGAIN!! I'm not going to have anymore taste buds </t>
  </si>
  <si>
    <t>Fri Jun 19 22:11:41 PDT 2009</t>
  </si>
  <si>
    <t>@OkieAnnie  Mines was supposed to be sent the day after it opened, and I haven't received it yet. ((</t>
  </si>
  <si>
    <t>Fri Jun 19 22:11:43 PDT 2009</t>
  </si>
  <si>
    <t xml:space="preserve">@ryanmoreriot : Aww, that's sad </t>
  </si>
  <si>
    <t>Fri Jun 19 22:11:44 PDT 2009</t>
  </si>
  <si>
    <t>PeaceCat95811</t>
  </si>
  <si>
    <t xml:space="preserve">@anamariecox http://twitpic.com/7v617 - All this AND smart, funny, a great writer and ... Married.  </t>
  </si>
  <si>
    <t>Fri Jun 19 22:11:47 PDT 2009</t>
  </si>
  <si>
    <t>I am chilling in front of mario's italian lemonade...they are closed  http://myloc.me/4AN9</t>
  </si>
  <si>
    <t>Fri Jun 19 22:11:48 PDT 2009</t>
  </si>
  <si>
    <t>JeremyHentschel</t>
  </si>
  <si>
    <t xml:space="preserve">@gcd15 it is </t>
  </si>
  <si>
    <t>Fri Jun 19 22:11:49 PDT 2009</t>
  </si>
  <si>
    <t xml:space="preserve">@eventide89 Pink is awesome in concert, defo get as close as you can! Our seats were faaaar when I saw her last year. </t>
  </si>
  <si>
    <t>Fri Jun 19 22:11:50 PDT 2009</t>
  </si>
  <si>
    <t xml:space="preserve">went to hamilton today for a burger compition my school didnt win how sad </t>
  </si>
  <si>
    <t>Fri Jun 19 22:11:51 PDT 2009</t>
  </si>
  <si>
    <t xml:space="preserve">@souljaboytellem in my bed.. upset.. going thru life's issues.. </t>
  </si>
  <si>
    <t>Fri Jun 19 22:11:54 PDT 2009</t>
  </si>
  <si>
    <t xml:space="preserve">@SethFox fantastic. but i lost all of my high scores and statuses on all of my games and programs when they moved to the new phone </t>
  </si>
  <si>
    <t xml:space="preserve">@aqua_angel  the pic of me on facebook dat we saw wasnt posted by my mum it was by her friend. y did she hve to post it. i look horrible </t>
  </si>
  <si>
    <t>Fri Jun 19 22:11:55 PDT 2009</t>
  </si>
  <si>
    <t>@nekronurse I took 3 ibuprofen but I'm not tired. I have no vapor rub. I'm SO hot  its like hot flashes x 150</t>
  </si>
  <si>
    <t>Fri Jun 19 22:11:56 PDT 2009</t>
  </si>
  <si>
    <t>I need $419 for new sidekick LX  Don;t worry...I'll eventually get it.</t>
  </si>
  <si>
    <t>Fri Jun 19 22:11:58 PDT 2009</t>
  </si>
  <si>
    <t>saddest saturday ever  alone in a house in front of a tiny fire , soup for lunch and music on so it isnt completely silent......</t>
  </si>
  <si>
    <t>Fri Jun 19 22:12:01 PDT 2009</t>
  </si>
  <si>
    <t>allisonmills</t>
  </si>
  <si>
    <t xml:space="preserve">@MamsTaylor but feel free to any time, you know you'd miss all us crazy folk. and we'd miss you too if it werent for the twitter updates </t>
  </si>
  <si>
    <t xml:space="preserve">@praisedapoj @josh_perez  I don't get page 8, part A,number 2 and 5. </t>
  </si>
  <si>
    <t>Fri Jun 19 22:12:05 PDT 2009</t>
  </si>
  <si>
    <t>LethargicLisa</t>
  </si>
  <si>
    <t>just realized my butt pockets are still wet  fail</t>
  </si>
  <si>
    <t>Fri Jun 19 22:12:06 PDT 2009</t>
  </si>
  <si>
    <t>Can't believe I took work home w/ me last night.  Let's get this damn thing done before my head'll explode!</t>
  </si>
  <si>
    <t>Fri Jun 19 22:12:18 PDT 2009</t>
  </si>
  <si>
    <t>@moriagerard Give or take a day or two, yeah...     I want this to be OVER with.</t>
  </si>
  <si>
    <t>Fri Jun 19 22:12:22 PDT 2009</t>
  </si>
  <si>
    <t>@mrpresnick  i wish you could come too.</t>
  </si>
  <si>
    <t>Fri Jun 19 22:12:25 PDT 2009</t>
  </si>
  <si>
    <t xml:space="preserve">Got off wOrk my baby was gone </t>
  </si>
  <si>
    <t>mSmArIaHmArQuEz</t>
  </si>
  <si>
    <t xml:space="preserve">I know I made one but just because I heard so  many thing about it.. But its lame </t>
  </si>
  <si>
    <t>Fri Jun 19 22:12:29 PDT 2009</t>
  </si>
  <si>
    <t>Feel like i'm torn between best friend and girl friend  confused...</t>
  </si>
  <si>
    <t xml:space="preserve">78 days till emerson....wish it would come sooner </t>
  </si>
  <si>
    <t>Fri Jun 19 22:12:31 PDT 2009</t>
  </si>
  <si>
    <t>I dont wanna leave this place!!!  Ugh stupid crying tomorrow.</t>
  </si>
  <si>
    <t xml:space="preserve">@GCofOBM I decided to get on the train and head back. I'm so tired </t>
  </si>
  <si>
    <t>Fri Jun 19 22:12:34 PDT 2009</t>
  </si>
  <si>
    <t>YolandaOrtiz</t>
  </si>
  <si>
    <t xml:space="preserve">@ManuelMontes oh wow! Thats too bad! </t>
  </si>
  <si>
    <t>Fri Jun 19 22:12:35 PDT 2009</t>
  </si>
  <si>
    <t>blahh 12 hrs on set  edgefest today!</t>
  </si>
  <si>
    <t>Fri Jun 19 22:12:36 PDT 2009</t>
  </si>
  <si>
    <t xml:space="preserve">Shit its tommorrow! another night of less than 4 hours of sleep </t>
  </si>
  <si>
    <t>Fri Jun 19 22:12:40 PDT 2009</t>
  </si>
  <si>
    <t xml:space="preserve">Ugh, dude, I'm STILL peeling from the sunburn, I am never going to the beach again! </t>
  </si>
  <si>
    <t>Fri Jun 19 22:12:41 PDT 2009</t>
  </si>
  <si>
    <t>cadangels201</t>
  </si>
  <si>
    <t>is STILL studying  but listening to Pink so all is right with the world... for now!</t>
  </si>
  <si>
    <t>Fri Jun 19 22:12:42 PDT 2009</t>
  </si>
  <si>
    <t xml:space="preserve">I been missing messages I dnt like the new urber!!! </t>
  </si>
  <si>
    <t>brittizzle_2</t>
  </si>
  <si>
    <t xml:space="preserve">UGH My Hubby (soon to be) Is 1,000 Miles Away Going To My Home Town And I Am Stuck Sleeping Without Him 2 Nights In A Row </t>
  </si>
  <si>
    <t xml:space="preserve">@PrincessofNY I was like awwwhhh... </t>
  </si>
  <si>
    <t>Fri Jun 19 22:12:43 PDT 2009</t>
  </si>
  <si>
    <t>alexbates</t>
  </si>
  <si>
    <t xml:space="preserve">I'm going to wait until QuickPwn 3.0 comes out. Pwnage tool has not worked for me. I keep getting error 1600 after trying everything </t>
  </si>
  <si>
    <t>Fri Jun 19 22:12:45 PDT 2009</t>
  </si>
  <si>
    <t>i just fell down the stairs a couple hours ago  so scary</t>
  </si>
  <si>
    <t>Fri Jun 19 22:12:46 PDT 2009</t>
  </si>
  <si>
    <t xml:space="preserve">it would be a miracle if I passed my algebra regents </t>
  </si>
  <si>
    <t>@nathan_william haha  i wish it wasnt true. How are you? Haha</t>
  </si>
  <si>
    <t>Leg sprain, yet again. Hmm, does it relate to some abnormalities in Kidney/Liver/digestive system? Time to visit a doc  #me</t>
  </si>
  <si>
    <t>Fri Jun 19 22:12:49 PDT 2009</t>
  </si>
  <si>
    <t>Crying for my iPod... Now all the videos are gone  everything is gone ... Why they had to erase everything form my computer?!?!</t>
  </si>
  <si>
    <t>Fri Jun 19 22:12:52 PDT 2009</t>
  </si>
  <si>
    <t xml:space="preserve">Forgot that i caught peaches pick. Yay! Neck hurts tho </t>
  </si>
  <si>
    <t>Fri Jun 19 22:12:55 PDT 2009</t>
  </si>
  <si>
    <t>xXBinaryXx</t>
  </si>
  <si>
    <t xml:space="preserve">I'm a little dissapointed because I am missing the (Hed) P.E. Concert that is going on right now at the Key Club in Hollywood </t>
  </si>
  <si>
    <t>AndrewRCox</t>
  </si>
  <si>
    <t xml:space="preserve">Noticed I had no water, then noticed huge trucks doing something. Street behind me is flooded by broken main. Horse District = no water </t>
  </si>
  <si>
    <t>Fri Jun 19 22:12:57 PDT 2009</t>
  </si>
  <si>
    <t xml:space="preserve">there was this hot guy there but i didnt get his number cause my teacher was keeping me busy </t>
  </si>
  <si>
    <t>Fri Jun 19 22:13:01 PDT 2009</t>
  </si>
  <si>
    <t>@pablofamoso do you use FL studio? i used to make beats with my friends before.. although most of the beats are gone  = Hard Drive fail</t>
  </si>
  <si>
    <t>Fri Jun 19 22:13:02 PDT 2009</t>
  </si>
  <si>
    <t>going to bed, work in the morning  goodnight!</t>
  </si>
  <si>
    <t>Fri Jun 19 22:13:04 PDT 2009</t>
  </si>
  <si>
    <t xml:space="preserve">could go for some ice cream too </t>
  </si>
  <si>
    <t>Fri Jun 19 22:13:07 PDT 2009</t>
  </si>
  <si>
    <t xml:space="preserve">@Tiffnurse I giggled a little bit. I mean its not funny but the way they all just dropped at the same time lol.. ok ok, its rly not funny </t>
  </si>
  <si>
    <t xml:space="preserve">I'm ready to go home to my baby. I miss my nu-nu! I just tried calling buy she's sleep! </t>
  </si>
  <si>
    <t>Leahhh321</t>
  </si>
  <si>
    <t xml:space="preserve">@MolliM i wontttt. im super depressed im going without you all! </t>
  </si>
  <si>
    <t>@fartingpen I hate that too.  every week my mom messes up with room and then i have un unmess my room again.</t>
  </si>
  <si>
    <t>Fri Jun 19 22:13:08 PDT 2009</t>
  </si>
  <si>
    <t>jasonfiber</t>
  </si>
  <si>
    <t xml:space="preserve">@egolikeness sadly my camera broke </t>
  </si>
  <si>
    <t>Fri Jun 19 22:13:11 PDT 2009</t>
  </si>
  <si>
    <t>@TheP  told u I was gonna be in cali remember? Its almost my bday time!! 2 hrs!!</t>
  </si>
  <si>
    <t xml:space="preserve">@wind_bug yeah! </t>
  </si>
  <si>
    <t>Fri Jun 19 22:13:12 PDT 2009</t>
  </si>
  <si>
    <t>oathkeeper08</t>
  </si>
  <si>
    <t xml:space="preserve">Okay. Failure to jailbreak using VMware. Waiting now for the Windows tools. </t>
  </si>
  <si>
    <t>Cooking after 2.5months had me being a clutz with the knife - 2 cuts each on finger &amp;amp; thumb   yikes..bleeding not stopping</t>
  </si>
  <si>
    <t>Fri Jun 19 22:13:13 PDT 2009</t>
  </si>
  <si>
    <t xml:space="preserve">man i wish lil q was here </t>
  </si>
  <si>
    <t>anotherlabel</t>
  </si>
  <si>
    <t>@hobomclacey oh no  babe. I'm sorry.</t>
  </si>
  <si>
    <t>Fri Jun 19 22:13:19 PDT 2009</t>
  </si>
  <si>
    <t xml:space="preserve">I really don't like my phone right now. I can't get get text messages. </t>
  </si>
  <si>
    <t>Fri Jun 19 22:13:22 PDT 2009</t>
  </si>
  <si>
    <t>@theincrowdblog u dont want to bee  im really drunk still nd probs embarassed myself really bad.. whoopss. sushi soon tho! &amp;amp; no drunk lisa</t>
  </si>
  <si>
    <t>Slicerdicerx</t>
  </si>
  <si>
    <t xml:space="preserve">Just missed 11:11 </t>
  </si>
  <si>
    <t>Fri Jun 19 22:13:27 PDT 2009</t>
  </si>
  <si>
    <t>emilia_romagna</t>
  </si>
  <si>
    <t xml:space="preserve">I slept in this morning (til 8!), and I'm staying up late tonight (til 10!). I'm such an old lady now that I work for the forest service </t>
  </si>
  <si>
    <t>Fri Jun 19 22:13:28 PDT 2009</t>
  </si>
  <si>
    <t>@anaestaduh; you would know; but i'll miss you boo-boo call meh (:  !</t>
  </si>
  <si>
    <t>Fri Jun 19 22:13:31 PDT 2009</t>
  </si>
  <si>
    <t xml:space="preserve">@Kaylor247 I'm jealous!  I didn't win and the concert has come and gone already </t>
  </si>
  <si>
    <t>Fri Jun 19 22:13:32 PDT 2009</t>
  </si>
  <si>
    <t xml:space="preserve">@xbrookecorex can i reiterate how jealous i am that you have a lush in your mall </t>
  </si>
  <si>
    <t>Fri Jun 19 22:13:33 PDT 2009</t>
  </si>
  <si>
    <t>Took this picture today at my grandmas house aka my old home  I miss my nana. http://mypict.me/4ANn</t>
  </si>
  <si>
    <t xml:space="preserve">I can't find Rumer Willis in here </t>
  </si>
  <si>
    <t>Fri Jun 19 22:13:37 PDT 2009</t>
  </si>
  <si>
    <t xml:space="preserve">people, we've been here since 7AM why are you just making your way here NOW???? it's late and I had dinner plans </t>
  </si>
  <si>
    <t>Fri Jun 19 22:13:39 PDT 2009</t>
  </si>
  <si>
    <t xml:space="preserve">GOTTA go to bed soon....  my justin.tv/jaybrannan froze on me.  </t>
  </si>
  <si>
    <t>Fri Jun 19 22:13:42 PDT 2009</t>
  </si>
  <si>
    <t>ankitvgsm</t>
  </si>
  <si>
    <t xml:space="preserve">working on Saturdays too </t>
  </si>
  <si>
    <t>Fri Jun 19 22:13:43 PDT 2009</t>
  </si>
  <si>
    <t>I think my phone is dying a slow death, symptoms include freezing and major trackball issues  #sadblackberry</t>
  </si>
  <si>
    <t xml:space="preserve">idk wht 2 tell u @2crazy2cool2dre u seem in 2 deep, u got it bad 4 her smh but like i said earlier ur pain iz being shared </t>
  </si>
  <si>
    <t>Fri Jun 19 22:13:45 PDT 2009</t>
  </si>
  <si>
    <t>@SallytheShizzle  *HUG* try ur best. if u fail. whats the worst that could happen? u still gonna look for a job for the rest of the year?</t>
  </si>
  <si>
    <t>meowng</t>
  </si>
  <si>
    <t xml:space="preserve">heavy rain in Daejeon, and I couldn't go cin cin </t>
  </si>
  <si>
    <t>Fri Jun 19 22:13:48 PDT 2009</t>
  </si>
  <si>
    <t xml:space="preserve">@summerblonde83  i probably cant get online until at least tomorrow night. </t>
  </si>
  <si>
    <t>Fri Jun 19 22:13:53 PDT 2009</t>
  </si>
  <si>
    <t xml:space="preserve">@alonely I can't eat a chocolate croissant for breakfast at 1pm for no reason? </t>
  </si>
  <si>
    <t>Fri Jun 19 22:13:51 PDT 2009</t>
  </si>
  <si>
    <t>Jimmie_Wifi</t>
  </si>
  <si>
    <t>Goodbye absinthe glass  http://twitpic.com/7vld1</t>
  </si>
  <si>
    <t>Fri Jun 19 22:13:54 PDT 2009</t>
  </si>
  <si>
    <t>stacixparawhore</t>
  </si>
  <si>
    <t>No ones awake  im so aloneee. Hmph..</t>
  </si>
  <si>
    <t>robertbeil</t>
  </si>
  <si>
    <t xml:space="preserve">@evanstewart putting all my contacts in my phone </t>
  </si>
  <si>
    <t>Fri Jun 19 22:13:55 PDT 2009</t>
  </si>
  <si>
    <t xml:space="preserve">slide to unlock is different with 3.0: you MUST keep your finger on the slider to unlock now. no more finger tricks to unlock </t>
  </si>
  <si>
    <t>Fri Jun 19 22:13:57 PDT 2009</t>
  </si>
  <si>
    <t>ideafusion</t>
  </si>
  <si>
    <t>@MRobinson2  Hope you both feel better in the morning.</t>
  </si>
  <si>
    <t>akbaramaru</t>
  </si>
  <si>
    <t xml:space="preserve">Crap, I missed my #WoW character so much. His name is Amaru, lvl 60 Gladiator in Tich wit Merciless gears the last time I left him </t>
  </si>
  <si>
    <t>Fri Jun 19 22:13:58 PDT 2009</t>
  </si>
  <si>
    <t>DavidJSchuler</t>
  </si>
  <si>
    <t>What happened to all my ticket buyers  booooo. SUCK IT. Oh well the show is still going to crush.</t>
  </si>
  <si>
    <t>Fri Jun 19 22:13:59 PDT 2009</t>
  </si>
  <si>
    <t xml:space="preserve">soooooo tired. that was one of the worst volleyball practices ever! i hate conditioning. </t>
  </si>
  <si>
    <t>Fri Jun 19 22:14:00 PDT 2009</t>
  </si>
  <si>
    <t xml:space="preserve">guys give me a good song for dancing, i need it for my audition </t>
  </si>
  <si>
    <t>Fri Jun 19 22:14:02 PDT 2009</t>
  </si>
  <si>
    <t>My nail just broke  Besides that, I love UrbanDictionary. http://i42.tinypic.com/wh1v21.jpg</t>
  </si>
  <si>
    <t>Fri Jun 19 22:14:05 PDT 2009</t>
  </si>
  <si>
    <t>is hurting inside again... (tears) (brokenheart)  http://plurk.com/p/12cc4c</t>
  </si>
  <si>
    <t xml:space="preserve">@guerillamilk i hate it because they are so freaking cute but they're just living piles of fur and diseases </t>
  </si>
  <si>
    <t>Fri Jun 19 22:14:10 PDT 2009</t>
  </si>
  <si>
    <t>BriannnaMassey</t>
  </si>
  <si>
    <t xml:space="preserve">Tell me im special even when i know im not. I LOVE you. </t>
  </si>
  <si>
    <t>superstella</t>
  </si>
  <si>
    <t xml:space="preserve">someday never comes if you don't work for it today... sigh </t>
  </si>
  <si>
    <t>darthbader</t>
  </si>
  <si>
    <t xml:space="preserve">3 days working on performance tweaks only to discover that all my changes made it worse.  </t>
  </si>
  <si>
    <t>Fri Jun 19 22:14:13 PDT 2009</t>
  </si>
  <si>
    <t>bekywoo</t>
  </si>
  <si>
    <t>Hi my followers!!!!! Even though there are only 2 of you  i dont evn know the second one hmmmmm.......... but HI ANDREW!!!!!!!!!!!!!!!!!!!</t>
  </si>
  <si>
    <t>Fri Jun 19 22:14:14 PDT 2009</t>
  </si>
  <si>
    <t xml:space="preserve">Sad I'm missing @musedandabused @kthejewel @icontips @blacksocialite @jenniferpauline @freddyb87 @daveriich @heyitsjarrod </t>
  </si>
  <si>
    <t>aPandaPlease</t>
  </si>
  <si>
    <t xml:space="preserve">@SimplySydney Prob not as much as I miss you. I want some Menage a Trois. </t>
  </si>
  <si>
    <t>Fri Jun 19 22:14:18 PDT 2009</t>
  </si>
  <si>
    <t>@nichollec13  don't say that</t>
  </si>
  <si>
    <t>Fri Jun 19 22:14:20 PDT 2009</t>
  </si>
  <si>
    <t>Stalker_X</t>
  </si>
  <si>
    <t xml:space="preserve">Overtime tonight.. yayyy </t>
  </si>
  <si>
    <t>Fri Jun 19 22:14:21 PDT 2009</t>
  </si>
  <si>
    <t>AllBizz</t>
  </si>
  <si>
    <t xml:space="preserve">changes to the website but ran into som technical problems </t>
  </si>
  <si>
    <t>Fri Jun 19 22:14:22 PDT 2009</t>
  </si>
  <si>
    <t>Maandeerz</t>
  </si>
  <si>
    <t xml:space="preserve">MONDAY! </t>
  </si>
  <si>
    <t>wants to meet my hun   http://plurk.com/p/12cc7e</t>
  </si>
  <si>
    <t>Fri Jun 19 22:14:29 PDT 2009</t>
  </si>
  <si>
    <t>gosh...ultrasn0w setback  i wanna use my iphone so bad...</t>
  </si>
  <si>
    <t>Fri Jun 19 22:14:30 PDT 2009</t>
  </si>
  <si>
    <t>VampireofSouls</t>
  </si>
  <si>
    <t>@unholyhole Aww.  Whats wrong sweety?</t>
  </si>
  <si>
    <t>Fri Jun 19 22:14:33 PDT 2009</t>
  </si>
  <si>
    <t>officialsandra</t>
  </si>
  <si>
    <t xml:space="preserve">@souljaboytellem just chillin. can't fall asleep </t>
  </si>
  <si>
    <t xml:space="preserve">@arbrie awww u suck...  i never see u anymore </t>
  </si>
  <si>
    <t>Fri Jun 19 22:14:37 PDT 2009</t>
  </si>
  <si>
    <t>@Virgo80sBaby aww  no worries the more $$$ the more probs !</t>
  </si>
  <si>
    <t>LCLately</t>
  </si>
  <si>
    <t xml:space="preserve">It's been a while...Twitter was neglected. </t>
  </si>
  <si>
    <t>Fri Jun 19 22:14:39 PDT 2009</t>
  </si>
  <si>
    <t>shallyga</t>
  </si>
  <si>
    <t xml:space="preserve">@mymoonsmile don't think I mentioned the car... It's in better shape than I am </t>
  </si>
  <si>
    <t>Fri Jun 19 22:14:40 PDT 2009</t>
  </si>
  <si>
    <t xml:space="preserve">Finishing up at the apartment. </t>
  </si>
  <si>
    <t>Fri Jun 19 22:14:41 PDT 2009</t>
  </si>
  <si>
    <t xml:space="preserve">@JuJuBeanz15 Hey! What you go see? Hott date with one of the starting line up? Just woke up from a nap. Gotta be up too early in the morn </t>
  </si>
  <si>
    <t>Fri Jun 19 22:14:42 PDT 2009</t>
  </si>
  <si>
    <t>_SoFi_</t>
  </si>
  <si>
    <t>Kids R still awake! How did that happen? They used to go to sleep @ 7, &amp;amp; summer didn't matter!  So, now I must go to bed so they'll sleep.</t>
  </si>
  <si>
    <t>Fri Jun 19 22:14:43 PDT 2009</t>
  </si>
  <si>
    <t>@panicitsleslie awww  i've never had it happened to me. which is nice. but i'm planning on wearing my jagk to every avenue. and i hope it</t>
  </si>
  <si>
    <t>Fri Jun 19 22:14:44 PDT 2009</t>
  </si>
  <si>
    <t xml:space="preserve">Lost basket ball by 1 point... but we got thrashed by them last time, just spent 2 hours at the doctors for them to prescribe antibiotics </t>
  </si>
  <si>
    <t>Fri Jun 19 22:14:49 PDT 2009</t>
  </si>
  <si>
    <t xml:space="preserve">Now I know I'm going to miss my closest friends when I'm out on the cruise. </t>
  </si>
  <si>
    <t xml:space="preserve">I woke up exactly 12 pm! haha! I was so tired! </t>
  </si>
  <si>
    <t>Fri Jun 19 22:14:51 PDT 2009</t>
  </si>
  <si>
    <t>mibanta</t>
  </si>
  <si>
    <t xml:space="preserve">@jporzio ditto the Seattle sigh...having serious withdrawal after 3 years of Challenge </t>
  </si>
  <si>
    <t xml:space="preserve">Going to sleep because I have softball at 9 oclock... I am NOT a morning person </t>
  </si>
  <si>
    <t>nervm</t>
  </si>
  <si>
    <t>@shayshayallday I almost had the night to myself..then Haylie called me to pick her up  we could have had old times...</t>
  </si>
  <si>
    <t>Fri Jun 19 22:14:52 PDT 2009</t>
  </si>
  <si>
    <t xml:space="preserve">Working away while all my friends play </t>
  </si>
  <si>
    <t xml:space="preserve">@PoopyMcPooprson why the eff do you go to sb when I'm gone </t>
  </si>
  <si>
    <t>Fri Jun 19 22:14:55 PDT 2009</t>
  </si>
  <si>
    <t xml:space="preserve">Sitting down 2 eat hot dots, cheese and bread.  So much for this mornings run </t>
  </si>
  <si>
    <t>Fri Jun 19 22:14:56 PDT 2009</t>
  </si>
  <si>
    <t>@ExodusFX hahaha I hate the traffic tho  at least nyc has the MTA!</t>
  </si>
  <si>
    <t>Fri Jun 19 22:14:57 PDT 2009</t>
  </si>
  <si>
    <t>April6909</t>
  </si>
  <si>
    <t xml:space="preserve">@JustinMGaston such a good movie too bad it wasnt on here </t>
  </si>
  <si>
    <t xml:space="preserve">@hayden_noone yeah I know exactly what u mean!what r u guys up to?I'm bored </t>
  </si>
  <si>
    <t>Fri Jun 19 22:15:00 PDT 2009</t>
  </si>
  <si>
    <t xml:space="preserve">@wilw Someone get Dr. Crusher, I think I have Wes Nile Virus </t>
  </si>
  <si>
    <t xml:space="preserve">Aww! Watching I am Sam. It's soo good yet so sad! </t>
  </si>
  <si>
    <t>Fri Jun 19 22:15:02 PDT 2009</t>
  </si>
  <si>
    <t xml:space="preserve">i wish i could listen to led zepplin for homework, but noooooooo </t>
  </si>
  <si>
    <t>Fri Jun 19 22:15:03 PDT 2009</t>
  </si>
  <si>
    <t>MizzBrownEyes</t>
  </si>
  <si>
    <t xml:space="preserve">think i am gettin sick </t>
  </si>
  <si>
    <t>angelicone</t>
  </si>
  <si>
    <t xml:space="preserve">boo disappointed in storm, wanted one that was more wicked than it was  </t>
  </si>
  <si>
    <t>Fri Jun 19 22:15:05 PDT 2009</t>
  </si>
  <si>
    <t>Cooldred</t>
  </si>
  <si>
    <t>@desmondpro stole my flash drive.  lol</t>
  </si>
  <si>
    <t>Fri Jun 19 22:15:07 PDT 2009</t>
  </si>
  <si>
    <t>@ziamickal turn that frown upside down?  don't cry.</t>
  </si>
  <si>
    <t>Fri Jun 19 22:15:10 PDT 2009</t>
  </si>
  <si>
    <t>Apfel483</t>
  </si>
  <si>
    <t xml:space="preserve">Doesn't want Stephi to leaaaaaaaaaaaave </t>
  </si>
  <si>
    <t>AllisonMcNeill</t>
  </si>
  <si>
    <t>Titans lost   Watching the New York Liberty vs. San Antonio Spurs.</t>
  </si>
  <si>
    <t>Fri Jun 19 22:15:11 PDT 2009</t>
  </si>
  <si>
    <t xml:space="preserve">@amandasimon  I feel like a hooker now. </t>
  </si>
  <si>
    <t>@nick_sponge YEP YEP! WE SHOUDDD! 14th there, 15th here.  Sad. BUT OH WELL  ...or was it 16th? Haha!</t>
  </si>
  <si>
    <t>Fri Jun 19 22:15:12 PDT 2009</t>
  </si>
  <si>
    <t xml:space="preserve">Just when I was having fun talking on my cell phone, the freakin' thing run out of juice! Arggg....later again I hope??? </t>
  </si>
  <si>
    <t>Fri Jun 19 22:15:15 PDT 2009</t>
  </si>
  <si>
    <t>sarbehava</t>
  </si>
  <si>
    <t xml:space="preserve">Dundas square gathering has been canceled </t>
  </si>
  <si>
    <t>Fri Jun 19 22:15:17 PDT 2009</t>
  </si>
  <si>
    <t>ohhsnapjazzy</t>
  </si>
  <si>
    <t xml:space="preserve">misses @heyjeanna and another special person&amp;lt;3  </t>
  </si>
  <si>
    <t>Fri Jun 19 22:15:18 PDT 2009</t>
  </si>
  <si>
    <t>bfbowers</t>
  </si>
  <si>
    <t xml:space="preserve">@chrisunscripted I'm running with 3. I'm about to be hopeless on finishing them </t>
  </si>
  <si>
    <t>Fri Jun 19 22:15:23 PDT 2009</t>
  </si>
  <si>
    <t xml:space="preserve">@MsWetcha i know. </t>
  </si>
  <si>
    <t>Fri Jun 19 22:15:24 PDT 2009</t>
  </si>
  <si>
    <t xml:space="preserve">@Monique118 I don't know. I'm in new york </t>
  </si>
  <si>
    <t>Fri Jun 19 22:15:25 PDT 2009</t>
  </si>
  <si>
    <t>@crystalcashmere man we live on opposite ends of the earth practically lol hes in TN and I'm in TX  ..Weren't u gonna go w/ him on tour?</t>
  </si>
  <si>
    <t>Fri Jun 19 22:15:29 PDT 2009</t>
  </si>
  <si>
    <t xml:space="preserve">Trying to be strong but I'm at a loss... </t>
  </si>
  <si>
    <t>Fri Jun 19 22:15:31 PDT 2009</t>
  </si>
  <si>
    <t>IldikeP</t>
  </si>
  <si>
    <t xml:space="preserve">Just spent over 2 hours on the phone. I miss my best guy friend D, terribly </t>
  </si>
  <si>
    <t>jbfangirl13</t>
  </si>
  <si>
    <t>really has nothing to do  I'm sooooo bored..............</t>
  </si>
  <si>
    <t>ChicagoRonna</t>
  </si>
  <si>
    <t>No Mon Dog Beach for Dash tomorrow. Tons of rain = open locks = sewage in Lake = beach closed.  http://yfrog.com/59ztpj</t>
  </si>
  <si>
    <t>Fri Jun 19 22:15:32 PDT 2009</t>
  </si>
  <si>
    <t>@brixxx_b your luggage!!! It hurts  I can't move it, and I had to tape it up!</t>
  </si>
  <si>
    <t>Fri Jun 19 22:15:33 PDT 2009</t>
  </si>
  <si>
    <t>WeNeedYouEllen</t>
  </si>
  <si>
    <t xml:space="preserve">@canadianEfan94 yeh i agree, but there is no way we are allowed to leave the country </t>
  </si>
  <si>
    <t>Fri Jun 19 22:15:37 PDT 2009</t>
  </si>
  <si>
    <t xml:space="preserve">Omg..there's gna be a show for Kate Brian's Private series! They're soo amazing. I'm kind of dissappointed in the characters they chose. </t>
  </si>
  <si>
    <t>Fri Jun 19 22:15:38 PDT 2009</t>
  </si>
  <si>
    <t xml:space="preserve">@DevineNews I think that's what's giving me a fever </t>
  </si>
  <si>
    <t>Fri Jun 19 22:15:41 PDT 2009</t>
  </si>
  <si>
    <t xml:space="preserve">enjoy the weekend with 'puyeng' ..... ;( missing you... tp km nya pasti ngga kangen.... cinta bertepuk sebelah tangan </t>
  </si>
  <si>
    <t>RahKoGen</t>
  </si>
  <si>
    <t xml:space="preserve">Bahhh lost power and UPS failed on CompOfDoom. Uptime record of 34 days 4 hours </t>
  </si>
  <si>
    <t>@R33S wish I could say good-no was kinda lame  they brought the wrong sauce with my sandwich-Wasn't a place I like-&amp;amp; I'm not a picky eater</t>
  </si>
  <si>
    <t>Fri Jun 19 22:15:42 PDT 2009</t>
  </si>
  <si>
    <t>emstatic</t>
  </si>
  <si>
    <t xml:space="preserve">sick of rude people and feeling like an idiot for no reason, and I still miss my sisters like ridiculous </t>
  </si>
  <si>
    <t>Fri Jun 19 22:15:45 PDT 2009</t>
  </si>
  <si>
    <t>joordaniscool</t>
  </si>
  <si>
    <t>My stomach hurts  too much taco cabana for me!</t>
  </si>
  <si>
    <t>Fri Jun 19 22:15:49 PDT 2009</t>
  </si>
  <si>
    <t xml:space="preserve">I wanna new iPhone 3Gs.  I don't wanna wait until July 13th for my contract.  *pouting*  </t>
  </si>
  <si>
    <t>Fri Jun 19 22:15:50 PDT 2009</t>
  </si>
  <si>
    <t>lindseyOMGZ</t>
  </si>
  <si>
    <t xml:space="preserve">broke up with Joe </t>
  </si>
  <si>
    <t>Fri Jun 19 22:15:53 PDT 2009</t>
  </si>
  <si>
    <t>motocalichic16</t>
  </si>
  <si>
    <t xml:space="preserve">I get back and less than 3 hours i get injured.. I burned my fingers and now i can't use one hand  god i am so accident prone </t>
  </si>
  <si>
    <t>getting ready for cousins engagement - i feel sicckk  byeee xx</t>
  </si>
  <si>
    <t>Fri Jun 19 22:15:55 PDT 2009</t>
  </si>
  <si>
    <t>Have to wait 20mins at this hell hole  i need me a hero!</t>
  </si>
  <si>
    <t>Fri Jun 19 22:15:56 PDT 2009</t>
  </si>
  <si>
    <t>cropcell</t>
  </si>
  <si>
    <t>upset I missed cassie's party  sounds like tons of fun</t>
  </si>
  <si>
    <t>Fri Jun 19 22:15:57 PDT 2009</t>
  </si>
  <si>
    <t>rohitnair</t>
  </si>
  <si>
    <t xml:space="preserve">@linkkhi ok, you're still jet lagged. go get some sleep dude! and for the record, i was also supporting the windies </t>
  </si>
  <si>
    <t>Fri Jun 19 22:15:58 PDT 2009</t>
  </si>
  <si>
    <t xml:space="preserve">going to lay in my beddd! my tummy hurts </t>
  </si>
  <si>
    <t>Fri Jun 19 22:16:04 PDT 2009</t>
  </si>
  <si>
    <t>iVAMPY</t>
  </si>
  <si>
    <t xml:space="preserve">awts... i guess ultrasnow's released will be on Monday.. the dev team needs to fix the bug over the weekend... that is sooo saad huhuhuhu </t>
  </si>
  <si>
    <t>Fri Jun 19 22:16:05 PDT 2009</t>
  </si>
  <si>
    <t>kevster1111</t>
  </si>
  <si>
    <t xml:space="preserve">Does anyone remember our class song for Lincoln's Class of 2006? </t>
  </si>
  <si>
    <t xml:space="preserve">@defunkd i had that gary numan tee in high school. like every tee i had back then - wish i never threw out </t>
  </si>
  <si>
    <t>Fri Jun 19 22:16:06 PDT 2009</t>
  </si>
  <si>
    <t>JaredBot</t>
  </si>
  <si>
    <t xml:space="preserve">This is the lowest point of my life. Never thought i was capable if considering to give up </t>
  </si>
  <si>
    <t>Fri Jun 19 22:16:07 PDT 2009</t>
  </si>
  <si>
    <t xml:space="preserve">@BadaRN73 Congrats!  Are you by the buses?  I couldn't stay tonight.  </t>
  </si>
  <si>
    <t>youcantrewind</t>
  </si>
  <si>
    <t xml:space="preserve">@youwreckme_ </t>
  </si>
  <si>
    <t>Fri Jun 19 22:16:26 PDT 2009</t>
  </si>
  <si>
    <t>smileywithaknif</t>
  </si>
  <si>
    <t xml:space="preserve">Neckbeard was hot, but two of my cameras ran out of bateries. </t>
  </si>
  <si>
    <t>Fri Jun 19 22:16:27 PDT 2009</t>
  </si>
  <si>
    <t>dontravious</t>
  </si>
  <si>
    <t xml:space="preserve">maybe if I use iframes on my site it will fix my problem....but thats my point I don't want to use iframes </t>
  </si>
  <si>
    <t>Fri Jun 19 22:16:28 PDT 2009</t>
  </si>
  <si>
    <t xml:space="preserve">BECAUUUUUUUUUUUSE, WHEN THE SUN SHINES WE'LL SHINE TOGETHER </t>
  </si>
  <si>
    <t>Fri Jun 19 22:16:31 PDT 2009</t>
  </si>
  <si>
    <t>jamz02</t>
  </si>
  <si>
    <t xml:space="preserve">don't want to eat lunch w/ the people here.. guess i'll be having a late lunch. hai... </t>
  </si>
  <si>
    <t>done working. 24 hours are never enough... oh boy...  6h45 up again. heheheeh. hasta!</t>
  </si>
  <si>
    <t>Fri Jun 19 22:16:32 PDT 2009</t>
  </si>
  <si>
    <t xml:space="preserve">No @nickkroll tonight at the@12shinynickels show. He just emailed to cancel. Sorry </t>
  </si>
  <si>
    <t>Fri Jun 19 22:16:34 PDT 2009</t>
  </si>
  <si>
    <t xml:space="preserve">party all three days sat-mon woo then i leave to chicago on tuesday ohh yeaa..gotta work tomorrow so leaving the party early </t>
  </si>
  <si>
    <t>Fri Jun 19 22:16:36 PDT 2009</t>
  </si>
  <si>
    <t xml:space="preserve">What a kick ass show. No doubt was amazing, the bassist is so hot i wanted to take him home. Loved seeing my girls. I'll miss you meaghan </t>
  </si>
  <si>
    <t xml:space="preserve">The Tribe blow a 7-0 lead to the Cubs and lose 8-7?!! I'm feeling a migraine coming on. </t>
  </si>
  <si>
    <t>@kitcat72 good morning. its 12:16am and I am about to start the dishes  blah.</t>
  </si>
  <si>
    <t>Fri Jun 19 22:16:39 PDT 2009</t>
  </si>
  <si>
    <t xml:space="preserve">@Shanno22 O wow and I was about to go there </t>
  </si>
  <si>
    <t>Fri Jun 19 22:16:40 PDT 2009</t>
  </si>
  <si>
    <t xml:space="preserve">the cuts on my hands really hurt. </t>
  </si>
  <si>
    <t xml:space="preserve">I lied. I don't like Rhapsody. </t>
  </si>
  <si>
    <t>Fri Jun 19 22:16:42 PDT 2009</t>
  </si>
  <si>
    <t xml:space="preserve">Watching Miss Lisa Ling's  documentary: Sex Workers or Victims. This is soooo sad!!!! </t>
  </si>
  <si>
    <t>Fri Jun 19 22:16:43 PDT 2009</t>
  </si>
  <si>
    <t xml:space="preserve">when a buyer refuses to pay on ebay, i know you get refunded final value fee, but do you gt to relist it at no extra charge? </t>
  </si>
  <si>
    <t>Fri Jun 19 22:16:44 PDT 2009</t>
  </si>
  <si>
    <t xml:space="preserve">Stupid &amp;quot;hen&amp;quot;, wake up now! I start to hate Windows VISTA, I hope, that Windows 7 will be more better! </t>
  </si>
  <si>
    <t>Fri Jun 19 22:16:45 PDT 2009</t>
  </si>
  <si>
    <t xml:space="preserve">I hate bugs!! </t>
  </si>
  <si>
    <t>Fri Jun 19 22:16:46 PDT 2009</t>
  </si>
  <si>
    <t>ROFLOL I JUST GOT THE JOKE! that was said 9 hours ago  this is what happens when you lay in bed for an hour and a half!</t>
  </si>
  <si>
    <t>Fri Jun 19 22:16:47 PDT 2009</t>
  </si>
  <si>
    <t xml:space="preserve">@ConniePrays I was just thinking about that earlier Lots of profanity on Twitter. </t>
  </si>
  <si>
    <t>Fri Jun 19 22:16:49 PDT 2009</t>
  </si>
  <si>
    <t>MrChaps</t>
  </si>
  <si>
    <t>Fri Jun 19 22:16:51 PDT 2009</t>
  </si>
  <si>
    <t>meemilymexo</t>
  </si>
  <si>
    <t xml:space="preserve">going to breakfast than shopping with my cousin tomorrowww! Then were going to my brothers graduation partyyy! its so sad hes growing up </t>
  </si>
  <si>
    <t>Fri Jun 19 22:16:52 PDT 2009</t>
  </si>
  <si>
    <t>@mcbreathe it sucks  when its 1:15am &amp;amp; you have to get up by 10 to drive an hour to see your cousin&amp;amp;you can't sleep...yeah, that's me blah</t>
  </si>
  <si>
    <t>Fri Jun 19 22:16:53 PDT 2009</t>
  </si>
  <si>
    <t>@annehelena I don't have the internetz in my car  But luckily I have a raddio! So, we're off!</t>
  </si>
  <si>
    <t xml:space="preserve">@brinabarin I don`t know what to do for the Science blah. </t>
  </si>
  <si>
    <t>Fri Jun 19 22:16:56 PDT 2009</t>
  </si>
  <si>
    <t>heyafreya</t>
  </si>
  <si>
    <t xml:space="preserve">I'm craving for a Caramel Sundae &amp;amp; a mango </t>
  </si>
  <si>
    <t>Fri Jun 19 22:16:57 PDT 2009</t>
  </si>
  <si>
    <t xml:space="preserve">hi twitts... Wats every1 up too? So cold n miserable in perth </t>
  </si>
  <si>
    <t>Fri Jun 19 22:16:58 PDT 2009</t>
  </si>
  <si>
    <t xml:space="preserve">It was Chelsea's last night </t>
  </si>
  <si>
    <t>Fri Jun 19 22:17:00 PDT 2009</t>
  </si>
  <si>
    <t>@jtrobins lmao i had to bootleg it  womp womp</t>
  </si>
  <si>
    <t>Fri Jun 19 22:17:01 PDT 2009</t>
  </si>
  <si>
    <t>LifeOnEdge</t>
  </si>
  <si>
    <t>@RigilKentaurus someone need to explain to e what #followfriday is..  I feel really stupid</t>
  </si>
  <si>
    <t>Fri Jun 19 22:17:03 PDT 2009</t>
  </si>
  <si>
    <t xml:space="preserve">laying down, listening to my iPod.. for some reason, I can't stop playing @souljaboytellem 's KISS ME THRU THE PHONE! HAHAHA </t>
  </si>
  <si>
    <t>Fri Jun 19 22:17:04 PDT 2009</t>
  </si>
  <si>
    <t xml:space="preserve">UNWRAPPED IS TALKING ABOUT EAST COAST CUSTARD RN AND THEY ARE THE BEST. someone take me to cleveland. someone give me my grandpa back </t>
  </si>
  <si>
    <t>Fri Jun 19 22:17:06 PDT 2009</t>
  </si>
  <si>
    <t>i miss beeks.. i wont see him again until MONDAY.. which sucks something major  he keeps saying &amp;quot;but we have txts&amp;quot; not the same, big guy!</t>
  </si>
  <si>
    <t>Fri Jun 19 22:17:08 PDT 2009</t>
  </si>
  <si>
    <t xml:space="preserve">so plumber either tomorrow or mon. Means I got a plunger and drain for nothing </t>
  </si>
  <si>
    <t>Fri Jun 19 22:17:10 PDT 2009</t>
  </si>
  <si>
    <t>Fri Jun 19 22:17:13 PDT 2009</t>
  </si>
  <si>
    <t>jvtb2713</t>
  </si>
  <si>
    <t xml:space="preserve">ugh, that script coverage was brutal...it's very hard to make things sound nice when you have nothing nice to say... </t>
  </si>
  <si>
    <t>Fri Jun 19 22:17:14 PDT 2009</t>
  </si>
  <si>
    <t>@JiMpiSh I play this for you hahaha ;p  http://bit.ly/Ydfud fuckin muggy ass day  kinda ruined out a bday bbq or something then.</t>
  </si>
  <si>
    <t>Fri Jun 19 22:17:16 PDT 2009</t>
  </si>
  <si>
    <t>illutionz</t>
  </si>
  <si>
    <t>Can't get Palm Prefection theme working with my 3.0  On the flip side, I get Blackberry theme to work... Joy for Jailbreaking</t>
  </si>
  <si>
    <t>Fri Jun 19 22:17:17 PDT 2009</t>
  </si>
  <si>
    <t>liiviasoares</t>
  </si>
  <si>
    <t xml:space="preserve">AAH MURICY </t>
  </si>
  <si>
    <t>Fri Jun 19 22:17:18 PDT 2009</t>
  </si>
  <si>
    <t>Dark_Ego</t>
  </si>
  <si>
    <t>@michellelynn69 lol. i love the rain! I was so hoping it wud rain here tonight. but mother nature was just a tease.  What kind of dog?</t>
  </si>
  <si>
    <t>Fri Jun 19 22:17:20 PDT 2009</t>
  </si>
  <si>
    <t>XoAlishaXo</t>
  </si>
  <si>
    <t xml:space="preserve">Im angry... my computer wont let me upload profile pics </t>
  </si>
  <si>
    <t>Fri Jun 19 22:17:21 PDT 2009</t>
  </si>
  <si>
    <t>lafrenchiee</t>
  </si>
  <si>
    <t xml:space="preserve">mell just went home.  another boring night, all by my lonesome. </t>
  </si>
  <si>
    <t>Fri Jun 19 22:17:23 PDT 2009</t>
  </si>
  <si>
    <t xml:space="preserve">Is wishing she had more babysitting people.. it suxs only having one and is always being used.. </t>
  </si>
  <si>
    <t>Fri Jun 19 22:17:24 PDT 2009</t>
  </si>
  <si>
    <t xml:space="preserve">right earphone, please dont give up on me. it will never be the same if its just me and left.. </t>
  </si>
  <si>
    <t>Fri Jun 19 22:17:25 PDT 2009</t>
  </si>
  <si>
    <t xml:space="preserve">My Phones being whack! it wont let me upload my pictures </t>
  </si>
  <si>
    <t>devendray</t>
  </si>
  <si>
    <t xml:space="preserve">Fighting with sify broadband to get my internet connection working .... currently living with dailup connection.. </t>
  </si>
  <si>
    <t>Fri Jun 19 22:17:30 PDT 2009</t>
  </si>
  <si>
    <t xml:space="preserve">yes, I am regretting not going out w @matthewblondell, marie, jim, alex, and matt </t>
  </si>
  <si>
    <t>Fri Jun 19 22:17:34 PDT 2009</t>
  </si>
  <si>
    <t>working all night  gay cunts</t>
  </si>
  <si>
    <t xml:space="preserve">Just when I was having fun talking on my cell phone, the freakin' thing ran out of juice! Arggg.....later again, I hope??? </t>
  </si>
  <si>
    <t>Fri Jun 19 22:17:35 PDT 2009</t>
  </si>
  <si>
    <t>sadpoet</t>
  </si>
  <si>
    <t xml:space="preserve">i miss my amigo </t>
  </si>
  <si>
    <t>Fri Jun 19 22:17:37 PDT 2009</t>
  </si>
  <si>
    <t xml:space="preserve">it's meant to be sunny today- no sign of it yet... </t>
  </si>
  <si>
    <t>Fri Jun 19 22:17:38 PDT 2009</t>
  </si>
  <si>
    <t>sar_ahtiffany</t>
  </si>
  <si>
    <t>no verizon service in bath  how much do i hate living where our tower is in the sheeeeeep field  ..... oh baaaaaaath....</t>
  </si>
  <si>
    <t>Fri Jun 19 22:17:40 PDT 2009</t>
  </si>
  <si>
    <t>@Nkgallo   yeah, get some time in to say goodbye.  maybe it will allow you some peace with the situation.</t>
  </si>
  <si>
    <t>nairb774</t>
  </si>
  <si>
    <t>First to work: #SpiderOak. #Mozy &amp;amp; #Carbonite barfed. 2.5 million files shouldn't be that hard  Was only a subset of the total too. *sigh*</t>
  </si>
  <si>
    <t>Fri Jun 19 22:17:41 PDT 2009</t>
  </si>
  <si>
    <t xml:space="preserve">I wanna skype, too bad i only have 30% battery remaining </t>
  </si>
  <si>
    <t>Fri Jun 19 22:17:42 PDT 2009</t>
  </si>
  <si>
    <t>Botskies</t>
  </si>
  <si>
    <t xml:space="preserve">Tired but cant sleep </t>
  </si>
  <si>
    <t>Fri Jun 19 22:17:44 PDT 2009</t>
  </si>
  <si>
    <t>k_freddie</t>
  </si>
  <si>
    <t>Fri Jun 19 22:17:45 PDT 2009</t>
  </si>
  <si>
    <t>superkrys</t>
  </si>
  <si>
    <t xml:space="preserve">i believe the problem the past year with meeting decent people who actually want to be with me for reals is because i lost my sparkle. </t>
  </si>
  <si>
    <t>Fri Jun 19 22:17:47 PDT 2009</t>
  </si>
  <si>
    <t xml:space="preserve">watching I Am Sam. So sad </t>
  </si>
  <si>
    <t>Fri Jun 19 22:17:48 PDT 2009</t>
  </si>
  <si>
    <t xml:space="preserve">it's going to be a long day </t>
  </si>
  <si>
    <t>Fri Jun 19 22:17:51 PDT 2009</t>
  </si>
  <si>
    <t>babiigurlkayla</t>
  </si>
  <si>
    <t xml:space="preserve">Grr : Work tomorrow, Hating the cold &amp;amp; my computers MEGA slow! </t>
  </si>
  <si>
    <t xml:space="preserve">Iwas moved to another table ... bad table for me </t>
  </si>
  <si>
    <t xml:space="preserve">Oh basketball videos, why do you take so long to copy! </t>
  </si>
  <si>
    <t xml:space="preserve">@sarahbearrr123 hahah i am! haha thatd be funny. ME FREAKING TOO!!! but the floor sold out so im sad </t>
  </si>
  <si>
    <t>Fri Jun 19 22:17:52 PDT 2009</t>
  </si>
  <si>
    <t>DarrellBolos</t>
  </si>
  <si>
    <t>OMG those msgs were supposed to be DMs....  Sorry guys.</t>
  </si>
  <si>
    <t>Fri Jun 19 22:17:53 PDT 2009</t>
  </si>
  <si>
    <t>FrencyLovesYou</t>
  </si>
  <si>
    <t xml:space="preserve">chatting with selena my bestfriend. i miss her so much  press all day witthout her </t>
  </si>
  <si>
    <t>Fri Jun 19 22:17:57 PDT 2009</t>
  </si>
  <si>
    <t>@Calintexas suck up! Lol And ur using tweetdeck? What happened to tweetie?!?!?  lol good night!</t>
  </si>
  <si>
    <t>How is it possible when i haven't slept all night, i'm running really behind for work! Argh not even on the train yet  and i'm due in a 7</t>
  </si>
  <si>
    <t>Fri Jun 19 22:17:59 PDT 2009</t>
  </si>
  <si>
    <t>@PhillipQuin i want mint chocolate biscuits  my fave ( vegan tim tams are ok, but no mint ones.</t>
  </si>
  <si>
    <t>Fri Jun 19 22:18:03 PDT 2009</t>
  </si>
  <si>
    <t>jtrem13</t>
  </si>
  <si>
    <t>I want juice    or maybe some punch even</t>
  </si>
  <si>
    <t>khuristeen</t>
  </si>
  <si>
    <t>Ahh... It feels good to have the car back until mon at least.  At rizza's house...</t>
  </si>
  <si>
    <t>Fri Jun 19 22:18:07 PDT 2009</t>
  </si>
  <si>
    <t>nadiapevensie</t>
  </si>
  <si>
    <t xml:space="preserve">where you go ? i miss you so </t>
  </si>
  <si>
    <t>Ok, Im bored now. And my hair is like everywhere.  Not cool.</t>
  </si>
  <si>
    <t>Fri Jun 19 22:18:08 PDT 2009</t>
  </si>
  <si>
    <t xml:space="preserve">Not a damn thing... ridin lonely </t>
  </si>
  <si>
    <t>Fri Jun 19 22:18:17 PDT 2009</t>
  </si>
  <si>
    <t>MichBramlage</t>
  </si>
  <si>
    <t xml:space="preserve">i miss columbus </t>
  </si>
  <si>
    <t>Fri Jun 19 22:18:20 PDT 2009</t>
  </si>
  <si>
    <t xml:space="preserve">I am very annoyed and disenchanted with the whole male sex right now. Someone please come along and restore my faith in them. </t>
  </si>
  <si>
    <t>Fri Jun 19 22:18:21 PDT 2009</t>
  </si>
  <si>
    <t xml:space="preserve">@My3Angelz glad yall had an awesome hike even if it was bitter sweet </t>
  </si>
  <si>
    <t>Fri Jun 19 22:18:22 PDT 2009</t>
  </si>
  <si>
    <t xml:space="preserve">@stephsiau LOL i was ranked Gold HAHA. Primary school was so embarrassing </t>
  </si>
  <si>
    <t>Fri Jun 19 22:18:23 PDT 2009</t>
  </si>
  <si>
    <t>@2legittooquit i dont know! this movie is insane  im goodish, how are you?</t>
  </si>
  <si>
    <t>Fri Jun 19 22:18:24 PDT 2009</t>
  </si>
  <si>
    <t xml:space="preserve">empty....so empty </t>
  </si>
  <si>
    <t>Fri Jun 19 22:18:25 PDT 2009</t>
  </si>
  <si>
    <t xml:space="preserve">read something in &amp;quot;Best Served Cold&amp;quot; yesterday that made me think &amp;quot;i'll never be that good a writer&amp;quot;.  nice in terms of good reading but </t>
  </si>
  <si>
    <t>ShaunNowShhh</t>
  </si>
  <si>
    <t xml:space="preserve">The early bird always gets the early shifts, work in a bit </t>
  </si>
  <si>
    <t>Fri Jun 19 22:18:28 PDT 2009</t>
  </si>
  <si>
    <t xml:space="preserve">#dontyouhate when drunk ppl r telling u a story that goes nowhere...ur not a storyteller and I can't deal wit u right now! </t>
  </si>
  <si>
    <t>Fri Jun 19 22:18:29 PDT 2009</t>
  </si>
  <si>
    <t>NicoLe_Mahalx3</t>
  </si>
  <si>
    <t xml:space="preserve">Im finally off babysittingg dutyy &amp;amp; I actually have nuthn to do im bored.... wen i babysit theres always sumthn interestin </t>
  </si>
  <si>
    <t>Fri Jun 19 22:18:36 PDT 2009</t>
  </si>
  <si>
    <t>Katiebug202</t>
  </si>
  <si>
    <t xml:space="preserve">selena gomez and taylor swift are my idols! I love them both and they will never know me </t>
  </si>
  <si>
    <t>alexbennett</t>
  </si>
  <si>
    <t xml:space="preserve">@GregReade Already home </t>
  </si>
  <si>
    <t>Fri Jun 19 22:18:37 PDT 2009</t>
  </si>
  <si>
    <t>@wantsize0 i lost only .2  99.3llbs</t>
  </si>
  <si>
    <t>Fri Jun 19 22:18:42 PDT 2009</t>
  </si>
  <si>
    <t xml:space="preserve">@Monicaa15 I`m so tamad to memorize it but we have to. </t>
  </si>
  <si>
    <t>rjsbrowneyedgrl</t>
  </si>
  <si>
    <t xml:space="preserve">its sucks that I can't sleep and I miss my kids, they're at their dads for the weekend </t>
  </si>
  <si>
    <t>Fri Jun 19 22:18:43 PDT 2009</t>
  </si>
  <si>
    <t>calimeateater</t>
  </si>
  <si>
    <t xml:space="preserve">@freeballinweho nah. If I was the window faces courtyard, not street. </t>
  </si>
  <si>
    <t>Fri Jun 19 22:18:47 PDT 2009</t>
  </si>
  <si>
    <t xml:space="preserve">not one word! </t>
  </si>
  <si>
    <t>@artfanatic411 i don't have health insurance  but thank you so much for your concern...I am going to stay up for several more hours</t>
  </si>
  <si>
    <t>Fri Jun 19 22:18:49 PDT 2009</t>
  </si>
  <si>
    <t xml:space="preserve">@zac_dance http://twitpic.com/7vivf - So cute. Im gonna miss you </t>
  </si>
  <si>
    <t xml:space="preserve">wishing and hoping that somehow things start to get better with us. </t>
  </si>
  <si>
    <t>Fri Jun 19 22:18:50 PDT 2009</t>
  </si>
  <si>
    <t xml:space="preserve">I have an extra ticket to see blink in Charlotte. anyone wanna come with?puhlease </t>
  </si>
  <si>
    <t>Fri Jun 19 22:18:54 PDT 2009</t>
  </si>
  <si>
    <t>fanofstars1</t>
  </si>
  <si>
    <t xml:space="preserve">@alexisamore wish i could have some fun with u </t>
  </si>
  <si>
    <t>Fri Jun 19 22:18:57 PDT 2009</t>
  </si>
  <si>
    <t>coolmomscurry</t>
  </si>
  <si>
    <t xml:space="preserve">Working on MAFPD conference - doing data entry </t>
  </si>
  <si>
    <t>Fri Jun 19 22:18:59 PDT 2009</t>
  </si>
  <si>
    <t xml:space="preserve">Iguess I shouldn't be starting fights at midnight </t>
  </si>
  <si>
    <t>Fri Jun 19 22:19:01 PDT 2009</t>
  </si>
  <si>
    <t xml:space="preserve">Ok im tryin to write a short story for a contest and i only hav 1 good sentence </t>
  </si>
  <si>
    <t>Ali didn't answer my text  I think she's asleep, it is awfully late for her... I'll call her tomorrows</t>
  </si>
  <si>
    <t>Fri Jun 19 22:19:05 PDT 2009</t>
  </si>
  <si>
    <t>MeredithCP</t>
  </si>
  <si>
    <t xml:space="preserve">working 28 hours in 2 days........greattt.....  </t>
  </si>
  <si>
    <t>Fri Jun 19 22:19:06 PDT 2009</t>
  </si>
  <si>
    <t xml:space="preserve">waiting for the boy... again. always making me wait... </t>
  </si>
  <si>
    <t xml:space="preserve">My knee really hurts </t>
  </si>
  <si>
    <t>Fri Jun 19 22:19:07 PDT 2009</t>
  </si>
  <si>
    <t xml:space="preserve">@Broadway009 believe me i've searched, its not donnie singing, and its not the same </t>
  </si>
  <si>
    <t>Fri Jun 19 22:19:09 PDT 2009</t>
  </si>
  <si>
    <t>all my plans keep getting cancelled    ...  LAN tomorrow.</t>
  </si>
  <si>
    <t>Fri Jun 19 22:19:10 PDT 2009</t>
  </si>
  <si>
    <t>missjackiebrown</t>
  </si>
  <si>
    <t>@PuhDog_P dude..i am having issues in here  its fun though. LMAO yes.fire burning..lol</t>
  </si>
  <si>
    <t>Fri Jun 19 22:19:11 PDT 2009</t>
  </si>
  <si>
    <t xml:space="preserve">Back home from a great night at the Ex with Caroline. Got some really nice pictures! Wish @Harding007 had come with </t>
  </si>
  <si>
    <t>Fri Jun 19 22:19:12 PDT 2009</t>
  </si>
  <si>
    <t xml:space="preserve">Awh,I won't get to see @missjeffreestar's show tomorrow,it's cancelled </t>
  </si>
  <si>
    <t>Fri Jun 19 22:19:13 PDT 2009</t>
  </si>
  <si>
    <t>littlelibby</t>
  </si>
  <si>
    <t xml:space="preserve">so bored my room is a mess still </t>
  </si>
  <si>
    <t>Fri Jun 19 22:19:14 PDT 2009</t>
  </si>
  <si>
    <t xml:space="preserve">This is the lowest point of my life. Never thought i was capable of considering giving up </t>
  </si>
  <si>
    <t>Fri Jun 19 22:19:15 PDT 2009</t>
  </si>
  <si>
    <t>at a friends and missing my puppy   i hope shes okay!</t>
  </si>
  <si>
    <t>Fri Jun 19 22:19:16 PDT 2009</t>
  </si>
  <si>
    <t>I don't really like rock concerts, and this conference has one. Eeyer.  - http://tweet.sg</t>
  </si>
  <si>
    <t>Fri Jun 19 22:19:17 PDT 2009</t>
  </si>
  <si>
    <t xml:space="preserve">(cont) I feel horrible he has to worry about having colon cancer and be alone on Father's Day to boot. I want to cry about it, ngl. </t>
  </si>
  <si>
    <t>Fri Jun 19 22:19:23 PDT 2009</t>
  </si>
  <si>
    <t xml:space="preserve">@namralkeeg yep. been using Ping.fm for a long time now. yeah, it kinda works only in one direction. just hate so many fake marketers </t>
  </si>
  <si>
    <t>Fri Jun 19 22:19:25 PDT 2009</t>
  </si>
  <si>
    <t xml:space="preserve">@baby_m702 you cant go on the internet while on a plane...apparently theres a new law </t>
  </si>
  <si>
    <t>Fri Jun 19 22:19:26 PDT 2009</t>
  </si>
  <si>
    <t xml:space="preserve">@TheRealJordin omg did the inner piercing pain alot? cos i want 2 go do it today but im like so scared </t>
  </si>
  <si>
    <t>Chantel89</t>
  </si>
  <si>
    <t>Fri Jun 19 22:19:30 PDT 2009</t>
  </si>
  <si>
    <t>estherpozo</t>
  </si>
  <si>
    <t xml:space="preserve">@deehdeeh1984 Aawww!  I was going to ask you if you wanted to come with me next weekend </t>
  </si>
  <si>
    <t>Fri Jun 19 22:19:32 PDT 2009</t>
  </si>
  <si>
    <t>I'm not having a good nite. :/ I just wanna live free and kick it w/ my friends. I feel trapped here..  I'm blown FMJ(fuck my job)</t>
  </si>
  <si>
    <t>Fri Jun 19 22:19:36 PDT 2009</t>
  </si>
  <si>
    <t xml:space="preserve">@BBabeNM I'm alive almost but live hahah xD i let U a gift in my fotolog  (hope you like it) i miss U too!! </t>
  </si>
  <si>
    <t>Fri Jun 19 22:19:38 PDT 2009</t>
  </si>
  <si>
    <t>ptseng</t>
  </si>
  <si>
    <t xml:space="preserve">At 3 hours now, this line is trying my patience. Good times </t>
  </si>
  <si>
    <t>Fri Jun 19 22:19:40 PDT 2009</t>
  </si>
  <si>
    <t>@MileyCyrus I've waited so long for you to come to Chicago on tour again, but all the tickets are too expensive  I really want to see you.</t>
  </si>
  <si>
    <t>mattscareskids</t>
  </si>
  <si>
    <t xml:space="preserve">ugh, fml. </t>
  </si>
  <si>
    <t>Fri Jun 19 22:19:42 PDT 2009</t>
  </si>
  <si>
    <t xml:space="preserve">holiday is soo boring </t>
  </si>
  <si>
    <t>Fri Jun 19 22:19:43 PDT 2009</t>
  </si>
  <si>
    <t>@hemanshujain but it's not raining where I am   on the way to Pune</t>
  </si>
  <si>
    <t>Fri Jun 19 22:19:45 PDT 2009</t>
  </si>
  <si>
    <t>Guess I'm going jogging on the beach tomorrow morning. 6AM???  #fb</t>
  </si>
  <si>
    <t xml:space="preserve">@chrisota u didn't send me any drinks!!! </t>
  </si>
  <si>
    <t>Fri Jun 19 22:19:46 PDT 2009</t>
  </si>
  <si>
    <t>Good night twitter. I hope your night has been better than mine has.   good night.</t>
  </si>
  <si>
    <t>Fri Jun 19 22:19:47 PDT 2009</t>
  </si>
  <si>
    <t>diadeverde87</t>
  </si>
  <si>
    <t xml:space="preserve">ugh...i hate bad news </t>
  </si>
  <si>
    <t>Fri Jun 19 22:19:51 PDT 2009</t>
  </si>
  <si>
    <t>candeanne</t>
  </si>
  <si>
    <t xml:space="preserve">twitter is turning into myspace with all of these nasty skanks &amp;quot;following&amp;quot; me to advertise their dirty sites. blech. </t>
  </si>
  <si>
    <t>Fri Jun 19 22:19:52 PDT 2009</t>
  </si>
  <si>
    <t>augustblue</t>
  </si>
  <si>
    <t xml:space="preserve">I want to know why my CD/DVD player won't work when it is brand new and just installed today.  DANG technology!!!!   </t>
  </si>
  <si>
    <t>Fri Jun 19 22:19:53 PDT 2009</t>
  </si>
  <si>
    <t>Mnmissy</t>
  </si>
  <si>
    <t xml:space="preserve">@quadmom95 Sorry kiddo.. don't think I can help you there.  </t>
  </si>
  <si>
    <t xml:space="preserve">has literally slept the way away, and just woke up again. i only got up for 5 hours :/ i was going to make brownies too .... </t>
  </si>
  <si>
    <t>Fri Jun 19 22:19:57 PDT 2009</t>
  </si>
  <si>
    <t>@ksavai yeah even I was planning. Not goin anymore  climate is supposed to be pleasant.</t>
  </si>
  <si>
    <t xml:space="preserve">@silverwillem it was huge (maybe 16 oz) screw that lying waiter &amp;amp; them for not giving us a real drink. douchebags (pain is still present) </t>
  </si>
  <si>
    <t xml:space="preserve">Everyone makes mistakes but not everyone should have to know that you did </t>
  </si>
  <si>
    <t>Fri Jun 19 22:19:58 PDT 2009</t>
  </si>
  <si>
    <t xml:space="preserve">@JennaAllen13 my mom thinks she was hit by a car, and last time I seen him he was good. my bros cat, Kimpachie, ran him off </t>
  </si>
  <si>
    <t>Fri Jun 19 22:20:00 PDT 2009</t>
  </si>
  <si>
    <t>tomwitmer</t>
  </si>
  <si>
    <t xml:space="preserve">@KRAPPS Unfortunately, I've seen people with the same mindset over Apple products. </t>
  </si>
  <si>
    <t>Fri Jun 19 22:20:02 PDT 2009</t>
  </si>
  <si>
    <t>@Gee_GeeXD  My Feelings are Hurt. Lol Goodnite. We Should 4 Way Sometime.</t>
  </si>
  <si>
    <t>Fri Jun 19 22:20:03 PDT 2009</t>
  </si>
  <si>
    <t>robynbub</t>
  </si>
  <si>
    <t xml:space="preserve">dyeing my hair. looks so bad </t>
  </si>
  <si>
    <t>Fri Jun 19 22:20:04 PDT 2009</t>
  </si>
  <si>
    <t xml:space="preserve">@microlove Ew yuuuck. Fire smells are no good. </t>
  </si>
  <si>
    <t>Fri Jun 19 22:20:06 PDT 2009</t>
  </si>
  <si>
    <t>shorty168</t>
  </si>
  <si>
    <t xml:space="preserve">home bored on msn and facebook. wet and cold here </t>
  </si>
  <si>
    <t>Fri Jun 19 22:20:10 PDT 2009</t>
  </si>
  <si>
    <t>@ReAnNaHeRe dang  I invited Andrew too. I hope he can come.</t>
  </si>
  <si>
    <t>Fri Jun 19 22:20:11 PDT 2009</t>
  </si>
  <si>
    <t xml:space="preserve">Going to bed. I'm having another one of those unsure moments. </t>
  </si>
  <si>
    <t>Fri Jun 19 22:20:15 PDT 2009</t>
  </si>
  <si>
    <t>one4daages</t>
  </si>
  <si>
    <t xml:space="preserve">I'm so tired &amp;amp; frustrated w/sum of da things in my life &amp;amp; I wonder sometimes is it even worth it... Is it worth da hassle anymore.. idk! </t>
  </si>
  <si>
    <t>Fri Jun 19 22:20:16 PDT 2009</t>
  </si>
  <si>
    <t>@GeorgiaPrincez @GeminiTwisted   I miss your voices........  *sniff*</t>
  </si>
  <si>
    <t>Fri Jun 19 22:20:17 PDT 2009</t>
  </si>
  <si>
    <t xml:space="preserve">I'm so tired ! No going out for me. </t>
  </si>
  <si>
    <t>Fri Jun 19 22:20:19 PDT 2009</t>
  </si>
  <si>
    <t xml:space="preserve">Gotta love it when ur dad doesnt have enough time for you on Fathers day... So much for taking him to ICE AGE 3. </t>
  </si>
  <si>
    <t>Fri Jun 19 22:20:20 PDT 2009</t>
  </si>
  <si>
    <t xml:space="preserve">@Ali_I_Am_Beatz lol. Watever! Now everyone knows n see's how badly u treat me!! </t>
  </si>
  <si>
    <t>ssshrek</t>
  </si>
  <si>
    <t>Fri Jun 19 22:20:24 PDT 2009</t>
  </si>
  <si>
    <t>oh_lyssa</t>
  </si>
  <si>
    <t xml:space="preserve">i ALWAY miss whale wars.  thank you @ddlovato for reminding me of that </t>
  </si>
  <si>
    <t>Fri Jun 19 22:20:25 PDT 2009</t>
  </si>
  <si>
    <t xml:space="preserve">@wwwjeffmayca I worked 8-6 but had a rehersal dinner to go to after, and I had to plug it into my home computer. </t>
  </si>
  <si>
    <t>Fri Jun 19 22:20:28 PDT 2009</t>
  </si>
  <si>
    <t>d_felix</t>
  </si>
  <si>
    <t xml:space="preserve">Just another Halo victory... </t>
  </si>
  <si>
    <t>Fri Jun 19 22:20:30 PDT 2009</t>
  </si>
  <si>
    <t>Dad's in New Orleans = not gonna be here for Father's Day =    = I'M MAKIN' WAFFLES.</t>
  </si>
  <si>
    <t>Fri Jun 19 22:20:33 PDT 2009</t>
  </si>
  <si>
    <t xml:space="preserve">Wow - got a super harsh YouTube comment. The whale meat video brings out the mean in the crazies faster than just about anything else... </t>
  </si>
  <si>
    <t>Fri Jun 19 22:20:35 PDT 2009</t>
  </si>
  <si>
    <t>lorivie</t>
  </si>
  <si>
    <t xml:space="preserve">sooooooo hungry!!!! Ordered a pizza and I only got one slice </t>
  </si>
  <si>
    <t>Fri Jun 19 22:20:36 PDT 2009</t>
  </si>
  <si>
    <t>Waterpup</t>
  </si>
  <si>
    <t xml:space="preserve">Dodgers lose, ruined my whole night </t>
  </si>
  <si>
    <t xml:space="preserve">wants to go to the MMVA's red carpet on sunday </t>
  </si>
  <si>
    <t>Fri Jun 19 22:20:38 PDT 2009</t>
  </si>
  <si>
    <t>simplyamyx33</t>
  </si>
  <si>
    <t>@h_cap nopeeeee probably till sometime in july idk when thoughh!  i just have to be super goood!</t>
  </si>
  <si>
    <t xml:space="preserve">I don't like the unsexy people in these KY &amp;quot;Yours and Mine&amp;quot; commercials </t>
  </si>
  <si>
    <t>number1always</t>
  </si>
  <si>
    <t>us govt secrets - obama's non-transparency - eff drop charges   -national security excuse - http://www.eff.org/press/archives/2009/06/17</t>
  </si>
  <si>
    <t>Fri Jun 19 22:20:40 PDT 2009</t>
  </si>
  <si>
    <t xml:space="preserve">The Hills without Lauren Conrad is not going to be the same </t>
  </si>
  <si>
    <t>@darlenej23 lol not badd but no bbm  lol</t>
  </si>
  <si>
    <t>Fri Jun 19 22:20:45 PDT 2009</t>
  </si>
  <si>
    <t xml:space="preserve">Prelude again! </t>
  </si>
  <si>
    <t>Fri Jun 19 22:20:48 PDT 2009</t>
  </si>
  <si>
    <t xml:space="preserve">God it's waaaaay to early </t>
  </si>
  <si>
    <t>Fri Jun 19 22:20:49 PDT 2009</t>
  </si>
  <si>
    <t xml:space="preserve">at lumiere now. Damn bored. </t>
  </si>
  <si>
    <t>Fri Jun 19 22:20:51 PDT 2009</t>
  </si>
  <si>
    <t>I guess the Dodgers didn't want me to put out  Stupid Angels!</t>
  </si>
  <si>
    <t>Fri Jun 19 22:20:53 PDT 2009</t>
  </si>
  <si>
    <t>lovesherpats</t>
  </si>
  <si>
    <t>Ah my dodgers  its ok guys..</t>
  </si>
  <si>
    <t>Fri Jun 19 22:20:55 PDT 2009</t>
  </si>
  <si>
    <t xml:space="preserve">I really really miss @iKimbot!!!!!!!  Haven't heard from her in...3 days </t>
  </si>
  <si>
    <t>Fri Jun 19 22:20:58 PDT 2009</t>
  </si>
  <si>
    <t>kaitymichelle</t>
  </si>
  <si>
    <t xml:space="preserve">Fighting a headache </t>
  </si>
  <si>
    <t xml:space="preserve">@AndrewFyfe Constitution is too long a word to write.. I'm going insane from NOT studying.. :S Freaking myself out </t>
  </si>
  <si>
    <t>Fri Jun 19 22:20:59 PDT 2009</t>
  </si>
  <si>
    <t>KavemanBCT</t>
  </si>
  <si>
    <t xml:space="preserve">&amp;quot;Well...at least you knt get any worse...&amp;quot;  MÃ? PÃ«T  Damn </t>
  </si>
  <si>
    <t xml:space="preserve">just realized how lame &amp;quot;tweeps&amp;quot; sounds </t>
  </si>
  <si>
    <t>Fri Jun 19 22:21:02 PDT 2009</t>
  </si>
  <si>
    <t xml:space="preserve">I really need my sisters rite now. I miss you all. </t>
  </si>
  <si>
    <t>Fri Jun 19 22:21:03 PDT 2009</t>
  </si>
  <si>
    <t>Of course it happens right after MS stops giving out coffins too.. and it was totally random. Skate 2 killed it  Well, RIP 360 #2</t>
  </si>
  <si>
    <t>jasonctsa</t>
  </si>
  <si>
    <t xml:space="preserve">sad and misses someone, wish I never made that comment. </t>
  </si>
  <si>
    <t>Fri Jun 19 22:21:06 PDT 2009</t>
  </si>
  <si>
    <t>chanty_duh</t>
  </si>
  <si>
    <t xml:space="preserve">Need to sleep... have to work at 9am </t>
  </si>
  <si>
    <t>Fri Jun 19 22:21:07 PDT 2009</t>
  </si>
  <si>
    <t xml:space="preserve">@edenhig i wonder wuts up with the system yesterday i was getting them like super late and today im not getting them </t>
  </si>
  <si>
    <t>Fri Jun 19 22:21:09 PDT 2009</t>
  </si>
  <si>
    <t>slappindabass3</t>
  </si>
  <si>
    <t xml:space="preserve">Whoever made computers should go n jump off a cliff... actually.. whoever made mine.. y me?... </t>
  </si>
  <si>
    <t>Fri Jun 19 22:21:10 PDT 2009</t>
  </si>
  <si>
    <t xml:space="preserve">Just heading home from awesome hangout tiems with @adamjford and @kaileighs. @madisonkerr ditched us for a show. </t>
  </si>
  <si>
    <t>Fri Jun 19 22:21:12 PDT 2009</t>
  </si>
  <si>
    <t>vhaniyap</t>
  </si>
  <si>
    <t xml:space="preserve">just broke up with her 1 week old bf!! </t>
  </si>
  <si>
    <t>Fri Jun 19 22:21:15 PDT 2009</t>
  </si>
  <si>
    <t xml:space="preserve">In bed with a horrible stomach ache.. Haven't had one of these in a loooong time. I feel like ralphing (&amp;amp; I just might) </t>
  </si>
  <si>
    <t>coreymol</t>
  </si>
  <si>
    <t xml:space="preserve">@TheMacMommy I was never able to get the ï£¿ to stick in my name </t>
  </si>
  <si>
    <t>Fri Jun 19 22:21:18 PDT 2009</t>
  </si>
  <si>
    <t xml:space="preserve">@caralandicho i wanna but it din! </t>
  </si>
  <si>
    <t>Fri Jun 19 22:21:23 PDT 2009</t>
  </si>
  <si>
    <t xml:space="preserve">The dodgers lost </t>
  </si>
  <si>
    <t>Fri Jun 19 22:21:28 PDT 2009</t>
  </si>
  <si>
    <t xml:space="preserve">on my way to the airport of pick pps up...hope that flights not delayed! Hate getting up early! </t>
  </si>
  <si>
    <t>Fri Jun 19 22:21:30 PDT 2009</t>
  </si>
  <si>
    <t>swjc</t>
  </si>
  <si>
    <t>At my friends house losing in pool...now I have to drink a shot?  bull shit</t>
  </si>
  <si>
    <t>Fri Jun 19 22:21:36 PDT 2009</t>
  </si>
  <si>
    <t xml:space="preserve">@ct_fan yes, but i slept for only 4 hours againnnnnnnnnnnn </t>
  </si>
  <si>
    <t>Fri Jun 19 22:21:44 PDT 2009</t>
  </si>
  <si>
    <t>@dmbdork I hear ya.  I'm there so often.</t>
  </si>
  <si>
    <t>Fri Jun 19 22:21:45 PDT 2009</t>
  </si>
  <si>
    <t>arkitedi</t>
  </si>
  <si>
    <t xml:space="preserve">From the High to low,, from a nice City then back to the Jungle </t>
  </si>
  <si>
    <t>Fri Jun 19 22:21:46 PDT 2009</t>
  </si>
  <si>
    <t>Haha shiet, I need someone to talk to on the fone tonite  haha!</t>
  </si>
  <si>
    <t>Fri Jun 19 22:21:47 PDT 2009</t>
  </si>
  <si>
    <t xml:space="preserve">@AngieAreI please be careful while you're gone </t>
  </si>
  <si>
    <t>Fri Jun 19 22:21:48 PDT 2009</t>
  </si>
  <si>
    <t xml:space="preserve">the guy that i like doesnt like me back </t>
  </si>
  <si>
    <t>Fri Jun 19 22:21:51 PDT 2009</t>
  </si>
  <si>
    <t>slillibri</t>
  </si>
  <si>
    <t xml:space="preserve">Looks like #j-ongaku is dead. Sad that </t>
  </si>
  <si>
    <t>Fri Jun 19 22:21:54 PDT 2009</t>
  </si>
  <si>
    <t xml:space="preserve">just got a call from ebay :| my sims 3 cd hasnt yet arrived...sigh </t>
  </si>
  <si>
    <t xml:space="preserve">@VannyDel TOO  far away! </t>
  </si>
  <si>
    <t>Fri Jun 19 22:21:55 PDT 2009</t>
  </si>
  <si>
    <t>_JJ2_</t>
  </si>
  <si>
    <t>@NaeLei  get some rest Nae..you're too young to have so many problems!  &amp;lt;3 Hugz u :\</t>
  </si>
  <si>
    <t>Fri Jun 19 22:21:56 PDT 2009</t>
  </si>
  <si>
    <t xml:space="preserve">have reallyyy bad headache </t>
  </si>
  <si>
    <t>Fri Jun 19 22:21:57 PDT 2009</t>
  </si>
  <si>
    <t>In hell!  Save me!</t>
  </si>
  <si>
    <t>JNUELZLEEPZ</t>
  </si>
  <si>
    <t>@slimmz its aiight.. and na my cousin left to France with it  *tears* i learned to love that shit *sigh*</t>
  </si>
  <si>
    <t>Fri Jun 19 22:22:01 PDT 2009</t>
  </si>
  <si>
    <t xml:space="preserve">My dad let the girl nap til 4pm! She is still awake (it's after 10pm here) and screaming. I'm tempted to call my dad so he can hear her </t>
  </si>
  <si>
    <t>Fri Jun 19 22:22:02 PDT 2009</t>
  </si>
  <si>
    <t xml:space="preserve">so much for an amazing summer </t>
  </si>
  <si>
    <t>Fri Jun 19 22:22:07 PDT 2009</t>
  </si>
  <si>
    <t>Sarah_L_D</t>
  </si>
  <si>
    <t>u need my phone  sad face</t>
  </si>
  <si>
    <t>Fri Jun 19 22:22:09 PDT 2009</t>
  </si>
  <si>
    <t>The idiot at sonic didnt give me a straw for my shake!  haha</t>
  </si>
  <si>
    <t>Fri Jun 19 22:22:10 PDT 2009</t>
  </si>
  <si>
    <t xml:space="preserve">@whereuatro http://twitpic.com/7vlgk - I want pizza. </t>
  </si>
  <si>
    <t>Fri Jun 19 22:22:17 PDT 2009</t>
  </si>
  <si>
    <t>@chelseawallace we just started! It is packed. And hot.  but oh well</t>
  </si>
  <si>
    <t>Fri Jun 19 22:22:19 PDT 2009</t>
  </si>
  <si>
    <t>@GeMiNiPeiN im sorry its too late they are already on their way  don't waste my money kg...</t>
  </si>
  <si>
    <t>Fri Jun 19 22:22:20 PDT 2009</t>
  </si>
  <si>
    <t>ohh my dad is watching a show with a doggie that got attacked by mean dogs!  poor thing its stomach is like torn apart pretty bad MEANIES!</t>
  </si>
  <si>
    <t>Fri Jun 19 22:22:27 PDT 2009</t>
  </si>
  <si>
    <t>teenycake</t>
  </si>
  <si>
    <t xml:space="preserve">@SugarMamas Are you still in the Bay Area?  I would have saved some cupcakes for you!!!!  </t>
  </si>
  <si>
    <t>Fri Jun 19 22:22:28 PDT 2009</t>
  </si>
  <si>
    <t xml:space="preserve">@famousflower because life sucks </t>
  </si>
  <si>
    <t xml:space="preserve">is very beat from first day of work </t>
  </si>
  <si>
    <t>Fri Jun 19 22:22:32 PDT 2009</t>
  </si>
  <si>
    <t>rande92</t>
  </si>
  <si>
    <t>i have a headace  going to take somthing and it the hay!! night!!</t>
  </si>
  <si>
    <t>Fri Jun 19 22:22:35 PDT 2009</t>
  </si>
  <si>
    <t>mandizzle343</t>
  </si>
  <si>
    <t xml:space="preserve">ouuuuuuuch my back hurts </t>
  </si>
  <si>
    <t>Fri Jun 19 22:22:36 PDT 2009</t>
  </si>
  <si>
    <t xml:space="preserve">@estherpozo Hey! U got a Twitter!!! Woooo and yes fuck guys!!! Bahahaha.   I mean seriously can they get a clue?????? I miss .... </t>
  </si>
  <si>
    <t>Fri Jun 19 22:22:37 PDT 2009</t>
  </si>
  <si>
    <t xml:space="preserve">so i decided 2 take a moment durin mah wii workout tyme and i saw the most upsettin news......WTF i shoulda stayed locked n </t>
  </si>
  <si>
    <t>Fri Jun 19 22:22:38 PDT 2009</t>
  </si>
  <si>
    <t>@jaimewoo @tinkugallery I haven't started yet   I need to consult with someone first</t>
  </si>
  <si>
    <t>Fri Jun 19 22:22:40 PDT 2009</t>
  </si>
  <si>
    <t>ramsae97</t>
  </si>
  <si>
    <t xml:space="preserve">Damn it, that's a disappointment! </t>
  </si>
  <si>
    <t>@manimbo  ill make up all the lost time I am causeing...</t>
  </si>
  <si>
    <t>Fri Jun 19 22:22:42 PDT 2009</t>
  </si>
  <si>
    <t>JoshMcReady</t>
  </si>
  <si>
    <t xml:space="preserve">The Wall Street Journal is reporting that Steve Jobs received a Liver transplant 2 months ago. </t>
  </si>
  <si>
    <t>Fri Jun 19 22:22:46 PDT 2009</t>
  </si>
  <si>
    <t xml:space="preserve">no tweet lovin for me tonight? </t>
  </si>
  <si>
    <t>Fri Jun 19 22:22:47 PDT 2009</t>
  </si>
  <si>
    <t xml:space="preserve">@naseemfaqihi good morning darling! im just heading off to bed. its like we never see each other anymore </t>
  </si>
  <si>
    <t>Fri Jun 19 22:22:49 PDT 2009</t>
  </si>
  <si>
    <t>@ACsPositiveFlow I wish I'd done a better job at it.  But he's always had my moral support and prayers.I think I havd 3 copies of his</t>
  </si>
  <si>
    <t>cheesysmile</t>
  </si>
  <si>
    <t xml:space="preserve">i was tired at 10:30, it is now 1:21, and im still not in bed. damn that addictive msn and facebook. technology wins another battle </t>
  </si>
  <si>
    <t>Fri Jun 19 22:22:50 PDT 2009</t>
  </si>
  <si>
    <t xml:space="preserve">I feel like something is growing in me </t>
  </si>
  <si>
    <t>Fri Jun 19 22:22:51 PDT 2009</t>
  </si>
  <si>
    <t xml:space="preserve">@dhottie315 I would!  If there were a phone that caught my eye.  </t>
  </si>
  <si>
    <t>Fri Jun 19 22:22:53 PDT 2009</t>
  </si>
  <si>
    <t>douseiI</t>
  </si>
  <si>
    <t xml:space="preserve">Sking around eyebrows hurts from plucking. </t>
  </si>
  <si>
    <t xml:space="preserve">@officialTila I love Tila tequila cause she never responds to me. </t>
  </si>
  <si>
    <t>Fri Jun 19 22:22:55 PDT 2009</t>
  </si>
  <si>
    <t>My brother just used my phone to twit that i was a fag  - http://tweet.sg</t>
  </si>
  <si>
    <t>JuLisa</t>
  </si>
  <si>
    <t>@michelleebelle sweeet we match! except my teeny little iTouch doesnt measure up to your big bad iPhone!  oohh well. im just not that fab</t>
  </si>
  <si>
    <t>Fri Jun 19 22:22:57 PDT 2009</t>
  </si>
  <si>
    <t>Rafa out of Wimbledon  Love Drunk by BLG out September 8</t>
  </si>
  <si>
    <t>bryankshufelt</t>
  </si>
  <si>
    <t>Heading to the Carpathians in about 1.5 hours. Forecasted to rain all weekend  Gotta go pack my hiking pack, will update as we go...</t>
  </si>
  <si>
    <t>Fri Jun 19 22:22:59 PDT 2009</t>
  </si>
  <si>
    <t xml:space="preserve">OMG - youtube actuually has the clip of Tommy cooper's last live act  -thats just wrong. Wish i hadnt even clicked on it... </t>
  </si>
  <si>
    <t>Fri Jun 19 22:23:00 PDT 2009</t>
  </si>
  <si>
    <t>Jaiykee</t>
  </si>
  <si>
    <t xml:space="preserve">Bass Pedal Broke On Drums </t>
  </si>
  <si>
    <t>JolenJurrasikk</t>
  </si>
  <si>
    <t>Misses the cutest boy eveer  wonder if hes thinking about me as much as im thinking about him?</t>
  </si>
  <si>
    <t>Fri Jun 19 22:23:01 PDT 2009</t>
  </si>
  <si>
    <t>rachelletch</t>
  </si>
  <si>
    <t xml:space="preserve">looking fwd to lockdown party tonite though bie cant make it back in time </t>
  </si>
  <si>
    <t>I can't sleep if Dave isn't in bed with me  I wish his ass would hurry up and get home!</t>
  </si>
  <si>
    <t>Fri Jun 19 22:23:02 PDT 2009</t>
  </si>
  <si>
    <t>devon71993</t>
  </si>
  <si>
    <t>i need to go shopping  looking at my shorts and i only have like 3 pairs. this is not going to work! lol</t>
  </si>
  <si>
    <t xml:space="preserve">I'm so sleepy I cants feel my body anymore </t>
  </si>
  <si>
    <t>Fri Jun 19 22:23:03 PDT 2009</t>
  </si>
  <si>
    <t xml:space="preserve">@DalkullanJewel that is a pretty treasury! wish I made it on a treasury sometime  </t>
  </si>
  <si>
    <t>@bfears,yea I know..I couldve made it better,but I was too lazy..I need to get better with photoshop overall  thanks!</t>
  </si>
  <si>
    <t>Fri Jun 19 22:23:05 PDT 2009</t>
  </si>
  <si>
    <t>I am so bored that I started following miley cyrus and replyed to her  ..not that there's anything wrong with her but still .....</t>
  </si>
  <si>
    <t xml:space="preserve">@kettner I want to! But I'm babysitting at 7 </t>
  </si>
  <si>
    <t>Fri Jun 19 22:23:09 PDT 2009</t>
  </si>
  <si>
    <t>Sleepy time and I have to wake up early tomorrow to set up for camp  Ah well, night tweeps.</t>
  </si>
  <si>
    <t>Fri Jun 19 22:23:10 PDT 2009</t>
  </si>
  <si>
    <t xml:space="preserve">@Wanda_S_Paryla yay for Poocinda! I wanna get married </t>
  </si>
  <si>
    <t>Fri Jun 19 22:23:13 PDT 2009</t>
  </si>
  <si>
    <t>Late Night Heresay: Was just told Baraza is closing on June 27th   Many an enjoyable night spent within those confines</t>
  </si>
  <si>
    <t>Fri Jun 19 22:23:14 PDT 2009</t>
  </si>
  <si>
    <t xml:space="preserve">my mind is tired, my body isn't.  le sigh.  finally going to watch the series finale of pushing daisies...i'll probably cry.  </t>
  </si>
  <si>
    <t>Fri Jun 19 22:23:16 PDT 2009</t>
  </si>
  <si>
    <t>geekscouter</t>
  </si>
  <si>
    <t xml:space="preserve">I just got home from work 15min ago &amp;amp; need to be back at work in 7 hours </t>
  </si>
  <si>
    <t>Fri Jun 19 22:23:20 PDT 2009</t>
  </si>
  <si>
    <t>@CalypsoTalks  definitely not. Ren &amp;amp; Stimpy were homosexual, I swear...It was moved to Spike TV i believe..hmm, &amp;quot;children show&amp;quot; X spike tv</t>
  </si>
  <si>
    <t>c_mah</t>
  </si>
  <si>
    <t xml:space="preserve">@samm0elovesyou my driver door decided to never open again from both sides </t>
  </si>
  <si>
    <t>Fri Jun 19 22:23:28 PDT 2009</t>
  </si>
  <si>
    <t>Pispireta_1982</t>
  </si>
  <si>
    <t xml:space="preserve">can't stop thinking about the future,  I can't seem to slow down and take things day by day </t>
  </si>
  <si>
    <t>94knux</t>
  </si>
  <si>
    <t xml:space="preserve">I can't find my post from an hour ago.  Guess TweetDeck is glitchy. </t>
  </si>
  <si>
    <t>Fri Jun 19 22:23:34 PDT 2009</t>
  </si>
  <si>
    <t>StephanieSlush</t>
  </si>
  <si>
    <t xml:space="preserve">Got  a B on psych final--B for the class. Math final monday! good-bye first summer!! helllooooo second </t>
  </si>
  <si>
    <t>joellesalerno</t>
  </si>
  <si>
    <t>RIP Skip. we all love you.  CV won't be the same without you.</t>
  </si>
  <si>
    <t>Fri Jun 19 22:23:36 PDT 2009</t>
  </si>
  <si>
    <t>@NewNicci up and bored   how is your friday night so far?</t>
  </si>
  <si>
    <t>Fri Jun 19 22:23:37 PDT 2009</t>
  </si>
  <si>
    <t xml:space="preserve">There really is no point in waking up early on Saturday's anymore... No more one Saturday morning... </t>
  </si>
  <si>
    <t>Fri Jun 19 22:23:41 PDT 2009</t>
  </si>
  <si>
    <t>nazimek</t>
  </si>
  <si>
    <t>watching the movie HAIR and finishing my last coffee  seriously there's no need for sleep with the invention of coffee</t>
  </si>
  <si>
    <t>Fri Jun 19 22:23:44 PDT 2009</t>
  </si>
  <si>
    <t>TwittJunkie08</t>
  </si>
  <si>
    <t xml:space="preserve">Guess starting working &amp;amp; training while i still was sick and on medication wasn't smart!! </t>
  </si>
  <si>
    <t>&amp;quot;I give it my heart. My determination, and my courage. And its all pushed away because it was at the wrong time.  so it feels&amp;quot;</t>
  </si>
  <si>
    <t>Fri Jun 19 22:23:45 PDT 2009</t>
  </si>
  <si>
    <t>secretaznjen</t>
  </si>
  <si>
    <t xml:space="preserve">bored.... i really wanted to get drunk tonight. </t>
  </si>
  <si>
    <t>Fri Jun 19 22:23:46 PDT 2009</t>
  </si>
  <si>
    <t xml:space="preserve">@allofcraigslist damn it! It was flagged and removed! Ah man </t>
  </si>
  <si>
    <t>wheyroo</t>
  </si>
  <si>
    <t>@Atefeh_ aw don't cry  I wasn't sure that's why.. do you not like coffee ice cream?</t>
  </si>
  <si>
    <t>Fri Jun 19 22:23:47 PDT 2009</t>
  </si>
  <si>
    <t>hsantaclausshit</t>
  </si>
  <si>
    <t>Shae just left.  Guess I'm going to bed. Night!</t>
  </si>
  <si>
    <t>Fri Jun 19 22:23:48 PDT 2009</t>
  </si>
  <si>
    <t>TREINT</t>
  </si>
  <si>
    <t xml:space="preserve">@robbyj321 great! when it comes to number i am kindergarten student. i'm poor at maths and accounting. </t>
  </si>
  <si>
    <t>Fri Jun 19 22:23:50 PDT 2009</t>
  </si>
  <si>
    <t>aliciahex</t>
  </si>
  <si>
    <t>ok, so i guess im gonna try to write since i cant play my sims 3.  we moved into our new apartment... http://tumblr.com/xn623iyrw</t>
  </si>
  <si>
    <t xml:space="preserve">Missing my buddy </t>
  </si>
  <si>
    <t>Fri Jun 19 22:23:51 PDT 2009</t>
  </si>
  <si>
    <t>i need my phone  sad face</t>
  </si>
  <si>
    <t>Fri Jun 19 22:23:57 PDT 2009</t>
  </si>
  <si>
    <t xml:space="preserve">:/ im worried about my boyfriend. very worried acutally. </t>
  </si>
  <si>
    <t>Fri Jun 19 22:23:58 PDT 2009</t>
  </si>
  <si>
    <t>Fri Jun 19 22:24:02 PDT 2009</t>
  </si>
  <si>
    <t>EyesMind</t>
  </si>
  <si>
    <t xml:space="preserve">Never a good time to hear someone passed away </t>
  </si>
  <si>
    <t>Fri Jun 19 22:24:04 PDT 2009</t>
  </si>
  <si>
    <t xml:space="preserve">i shouldn't of woken up so early </t>
  </si>
  <si>
    <t xml:space="preserve">Aunt Rose... Where are you... </t>
  </si>
  <si>
    <t>Fri Jun 19 22:24:05 PDT 2009</t>
  </si>
  <si>
    <t>aLa_365</t>
  </si>
  <si>
    <t xml:space="preserve">@DwainJr hahaha hilarious..well im not doing NONE of that.. im home counting sheep wishing i could go to sleep..early morn </t>
  </si>
  <si>
    <t>Fri Jun 19 22:24:07 PDT 2009</t>
  </si>
  <si>
    <t xml:space="preserve">This annoys me greatly because she's twinked to the max with gear and can hold threat over most 80's </t>
  </si>
  <si>
    <t xml:space="preserve">too lazy to go out now. sorry adrian </t>
  </si>
  <si>
    <t>scooby1967</t>
  </si>
  <si>
    <t>Many thanks to the cat for a 6am wake up call. So appreciated after 3 hours sleep  note to evolution, teach cats to open tins and doors</t>
  </si>
  <si>
    <t>Fri Jun 19 22:24:08 PDT 2009</t>
  </si>
  <si>
    <t>is off to bed  working 10:30-6 then getting my hair dyed.</t>
  </si>
  <si>
    <t>Fri Jun 19 22:24:12 PDT 2009</t>
  </si>
  <si>
    <t>@oisin1001 sorry  i did the wrong thing.</t>
  </si>
  <si>
    <t>Fri Jun 19 22:24:23 PDT 2009</t>
  </si>
  <si>
    <t xml:space="preserve">And why Mac's sausage patty taste so nasty nowadays?? </t>
  </si>
  <si>
    <t>Fri Jun 19 22:24:24 PDT 2009</t>
  </si>
  <si>
    <t>xoxsharon</t>
  </si>
  <si>
    <t xml:space="preserve">GRADUATION </t>
  </si>
  <si>
    <t>Fri Jun 19 22:24:25 PDT 2009</t>
  </si>
  <si>
    <t xml:space="preserve">not feelin the wedding. fucking sick </t>
  </si>
  <si>
    <t>Fri Jun 19 22:24:29 PDT 2009</t>
  </si>
  <si>
    <t xml:space="preserve">I just ate a bug </t>
  </si>
  <si>
    <t>Fri Jun 19 22:24:31 PDT 2009</t>
  </si>
  <si>
    <t>chelmnop</t>
  </si>
  <si>
    <t>@sherrieshepherd Saw you today going to your prom..So cute &amp;amp; sweet..I missed mine too  But life got in the way..BTW..U and MVP STUNNIN!</t>
  </si>
  <si>
    <t>Fri Jun 19 22:24:32 PDT 2009</t>
  </si>
  <si>
    <t>winograd</t>
  </si>
  <si>
    <t xml:space="preserve">@ericarw I want sushi </t>
  </si>
  <si>
    <t>Fri Jun 19 22:24:33 PDT 2009</t>
  </si>
  <si>
    <t>No bingo wins 4 me damn it  Oh well. IMATS tomorrow! Woohoo!</t>
  </si>
  <si>
    <t>really wish i was going to IMATS  i want sum mufe goodies and brushes</t>
  </si>
  <si>
    <t>Fri Jun 19 22:24:35 PDT 2009</t>
  </si>
  <si>
    <t>Fri Jun 19 22:24:36 PDT 2009</t>
  </si>
  <si>
    <t>MargotWinick</t>
  </si>
  <si>
    <t xml:space="preserve">you know when a song keeps you awake?!? Had to hear some Laurie Anderson, only to find out &amp;quot;Home of the Brave&amp;quot; is out of print on DVD </t>
  </si>
  <si>
    <t>Fri Jun 19 22:24:38 PDT 2009</t>
  </si>
  <si>
    <t>tingatron</t>
  </si>
  <si>
    <t>At the doc's it was 39.2  now its 38.4 and i feel much better like as if its 36 ish which is my normal temperature. Hahahahaha i duno  ...</t>
  </si>
  <si>
    <t>Fri Jun 19 22:24:42 PDT 2009</t>
  </si>
  <si>
    <t>@AlleysPlace @Cali_Vegas alley i dont have Yahoo i will email u  No follow</t>
  </si>
  <si>
    <t>Fri Jun 19 22:24:44 PDT 2009</t>
  </si>
  <si>
    <t>isaynerdsROQ</t>
  </si>
  <si>
    <t>@DwightHoward do you not wanna marry me  ?</t>
  </si>
  <si>
    <t>Fri Jun 19 22:24:45 PDT 2009</t>
  </si>
  <si>
    <t xml:space="preserve">Dang I am so close yet so far from 1000 tweets </t>
  </si>
  <si>
    <t xml:space="preserve">@nirmaltv wow awesome weather , damn still no rain in mumbai </t>
  </si>
  <si>
    <t>Fri Jun 19 22:24:49 PDT 2009</t>
  </si>
  <si>
    <t xml:space="preserve">not feelin so great - its likehalf six or something.. went too far last night </t>
  </si>
  <si>
    <t>Fri Jun 19 22:24:51 PDT 2009</t>
  </si>
  <si>
    <t>quella7</t>
  </si>
  <si>
    <t xml:space="preserve">scouts throwing up again i really hope this isnt anything serious </t>
  </si>
  <si>
    <t>Fri Jun 19 22:24:56 PDT 2009</t>
  </si>
  <si>
    <t xml:space="preserve">@Sally_That_Girl poor L!  </t>
  </si>
  <si>
    <t>Fri Jun 19 22:24:57 PDT 2009</t>
  </si>
  <si>
    <t xml:space="preserve">lol...searching for my next gaming adquisition...will it be a DS lite or DSi?? would pick DSi but it cant read R4 cards....i hate that </t>
  </si>
  <si>
    <t xml:space="preserve">Oooh this sore throat is sooo annoying =.= :l </t>
  </si>
  <si>
    <t>victorystars</t>
  </si>
  <si>
    <t xml:space="preserve">@KimKardashian am loving shoedazzle...but i dont think u ship to australia </t>
  </si>
  <si>
    <t>Fri Jun 19 22:25:00 PDT 2009</t>
  </si>
  <si>
    <t>I can't find my card reader!  Damn it!!</t>
  </si>
  <si>
    <t>Fri Jun 19 22:25:05 PDT 2009</t>
  </si>
  <si>
    <t>@AshleyKA25 I miss u roomie! Man ima miss y'all asses when we move  love u!! Have funnnn! I'm just like you! (I kno my roomies! Haha)</t>
  </si>
  <si>
    <t>Fri Jun 19 22:25:07 PDT 2009</t>
  </si>
  <si>
    <t>Hopin to get some shit resolved in the next 2 days... I need to rest.  nite.</t>
  </si>
  <si>
    <t>Fri Jun 19 22:25:09 PDT 2009</t>
  </si>
  <si>
    <t>nickayla</t>
  </si>
  <si>
    <t xml:space="preserve">wow I have the worst luck </t>
  </si>
  <si>
    <t>Fri Jun 19 22:25:14 PDT 2009</t>
  </si>
  <si>
    <t>Not fare....u still have something wit melo ...though it may not b alot.u still communicate..!!! We dont  ......no justin bobby at all</t>
  </si>
  <si>
    <t>Fri Jun 19 22:25:15 PDT 2009</t>
  </si>
  <si>
    <t xml:space="preserve">Damn my battery on my phone is startin to die </t>
  </si>
  <si>
    <t>Fri Jun 19 22:25:16 PDT 2009</t>
  </si>
  <si>
    <t>rakeshsingh005</t>
  </si>
  <si>
    <t xml:space="preserve">I hate working saturdays, what a waste of weekend </t>
  </si>
  <si>
    <t>Fri Jun 19 22:25:20 PDT 2009</t>
  </si>
  <si>
    <t xml:space="preserve">I miss Cydia on my new OS 3.0 </t>
  </si>
  <si>
    <t>Fri Jun 19 22:25:21 PDT 2009</t>
  </si>
  <si>
    <t>@ltsylvia No  Not 'til July 2! But depending which hotel I'm at, I sometimes get free internet. =D</t>
  </si>
  <si>
    <t xml:space="preserve">Aw  my dads face is swollen </t>
  </si>
  <si>
    <t>Fri Jun 19 22:25:22 PDT 2009</t>
  </si>
  <si>
    <t>Tristybabe</t>
  </si>
  <si>
    <t>@JhonenV sad  you'd figure, right?</t>
  </si>
  <si>
    <t>sofiawhat</t>
  </si>
  <si>
    <t>@aleeeeexa also Hey Monday, The Cab, FOUR YEAR STRONG  whatthehell were they thinking?!</t>
  </si>
  <si>
    <t>Fri Jun 19 22:25:25 PDT 2009</t>
  </si>
  <si>
    <t>@chansearrington Ahh well... The timezones  Looking forward to it the next week..</t>
  </si>
  <si>
    <t>Fri Jun 19 22:25:28 PDT 2009</t>
  </si>
  <si>
    <t>CaNdIkIsSeZbAbY</t>
  </si>
  <si>
    <t xml:space="preserve">Uhhhh i hate throwin up. My tummy hurts </t>
  </si>
  <si>
    <t>Fri Jun 19 22:25:30 PDT 2009</t>
  </si>
  <si>
    <t xml:space="preserve">@cathybaron Name's J.Scott.E in the url... Should have tried for DangerShoes url.. </t>
  </si>
  <si>
    <t xml:space="preserve">@swatkatt happy ur back not happy chuby cheeks and i still fighting </t>
  </si>
  <si>
    <t>Fri Jun 19 22:25:31 PDT 2009</t>
  </si>
  <si>
    <t>@cynthia_yo dude I really wanted to go out tonight  let's have a &amp;quot;sick&amp;quot; party? With kleenex n cough syrupt!</t>
  </si>
  <si>
    <t xml:space="preserve">Welcome to Arkansas!!!! but still 134miles to go </t>
  </si>
  <si>
    <t>Fri Jun 19 22:25:32 PDT 2009</t>
  </si>
  <si>
    <t>angel806</t>
  </si>
  <si>
    <t xml:space="preserve"> if you liked the buffy the vampire slayer! well then listen in theres going to be a new movie but it might not have the same actors! </t>
  </si>
  <si>
    <t xml:space="preserve">u guys have no idea how bored i am right now  </t>
  </si>
  <si>
    <t>Fri Jun 19 22:25:33 PDT 2009</t>
  </si>
  <si>
    <t>IsabelsStars</t>
  </si>
  <si>
    <t xml:space="preserve">There are some people int the world u just cant forget and miss more than anything i miss u DAD i wish u were here </t>
  </si>
  <si>
    <t>Fri Jun 19 22:25:35 PDT 2009</t>
  </si>
  <si>
    <t>i ate too much  and i'm still hungry</t>
  </si>
  <si>
    <t>Fri Jun 19 22:25:36 PDT 2009</t>
  </si>
  <si>
    <t xml:space="preserve">i seriously wish,that i could move far away,without a second glance in my rearview mirror,i HATE this place </t>
  </si>
  <si>
    <t>Fri Jun 19 22:25:37 PDT 2009</t>
  </si>
  <si>
    <t>jdjaramillo13</t>
  </si>
  <si>
    <t xml:space="preserve">can't sleep. maybe i should take something. sigh sigh sigh. noah tomorrow, but only for a few hours </t>
  </si>
  <si>
    <t>Fri Jun 19 22:25:38 PDT 2009</t>
  </si>
  <si>
    <t>@patrickcentral the golden age of the internet was the BBS. I really miss them.  bye bye &amp;amp;totse (my fav BBS)</t>
  </si>
  <si>
    <t>Fri Jun 19 22:25:39 PDT 2009</t>
  </si>
  <si>
    <t xml:space="preserve">Concotion is kicking my 100 lb. azz.. </t>
  </si>
  <si>
    <t>Fri Jun 19 22:25:41 PDT 2009</t>
  </si>
  <si>
    <t>RogueJ</t>
  </si>
  <si>
    <t xml:space="preserve">misses her silly puppy soo much already </t>
  </si>
  <si>
    <t>cobracam_eron</t>
  </si>
  <si>
    <t>@SUAREASY you still gotta watch our guilty pleasure video, its up on youtube, but no audio  want the link?</t>
  </si>
  <si>
    <t>Fri Jun 19 22:25:42 PDT 2009</t>
  </si>
  <si>
    <t xml:space="preserve">@zeeble tried this too - twice - but didnt show any result </t>
  </si>
  <si>
    <t>Fri Jun 19 22:25:43 PDT 2009</t>
  </si>
  <si>
    <t xml:space="preserve">i think i have swiney </t>
  </si>
  <si>
    <t>Fri Jun 19 22:25:45 PDT 2009</t>
  </si>
  <si>
    <t>elibbybet</t>
  </si>
  <si>
    <t xml:space="preserve">So, Crystal Light + Makers Mark tastes better when you are working on the third one than when you start drinking...Also, I'm out of ice. </t>
  </si>
  <si>
    <t>im sad!    oh what to do.</t>
  </si>
  <si>
    <t>Fri Jun 19 22:25:48 PDT 2009</t>
  </si>
  <si>
    <t xml:space="preserve">@joymeetsworld i'm actually pretty afraid to lose weight, because i don't want to lose my boobs </t>
  </si>
  <si>
    <t>Fri Jun 19 22:25:50 PDT 2009</t>
  </si>
  <si>
    <t>SanahSayani</t>
  </si>
  <si>
    <t>Fri Jun 19 22:25:53 PDT 2009</t>
  </si>
  <si>
    <t>smilin234</t>
  </si>
  <si>
    <t xml:space="preserve">broke my frickin ankle </t>
  </si>
  <si>
    <t>Fri Jun 19 22:25:54 PDT 2009</t>
  </si>
  <si>
    <t>@scottk75 @AmberAusten damn! You two beat me to the punch  heh.</t>
  </si>
  <si>
    <t>Fri Jun 19 22:25:55 PDT 2009</t>
  </si>
  <si>
    <t xml:space="preserve">@solessence we're out </t>
  </si>
  <si>
    <t>Fri Jun 19 22:25:57 PDT 2009</t>
  </si>
  <si>
    <t>KarenGarrard</t>
  </si>
  <si>
    <t xml:space="preserve">A short night I blinked and he was gone, early walk in the rain </t>
  </si>
  <si>
    <t>Fri Jun 19 22:25:58 PDT 2009</t>
  </si>
  <si>
    <t>curry_desi_</t>
  </si>
  <si>
    <t xml:space="preserve">raining. again.. guess soccers off </t>
  </si>
  <si>
    <t>Fri Jun 19 22:26:00 PDT 2009</t>
  </si>
  <si>
    <t>@philpallen you make me sick  jk. i love philbin!</t>
  </si>
  <si>
    <t>Fri Jun 19 22:26:03 PDT 2009</t>
  </si>
  <si>
    <t xml:space="preserve">my scalp is burning </t>
  </si>
  <si>
    <t>Fri Jun 19 22:26:04 PDT 2009</t>
  </si>
  <si>
    <t>pamheartspey</t>
  </si>
  <si>
    <t xml:space="preserve">Really yucky storm outside. Can only count to 2 mississippi before super loud thunder </t>
  </si>
  <si>
    <t>Fri Jun 19 22:26:06 PDT 2009</t>
  </si>
  <si>
    <t xml:space="preserve">I should protect updates... I don't like anyone seeing them but then people *I* don't follow who I don't care follow won't be able to see </t>
  </si>
  <si>
    <t>Fri Jun 19 22:26:08 PDT 2009</t>
  </si>
  <si>
    <t>Is bored.  someone text me!</t>
  </si>
  <si>
    <t xml:space="preserve">@RadioRah ur show was great! too bad India's got cut short </t>
  </si>
  <si>
    <t>Fri Jun 19 22:26:09 PDT 2009</t>
  </si>
  <si>
    <t xml:space="preserve">Yeah, so today was pretty stupid. I'm impressed with what my girls got done, but there is still so much to do! Retail = Hell. </t>
  </si>
  <si>
    <t>Fri Jun 19 22:26:10 PDT 2009</t>
  </si>
  <si>
    <t>@DonnieWahlberg I was 30 minutes later with the Night  But it's kool this way i get the last one and the better one hehe Twugs and Kisses!</t>
  </si>
  <si>
    <t>Fri Jun 19 22:26:15 PDT 2009</t>
  </si>
  <si>
    <t>hopes Berni doesn't get mad at her  http://plurk.com/p/12cf8a</t>
  </si>
  <si>
    <t>Fri Jun 19 22:26:20 PDT 2009</t>
  </si>
  <si>
    <t>KnightOwl89</t>
  </si>
  <si>
    <t xml:space="preserve">@ShaniBeeGirl you're only on for a few minutes? </t>
  </si>
  <si>
    <t>@AtomicPlayboy Awwww.   Sleep well.</t>
  </si>
  <si>
    <t>koshamehta</t>
  </si>
  <si>
    <t xml:space="preserve">Its tough to get the kids  to sleep..especially when they both have a bad cold and cough </t>
  </si>
  <si>
    <t>Fri Jun 19 22:26:22 PDT 2009</t>
  </si>
  <si>
    <t>WeatherRaver</t>
  </si>
  <si>
    <t xml:space="preserve">@KeyLimePatty You think that's funny you're posting. To be fair they were rather inferior though. </t>
  </si>
  <si>
    <t>Fri Jun 19 22:26:23 PDT 2009</t>
  </si>
  <si>
    <t>MarkRanes</t>
  </si>
  <si>
    <t xml:space="preserve">Just got back to my room from NHC Club Night.  Fun stuff!  Looking forward to 5 sessions tomorrow.  Sadly, my family goes home </t>
  </si>
  <si>
    <t>Fri Jun 19 22:26:24 PDT 2009</t>
  </si>
  <si>
    <t>micahbee81</t>
  </si>
  <si>
    <t xml:space="preserve">@souljaboytellem CAN U PLEASE ANSWER ME IM BEGGING YOU!! </t>
  </si>
  <si>
    <t xml:space="preserve">@earAstotle awww man. In weird </t>
  </si>
  <si>
    <t>Fri Jun 19 22:26:27 PDT 2009</t>
  </si>
  <si>
    <t>annerbananers</t>
  </si>
  <si>
    <t xml:space="preserve">no joe for 3 days. come back </t>
  </si>
  <si>
    <t>Fri Jun 19 22:26:28 PDT 2009</t>
  </si>
  <si>
    <t>LVJMP</t>
  </si>
  <si>
    <t xml:space="preserve">Writing some cool stuff. This weekend i have to study a lot </t>
  </si>
  <si>
    <t>Fri Jun 19 22:26:29 PDT 2009</t>
  </si>
  <si>
    <t xml:space="preserve">My last weekend at jeff and my 3rd floor male nurse crush isn't working. </t>
  </si>
  <si>
    <t xml:space="preserve">cough, sore throat, flu.. name it! I've got da whole package!!! </t>
  </si>
  <si>
    <t>Fri Jun 19 22:26:30 PDT 2009</t>
  </si>
  <si>
    <t xml:space="preserve">I'm stressed and I don't know why </t>
  </si>
  <si>
    <t>spam54</t>
  </si>
  <si>
    <t xml:space="preserve">@Laurlen my friends are getting man tais instead of mai tais cause they have 151 in it....I got water </t>
  </si>
  <si>
    <t>Fri Jun 19 22:26:31 PDT 2009</t>
  </si>
  <si>
    <t>@AnnielovesJB237  Fine i'll find a new Twend! GRRRR!</t>
  </si>
  <si>
    <t>Fri Jun 19 22:26:36 PDT 2009</t>
  </si>
  <si>
    <t>LittleBronco</t>
  </si>
  <si>
    <t xml:space="preserve">Shouldn't have gone to karoke. Parked in a bad spot and my car got towed. </t>
  </si>
  <si>
    <t>DTAddy</t>
  </si>
  <si>
    <t xml:space="preserve">Girlfriend won't even let me play with the lightsaber app on the first day that I have it! Lightsaber cock block. </t>
  </si>
  <si>
    <t>Arthes81</t>
  </si>
  <si>
    <t xml:space="preserve">had flat tire today, my poor baby hurt its paw </t>
  </si>
  <si>
    <t>Fri Jun 19 22:26:38 PDT 2009</t>
  </si>
  <si>
    <t xml:space="preserve">@ram8727 No, gold leaf stickers were a promo from the incase ppl. I got a few of them, can't get any more </t>
  </si>
  <si>
    <t>Fri Jun 19 22:26:41 PDT 2009</t>
  </si>
  <si>
    <t xml:space="preserve">@vivalajos i thught i was? </t>
  </si>
  <si>
    <t xml:space="preserve">@rocketandroll Aww, what's wrong? </t>
  </si>
  <si>
    <t>Fri Jun 19 22:26:43 PDT 2009</t>
  </si>
  <si>
    <t xml:space="preserve">@bernhardstacher At Â£450 as there is currently no upgrade option.... I think not!  I need to wait until January </t>
  </si>
  <si>
    <t>Fri Jun 19 22:26:48 PDT 2009</t>
  </si>
  <si>
    <t xml:space="preserve">back from the horrid work. would nanna nap but the brother needs me to drive him around soon </t>
  </si>
  <si>
    <t>mandyOH</t>
  </si>
  <si>
    <t xml:space="preserve">@thebrit downtown....i already know tonight is gonna be a bust </t>
  </si>
  <si>
    <t xml:space="preserve">@caughtinlimbo you come to that realization NOW??  I miss you </t>
  </si>
  <si>
    <t>Fri Jun 19 22:26:49 PDT 2009</t>
  </si>
  <si>
    <t>@selphiebooyaka no.  it's blink/weezer. idk if fob will be there hmm</t>
  </si>
  <si>
    <t>Fri Jun 19 22:26:52 PDT 2009</t>
  </si>
  <si>
    <t>@XRayTiD it is gay.  There isn't one near me. PA sucks donkey dicks. &amp;amp; I wanna say &amp;quot;awww&amp;quot; but you're unfollowing the awwers *pouts*</t>
  </si>
  <si>
    <t>Fri Jun 19 22:26:54 PDT 2009</t>
  </si>
  <si>
    <t xml:space="preserve">Mom's kind of mad at me for not going with her to get siomai :| Well I think. Sorry mom </t>
  </si>
  <si>
    <t>dillyciouss88</t>
  </si>
  <si>
    <t xml:space="preserve">Awe shiiiiiiiiiiiit! Chente got dem killahzzzz............! </t>
  </si>
  <si>
    <t>Fri Jun 19 22:26:58 PDT 2009</t>
  </si>
  <si>
    <t xml:space="preserve">@GCofOBM don't u boooooo me!!! I already told you were gonna hang! U sprang Fashion 40 on me </t>
  </si>
  <si>
    <t>Fri Jun 19 22:27:04 PDT 2009</t>
  </si>
  <si>
    <t>aura8401</t>
  </si>
  <si>
    <t xml:space="preserve">I know I'll have bags underneath my eyes at the wedding... But still I can't sleep </t>
  </si>
  <si>
    <t>Fri Jun 19 22:27:09 PDT 2009</t>
  </si>
  <si>
    <t xml:space="preserve">Waiting for content on the ps3 to download. Slow as hell. </t>
  </si>
  <si>
    <t>Fri Jun 19 22:27:10 PDT 2009</t>
  </si>
  <si>
    <t>grobertson1990</t>
  </si>
  <si>
    <t xml:space="preserve">I am just about to head to bed! Got work tomorrow. </t>
  </si>
  <si>
    <t>Fri Jun 19 22:27:12 PDT 2009</t>
  </si>
  <si>
    <t>@vanitysnob Cold lonely fucking bed.  Just tonight, though. Just for tonight.</t>
  </si>
  <si>
    <t>I just wanna go home and get n my BED!!! My sheets r calling meeeee   I'm sooooo sleepy I'm thinking about really turning it in</t>
  </si>
  <si>
    <t>Fri Jun 19 22:27:18 PDT 2009</t>
  </si>
  <si>
    <t>brittanimorgan</t>
  </si>
  <si>
    <t xml:space="preserve">Ugh. I didn't lock the front door or close the sliding door before i left. My house is spooky and empty now. Hooray for being home alone. </t>
  </si>
  <si>
    <t>Fri Jun 19 22:27:20 PDT 2009</t>
  </si>
  <si>
    <t xml:space="preserve">@gushin says link cannot be found </t>
  </si>
  <si>
    <t>Fri Jun 19 22:27:22 PDT 2009</t>
  </si>
  <si>
    <t>7 hours with my best mate and he's gone back to london  7 hours in 2.5 years is not enough!</t>
  </si>
  <si>
    <t>Fri Jun 19 22:27:23 PDT 2009</t>
  </si>
  <si>
    <t>man I want that new iPhone  .............. one day Verizon, one day.</t>
  </si>
  <si>
    <t>Fri Jun 19 22:27:24 PDT 2009</t>
  </si>
  <si>
    <t>SikMindz</t>
  </si>
  <si>
    <t xml:space="preserve">fuck. fuuuuuuck. </t>
  </si>
  <si>
    <t xml:space="preserve">Heading home now, work tomorrow </t>
  </si>
  <si>
    <t>Fri Jun 19 22:27:25 PDT 2009</t>
  </si>
  <si>
    <t>ktrnripl</t>
  </si>
  <si>
    <t xml:space="preserve">With the skype update my wamp server doesn't start anymore. And the solution I found after the last update doesn't work anymore... </t>
  </si>
  <si>
    <t>Fri Jun 19 22:27:28 PDT 2009</t>
  </si>
  <si>
    <t>well, d&amp;amp;d closes@11...i get out by like 11:30-11:45......its 1:05 &amp;amp; i just got home  i hate my job...: well, d.. http://tinyurl.com/m64cdy</t>
  </si>
  <si>
    <t>Fri Jun 19 22:27:30 PDT 2009</t>
  </si>
  <si>
    <t>COFIGIRL</t>
  </si>
  <si>
    <t xml:space="preserve">it's saturday but I'm working </t>
  </si>
  <si>
    <t>Fri Jun 19 22:27:31 PDT 2009</t>
  </si>
  <si>
    <t>themollieclare</t>
  </si>
  <si>
    <t xml:space="preserve">casssieeee i neeed youuu and youurrr comedy :\  i miss saaaalllllyyy </t>
  </si>
  <si>
    <t>well, d&amp;amp;d closes@11...on a norm night, i would get out by like 11:30-11:45......its 1:05 &amp;amp; i just got home  i .. http://tinyurl.com/nnhhhp</t>
  </si>
  <si>
    <t xml:space="preserve">@jasonmitchener  Yes!  Thanks for replying!  I was sad to hear you were in bed all day!(?)  Were you well?  </t>
  </si>
  <si>
    <t>Fri Jun 19 22:27:35 PDT 2009</t>
  </si>
  <si>
    <t>BrandiBolinger</t>
  </si>
  <si>
    <t xml:space="preserve">@kkodachrome I agree... wish I was there </t>
  </si>
  <si>
    <t>Fri Jun 19 22:27:37 PDT 2009</t>
  </si>
  <si>
    <t xml:space="preserve">@winsomewords umm... close safari and open it again perhaps? </t>
  </si>
  <si>
    <t>Fri Jun 19 22:27:39 PDT 2009</t>
  </si>
  <si>
    <t xml:space="preserve">1st gen iPhone on 3.0. Noticing games are choppy. </t>
  </si>
  <si>
    <t>Fri Jun 19 22:27:41 PDT 2009</t>
  </si>
  <si>
    <t>jwendl</t>
  </si>
  <si>
    <t>@scottgal sorry to hear it  tomorrow is always a new day right?</t>
  </si>
  <si>
    <t>Fri Jun 19 22:27:43 PDT 2009</t>
  </si>
  <si>
    <t xml:space="preserve">Ok I need someone to keep me up!!! I can NOT fall asleep on this train!!! And @markmyuse isn't answering my texts </t>
  </si>
  <si>
    <t>Fri Jun 19 22:27:45 PDT 2009</t>
  </si>
  <si>
    <t>Diosce</t>
  </si>
  <si>
    <t xml:space="preserve">I'M SO EXCITED!!!! and i just hope that school ID's are accepted cuz i don't have a state ID </t>
  </si>
  <si>
    <t>Fri Jun 19 22:27:46 PDT 2009</t>
  </si>
  <si>
    <t xml:space="preserve">Conundrum - quite tired, but no point sleeping as would have to be up in a couple of hours anyway. Which would make me grumpy. Bah </t>
  </si>
  <si>
    <t>Fri Jun 19 22:27:50 PDT 2009</t>
  </si>
  <si>
    <t>crg8424</t>
  </si>
  <si>
    <t>@kohnt01  O, I know, in I had to play lacrosse here in kali, it was like 90 on turf  http://tinyurl.com/kswzss</t>
  </si>
  <si>
    <t>Fri Jun 19 22:27:51 PDT 2009</t>
  </si>
  <si>
    <t xml:space="preserve">i hope my ankle doesn't give me problems tomorrow at the fair. </t>
  </si>
  <si>
    <t>Fri Jun 19 22:27:54 PDT 2009</t>
  </si>
  <si>
    <t xml:space="preserve">I feel like a 13-year-old girl whenever I listen to @taylorswift13's &amp;quot;Love Story.&amp;quot; But it's so catchy, I can't help but enjoy it! </t>
  </si>
  <si>
    <t>Fri Jun 19 22:27:56 PDT 2009</t>
  </si>
  <si>
    <t>Mac_Trucker</t>
  </si>
  <si>
    <t xml:space="preserve">Happy Birthday to me. I got Fired Today. Yay!!!!!! </t>
  </si>
  <si>
    <t>Fri Jun 19 22:28:02 PDT 2009</t>
  </si>
  <si>
    <t>MXYZ_</t>
  </si>
  <si>
    <t xml:space="preserve">Holga does not like overcast day </t>
  </si>
  <si>
    <t>Fri Jun 19 22:28:03 PDT 2009</t>
  </si>
  <si>
    <t>bluecrabby</t>
  </si>
  <si>
    <t xml:space="preserve">just killed his iPhone trying to Pwn it. </t>
  </si>
  <si>
    <t>Fri Jun 19 22:28:06 PDT 2009</t>
  </si>
  <si>
    <t>nastmate</t>
  </si>
  <si>
    <t xml:space="preserve">i havnt gymmed in 2 days </t>
  </si>
  <si>
    <t>NerdJosh</t>
  </si>
  <si>
    <t>Philly tourney last night 1st Arturo, 2nd Dr chaos, 3rd Me... I beat chaos in winners but lamed out in losers finals..  Ill be back!!!</t>
  </si>
  <si>
    <t>Fri Jun 19 22:28:07 PDT 2009</t>
  </si>
  <si>
    <t>Fri Jun 19 22:28:11 PDT 2009</t>
  </si>
  <si>
    <t xml:space="preserve">There's nothing like a 5.30am reminder of who's the boss in this house. Up way to early </t>
  </si>
  <si>
    <t>Fri Jun 19 22:28:12 PDT 2009</t>
  </si>
  <si>
    <t xml:space="preserve">5 days!!!!! WORLD TOUR 2009!!!!!  Just got home and I'm already ready for bed! haha Early morning tomorrow </t>
  </si>
  <si>
    <t>Fri Jun 19 22:28:16 PDT 2009</t>
  </si>
  <si>
    <t>Just got back from Ben's house, It went great, if only there was more time. But I didn't like that my phone got taken away  #squarespace?</t>
  </si>
  <si>
    <t>Fri Jun 19 22:28:18 PDT 2009</t>
  </si>
  <si>
    <t xml:space="preserve">Can't call parents </t>
  </si>
  <si>
    <t>Fri Jun 19 22:28:21 PDT 2009</t>
  </si>
  <si>
    <t xml:space="preserve">@waltersgotit well hang out with me there then. if I can find someone else to go with </t>
  </si>
  <si>
    <t>Fri Jun 19 22:28:25 PDT 2009</t>
  </si>
  <si>
    <t>valeriazamudio</t>
  </si>
  <si>
    <t xml:space="preserve">the life is a trash :'( you break my heart again </t>
  </si>
  <si>
    <t>Fri Jun 19 22:28:26 PDT 2009</t>
  </si>
  <si>
    <t>XShear</t>
  </si>
  <si>
    <t xml:space="preserve">@raychul_5 I would if I wasn't working!! </t>
  </si>
  <si>
    <t>Fri Jun 19 22:28:27 PDT 2009</t>
  </si>
  <si>
    <t>KBastien88</t>
  </si>
  <si>
    <t xml:space="preserve">I think I might be getting sick. Summer colds are THE worst! </t>
  </si>
  <si>
    <t>Fri Jun 19 22:28:34 PDT 2009</t>
  </si>
  <si>
    <t>keniuh17</t>
  </si>
  <si>
    <t xml:space="preserve">@VARSITYFC guys I got so excited because I'm going with my church group on the 26th to six flags and I was like omg perfect! Man </t>
  </si>
  <si>
    <t xml:space="preserve">Looks like the weather will be too crappy for Music Fest tomorrow. </t>
  </si>
  <si>
    <t>wongpk</t>
  </si>
  <si>
    <t>Kelantan Airport waiting for the delayed AirAsia  Dammit!</t>
  </si>
  <si>
    <t>Fri Jun 19 22:28:35 PDT 2009</t>
  </si>
  <si>
    <t xml:space="preserve">I sneezed and I bit my lower lip. How funny can it be </t>
  </si>
  <si>
    <t>TrueButterfly</t>
  </si>
  <si>
    <t xml:space="preserve">i wish i was in Atlanta partying </t>
  </si>
  <si>
    <t>Fri Jun 19 22:28:38 PDT 2009</t>
  </si>
  <si>
    <t>@joymeetsworld  aw   they always lose oomph with age, ive noticed. (the bras, that is haha!) thats the down side.</t>
  </si>
  <si>
    <t>Fri Jun 19 22:28:40 PDT 2009</t>
  </si>
  <si>
    <t xml:space="preserve">@alexthefob1991 omg poor puppy </t>
  </si>
  <si>
    <t>Fri Jun 19 22:28:43 PDT 2009</t>
  </si>
  <si>
    <t>kkmac3</t>
  </si>
  <si>
    <t xml:space="preserve">just got home. was flying in the sky but not anymore. </t>
  </si>
  <si>
    <t>Artzmusic</t>
  </si>
  <si>
    <t>@souljaboytellem not replying to my comments i get it  /wrist lol joke I understand if you wont reply cos u a busy man</t>
  </si>
  <si>
    <t>Fri Jun 19 22:28:44 PDT 2009</t>
  </si>
  <si>
    <t xml:space="preserve">just watched Armageddon and cried..why does Bruce Willis always have to die?! </t>
  </si>
  <si>
    <t>Fri Jun 19 22:28:47 PDT 2009</t>
  </si>
  <si>
    <t>@decapitateHer22  I hope your retreat goes well! I'll miss you &amp;lt;3</t>
  </si>
  <si>
    <t>AnnieSpandex</t>
  </si>
  <si>
    <t>I'm so bummed that the song I was going to use in my perfect video announcing the winner got disabled for copyright...  ahhh now what</t>
  </si>
  <si>
    <t xml:space="preserve">one part of the written exam done! rest now </t>
  </si>
  <si>
    <t>Fri Jun 19 22:28:50 PDT 2009</t>
  </si>
  <si>
    <t>@anantavania overall sih bagus ta, ga remed. tapi bio gue 52  hehe how's the result?</t>
  </si>
  <si>
    <t>Fri Jun 19 22:28:53 PDT 2009</t>
  </si>
  <si>
    <t>kmcost</t>
  </si>
  <si>
    <t xml:space="preserve">Last night at the beach </t>
  </si>
  <si>
    <t>Fri Jun 19 22:28:54 PDT 2009</t>
  </si>
  <si>
    <t xml:space="preserve">Dang of to work again </t>
  </si>
  <si>
    <t>Fri Jun 19 22:28:59 PDT 2009</t>
  </si>
  <si>
    <t>head4thestarz</t>
  </si>
  <si>
    <t xml:space="preserve">aw naw somebody unfollowed me! </t>
  </si>
  <si>
    <t>Fri Jun 19 22:29:00 PDT 2009</t>
  </si>
  <si>
    <t>alliempod</t>
  </si>
  <si>
    <t>The proposal was adorable. If only I had a dreamy Ryan Reynolds to pass the time with  PS: I started the applause after new moon preview;)</t>
  </si>
  <si>
    <t>Fri Jun 19 22:29:02 PDT 2009</t>
  </si>
  <si>
    <t xml:space="preserve">Hates it when my plans don't work out </t>
  </si>
  <si>
    <t xml:space="preserve">@WolfBitTink Been better, but you know how that is. Good days, bad days, then some that you just wish you never had to live through. </t>
  </si>
  <si>
    <t>Fri Jun 19 22:29:06 PDT 2009</t>
  </si>
  <si>
    <t>shorepoints</t>
  </si>
  <si>
    <t xml:space="preserve">UUUG!  Cant activate iPhone.  Porting a number might have something to do with it.  I'll try again in the morning.  Oh well. </t>
  </si>
  <si>
    <t>Fri Jun 19 22:29:12 PDT 2009</t>
  </si>
  <si>
    <t>serola</t>
  </si>
  <si>
    <t xml:space="preserve">@MarkyB86 It looks like posting.php is empty/missing, althought the same goes with page for sending PMs </t>
  </si>
  <si>
    <t>Fri Jun 19 22:29:14 PDT 2009</t>
  </si>
  <si>
    <t>I bought this awesome shelf &amp;amp; despite my determination for 3+ hrs... i can't put it together. I need a rubber mallet &amp;amp; a man.   so bummed.</t>
  </si>
  <si>
    <t>Fri Jun 19 22:29:20 PDT 2009</t>
  </si>
  <si>
    <t>richsalgado</t>
  </si>
  <si>
    <t xml:space="preserve">@RaqC it wuzzz nuts! i just got home n got me sum grub! no bueno since last time i ate was at 830am </t>
  </si>
  <si>
    <t>jhami18</t>
  </si>
  <si>
    <t>Going to bistate  leaving around 11:30. Don't text cuz my phone doesn't text it's GAY</t>
  </si>
  <si>
    <t>Fri Jun 19 22:29:21 PDT 2009</t>
  </si>
  <si>
    <t>GeoEntelechy</t>
  </si>
  <si>
    <t>Wet and rainy @INRIX outing, today. Still, great fun! Met my S.M.A.R.T. golf goals   Dropped my team to 2nd in putt-off   Sorry @kushp</t>
  </si>
  <si>
    <t>Fri Jun 19 22:29:22 PDT 2009</t>
  </si>
  <si>
    <t>LoveLaughTweet</t>
  </si>
  <si>
    <t xml:space="preserve">@nickjonas How do I always miss meeting you in MY OWN hometown?Ugh. No luck.   </t>
  </si>
  <si>
    <t>Fri Jun 19 22:29:27 PDT 2009</t>
  </si>
  <si>
    <t>Brittani_LaNae</t>
  </si>
  <si>
    <t>i guess im back on the market   ......o well i'll be ok</t>
  </si>
  <si>
    <t>Fri Jun 19 22:29:31 PDT 2009</t>
  </si>
  <si>
    <t xml:space="preserve">wants to go there! Plis plis plis </t>
  </si>
  <si>
    <t>Fri Jun 19 22:29:33 PDT 2009</t>
  </si>
  <si>
    <t xml:space="preserve">I really need to talk to you, but how? </t>
  </si>
  <si>
    <t>Fri Jun 19 22:29:34 PDT 2009</t>
  </si>
  <si>
    <t>luciasirimarco</t>
  </si>
  <si>
    <t xml:space="preserve">Adeus Muricy </t>
  </si>
  <si>
    <t>misspeaceful</t>
  </si>
  <si>
    <t>I wish somebody could give me a twug right now! I really need a twug at the moment!!!!!!!!  :/</t>
  </si>
  <si>
    <t>Fri Jun 19 22:29:35 PDT 2009</t>
  </si>
  <si>
    <t>you guys left me. come back to north jersey  lol@callmejersey</t>
  </si>
  <si>
    <t>Fri Jun 19 22:29:37 PDT 2009</t>
  </si>
  <si>
    <t xml:space="preserve">@celli_puzzle XD Awwwww, sweetheart. I'm glad it wasn't worse, but still. </t>
  </si>
  <si>
    <t>Fri Jun 19 22:29:40 PDT 2009</t>
  </si>
  <si>
    <t>SatomiMT1127</t>
  </si>
  <si>
    <t xml:space="preserve">@nicka_c_s no way. I guess even I can't create a new one then </t>
  </si>
  <si>
    <t>Fri Jun 19 22:29:41 PDT 2009</t>
  </si>
  <si>
    <t>scottvarga</t>
  </si>
  <si>
    <t xml:space="preserve">I am helping a good friend get setup on Linkedin  His company is in the process of layingoff. </t>
  </si>
  <si>
    <t xml:space="preserve">My twitter app is acting goofy. Not getting replies until almost 15 minutes later </t>
  </si>
  <si>
    <t>Fri Jun 19 22:29:42 PDT 2009</t>
  </si>
  <si>
    <t xml:space="preserve">Carrie is fantastically beautiful! i wouldn't know what to do with her </t>
  </si>
  <si>
    <t>Fri Jun 19 22:29:45 PDT 2009</t>
  </si>
  <si>
    <t xml:space="preserve">i officially in a fight with clubbin. it made me lose my phone for good </t>
  </si>
  <si>
    <t>Fri Jun 19 22:29:46 PDT 2009</t>
  </si>
  <si>
    <t>I can't go into the Lenox CK store without buying something.  Even with my ban on non-EPZ and non-organic products.</t>
  </si>
  <si>
    <t>Fri Jun 19 22:29:47 PDT 2009</t>
  </si>
  <si>
    <t xml:space="preserve">@IdleThumbs It isn't showing at all here. </t>
  </si>
  <si>
    <t>Fri Jun 19 22:29:49 PDT 2009</t>
  </si>
  <si>
    <t>greychr</t>
  </si>
  <si>
    <t xml:space="preserve">Happy birthday, @mheard. Argh, too late; that was yesterday. Sorry I missed it. </t>
  </si>
  <si>
    <t>Fri Jun 19 22:29:50 PDT 2009</t>
  </si>
  <si>
    <t xml:space="preserve">I really do wanna go to sleep... But I can't </t>
  </si>
  <si>
    <t>Fri Jun 19 22:29:51 PDT 2009</t>
  </si>
  <si>
    <t>GwendolynKoh</t>
  </si>
  <si>
    <t>Fri Jun 19 22:29:54 PDT 2009</t>
  </si>
  <si>
    <t>@Journi Sorry - lame attempt at being telephone op (conf call) asking for money b4 talking.    Promise to not quit day job.</t>
  </si>
  <si>
    <t>Fri Jun 19 22:29:55 PDT 2009</t>
  </si>
  <si>
    <t xml:space="preserve">Wish I had a Wii </t>
  </si>
  <si>
    <t>Fri Jun 19 22:29:58 PDT 2009</t>
  </si>
  <si>
    <t>brookie_lynn</t>
  </si>
  <si>
    <t xml:space="preserve">I would really love to brush my teeth right now </t>
  </si>
  <si>
    <t>Fri Jun 19 22:29:59 PDT 2009</t>
  </si>
  <si>
    <t>LaIlZe</t>
  </si>
  <si>
    <t xml:space="preserve">@Tarlene Can i say you something? I miss yoi alot </t>
  </si>
  <si>
    <t xml:space="preserve">I hate when my friends don't answer my texts    </t>
  </si>
  <si>
    <t>Fri Jun 19 22:30:02 PDT 2009</t>
  </si>
  <si>
    <t>@OfficialAS it doesn't get an upload location  stupid piece of shit!</t>
  </si>
  <si>
    <t>Fri Jun 19 22:30:03 PDT 2009</t>
  </si>
  <si>
    <t>jmarie906</t>
  </si>
  <si>
    <t xml:space="preserve">Kind of bored on a friday night </t>
  </si>
  <si>
    <t>Fri Jun 19 22:30:06 PDT 2009</t>
  </si>
  <si>
    <t xml:space="preserve">why does my phone have no service? </t>
  </si>
  <si>
    <t>Fri Jun 19 22:30:07 PDT 2009</t>
  </si>
  <si>
    <t xml:space="preserve">Have to stand up so early today cause of a family celebration far away from home  </t>
  </si>
  <si>
    <t>Fri Jun 19 22:30:08 PDT 2009</t>
  </si>
  <si>
    <t>AggieAmy</t>
  </si>
  <si>
    <t xml:space="preserve">Hah, just cleaned out the fridge...gotta do that more often... </t>
  </si>
  <si>
    <t>Fri Jun 19 22:30:09 PDT 2009</t>
  </si>
  <si>
    <t>WidowChild</t>
  </si>
  <si>
    <t xml:space="preserve">Graduated! And now I'm just sitting on the couch. Feel like I should be celebrating </t>
  </si>
  <si>
    <t>Fri Jun 19 22:30:14 PDT 2009</t>
  </si>
  <si>
    <t>Lightsoldiers</t>
  </si>
  <si>
    <t xml:space="preserve">miss my GF so much </t>
  </si>
  <si>
    <t>Fri Jun 19 22:30:15 PDT 2009</t>
  </si>
  <si>
    <t xml:space="preserve">Being forced to watch a scary movie.... </t>
  </si>
  <si>
    <t>Fri Jun 19 22:30:18 PDT 2009</t>
  </si>
  <si>
    <t>krishnagade</t>
  </si>
  <si>
    <t>l'd love to be an artist - musician/painter/cartoonist if only I had that much talent  re: http://ff.im/4c77n</t>
  </si>
  <si>
    <t>Fri Jun 19 22:30:19 PDT 2009</t>
  </si>
  <si>
    <t>@azangel84 Nope, I'm still here, but for 10 more minutes   It's almost 2am here and i am zonked!!</t>
  </si>
  <si>
    <t>Fri Jun 19 22:30:21 PDT 2009</t>
  </si>
  <si>
    <t>mac1742</t>
  </si>
  <si>
    <t xml:space="preserve">Major effing headache.ughhh </t>
  </si>
  <si>
    <t xml:space="preserve">I AGREE @mRaLiStEr. let's start with CIARA. Ciara stans were on all the blogs hyping HIS ass and what happened..? 54 on the album charts </t>
  </si>
  <si>
    <t>Fri Jun 19 22:30:22 PDT 2009</t>
  </si>
  <si>
    <t>big_t124</t>
  </si>
  <si>
    <t xml:space="preserve">mandi is leaving for DC tomorrow... </t>
  </si>
  <si>
    <t xml:space="preserve">Fml. if you got money and you know it. Take it out yo pocket and show ittt. That is definitely not me </t>
  </si>
  <si>
    <t>Fri Jun 19 22:30:25 PDT 2009</t>
  </si>
  <si>
    <t>SoylentGreenIs</t>
  </si>
  <si>
    <t xml:space="preserve">There is too much cinnamon in my cocoa. </t>
  </si>
  <si>
    <t>Fri Jun 19 22:30:27 PDT 2009</t>
  </si>
  <si>
    <t>@EmilyMorse  You are not following me</t>
  </si>
  <si>
    <t>Fri Jun 19 22:30:28 PDT 2009</t>
  </si>
  <si>
    <t xml:space="preserve">Well my internet still isn't working. Going to sleep I guess, work at 10am tomorrow </t>
  </si>
  <si>
    <t>Fri Jun 19 22:30:29 PDT 2009</t>
  </si>
  <si>
    <t>NathanXMiley</t>
  </si>
  <si>
    <t xml:space="preserve">people need to stop talking dirty on here. its gross sometimes </t>
  </si>
  <si>
    <t>Fri Jun 19 22:30:32 PDT 2009</t>
  </si>
  <si>
    <t xml:space="preserve">@Cabrissi  there's a thing in belgrave today. But I'm going to a n all day thing tomorrow so wont have a chance to work then. </t>
  </si>
  <si>
    <t>Fri Jun 19 22:30:40 PDT 2009</t>
  </si>
  <si>
    <t xml:space="preserve">@thawrite1 link doesnt work </t>
  </si>
  <si>
    <t xml:space="preserve">@vavroom fair enough. No matter how meticulously prepared, I can't stand menudo. </t>
  </si>
  <si>
    <t>Sidekicksam75</t>
  </si>
  <si>
    <t xml:space="preserve">ugh girls r an odd thing very hard 2 know wat they thinkin....had a little &amp;quot;fight&amp;quot; wit my gf </t>
  </si>
  <si>
    <t>Fri Jun 19 22:30:42 PDT 2009</t>
  </si>
  <si>
    <t>Sohrab_Amid</t>
  </si>
  <si>
    <t xml:space="preserve">AT&amp;amp;T: &amp;quot;7 to 14 days to get iphone 3GS&amp;quot; </t>
  </si>
  <si>
    <t>Fri Jun 19 22:30:45 PDT 2009</t>
  </si>
  <si>
    <t xml:space="preserve">@nokking kino sold out already. Popular also. Borders said they're not sure if they're even able to get copies </t>
  </si>
  <si>
    <t>Fri Jun 19 22:30:46 PDT 2009</t>
  </si>
  <si>
    <t xml:space="preserve">I mean, I all but know that my made-in-china shirt for $50 was made for about $0.50. But it's so cute. </t>
  </si>
  <si>
    <t>Fri Jun 19 22:30:50 PDT 2009</t>
  </si>
  <si>
    <t xml:space="preserve">I'm melting! Been out of the house for all of ten minutes and the humidity is already messing with me </t>
  </si>
  <si>
    <t>Fri Jun 19 22:30:51 PDT 2009</t>
  </si>
  <si>
    <t>shaunshaun182</t>
  </si>
  <si>
    <t xml:space="preserve">@tylerothites it gets here tuesday </t>
  </si>
  <si>
    <t>Fri Jun 19 22:30:53 PDT 2009</t>
  </si>
  <si>
    <t>caitTkaine</t>
  </si>
  <si>
    <t xml:space="preserve">Well,, netball sucked </t>
  </si>
  <si>
    <t>Fri Jun 19 22:30:54 PDT 2009</t>
  </si>
  <si>
    <t xml:space="preserve">feels like everything has been going downhill lately </t>
  </si>
  <si>
    <t>Fri Jun 19 22:30:57 PDT 2009</t>
  </si>
  <si>
    <t xml:space="preserve">i can't find &amp;quot;give love i try &amp;quot; in the ares...but the official version </t>
  </si>
  <si>
    <t xml:space="preserve">Why do I still feel like total crap?... </t>
  </si>
  <si>
    <t>Fri Jun 19 22:31:00 PDT 2009</t>
  </si>
  <si>
    <t xml:space="preserve">i am so hungry but there's no food in the house </t>
  </si>
  <si>
    <t>Fri Jun 19 22:31:01 PDT 2009</t>
  </si>
  <si>
    <t>somethingfishie</t>
  </si>
  <si>
    <t xml:space="preserve">@soopertrev  that twitterwall drove me crazy too.  I'd follow you 10x more if I could.  </t>
  </si>
  <si>
    <t>@shaelynn_says @shaelynn_says you germ, you got me siiiickk  @monica_does make me better, mummee</t>
  </si>
  <si>
    <t>Fri Jun 19 22:31:02 PDT 2009</t>
  </si>
  <si>
    <t xml:space="preserve">Ugh shudnt of shaved cuz now my chin is scratching my neck </t>
  </si>
  <si>
    <t>Fri Jun 19 22:31:04 PDT 2009</t>
  </si>
  <si>
    <t xml:space="preserve">My friend's flight to Chicago got cancelled? He won't be here until Tuesday </t>
  </si>
  <si>
    <t>tnikolaisen</t>
  </si>
  <si>
    <t xml:space="preserve">@aspinner dont give up on life </t>
  </si>
  <si>
    <t>kristenlijewski</t>
  </si>
  <si>
    <t>Cant seem to fall asleep. Been laying on the couch crying for 20mins and i dont know why  Gonna try to sleep again.</t>
  </si>
  <si>
    <t>Fri Jun 19 22:31:05 PDT 2009</t>
  </si>
  <si>
    <t xml:space="preserve">all celebrities should just take their time out of the day to read all of their twits like @souljaboytellem he dont even respond </t>
  </si>
  <si>
    <t>Fri Jun 19 22:31:09 PDT 2009</t>
  </si>
  <si>
    <t xml:space="preserve">Some silly customer just took my seat... lol  </t>
  </si>
  <si>
    <t>Fri Jun 19 22:31:10 PDT 2009</t>
  </si>
  <si>
    <t>WolfShooter</t>
  </si>
  <si>
    <t xml:space="preserve">late to friend's bday, it's crap wet and in traffic. Big fail </t>
  </si>
  <si>
    <t>Fri Jun 19 22:31:11 PDT 2009</t>
  </si>
  <si>
    <t>BreatheLife</t>
  </si>
  <si>
    <t xml:space="preserve">tonight  was designed to BREAK me...and it worked   </t>
  </si>
  <si>
    <t xml:space="preserve">okay. i give up. im gonna eat. </t>
  </si>
  <si>
    <t>Fri Jun 19 22:31:18 PDT 2009</t>
  </si>
  <si>
    <t xml:space="preserve">Just dropped my daddy off at the airport.. Sad he's missing fathers day </t>
  </si>
  <si>
    <t>Fri Jun 19 22:31:26 PDT 2009</t>
  </si>
  <si>
    <t xml:space="preserve">@JvTranX4 I cant </t>
  </si>
  <si>
    <t>Fri Jun 19 22:31:27 PDT 2009</t>
  </si>
  <si>
    <t xml:space="preserve">@TamyraL Ya'll be hurting my feelings! Didnt even let nobody know! </t>
  </si>
  <si>
    <t>Fri Jun 19 22:31:29 PDT 2009</t>
  </si>
  <si>
    <t xml:space="preserve">i think i screwed up today </t>
  </si>
  <si>
    <t>Fri Jun 19 22:31:31 PDT 2009</t>
  </si>
  <si>
    <t xml:space="preserve">@thedailydish I saw the greyhound @ the vet! Her &amp;amp; her owner both looked so sad.. </t>
  </si>
  <si>
    <t>Fri Jun 19 22:31:32 PDT 2009</t>
  </si>
  <si>
    <t>@Killaya but i heard it was gonna pour tomorrow here .  had out door plans</t>
  </si>
  <si>
    <t>Fri Jun 19 22:31:34 PDT 2009</t>
  </si>
  <si>
    <t>ddkong</t>
  </si>
  <si>
    <t xml:space="preserve">White party @ Vanguard. No house music on fridays though </t>
  </si>
  <si>
    <t>Fri Jun 19 22:31:35 PDT 2009</t>
  </si>
  <si>
    <t xml:space="preserve">@RandomRachness I want a concert call! </t>
  </si>
  <si>
    <t>Fri Jun 19 22:31:36 PDT 2009</t>
  </si>
  <si>
    <t>cynsaurus</t>
  </si>
  <si>
    <t xml:space="preserve">@missuscori Yeah it is.  Not exciting, I know.  Um...the internet hasn't been exciting lately.  Not for me anyway. </t>
  </si>
  <si>
    <t>@ianlisk66 seems like a pain in her lower back on the right side. No we were just going running  it was the first lap</t>
  </si>
  <si>
    <t>Fri Jun 19 22:31:37 PDT 2009</t>
  </si>
  <si>
    <t xml:space="preserve">@Jayde_Nicole hahahaha hero! i LOVE nutella  &amp;amp; i wish i could have pinkberry but sadly there is none in ottawa or in canada </t>
  </si>
  <si>
    <t xml:space="preserve">@Chinchillazilla is that why you isn't on??  </t>
  </si>
  <si>
    <t>Fri Jun 19 22:31:39 PDT 2009</t>
  </si>
  <si>
    <t xml:space="preserve">@thischarmingham that's fucking tragic </t>
  </si>
  <si>
    <t>Fri Jun 19 22:31:47 PDT 2009</t>
  </si>
  <si>
    <t xml:space="preserve">Looks like i'm about to get visitors.....not the kind i want though </t>
  </si>
  <si>
    <t>Fri Jun 19 22:31:50 PDT 2009</t>
  </si>
  <si>
    <t>woodlau2</t>
  </si>
  <si>
    <t xml:space="preserve">maaaan I hate that I'm trying to be erased  </t>
  </si>
  <si>
    <t xml:space="preserve">@wethetravis you forgot to mention my &amp;quot;mice&amp;quot; </t>
  </si>
  <si>
    <t>Fri Jun 19 22:31:51 PDT 2009</t>
  </si>
  <si>
    <t xml:space="preserve">Sucks to see him like that </t>
  </si>
  <si>
    <t>Fri Jun 19 22:31:53 PDT 2009</t>
  </si>
  <si>
    <t xml:space="preserve">@jigglemequick in an apartment </t>
  </si>
  <si>
    <t>@lesperk Ohhh, well, sorry to hear that  Hope tomorrow is better!</t>
  </si>
  <si>
    <t>Fri Jun 19 22:31:57 PDT 2009</t>
  </si>
  <si>
    <t xml:space="preserve">So Muslims behead a student? What's the big deal! They invented algebra! http://is.gd/170HJ (via @a4aHouston) </t>
  </si>
  <si>
    <t>Fri Jun 19 22:32:01 PDT 2009</t>
  </si>
  <si>
    <t xml:space="preserve">today math, volei then math </t>
  </si>
  <si>
    <t>Fri Jun 19 22:32:03 PDT 2009</t>
  </si>
  <si>
    <t>Someone jacked my chair  lol</t>
  </si>
  <si>
    <t>Fri Jun 19 22:32:07 PDT 2009</t>
  </si>
  <si>
    <t>KateBenuska</t>
  </si>
  <si>
    <t xml:space="preserve">Bye Bye Stausberg see you next Spring </t>
  </si>
  <si>
    <t>Fri Jun 19 22:32:09 PDT 2009</t>
  </si>
  <si>
    <t xml:space="preserve">Love games never have happy endings. I hate playing them because i never win...and i have lost yet again </t>
  </si>
  <si>
    <t>Fri Jun 19 22:32:11 PDT 2009</t>
  </si>
  <si>
    <t xml:space="preserve">my weekend means boring. i guess i need some help,right? </t>
  </si>
  <si>
    <t>Fri Jun 19 22:32:14 PDT 2009</t>
  </si>
  <si>
    <t>vsa_</t>
  </si>
  <si>
    <t xml:space="preserve">Trying to sleep! I need to be up by 7 tmrw. I work @ 8. </t>
  </si>
  <si>
    <t>Fri Jun 19 22:32:19 PDT 2009</t>
  </si>
  <si>
    <t xml:space="preserve">@alexshellchou Do you finally get to relax today, or are you working some more? </t>
  </si>
  <si>
    <t>@Dat1FLYdude whats your AIM? im leaving tomorrow to go to Orlando  lol</t>
  </si>
  <si>
    <t>Fri Jun 19 22:32:20 PDT 2009</t>
  </si>
  <si>
    <t xml:space="preserve">H8ts having the hugest crush on a friends bf </t>
  </si>
  <si>
    <t>ROLDYjtkywlf</t>
  </si>
  <si>
    <t xml:space="preserve">Our show got cancelled due to power outage </t>
  </si>
  <si>
    <t>Fri Jun 19 22:32:23 PDT 2009</t>
  </si>
  <si>
    <t>Yay! Im a hs graduate! Im gonna miss everyone  i absolutely love my seniors</t>
  </si>
  <si>
    <t>Fri Jun 19 22:32:24 PDT 2009</t>
  </si>
  <si>
    <t>etsabella</t>
  </si>
  <si>
    <t>hitting irons consistently now.... still slicing the driver  ... need to cure it ASAP</t>
  </si>
  <si>
    <t>Fri Jun 19 22:32:31 PDT 2009</t>
  </si>
  <si>
    <t>GrrVero</t>
  </si>
  <si>
    <t xml:space="preserve"> @theomenkid ate all my candy! I have a sad now!</t>
  </si>
  <si>
    <t xml:space="preserve">I've go a lot of work to do </t>
  </si>
  <si>
    <t>Fri Jun 19 22:32:36 PDT 2009</t>
  </si>
  <si>
    <t>JonFreeman83</t>
  </si>
  <si>
    <t>Just finished editing audio for Dayspring Center &amp;amp; watchin' the Rangers (They lost)  // Now bed!</t>
  </si>
  <si>
    <t>Fri Jun 19 22:32:38 PDT 2009</t>
  </si>
  <si>
    <t>msbunndotcom</t>
  </si>
  <si>
    <t xml:space="preserve">just witnessed how easily my husband got my 2yo niece to take her medicine. OMG! What did I do wrong??? I was very nice with my approach! </t>
  </si>
  <si>
    <t xml:space="preserve">i guess imma a third wheeler now </t>
  </si>
  <si>
    <t>Fri Jun 19 22:32:40 PDT 2009</t>
  </si>
  <si>
    <t>purpleselenafan</t>
  </si>
  <si>
    <t xml:space="preserve">Someone keeps hacking my myspace page </t>
  </si>
  <si>
    <t>Fri Jun 19 22:32:41 PDT 2009</t>
  </si>
  <si>
    <t>ACEmusicMGMT</t>
  </si>
  <si>
    <t>Horrible End of the Night!!!!!  Bad Date!! And this is why...</t>
  </si>
  <si>
    <t>kararudman</t>
  </si>
  <si>
    <t xml:space="preserve">i think i'm going to sleep. we're leaving at 5 in the morning...i'm gonna miss this place. </t>
  </si>
  <si>
    <t>Fri Jun 19 22:32:43 PDT 2009</t>
  </si>
  <si>
    <t>L0V3RLY</t>
  </si>
  <si>
    <t xml:space="preserve">Ima need my phone to act like its 3G and not keep freezing up on me </t>
  </si>
  <si>
    <t>Fri Jun 19 22:32:44 PDT 2009</t>
  </si>
  <si>
    <t>maddlibbs_yo</t>
  </si>
  <si>
    <t xml:space="preserve">@beccaface08 ewwwww. he's icky. I can't. believe manny and spinner dated! super ewwwwww.  poor spinner. he needs help. and a hug. </t>
  </si>
  <si>
    <t>digitalgrey</t>
  </si>
  <si>
    <t xml:space="preserve">Up. These roads must b serous. We just passed the 3rd accident scene. Let's pray for everyone's health. </t>
  </si>
  <si>
    <t>Fri Jun 19 22:32:47 PDT 2009</t>
  </si>
  <si>
    <t>Jlynno312</t>
  </si>
  <si>
    <t xml:space="preserve">@lawlzerz Poor Jimmy, all his good jokes are under appreciated. Especially his subtleties! </t>
  </si>
  <si>
    <t>Fri Jun 19 22:32:51 PDT 2009</t>
  </si>
  <si>
    <t xml:space="preserve">@Cbxweb i wish i was. At chilis. </t>
  </si>
  <si>
    <t>Fri Jun 19 22:32:52 PDT 2009</t>
  </si>
  <si>
    <t xml:space="preserve">Early to bed... Saturday class tomorrow! </t>
  </si>
  <si>
    <t>Fri Jun 19 22:32:54 PDT 2009</t>
  </si>
  <si>
    <t>keithjrr</t>
  </si>
  <si>
    <t xml:space="preserve">Eating out with Teck after a long 5 hours at wrk.. Just wanna go home and sleep... Too much drama in my life </t>
  </si>
  <si>
    <t>Fri Jun 19 22:32:59 PDT 2009</t>
  </si>
  <si>
    <t xml:space="preserve">Jackson 5 movie almost over </t>
  </si>
  <si>
    <t>Fri Jun 19 22:33:01 PDT 2009</t>
  </si>
  <si>
    <t>hayyanne</t>
  </si>
  <si>
    <t>My friend is drunk dreiving sticking his head out the sunroof on the parkway;  save me</t>
  </si>
  <si>
    <t>Fri Jun 19 22:33:02 PDT 2009</t>
  </si>
  <si>
    <t>naheedashraf</t>
  </si>
  <si>
    <t>updating from twitter.locked out of facebook.dunno what happened.cant login to facebook  might hav to create new account. agggggrrrrrrr</t>
  </si>
  <si>
    <t xml:space="preserve">got someone to cover my shift tomorrow, I just want to hide a little longer </t>
  </si>
  <si>
    <t>Fri Jun 19 22:33:04 PDT 2009</t>
  </si>
  <si>
    <t>wudpkr</t>
  </si>
  <si>
    <t>@lauraveagle haha I know..why are we not hanging out and geeking out together? no word yet, I know comcast can  so atleast u can have that</t>
  </si>
  <si>
    <t>Fri Jun 19 22:33:07 PDT 2009</t>
  </si>
  <si>
    <t>Need your opinion. Iphone or crackberry?  i cant decide.</t>
  </si>
  <si>
    <t xml:space="preserve">http://twitpic.com/7vmrb - I miss you already my olivia! </t>
  </si>
  <si>
    <t>CaseyCouture</t>
  </si>
  <si>
    <t xml:space="preserve">@originaltyler  people are so sick ugh you know this world sucks when people get killed for being who they are </t>
  </si>
  <si>
    <t>Fri Jun 19 22:33:08 PDT 2009</t>
  </si>
  <si>
    <t>@bet33 u cant do anything for me  its super fast and u are gonna have fun but fine its okay</t>
  </si>
  <si>
    <t xml:space="preserve">I don't like storms. </t>
  </si>
  <si>
    <t>Fri Jun 19 22:33:09 PDT 2009</t>
  </si>
  <si>
    <t>My throat is fucked  ...but I still enjoyed The Hangover. very much.</t>
  </si>
  <si>
    <t>Fri Jun 19 22:33:11 PDT 2009</t>
  </si>
  <si>
    <t>I care about u alot though  like me and you were gonna be there for eachother no matter what. I want to be there 4 u &amp;amp; make u feel beter</t>
  </si>
  <si>
    <t>greenilocks</t>
  </si>
  <si>
    <t xml:space="preserve">Couldn't hang out on the couch tonight. Posted at my blog instead &amp;amp; now going to get some sleep. The whole night feels imcomplete. </t>
  </si>
  <si>
    <t>Fri Jun 19 22:33:13 PDT 2009</t>
  </si>
  <si>
    <t>itsJONNYmartin</t>
  </si>
  <si>
    <t xml:space="preserve">I just ate cow brain.... I don't feel smarter </t>
  </si>
  <si>
    <t>Fri Jun 19 22:33:15 PDT 2009</t>
  </si>
  <si>
    <t>besosmeliga</t>
  </si>
  <si>
    <t xml:space="preserve">@tecchnoviking desculpe </t>
  </si>
  <si>
    <t>Fri Jun 19 22:33:16 PDT 2009</t>
  </si>
  <si>
    <t xml:space="preserve">House to myself. Someone please come over? </t>
  </si>
  <si>
    <t>Fri Jun 19 22:33:18 PDT 2009</t>
  </si>
  <si>
    <t>@AlexislovesJB Oh come on! Don't hang up on me!  I sorry buddy, I was jk</t>
  </si>
  <si>
    <t>Fri Jun 19 22:33:25 PDT 2009</t>
  </si>
  <si>
    <t>@ooomz same here!  had my hopes pinned on it. Now i hv to shell out money.</t>
  </si>
  <si>
    <t>Fri Jun 19 22:33:30 PDT 2009</t>
  </si>
  <si>
    <t>My wisdom tooth hurts so bad.  Monday at noon can't get here soon enough.</t>
  </si>
  <si>
    <t xml:space="preserve">@cln0103 Lots of bugs going 'round; just making it up &amp;amp; about from a bad bout of stomach virus </t>
  </si>
  <si>
    <t>Fri Jun 19 22:33:31 PDT 2009</t>
  </si>
  <si>
    <t xml:space="preserve">Aaaand my neck hurts </t>
  </si>
  <si>
    <t>Fri Jun 19 22:33:34 PDT 2009</t>
  </si>
  <si>
    <t>@ninalo Steve as in real estate Steve?  Naww, gonna miss Phil.</t>
  </si>
  <si>
    <t>Fri Jun 19 22:33:36 PDT 2009</t>
  </si>
  <si>
    <t xml:space="preserve">Going to shower then bed. Tired and achy. </t>
  </si>
  <si>
    <t xml:space="preserve">@trvsbrkr Is Notorious any good. I love Biggie but I never saw it </t>
  </si>
  <si>
    <t>Fri Jun 19 22:33:37 PDT 2009</t>
  </si>
  <si>
    <t>archipelago01</t>
  </si>
  <si>
    <t xml:space="preserve">@JoelWilson17 very funny segment but no flip wilson </t>
  </si>
  <si>
    <t>Fri Jun 19 22:33:39 PDT 2009</t>
  </si>
  <si>
    <t xml:space="preserve">@QUiN_NB Its boring out here too.. </t>
  </si>
  <si>
    <t>Fri Jun 19 22:33:42 PDT 2009</t>
  </si>
  <si>
    <t>sasha01</t>
  </si>
  <si>
    <t>&amp;quot;Joe: How much you buy the malt balls for?? / Mike: A nickel.  / Joe: How much you sell it for?! / Mike: A nickel. ;( *sniff*&amp;quot;..... hah xD</t>
  </si>
  <si>
    <t>Fri Jun 19 22:33:43 PDT 2009</t>
  </si>
  <si>
    <t xml:space="preserve">Going to run tomorrow may come back in pain </t>
  </si>
  <si>
    <t>Fri Jun 19 22:33:47 PDT 2009</t>
  </si>
  <si>
    <t xml:space="preserve">@Ashleysmilesxo yeah it was nothing serious.. I'm just a bit freaked out! </t>
  </si>
  <si>
    <t>Fri Jun 19 22:33:48 PDT 2009</t>
  </si>
  <si>
    <t>says i didn't watch boys over flowers on Thursday and Friday  http://plurk.com/p/12ch9n</t>
  </si>
  <si>
    <t>Fri Jun 19 22:33:51 PDT 2009</t>
  </si>
  <si>
    <t>franciagomez</t>
  </si>
  <si>
    <t>miss you Helena  my little TinkerPana ...</t>
  </si>
  <si>
    <t>Fri Jun 19 22:33:52 PDT 2009</t>
  </si>
  <si>
    <t>xXJTAXx</t>
  </si>
  <si>
    <t xml:space="preserve">@tk4life1223  no i got a custom ipsw from willdta but it didnt work </t>
  </si>
  <si>
    <t>Fri Jun 19 22:33:55 PDT 2009</t>
  </si>
  <si>
    <t>coffeeloverr</t>
  </si>
  <si>
    <t>Has bug bites all over her left arm today  but HEY at least they'll match Sharayah's wedding tomorrow</t>
  </si>
  <si>
    <t>Fri Jun 19 22:33:57 PDT 2009</t>
  </si>
  <si>
    <t>ashybabe212</t>
  </si>
  <si>
    <t xml:space="preserve">Hate this </t>
  </si>
  <si>
    <t xml:space="preserve">Except that Billy (my guitar) needs to be fixed  Poor Billy   </t>
  </si>
  <si>
    <t>Fri Jun 19 22:33:58 PDT 2009</t>
  </si>
  <si>
    <t xml:space="preserve">@waltersgotit He can be such a girl sometimes. I wish he would come </t>
  </si>
  <si>
    <t>Cokebear17</t>
  </si>
  <si>
    <t xml:space="preserve">I did return my beloved Garmin GPS to Costco today. I LOVED it but it was starting to mix up it's left &amp;amp; rights. Sad! </t>
  </si>
  <si>
    <t>Fri Jun 19 22:34:00 PDT 2009</t>
  </si>
  <si>
    <t xml:space="preserve">Heeyyy.. where'd #dontyouhate go? There's still a lot of stuff I hate... and what is #iranelection? I don't feel like goog'lin. </t>
  </si>
  <si>
    <t>Fri Jun 19 22:34:01 PDT 2009</t>
  </si>
  <si>
    <t>@texasmommy77 i am so sorry.  how long u been at er? how much longer?</t>
  </si>
  <si>
    <t>Fri Jun 19 22:34:02 PDT 2009</t>
  </si>
  <si>
    <t xml:space="preserve">@sophieoxford it's not cold just really really wet. Not stop rain. My hair looks shit </t>
  </si>
  <si>
    <t>Fri Jun 19 22:34:03 PDT 2009</t>
  </si>
  <si>
    <t xml:space="preserve">she said that a few of them left from the stage. </t>
  </si>
  <si>
    <t>Fri Jun 19 22:34:09 PDT 2009</t>
  </si>
  <si>
    <t xml:space="preserve">@_Kyrene_ I know. it made me sniffle </t>
  </si>
  <si>
    <t>Fri Jun 19 22:34:15 PDT 2009</t>
  </si>
  <si>
    <t>cupcakeluv69</t>
  </si>
  <si>
    <t xml:space="preserve">Painting my toe nails red! Wishing my Black hair would fade already! </t>
  </si>
  <si>
    <t>Fri Jun 19 22:34:18 PDT 2009</t>
  </si>
  <si>
    <t>Nettienut</t>
  </si>
  <si>
    <t xml:space="preserve">We need some rain before it's too late!! Our crop is going to blow this year </t>
  </si>
  <si>
    <t>Fri Jun 19 22:34:19 PDT 2009</t>
  </si>
  <si>
    <t xml:space="preserve">Someone stole my popsicles </t>
  </si>
  <si>
    <t>Fri Jun 19 22:34:22 PDT 2009</t>
  </si>
  <si>
    <t xml:space="preserve">in hell </t>
  </si>
  <si>
    <t>Fri Jun 19 22:34:23 PDT 2009</t>
  </si>
  <si>
    <t>Riah_K</t>
  </si>
  <si>
    <t xml:space="preserve">is in topeka. wishes braden was here to keep me company </t>
  </si>
  <si>
    <t>Fri Jun 19 22:34:26 PDT 2009</t>
  </si>
  <si>
    <t>ErikaNowak</t>
  </si>
  <si>
    <t>Fri Jun 19 22:34:27 PDT 2009</t>
  </si>
  <si>
    <t xml:space="preserve">I dont even count </t>
  </si>
  <si>
    <t>Fri Jun 19 22:34:29 PDT 2009</t>
  </si>
  <si>
    <t>larn16</t>
  </si>
  <si>
    <t>@kfaris10 Wuh- wuh- wuh what about lauren?  lol</t>
  </si>
  <si>
    <t>Fri Jun 19 22:34:38 PDT 2009</t>
  </si>
  <si>
    <t>phatley89</t>
  </si>
  <si>
    <t xml:space="preserve">I'm the modern day equivalent of Humpty Dumpty. </t>
  </si>
  <si>
    <t>Fri Jun 19 22:34:40 PDT 2009</t>
  </si>
  <si>
    <t xml:space="preserve">Home relaxing after a nice hot weather day off. More rain &amp;amp; T-Storms tonite  Had another amazing time tonight with my sexy boy!! </t>
  </si>
  <si>
    <t>Fri Jun 19 22:34:54 PDT 2009</t>
  </si>
  <si>
    <t>BigCamera101</t>
  </si>
  <si>
    <t>@HayleyBofMC Sorry to miss you on this California trip   There just wasn't time. How did you like the original Haunted Mansion?????</t>
  </si>
  <si>
    <t>Fri Jun 19 22:34:56 PDT 2009</t>
  </si>
  <si>
    <t>@naseemfaqihi ana ta3ban ba3ad  but i have to study!</t>
  </si>
  <si>
    <t>Fri Jun 19 22:34:58 PDT 2009</t>
  </si>
  <si>
    <t>@TigerGoesRoar My friend @kimbee21 and I are thinking about going to the fan track walk there! It's at 7am though   I might be too crabby.</t>
  </si>
  <si>
    <t xml:space="preserve">watching nancy grace coverage on caylee anthony.... it's so sad, how can someone hurt a little girl like that </t>
  </si>
  <si>
    <t>Fri Jun 19 22:35:03 PDT 2009</t>
  </si>
  <si>
    <t>the tab button wont work on my computer  oh well bed time</t>
  </si>
  <si>
    <t>Fri Jun 19 22:35:04 PDT 2009</t>
  </si>
  <si>
    <t xml:space="preserve">I wanna play Chaos Island.. </t>
  </si>
  <si>
    <t>Fri Jun 19 22:35:06 PDT 2009</t>
  </si>
  <si>
    <t xml:space="preserve">@PlayingMantis37 I actually don't have WaW, only MW! I borrowed WaW for a short time and it just didn't click with me. </t>
  </si>
  <si>
    <t>Fri Jun 19 22:35:07 PDT 2009</t>
  </si>
  <si>
    <t xml:space="preserve">I think I woke up even more tired than I was before I went to bed </t>
  </si>
  <si>
    <t>Fri Jun 19 22:35:14 PDT 2009</t>
  </si>
  <si>
    <t>lilMIZZhuney21</t>
  </si>
  <si>
    <t xml:space="preserve">hella sick n bed on dis friday nyte watchn hella scary movies by myself </t>
  </si>
  <si>
    <t>flavaflavvv</t>
  </si>
  <si>
    <t xml:space="preserve">mall was okay. i'm losing feelingsssss, &amp;amp; fasssst. </t>
  </si>
  <si>
    <t>midgetinthebox</t>
  </si>
  <si>
    <t xml:space="preserve"> god I hate that I still love that man</t>
  </si>
  <si>
    <t>Fri Jun 19 22:35:16 PDT 2009</t>
  </si>
  <si>
    <t xml:space="preserve">it really sucks that they are datingg </t>
  </si>
  <si>
    <t>amidnightshow</t>
  </si>
  <si>
    <t xml:space="preserve">sleeping with Opened eyes. </t>
  </si>
  <si>
    <t>Fri Jun 19 22:35:18 PDT 2009</t>
  </si>
  <si>
    <t>alesaurusrex</t>
  </si>
  <si>
    <t xml:space="preserve">@joevw it's too spicy. </t>
  </si>
  <si>
    <t>Fri Jun 19 22:35:19 PDT 2009</t>
  </si>
  <si>
    <t xml:space="preserve">@whitser I keep trying to tell myself that but its just sooo hard whit it rly is I'm trying to keep my faith </t>
  </si>
  <si>
    <t>Fri Jun 19 22:35:20 PDT 2009</t>
  </si>
  <si>
    <t>rslateg</t>
  </si>
  <si>
    <t>i realy realy realy want to sleep but i cant  sad night</t>
  </si>
  <si>
    <t>Fri Jun 19 22:35:23 PDT 2009</t>
  </si>
  <si>
    <t>cook9330</t>
  </si>
  <si>
    <t xml:space="preserve">slept all day cause of a migrain now im gna be up all night  </t>
  </si>
  <si>
    <t>Fri Jun 19 22:35:24 PDT 2009</t>
  </si>
  <si>
    <t>vennie718</t>
  </si>
  <si>
    <t xml:space="preserve">i am feeling down tonight... if you want to know why? you can ask.. i dont bite </t>
  </si>
  <si>
    <t>Fri Jun 19 22:35:25 PDT 2009</t>
  </si>
  <si>
    <t xml:space="preserve">watching tv gets boring sometimes </t>
  </si>
  <si>
    <t>Fri Jun 19 22:35:26 PDT 2009</t>
  </si>
  <si>
    <t>ilyshaylevee</t>
  </si>
  <si>
    <t>@Smilezbee  thas a long ass time even after i call</t>
  </si>
  <si>
    <t>Fri Jun 19 22:35:27 PDT 2009</t>
  </si>
  <si>
    <t>gorgeous112</t>
  </si>
  <si>
    <t xml:space="preserve">had fun with ma friends at fridays..i reali need to pack my things..not ready to leave home </t>
  </si>
  <si>
    <t xml:space="preserve">sadly got ditched </t>
  </si>
  <si>
    <t>Fri Jun 19 22:35:28 PDT 2009</t>
  </si>
  <si>
    <t>Getting tired twitterfam... Think I'll call it a week now.  miss my dumb pup AGAIN. *sigh* g'nite...</t>
  </si>
  <si>
    <t>Fri Jun 19 22:35:34 PDT 2009</t>
  </si>
  <si>
    <t xml:space="preserve">@ianlisk66 just 2 hrs now and no telling they just started the basic tests </t>
  </si>
  <si>
    <t>Dharmansible</t>
  </si>
  <si>
    <t xml:space="preserve">&amp;quot;Shaking your ass: you're doing it wrong!&amp;quot; -@dimhalo Fail. </t>
  </si>
  <si>
    <t>Marissacrane</t>
  </si>
  <si>
    <t>I &amp;lt;3 Repo! If you have never seen it...get your ass to the video store!! Getting ready to watch a movie and sleep alone  I miss my hubby.</t>
  </si>
  <si>
    <t>Fri Jun 19 22:35:35 PDT 2009</t>
  </si>
  <si>
    <t xml:space="preserve">@flipsideup lmfao why not bb </t>
  </si>
  <si>
    <t>Fri Jun 19 22:35:40 PDT 2009</t>
  </si>
  <si>
    <t xml:space="preserve">for some reason my iphone is speaking the auto corrections on mail, but no where else... even though assistance functions are turned off </t>
  </si>
  <si>
    <t>Fri Jun 19 22:35:42 PDT 2009</t>
  </si>
  <si>
    <t>doing a little better... stomach is still weak  hate this feeling. Sleep is calling me. Hannahs party tomorrow!</t>
  </si>
  <si>
    <t>_krstina</t>
  </si>
  <si>
    <t xml:space="preserve">miss my boyfriend @Axelente so much!!!!!!!!! how much longer do I have to wait till i see you again </t>
  </si>
  <si>
    <t>Fri Jun 19 22:35:45 PDT 2009</t>
  </si>
  <si>
    <t>billtayloriv</t>
  </si>
  <si>
    <t xml:space="preserve">Working for the rest of my life </t>
  </si>
  <si>
    <t>Fri Jun 19 22:35:50 PDT 2009</t>
  </si>
  <si>
    <t xml:space="preserve">@Pointblank1914 Really not much u can do for me from here lol! Maybe some encouraging words... </t>
  </si>
  <si>
    <t>Fri Jun 19 22:35:55 PDT 2009</t>
  </si>
  <si>
    <t xml:space="preserve">My power cord = dunzo. No internet/computer for a week or so. </t>
  </si>
  <si>
    <t>Fri Jun 19 22:35:59 PDT 2009</t>
  </si>
  <si>
    <t xml:space="preserve">Ok...so first impression of the iPhone 3GS - Voice Control SUCKS.  I'm gonna be calling a lot people by accident. </t>
  </si>
  <si>
    <t>Fri Jun 19 22:36:02 PDT 2009</t>
  </si>
  <si>
    <t>elenuhhh</t>
  </si>
  <si>
    <t xml:space="preserve">@heathuuh i missed you tonight </t>
  </si>
  <si>
    <t>Algiara</t>
  </si>
  <si>
    <t xml:space="preserve">so confused. </t>
  </si>
  <si>
    <t>Fri Jun 19 22:36:05 PDT 2009</t>
  </si>
  <si>
    <t xml:space="preserve">Finishing casablanca thn sleep! Work all day tomorrow </t>
  </si>
  <si>
    <t xml:space="preserve">my baby is sick </t>
  </si>
  <si>
    <t>Fri Jun 19 22:36:07 PDT 2009</t>
  </si>
  <si>
    <t>JuliaDesimone</t>
  </si>
  <si>
    <t xml:space="preserve">At adelaide airport... boarding in 15 mins, home time!!! I miss my doggies sooo much </t>
  </si>
  <si>
    <t xml:space="preserve">@compsolutions Yes, updated it already! But no, can't work. I just hope a geek can rescue me a bit... </t>
  </si>
  <si>
    <t>Fri Jun 19 22:36:08 PDT 2009</t>
  </si>
  <si>
    <t>Fri Jun 19 22:36:09 PDT 2009</t>
  </si>
  <si>
    <t xml:space="preserve">@joymeetsworld @xXNorwaygirlXx @jennac0re  all this boob talk is making me jealous cause i have none </t>
  </si>
  <si>
    <t>@emperorliu LOL shit whoops  we didn't even visit my friend at his liquor shop yo</t>
  </si>
  <si>
    <t>Fri Jun 19 22:36:12 PDT 2009</t>
  </si>
  <si>
    <t>Dale_Sharpe</t>
  </si>
  <si>
    <t xml:space="preserve">doesnt understand how twitter works... </t>
  </si>
  <si>
    <t>Fri Jun 19 22:36:15 PDT 2009</t>
  </si>
  <si>
    <t xml:space="preserve">@jasonmitchener  Now ya see...I don't think there is any cause for that!!!  Abuses of power infuriate me!!  </t>
  </si>
  <si>
    <t>Fri Jun 19 22:36:16 PDT 2009</t>
  </si>
  <si>
    <t xml:space="preserve">@jes_cuh i don't have baby frank  thanks for the the star in the heart reminder though. Eh jk but he's not here </t>
  </si>
  <si>
    <t xml:space="preserve">momma cooked a feast for dad &amp;lt;3 gg to visit great grandad later. he fell &amp;amp; had a bump on his head </t>
  </si>
  <si>
    <t>Fri Jun 19 22:36:17 PDT 2009</t>
  </si>
  <si>
    <t xml:space="preserve">alone tonight and i want a cuddle buddy </t>
  </si>
  <si>
    <t>navjot</t>
  </si>
  <si>
    <t xml:space="preserve">I hate working on saturday </t>
  </si>
  <si>
    <t>Fri Jun 19 22:36:32 PDT 2009</t>
  </si>
  <si>
    <t xml:space="preserve">via @retweet_it: Not Only Was Steve Jobs Sick, He Had A Liver Transplant. http://bit.ly/15d2Xq and he will live only 4 10 more yrs </t>
  </si>
  <si>
    <t xml:space="preserve">@timstarockz When you get a chance tomorrow and when I have a chance, can you help with Push notifications? I cant get them to work still </t>
  </si>
  <si>
    <t>Fri Jun 19 22:36:34 PDT 2009</t>
  </si>
  <si>
    <t>bitesizeliz</t>
  </si>
  <si>
    <t>Watching juno (again) should be sleeping...sadly early day tomorrow  Showing the apt!</t>
  </si>
  <si>
    <t>paultheboriqua</t>
  </si>
  <si>
    <t xml:space="preserve">I've decided I've reached the end of my frustration with my best friend. </t>
  </si>
  <si>
    <t>Fri Jun 19 22:36:35 PDT 2009</t>
  </si>
  <si>
    <t>Fri Jun 19 22:36:38 PDT 2009</t>
  </si>
  <si>
    <t>georgegideon</t>
  </si>
  <si>
    <t>another request for interview from a place in London  pic of Fry &amp;amp; Fielding not making me any happier about this shabby side of the world</t>
  </si>
  <si>
    <t>Fri Jun 19 22:36:40 PDT 2009</t>
  </si>
  <si>
    <t>royalveedub</t>
  </si>
  <si>
    <t xml:space="preserve">Does not like to enforce rules </t>
  </si>
  <si>
    <t>Fri Jun 19 22:36:41 PDT 2009</t>
  </si>
  <si>
    <t>Hi tweople..Ive been MIA 2day Dealin with some family stuff..  Feelin a lil better..Ive really been lowkey in this house 4 8days LOL...</t>
  </si>
  <si>
    <t xml:space="preserve">@tiffernay expensive prior to when i got it or expensive for how much i got it? it was about 150.. no more shopping for me now! haha </t>
  </si>
  <si>
    <t>Fri Jun 19 22:36:43 PDT 2009</t>
  </si>
  <si>
    <t>RibbleRabble</t>
  </si>
  <si>
    <t xml:space="preserve">@ThriftStoreGirl both great movies but ive seen em already </t>
  </si>
  <si>
    <t>Fri Jun 19 22:36:44 PDT 2009</t>
  </si>
  <si>
    <t>eTarzan</t>
  </si>
  <si>
    <t xml:space="preserve">@sanjukta maybe cos many ppl are having to work on weekends these days </t>
  </si>
  <si>
    <t>Fri Jun 19 22:36:45 PDT 2009</t>
  </si>
  <si>
    <t>thomas_typo3</t>
  </si>
  <si>
    <t xml:space="preserve">@majornelson Oh man. It's so ridiciolous that we don't have Ghostbusters on Xbox here in Europe. </t>
  </si>
  <si>
    <t>meli619</t>
  </si>
  <si>
    <t xml:space="preserve">So went to the movies with sheryll &amp;amp; Jayden and the guy at the ticket booth said why would you want to see that movie it horrible </t>
  </si>
  <si>
    <t>Fri Jun 19 22:36:46 PDT 2009</t>
  </si>
  <si>
    <t>Bobbyblueshades</t>
  </si>
  <si>
    <t xml:space="preserve">Tashia ur bday falls on Sunday not to hot </t>
  </si>
  <si>
    <t xml:space="preserve">@Lisa_Sage yup I have added my voice to the list, but I am not hopeful. Typical, just like TV they cancel the things I start liking </t>
  </si>
  <si>
    <t>Fri Jun 19 22:36:47 PDT 2009</t>
  </si>
  <si>
    <t xml:space="preserve">tanks to my neighboors i can't sleep </t>
  </si>
  <si>
    <t>Fri Jun 19 22:36:48 PDT 2009</t>
  </si>
  <si>
    <t>furoyama51</t>
  </si>
  <si>
    <t xml:space="preserve">thinks Jenny the Sesame Street music teacher could probably benefit from singing lessons... </t>
  </si>
  <si>
    <t>Fri Jun 19 22:36:50 PDT 2009</t>
  </si>
  <si>
    <t xml:space="preserve">Aww my baby just left </t>
  </si>
  <si>
    <t>Fri Jun 19 22:36:52 PDT 2009</t>
  </si>
  <si>
    <t xml:space="preserve">Don't u hate when u know u have to do something but u still just can't seem to make urself do it </t>
  </si>
  <si>
    <t>LeahNOW</t>
  </si>
  <si>
    <t xml:space="preserve">ANTS ARE EVERYWHERE. </t>
  </si>
  <si>
    <t>Fri Jun 19 22:36:54 PDT 2009</t>
  </si>
  <si>
    <t xml:space="preserve">the hubs is closing solo....damnmit </t>
  </si>
  <si>
    <t>Fri Jun 19 22:36:56 PDT 2009</t>
  </si>
  <si>
    <t xml:space="preserve">No amount of stupid cartoons will make me feel better tonight...being suicidal would be better than this...criminy what is wrong with me </t>
  </si>
  <si>
    <t>Fri Jun 19 22:36:58 PDT 2009</t>
  </si>
  <si>
    <t xml:space="preserve">@gloria_dee aww I wish I could have seen PPP too. I'm so jealous. I'm sure the movie was cute. I'll have to c it in DC. </t>
  </si>
  <si>
    <t xml:space="preserve">@sadexposed but still if we 100 yaw gotta be pushing 130 maybe 150 yaw got deserts and kangeroos and shit smh nobody should live like </t>
  </si>
  <si>
    <t>Fri Jun 19 22:36:59 PDT 2009</t>
  </si>
  <si>
    <t xml:space="preserve">wanna make my skin glowing ASAP.. unfortunately i cant.. </t>
  </si>
  <si>
    <t>Fri Jun 19 22:37:02 PDT 2009</t>
  </si>
  <si>
    <t>LAMelloh</t>
  </si>
  <si>
    <t xml:space="preserve">I think of wally dog everyday </t>
  </si>
  <si>
    <t>Fri Jun 19 22:37:05 PDT 2009</t>
  </si>
  <si>
    <t>Security is running after us thinking it was a fight...It was a Box Elder Bug!! smh  now I'm trying 2 regain my coolness...</t>
  </si>
  <si>
    <t xml:space="preserve">@BendyyStrawz DUDE! YOU DISSED ME TO EDDIE?!?! </t>
  </si>
  <si>
    <t>Fri Jun 19 22:37:08 PDT 2009</t>
  </si>
  <si>
    <t>gchang89</t>
  </si>
  <si>
    <t xml:space="preserve">is so so hott. im done with this weather </t>
  </si>
  <si>
    <t>Fri Jun 19 22:37:14 PDT 2009</t>
  </si>
  <si>
    <t>@RayneDayze he's dead now  I have one of his live cd's haha</t>
  </si>
  <si>
    <t>Fri Jun 19 22:37:16 PDT 2009</t>
  </si>
  <si>
    <t xml:space="preserve">Alcohol should never have been made </t>
  </si>
  <si>
    <t>_itsmeeelx3</t>
  </si>
  <si>
    <t>i miss you..through all the things we have been through..i still miss you..  i feel like blogging. XP</t>
  </si>
  <si>
    <t>anichandru</t>
  </si>
  <si>
    <t xml:space="preserve">Hi Gud morning....   Fever </t>
  </si>
  <si>
    <t>Fri Jun 19 22:37:17 PDT 2009</t>
  </si>
  <si>
    <t xml:space="preserve">then I will find something new to read... perhaps that new Sara dessen book? I am bummed I couldn't go to the signing tonight </t>
  </si>
  <si>
    <t>Fri Jun 19 22:37:21 PDT 2009</t>
  </si>
  <si>
    <t xml:space="preserve">@iamjonathancook w/o mee </t>
  </si>
  <si>
    <t>Fri Jun 19 22:37:22 PDT 2009</t>
  </si>
  <si>
    <t xml:space="preserve">why is ryan reynolds married? </t>
  </si>
  <si>
    <t xml:space="preserve">i hate that jimmy fallon ends at a weird time so i miss teh first five minutes of golden girls every night. </t>
  </si>
  <si>
    <t>Fri Jun 19 22:37:24 PDT 2009</t>
  </si>
  <si>
    <t>joysiao</t>
  </si>
  <si>
    <t xml:space="preserve">Hates being sick during summer </t>
  </si>
  <si>
    <t xml:space="preserve">My gf won't give me a hug at the bar. </t>
  </si>
  <si>
    <t>Fri Jun 19 22:37:27 PDT 2009</t>
  </si>
  <si>
    <t xml:space="preserve">OMG. A sobering experience would be your friend/ride ditching you for a boy at a party when she has a bf. I would NEVER betray a bf </t>
  </si>
  <si>
    <t>Fri Jun 19 22:37:28 PDT 2009</t>
  </si>
  <si>
    <t xml:space="preserve">Don't feel good at all can't sleep </t>
  </si>
  <si>
    <t>i'm with you @munchiie08 when did greg @juiceboxkidd and @ambestt start goin live, i wanted to see @ambestt jerk  i'm still a workin on it</t>
  </si>
  <si>
    <t>Fri Jun 19 22:37:30 PDT 2009</t>
  </si>
  <si>
    <t>jaxshiznit</t>
  </si>
  <si>
    <t xml:space="preserve">@brittanitaylor you are very welcome! I would of replied to you in a message but it wouldn't </t>
  </si>
  <si>
    <t>Fri Jun 19 22:37:31 PDT 2009</t>
  </si>
  <si>
    <t xml:space="preserve">@stevesics hates me </t>
  </si>
  <si>
    <t>@iCrunchy 9th season is gonna suck  Everything was meh from 7th season+</t>
  </si>
  <si>
    <t>Fri Jun 19 22:37:32 PDT 2009</t>
  </si>
  <si>
    <t xml:space="preserve">Man i wanted to go to New York super bad </t>
  </si>
  <si>
    <t>Fri Jun 19 22:37:33 PDT 2009</t>
  </si>
  <si>
    <t xml:space="preserve">bad start of the day. </t>
  </si>
  <si>
    <t>Fri Jun 19 22:37:34 PDT 2009</t>
  </si>
  <si>
    <t>melhobson</t>
  </si>
  <si>
    <t>Today was the longest day eveeeeer, and tomorrow will be much longer  goodnight!</t>
  </si>
  <si>
    <t>MaidyRCook</t>
  </si>
  <si>
    <t>Thinking of getting up soon. Can't sleep anymore  almost did actually but a facebook msg woke me up  should use phone only when sleeping</t>
  </si>
  <si>
    <t>Fri Jun 19 22:37:35 PDT 2009</t>
  </si>
  <si>
    <t xml:space="preserve">@thejonshow Eff you- take me to Transformers </t>
  </si>
  <si>
    <t>Fri Jun 19 22:37:36 PDT 2009</t>
  </si>
  <si>
    <t xml:space="preserve">@_annee really? what time do you finish? lucky, i hate how we have like different school rules and times and stuff, it's so gay </t>
  </si>
  <si>
    <t>Fri Jun 19 22:37:38 PDT 2009</t>
  </si>
  <si>
    <t xml:space="preserve">@asweirdasyouare i don't really want to talk about it over twitter. </t>
  </si>
  <si>
    <t>DJ_JudyJetson</t>
  </si>
  <si>
    <t>@CaitlinJFF I'm so sad about it.  another year without seeing them.</t>
  </si>
  <si>
    <t>Fri Jun 19 22:37:40 PDT 2009</t>
  </si>
  <si>
    <t xml:space="preserve">Tonight felt like such a disaster...I'm glad I'm home </t>
  </si>
  <si>
    <t xml:space="preserve">@EmmieJ and when we came out of the water, her face was all bloody. </t>
  </si>
  <si>
    <t>Fri Jun 19 22:37:42 PDT 2009</t>
  </si>
  <si>
    <t>You've heard of yo-yo dieting? I yo-yo workout  need a good kick in the rear!</t>
  </si>
  <si>
    <t>Reyna17</t>
  </si>
  <si>
    <t xml:space="preserve">getting ready to go to sleep!!! im so tiered and tomorrow i have to go to this one party !!!!! oh i forgot to go to this one today </t>
  </si>
  <si>
    <t>Fri Jun 19 22:37:46 PDT 2009</t>
  </si>
  <si>
    <t>AlishaDeniseW</t>
  </si>
  <si>
    <t xml:space="preserve">@tarricke yes......... i really couldn't think of anything else.......... </t>
  </si>
  <si>
    <t>CarolineGladden</t>
  </si>
  <si>
    <t xml:space="preserve">oh crap! i just ran into the fridge with my face! d00d. it hurts </t>
  </si>
  <si>
    <t xml:space="preserve">@momof3crazykids you're leaving already?! We were going to Newport for Fathers Day &amp;amp; I thought we'd bump into u there. Booo. </t>
  </si>
  <si>
    <t>Fri Jun 19 22:37:47 PDT 2009</t>
  </si>
  <si>
    <t xml:space="preserve">Just got on the bus. And its started raining </t>
  </si>
  <si>
    <t>Fri Jun 19 22:37:48 PDT 2009</t>
  </si>
  <si>
    <t xml:space="preserve">Long time never eat instant noodles already . Make me feel so kelian. </t>
  </si>
  <si>
    <t>Fri Jun 19 22:37:55 PDT 2009</t>
  </si>
  <si>
    <t xml:space="preserve">Green rooms need showers!! I would really appreciate it. Hard to be fresh in a pool of your own sweat </t>
  </si>
  <si>
    <t>Fri Jun 19 22:37:59 PDT 2009</t>
  </si>
  <si>
    <t>Laurrrbebe</t>
  </si>
  <si>
    <t>today has been a very long day  i had fun tonight. But i hope as a whole tomorrow is better.</t>
  </si>
  <si>
    <t>Fri Jun 19 22:38:00 PDT 2009</t>
  </si>
  <si>
    <t xml:space="preserve">@Ninepinkbears she didn't even say good night </t>
  </si>
  <si>
    <t>Fri Jun 19 22:38:01 PDT 2009</t>
  </si>
  <si>
    <t>I'm abt to roll this stupid fruity loud pak up and smoke 1 2 da face!  in the crib dolo 2nite...to sick to go out. http://mypict.me/4B0s</t>
  </si>
  <si>
    <t>Fri Jun 19 22:38:03 PDT 2009</t>
  </si>
  <si>
    <t>@joymeetsworld maybe we are causing the bra fail haha.  we should each get a new one and commit to hand washing? LOL</t>
  </si>
  <si>
    <t>Fri Jun 19 22:38:04 PDT 2009</t>
  </si>
  <si>
    <t xml:space="preserve">@eyehatealex can i come and stay at yours when i come home? i just want to get away from everything </t>
  </si>
  <si>
    <t>Fri Jun 19 22:38:06 PDT 2009</t>
  </si>
  <si>
    <t>b0rb</t>
  </si>
  <si>
    <t>2h setting up a ship, 5 mins using it  nub.</t>
  </si>
  <si>
    <t>Fri Jun 19 22:38:09 PDT 2009</t>
  </si>
  <si>
    <t xml:space="preserve">omg so tired my feet are burning i barely updated today </t>
  </si>
  <si>
    <t xml:space="preserve">Ugh. can't sleep. </t>
  </si>
  <si>
    <t>Fri Jun 19 22:38:10 PDT 2009</t>
  </si>
  <si>
    <t>Fri Jun 19 22:38:11 PDT 2009</t>
  </si>
  <si>
    <t xml:space="preserve">Saturday morning obligation means a shortened Friday night with the guys </t>
  </si>
  <si>
    <t>Fri Jun 19 22:38:13 PDT 2009</t>
  </si>
  <si>
    <t>@DJ_JudyJetson charlotte sold out? i didn't know that. but im sorry! that really sucks  i think i would die if i couldnt go. literally lol</t>
  </si>
  <si>
    <t>Fri Jun 19 22:38:14 PDT 2009</t>
  </si>
  <si>
    <t>@baldeggie its working fine for me. *after 2 battery pulls*  http://myloc.me/4B2g</t>
  </si>
  <si>
    <t>Fri Jun 19 22:38:15 PDT 2009</t>
  </si>
  <si>
    <t xml:space="preserve">oh gosh....meh belly huttin meh </t>
  </si>
  <si>
    <t xml:space="preserve">Listening to The Climb. Motivational songs ftw. Having Extreme ATL withdrawals. Missing them. Missing Jenna. </t>
  </si>
  <si>
    <t>Fri Jun 19 22:38:16 PDT 2009</t>
  </si>
  <si>
    <t>melface__</t>
  </si>
  <si>
    <t>gah its been a busy day today, make it stop!  thank goodness its nearly home time! yayy</t>
  </si>
  <si>
    <t>Fri Jun 19 22:38:17 PDT 2009</t>
  </si>
  <si>
    <t xml:space="preserve">@keeeks you're telling me. I've only had two hours since 6am Friday </t>
  </si>
  <si>
    <t>Fri Jun 19 22:38:22 PDT 2009</t>
  </si>
  <si>
    <t>gettin muh hurr did tomorrow.  give me stuff to do before CIY!! cell isn't working.  message me for anything.  can' wait for transformers!</t>
  </si>
  <si>
    <t xml:space="preserve">need to get some work done tonight before F1 qualifying. Damn Toyota A/V's!!!! </t>
  </si>
  <si>
    <t xml:space="preserve">82 degrees in the middle of the night, in Ohio?Sorry for making fun, @AlGore, if that's your twitter name. An inconvenient truth, indeed </t>
  </si>
  <si>
    <t>Fri Jun 19 22:38:23 PDT 2009</t>
  </si>
  <si>
    <t>Fri Jun 19 22:38:28 PDT 2009</t>
  </si>
  <si>
    <t xml:space="preserve">@GauravSaha yes, this too dint work for me </t>
  </si>
  <si>
    <t xml:space="preserve">Frustrated and annoyed </t>
  </si>
  <si>
    <t>Fri Jun 19 22:38:40 PDT 2009</t>
  </si>
  <si>
    <t>sloshslosh</t>
  </si>
  <si>
    <t xml:space="preserve">i'm sitting at my computer trying to get a text message to send its failing though </t>
  </si>
  <si>
    <t>Fri Jun 19 22:38:43 PDT 2009</t>
  </si>
  <si>
    <t xml:space="preserve">if @Anah_Mae drove to vegas from washington, why didn't she visit me lol? </t>
  </si>
  <si>
    <t>@rampantheart I too was a voracious reader... Twitter and google reader killed it...  have to rekindle it...</t>
  </si>
  <si>
    <t>28starz</t>
  </si>
  <si>
    <t xml:space="preserve">Why do guys gota break girls hearts...  </t>
  </si>
  <si>
    <t>Fri Jun 19 22:38:47 PDT 2009</t>
  </si>
  <si>
    <t>djandycompston</t>
  </si>
  <si>
    <t>sorry wrong link  its www.ustream.tv/funkydj23</t>
  </si>
  <si>
    <t>Fri Jun 19 22:38:49 PDT 2009</t>
  </si>
  <si>
    <t>Getting ready to spend eight hours alone at work  heres my view for the rest of today  http://twitpic.com/7vn7g</t>
  </si>
  <si>
    <t xml:space="preserve">@wrocknquidditch my vids end up grainy on youtube, too. they look so pretty on my mac. </t>
  </si>
  <si>
    <t>Fri Jun 19 22:38:50 PDT 2009</t>
  </si>
  <si>
    <t xml:space="preserve">@itsdarryldsmith noooo! Leave public jersey wearing to the kids! </t>
  </si>
  <si>
    <t>Sally_grl</t>
  </si>
  <si>
    <t xml:space="preserve">Freak...cramps suck ass!  I feel like a giant turd...    </t>
  </si>
  <si>
    <t xml:space="preserve">@AshSoPrecious I feel u.... me too...... </t>
  </si>
  <si>
    <t>Fri Jun 19 22:38:51 PDT 2009</t>
  </si>
  <si>
    <t>mariaCASA</t>
  </si>
  <si>
    <t xml:space="preserve">PROM WAS SO BOMB !  &amp;lt;3 pissed off though cause my pictures wont load onto the computer!! </t>
  </si>
  <si>
    <t>Fri Jun 19 22:38:52 PDT 2009</t>
  </si>
  <si>
    <t xml:space="preserve">we're waiting for 3.5 hours, and yet we have not yet started, worse we're waiting for our lunch! grr! </t>
  </si>
  <si>
    <t>Fri Jun 19 22:38:56 PDT 2009</t>
  </si>
  <si>
    <t>speedyell11</t>
  </si>
  <si>
    <t xml:space="preserve">@Franzmo I just listened to the link, and my heart broke in 12 million peices. You just ruined my great day </t>
  </si>
  <si>
    <t>weepaw</t>
  </si>
  <si>
    <t xml:space="preserve">@c_rios you were dinering with the girls last night when I left </t>
  </si>
  <si>
    <t xml:space="preserve">aargh!sprained my leg while playin bball yest eve..damn! how will i go 2 play baddy 2day??? n new skul starts on mon *embarrassed*  </t>
  </si>
  <si>
    <t>Fri Jun 19 22:38:57 PDT 2009</t>
  </si>
  <si>
    <t xml:space="preserve">@krrptd1 really?! stilllll?? </t>
  </si>
  <si>
    <t>ok gotta go its freezing here in the study where the computer is!! brrrrr!!  tweet later!!</t>
  </si>
  <si>
    <t>Fri Jun 19 22:38:58 PDT 2009</t>
  </si>
  <si>
    <t xml:space="preserve">@BajanCherry ooh okay. maybe i should start watching the news </t>
  </si>
  <si>
    <t>Fri Jun 19 22:38:59 PDT 2009</t>
  </si>
  <si>
    <t xml:space="preserve">@Hot_Babe_Addict agh I'm sad </t>
  </si>
  <si>
    <t>Fri Jun 19 22:39:02 PDT 2009</t>
  </si>
  <si>
    <t>Sorry I left hun, was rushed out before I could reply again to let ya know...  Will talk again tho' when ya wanna chat. ;) @M_B_C_FEEHILY</t>
  </si>
  <si>
    <t>Fri Jun 19 22:39:03 PDT 2009</t>
  </si>
  <si>
    <t xml:space="preserve">i got sad whenever i goin to shut my lexxy dunn0 wut to expect later </t>
  </si>
  <si>
    <t>TheFroggyGirl</t>
  </si>
  <si>
    <t xml:space="preserve">Sims shut off on me! and i didnt even save! </t>
  </si>
  <si>
    <t>Fri Jun 19 22:39:04 PDT 2009</t>
  </si>
  <si>
    <t>maquitaespinoza</t>
  </si>
  <si>
    <t>@Boys_Like_Girls I am here in winter  aahahah</t>
  </si>
  <si>
    <t>Fri Jun 19 22:39:08 PDT 2009</t>
  </si>
  <si>
    <t xml:space="preserve">@_sputnik but weight is so much easier to maintain than your skin! </t>
  </si>
  <si>
    <t>Fri Jun 19 22:39:09 PDT 2009</t>
  </si>
  <si>
    <t>@winsomewords damn thats so weird  hope it gests fixed soon!</t>
  </si>
  <si>
    <t>Fri Jun 19 22:39:14 PDT 2009</t>
  </si>
  <si>
    <t>Juusstiineey1</t>
  </si>
  <si>
    <t>Fri Jun 19 22:39:15 PDT 2009</t>
  </si>
  <si>
    <t>just the first week of classes, and its hell already.  toxic toxic!</t>
  </si>
  <si>
    <t>queenVbaby</t>
  </si>
  <si>
    <t>I'm sad too  you should have came over after. And i love that we are having a convo threw titter lol</t>
  </si>
  <si>
    <t>Fri Jun 19 22:39:16 PDT 2009</t>
  </si>
  <si>
    <t>@xdani24 wow how could he have gotten worse? he's a total asshole  if it makes you feel any better, I love you!</t>
  </si>
  <si>
    <t>Fri Jun 19 22:39:19 PDT 2009</t>
  </si>
  <si>
    <t xml:space="preserve">8 years since that horrible back surgery... Did it help?I have no idea but it sure made me stronger... but why does my back still hurt? </t>
  </si>
  <si>
    <t>and on top of that I miss my viejitos... I wish they were still around  may they continue to r.i.p</t>
  </si>
  <si>
    <t>Fri Jun 19 22:39:22 PDT 2009</t>
  </si>
  <si>
    <t xml:space="preserve">aimon ipod sucks </t>
  </si>
  <si>
    <t>Fri Jun 19 22:39:24 PDT 2009</t>
  </si>
  <si>
    <t>erbear330</t>
  </si>
  <si>
    <t xml:space="preserve">kinda bummed i missed kim k and jonathan cheban in fresno tonight </t>
  </si>
  <si>
    <t>Hafuusa</t>
  </si>
  <si>
    <t>@TiffanyLD  Aww  My sis saw the first episode and she liked it, funny cuz shes not into the whole &amp;quot;vampire&amp;quot; thing hahaha. Grownup twilght!</t>
  </si>
  <si>
    <t>Fri Jun 19 22:39:26 PDT 2009</t>
  </si>
  <si>
    <t xml:space="preserve">Awww so many caring ppl here,thx girls *hugs* she's pretty much same as yesty, good when on nurofen, bad/fever/spewy/zonked when not </t>
  </si>
  <si>
    <t>Fri Jun 19 22:39:27 PDT 2009</t>
  </si>
  <si>
    <t>PissyPants1</t>
  </si>
  <si>
    <t xml:space="preserve">Tryin to find Bryan! </t>
  </si>
  <si>
    <t>MissBrooklynn23</t>
  </si>
  <si>
    <t xml:space="preserve">tryna sing dis song maan..i cant catch tha beat </t>
  </si>
  <si>
    <t>aaronmil</t>
  </si>
  <si>
    <t xml:space="preserve">@vlbulli that's cool I think samsung is making a google phone for sprint that's gonna be the bomb. I miss sprint. Freakin T-Mobile </t>
  </si>
  <si>
    <t>Fri Jun 19 22:39:28 PDT 2009</t>
  </si>
  <si>
    <t xml:space="preserve">Down 20.  its ok tho cuz trevor ariza hugged me yesterday! </t>
  </si>
  <si>
    <t xml:space="preserve">@musix220 It suckssssssss. </t>
  </si>
  <si>
    <t>mmmitsmacey</t>
  </si>
  <si>
    <t xml:space="preserve">My posters are faded. </t>
  </si>
  <si>
    <t>Fri Jun 19 22:39:32 PDT 2009</t>
  </si>
  <si>
    <t xml:space="preserve">At work. Yep. Working on saturday. Sunday too </t>
  </si>
  <si>
    <t>Fri Jun 19 22:39:33 PDT 2009</t>
  </si>
  <si>
    <t xml:space="preserve">I feel like the word &amp;quot;Stupid&amp;quot; is written on my forehead in BIG bold letters for everything I go through for you at times </t>
  </si>
  <si>
    <t>Fri Jun 19 22:39:34 PDT 2009</t>
  </si>
  <si>
    <t>gabbyalegre</t>
  </si>
  <si>
    <t>Haha yes i have to leave  im with my cousin right now. The one we went to the mall with lol</t>
  </si>
  <si>
    <t>Fri Jun 19 22:39:35 PDT 2009</t>
  </si>
  <si>
    <t>wuuuuuu</t>
  </si>
  <si>
    <t xml:space="preserve">@LovEllyKoKo ahaha i guess i just have a lot of things in my mind...did you leave your stuff at dave and buster's or something?!! </t>
  </si>
  <si>
    <t>Fri Jun 19 22:39:37 PDT 2009</t>
  </si>
  <si>
    <t xml:space="preserve">@angelaxjonas i dropped cereal on it  loll. omg remember CHOCOLATE MILK! </t>
  </si>
  <si>
    <t xml:space="preserve">@t00muchcaffeine sweet. What color? I wanna get rims for my car but I'm broke </t>
  </si>
  <si>
    <t>Fri Jun 19 22:39:38 PDT 2009</t>
  </si>
  <si>
    <t xml:space="preserve">this is one of those night when you know severale hour will be spent sleeping it off in the car before heading home </t>
  </si>
  <si>
    <t xml:space="preserve">@Riley30Rock eww u have to work??? on saturday </t>
  </si>
  <si>
    <t>Fri Jun 19 22:39:41 PDT 2009</t>
  </si>
  <si>
    <t>It's sad watching Pinsky wait for crickets to come out of the Cricket Cave  Knowing nothing is alive in there that's going to crawl out</t>
  </si>
  <si>
    <t>Fri Jun 19 22:39:46 PDT 2009</t>
  </si>
  <si>
    <t>Great, now my CD/DVD drive won't work. Can't even watch the only cheap entertainment I can afford  what did I do to you, karma?</t>
  </si>
  <si>
    <t>Fri Jun 19 22:39:50 PDT 2009</t>
  </si>
  <si>
    <t xml:space="preserve">@melissapwns awe @Suareasy has no stickam but atleast you got an @ reply! i'd love one of those </t>
  </si>
  <si>
    <t>Fri Jun 19 22:39:53 PDT 2009</t>
  </si>
  <si>
    <t xml:space="preserve">Things just never change </t>
  </si>
  <si>
    <t>Fri Jun 19 22:39:52 PDT 2009</t>
  </si>
  <si>
    <t>McLaughwithme</t>
  </si>
  <si>
    <t xml:space="preserve">blah blah blah balh bed and then 3 games and then bed and possibly 2 more games </t>
  </si>
  <si>
    <t xml:space="preserve">@_annee serious? i finish everyday at 3pm </t>
  </si>
  <si>
    <t>Fri Jun 19 22:39:55 PDT 2009</t>
  </si>
  <si>
    <t>0mnip0d</t>
  </si>
  <si>
    <t xml:space="preserve">i'm upset.this wound have to heal. </t>
  </si>
  <si>
    <t>renzmoore</t>
  </si>
  <si>
    <t xml:space="preserve">doesnt know what she's doing! </t>
  </si>
  <si>
    <t>@christinerose  They aren't on the Kindle.  They finally released LotR on the Kindle (plus other Tolkien works)</t>
  </si>
  <si>
    <t>Fri Jun 19 22:39:56 PDT 2009</t>
  </si>
  <si>
    <t>gabebee</t>
  </si>
  <si>
    <t xml:space="preserve">cabÃ´ o chat </t>
  </si>
  <si>
    <t>Fri Jun 19 22:39:57 PDT 2009</t>
  </si>
  <si>
    <t>LilLamb73</t>
  </si>
  <si>
    <t xml:space="preserve">Really wishing I knew some peeps on here.  All I do is follow, no followers. </t>
  </si>
  <si>
    <t>@Noadi @lila82 It jumps over the gate  and it's the kids playroom, so they need to be able to get in. I'll have to try the squirt bottle..</t>
  </si>
  <si>
    <t>jweaen</t>
  </si>
  <si>
    <t xml:space="preserve">Im so stressed out about everything!!! Ugh! Cant sleep </t>
  </si>
  <si>
    <t>Fri Jun 19 22:40:00 PDT 2009</t>
  </si>
  <si>
    <t>LaToshaRM</t>
  </si>
  <si>
    <t xml:space="preserve">&amp;quot;For the love of money is the root of all evil.&amp;quot;  I watch individuals forsake everything and everyone in the pursuit of fame and money </t>
  </si>
  <si>
    <t>Fri Jun 19 22:40:04 PDT 2009</t>
  </si>
  <si>
    <t>j0j0purple</t>
  </si>
  <si>
    <t xml:space="preserve">@sbcpacker4life Where are you?! </t>
  </si>
  <si>
    <t>Fri Jun 19 22:40:05 PDT 2009</t>
  </si>
  <si>
    <t>Colinator</t>
  </si>
  <si>
    <t xml:space="preserve">@kidghost_ yeah, I'm not feelin' the Lauren hate right now. </t>
  </si>
  <si>
    <t>Fri Jun 19 22:40:07 PDT 2009</t>
  </si>
  <si>
    <t>awwwheck</t>
  </si>
  <si>
    <t xml:space="preserve">@ntaggart totally jealous. I'll I've got is darvocet </t>
  </si>
  <si>
    <t>Fri Jun 19 22:40:08 PDT 2009</t>
  </si>
  <si>
    <t xml:space="preserve">Mmaaannn imkkk ughh shes leaving me for chicags  i havent seen her for 4 days in a row </t>
  </si>
  <si>
    <t>@BlktraV I still havnt seen it  I'm being picky with the offers</t>
  </si>
  <si>
    <t>Fri Jun 19 22:40:12 PDT 2009</t>
  </si>
  <si>
    <t>Think she's mad at me  Wtf did i do?</t>
  </si>
  <si>
    <t>Fri Jun 19 22:40:13 PDT 2009</t>
  </si>
  <si>
    <t>ruby888</t>
  </si>
  <si>
    <t xml:space="preserve">@latinaroxy Girly game was awesome really but too bad Dodgers lost </t>
  </si>
  <si>
    <t>Fri Jun 19 22:40:14 PDT 2009</t>
  </si>
  <si>
    <t>Dubuxmonstarr</t>
  </si>
  <si>
    <t xml:space="preserve">I feel gross..I just drank old cranberry juice </t>
  </si>
  <si>
    <t>Fri Jun 19 22:40:17 PDT 2009</t>
  </si>
  <si>
    <t>vivek_kumar</t>
  </si>
  <si>
    <t xml:space="preserve">@ch1kita nope still under contract - so no 3GS for me </t>
  </si>
  <si>
    <t>Fri Jun 19 22:40:18 PDT 2009</t>
  </si>
  <si>
    <t xml:space="preserve">Late-night stuffy nose. Sad times. </t>
  </si>
  <si>
    <t>Fri Jun 19 22:40:20 PDT 2009</t>
  </si>
  <si>
    <t xml:space="preserve">i miss my bffl </t>
  </si>
  <si>
    <t>Fri Jun 19 22:40:30 PDT 2009</t>
  </si>
  <si>
    <t>msdeedaqueen</t>
  </si>
  <si>
    <t xml:space="preserve">@creativeswag you liked Te amo? I don't think that's even gonna grow on me </t>
  </si>
  <si>
    <t>Fri Jun 19 22:40:33 PDT 2009</t>
  </si>
  <si>
    <t xml:space="preserve">@femelle_libre hahahawwww that sucks </t>
  </si>
  <si>
    <t>Fri Jun 19 22:40:34 PDT 2009</t>
  </si>
  <si>
    <t>@robotcars reaaally... it's really damn bad  i want to stay at home and hide forever lor.</t>
  </si>
  <si>
    <t>Fri Jun 19 22:40:35 PDT 2009</t>
  </si>
  <si>
    <t>Karly wont let me watch risky business  beephead</t>
  </si>
  <si>
    <t>Fri Jun 19 22:40:38 PDT 2009</t>
  </si>
  <si>
    <t xml:space="preserve">#inaperfectworld we would still be together. </t>
  </si>
  <si>
    <t>Fri Jun 19 22:40:43 PDT 2009</t>
  </si>
  <si>
    <t>TysonGamblin</t>
  </si>
  <si>
    <t>@joelmchale I think next week the soup should boycott anything about Heidi and Spencer and no chicken tetrazzini this week  Mike Hawke!</t>
  </si>
  <si>
    <t>Fri Jun 19 22:40:45 PDT 2009</t>
  </si>
  <si>
    <t>@deizu Yeah I know what you mean  Need more open-minded people in this world.</t>
  </si>
  <si>
    <t xml:space="preserve">@Chrissybeeehind Chrissy game was packed I have to work now </t>
  </si>
  <si>
    <t>Fri Jun 19 22:40:49 PDT 2009</t>
  </si>
  <si>
    <t>My Feelings Are Hurt  Ouch..!</t>
  </si>
  <si>
    <t xml:space="preserve">@youbetheanchor ME haha </t>
  </si>
  <si>
    <t>Fri Jun 19 22:40:52 PDT 2009</t>
  </si>
  <si>
    <t xml:space="preserve">@slurpeegirl Summer=accidents=very sad. There was that accident last week outside planet nissan. now the one outside the hospital. </t>
  </si>
  <si>
    <t>Fri Jun 19 22:40:53 PDT 2009</t>
  </si>
  <si>
    <t xml:space="preserve">redeye flight at 3 AM tomorrow! @eilseyfaceee @bebetif @madification7 I'M GONNA MISS YOU GUYS </t>
  </si>
  <si>
    <t>Fri Jun 19 22:40:54 PDT 2009</t>
  </si>
  <si>
    <t>tiorules</t>
  </si>
  <si>
    <t xml:space="preserve">I don't know how to reply to maria from my phone </t>
  </si>
  <si>
    <t>Fri Jun 19 22:40:55 PDT 2009</t>
  </si>
  <si>
    <t>@OfficialAS yes...but i set it always to private and THEN set to public :X hahahaha it's stupid  it was awesome too</t>
  </si>
  <si>
    <t xml:space="preserve">wow thanks for responding back everyone </t>
  </si>
  <si>
    <t>seamoredonkeys</t>
  </si>
  <si>
    <t xml:space="preserve">@whmorgan24 hell yeah but i accidentally launched it across a room nearly full of &amp;quot;zombies&amp;quot; and missed </t>
  </si>
  <si>
    <t>Fri Jun 19 22:40:56 PDT 2009</t>
  </si>
  <si>
    <t>@RENE_NICOLE its true  I misssss you so much girl pants. Just at mums apartment right now. Wanna come over?</t>
  </si>
  <si>
    <t>jamoisatwit</t>
  </si>
  <si>
    <t xml:space="preserve">was very confused when my alarm went off this morning....am i on earlys?! yep </t>
  </si>
  <si>
    <t>Fri Jun 19 22:40:58 PDT 2009</t>
  </si>
  <si>
    <t>FiHarperAuthor</t>
  </si>
  <si>
    <t>@Clippy Treasure Hunt looks so cool!  Wish I could do it, but I can't   Life imitating art? http://tinyurl.com/lgrxrv</t>
  </si>
  <si>
    <t>Fri Jun 19 22:41:01 PDT 2009</t>
  </si>
  <si>
    <t>LoveShakes</t>
  </si>
  <si>
    <t xml:space="preserve">just found out some sad news about her favorite magazine... </t>
  </si>
  <si>
    <t>Fri Jun 19 22:41:04 PDT 2009</t>
  </si>
  <si>
    <t xml:space="preserve">My back kills and I don't have my phone charger for tonight! Oh noes </t>
  </si>
  <si>
    <t>Fri Jun 19 22:41:07 PDT 2009</t>
  </si>
  <si>
    <t>is at home on a late Friday night with no one to hangout with  I feel so bored</t>
  </si>
  <si>
    <t>Fri Jun 19 22:41:10 PDT 2009</t>
  </si>
  <si>
    <t>_Zombielicious_</t>
  </si>
  <si>
    <t xml:space="preserve">Is not enjoying Brandon's overnight shifts. Attempting to stay awake...failing. </t>
  </si>
  <si>
    <t>Fri Jun 19 22:41:08 PDT 2009</t>
  </si>
  <si>
    <t>catt4peace</t>
  </si>
  <si>
    <t xml:space="preserve">@nicovega in Denver for a wedding, wanted to make it to show, but couldn't </t>
  </si>
  <si>
    <t>sukumarpant</t>
  </si>
  <si>
    <t xml:space="preserve">#brokenpromises... </t>
  </si>
  <si>
    <t>Fri Jun 19 22:41:09 PDT 2009</t>
  </si>
  <si>
    <t xml:space="preserve">@gabbiegiftsz i know right! but its hard(no pun intended) when noone is here </t>
  </si>
  <si>
    <t xml:space="preserve">I wanna watch The Hangover already. </t>
  </si>
  <si>
    <t xml:space="preserve">@jas_gonzales I know </t>
  </si>
  <si>
    <t>lindzee92</t>
  </si>
  <si>
    <t xml:space="preserve">I want to talk to someone...i made a fool of myself and feel bad...no one gets me... </t>
  </si>
  <si>
    <t>Fri Jun 19 22:41:15 PDT 2009</t>
  </si>
  <si>
    <t>Clarko</t>
  </si>
  <si>
    <t xml:space="preserve">This is my Birdhouse. There are many like it, but this one is mine.    Fuck. I forgot to export my birdhouse when migrating touch to 3GS </t>
  </si>
  <si>
    <t>Fri Jun 19 22:41:16 PDT 2009</t>
  </si>
  <si>
    <t xml:space="preserve">FINALLY ON MY WAY BACK TO THE A.....UGHHHH </t>
  </si>
  <si>
    <t>Fri Jun 19 22:41:22 PDT 2009</t>
  </si>
  <si>
    <t>FINESSEIV</t>
  </si>
  <si>
    <t xml:space="preserve">working on an Rnb track....only time ill get to make a beat. tomorrow i gotta start my freakn 7 pg paper. ugh.     </t>
  </si>
  <si>
    <t>Fri Jun 19 22:41:27 PDT 2009</t>
  </si>
  <si>
    <t xml:space="preserve">Currently dying of boredom, wishing twitter worked well on my phone </t>
  </si>
  <si>
    <t xml:space="preserve">These Friday nights suck, a lot. There's nothing to eat and I'm starving, I just need to sleep for the next 5 days </t>
  </si>
  <si>
    <t>StephClassOf10</t>
  </si>
  <si>
    <t xml:space="preserve">chillin @ home..There is nothing to do usually i would be out having fun right now </t>
  </si>
  <si>
    <t xml:space="preserve">@ImInappropriate you dont sound like your usual self </t>
  </si>
  <si>
    <t>mberan42</t>
  </si>
  <si>
    <t xml:space="preserve">Monday night's get-together with a girl has been postponed by her. </t>
  </si>
  <si>
    <t>Fri Jun 19 22:41:34 PDT 2009</t>
  </si>
  <si>
    <t>Sara_Cullen_</t>
  </si>
  <si>
    <t xml:space="preserve">@peterfacinelli anyone care to sum up the video for me i won't be able to see it until sunday </t>
  </si>
  <si>
    <t>Fri Jun 19 22:41:35 PDT 2009</t>
  </si>
  <si>
    <t>conniehlim</t>
  </si>
  <si>
    <t>Getting ready to run some errands. It has been raining nonstop &amp;amp; the humidity is ruining my hair!  But I love being with my sister!!</t>
  </si>
  <si>
    <t xml:space="preserve">managed to get one project done today, and carving of the first half of the next... going to school again tomorrow, but at 9am lol </t>
  </si>
  <si>
    <t>Fri Jun 19 22:41:36 PDT 2009</t>
  </si>
  <si>
    <t xml:space="preserve"> thanks jimmy fallon for reminding me it's father's day this weekend. i don't want to work. screw you roger.</t>
  </si>
  <si>
    <t>Fri Jun 19 22:41:37 PDT 2009</t>
  </si>
  <si>
    <t>Callann</t>
  </si>
  <si>
    <t>no car tomorrow.  i guess ill have to cycle to the doctors.</t>
  </si>
  <si>
    <t>Fri Jun 19 22:41:38 PDT 2009</t>
  </si>
  <si>
    <t>http://twitpic.com/7vnd2 - It didn't post my message  lol Joe looks so hot ;)</t>
  </si>
  <si>
    <t xml:space="preserve">@CaroTheNyx where are you i miss u, </t>
  </si>
  <si>
    <t>Fri Jun 19 22:41:40 PDT 2009</t>
  </si>
  <si>
    <t xml:space="preserve">aww.. I missed the virtual concert. </t>
  </si>
  <si>
    <t xml:space="preserve">http://twitpic.com/7vncv Should I get my palm read???? Ahhh I'm scared to find out. </t>
  </si>
  <si>
    <t>Fri Jun 19 22:41:41 PDT 2009</t>
  </si>
  <si>
    <t>keeleylemaster</t>
  </si>
  <si>
    <t xml:space="preserve">I miss shelby more than ever. </t>
  </si>
  <si>
    <t>Fri Jun 19 22:41:42 PDT 2009</t>
  </si>
  <si>
    <t xml:space="preserve">@miss_tattoo I agree </t>
  </si>
  <si>
    <t>Fri Jun 19 22:41:43 PDT 2009</t>
  </si>
  <si>
    <t xml:space="preserve">Nadal pulled out of wimbledon!!! i wanted a show down between rafa and fed ! </t>
  </si>
  <si>
    <t>Fri Jun 19 22:41:44 PDT 2009</t>
  </si>
  <si>
    <t>kren76</t>
  </si>
  <si>
    <t xml:space="preserve">@estellegoh can be triggered by anything! heat, stress or hunger.... I'm officially migraine girl </t>
  </si>
  <si>
    <t xml:space="preserve">I just want a hug...  </t>
  </si>
  <si>
    <t xml:space="preserve">@ArieleMoonfire Looks like fun but La down w/ lurgy - fever 39, back hurts, tummy hurts, all food is yuck, life sucks acccording to him. </t>
  </si>
  <si>
    <t>Fri Jun 19 22:41:45 PDT 2009</t>
  </si>
  <si>
    <t xml:space="preserve">up to early </t>
  </si>
  <si>
    <t>Canada is stealing my boyfriend!  I guess that's okay cause that means ill see him monday!</t>
  </si>
  <si>
    <t>Fri Jun 19 22:41:47 PDT 2009</t>
  </si>
  <si>
    <t>curioushobbyist</t>
  </si>
  <si>
    <t xml:space="preserve">@singlexxx I dislike reading blogs since I couldn't inform the writer I read them. I'm starting to *loathe* tweets for that same reason. </t>
  </si>
  <si>
    <t>Fri Jun 19 22:41:48 PDT 2009</t>
  </si>
  <si>
    <t>FannieeGuessi</t>
  </si>
  <si>
    <t xml:space="preserve">i still love you and thats a fact but a million apologizes can never bring me back    crying for a guy who doesn't deserve my heart  </t>
  </si>
  <si>
    <t>@AronBender yes  It was good game though</t>
  </si>
  <si>
    <t>Fri Jun 19 22:41:54 PDT 2009</t>
  </si>
  <si>
    <t xml:space="preserve">http://bit.ly/3sCZMK sad story of the night... </t>
  </si>
  <si>
    <t>Fri Jun 19 22:41:55 PDT 2009</t>
  </si>
  <si>
    <t xml:space="preserve">I have a headache... again </t>
  </si>
  <si>
    <t>Fri Jun 19 22:41:57 PDT 2009</t>
  </si>
  <si>
    <t>@_annee 8.50am  how about you?</t>
  </si>
  <si>
    <t>Fri Jun 19 22:41:58 PDT 2009</t>
  </si>
  <si>
    <t>load Vanilla Ice's Ice Ice Baby.  Ugh....  I hate this.    I'm mad at my computer.</t>
  </si>
  <si>
    <t>Fri Jun 19 22:42:00 PDT 2009</t>
  </si>
  <si>
    <t>unflinchingly</t>
  </si>
  <si>
    <t xml:space="preserve">@talking_bird I came on MSN but you are not on it anymore </t>
  </si>
  <si>
    <t>Fri Jun 19 22:42:01 PDT 2009</t>
  </si>
  <si>
    <t>LaurelsZoo</t>
  </si>
  <si>
    <t>We just found a mommy hedgehog dead.  Wish us luck on raising her three beautiful little babies. Poor little fellows....</t>
  </si>
  <si>
    <t>Fri Jun 19 22:42:02 PDT 2009</t>
  </si>
  <si>
    <t>Amberli3</t>
  </si>
  <si>
    <t xml:space="preserve">I missed my friend's b-day party because I had to frickin' work &amp;amp; it sucks real bad!!! I love you solome! I fail... </t>
  </si>
  <si>
    <t xml:space="preserve">Just finished clearing out the basement it flooded </t>
  </si>
  <si>
    <t>Fri Jun 19 22:42:03 PDT 2009</t>
  </si>
  <si>
    <t>dip18</t>
  </si>
  <si>
    <t xml:space="preserve">@SongzYuuup i see youre religous so can you pleasee!!! say a prayer for my godson Joel and cousin Katie! theyre both in the hospital </t>
  </si>
  <si>
    <t xml:space="preserve">worked a 2-hour duty at school earlier today. monday: 8-hour duty!! goodbye long weekends </t>
  </si>
  <si>
    <t>Fri Jun 19 22:42:04 PDT 2009</t>
  </si>
  <si>
    <t xml:space="preserve">#dontyouhate stop seeing your crush when classes are over? </t>
  </si>
  <si>
    <t>Fri Jun 19 22:42:05 PDT 2009</t>
  </si>
  <si>
    <t xml:space="preserve">who is this person NikiL it so many of them with different numbers they keep followin me </t>
  </si>
  <si>
    <t>Fri Jun 19 22:42:07 PDT 2009</t>
  </si>
  <si>
    <t>alexa_lovesyou</t>
  </si>
  <si>
    <t>@here4cheer oh no!!!!     nobody can take the ice from you.....  it's like your baby.</t>
  </si>
  <si>
    <t>Fri Jun 19 22:42:09 PDT 2009</t>
  </si>
  <si>
    <t xml:space="preserve">Goin to bed </t>
  </si>
  <si>
    <t>NavajoLady</t>
  </si>
  <si>
    <t xml:space="preserve">...hate having a brokenheart...it's the worse! I wish my sidney would come bak to me. </t>
  </si>
  <si>
    <t>Fri Jun 19 22:42:11 PDT 2009</t>
  </si>
  <si>
    <t xml:space="preserve">@SallytheShizzle ok so its off private now? on public? thats so weird </t>
  </si>
  <si>
    <t>Fri Jun 19 22:42:12 PDT 2009</t>
  </si>
  <si>
    <t>@jk_ong - AHAHAHHA I KNOW!! Sobrang funny kaya! The whole video! &amp;quot;But it's my dream  &amp;quot; HAHAHAHHA</t>
  </si>
  <si>
    <t>Fri Jun 19 22:42:16 PDT 2009</t>
  </si>
  <si>
    <t xml:space="preserve">@t2therell  I know its so weird...My nose is achey like I just lightly bumped my nose on something (LoL) and am starting to sneeze alot </t>
  </si>
  <si>
    <t>Fri Jun 19 22:42:21 PDT 2009</t>
  </si>
  <si>
    <t>@uglybearbible awwww im gonna miss you too!  send a postcard k? LOL @juliantalented</t>
  </si>
  <si>
    <t>Fri Jun 19 22:42:22 PDT 2009</t>
  </si>
  <si>
    <t>@FOB_Hemingway Poor Hemmy  Perhaps if you wrapped up the scissors in a scarf, they'd be safe to sleep with</t>
  </si>
  <si>
    <t>PeckishCyclist</t>
  </si>
  <si>
    <t xml:space="preserve">@FredCast The latest podcast isn't appearing yet... </t>
  </si>
  <si>
    <t>Fri Jun 19 22:42:28 PDT 2009</t>
  </si>
  <si>
    <t>joann41182</t>
  </si>
  <si>
    <t xml:space="preserve">People can be jerks.. </t>
  </si>
  <si>
    <t>Fri Jun 19 22:42:31 PDT 2009</t>
  </si>
  <si>
    <t xml:space="preserve">@davidfansofNO Oh, I'm just selling my friend's ticket for her cuz it turned out she couldn't go with me. </t>
  </si>
  <si>
    <t>TheMrsFoz</t>
  </si>
  <si>
    <t xml:space="preserve">@TheMightyFoz I don't know if OxyClean can get that out </t>
  </si>
  <si>
    <t>Fri Jun 19 22:42:32 PDT 2009</t>
  </si>
  <si>
    <t>@deehdeeh1984 I can't this Sunday  and work is sending me out of town again next week. Why don't you guys come with me next weekend?</t>
  </si>
  <si>
    <t>Fri Jun 19 22:42:34 PDT 2009</t>
  </si>
  <si>
    <t>tanuj_genx</t>
  </si>
  <si>
    <t xml:space="preserve">home is still at least 3 months away...  </t>
  </si>
  <si>
    <t>Fri Jun 19 22:42:36 PDT 2009</t>
  </si>
  <si>
    <t>deceptivehumor</t>
  </si>
  <si>
    <t xml:space="preserve">I just twisted my ankle &amp;amp; then i found out my grandma is in the hospital.... what's with this bad luck? very alone right now... </t>
  </si>
  <si>
    <t>Fri Jun 19 22:42:40 PDT 2009</t>
  </si>
  <si>
    <t>BrieonaBroadh20</t>
  </si>
  <si>
    <t xml:space="preserve">@MollyVettori awee! haha. thanks. i can't come tomorrow bc i'm going to a wedding. </t>
  </si>
  <si>
    <t>Fri Jun 19 22:42:42 PDT 2009</t>
  </si>
  <si>
    <t>Oneqtmuggle</t>
  </si>
  <si>
    <t xml:space="preserve">everyone is getting drunk tonight...except me since I have work in the morning </t>
  </si>
  <si>
    <t xml:space="preserve">Wow I was forced to go a whole hour with out twitter </t>
  </si>
  <si>
    <t>Fri Jun 19 22:42:44 PDT 2009</t>
  </si>
  <si>
    <t>JenaScaccetti</t>
  </si>
  <si>
    <t xml:space="preserve">@highheelprncess I miss you too.  I have been so busy and haven't done anything besides work </t>
  </si>
  <si>
    <t>Fri Jun 19 22:42:46 PDT 2009</t>
  </si>
  <si>
    <t>TMiller89</t>
  </si>
  <si>
    <t xml:space="preserve">i miss my scrumpy </t>
  </si>
  <si>
    <t>Fri Jun 19 22:42:47 PDT 2009</t>
  </si>
  <si>
    <t>Fri Jun 19 22:42:52 PDT 2009</t>
  </si>
  <si>
    <t xml:space="preserve">@hawaii   they only post some photos of dogs and no cats... </t>
  </si>
  <si>
    <t>Fri Jun 19 22:42:53 PDT 2009</t>
  </si>
  <si>
    <t>SarahAMurdoch</t>
  </si>
  <si>
    <t>After all ur Luna Park stories we couldn't go cos of rain  Ended up at Little Dynamo's. Advice- Don't go there on a rainy Saturday.</t>
  </si>
  <si>
    <t>Fri Jun 19 22:42:59 PDT 2009</t>
  </si>
  <si>
    <t>Why am I up already?  *Grumble*grumble*</t>
  </si>
  <si>
    <t>Fri Jun 19 22:43:00 PDT 2009</t>
  </si>
  <si>
    <t xml:space="preserve">Not really in a happy mood </t>
  </si>
  <si>
    <t>Fri Jun 19 22:43:02 PDT 2009</t>
  </si>
  <si>
    <t>CrystalDavies23</t>
  </si>
  <si>
    <t xml:space="preserve">Like sand through an hourglass... So are the Days of Our Lives...LOL Muahhahaha.. Damn 2day has been so so hard. I miss you so much baby. </t>
  </si>
  <si>
    <t xml:space="preserve">Goodnight... Work early on Saturday </t>
  </si>
  <si>
    <t>Fri Jun 19 22:43:04 PDT 2009</t>
  </si>
  <si>
    <t>@JayEv3ryDay Awww... and I miss him  lol</t>
  </si>
  <si>
    <t>Fri Jun 19 22:43:06 PDT 2009</t>
  </si>
  <si>
    <t xml:space="preserve">Silly working weekends with early mornings </t>
  </si>
  <si>
    <t xml:space="preserve">Uploading pictures. Tick tock tick tock. Poor Toshio is overworked for a laptop his age </t>
  </si>
  <si>
    <t>Fri Jun 19 22:43:09 PDT 2009</t>
  </si>
  <si>
    <t>im back from getting firewood.. and i had a sleep i also have a sore knee  lol</t>
  </si>
  <si>
    <t>Fri Jun 19 22:43:12 PDT 2009</t>
  </si>
  <si>
    <t xml:space="preserve">Um, yeah the push pins wont go through my ceiling... </t>
  </si>
  <si>
    <t>dude omg!!! - im bleeding from my anus!  like i fell on a patato and it like went up my butthole. and i... http://tumblr.com/xsm23j54q</t>
  </si>
  <si>
    <t>Fri Jun 19 22:43:14 PDT 2009</t>
  </si>
  <si>
    <t>Job2221</t>
  </si>
  <si>
    <t xml:space="preserve">Hope all are doing well this Fri. nite. Will miss my father on Father's Day- my third without him </t>
  </si>
  <si>
    <t xml:space="preserve">@SCOTNESS yeah, that's true, but I rented a movie that I've gotten maybe 1/5 of the way into and now I can't watch it anymore </t>
  </si>
  <si>
    <t>Fri Jun 19 22:43:16 PDT 2009</t>
  </si>
  <si>
    <t xml:space="preserve">@creolepimp Ok, Geisha's new song is kinda AIGHT!!! Lol! But her doing the jerk... no bueno... </t>
  </si>
  <si>
    <t>Fri Jun 19 22:43:20 PDT 2009</t>
  </si>
  <si>
    <t xml:space="preserve">@TheCMA Jesse had a temp today &amp;amp; yesterday also...took him to the doctor today and just as I suspected, he has another ear infection.  </t>
  </si>
  <si>
    <t xml:space="preserve">@KhloeKardashian everytime I call its busy </t>
  </si>
  <si>
    <t>Fri Jun 19 22:43:21 PDT 2009</t>
  </si>
  <si>
    <t xml:space="preserve">@SongzYuuup i miss yu! </t>
  </si>
  <si>
    <t>Artistbabee</t>
  </si>
  <si>
    <t>@RooookieP Aw, I'm sorryzies  You home?</t>
  </si>
  <si>
    <t>Fri Jun 19 22:43:23 PDT 2009</t>
  </si>
  <si>
    <t>AneesaSmith3</t>
  </si>
  <si>
    <t xml:space="preserve">just finished chocolate cake...@ 10:30PM. I have been up wayyyyy to long </t>
  </si>
  <si>
    <t>Fri Jun 19 22:43:24 PDT 2009</t>
  </si>
  <si>
    <t>says its effin hot..  http://plurk.com/p/12cjp6</t>
  </si>
  <si>
    <t>Fri Jun 19 22:43:25 PDT 2009</t>
  </si>
  <si>
    <t xml:space="preserve">@peachchild she is, but im babysitting and then she's coming over, and the parents are late </t>
  </si>
  <si>
    <t>Fri Jun 19 22:43:26 PDT 2009</t>
  </si>
  <si>
    <t xml:space="preserve">is sorry and hopes you can find it in yourself to forgive me. </t>
  </si>
  <si>
    <t>Fri Jun 19 22:43:27 PDT 2009</t>
  </si>
  <si>
    <t xml:space="preserve">@drake_p yeah srsly. its been submitted for almost 2 weeks now i think... </t>
  </si>
  <si>
    <t>Fri Jun 19 22:43:29 PDT 2009</t>
  </si>
  <si>
    <t xml:space="preserve">@ChristinaDiaz12 Lol. I love dogs too. I like them more than cats. I want another dog now. My last one died. </t>
  </si>
  <si>
    <t>Fri Jun 19 22:43:31 PDT 2009</t>
  </si>
  <si>
    <t>mayank_d</t>
  </si>
  <si>
    <t>watching Liverpool on Youtube  can't wait for Spain's match tonight</t>
  </si>
  <si>
    <t>Fri Jun 19 22:43:32 PDT 2009</t>
  </si>
  <si>
    <t>@blue_raven I JUST missed the rugby championship when we were there.  I would have LOVED to have seen that.</t>
  </si>
  <si>
    <t>Fri Jun 19 22:43:33 PDT 2009</t>
  </si>
  <si>
    <t xml:space="preserve">@Turkish_Goddess awww </t>
  </si>
  <si>
    <t xml:space="preserve">i want to go to CALIFORNIA sooooo bad... but no one wants to go. </t>
  </si>
  <si>
    <t>Fri Jun 19 22:43:34 PDT 2009</t>
  </si>
  <si>
    <t xml:space="preserve">@andyprovidence I have a bad headache too dude. Feel better </t>
  </si>
  <si>
    <t>Fri Jun 19 22:43:36 PDT 2009</t>
  </si>
  <si>
    <t xml:space="preserve">@ohhijustin Sorry </t>
  </si>
  <si>
    <t>Fri Jun 19 22:43:47 PDT 2009</t>
  </si>
  <si>
    <t xml:space="preserve">Dose Not Want To Go To Summer School </t>
  </si>
  <si>
    <t>Fri Jun 19 22:43:49 PDT 2009</t>
  </si>
  <si>
    <t>smpsdotnet</t>
  </si>
  <si>
    <t>@Mackademic But you'll probably also hate boring (read: actually really  freakin sweet) novel  So I guess it KINDA works out :o</t>
  </si>
  <si>
    <t>Fri Jun 19 22:43:52 PDT 2009</t>
  </si>
  <si>
    <t xml:space="preserve">@getpucked yeah, I just checked and it's sold out. Dammit </t>
  </si>
  <si>
    <t xml:space="preserve">@billbeckett dude look @ the photos on ur blog. all of them say &amp;quot;bandwidth exceeded&amp;quot;. me =sad. i think u need another photobucket account </t>
  </si>
  <si>
    <t>Fri Jun 19 22:43:54 PDT 2009</t>
  </si>
  <si>
    <t xml:space="preserve">I wanna listen to my voicemails...again. </t>
  </si>
  <si>
    <t>Fri Jun 19 22:43:56 PDT 2009</t>
  </si>
  <si>
    <t>it's so easy for you to set me aside   http://plurk.com/p/12cjtj</t>
  </si>
  <si>
    <t>Fri Jun 19 22:43:57 PDT 2009</t>
  </si>
  <si>
    <t>Heaadachheee</t>
  </si>
  <si>
    <t>Fri Jun 19 22:44:02 PDT 2009</t>
  </si>
  <si>
    <t xml:space="preserve">@RockIt_Man Eww. I can't find the movieee! </t>
  </si>
  <si>
    <t>Fri Jun 19 22:44:03 PDT 2009</t>
  </si>
  <si>
    <t xml:space="preserve">@TheRealYungBerg I feel bad for you Your haveing such a Horrible Times </t>
  </si>
  <si>
    <t>Fri Jun 19 22:44:04 PDT 2009</t>
  </si>
  <si>
    <t xml:space="preserve">still packing/cleaning. gona go to bed  soon and continue tomorrow. at this rate i wont be finished packing till sometime next week </t>
  </si>
  <si>
    <t xml:space="preserve">i love christopher...my tragus hurts though </t>
  </si>
  <si>
    <t>Fri Jun 19 22:44:06 PDT 2009</t>
  </si>
  <si>
    <t>Julie_Chen87</t>
  </si>
  <si>
    <t>NHcasualsex</t>
  </si>
  <si>
    <t>Still up? - m4w (Southern NH) 25yr: Just got back to an empty house  Come cheer my up? Women only. Pic a must.. http://tinyurl.com/qa7xno</t>
  </si>
  <si>
    <t>Fri Jun 19 22:44:08 PDT 2009</t>
  </si>
  <si>
    <t>I WAS UP LATE LAST NIGHT  not possibly thats a must, remember what i told you i will be very upset if you leave without saying goodbye ...</t>
  </si>
  <si>
    <t xml:space="preserve">@DominicScott didnt I tell you &amp;quot;NO Mcdonalds???? geezus no one listens to poor tj </t>
  </si>
  <si>
    <t>Fri Jun 19 22:44:12 PDT 2009</t>
  </si>
  <si>
    <t>needs to finish LOTF! but i'm only in chapter 6.  it's too boring!!</t>
  </si>
  <si>
    <t>Babicakes246</t>
  </si>
  <si>
    <t xml:space="preserve">Love is like a game it takes to long to lose </t>
  </si>
  <si>
    <t>Fri Jun 19 22:44:13 PDT 2009</t>
  </si>
  <si>
    <t>WendyUbial</t>
  </si>
  <si>
    <t xml:space="preserve">&amp;quot;He's Just Not That Into You&amp;quot; makes me wanna fall inlike </t>
  </si>
  <si>
    <t>Fri Jun 19 22:44:15 PDT 2009</t>
  </si>
  <si>
    <t xml:space="preserve">i wanna go get my tattoo now but i have no $$$/dinero/cash/bucks/green/benjamins/change/other synonyms for money... </t>
  </si>
  <si>
    <t>Fri Jun 19 22:44:16 PDT 2009</t>
  </si>
  <si>
    <t>MBellR</t>
  </si>
  <si>
    <t xml:space="preserve">uugghhh bout to knock out driving to tj 2morrow </t>
  </si>
  <si>
    <t>Fri Jun 19 22:44:18 PDT 2009</t>
  </si>
  <si>
    <t>#dontyouhate When people Tweet only links??? Nothing unique   #fail @twitter</t>
  </si>
  <si>
    <t>Fri Jun 19 22:44:19 PDT 2009</t>
  </si>
  <si>
    <t>@ShawnWhite Damn, man  What kind of car is it?</t>
  </si>
  <si>
    <t>hey_thomas</t>
  </si>
  <si>
    <t xml:space="preserve">loves working shifts where u lose 60 bucks </t>
  </si>
  <si>
    <t xml:space="preserve">finished facial... bought lunch... finished lunch.. now at home.. stoning... wanted to watch movie.. but no seats... </t>
  </si>
  <si>
    <t>Fri Jun 19 22:44:20 PDT 2009</t>
  </si>
  <si>
    <t>@MichalkaAlyson i like the JBS to!  i miss phil of the future. lmao it was such a good show!</t>
  </si>
  <si>
    <t>@Applebee's.  - late dinner in Sacramento, CA http://loopt.us/_d35aQ.t</t>
  </si>
  <si>
    <t>Fri Jun 19 22:44:25 PDT 2009</t>
  </si>
  <si>
    <t xml:space="preserve">@7Lisa7 i know right and i got a alpha male shirt and that shit is way to big im very sad </t>
  </si>
  <si>
    <t>Fri Jun 19 22:44:28 PDT 2009</t>
  </si>
  <si>
    <t xml:space="preserve">Horrible decision caroline, @erikaalee, you should of been here </t>
  </si>
  <si>
    <t>Fri Jun 19 22:44:31 PDT 2009</t>
  </si>
  <si>
    <t>MrPostell</t>
  </si>
  <si>
    <t xml:space="preserve">@MsAli_SOBB Thats what do be SAFE. Im tryin not to fall asleep real talk i gotta long way to go its all bad. </t>
  </si>
  <si>
    <t>Fri Jun 19 22:44:32 PDT 2009</t>
  </si>
  <si>
    <t>veryseductive</t>
  </si>
  <si>
    <t>what are people doin   im bored !!! lol</t>
  </si>
  <si>
    <t>Fri Jun 19 22:44:33 PDT 2009</t>
  </si>
  <si>
    <t>Drewmega</t>
  </si>
  <si>
    <t xml:space="preserve">@Moonsinger yeah...but i do miss the hair...it was my trademark </t>
  </si>
  <si>
    <t>Fri Jun 19 22:44:34 PDT 2009</t>
  </si>
  <si>
    <t>@artagnon Yeah the ASP.NET course thing  And I don't want to be a lazy bum but it's BURNING HELL outside!</t>
  </si>
  <si>
    <t>@katetamse77 At work!  everyone else is having fun! Feels like I'm grounded!!! I hate money!</t>
  </si>
  <si>
    <t>Fri Jun 19 22:44:35 PDT 2009</t>
  </si>
  <si>
    <t>JamieSiesel</t>
  </si>
  <si>
    <t xml:space="preserve">sitting at the McCarran Airport in vegas...my flight doesn't leave til 12:40 </t>
  </si>
  <si>
    <t>Fri Jun 19 22:44:36 PDT 2009</t>
  </si>
  <si>
    <t>bkajino</t>
  </si>
  <si>
    <t xml:space="preserve">alright  #afterhours peeps... have another option for WP podcasts other than Podpress?  can't make it work.  </t>
  </si>
  <si>
    <t>Fri Jun 19 22:44:41 PDT 2009</t>
  </si>
  <si>
    <t>MissBrewskiee</t>
  </si>
  <si>
    <t xml:space="preserve">drink to make the pain go away. why did you half to lose dodgers. love ur biggest fan </t>
  </si>
  <si>
    <t>Fri Jun 19 22:44:42 PDT 2009</t>
  </si>
  <si>
    <t xml:space="preserve">off to mums for a beef roast and then a housewarming partay.  Hope I get thru it, I'm a yawning machine today </t>
  </si>
  <si>
    <t>Fri Jun 19 22:44:43 PDT 2009</t>
  </si>
  <si>
    <t xml:space="preserve">Sittin here wishin I was @djmagiciznice bday party @ tropical instead of work..... I kno dat shit is rammmm right now smh </t>
  </si>
  <si>
    <t>Fri Jun 19 22:44:44 PDT 2009</t>
  </si>
  <si>
    <t xml:space="preserve">@ericsbohn No!!! We were just getting acquainted. </t>
  </si>
  <si>
    <t>Fri Jun 19 22:44:49 PDT 2009</t>
  </si>
  <si>
    <t>gracelle</t>
  </si>
  <si>
    <t xml:space="preserve">You expect Rose, but instead you get the thorn </t>
  </si>
  <si>
    <t>Mauriceprice</t>
  </si>
  <si>
    <t xml:space="preserve">WOW I CANT BELIVE @KRISTLEbaby  got an iPhone! It's shiner than mines </t>
  </si>
  <si>
    <t>Fri Jun 19 22:44:52 PDT 2009</t>
  </si>
  <si>
    <t>playboibabee</t>
  </si>
  <si>
    <t>feels like crap .... darn car accident  ...bday party tomorrow hope i feel better!</t>
  </si>
  <si>
    <t>Fri Jun 19 22:44:55 PDT 2009</t>
  </si>
  <si>
    <t>ChrisRiceOnline</t>
  </si>
  <si>
    <t xml:space="preserve">Today I got a huge taste of what i am missing out on this summer. There are so many memories I dont get to create &amp;amp;people I wont get2know </t>
  </si>
  <si>
    <t xml:space="preserve">on the way to the er with my pers @BGodwin22 and @ShayMo28 feel better pers </t>
  </si>
  <si>
    <t>Long days  Long weeks! I never get to check in any more! Hope y'all are doing well!</t>
  </si>
  <si>
    <t>Fri Jun 19 22:44:56 PDT 2009</t>
  </si>
  <si>
    <t>The movie's not even over yet and I already have mascara smudged allllll around my eyes from crying  hahahah.</t>
  </si>
  <si>
    <t>Fri Jun 19 22:45:00 PDT 2009</t>
  </si>
  <si>
    <t>lriemer</t>
  </si>
  <si>
    <t xml:space="preserve">just leaving work. </t>
  </si>
  <si>
    <t>Fri Jun 19 22:45:03 PDT 2009</t>
  </si>
  <si>
    <t>LiZz86</t>
  </si>
  <si>
    <t xml:space="preserve">@Mazzac careful UP made me teary eyed  </t>
  </si>
  <si>
    <t xml:space="preserve">watching the notebook by myself...depressing </t>
  </si>
  <si>
    <t>Fri Jun 19 22:45:04 PDT 2009</t>
  </si>
  <si>
    <t xml:space="preserve">@Twisted_Pink ok, I had to delete that last reply b/c then I got inundated.  sorry.  </t>
  </si>
  <si>
    <t>Fri Jun 19 22:45:08 PDT 2009</t>
  </si>
  <si>
    <t xml:space="preserve">It was great to se Andrew again today. I miss him so much though. </t>
  </si>
  <si>
    <t>Fri Jun 19 22:45:09 PDT 2009</t>
  </si>
  <si>
    <t xml:space="preserve">@alexheizer Creative work is always on edge when some moronic businessman figures a bus. model that exploits artists' naivite </t>
  </si>
  <si>
    <t xml:space="preserve">@brainstuck I did not get the joke somehow </t>
  </si>
  <si>
    <t>Fri Jun 19 22:45:12 PDT 2009</t>
  </si>
  <si>
    <t>knnyrobb</t>
  </si>
  <si>
    <t>Home   Missing the beach... But plan to go back soon!</t>
  </si>
  <si>
    <t>Fri Jun 19 22:45:13 PDT 2009</t>
  </si>
  <si>
    <t>lilmissrandomme</t>
  </si>
  <si>
    <t>does not like this idea at all!!!!!!!!    How am I supposed to say that to him though? Ahhhh!! I wanna beat my head on a wall.  text m ...</t>
  </si>
  <si>
    <t>Fri Jun 19 22:45:15 PDT 2009</t>
  </si>
  <si>
    <t>barnini28</t>
  </si>
  <si>
    <t xml:space="preserve">working on a saturday... yet again!! </t>
  </si>
  <si>
    <t>Fri Jun 19 22:45:18 PDT 2009</t>
  </si>
  <si>
    <t xml:space="preserve">Ah mok saw hottie ruan jin tian!! OMG can! She has all the luck! </t>
  </si>
  <si>
    <t xml:space="preserve">is bummed she didn't get to go to the party last night.  Missed another PRUDENCE Reunion. </t>
  </si>
  <si>
    <t>Fri Jun 19 22:45:20 PDT 2009</t>
  </si>
  <si>
    <t xml:space="preserve">@808manong Thanks for the info on the Oolong tea at Sam's Club! Why, oh Costco, did you stop selling Oolong tea? </t>
  </si>
  <si>
    <t>Tonna101</t>
  </si>
  <si>
    <t xml:space="preserve">HEY TWITTER MY DAY WAS OKAY I WISH I WUD GET MORE ALONE TIME WIT MY BOYFRIEND SO WE CAN GET TO KNO EACH OTHER I MISS HIM ALREADY </t>
  </si>
  <si>
    <t>Missing his convo already..  I didn't realize how much I was digging him until tonight</t>
  </si>
  <si>
    <t>Fri Jun 19 22:45:22 PDT 2009</t>
  </si>
  <si>
    <t>RebeccaRaatz</t>
  </si>
  <si>
    <t>I heard on the radio today that only 10% of people use twitter. Then the guy called us all retarded for using it.  fuck that guy.</t>
  </si>
  <si>
    <t>Fri Jun 19 22:45:23 PDT 2009</t>
  </si>
  <si>
    <t>Evitamarie</t>
  </si>
  <si>
    <t xml:space="preserve">@tajexperience all salads from Wendy's have alot of calories!! </t>
  </si>
  <si>
    <t>Fri Jun 19 22:45:25 PDT 2009</t>
  </si>
  <si>
    <t xml:space="preserve">I am sooo hungry!! 2 hours till my next meal </t>
  </si>
  <si>
    <t>Fri Jun 19 22:45:32 PDT 2009</t>
  </si>
  <si>
    <t>kagorges</t>
  </si>
  <si>
    <t xml:space="preserve">Having trouble with #iPhone 3.0 software on original iPhone: texting is screwed up with wait times between typing characters </t>
  </si>
  <si>
    <t>Fri Jun 19 22:45:34 PDT 2009</t>
  </si>
  <si>
    <t>LexiLust26</t>
  </si>
  <si>
    <t xml:space="preserve">It's storming outside </t>
  </si>
  <si>
    <t>Fri Jun 19 22:45:37 PDT 2009</t>
  </si>
  <si>
    <t>iranmoussavi</t>
  </si>
  <si>
    <t xml:space="preserve">@iranrevolution  why dont you use google (i could help you if i didnt have 140 characters limit </t>
  </si>
  <si>
    <t>Fri Jun 19 22:45:38 PDT 2009</t>
  </si>
  <si>
    <t>msamberlove</t>
  </si>
  <si>
    <t xml:space="preserve">uggh!! so fucking frustraigted,can this day at work move any slower?&amp;amp; its only my Wednesday </t>
  </si>
  <si>
    <t>Fri Jun 19 22:45:41 PDT 2009</t>
  </si>
  <si>
    <t>krissierae00</t>
  </si>
  <si>
    <t>Can't sleep on this rock hard bed  i wish i was at home, on my soft warm bed</t>
  </si>
  <si>
    <t>Fri Jun 19 22:45:43 PDT 2009</t>
  </si>
  <si>
    <t xml:space="preserve">Boo. Has to go to work at twelve tomorrow. And doesnt get off til seven. </t>
  </si>
  <si>
    <t>Blackst4r</t>
  </si>
  <si>
    <t>@OrangeCalderon  I had to work. Told my boss last week i needed the day off.  He wasn't havin' it. Really wished i coulda attended.</t>
  </si>
  <si>
    <t>Fri Jun 19 22:45:44 PDT 2009</t>
  </si>
  <si>
    <t xml:space="preserve">gah! Just found out I'm not indexed in Bing </t>
  </si>
  <si>
    <t>Fri Jun 19 22:45:45 PDT 2009</t>
  </si>
  <si>
    <t>@MiszJaXon no  the person that i go with that drives has work &amp;gt;_&amp;lt;</t>
  </si>
  <si>
    <t>Fri Jun 19 22:45:46 PDT 2009</t>
  </si>
  <si>
    <t xml:space="preserve">very old fellow wearing hollister cologne. no me gusta </t>
  </si>
  <si>
    <t>Fri Jun 19 22:45:55 PDT 2009</t>
  </si>
  <si>
    <t>diyapandey</t>
  </si>
  <si>
    <t xml:space="preserve">M very upset these days...my pets...Sweety and Shera passed away.... Missing them a lot  </t>
  </si>
  <si>
    <t>Fri Jun 19 22:46:00 PDT 2009</t>
  </si>
  <si>
    <t xml:space="preserve">@mmitchelldaviss How do you get iMovie 6.0 ?! I neeeeeed it </t>
  </si>
  <si>
    <t>Fri Jun 19 22:46:01 PDT 2009</t>
  </si>
  <si>
    <t>Still sick.  I can't find my binder! I NEED TO DO MY HOMEWORK. *twitch*</t>
  </si>
  <si>
    <t>Fri Jun 19 22:46:03 PDT 2009</t>
  </si>
  <si>
    <t>NaitoJo</t>
  </si>
  <si>
    <t xml:space="preserve">I had a dream last night that i was going to see green day that night. Was soo disappointed when i woke up </t>
  </si>
  <si>
    <t xml:space="preserve">I thought Lisa was online </t>
  </si>
  <si>
    <t>Fri Jun 19 22:46:04 PDT 2009</t>
  </si>
  <si>
    <t xml:space="preserve">woops! mcmanamanmanamamanamana :p not mac. cont) molby, barnes, alonso, WHY THE HELL AM I BLANKING? Probs cuz im tired </t>
  </si>
  <si>
    <t>photo11multimed</t>
  </si>
  <si>
    <t>I can't believe I'm actually at the IKEA midnight madness sale  ugh</t>
  </si>
  <si>
    <t>Fri Jun 19 22:46:06 PDT 2009</t>
  </si>
  <si>
    <t xml:space="preserve">the third puppy didnt make it  saddest day ever </t>
  </si>
  <si>
    <t>Fri Jun 19 22:46:07 PDT 2009</t>
  </si>
  <si>
    <t>joeavella</t>
  </si>
  <si>
    <t xml:space="preserve">DJ at town hall pub = I can't listen to Bowie on the juke box </t>
  </si>
  <si>
    <t>Fri Jun 19 22:46:09 PDT 2009</t>
  </si>
  <si>
    <t xml:space="preserve">@hermorrine no, it's really blurry </t>
  </si>
  <si>
    <t>Fri Jun 19 22:46:10 PDT 2009</t>
  </si>
  <si>
    <t xml:space="preserve">Sealab 2021 and Frisky Dingo are such good TV shows. Shame the people who made them got shut down. </t>
  </si>
  <si>
    <t xml:space="preserve">found the fatal flaw in stealing internet wi fi=the person moves away while ur out </t>
  </si>
  <si>
    <t>Fri Jun 19 22:46:12 PDT 2009</t>
  </si>
  <si>
    <t xml:space="preserve">I hate when popcorn pieces get stuck in your teeth </t>
  </si>
  <si>
    <t>Fri Jun 19 22:46:15 PDT 2009</t>
  </si>
  <si>
    <t>@melissapwns haha oh! i called him 15 times and nothing  but i got the non personal message that he sent to everyone.</t>
  </si>
  <si>
    <t xml:space="preserve">It's 1:45am and I have the worst headache. All I want to do is sleep and my stupid head won't let me. </t>
  </si>
  <si>
    <t>Fri Jun 19 22:46:19 PDT 2009</t>
  </si>
  <si>
    <t>geez i've so many favorite bands that i don't know which is my favorite  lmao</t>
  </si>
  <si>
    <t>Fri Jun 19 22:46:20 PDT 2009</t>
  </si>
  <si>
    <t>CatieGail</t>
  </si>
  <si>
    <t xml:space="preserve">Hoping she doesnt get kidnapped tonight after the scary footstep noises on the porch </t>
  </si>
  <si>
    <t>More Bloodshed in Iran starting tomorrow  http://bit.ly/QvCB1</t>
  </si>
  <si>
    <t xml:space="preserve">I want a @segway. </t>
  </si>
  <si>
    <t>Fri Jun 19 22:46:21 PDT 2009</t>
  </si>
  <si>
    <t>JuliaMetzler</t>
  </si>
  <si>
    <t xml:space="preserve">I wish I was in Connecticut </t>
  </si>
  <si>
    <t xml:space="preserve">The lightening brings back bad memories of a certain tornado in TN... I hate it </t>
  </si>
  <si>
    <t>Fri Jun 19 22:46:22 PDT 2009</t>
  </si>
  <si>
    <t>@supervisionx Well it's too late now cuz I already took work home w/ me  BUT start my day w/ Macchiato sounds good! ;-)</t>
  </si>
  <si>
    <t>Fri Jun 19 22:46:25 PDT 2009</t>
  </si>
  <si>
    <t>Lovely</t>
  </si>
  <si>
    <t xml:space="preserve">In Billings jst found out i'm sun burnt n headed now to Buffalo. Ay chesse its! </t>
  </si>
  <si>
    <t>Fri Jun 19 22:46:26 PDT 2009</t>
  </si>
  <si>
    <t xml:space="preserve">http://twitpic.com/7vnrw - This is taking so much longer than I thought it would </t>
  </si>
  <si>
    <t>Fri Jun 19 22:46:27 PDT 2009</t>
  </si>
  <si>
    <t xml:space="preserve">O no! First mosquito bite. I wish I had self-control, by morning my elbow will be quite large and still itchy </t>
  </si>
  <si>
    <t>Fri Jun 19 22:46:28 PDT 2009</t>
  </si>
  <si>
    <t>Thinking of getting up soon. cnt zzz anymore  almost did actually but an fb msg woke me up. shld always use &amp;quot;phone only&amp;quot; mode when zzz'ing</t>
  </si>
  <si>
    <t>Fri Jun 19 22:46:29 PDT 2009</t>
  </si>
  <si>
    <t xml:space="preserve">@Jaxmom66 I still have my lemons! Gods, I miss those days. </t>
  </si>
  <si>
    <t xml:space="preserve">A get together at friends place at 1 pm. Wish me luck for a) I reach her house without getting lost! b) I don't get there burned to ashes </t>
  </si>
  <si>
    <t>Fri Jun 19 22:46:32 PDT 2009</t>
  </si>
  <si>
    <t>stef209</t>
  </si>
  <si>
    <t xml:space="preserve">@Alex_Lately Im sorry I haven't ben in all day. Ya. The one day I don't go on you invite me. </t>
  </si>
  <si>
    <t>Fri Jun 19 22:46:38 PDT 2009</t>
  </si>
  <si>
    <t>does not like this idea at all!!! How am I supposed to say that to him though? Ahhhh!! I wanna beat my head on a wall.  text me? 344~3535</t>
  </si>
  <si>
    <t xml:space="preserve">@PepperMonster I don't wanna hear it lol stupid drunks getting in car accidents </t>
  </si>
  <si>
    <t>Fri Jun 19 22:46:40 PDT 2009</t>
  </si>
  <si>
    <t xml:space="preserve">Did ManaKnight just delete himself from Twitter? Ahh, now I'm sad... </t>
  </si>
  <si>
    <t>Fri Jun 19 22:46:41 PDT 2009</t>
  </si>
  <si>
    <t xml:space="preserve">@Victoria_LPF yea i know but omg what if i show up and the NEED a state ID? imma cry </t>
  </si>
  <si>
    <t xml:space="preserve">@samblak that was funny. Loved the look on the cat. Did you have fun tonight? I ended up not going. </t>
  </si>
  <si>
    <t>Fri Jun 19 22:46:42 PDT 2009</t>
  </si>
  <si>
    <t>cmvme</t>
  </si>
  <si>
    <t xml:space="preserve">is bored, bored, bored, but not sleepy </t>
  </si>
  <si>
    <t>Fri Jun 19 22:46:44 PDT 2009</t>
  </si>
  <si>
    <t>jacuzzifish</t>
  </si>
  <si>
    <t xml:space="preserve">Ate frozen bananas, and now I am cold. </t>
  </si>
  <si>
    <t>Fri Jun 19 22:46:46 PDT 2009</t>
  </si>
  <si>
    <t xml:space="preserve">I'm starting to like it... </t>
  </si>
  <si>
    <t>Linakins</t>
  </si>
  <si>
    <t xml:space="preserve">@ohmychristine lucky i don't get my paycheck til next friday. </t>
  </si>
  <si>
    <t>Fri Jun 19 22:46:51 PDT 2009</t>
  </si>
  <si>
    <t>IVE HAD THE MOST HORRIBLE DAY. i dont try to be negative  my life just sucks right now, and for the past 5 years &amp;amp; most likely the next 5</t>
  </si>
  <si>
    <t>Fri Jun 19 22:46:58 PDT 2009</t>
  </si>
  <si>
    <t xml:space="preserve">i forgot how annoying re-setting up all of my programs and configs are T__T for 2 diff OS-es too! boo for nuking my partitions </t>
  </si>
  <si>
    <t>Fri Jun 19 22:46:59 PDT 2009</t>
  </si>
  <si>
    <t xml:space="preserve">Going to sleep.  Wow, today made me kind of hopeful and happy.  I pray to god that this turns out to be good.  Even if he doesn't agree. </t>
  </si>
  <si>
    <t>Fri Jun 19 22:47:00 PDT 2009</t>
  </si>
  <si>
    <t>@izza007 lol...why do I keep getting invited a little too late?!   did u see Enrique Iglesias is on here now?</t>
  </si>
  <si>
    <t>intanlols</t>
  </si>
  <si>
    <t xml:space="preserve">i wish i was there </t>
  </si>
  <si>
    <t>Fri Jun 19 22:47:01 PDT 2009</t>
  </si>
  <si>
    <t xml:space="preserve">@jmbisbee noooooooo I need it to cool off. </t>
  </si>
  <si>
    <t>billrait</t>
  </si>
  <si>
    <t>@SashaGrey shit, sorry I missed it  have a good one miss.</t>
  </si>
  <si>
    <t>Fri Jun 19 22:47:03 PDT 2009</t>
  </si>
  <si>
    <t>@SwagArts I've a love/hate relationship with Etsy. I've been on it since 2007 &amp;amp; haven't been featured once  I don't think my stuff is bad.</t>
  </si>
  <si>
    <t>Fri Jun 19 22:47:04 PDT 2009</t>
  </si>
  <si>
    <t xml:space="preserve">@bsbgal8 OMG! Lor!! That article on pizza hut!! I can't believe they are taking out the &amp;quot;pizza&amp;quot; part!!!!!! :-O </t>
  </si>
  <si>
    <t>@Cabrissi  oh poor La  I decided not to go. Dammit  Have to get this NPM work done and also some brochures 2 take 2moro 2 busmums thing</t>
  </si>
  <si>
    <t>Fri Jun 19 22:47:06 PDT 2009</t>
  </si>
  <si>
    <t xml:space="preserve">@tfblog it's not his bday yet here </t>
  </si>
  <si>
    <t>Fri Jun 19 22:47:08 PDT 2009</t>
  </si>
  <si>
    <t xml:space="preserve">@JesusHealedMe sorry hon! My internet shut down </t>
  </si>
  <si>
    <t>Fri Jun 19 22:47:09 PDT 2009</t>
  </si>
  <si>
    <t>JohnBedard</t>
  </si>
  <si>
    <t>It wasn't raining after poker tonight, but my seat was cold and wet.  Yeah, like that's never happened before.</t>
  </si>
  <si>
    <t>Fri Jun 19 22:47:11 PDT 2009</t>
  </si>
  <si>
    <t>elinmarinah</t>
  </si>
  <si>
    <t xml:space="preserve">awwwhhh my back is aching </t>
  </si>
  <si>
    <t>Fri Jun 19 22:47:20 PDT 2009</t>
  </si>
  <si>
    <t>@CalebFTSK hi caleb, australia well sydney is raining and cold. i make no sense  my head hurts. hope all is well!</t>
  </si>
  <si>
    <t>Fri Jun 19 22:47:22 PDT 2009</t>
  </si>
  <si>
    <t>fducloux</t>
  </si>
  <si>
    <t xml:space="preserve">@MuscleNerd not fun to ready http://blog.rebelsimcard.com/ either! they're making money at your expenses! </t>
  </si>
  <si>
    <t>Fri Jun 19 22:47:23 PDT 2009</t>
  </si>
  <si>
    <t>shimonta</t>
  </si>
  <si>
    <t>im awake kids woke us at 6:45  tried to get some more sleep on the couch with no luck ...fathers day ha.</t>
  </si>
  <si>
    <t>Fri Jun 19 22:47:24 PDT 2009</t>
  </si>
  <si>
    <t xml:space="preserve">Gonna try and go back to sleep before I officially have to be up for workâ€¦.Damn this tooth ache! </t>
  </si>
  <si>
    <t>Fri Jun 19 22:47:26 PDT 2009</t>
  </si>
  <si>
    <t xml:space="preserve">my tummy &amp;amp; back are hurting like crazy </t>
  </si>
  <si>
    <t>Fri Jun 19 22:47:28 PDT 2009</t>
  </si>
  <si>
    <t xml:space="preserve">@happymeals4life LOLOL i don't mean to make you jealous &amp;lt;3 i would soooo take you!!! cause none of my friends like them </t>
  </si>
  <si>
    <t>Fri Jun 19 22:47:30 PDT 2009</t>
  </si>
  <si>
    <t>@latinaroxy  yes you too have good evening ..... dodgers still number 1 !!!</t>
  </si>
  <si>
    <t>Fri Jun 19 22:47:32 PDT 2009</t>
  </si>
  <si>
    <t xml:space="preserve">I want another one SOON </t>
  </si>
  <si>
    <t>Fri Jun 19 22:47:35 PDT 2009</t>
  </si>
  <si>
    <t xml:space="preserve">never noticed how many pictures there were from the previous pledge classes during their pledging on facebook, it could of helped us </t>
  </si>
  <si>
    <t>Fri Jun 19 22:47:37 PDT 2009</t>
  </si>
  <si>
    <t xml:space="preserve">That gm script installed fx does not accept original key bind, for example C-k for focus search box. That's unuseful </t>
  </si>
  <si>
    <t>Fri Jun 19 22:47:40 PDT 2009</t>
  </si>
  <si>
    <t>barbaracborges</t>
  </si>
  <si>
    <t xml:space="preserve">reading burning sun, again. this is the best fanfic ever! i wish i could find Fire, here on twitter </t>
  </si>
  <si>
    <t>Fri Jun 19 22:47:41 PDT 2009</t>
  </si>
  <si>
    <t>Im about to see general public!   Lonelyandroid ):</t>
  </si>
  <si>
    <t>Fri Jun 19 22:47:42 PDT 2009</t>
  </si>
  <si>
    <t>datruble4u</t>
  </si>
  <si>
    <t xml:space="preserve">About 2 go 2 bed now. I hate 2 get up early </t>
  </si>
  <si>
    <t>Fri Jun 19 22:47:45 PDT 2009</t>
  </si>
  <si>
    <t>Soniecita_jr</t>
  </si>
  <si>
    <t xml:space="preserve">Sad &amp;amp; disappointed </t>
  </si>
  <si>
    <t>Fri Jun 19 22:47:52 PDT 2009</t>
  </si>
  <si>
    <t xml:space="preserve">@Epyphani sucky ! I have 3 </t>
  </si>
  <si>
    <t>Fri Jun 19 22:47:54 PDT 2009</t>
  </si>
  <si>
    <t>ArielValyn1821</t>
  </si>
  <si>
    <t xml:space="preserve">Cant sleep so much hooka, coffee, and not enough time with my one and only </t>
  </si>
  <si>
    <t>nevermind, no ben button tonight  i'm wayyy too tired.</t>
  </si>
  <si>
    <t>Fri Jun 19 22:47:56 PDT 2009</t>
  </si>
  <si>
    <t xml:space="preserve">I don't like her I feel like she's taking him away from me </t>
  </si>
  <si>
    <t xml:space="preserve">i dont even know that much about the election in iran. wish i did but 'grown ups' dont ever bother to explain anything properly </t>
  </si>
  <si>
    <t>Fri Jun 19 22:47:57 PDT 2009</t>
  </si>
  <si>
    <t>AMSkollar</t>
  </si>
  <si>
    <t xml:space="preserve">Missing @SamanthaJoSmith </t>
  </si>
  <si>
    <t>Fri Jun 19 22:48:00 PDT 2009</t>
  </si>
  <si>
    <t>Danceskittlez</t>
  </si>
  <si>
    <t xml:space="preserve">I don't understand.....we was suppose 2 have movie nite and we neva had it </t>
  </si>
  <si>
    <t>Fri Jun 19 22:48:03 PDT 2009</t>
  </si>
  <si>
    <t>leticiajphilo</t>
  </si>
  <si>
    <t xml:space="preserve">just took a nice hot shower. aww havent showered in 2 days. eww grose i no. anywho getting ready 4 bed soon. parents kicked me out </t>
  </si>
  <si>
    <t>Fri Jun 19 22:48:05 PDT 2009</t>
  </si>
  <si>
    <t xml:space="preserve">AAH! the sound of my cat in pain scares me </t>
  </si>
  <si>
    <t>Pooky52377</t>
  </si>
  <si>
    <t xml:space="preserve">Phone and DSL has been down all day </t>
  </si>
  <si>
    <t>Horsetreatlady</t>
  </si>
  <si>
    <t xml:space="preserve">@WendiRimstad Yes, I have heard horror stories -- like icing the legs so the horses can't feel them hurting </t>
  </si>
  <si>
    <t>Fri Jun 19 22:48:11 PDT 2009</t>
  </si>
  <si>
    <t xml:space="preserve">@sevinnyne6126 i want to be cuddled with too </t>
  </si>
  <si>
    <t>Fri Jun 19 22:48:13 PDT 2009</t>
  </si>
  <si>
    <t xml:space="preserve">@KendraMarieK Good!! Tired though!! Had a long day!! Stayed out for as long as I could because tomorrow it's going to storm like crazy!! </t>
  </si>
  <si>
    <t>Fri Jun 19 22:48:15 PDT 2009</t>
  </si>
  <si>
    <t>u're def not here..  and now the weekend.. and u'll fade away till monday.. and I need to wait here.. alone.</t>
  </si>
  <si>
    <t>Fri Jun 19 22:48:17 PDT 2009</t>
  </si>
  <si>
    <t xml:space="preserve">i am hungry but I ate so many bagels today i can feel them coming up. I needz a cheeseburger! </t>
  </si>
  <si>
    <t>Fri Jun 19 22:48:22 PDT 2009</t>
  </si>
  <si>
    <t>frshbattle</t>
  </si>
  <si>
    <t xml:space="preserve">@nugget124 wish i was there...oh man do i wish i was there..... </t>
  </si>
  <si>
    <t>Fri Jun 19 22:48:29 PDT 2009</t>
  </si>
  <si>
    <t>manthababii</t>
  </si>
  <si>
    <t>@mkbblock thanks boo  GET YO ASSS ONLINE ! i miss you  hehe</t>
  </si>
  <si>
    <t>Fri Jun 19 22:48:30 PDT 2009</t>
  </si>
  <si>
    <t xml:space="preserve">First night in two weeks that i'm not getting a goodnight kiss </t>
  </si>
  <si>
    <t>Fri Jun 19 22:48:32 PDT 2009</t>
  </si>
  <si>
    <t xml:space="preserve">@basictheory </t>
  </si>
  <si>
    <t>Fri Jun 19 22:48:33 PDT 2009</t>
  </si>
  <si>
    <t xml:space="preserve">tachycardia is such a bullshit useless thing and i hate it </t>
  </si>
  <si>
    <t>Fri Jun 19 22:48:34 PDT 2009</t>
  </si>
  <si>
    <t>RoriBSB1</t>
  </si>
  <si>
    <t xml:space="preserve">confesses i miss my googly bear. i miss our sleepover, i miss the way he makes me feel, i miss him in general. he was my best guy friend </t>
  </si>
  <si>
    <t>Alliespace</t>
  </si>
  <si>
    <t xml:space="preserve">i am so sad that T.R knight is leaving greys </t>
  </si>
  <si>
    <t>Fri Jun 19 22:48:36 PDT 2009</t>
  </si>
  <si>
    <t xml:space="preserve">Bed at 1am....20 bloody kids awake as soon as daylight came at 4am or so </t>
  </si>
  <si>
    <t>jmbisbee</t>
  </si>
  <si>
    <t xml:space="preserve">@prettyrach looks 2 be near 100 next 3 days. I have to cook outside tomo too. </t>
  </si>
  <si>
    <t>Fri Jun 19 22:48:38 PDT 2009</t>
  </si>
  <si>
    <t xml:space="preserve">gonna eat breakfast the hub is not happy because i didn't sleep ... </t>
  </si>
  <si>
    <t xml:space="preserve">Good lord work sucks 2nite </t>
  </si>
  <si>
    <t>Fri Jun 19 22:48:40 PDT 2009</t>
  </si>
  <si>
    <t>@JoelyRighteous   The sick family member you mentioned a fortnight ago?</t>
  </si>
  <si>
    <t>Fri Jun 19 22:48:45 PDT 2009</t>
  </si>
  <si>
    <t xml:space="preserve">mot going to chelseas bonfire because I have to pick up julie. bummer </t>
  </si>
  <si>
    <t>EmoDJSteph</t>
  </si>
  <si>
    <t xml:space="preserve">Enjoyed playing pool. I wish I could play as often as I did back at school. Alas, I don't have free access to pool 24/7 anymore </t>
  </si>
  <si>
    <t>Fri Jun 19 22:48:53 PDT 2009</t>
  </si>
  <si>
    <t>elphieandidina</t>
  </si>
  <si>
    <t>@adam9344 That sucks.  I'm sorry.</t>
  </si>
  <si>
    <t>Fri Jun 19 22:48:54 PDT 2009</t>
  </si>
  <si>
    <t>NIKKI488</t>
  </si>
  <si>
    <t xml:space="preserve">@D_ARRiiCK I wish I was there </t>
  </si>
  <si>
    <t>aristy_m</t>
  </si>
  <si>
    <t xml:space="preserve">Sleeeeeeeep timeeee! Work super duper early! </t>
  </si>
  <si>
    <t>verdylives</t>
  </si>
  <si>
    <t xml:space="preserve">weekend's kinda short this week. </t>
  </si>
  <si>
    <t xml:space="preserve">@thelastressort The parts that I'm not listing much of though is I've cleaned the whole kitchen and am now moving on to the bathroom </t>
  </si>
  <si>
    <t>Fri Jun 19 22:48:58 PDT 2009</t>
  </si>
  <si>
    <t xml:space="preserve">what tv show should i download?? damn, all the good tv shows are finished with their season...i gotta wait till the next comes out </t>
  </si>
  <si>
    <t>Fri Jun 19 22:49:00 PDT 2009</t>
  </si>
  <si>
    <t>Blame Clear Channel! They're killing smooth jazz. And they killed KKSF 103.7.  #fb</t>
  </si>
  <si>
    <t>Fri Jun 19 22:49:02 PDT 2009</t>
  </si>
  <si>
    <t>daniellievargaz</t>
  </si>
  <si>
    <t>i dont forgive you  you broke my heart and my friends.</t>
  </si>
  <si>
    <t>@Booklorn   I'm sorry!  At least you could sleep all day feeling like that?</t>
  </si>
  <si>
    <t>Fri Jun 19 22:49:04 PDT 2009</t>
  </si>
  <si>
    <t>tayjaneane</t>
  </si>
  <si>
    <t>@AmberNicole83 I agree with your latest #inaperfectworld..  Mine doesn't even have a job to accumulate child support.. /:</t>
  </si>
  <si>
    <t>Fri Jun 19 22:49:05 PDT 2009</t>
  </si>
  <si>
    <t xml:space="preserve">In Singapore.  Had a sleep.  Going on a city tour..roaming not working on phone </t>
  </si>
  <si>
    <t>Fri Jun 19 22:49:06 PDT 2009</t>
  </si>
  <si>
    <t xml:space="preserve">@kennyjcomedy i luv to cook..Wish i had someone to cook for other than myself. </t>
  </si>
  <si>
    <t>Fri Jun 19 22:49:09 PDT 2009</t>
  </si>
  <si>
    <t xml:space="preserve">@giveherthegun that's crazy </t>
  </si>
  <si>
    <t>ye11e</t>
  </si>
  <si>
    <t>Fri Jun 19 22:49:10 PDT 2009</t>
  </si>
  <si>
    <t>danialissa</t>
  </si>
  <si>
    <t xml:space="preserve">well, got a big long car ride tomorrow...going to miss my mom lots </t>
  </si>
  <si>
    <t xml:space="preserve">@perezhilton what is amazeballs? </t>
  </si>
  <si>
    <t>Fri Jun 19 22:49:11 PDT 2009</t>
  </si>
  <si>
    <t>LintuxLux</t>
  </si>
  <si>
    <t xml:space="preserve">@jcasales I meant WASNT!! </t>
  </si>
  <si>
    <t>Fri Jun 19 22:49:17 PDT 2009</t>
  </si>
  <si>
    <t>kitegal</t>
  </si>
  <si>
    <t xml:space="preserve">@saurik any plans to have mobile finder fixed for 3.0 (realizing ur not author) opens and crashes </t>
  </si>
  <si>
    <t>darklycheerful</t>
  </si>
  <si>
    <t xml:space="preserve">Ugh...feels so guilty it's a sick feeling. Which may partly hav to do with the dancing, but it's mostly guilt.... </t>
  </si>
  <si>
    <t>Fri Jun 19 22:49:18 PDT 2009</t>
  </si>
  <si>
    <t xml:space="preserve">Lazyy to do my homeworks. </t>
  </si>
  <si>
    <t>Fri Jun 19 22:49:21 PDT 2009</t>
  </si>
  <si>
    <t>kristapaulina</t>
  </si>
  <si>
    <t xml:space="preserve">@chris_kalan 25 cents per msg though? </t>
  </si>
  <si>
    <t>Fri Jun 19 22:49:26 PDT 2009</t>
  </si>
  <si>
    <t>dapstar</t>
  </si>
  <si>
    <t>Ugh, Serangoon mrt station is annoyingly messy. I got lost inside  how retard. - http://tweet.sg</t>
  </si>
  <si>
    <t xml:space="preserve">is back live on stickam.. but feeeel like dying as i've had zilch sleep </t>
  </si>
  <si>
    <t>Fri Jun 19 22:49:28 PDT 2009</t>
  </si>
  <si>
    <t>@bouska -      sorry you have a headache.  hope u feel better soon. (you're not allergic to Fran Drescher, are you?)</t>
  </si>
  <si>
    <t>Fri Jun 19 22:49:29 PDT 2009</t>
  </si>
  <si>
    <t>Mimoq8</t>
  </si>
  <si>
    <t xml:space="preserve">oh  why plz why u wake me up  i dont know why im the only person on earth couldnt wake up the time he want i didnt sleep its just 3 hours </t>
  </si>
  <si>
    <t xml:space="preserve">Pretty sure I shouldn't eat healthy all day then have taco bell and soda. Not feelin good </t>
  </si>
  <si>
    <t>Fri Jun 19 22:49:30 PDT 2009</t>
  </si>
  <si>
    <t xml:space="preserve">@WandaMoosejaw Where is this from? When was it taken? Ewww </t>
  </si>
  <si>
    <t>Fri Jun 19 22:49:31 PDT 2009</t>
  </si>
  <si>
    <t xml:space="preserve">The three stooges bitches! The funniest three guys I've ever seen......R.I.P. </t>
  </si>
  <si>
    <t>Fri Jun 19 22:49:35 PDT 2009</t>
  </si>
  <si>
    <t xml:space="preserve">@onlymehdi This is direct link to the new 4 2day's protest  http://bit.ly/OL3qN It is blank now. </t>
  </si>
  <si>
    <t xml:space="preserve">Off to the park to run the kids ragged. Hoping the pain killers go the distance </t>
  </si>
  <si>
    <t xml:space="preserve">No more ice </t>
  </si>
  <si>
    <t>Fri Jun 19 22:49:36 PDT 2009</t>
  </si>
  <si>
    <t>@DaveJMatthews My rabbit died tonight  Could use some cheering up...probably going to listen to your songs tonight...</t>
  </si>
  <si>
    <t>Fri Jun 19 22:49:37 PDT 2009</t>
  </si>
  <si>
    <t>We used to be together.....then I woke up   http://mypict.me/4B8p</t>
  </si>
  <si>
    <t>Fri Jun 19 22:49:38 PDT 2009</t>
  </si>
  <si>
    <t>Thinking of getting up soon. Can't sleep anymore  almost did actually but a facebook msg woke me..</t>
  </si>
  <si>
    <t>Fri Jun 19 22:49:39 PDT 2009</t>
  </si>
  <si>
    <t>Jemmytoh</t>
  </si>
  <si>
    <t>@clarencedesu didn't manage to stop by  sorry bout it. You going with Edwin they all tonight?</t>
  </si>
  <si>
    <t>Fri Jun 19 22:49:40 PDT 2009</t>
  </si>
  <si>
    <t>Have to go to office.  not in mood at all. Want to sleep.</t>
  </si>
  <si>
    <t>Fri Jun 19 22:49:41 PDT 2009</t>
  </si>
  <si>
    <t>jleuze</t>
  </si>
  <si>
    <t xml:space="preserve">Shame on @mediatemple for scheduling maintenance on a Friday at midnight, some of us are still working... Next time, a weekday please </t>
  </si>
  <si>
    <t xml:space="preserve">boo for having to be up in less than 4 hrs </t>
  </si>
  <si>
    <t>Fri Jun 19 22:49:46 PDT 2009</t>
  </si>
  <si>
    <t xml:space="preserve">First night of summer and I'm bored out of my mind </t>
  </si>
  <si>
    <t>Fri Jun 19 22:49:49 PDT 2009</t>
  </si>
  <si>
    <t xml:space="preserve">Sorry we can't broadcast from where we are. </t>
  </si>
  <si>
    <t>Fri Jun 19 22:49:50 PDT 2009</t>
  </si>
  <si>
    <t>winefred</t>
  </si>
  <si>
    <t>so glad to see so amny people are finding me on twitter, hehe. too bad a few of them are bots  hooray for real people!</t>
  </si>
  <si>
    <t>Fri Jun 19 22:49:51 PDT 2009</t>
  </si>
  <si>
    <t xml:space="preserve">I dont think Im goin to Va </t>
  </si>
  <si>
    <t xml:space="preserve">@JULIE_MOORE Course it is stupid weather school fÃªte fre is in a show ... Typical... </t>
  </si>
  <si>
    <t>Fri Jun 19 22:49:52 PDT 2009</t>
  </si>
  <si>
    <t xml:space="preserve">@eatyouroates sympathy. work in one hour; do not want either </t>
  </si>
  <si>
    <t>Fri Jun 19 22:50:01 PDT 2009</t>
  </si>
  <si>
    <t xml:space="preserve">yawn, off to work now </t>
  </si>
  <si>
    <t>pixelkated</t>
  </si>
  <si>
    <t xml:space="preserve">@derekchan we have landed at the radegast bier hall of williamsburg. No karaoke tonight </t>
  </si>
  <si>
    <t>Fri Jun 19 22:50:07 PDT 2009</t>
  </si>
  <si>
    <t xml:space="preserve">@heartysweetie yeah i wont be buying one too </t>
  </si>
  <si>
    <t>Fri Jun 19 22:50:11 PDT 2009</t>
  </si>
  <si>
    <t>Lissa95</t>
  </si>
  <si>
    <t xml:space="preserve">Night night Twitterverse! I'll check out the news tomorrow when I get up. And I didn't get any suggestions for the going-away party. </t>
  </si>
  <si>
    <t>Fri Jun 19 22:50:12 PDT 2009</t>
  </si>
  <si>
    <t xml:space="preserve">hobo robot. Hobot </t>
  </si>
  <si>
    <t xml:space="preserve">Goodnight ocean city maryland, ive enjoyed my stay here. Im gonna miss this place so much. </t>
  </si>
  <si>
    <t>Fri Jun 19 22:50:13 PDT 2009</t>
  </si>
  <si>
    <t>herkailin</t>
  </si>
  <si>
    <t xml:space="preserve">@cuiying still thinking! still traumatize over the death of my camera.  </t>
  </si>
  <si>
    <t xml:space="preserve">@IvyLiac That's bad news Ivy! I hope they can somehow get the contents back </t>
  </si>
  <si>
    <t>Fri Jun 19 22:50:14 PDT 2009</t>
  </si>
  <si>
    <t xml:space="preserve">@BELLAx3vita my friend just told me about these </t>
  </si>
  <si>
    <t>Fri Jun 19 22:50:15 PDT 2009</t>
  </si>
  <si>
    <t>Biogirl52</t>
  </si>
  <si>
    <t xml:space="preserve">@meresoftwilight didn't it just snow there a few weeks ago? Alberta is ridiculous. Yeah the heat totally would make you miserable.   </t>
  </si>
  <si>
    <t>Fri Jun 19 22:50:19 PDT 2009</t>
  </si>
  <si>
    <t>Connected to a network  completed connecting to internet  fails!!</t>
  </si>
  <si>
    <t>Fri Jun 19 22:50:22 PDT 2009</t>
  </si>
  <si>
    <t xml:space="preserve">So u know how I cry at like everything. Well this episode of Angel just got me all teary-eyed. </t>
  </si>
  <si>
    <t>Fri Jun 19 22:50:29 PDT 2009</t>
  </si>
  <si>
    <t xml:space="preserve">Ugh...SO bored  #squarespace @KyleDLife What do you mean 'think'? It 'DOES' </t>
  </si>
  <si>
    <t>Fri Jun 19 22:50:30 PDT 2009</t>
  </si>
  <si>
    <t>zgrat</t>
  </si>
  <si>
    <t xml:space="preserve">At the emergency room with alana for a staph infection. Keeping my fingers crossed that it's not to serious </t>
  </si>
  <si>
    <t>Fri Jun 19 22:50:31 PDT 2009</t>
  </si>
  <si>
    <t>#Inaperfectworld there wouldn't be racism  These kind of things make me sad</t>
  </si>
  <si>
    <t>Fri Jun 19 22:50:33 PDT 2009</t>
  </si>
  <si>
    <t xml:space="preserve">@CmcLovesYou i try to avoid those thoughts at all costs..lol they kinda scare me </t>
  </si>
  <si>
    <t>Fri Jun 19 22:50:35 PDT 2009</t>
  </si>
  <si>
    <t>I gatz uh band-aid ohn me bowbow.    stoopad planks.</t>
  </si>
  <si>
    <t>Fri Jun 19 22:50:36 PDT 2009</t>
  </si>
  <si>
    <t xml:space="preserve">@sbuffing way to spell my name wrong </t>
  </si>
  <si>
    <t>@hollyhoutman no  we found Zoolander instead!</t>
  </si>
  <si>
    <t xml:space="preserve">; cramps suckk </t>
  </si>
  <si>
    <t>Fri Jun 19 22:50:37 PDT 2009</t>
  </si>
  <si>
    <t>'He will disappoint you, if you see through his perfect smile.'  he did  ah se eu soubesse</t>
  </si>
  <si>
    <t>Fri Jun 19 22:50:39 PDT 2009</t>
  </si>
  <si>
    <t xml:space="preserve">@mom2threebabes  yeah....but i am only one of very many of them!! </t>
  </si>
  <si>
    <t>Fri Jun 19 22:50:41 PDT 2009</t>
  </si>
  <si>
    <t>footedhooves</t>
  </si>
  <si>
    <t>Dizzy  nauseous WITH cause.</t>
  </si>
  <si>
    <t>just got home! n im bearly able to charge my phone  i think im guna hit the sack</t>
  </si>
  <si>
    <t>Fri Jun 19 22:50:45 PDT 2009</t>
  </si>
  <si>
    <t>Is his last day of camp tomarow  just as soon as he got used to it...</t>
  </si>
  <si>
    <t>hellomira</t>
  </si>
  <si>
    <t xml:space="preserve">Last minute Blow Up trip with @Mikflo &amp;amp; @hereismycup in a stranger's car! We are @trracy -less tonight </t>
  </si>
  <si>
    <t>Fri Jun 19 22:50:51 PDT 2009</t>
  </si>
  <si>
    <t xml:space="preserve">@ranalynn I guess I have to wait </t>
  </si>
  <si>
    <t>Fri Jun 19 22:50:58 PDT 2009</t>
  </si>
  <si>
    <t>JordanD1881</t>
  </si>
  <si>
    <t xml:space="preserve">@keela_greenlee omg!! thats horrible </t>
  </si>
  <si>
    <t>Fri Jun 19 22:50:59 PDT 2009</t>
  </si>
  <si>
    <t>soyoungstyle</t>
  </si>
  <si>
    <t xml:space="preserve">@E_Tulip You ate your icecream without me </t>
  </si>
  <si>
    <t>Fri Jun 19 22:51:02 PDT 2009</t>
  </si>
  <si>
    <t>@KayleenDuhh I'm sorry  Mine does too :/</t>
  </si>
  <si>
    <t>Fri Jun 19 22:51:04 PDT 2009</t>
  </si>
  <si>
    <t xml:space="preserve">ihave a horrible headache </t>
  </si>
  <si>
    <t>Fri Jun 19 22:51:05 PDT 2009</t>
  </si>
  <si>
    <t>Fri Jun 19 22:51:06 PDT 2009</t>
  </si>
  <si>
    <t>Fri Jun 19 22:51:07 PDT 2009</t>
  </si>
  <si>
    <t>Fri Jun 19 22:51:08 PDT 2009</t>
  </si>
  <si>
    <t xml:space="preserve">New iPhone is sweet. My family is against them. </t>
  </si>
  <si>
    <t xml:space="preserve">I really want your cooties and i really wanna snuggle with you instead of you cuddlin' that dumb pillow </t>
  </si>
  <si>
    <t>Fri Jun 19 22:51:10 PDT 2009</t>
  </si>
  <si>
    <t xml:space="preserve">@deebzz Thats good  mine was a little boring... as usual </t>
  </si>
  <si>
    <t>Fri Jun 19 22:51:11 PDT 2009</t>
  </si>
  <si>
    <t xml:space="preserve">wishing for a mac! </t>
  </si>
  <si>
    <t>Fri Jun 19 22:51:12 PDT 2009</t>
  </si>
  <si>
    <t>Oh no! I need to stop looking at these Year One reviews on Twitter! Ahh people are saying its not good!!  It will be! I know it!</t>
  </si>
  <si>
    <t>Fri Jun 19 22:51:13 PDT 2009</t>
  </si>
  <si>
    <t>@bryancarter13   !! I was puppysitting. I'm sorry, Bryan! I'll see you later today, definitely!</t>
  </si>
  <si>
    <t xml:space="preserve">I dont get my nephew anymore </t>
  </si>
  <si>
    <t xml:space="preserve">my boyf wants to charge me for the internet </t>
  </si>
  <si>
    <t>Fri Jun 19 22:51:14 PDT 2009</t>
  </si>
  <si>
    <t xml:space="preserve">show tomorrow in carson city. exhausted outta my mind. sorry i havent twittered much, i'm so busy </t>
  </si>
  <si>
    <t>Fri Jun 19 22:51:15 PDT 2009</t>
  </si>
  <si>
    <t>YoItsJessica</t>
  </si>
  <si>
    <t xml:space="preserve">@wardere aww, i wanted to see that movie!! sorry about that... too bad! </t>
  </si>
  <si>
    <t xml:space="preserve">ok people well Im getting ready for work yeah *rolls eyes* its fricken raining and I dont wanna go </t>
  </si>
  <si>
    <t>Fri Jun 19 22:51:16 PDT 2009</t>
  </si>
  <si>
    <t>Stephiej261980</t>
  </si>
  <si>
    <t xml:space="preserve">Is frustrated with Dean. He needs to get his lazy butt up and come to bed with me </t>
  </si>
  <si>
    <t>Fri Jun 19 22:51:18 PDT 2009</t>
  </si>
  <si>
    <t xml:space="preserve">@aariaanaa IMY &amp;gt;&amp;lt; as in excited ako noong thurs kasi i had the 'sorry sorry' and 'learn to dance hare hare yukai' vids for you </t>
  </si>
  <si>
    <t>bcyde87</t>
  </si>
  <si>
    <t xml:space="preserve">Damn! My car is f*cked up... </t>
  </si>
  <si>
    <t>Fri Jun 19 22:51:19 PDT 2009</t>
  </si>
  <si>
    <t>@lilmissdainty lol no i can't really sing   this is a pc mic.  i use it for skype.  my old one broke and i can't get this new one working</t>
  </si>
  <si>
    <t>Fri Jun 19 22:51:20 PDT 2009</t>
  </si>
  <si>
    <t xml:space="preserve">@jbn19872005 Em-thing pic that I showed Sil? 2008 </t>
  </si>
  <si>
    <t>Fri Jun 19 22:51:21 PDT 2009</t>
  </si>
  <si>
    <t>gbonjuf</t>
  </si>
  <si>
    <t>Final Silverstone grand prix this wkend  Come on Lewis!!!! Cedric the Entertainer tonight - yay, I'd be more excited if...</t>
  </si>
  <si>
    <t>Fri Jun 19 22:51:25 PDT 2009</t>
  </si>
  <si>
    <t>jennifergoertz</t>
  </si>
  <si>
    <t xml:space="preserve">is soooo pissed that she more than likely won't be able to go to the transformers midnight premiere </t>
  </si>
  <si>
    <t>Fri Jun 19 22:51:24 PDT 2009</t>
  </si>
  <si>
    <t xml:space="preserve">@LogomotiveMike Yeah. It's something that's just gunna take time and perseverance I think. Certainly wont happen overnight </t>
  </si>
  <si>
    <t xml:space="preserve">@robangus Those eps are very sad </t>
  </si>
  <si>
    <t>amanpreetsarora</t>
  </si>
  <si>
    <t xml:space="preserve">gm ppl....again m heading to SBI.....dese guys r drivin me crazy ......dis is ma 4th visit 2 da branch n still ma issue hsnt been resolvd </t>
  </si>
  <si>
    <t>KelseyWeaver</t>
  </si>
  <si>
    <t xml:space="preserve">I'm really wanting my kitty to come back home now....its lonesome without him meeting me at the door. </t>
  </si>
  <si>
    <t>Fri Jun 19 22:51:26 PDT 2009</t>
  </si>
  <si>
    <t>ShakenIkon</t>
  </si>
  <si>
    <t xml:space="preserve">My car is in the shop for a new catylitic converter...  </t>
  </si>
  <si>
    <t xml:space="preserve">I'm sick. Really sick </t>
  </si>
  <si>
    <t>Fri Jun 19 22:51:30 PDT 2009</t>
  </si>
  <si>
    <t>@proxy_man ....truly a sad situation.  down with paris! Bleeeech</t>
  </si>
  <si>
    <t>Fri Jun 19 22:51:31 PDT 2009</t>
  </si>
  <si>
    <t xml:space="preserve">I concur @Built4dTough . WHY ARENT YOU AT THE LOFT?!?!? </t>
  </si>
  <si>
    <t>kihote</t>
  </si>
  <si>
    <t>hi cuon sach phai doc thuong xuyen .  The Mythical Man-Month: Essays on Software Engineering, Anniversary Edition</t>
  </si>
  <si>
    <t>Super sicky!    Of all the weekends to get sick, this is the worst.</t>
  </si>
  <si>
    <t>Fri Jun 19 22:51:34 PDT 2009</t>
  </si>
  <si>
    <t>HorrorSasa</t>
  </si>
  <si>
    <t xml:space="preserve">My girlfriend has Heart and liver problems and she can die </t>
  </si>
  <si>
    <t>Fri Jun 19 22:51:38 PDT 2009</t>
  </si>
  <si>
    <t>good morning tweepsters! getting ready for work  i'd rather tweet all day with you!</t>
  </si>
  <si>
    <t>Fri Jun 19 22:51:39 PDT 2009</t>
  </si>
  <si>
    <t>@makeupblogger yay! thats good to hear, i've been breaking out like crazy lately  and i have no clue why!</t>
  </si>
  <si>
    <t>Fri Jun 19 22:51:40 PDT 2009</t>
  </si>
  <si>
    <t>grimreaperkills</t>
  </si>
  <si>
    <t xml:space="preserve">really fucking confused </t>
  </si>
  <si>
    <t>Fri Jun 19 22:51:43 PDT 2009</t>
  </si>
  <si>
    <t xml:space="preserve">I feel bad now </t>
  </si>
  <si>
    <t>Fri Jun 19 22:51:45 PDT 2009</t>
  </si>
  <si>
    <t xml:space="preserve">@_annee you're so lucky. haha, nopes, none. everyday is 8.50 till 3 </t>
  </si>
  <si>
    <t>Fri Jun 19 22:51:49 PDT 2009</t>
  </si>
  <si>
    <t xml:space="preserve">sad that there's no cake in FDF </t>
  </si>
  <si>
    <t xml:space="preserve">@lostlovely was it? I feel more like an evil person that's going to Hell for saying it! </t>
  </si>
  <si>
    <t>Fri Jun 19 22:51:54 PDT 2009</t>
  </si>
  <si>
    <t>emoterasoltera</t>
  </si>
  <si>
    <t xml:space="preserve">wish i could go with him </t>
  </si>
  <si>
    <t>Fri Jun 19 22:51:57 PDT 2009</t>
  </si>
  <si>
    <t xml:space="preserve">@brainstuck Shatap! </t>
  </si>
  <si>
    <t xml:space="preserve">What a slow hot lazy saturday afternoon </t>
  </si>
  <si>
    <t>Fri Jun 19 22:52:02 PDT 2009</t>
  </si>
  <si>
    <t xml:space="preserve">@blogadda I have put 'rate my blog' gadget in my blog. And now it shows 'Forbidden' in an Airtel Broadband connection. </t>
  </si>
  <si>
    <t>Fri Jun 19 22:52:08 PDT 2009</t>
  </si>
  <si>
    <t xml:space="preserve">waaaaahhhhhhh!!!!! my sister left to go to the airport    I miss my big sis   </t>
  </si>
  <si>
    <t>Fri Jun 19 22:52:09 PDT 2009</t>
  </si>
  <si>
    <t xml:space="preserve">major fail - it's out of stock at play.com </t>
  </si>
  <si>
    <t>Fri Jun 19 22:52:10 PDT 2009</t>
  </si>
  <si>
    <t>jrzgrl1</t>
  </si>
  <si>
    <t xml:space="preserve">don't want to see little grace's funeral </t>
  </si>
  <si>
    <t>Fri Jun 19 22:52:11 PDT 2009</t>
  </si>
  <si>
    <t>babyxferg</t>
  </si>
  <si>
    <t xml:space="preserve">when you hide out from people everytime they're in Cali you start to feel bad when you miss them and they're in Louisiana, sorry Tyron </t>
  </si>
  <si>
    <t>Fri Jun 19 22:52:12 PDT 2009</t>
  </si>
  <si>
    <t xml:space="preserve">@wind_bug soooo, we could still go out! </t>
  </si>
  <si>
    <t>@mom2threebabes  no  mine only had 400k</t>
  </si>
  <si>
    <t>Fri Jun 19 22:52:14 PDT 2009</t>
  </si>
  <si>
    <t>pastortoderick</t>
  </si>
  <si>
    <t xml:space="preserve">the movie was pretty good. time to crash. heading back home tomorrow </t>
  </si>
  <si>
    <t>Fri Jun 19 22:52:17 PDT 2009</t>
  </si>
  <si>
    <t>amimichicana</t>
  </si>
  <si>
    <t xml:space="preserve">Reaching sentosa in 2 hrs. </t>
  </si>
  <si>
    <t>Fri Jun 19 22:52:23 PDT 2009</t>
  </si>
  <si>
    <t xml:space="preserve">going 2 bed, hubbys having guys night, sucky </t>
  </si>
  <si>
    <t>Fri Jun 19 22:52:27 PDT 2009</t>
  </si>
  <si>
    <t>StinaFritsch</t>
  </si>
  <si>
    <t xml:space="preserve">People out of high school who talk down on those still in hs or younger are lame. </t>
  </si>
  <si>
    <t>Fri Jun 19 22:52:28 PDT 2009</t>
  </si>
  <si>
    <t>BKeane81</t>
  </si>
  <si>
    <t>@DonnieWahlberg It took us 5 hours to drive to your show yesterday! (Should have taken 2 1/2!!). We only caught the last hour!  Boo.</t>
  </si>
  <si>
    <t>Fri Jun 19 22:52:29 PDT 2009</t>
  </si>
  <si>
    <t>nightlifenation</t>
  </si>
  <si>
    <t xml:space="preserve">@missoni doesn't like me. She left Club Ice without saying goodbye..one more NLN follower down the drain. </t>
  </si>
  <si>
    <t xml:space="preserve">seriously wants some chronic ice right now...but i have NO IDEA where the hell i could get some...damn </t>
  </si>
  <si>
    <t>Fri Jun 19 22:52:31 PDT 2009</t>
  </si>
  <si>
    <t xml:space="preserve">My life sucks. Totally stranded in the mall parking lot waiting on dominique's parents to come and jump my car. </t>
  </si>
  <si>
    <t>Fri Jun 19 22:52:34 PDT 2009</t>
  </si>
  <si>
    <t xml:space="preserve">@sandcoffee agreed. its just her lyrics are basically everything 15/16 year olds go thru lol </t>
  </si>
  <si>
    <t>Fri Jun 19 22:52:35 PDT 2009</t>
  </si>
  <si>
    <t>@youngmon I always do that  retard over here</t>
  </si>
  <si>
    <t xml:space="preserve">@dbaumz yea, and one of my ex's was there and came up and grinded me to the floor during &amp;quot;dutty wine&amp;quot; so i dont got my cell anymore </t>
  </si>
  <si>
    <t>Fri Jun 19 22:52:39 PDT 2009</t>
  </si>
  <si>
    <t>YFrog - Share Images on Twitter!:  ummmmm  http://tinyurl.com/l8rkjr</t>
  </si>
  <si>
    <t>Fri Jun 19 22:52:41 PDT 2009</t>
  </si>
  <si>
    <t>csvishnu</t>
  </si>
  <si>
    <t xml:space="preserve">This cold will kill me one day. Vaporizing now in a desperate bid to get rid of it </t>
  </si>
  <si>
    <t>@2020photography I will. On mobile web right now. Hit me @ ampublicrelations@gmail with ur info. And yess it's super sad  lol</t>
  </si>
  <si>
    <t>Fri Jun 19 22:52:42 PDT 2009</t>
  </si>
  <si>
    <t xml:space="preserve">Taking monkey to see distant cousins at Chester zoo, looks like suncream may be surplus though </t>
  </si>
  <si>
    <t xml:space="preserve">i has the sniffles </t>
  </si>
  <si>
    <t>Fri Jun 19 22:52:44 PDT 2009</t>
  </si>
  <si>
    <t>E_Tulip</t>
  </si>
  <si>
    <t xml:space="preserve">@E_Tulip That's meeee </t>
  </si>
  <si>
    <t>Fri Jun 19 22:52:52 PDT 2009</t>
  </si>
  <si>
    <t xml:space="preserve">@Jenny_Araujo tell me about it </t>
  </si>
  <si>
    <t xml:space="preserve">woke up at 7am on a saturday! What's up with that? Seeing my bf in a few hrs! 2 weeks was wayyy to long </t>
  </si>
  <si>
    <t>Fri Jun 19 22:52:56 PDT 2009</t>
  </si>
  <si>
    <t xml:space="preserve">@QueenNaoko yah he was working for japanese firms all along. i think it's hard to look for more work when he can't speak much english? </t>
  </si>
  <si>
    <t>Fri Jun 19 22:53:00 PDT 2009</t>
  </si>
  <si>
    <t>@MuscleNerd i already posted like 3 replys you never answer   lol he got mad</t>
  </si>
  <si>
    <t>Fri Jun 19 22:53:06 PDT 2009</t>
  </si>
  <si>
    <t xml:space="preserve">Watching Atonement. Tempted to cut it off so I don't have to watch the end </t>
  </si>
  <si>
    <t>Fri Jun 19 22:53:08 PDT 2009</t>
  </si>
  <si>
    <t>i wana go out,bt i dont have da energy  #BSB</t>
  </si>
  <si>
    <t>Fri Jun 19 22:53:09 PDT 2009</t>
  </si>
  <si>
    <t>kyky99</t>
  </si>
  <si>
    <t xml:space="preserve">good morning tweets! for someone good night/afternoon! a've got news! ( I think bad news). My grandmom'll come to Prague, today! </t>
  </si>
  <si>
    <t>Fri Jun 19 22:53:12 PDT 2009</t>
  </si>
  <si>
    <t xml:space="preserve">I'm sorry i lied to you </t>
  </si>
  <si>
    <t>Fri Jun 19 22:53:14 PDT 2009</t>
  </si>
  <si>
    <t>lovelaceyy</t>
  </si>
  <si>
    <t>oh, gosh my leg hurts real badd  the left one.</t>
  </si>
  <si>
    <t>Went to school but soon found out that the bookstore is closed.  Will I be able to buy uniform at all?</t>
  </si>
  <si>
    <t>Fri Jun 19 22:53:17 PDT 2009</t>
  </si>
  <si>
    <t xml:space="preserve">@CurrenSy_Spitta but im right hereee </t>
  </si>
  <si>
    <t>Fri Jun 19 22:53:19 PDT 2009</t>
  </si>
  <si>
    <t>julia02tamayo</t>
  </si>
  <si>
    <t>aftie..respond  http://plurk.com/p/12cmad</t>
  </si>
  <si>
    <t>Fri Jun 19 22:53:21 PDT 2009</t>
  </si>
  <si>
    <t xml:space="preserve">What happened to my lie in! Why are the kids up earlier today than they are for school during the week! Not chuffed I can tell you </t>
  </si>
  <si>
    <t>Fri Jun 19 22:53:22 PDT 2009</t>
  </si>
  <si>
    <t xml:space="preserve">I think I'm dying. God really didn't think things through when he made women this way </t>
  </si>
  <si>
    <t>Fri Jun 19 22:53:24 PDT 2009</t>
  </si>
  <si>
    <t>@NMaize I hope your mom will do fine too!  Aww, I wanna relax too and play the Druid  hehe</t>
  </si>
  <si>
    <t>Fri Jun 19 22:53:26 PDT 2009</t>
  </si>
  <si>
    <t xml:space="preserve">@rodrigdb thats been happenin to me lately </t>
  </si>
  <si>
    <t>Fri Jun 19 22:53:27 PDT 2009</t>
  </si>
  <si>
    <t>monkeysaur77</t>
  </si>
  <si>
    <t>@TrickyBeta: im sorry im sorry matt  thank you, im feeling a bit better.</t>
  </si>
  <si>
    <t>Fri Jun 19 22:53:28 PDT 2009</t>
  </si>
  <si>
    <t xml:space="preserve">Replacing coffee with chocolate milk? No wonder morning headache still on </t>
  </si>
  <si>
    <t>Fri Jun 19 22:53:29 PDT 2009</t>
  </si>
  <si>
    <t xml:space="preserve">@Eminemdrdre00 Hahaha a cougar. She probably won't like younger guys until shes 35ish </t>
  </si>
  <si>
    <t>Fri Jun 19 22:53:34 PDT 2009</t>
  </si>
  <si>
    <t>ill be attending GUMBO without my new tweet tomorrow  but i think ill live lol</t>
  </si>
  <si>
    <t>Fri Jun 19 22:53:37 PDT 2009</t>
  </si>
  <si>
    <t>andrewjon</t>
  </si>
  <si>
    <t xml:space="preserve">Dreading tomorrow at work </t>
  </si>
  <si>
    <t xml:space="preserve">don't like rain </t>
  </si>
  <si>
    <t>Fri Jun 19 22:53:38 PDT 2009</t>
  </si>
  <si>
    <t>ashwini2187</t>
  </si>
  <si>
    <t xml:space="preserve">dis dental surgery is such a pain </t>
  </si>
  <si>
    <t>Fri Jun 19 22:53:40 PDT 2009</t>
  </si>
  <si>
    <t xml:space="preserve">i've been neglecting twitter lately by accident.. i hate being so busy. </t>
  </si>
  <si>
    <t>Fri Jun 19 22:53:43 PDT 2009</t>
  </si>
  <si>
    <t>kimthefaerie</t>
  </si>
  <si>
    <t xml:space="preserve">Ugh, can't fall asleep </t>
  </si>
  <si>
    <t>Fri Jun 19 22:53:46 PDT 2009</t>
  </si>
  <si>
    <t>itskatrinabebeh</t>
  </si>
  <si>
    <t>Fri Jun 19 22:53:47 PDT 2009</t>
  </si>
  <si>
    <t xml:space="preserve">I really want a Boston Terrier. </t>
  </si>
  <si>
    <t xml:space="preserve">@jhsu im working till 5pm then driving up to move out of downtown apt...I won't be getting there till 2am then leaving early Sunday </t>
  </si>
  <si>
    <t>Fri Jun 19 22:53:51 PDT 2009</t>
  </si>
  <si>
    <t>amy_elise</t>
  </si>
  <si>
    <t xml:space="preserve">@nickwilk ok nick. i mean. i guess i wasnt there... </t>
  </si>
  <si>
    <t>Fri Jun 19 22:53:54 PDT 2009</t>
  </si>
  <si>
    <t xml:space="preserve">I didn't even want KFC </t>
  </si>
  <si>
    <t>Fri Jun 19 22:53:55 PDT 2009</t>
  </si>
  <si>
    <t>aretree</t>
  </si>
  <si>
    <t>Boy is sick. Boo   trying to get my brain to shut the hell up.</t>
  </si>
  <si>
    <t>xxlindaa</t>
  </si>
  <si>
    <t xml:space="preserve">Just got back from the movies &amp;amp; my body still aches from baseball </t>
  </si>
  <si>
    <t>Fri Jun 19 22:53:56 PDT 2009</t>
  </si>
  <si>
    <t>__Sierra41__</t>
  </si>
  <si>
    <t xml:space="preserve">My Mom told me that I must school in Belitung Island..! And my Dad ist's up to me... Huuhh.. </t>
  </si>
  <si>
    <t>off to reffing to much of my disgust I miss out on seeing cuzz  I perfer to be with my baby girl and having a sleep</t>
  </si>
  <si>
    <t>Fri Jun 19 22:53:57 PDT 2009</t>
  </si>
  <si>
    <t>deathmace</t>
  </si>
  <si>
    <t xml:space="preserve">@cablondieoc WHAT?!    Now it is! </t>
  </si>
  <si>
    <t xml:space="preserve">Off to drive 12 more hours.  And it is raining...ugh.  Driving home from vacations is depressing </t>
  </si>
  <si>
    <t>Fri Jun 19 22:54:01 PDT 2009</t>
  </si>
  <si>
    <t xml:space="preserve">15 hour day!!! 12 hours of pay and damn I'm tired! My first Friday at home in a while nite nite I miss I all at the island </t>
  </si>
  <si>
    <t>everyones in my home  #BSB</t>
  </si>
  <si>
    <t>Fri Jun 19 22:54:06 PDT 2009</t>
  </si>
  <si>
    <t>Ginevravampire</t>
  </si>
  <si>
    <t xml:space="preserve">@muffins_n_beer me imagino </t>
  </si>
  <si>
    <t>Fri Jun 19 22:54:11 PDT 2009</t>
  </si>
  <si>
    <t>laynireynerson</t>
  </si>
  <si>
    <t xml:space="preserve">headed to the beach in less that 8 hours!  Yah!  Doesn't make slicing half of my pinky toe off hurt any less though </t>
  </si>
  <si>
    <t>Fri Jun 19 22:54:13 PDT 2009</t>
  </si>
  <si>
    <t xml:space="preserve">@monkeysaur77 nah don't worry about it. Everyone's a bit depressed sometimes, I know how you feel </t>
  </si>
  <si>
    <t>Fri Jun 19 22:54:14 PDT 2009</t>
  </si>
  <si>
    <t>MandyCandy17</t>
  </si>
  <si>
    <t xml:space="preserve">You tell me. Lol. Im sorry baby girl. I lost my internet. </t>
  </si>
  <si>
    <t>Fri Jun 19 22:54:15 PDT 2009</t>
  </si>
  <si>
    <t>@am13er  philly is like 6 hours from me, i don't have a car otherwise i'd figure something out. i hatehatehate not having a car so much</t>
  </si>
  <si>
    <t>Fri Jun 19 22:54:19 PDT 2009</t>
  </si>
  <si>
    <t>kathyfrommars</t>
  </si>
  <si>
    <t xml:space="preserve">@30SECONDSTOMARS </t>
  </si>
  <si>
    <t>Fri Jun 19 22:54:21 PDT 2009</t>
  </si>
  <si>
    <t>CampingBled</t>
  </si>
  <si>
    <t xml:space="preserve">it's raining cats and dogs, and the forecast does not look much brighter. </t>
  </si>
  <si>
    <t>Fri Jun 19 22:54:24 PDT 2009</t>
  </si>
  <si>
    <t>madeinbrook1yn</t>
  </si>
  <si>
    <t xml:space="preserve">I'm stuck in an elevator right now. And I wish I was kidding </t>
  </si>
  <si>
    <t xml:space="preserve">Arrgg! I hate teenage boys! They're tards.. There are like 5 or 6 guys cheering eachother on to puke on every lawn in my neighborhood </t>
  </si>
  <si>
    <t>Fri Jun 19 22:54:34 PDT 2009</t>
  </si>
  <si>
    <t xml:space="preserve">seriously.. everyone must have call of duty BUT me. i feel so left out </t>
  </si>
  <si>
    <t>Fri Jun 19 22:54:36 PDT 2009</t>
  </si>
  <si>
    <t>@taakeachillpill That tweet was too weird. :| ) AHAHAHAHA. Me also.  We can`t go out. )</t>
  </si>
  <si>
    <t xml:space="preserve">woke up at 7am on a saturday! What's up with that?! Seeing my bf in a few hrs! 2 weeks was wayyy too long </t>
  </si>
  <si>
    <t>Fri Jun 19 22:54:37 PDT 2009</t>
  </si>
  <si>
    <t xml:space="preserve">Damnit, that was a perfectly good waste of a prank call..I wish they would call me back </t>
  </si>
  <si>
    <t xml:space="preserve">The growing demand for goat meat: http://is.gd/172HJ It's good, but I can't find it here, not even at the halal butchers. </t>
  </si>
  <si>
    <t>catalinax3</t>
  </si>
  <si>
    <t xml:space="preserve">i still feel bad for dogging leanne @ the hsm3 movieee! </t>
  </si>
  <si>
    <t>Fri Jun 19 22:54:40 PDT 2009</t>
  </si>
  <si>
    <t>@LisaLoo22 Yeah... I failed math  and I wanted to raise my English grade...</t>
  </si>
  <si>
    <t>Fri Jun 19 22:54:41 PDT 2009</t>
  </si>
  <si>
    <t xml:space="preserve">I really need a camera with a serious macro mode to focus on the seat in front of me </t>
  </si>
  <si>
    <t>Fri Jun 19 22:54:45 PDT 2009</t>
  </si>
  <si>
    <t xml:space="preserve">@followNICHELLE noooo!!! go get itttttt!!! </t>
  </si>
  <si>
    <t>Fri Jun 19 22:54:49 PDT 2009</t>
  </si>
  <si>
    <t>Damn! My car is f*cked up...    Gotta sleep! Gym time when the sun rises...</t>
  </si>
  <si>
    <t>@iammatthewlane never text me back  haha.</t>
  </si>
  <si>
    <t>Fri Jun 19 22:54:50 PDT 2009</t>
  </si>
  <si>
    <t>My ballet teacher passed away.  She was my heart and inspiration, and will be severely missed.</t>
  </si>
  <si>
    <t>Fri Jun 19 22:54:51 PDT 2009</t>
  </si>
  <si>
    <t xml:space="preserve">@shhh_natalie byebye natalie!! I'll miss you!! </t>
  </si>
  <si>
    <t>Fri Jun 19 22:54:57 PDT 2009</t>
  </si>
  <si>
    <t xml:space="preserve">I just saw the green Fantasmic light flash from afar </t>
  </si>
  <si>
    <t>Fri Jun 19 22:55:03 PDT 2009</t>
  </si>
  <si>
    <t xml:space="preserve">@jignaci0 i keep getting floor seats for demi, lol im tempted but she needs to lose her tan </t>
  </si>
  <si>
    <t>Fri Jun 19 22:55:06 PDT 2009</t>
  </si>
  <si>
    <t>smiley_clover</t>
  </si>
  <si>
    <t xml:space="preserve">studying hard for the tomorrow lesson... it's summer now and i still don't have a vacation </t>
  </si>
  <si>
    <t xml:space="preserve">I miiss My niigga/bRotHeR cHristian!! </t>
  </si>
  <si>
    <t>Fri Jun 19 22:55:07 PDT 2009</t>
  </si>
  <si>
    <t xml:space="preserve">@leguape Too many 'boring album tracks' </t>
  </si>
  <si>
    <t>Fri Jun 19 22:55:08 PDT 2009</t>
  </si>
  <si>
    <t xml:space="preserve">@KendraMarieK Yea that's what my dad has been saying! Where both like where the hell is summer?! </t>
  </si>
  <si>
    <t>Fri Jun 19 22:55:11 PDT 2009</t>
  </si>
  <si>
    <t xml:space="preserve">In office on Saturday... Yet again </t>
  </si>
  <si>
    <t>Fri Jun 19 22:55:14 PDT 2009</t>
  </si>
  <si>
    <t xml:space="preserve">wishes he could have gone to hyperfest  Definitely going next year </t>
  </si>
  <si>
    <t>Fri Jun 19 22:55:15 PDT 2009</t>
  </si>
  <si>
    <t xml:space="preserve">i wish i could go see chelsea handler </t>
  </si>
  <si>
    <t>Fri Jun 19 22:55:16 PDT 2009</t>
  </si>
  <si>
    <t>AmongstTheWreck</t>
  </si>
  <si>
    <t xml:space="preserve">Just watched the curios case of benjamin button!  i need sleep now </t>
  </si>
  <si>
    <t>Fri Jun 19 22:55:18 PDT 2009</t>
  </si>
  <si>
    <t>@xXFriendXx I know. But I need to go to bed soon so I can get up in the morning.  But I'm not TIRED! lol</t>
  </si>
  <si>
    <t>Fri Jun 19 22:55:20 PDT 2009</t>
  </si>
  <si>
    <t xml:space="preserve">@EBizConsultant It's absolutely insane - I found 6 profiles in a row with the exact same bio, yikes! </t>
  </si>
  <si>
    <t>Fri Jun 19 22:55:23 PDT 2009</t>
  </si>
  <si>
    <t>i miss my triplet...  shawty, where you at?...</t>
  </si>
  <si>
    <t>jasminemower</t>
  </si>
  <si>
    <t>@musicmeganx  and I have work 5 days a week</t>
  </si>
  <si>
    <t xml:space="preserve">I think I have arachnophobia and arachnophelia </t>
  </si>
  <si>
    <t>Fri Jun 19 22:55:24 PDT 2009</t>
  </si>
  <si>
    <t>StepherChe</t>
  </si>
  <si>
    <t xml:space="preserve">There is seriously a huge fly attacking me. I tried hiding under the covers, but got too hot, and now it followed me into the other room </t>
  </si>
  <si>
    <t>Fri Jun 19 22:55:25 PDT 2009</t>
  </si>
  <si>
    <t xml:space="preserve">Just wants to share one more dish of ice cream with Nug-bug... </t>
  </si>
  <si>
    <t>Ms_Juicy22</t>
  </si>
  <si>
    <t xml:space="preserve">got a major headache wish someone wud cum take care of me </t>
  </si>
  <si>
    <t>Fri Jun 19 22:55:27 PDT 2009</t>
  </si>
  <si>
    <t>doesn't like being awake this early on a SATURDAY  #fb</t>
  </si>
  <si>
    <t>Fri Jun 19 22:55:37 PDT 2009</t>
  </si>
  <si>
    <t xml:space="preserve">@Destruction360 makes u sound slutty? Ummm.... Fool I think u ARE slutty!!! </t>
  </si>
  <si>
    <t>Fri Jun 19 22:55:38 PDT 2009</t>
  </si>
  <si>
    <t>Fri Jun 19 22:55:40 PDT 2009</t>
  </si>
  <si>
    <t>@xoxnaquel FML!!!! i was gonna go but my friend can't take me anymore  i was gonna say i could keep an eye out but i cant haha</t>
  </si>
  <si>
    <t>Fri Jun 19 22:55:42 PDT 2009</t>
  </si>
  <si>
    <t xml:space="preserve">@souljaboytellem I need some money., I'm broke as a joke </t>
  </si>
  <si>
    <t>nehzorts</t>
  </si>
  <si>
    <t>@Quackkkkk Nooo  WHEN ARE WE MEETING UP HUHHH</t>
  </si>
  <si>
    <t>Fri Jun 19 22:55:43 PDT 2009</t>
  </si>
  <si>
    <t xml:space="preserve">mum wouldn't buy me cowboy boots </t>
  </si>
  <si>
    <t>Fri Jun 19 22:55:44 PDT 2009</t>
  </si>
  <si>
    <t xml:space="preserve">@SamanthaNandez one image and im not even done </t>
  </si>
  <si>
    <t xml:space="preserve">@JORust bit P.Oed about that. I was hoping for cleaner interiors </t>
  </si>
  <si>
    <t>Fri Jun 19 22:55:45 PDT 2009</t>
  </si>
  <si>
    <t>pepperica546</t>
  </si>
  <si>
    <t>@MarkkkkkyyyMark I am not going to Disneyland  That's why me and you are going to Castle Park instead. Cuz we're poor like that.</t>
  </si>
  <si>
    <t>Fri Jun 19 22:55:47 PDT 2009</t>
  </si>
  <si>
    <t>vaniepooh</t>
  </si>
  <si>
    <t xml:space="preserve">needs help with meeting quota for work. </t>
  </si>
  <si>
    <t>Fri Jun 19 22:55:49 PDT 2009</t>
  </si>
  <si>
    <t>i_love_p</t>
  </si>
  <si>
    <t>Fri Jun 19 22:55:50 PDT 2009</t>
  </si>
  <si>
    <t xml:space="preserve">@magicconch whoa, i don't think so, lol. sorry </t>
  </si>
  <si>
    <t xml:space="preserve">Sooo cold. </t>
  </si>
  <si>
    <t>Fri Jun 19 22:55:54 PDT 2009</t>
  </si>
  <si>
    <t>sarahmeng</t>
  </si>
  <si>
    <t xml:space="preserve">Good nightttttt ... work tomorrow </t>
  </si>
  <si>
    <t>@anbudan_BALA ayoyo thala &amp;quot;cricket war&amp;quot; against terrorism pola irukee  Valkailaye pakistan kku support pannuven nu nenachi kooda pakkalaye</t>
  </si>
  <si>
    <t>Fri Jun 19 22:55:56 PDT 2009</t>
  </si>
  <si>
    <t xml:space="preserve">@destinyjoyful mmm yum!  My dinner was nada. Still working through my stomach issues from China </t>
  </si>
  <si>
    <t xml:space="preserve">@peglette Up late or early? Or hacked account my dear? </t>
  </si>
  <si>
    <t>Fri Jun 19 22:55:57 PDT 2009</t>
  </si>
  <si>
    <t xml:space="preserve">whenever you sign up for a free account on a website, it should just log you in right away instead of requiring confirmation. </t>
  </si>
  <si>
    <t>Fri Jun 19 22:55:58 PDT 2009</t>
  </si>
  <si>
    <t xml:space="preserve">Hard drive backup 1/3rd done. Gonna be a long night. </t>
  </si>
  <si>
    <t>Fri Jun 19 22:55:59 PDT 2009</t>
  </si>
  <si>
    <t xml:space="preserve">sad i wasn't invited to kateisonaboat's party </t>
  </si>
  <si>
    <t>Schatzi483</t>
  </si>
  <si>
    <t>@apfel483 i left you  im home now</t>
  </si>
  <si>
    <t>Fri Jun 19 22:56:00 PDT 2009</t>
  </si>
  <si>
    <t>Silver__Surfer</t>
  </si>
  <si>
    <t>#dontyouhate when your bangbros password expires  bye bye sara jay</t>
  </si>
  <si>
    <t>Fri Jun 19 22:56:05 PDT 2009</t>
  </si>
  <si>
    <t xml:space="preserve">@SherriEShepherd  I would like to know what tripped you out from what I told you  </t>
  </si>
  <si>
    <t>Fri Jun 19 22:56:11 PDT 2009</t>
  </si>
  <si>
    <t xml:space="preserve">UGH, school wont give my mom the marks </t>
  </si>
  <si>
    <t>Fri Jun 19 22:56:12 PDT 2009</t>
  </si>
  <si>
    <t>I have had a lot of headaches this past week  ...better hit the hay</t>
  </si>
  <si>
    <t>I'm super sleepy  think it's time to retire now. Nite all.</t>
  </si>
  <si>
    <t>Fri Jun 19 22:56:13 PDT 2009</t>
  </si>
  <si>
    <t xml:space="preserve">pusiing </t>
  </si>
  <si>
    <t xml:space="preserve">@timlieu You can afford rib eye? You fucking jerk.  U GIB RIB EYE!  It's my favorite cut of steak </t>
  </si>
  <si>
    <t>Fri Jun 19 22:56:14 PDT 2009</t>
  </si>
  <si>
    <t>rowksiyuhh</t>
  </si>
  <si>
    <t xml:space="preserve">is having a hard time </t>
  </si>
  <si>
    <t>SweetieANH</t>
  </si>
  <si>
    <t xml:space="preserve">I can tell I won't be sleep for long </t>
  </si>
  <si>
    <t>Fri Jun 19 22:56:15 PDT 2009</t>
  </si>
  <si>
    <t>semihack</t>
  </si>
  <si>
    <t xml:space="preserve">I'm on bussiness trip in Yantai, China. here weather is noot good </t>
  </si>
  <si>
    <t>Fri Jun 19 22:56:16 PDT 2009</t>
  </si>
  <si>
    <t xml:space="preserve">@beckiejean i know! So close right now, stupid detroit! Glad you made it safe, i have had many drinks but no dr who </t>
  </si>
  <si>
    <t>Fri Jun 19 22:56:17 PDT 2009</t>
  </si>
  <si>
    <t>I wish one of my friends had come to my show so I wouldn't be sitting alone right now.  b/c of that I'm not stayn long..</t>
  </si>
  <si>
    <t xml:space="preserve">Goodnight 10 hours </t>
  </si>
  <si>
    <t>Fri Jun 19 22:56:21 PDT 2009</t>
  </si>
  <si>
    <t>JacklynRenee</t>
  </si>
  <si>
    <t>@peterfacinelli sweet!!!! But I'm in Florida   YouTube?!?</t>
  </si>
  <si>
    <t>Fri Jun 19 22:56:23 PDT 2009</t>
  </si>
  <si>
    <t xml:space="preserve">@MsPrincessLala what u forgot the name of that song? </t>
  </si>
  <si>
    <t>jmsgrady</t>
  </si>
  <si>
    <t xml:space="preserve">@StevenGrady or when, even though you feel you're able, you are allowed to play no more </t>
  </si>
  <si>
    <t>Fri Jun 19 22:56:24 PDT 2009</t>
  </si>
  <si>
    <t xml:space="preserve">home feeling like shit again </t>
  </si>
  <si>
    <t>@scigirl543 awww  once the tour is over, you will all be so relieved, though, don't worry</t>
  </si>
  <si>
    <t xml:space="preserve">@JORust image sculpting still broken too </t>
  </si>
  <si>
    <t>Fri Jun 19 22:56:25 PDT 2009</t>
  </si>
  <si>
    <t xml:space="preserve">Misu ate a bit early this morning, he seems to be back to normal, but still we're going to the doctor, since he threw up again last night </t>
  </si>
  <si>
    <t>Fri Jun 19 22:56:29 PDT 2009</t>
  </si>
  <si>
    <t>Mary2413</t>
  </si>
  <si>
    <t xml:space="preserve">wishing i could see my boy soon </t>
  </si>
  <si>
    <t>CreateCliches</t>
  </si>
  <si>
    <t xml:space="preserve">I may not be able to in on anymore late night interweb extetaganzas </t>
  </si>
  <si>
    <t>Fri Jun 19 22:56:30 PDT 2009</t>
  </si>
  <si>
    <t>othidolenster</t>
  </si>
  <si>
    <t xml:space="preserve">@selenagomez  prom???? lucky u!we dont hav a prom here!!! </t>
  </si>
  <si>
    <t xml:space="preserve">Okay.... I guess I will find out tomorrow, as Ghostbusters is about nine gigs big apparently. </t>
  </si>
  <si>
    <t>Wow at this movie The Happening. lol it's so bad but now I'm scared of old ladies  :p. Also wtf at saw 4 :/</t>
  </si>
  <si>
    <t>Fri Jun 19 22:56:32 PDT 2009</t>
  </si>
  <si>
    <t xml:space="preserve">@caitlyngoodman i want dramaaz </t>
  </si>
  <si>
    <t>Fri Jun 19 22:56:33 PDT 2009</t>
  </si>
  <si>
    <t>someone bought the little Froggie note holder   sad to see him go  http://bit.ly/J8NTc</t>
  </si>
  <si>
    <t>Fri Jun 19 22:56:43 PDT 2009</t>
  </si>
  <si>
    <t>lboogie782</t>
  </si>
  <si>
    <t xml:space="preserve">@souljaboytellem shit i do and all the bills i need to pay is too </t>
  </si>
  <si>
    <t>Fri Jun 19 22:56:46 PDT 2009</t>
  </si>
  <si>
    <t xml:space="preserve"> too tired to kick off the weekend.  going to bed now.  kthxbye.</t>
  </si>
  <si>
    <t>Fri Jun 19 22:56:50 PDT 2009</t>
  </si>
  <si>
    <t xml:space="preserve">I need a ride </t>
  </si>
  <si>
    <t>Fri Jun 19 22:56:51 PDT 2009</t>
  </si>
  <si>
    <t>New phone comes tomorrow... Damn you person who stole my phone and my life line! They know my whole life now  Creepy...</t>
  </si>
  <si>
    <t>Fri Jun 19 22:56:53 PDT 2009</t>
  </si>
  <si>
    <t xml:space="preserve">Anyone know how to get Title and Full text imported to #Tumblr from blogspot/blogger? It's not an option in customize. </t>
  </si>
  <si>
    <t>Fri Jun 19 22:56:54 PDT 2009</t>
  </si>
  <si>
    <t>MlleM9</t>
  </si>
  <si>
    <t xml:space="preserve">is watching &amp;quot;I am Sam&amp;quot; and it is heartbreaking </t>
  </si>
  <si>
    <t>Fri Jun 19 22:56:56 PDT 2009</t>
  </si>
  <si>
    <t>Beetlejess</t>
  </si>
  <si>
    <t xml:space="preserve">the power went out at our campsite. JASON IS GONNA GET US! </t>
  </si>
  <si>
    <t>Fri Jun 19 22:57:02 PDT 2009</t>
  </si>
  <si>
    <t xml:space="preserve">@MuscleNerd Sucks about the delay. Was hoping to unlock and use Cdn phone to tweet from a charity bike ride in the US this weekend. </t>
  </si>
  <si>
    <t>Fri Jun 19 22:57:04 PDT 2009</t>
  </si>
  <si>
    <t>*loser*...not! My bestie is just out of town  might be able to find someone else,b/c I feel acward..oh well!</t>
  </si>
  <si>
    <t xml:space="preserve">@monkeyXplosion - I read your ZAGG shield message &amp;amp; was all excited to get one and then some how scratched the screen of my Pre.  Bummer  </t>
  </si>
  <si>
    <t>Fri Jun 19 22:57:06 PDT 2009</t>
  </si>
  <si>
    <t>@Official_TJCA i sooo want to  but i live in australia  i tried swimming to america for this tour! because the boys wont announce dates!</t>
  </si>
  <si>
    <t>Fri Jun 19 22:57:08 PDT 2009</t>
  </si>
  <si>
    <t>fortunately minecraft's site does the former. they're about to separate me from my money  i just know it</t>
  </si>
  <si>
    <t>Fri Jun 19 22:57:10 PDT 2009</t>
  </si>
  <si>
    <t>Clippernolan</t>
  </si>
  <si>
    <t xml:space="preserve">No Girl tomorrow.  So, I can sleep in.  But, no Girl ... </t>
  </si>
  <si>
    <t>Fri Jun 19 22:57:12 PDT 2009</t>
  </si>
  <si>
    <t>Shelbmeister</t>
  </si>
  <si>
    <t xml:space="preserve">Awesome night of cici's and WhirlyBall with the guys. @DanielJayBryant, we are gonna miss you when you are gone. </t>
  </si>
  <si>
    <t>Fri Jun 19 22:57:15 PDT 2009</t>
  </si>
  <si>
    <t>@spazzysam thanks. Feel like my biggest enemy is myself. I am totally blocking my words  ok. Hitting the hay. First thing after PK 2morrow</t>
  </si>
  <si>
    <t>Fri Jun 19 22:57:16 PDT 2009</t>
  </si>
  <si>
    <t>@xtelleclassique , I miss you  !</t>
  </si>
  <si>
    <t>Fri Jun 19 22:57:18 PDT 2009</t>
  </si>
  <si>
    <t>&amp;quot;I am sam&amp;quot; has got too be the sadest movie ever.  and I can't believe he didn't win anything for this roll.</t>
  </si>
  <si>
    <t>Fri Jun 19 22:57:19 PDT 2009</t>
  </si>
  <si>
    <t>soooooooo tired.  work at 11 tomorrow. but oh wellllllllllllll! the little bitch won't be there.</t>
  </si>
  <si>
    <t>Fri Jun 19 22:57:20 PDT 2009</t>
  </si>
  <si>
    <t xml:space="preserve">@LookingForSocks Wow. Gratz on the epics! Unfortunately, I have no sleep to sell you. </t>
  </si>
  <si>
    <t>Fri Jun 19 22:57:21 PDT 2009</t>
  </si>
  <si>
    <t xml:space="preserve">@DawnRichard ayee. i know you'll rep NO till the day you die. i know you miss it </t>
  </si>
  <si>
    <t>Fri Jun 19 22:57:25 PDT 2009</t>
  </si>
  <si>
    <t>chitaaa</t>
  </si>
  <si>
    <t xml:space="preserve">@djShOwOfficial you're not the only one who working hard..I haven't seen it either </t>
  </si>
  <si>
    <t>Fri Jun 19 22:57:26 PDT 2009</t>
  </si>
  <si>
    <t>davebonds</t>
  </si>
  <si>
    <t xml:space="preserve">@Nehalia Loved the stream.. You rock! Let's do it again sometime ;) ..but unfortunately I really need to hit the sheets now. </t>
  </si>
  <si>
    <t>Fri Jun 19 22:57:29 PDT 2009</t>
  </si>
  <si>
    <t xml:space="preserve">@Doug1022 Never been to L.A. before, so IDK where to go and I don't wanna go alone :/ </t>
  </si>
  <si>
    <t>Missin @TonySTRENGTH pretty bad right now.  I love you buddy</t>
  </si>
  <si>
    <t>Fri Jun 19 22:57:32 PDT 2009</t>
  </si>
  <si>
    <t xml:space="preserve">I'm still struggling to finish HBP. I blame Ginny and Ron/Hermione. </t>
  </si>
  <si>
    <t>Fri Jun 19 22:57:35 PDT 2009</t>
  </si>
  <si>
    <t>oh my lord, they just won't let me sleep stupid cramps  I'll never get any sleep  off to play sims 3 till my cramps are gone....*sigh*</t>
  </si>
  <si>
    <t xml:space="preserve">I keep seeing lightning every few seconds but there's no thunder or rain. </t>
  </si>
  <si>
    <t>Fri Jun 19 22:57:36 PDT 2009</t>
  </si>
  <si>
    <t>Oh em gee we just seen a car run into a wall under a bridge i wonder if they was drunk. Hope they was ok.  [College g?Rl]</t>
  </si>
  <si>
    <t>Fri Jun 19 22:57:37 PDT 2009</t>
  </si>
  <si>
    <t>butterpecan412</t>
  </si>
  <si>
    <t xml:space="preserve">@STORYofFAME lmao no ! i only got to do my hair and nails....lolz i wanted to get my toes and nails done to </t>
  </si>
  <si>
    <t>Fri Jun 19 22:57:41 PDT 2009</t>
  </si>
  <si>
    <t xml:space="preserve">I think I just caught the ending of underworld. Man. </t>
  </si>
  <si>
    <t>Fri Jun 19 22:57:42 PDT 2009</t>
  </si>
  <si>
    <t>KristalSerrano</t>
  </si>
  <si>
    <t xml:space="preserve">Drunk fight whomp whomp whomp </t>
  </si>
  <si>
    <t xml:space="preserve">http://twitpic.com/7vogz stuck outside work, waiting for engineers </t>
  </si>
  <si>
    <t>Fri Jun 19 22:57:43 PDT 2009</t>
  </si>
  <si>
    <t xml:space="preserve">@andyprovidence awe babe </t>
  </si>
  <si>
    <t xml:space="preserve">these damn commercials about abandoned animals. they make me want to go get all the animals at the local SPCA! </t>
  </si>
  <si>
    <t>itsjaff</t>
  </si>
  <si>
    <t>F#Ck school tmrw!!!  I hope I don't fall asleep during the hangover..</t>
  </si>
  <si>
    <t>Fri Jun 19 22:57:46 PDT 2009</t>
  </si>
  <si>
    <t>@Marcedotcom yea, i really like it haha, almost made me cry, damn girl, WHAT A FUCKING NIGHT! i really wanted to see him  ugh</t>
  </si>
  <si>
    <t>Fri Jun 19 22:57:52 PDT 2009</t>
  </si>
  <si>
    <t>roofkelly</t>
  </si>
  <si>
    <t xml:space="preserve">Too bad she didn't get it </t>
  </si>
  <si>
    <t>Fri Jun 19 22:57:55 PDT 2009</t>
  </si>
  <si>
    <t>got paid! i wish i was home in L.A. for some of my people's PUPUSAS  really its 10:57 pm i need one before i leave.</t>
  </si>
  <si>
    <t>Fri Jun 19 22:57:57 PDT 2009</t>
  </si>
  <si>
    <t>Gfcf4autism</t>
  </si>
  <si>
    <t xml:space="preserve">HB 130 Texas Pre-K Bill is vetoed by Gov. http://tinyurl.com/m8k9ye  (via @AutismTweetsTX) this is my sons program </t>
  </si>
  <si>
    <t>Fri Jun 19 22:57:59 PDT 2009</t>
  </si>
  <si>
    <t xml:space="preserve">Just got home after driving around, hmm today was alright, tho he doesnt like acting mad, tis sucks </t>
  </si>
  <si>
    <t>Fri Jun 19 22:58:00 PDT 2009</t>
  </si>
  <si>
    <t>futrstyl</t>
  </si>
  <si>
    <t xml:space="preserve">Want to play Crackddown, but I'm too tired...  </t>
  </si>
  <si>
    <t xml:space="preserve">awwwww! nothing seems to be going right ! </t>
  </si>
  <si>
    <t>Fri Jun 19 22:58:01 PDT 2009</t>
  </si>
  <si>
    <t xml:space="preserve">@JessiicaxPonage lolz jess the problem is that I'M GROUNDED!!  yea it's sad....i got LUCKILY to be on the computer now </t>
  </si>
  <si>
    <t>Fri Jun 19 22:58:05 PDT 2009</t>
  </si>
  <si>
    <t>nicholaslandry</t>
  </si>
  <si>
    <t xml:space="preserve">... last after hours at the condo on montrose  </t>
  </si>
  <si>
    <t xml:space="preserve">@fernandopassion lmao! Being a bum is not an option! &amp;lt;3 @theevilgumby  yea I'm leaving :/ I didn't meet you yet! </t>
  </si>
  <si>
    <t>Fri Jun 19 22:58:07 PDT 2009</t>
  </si>
  <si>
    <t>Haaaaacked x 2 - My brother hacked my Tumblr AGAIN! Lame! Sorry for the weird comments  http://tumblr.com/xsm23j9lg</t>
  </si>
  <si>
    <t xml:space="preserve">I keep forgetting what I'm supposed to be doing. Now I'm watching Merlin and I'm supposed to be posting on LJ and looking for a layout. </t>
  </si>
  <si>
    <t>luckycassie</t>
  </si>
  <si>
    <t xml:space="preserve">just wants to go to sleep </t>
  </si>
  <si>
    <t>Fri Jun 19 22:58:09 PDT 2009</t>
  </si>
  <si>
    <t>lilicaja</t>
  </si>
  <si>
    <t xml:space="preserve">seeeeeeeeeeem sonoooooooooooooooo </t>
  </si>
  <si>
    <t>Fri Jun 19 22:58:17 PDT 2009</t>
  </si>
  <si>
    <t xml:space="preserve">@Bwana now I just need the money for it </t>
  </si>
  <si>
    <t>Fri Jun 19 22:58:23 PDT 2009</t>
  </si>
  <si>
    <t xml:space="preserve">&amp;quot;WSJ: Jobs had liver transplant, on schedule to return to work in June.&amp;quot; If this is true, I truly wish Steve a full and speedy recovery. </t>
  </si>
  <si>
    <t>KatherineRidley</t>
  </si>
  <si>
    <t xml:space="preserve">it feels like i'm up early to go on holiday, but i'm not. it's for a uni open day and that's boring </t>
  </si>
  <si>
    <t>Fri Jun 19 22:58:25 PDT 2009</t>
  </si>
  <si>
    <t xml:space="preserve"> I think these two dudes got there daughter stoned. Otherwise they all have blood shot eyes and giggle over stupid things for fun</t>
  </si>
  <si>
    <t>Fri Jun 19 22:58:27 PDT 2009</t>
  </si>
  <si>
    <t>tummy ache!  roadies and frapacchino dont mix, i have learned my lesson!!</t>
  </si>
  <si>
    <t>Fri Jun 19 22:58:28 PDT 2009</t>
  </si>
  <si>
    <t xml:space="preserve">I cant get comfortable </t>
  </si>
  <si>
    <t>Fri Jun 19 22:58:33 PDT 2009</t>
  </si>
  <si>
    <t>she's really gone, when i went to work today.. she wasn't there anymore  i miss her...</t>
  </si>
  <si>
    <t>Fri Jun 19 22:58:34 PDT 2009</t>
  </si>
  <si>
    <t xml:space="preserve">The animal shelter commercial where they sing in the arms if the angels makes me want to cry, everyyy time. Poor little aminals. </t>
  </si>
  <si>
    <t>Fri Jun 19 22:58:35 PDT 2009</t>
  </si>
  <si>
    <t>purplekimby</t>
  </si>
  <si>
    <t xml:space="preserve">Hating the prospect of watching a loved one die........    </t>
  </si>
  <si>
    <t>Fri Jun 19 22:58:37 PDT 2009</t>
  </si>
  <si>
    <t>chris_burnett</t>
  </si>
  <si>
    <t>@natalieherrejon  im not fit to party</t>
  </si>
  <si>
    <t>jesscuhhjonas</t>
  </si>
  <si>
    <t>@Nicolesayss I KNOW!  I seriously just came really close to crying. I'm so pissed.</t>
  </si>
  <si>
    <t>Fri Jun 19 22:58:42 PDT 2009</t>
  </si>
  <si>
    <t xml:space="preserve">Just got off the phone with the future, and yes we are fighting again </t>
  </si>
  <si>
    <t>writermomof5</t>
  </si>
  <si>
    <t xml:space="preserve">I broke my date with the book &amp;amp; bed to clean kitchen &amp;amp; fold laundry &amp;amp; missed interesting convo about books and bugs </t>
  </si>
  <si>
    <t>@nicrush lol no, my sis came downstairs and was like, &amp;quot;wanna go to video ezy?&amp;quot; and there's no charlie  so might get juno LOL</t>
  </si>
  <si>
    <t>Fri Jun 19 22:58:43 PDT 2009</t>
  </si>
  <si>
    <t xml:space="preserve">Just went to the store for soda. BAD mistake. Saw a sixty year old man with daisy dukes and everything. Total flaming fag. My eyes   </t>
  </si>
  <si>
    <t>Fri Jun 19 22:58:44 PDT 2009</t>
  </si>
  <si>
    <t>@kahlee I was always jealous of your monroe  haha</t>
  </si>
  <si>
    <t>Fri Jun 19 22:58:45 PDT 2009</t>
  </si>
  <si>
    <t xml:space="preserve">@jessicaspence I wish gahhh I start in 45mins </t>
  </si>
  <si>
    <t>Fri Jun 19 22:58:46 PDT 2009</t>
  </si>
  <si>
    <t xml:space="preserve">Woke up at 12:30 am with a pounding headache. Not cool </t>
  </si>
  <si>
    <t>Fri Jun 19 22:58:47 PDT 2009</t>
  </si>
  <si>
    <t>Dunteman</t>
  </si>
  <si>
    <t xml:space="preserve">Great night! I have to yake my cousin home tomorrow </t>
  </si>
  <si>
    <t xml:space="preserve">We Pushed Coach Katie in the pool today : p Then she went off the diving bord and pulled her calf muscle. Now she cant walk </t>
  </si>
  <si>
    <t>Fri Jun 19 22:58:49 PDT 2009</t>
  </si>
  <si>
    <t>NativexoxKisses</t>
  </si>
  <si>
    <t xml:space="preserve">@MzLd0tInfamous aaaaw why are you depressed girl?? </t>
  </si>
  <si>
    <t>Fri Jun 19 22:58:50 PDT 2009</t>
  </si>
  <si>
    <t>Milliyon</t>
  </si>
  <si>
    <t xml:space="preserve">@AllieFennell Cant DM u bck cuz ur not following me </t>
  </si>
  <si>
    <t>Fri Jun 19 22:58:51 PDT 2009</t>
  </si>
  <si>
    <t xml:space="preserve">@OhSnapBianca haha, dude i miss you </t>
  </si>
  <si>
    <t xml:space="preserve">@rockstardriver  oh no, we are here just distracted by Jordan's myspace update </t>
  </si>
  <si>
    <t>Fri Jun 19 22:58:52 PDT 2009</t>
  </si>
  <si>
    <t xml:space="preserve">Ohdamn I think I just fell in love with @SongzYuuup. Someone help. </t>
  </si>
  <si>
    <t xml:space="preserve">Ahhh, back to sleep. Get the great opportunity to go to Berlin tomorrow! Sadly this is Berlin, Connecticut. Not Germany. </t>
  </si>
  <si>
    <t>Fri Jun 19 22:58:53 PDT 2009</t>
  </si>
  <si>
    <t>@yohanik yes, i'm clueless too.   who is bal thackeray? (ducking shoes)</t>
  </si>
  <si>
    <t>Fri Jun 19 22:58:54 PDT 2009</t>
  </si>
  <si>
    <t>LApprgirl</t>
  </si>
  <si>
    <t xml:space="preserve">At the airport, pineapples in hand...time to head home and back to reality </t>
  </si>
  <si>
    <t>Hey @misspthev I got kicked out the room for some reason!   (ParistheVixen_1 live &amp;gt; http://ustre.am/3r6j)</t>
  </si>
  <si>
    <t>Fri Jun 19 22:58:55 PDT 2009</t>
  </si>
  <si>
    <t xml:space="preserve">camping canceled due to rain. I was really excited for it too... </t>
  </si>
  <si>
    <t>Fri Jun 19 22:58:58 PDT 2009</t>
  </si>
  <si>
    <t xml:space="preserve">cramps are not fun </t>
  </si>
  <si>
    <t>Fri Jun 19 22:58:57 PDT 2009</t>
  </si>
  <si>
    <t xml:space="preserve">@LayneM  yeah, they have some pics but too many </t>
  </si>
  <si>
    <t>lsclaveria</t>
  </si>
  <si>
    <t xml:space="preserve">i t s to hot here. </t>
  </si>
  <si>
    <t>Fri Jun 19 22:59:00 PDT 2009</t>
  </si>
  <si>
    <t xml:space="preserve">Just found out what #lofnotc stands for and i must admit tht i'm part of this unfortunate movement... </t>
  </si>
  <si>
    <t>Fri Jun 19 22:59:02 PDT 2009</t>
  </si>
  <si>
    <t>deathk1d2</t>
  </si>
  <si>
    <t xml:space="preserve">i don't want to go to school anymore huhu </t>
  </si>
  <si>
    <t>Fri Jun 19 22:59:04 PDT 2009</t>
  </si>
  <si>
    <t>Decided to put on clothes... and the rain was gone when I went outside  Disappointed.</t>
  </si>
  <si>
    <t>Fri Jun 19 22:59:05 PDT 2009</t>
  </si>
  <si>
    <t xml:space="preserve">my dad ate my lunch. because I was asleep. </t>
  </si>
  <si>
    <t>drn925</t>
  </si>
  <si>
    <t xml:space="preserve">Watching another movie </t>
  </si>
  <si>
    <t>Fri Jun 19 22:59:07 PDT 2009</t>
  </si>
  <si>
    <t xml:space="preserve">i dont even feel like reaching for the remote what am i goin to do </t>
  </si>
  <si>
    <t>Fri Jun 19 22:59:10 PDT 2009</t>
  </si>
  <si>
    <t xml:space="preserve">@Kellen710 I envy American schools. You all have proper theatres </t>
  </si>
  <si>
    <t>Fri Jun 19 22:59:11 PDT 2009</t>
  </si>
  <si>
    <t>foundonmars</t>
  </si>
  <si>
    <t>@SkepticSean I really enjoyed show, you &amp;amp; Phil Plait made things so easy and funny. Podcast broke up after exoplanet Q  will finish later</t>
  </si>
  <si>
    <t xml:space="preserve">Bigfoot is approaching the car. And us without alphabet soup. </t>
  </si>
  <si>
    <t>Fri Jun 19 22:59:14 PDT 2009</t>
  </si>
  <si>
    <t xml:space="preserve">Watching Pete devour my pretzels!!! </t>
  </si>
  <si>
    <t>Fri Jun 19 22:59:16 PDT 2009</t>
  </si>
  <si>
    <t>geminirockzster</t>
  </si>
  <si>
    <t>Fri Jun 19 22:59:17 PDT 2009</t>
  </si>
  <si>
    <t xml:space="preserve">@Romesaaaa not going to canada. </t>
  </si>
  <si>
    <t>Fri Jun 19 22:59:21 PDT 2009</t>
  </si>
  <si>
    <t xml:space="preserve">Great think my son has given me his fathers day prezzie early got up this morning with a cold sniff </t>
  </si>
  <si>
    <t>Fri Jun 19 22:59:23 PDT 2009</t>
  </si>
  <si>
    <t xml:space="preserve">really hates it when you act like this.  </t>
  </si>
  <si>
    <t>Fri Jun 19 22:59:25 PDT 2009</t>
  </si>
  <si>
    <t>appeasings</t>
  </si>
  <si>
    <t xml:space="preserve">http://bit.ly/zXLRs  You failed me, taxi. </t>
  </si>
  <si>
    <t>Fri Jun 19 22:59:36 PDT 2009</t>
  </si>
  <si>
    <t>gornostaev</t>
  </si>
  <si>
    <t xml:space="preserve">why get_custom_valuses dont work? </t>
  </si>
  <si>
    <t>Fri Jun 19 22:59:38 PDT 2009</t>
  </si>
  <si>
    <t>Tboneman619</t>
  </si>
  <si>
    <t xml:space="preserve">@Kassha I suppose I'll come drink with you once you're back from Vegas, Baby. Playing a show all week so I can't go to Vegas. </t>
  </si>
  <si>
    <t>Fri Jun 19 22:59:39 PDT 2009</t>
  </si>
  <si>
    <t>surrayox3</t>
  </si>
  <si>
    <t xml:space="preserve">misses things </t>
  </si>
  <si>
    <t>Fri Jun 19 22:59:41 PDT 2009</t>
  </si>
  <si>
    <t>CASSIEFRASS</t>
  </si>
  <si>
    <t xml:space="preserve">@chellefaace &amp;amp; @marrriia  exclude people </t>
  </si>
  <si>
    <t>Fri Jun 19 22:59:44 PDT 2009</t>
  </si>
  <si>
    <t xml:space="preserve">@jodikicksass no, shane does that all on his own *giggles* ok only for me haha.. don't judge me </t>
  </si>
  <si>
    <t>Fri Jun 19 22:59:46 PDT 2009</t>
  </si>
  <si>
    <t xml:space="preserve">@HonoluluTimeCo Ah wish I could </t>
  </si>
  <si>
    <t>Fri Jun 19 22:59:49 PDT 2009</t>
  </si>
  <si>
    <t xml:space="preserve">all my nails are broken. </t>
  </si>
  <si>
    <t>Fri Jun 19 22:59:50 PDT 2009</t>
  </si>
  <si>
    <t>BGoutos</t>
  </si>
  <si>
    <t xml:space="preserve">waited in line for 2 hrs to find that my dad needs 2 b there for me to get a new iphone. saddest story ive ever heard. there were tears. </t>
  </si>
  <si>
    <t>Fri Jun 19 22:59:53 PDT 2009</t>
  </si>
  <si>
    <t>BriBri_818</t>
  </si>
  <si>
    <t>So Kay's ass been supposed to pick me up but im still home  Out of complete boredom..i decided to see what the big deal about this Twitter</t>
  </si>
  <si>
    <t>Fri Jun 19 22:59:55 PDT 2009</t>
  </si>
  <si>
    <t>@souljaboytellem I do. I always have money on my mind...cuz I don't have enough of it!  and I want to go on vacation somewhere hot!</t>
  </si>
  <si>
    <t>Fri Jun 19 22:59:56 PDT 2009</t>
  </si>
  <si>
    <t xml:space="preserve">sad that no ones down for anything tonight </t>
  </si>
  <si>
    <t>Fri Jun 19 22:59:57 PDT 2009</t>
  </si>
  <si>
    <t>danii_94</t>
  </si>
  <si>
    <t xml:space="preserve">tired of drama!! had a tough night at my own party </t>
  </si>
  <si>
    <t>Fri Jun 19 22:59:59 PDT 2009</t>
  </si>
  <si>
    <t xml:space="preserve">@EccentricEmily_ and you STILL havent replied. </t>
  </si>
  <si>
    <t xml:space="preserve">@rachelmasseybby haha i pictured tommy behind a laptop reading slash and nikki storming into the room yelling &amp;quot;WTF!&amp;quot; and tommy being like </t>
  </si>
  <si>
    <t>@MrJEdwards for real u really can't u stay sick  I'm up to no good right now lol</t>
  </si>
  <si>
    <t>Fri Jun 19 23:00:02 PDT 2009</t>
  </si>
  <si>
    <t xml:space="preserve">figuring out our new taxes.... we are getting owned. </t>
  </si>
  <si>
    <t>Fri Jun 19 23:00:09 PDT 2009</t>
  </si>
  <si>
    <t>Ollee64</t>
  </si>
  <si>
    <t>/me is sickly...this does not fare well  wish me lucky sleepz</t>
  </si>
  <si>
    <t>tiiincan</t>
  </si>
  <si>
    <t>@catherinelaaavs but you're not with me right now   hahah super cheeezy!</t>
  </si>
  <si>
    <t>Fri Jun 19 23:00:12 PDT 2009</t>
  </si>
  <si>
    <t>kramet</t>
  </si>
  <si>
    <t xml:space="preserve">I'm now the proud owner of a Nikon D60 DSLR, woo! I'd head out to take some photos if my car started </t>
  </si>
  <si>
    <t>Fri Jun 19 23:00:13 PDT 2009</t>
  </si>
  <si>
    <t>KendallDanger</t>
  </si>
  <si>
    <t xml:space="preserve">ouchh... when she read that.. she started slapping me againnn. </t>
  </si>
  <si>
    <t>Fri Jun 19 23:00:18 PDT 2009</t>
  </si>
  <si>
    <t xml:space="preserve">http://twitpic.com/7voq6 - My pants were too tight. </t>
  </si>
  <si>
    <t>Fri Jun 19 23:00:21 PDT 2009</t>
  </si>
  <si>
    <t>Sean won't let me play with the two puppies that are visiting us this evening.    Of course they are now asleep.</t>
  </si>
  <si>
    <t>Fri Jun 19 23:00:22 PDT 2009</t>
  </si>
  <si>
    <t>bjacobs4</t>
  </si>
  <si>
    <t xml:space="preserve">starts summer school Monday </t>
  </si>
  <si>
    <t>Fri Jun 19 23:00:24 PDT 2009</t>
  </si>
  <si>
    <t xml:space="preserve">wow i am so sick i hope this is gone by tomorrow </t>
  </si>
  <si>
    <t>Fri Jun 19 23:00:25 PDT 2009</t>
  </si>
  <si>
    <t>BShieldsy</t>
  </si>
  <si>
    <t>@Funnyguyls  i miss you too buddy!</t>
  </si>
  <si>
    <t>Fri Jun 19 23:00:37 PDT 2009</t>
  </si>
  <si>
    <t xml:space="preserve">@mydianaz06 I am BORED off my ass sitting here at home. It gets worse when I get surgury. I won't be able to do anything! </t>
  </si>
  <si>
    <t>Fri Jun 19 23:00:44 PDT 2009</t>
  </si>
  <si>
    <t>lliiizzz</t>
  </si>
  <si>
    <t>just got her phone taken away  WTF</t>
  </si>
  <si>
    <t>Fri Jun 19 23:00:45 PDT 2009</t>
  </si>
  <si>
    <t>tinaterror</t>
  </si>
  <si>
    <t>Fight club &amp;lt;333 Last dayy at the beach houseee.  Lammeeee</t>
  </si>
  <si>
    <t>Fri Jun 19 23:00:47 PDT 2009</t>
  </si>
  <si>
    <t>The_Treal_Jay</t>
  </si>
  <si>
    <t xml:space="preserve">Still no sound </t>
  </si>
  <si>
    <t>Fri Jun 19 23:00:50 PDT 2009</t>
  </si>
  <si>
    <t xml:space="preserve">unsubscribing </t>
  </si>
  <si>
    <t>kenken2juicy</t>
  </si>
  <si>
    <t xml:space="preserve">@OjDaJuiceman32 i think im da only 1 not ganna be there </t>
  </si>
  <si>
    <t>Fri Jun 19 23:00:52 PDT 2009</t>
  </si>
  <si>
    <t>@Chi2k9 watchu meaaaaaaan here i go again lol.. and oww  sorry to hear that</t>
  </si>
  <si>
    <t>jackiechrist</t>
  </si>
  <si>
    <t xml:space="preserve">also, will one of you sign on my twitter account and put up a picture of me? can't from my ds </t>
  </si>
  <si>
    <t>Fri Jun 19 23:00:53 PDT 2009</t>
  </si>
  <si>
    <t>itahl</t>
  </si>
  <si>
    <t xml:space="preserve">I want to update my blog.. But I'm too bored to do such.... </t>
  </si>
  <si>
    <t>Vee_Dew_Watson</t>
  </si>
  <si>
    <t>It's Offically over no more new kids concerts  so sad!!!!!!!! lol haha had the time of my life this week!!! met so many great grls ~love~</t>
  </si>
  <si>
    <t>Fri Jun 19 23:00:55 PDT 2009</t>
  </si>
  <si>
    <t>lizzie_regnier</t>
  </si>
  <si>
    <t xml:space="preserve">@chelseaelizabe yay! when we play, no one will run out of anything containing alcohol! i'm out of wine, vodka with sweetnsour drink mix= </t>
  </si>
  <si>
    <t>Fri Jun 19 23:00:56 PDT 2009</t>
  </si>
  <si>
    <t xml:space="preserve">@zuppalizzle i want it back so baddd </t>
  </si>
  <si>
    <t>failerslove</t>
  </si>
  <si>
    <t xml:space="preserve">whatta day!! cant wait to go to bed!!! but dont want tomorrow to come. </t>
  </si>
  <si>
    <t>Fri Jun 19 23:00:57 PDT 2009</t>
  </si>
  <si>
    <t xml:space="preserve">i think i will go eat and then get ready for work </t>
  </si>
  <si>
    <t>Fri Jun 19 23:01:02 PDT 2009</t>
  </si>
  <si>
    <t>anhaydar89</t>
  </si>
  <si>
    <t xml:space="preserve">WHY Rafa, WHY? Last year was so great, and now it seems you can't catch a break </t>
  </si>
  <si>
    <t xml:space="preserve">@oneofthedevout I love The Pet Shop Boys!  no money to go though </t>
  </si>
  <si>
    <t>Fri Jun 19 23:01:04 PDT 2009</t>
  </si>
  <si>
    <t xml:space="preserve">hopes our big teddy fad is okay.. </t>
  </si>
  <si>
    <t>Fri Jun 19 23:01:05 PDT 2009</t>
  </si>
  <si>
    <t>renrenrenrenren</t>
  </si>
  <si>
    <t xml:space="preserve">Time's running fast. Better do something or I'll regret not doing anything productive today. </t>
  </si>
  <si>
    <t>Fri Jun 19 23:01:07 PDT 2009</t>
  </si>
  <si>
    <t xml:space="preserve">going to get some sparkling water from the fride, and thinking maybe I shoudl watch some star trek or write, but... i dont feel like it. </t>
  </si>
  <si>
    <t>Fri Jun 19 23:01:08 PDT 2009</t>
  </si>
  <si>
    <t>ohnococonutgun</t>
  </si>
  <si>
    <t xml:space="preserve">@alovesoundtrack http://bit.ly/goif3  </t>
  </si>
  <si>
    <t>Fri Jun 19 23:01:09 PDT 2009</t>
  </si>
  <si>
    <t>Ugh!  I jst wlked in th door &amp;amp; it is 12AM.  Srry I missd so mny 4 #FF   I hve a few tweeple 2 respond 2 then Bed!  Sleep well, God Bless!</t>
  </si>
  <si>
    <t>Fri Jun 19 23:01:12 PDT 2009</t>
  </si>
  <si>
    <t xml:space="preserve">@joobz i miss you already jid </t>
  </si>
  <si>
    <t>Fri Jun 19 23:01:17 PDT 2009</t>
  </si>
  <si>
    <t>@mmci1525 people bring things up to me and ask how much they are. THE PRICE TAG IS ON IT!!!1111  hahahah</t>
  </si>
  <si>
    <t>Fri Jun 19 23:01:24 PDT 2009</t>
  </si>
  <si>
    <t>ccoultz</t>
  </si>
  <si>
    <t xml:space="preserve">headin to bed...last full day in florida tomoro </t>
  </si>
  <si>
    <t>Fri Jun 19 23:01:28 PDT 2009</t>
  </si>
  <si>
    <t xml:space="preserve">@Jenny_Mejia lol it was hell!! </t>
  </si>
  <si>
    <t>andycorrea</t>
  </si>
  <si>
    <t>@sphynxeyes we had to cancel cuz matt got really sick  first show we ever cancel.</t>
  </si>
  <si>
    <t>Fri Jun 19 23:01:29 PDT 2009</t>
  </si>
  <si>
    <t>Musiclines09</t>
  </si>
  <si>
    <t xml:space="preserve">So freakin tired!!!! </t>
  </si>
  <si>
    <t>Fri Jun 19 23:01:31 PDT 2009</t>
  </si>
  <si>
    <t>BrynneSimmons</t>
  </si>
  <si>
    <t>misses bailey already  don't forget about the pigeon bailey!</t>
  </si>
  <si>
    <t xml:space="preserve">1 and a half [sorta] days till folio is due. I'm so screwed </t>
  </si>
  <si>
    <t>Fri Jun 19 23:01:34 PDT 2009</t>
  </si>
  <si>
    <t>MrSpiffster</t>
  </si>
  <si>
    <t xml:space="preserve">@poeticjustice89 wow...that kinda hurt...i thought you found me charming nevertheless... </t>
  </si>
  <si>
    <t>Fri Jun 19 23:01:35 PDT 2009</t>
  </si>
  <si>
    <t>@CrissyVilla10 aww that movie makes me cry..  reminds me of some speacial ppl I know</t>
  </si>
  <si>
    <t>Fri Jun 19 23:01:38 PDT 2009</t>
  </si>
  <si>
    <t>too tired to stay up.  @ashemas HIIII!</t>
  </si>
  <si>
    <t>Kem_BuR_Lee</t>
  </si>
  <si>
    <t xml:space="preserve">NEED MORE FOLLOWERS </t>
  </si>
  <si>
    <t>Fri Jun 19 23:01:45 PDT 2009</t>
  </si>
  <si>
    <t>@susanreynolds Yes. 1 reason I left medicine and went to tech. The kids broke my heart.  We never hear about those little fellas. sad.</t>
  </si>
  <si>
    <t>Fri Jun 19 23:01:46 PDT 2009</t>
  </si>
  <si>
    <t xml:space="preserve">i LOVE the beach, i wish i could stay here </t>
  </si>
  <si>
    <t>Fri Jun 19 23:01:48 PDT 2009</t>
  </si>
  <si>
    <t xml:space="preserve">On my way home...no drinks for me </t>
  </si>
  <si>
    <t>Fri Jun 19 23:01:50 PDT 2009</t>
  </si>
  <si>
    <t>So we didn't get our shirts  but I did get shorts and some new sandals so life is good and now I'm totally wiped!</t>
  </si>
  <si>
    <t>Fri Jun 19 23:01:51 PDT 2009</t>
  </si>
  <si>
    <t>wderas</t>
  </si>
  <si>
    <t xml:space="preserve">my car just died. Shit i have a tear </t>
  </si>
  <si>
    <t>Fri Jun 19 23:01:52 PDT 2009</t>
  </si>
  <si>
    <t xml:space="preserve">Morning tweeps! As I've just wasted my bus journey into town waiting for the @starbucks website I'm afraid I don't have much time </t>
  </si>
  <si>
    <t>Fri Jun 19 23:01:55 PDT 2009</t>
  </si>
  <si>
    <t>asdf230</t>
  </si>
  <si>
    <t xml:space="preserve">CHRISTIAN????????????         </t>
  </si>
  <si>
    <t xml:space="preserve">Sleeping alone tonight cause Crystal went to Josie's house. </t>
  </si>
  <si>
    <t>Fri Jun 19 23:01:59 PDT 2009</t>
  </si>
  <si>
    <t>@gandolf535 Thanks for the tip. Did that about 8.00 last night but still nothing  must just be back logged</t>
  </si>
  <si>
    <t>Fri Jun 19 23:02:01 PDT 2009</t>
  </si>
  <si>
    <t xml:space="preserve">@ddlovato @mileycyrus @taylorswift13 music gets me through the day. or shall i say night. can't sleep. </t>
  </si>
  <si>
    <t>Fri Jun 19 23:02:03 PDT 2009</t>
  </si>
  <si>
    <t xml:space="preserve">I had to take out my Monroe piercing today for work &amp;amp; I lost the ring!  good news is I found another one, I forgot I had. Yay!! </t>
  </si>
  <si>
    <t>Fri Jun 19 23:02:07 PDT 2009</t>
  </si>
  <si>
    <t>dreamer1337</t>
  </si>
  <si>
    <t>Im tired  Summer now yay!</t>
  </si>
  <si>
    <t>Fri Jun 19 23:02:08 PDT 2009</t>
  </si>
  <si>
    <t>@KaraMae_xO i wish I could  I'm lucky if i get to go at all  I have to pay all that money - HELP! I'm desperate! :'(</t>
  </si>
  <si>
    <t>Fri Jun 19 23:02:09 PDT 2009</t>
  </si>
  <si>
    <t>megaaaan5</t>
  </si>
  <si>
    <t>im gonna miss him  2 short months til its over :'(</t>
  </si>
  <si>
    <t>Fri Jun 19 23:02:11 PDT 2009</t>
  </si>
  <si>
    <t xml:space="preserve">Happy Father's Day! Good noon. not feeling well. stomach cramps~~ too painful.. </t>
  </si>
  <si>
    <t>Fri Jun 19 23:02:12 PDT 2009</t>
  </si>
  <si>
    <t>Fri Jun 19 23:02:14 PDT 2009</t>
  </si>
  <si>
    <t>bmwgrl54</t>
  </si>
  <si>
    <t xml:space="preserve">Damn... Eyelid hurts </t>
  </si>
  <si>
    <t>Fri Jun 19 23:02:15 PDT 2009</t>
  </si>
  <si>
    <t xml:space="preserve">It's 7:57am on a saturday &amp;amp; I'm already awake. Last night was great, I went out yet again, but my stomach isn't better by now. I hate it </t>
  </si>
  <si>
    <t xml:space="preserve">@2beeutiful4wrds haha 2 far </t>
  </si>
  <si>
    <t>Fri Jun 19 23:02:16 PDT 2009</t>
  </si>
  <si>
    <t>@nithinkd  You gonna see 'em off?</t>
  </si>
  <si>
    <t>Fri Jun 19 23:02:18 PDT 2009</t>
  </si>
  <si>
    <t>KatiesTWITER</t>
  </si>
  <si>
    <t xml:space="preserve">is awake at 7am on a Saturday </t>
  </si>
  <si>
    <t>Fri Jun 19 23:02:19 PDT 2009</t>
  </si>
  <si>
    <t>so pissed i don't have my purse  tomorrow morning im getting it as early as possible</t>
  </si>
  <si>
    <t>Fri Jun 19 23:02:20 PDT 2009</t>
  </si>
  <si>
    <t>@AshleyDolltm yup, that's what i have now  ewwwww</t>
  </si>
  <si>
    <t>Fri Jun 19 23:02:22 PDT 2009</t>
  </si>
  <si>
    <t xml:space="preserve">Such a sad movie!! </t>
  </si>
  <si>
    <t>Fri Jun 19 23:02:23 PDT 2009</t>
  </si>
  <si>
    <t xml:space="preserve">just put my little miss back to bed...damn I hate sleeping in mine alone </t>
  </si>
  <si>
    <t>Fri Jun 19 23:02:24 PDT 2009</t>
  </si>
  <si>
    <t>@amoneyxo its very scray  I haven't heard thunder sound like this in a long time..</t>
  </si>
  <si>
    <t>Fri Jun 19 23:02:25 PDT 2009</t>
  </si>
  <si>
    <t xml:space="preserve">@anaggh ok. sorry  lazy = yes. Diet Coke = no. </t>
  </si>
  <si>
    <t xml:space="preserve">Help! Need suggestions for a big tasty impressive bbq/smoker food that can be done in under 8 hours. butts spoiled  clod is 30 hours </t>
  </si>
  <si>
    <t>Fri Jun 19 23:02:26 PDT 2009</t>
  </si>
  <si>
    <t>BOOOOOO!!! the ball to my bellyring went down the drain  hopefully i find another one ..</t>
  </si>
  <si>
    <t>Fri Jun 19 23:02:27 PDT 2009</t>
  </si>
  <si>
    <t>jenntorrez</t>
  </si>
  <si>
    <t>Will someone send me a message, I think my Tweet is on the fritz  testing it out</t>
  </si>
  <si>
    <t>Fri Jun 19 23:02:34 PDT 2009</t>
  </si>
  <si>
    <t xml:space="preserve">really wanna do this: http://bit.ly/1anIeD  to bad i don't have long hair </t>
  </si>
  <si>
    <t>Fri Jun 19 23:02:36 PDT 2009</t>
  </si>
  <si>
    <t>mattbladen</t>
  </si>
  <si>
    <t xml:space="preserve">on way to mountian mayhem, not good 4 no man </t>
  </si>
  <si>
    <t>That makes me want a farret!! Haha buler dies  bitch tits!! &amp;lt;Cup*of*tea:]&amp;gt;</t>
  </si>
  <si>
    <t>Fri Jun 19 23:02:37 PDT 2009</t>
  </si>
  <si>
    <t xml:space="preserve">@breatheheavycom why?? sold out already? i wanted to go </t>
  </si>
  <si>
    <t>Fri Jun 19 23:02:39 PDT 2009</t>
  </si>
  <si>
    <t>says i don kno how to phPlurk  http://plurk.com/p/12cor6</t>
  </si>
  <si>
    <t>Fri Jun 19 23:02:40 PDT 2009</t>
  </si>
  <si>
    <t>whoawhereslaura</t>
  </si>
  <si>
    <t xml:space="preserve">is sad that jake is leaving </t>
  </si>
  <si>
    <t>Fri Jun 19 23:02:43 PDT 2009</t>
  </si>
  <si>
    <t>@RonDeo gaaah im jealous hahaha theres good stuff when im nott there  lolol</t>
  </si>
  <si>
    <t>Fri Jun 19 23:02:44 PDT 2009</t>
  </si>
  <si>
    <t>brynntheoose</t>
  </si>
  <si>
    <t>Blog: Smelly, I miss you.  http://tinyurl.com/psnejd</t>
  </si>
  <si>
    <t>Fri Jun 19 23:02:53 PDT 2009</t>
  </si>
  <si>
    <t xml:space="preserve">@rodrigdb unfortunately, hot in terms of temperature... </t>
  </si>
  <si>
    <t xml:space="preserve">@thurisaz83 I was thinking about buying it, but finally saw sense and decided no one would play it with me here </t>
  </si>
  <si>
    <t>Fri Jun 19 23:02:55 PDT 2009</t>
  </si>
  <si>
    <t>moemathia</t>
  </si>
  <si>
    <t xml:space="preserve">Bedtime, one day left in Grove   </t>
  </si>
  <si>
    <t>Fri Jun 19 23:02:56 PDT 2009</t>
  </si>
  <si>
    <t>CourtneyyDowney</t>
  </si>
  <si>
    <t>@Shoko_RDJ yeahh i have, KKBB, Heart &amp;amp; Souls, Only You, Zodiac, but i'm dying to see Fur, i can't seem to find it anywhere  wbu?</t>
  </si>
  <si>
    <t>Fri Jun 19 23:02:57 PDT 2009</t>
  </si>
  <si>
    <t xml:space="preserve">@oh_maya haha i know  riiiight? ya. yey for tomorrow. iam sad iam missing out on stuff tonight </t>
  </si>
  <si>
    <t>Fri Jun 19 23:03:00 PDT 2009</t>
  </si>
  <si>
    <t>demonfromhell</t>
  </si>
  <si>
    <t xml:space="preserve">http://bit.ly/152zi4  that bird is road kill..... poor thing  </t>
  </si>
  <si>
    <t>Fri Jun 19 23:03:03 PDT 2009</t>
  </si>
  <si>
    <t>Tired...grumpy.....ahh its gona be a fun saturday at asda(!!)  Why do i never go 2 bed early??</t>
  </si>
  <si>
    <t>Fri Jun 19 23:03:04 PDT 2009</t>
  </si>
  <si>
    <t>_Shua_</t>
  </si>
  <si>
    <t>@arinewman i hear that  just got a flip last week.</t>
  </si>
  <si>
    <t>Fri Jun 19 23:03:07 PDT 2009</t>
  </si>
  <si>
    <t xml:space="preserve">@daniellewaslike not sure if i'll have money by then </t>
  </si>
  <si>
    <t>Fri Jun 19 23:03:09 PDT 2009</t>
  </si>
  <si>
    <t>aiharavisuals</t>
  </si>
  <si>
    <t xml:space="preserve">Power was out from about 2pm-6pm in Makawao! Didn't get as much work done as I had hoped </t>
  </si>
  <si>
    <t>Fri Jun 19 23:03:14 PDT 2009</t>
  </si>
  <si>
    <t>andyelvir96</t>
  </si>
  <si>
    <t xml:space="preserve">omj my sister is sayin somethings on the `phone and I still can't believe it </t>
  </si>
  <si>
    <t>Fri Jun 19 23:03:16 PDT 2009</t>
  </si>
  <si>
    <t xml:space="preserve">Well there's goes my Saturday... </t>
  </si>
  <si>
    <t>Fri Jun 19 23:03:20 PDT 2009</t>
  </si>
  <si>
    <t>Bobillary</t>
  </si>
  <si>
    <t xml:space="preserve">Cannot sleep. Wish people didnt have to get sick </t>
  </si>
  <si>
    <t xml:space="preserve">@mel_mcd dude you barely tweeted tonight! </t>
  </si>
  <si>
    <t>Fri Jun 19 23:03:22 PDT 2009</t>
  </si>
  <si>
    <t>zurni</t>
  </si>
  <si>
    <t xml:space="preserve">if I wrong SORRY , I really may be less sensitive as you . but should you angry like this </t>
  </si>
  <si>
    <t>Fri Jun 19 23:03:24 PDT 2009</t>
  </si>
  <si>
    <t>i swear tweetdeck makes my youtube choppy?  this comp has plenty of virtual mem and whatnot too, so it makes no sense.</t>
  </si>
  <si>
    <t>Fri Jun 19 23:03:25 PDT 2009</t>
  </si>
  <si>
    <t>i'm not feeling well  sometimes u gotta sacrifice healthfor the love of fasheeen</t>
  </si>
  <si>
    <t xml:space="preserve">i need something, someone... to fill this hole in my heart. i cant help feeling like im missing something </t>
  </si>
  <si>
    <t>Fri Jun 19 23:03:28 PDT 2009</t>
  </si>
  <si>
    <t xml:space="preserve">Ok, this is so not funny, I stopped at walmart on the way home tonight 2 get a screen protector for my iPod Touch, get home-empty package </t>
  </si>
  <si>
    <t>Fri Jun 19 23:03:29 PDT 2009</t>
  </si>
  <si>
    <t xml:space="preserve">@jordanknight How is you back feeling???  Sorry to hear about the security selling stuff </t>
  </si>
  <si>
    <t>Fri Jun 19 23:03:33 PDT 2009</t>
  </si>
  <si>
    <t>smmeneel</t>
  </si>
  <si>
    <t xml:space="preserve">Stupid thunderstorm. </t>
  </si>
  <si>
    <t>JazziLONGLegz</t>
  </si>
  <si>
    <t xml:space="preserve">@xraytid Watching Gottis Ways. Being bored with my life </t>
  </si>
  <si>
    <t>Fri Jun 19 23:03:38 PDT 2009</t>
  </si>
  <si>
    <t xml:space="preserve">thinks it's the worse when those you trust the most disappoint you. </t>
  </si>
  <si>
    <t>Fri Jun 19 23:03:39 PDT 2009</t>
  </si>
  <si>
    <t xml:space="preserve">@cathyanne a lot of people from my office were there so you prob did but not me </t>
  </si>
  <si>
    <t>Fri Jun 19 23:03:41 PDT 2009</t>
  </si>
  <si>
    <t xml:space="preserve">boyfriend lost the bet! haha now im going to sleep...i have to work a double tomorrow </t>
  </si>
  <si>
    <t>Fri Jun 19 23:03:43 PDT 2009</t>
  </si>
  <si>
    <t>chelsea009</t>
  </si>
  <si>
    <t>Monster head ache.  --CP</t>
  </si>
  <si>
    <t>Fri Jun 19 23:03:44 PDT 2009</t>
  </si>
  <si>
    <t xml:space="preserve">@mydianaz06 Neurosurgeon says as long as 4 mnths </t>
  </si>
  <si>
    <t>tashabrook</t>
  </si>
  <si>
    <t xml:space="preserve">Fuck poles </t>
  </si>
  <si>
    <t>Fri Jun 19 23:03:45 PDT 2009</t>
  </si>
  <si>
    <t>Had to RUN into work because of the pouring rain- got inside and realized I forgot my coffee  saaaad night ahead</t>
  </si>
  <si>
    <t>Fri Jun 19 23:03:52 PDT 2009</t>
  </si>
  <si>
    <t>@Kyle_Ellis07 yeah...doesn't help that the person's been on my mind today either.   *sigh* nothing much I can do though</t>
  </si>
  <si>
    <t>Fri Jun 19 23:03:56 PDT 2009</t>
  </si>
  <si>
    <t>cognoscento</t>
  </si>
  <si>
    <t xml:space="preserve">@CatherineOmega It's not the closest, but it's probably a symbolic one... </t>
  </si>
  <si>
    <t>Fri Jun 19 23:03:59 PDT 2009</t>
  </si>
  <si>
    <t>iam_LYRiC</t>
  </si>
  <si>
    <t xml:space="preserve">@akenned anywho--- How are you treating my friend? I miss her too </t>
  </si>
  <si>
    <t>Fri Jun 19 23:04:03 PDT 2009</t>
  </si>
  <si>
    <t xml:space="preserve">@CzarinaBianca yup im still watching. This movie has the hottest leads ever! &amp;amp; ya i wanna go so bad. I'm gonna go have a lunch by myself </t>
  </si>
  <si>
    <t xml:space="preserve">I can't sleep  i have gimme a call stuck in my head. And although it is an amazing song it is annoying me. </t>
  </si>
  <si>
    <t>Fri Jun 19 23:04:07 PDT 2009</t>
  </si>
  <si>
    <t xml:space="preserve">Hell of a day today; someone broke my laptop in the media center while I was out shooting. Bought a new one this afternoon. </t>
  </si>
  <si>
    <t xml:space="preserve">Bored Outta My Mind W/ Nobody To Talk 2 </t>
  </si>
  <si>
    <t>Fri Jun 19 23:04:08 PDT 2009</t>
  </si>
  <si>
    <t>mkmason</t>
  </si>
  <si>
    <t xml:space="preserve">@Kami_ami I commented on some blog re: faulty info, and he got all offended about it. Apparently there are lots of rules re: commenting </t>
  </si>
  <si>
    <t>Fri Jun 19 23:04:18 PDT 2009</t>
  </si>
  <si>
    <t xml:space="preserve">Have just realised that despite telling the children not to get up before 7, they have to get up to find out what the time is... </t>
  </si>
  <si>
    <t>Fri Jun 19 23:04:21 PDT 2009</t>
  </si>
  <si>
    <t xml:space="preserve">@edsterzxx1308 @E_pinto i wanna hang out w/ you two together real bad one day!!! </t>
  </si>
  <si>
    <t>Fri Jun 19 23:04:24 PDT 2009</t>
  </si>
  <si>
    <t xml:space="preserve">Just got shocked by the plug in my room </t>
  </si>
  <si>
    <t>Fri Jun 19 23:04:29 PDT 2009</t>
  </si>
  <si>
    <t xml:space="preserve">@AshleeKaye they were good stories! I can't believe I hit a pole </t>
  </si>
  <si>
    <t>@katieblair  what's wrong?</t>
  </si>
  <si>
    <t>Fri Jun 19 23:04:31 PDT 2009</t>
  </si>
  <si>
    <t>@jaymeallover aw. you don't like hanging out with moi?  i has a sad now.</t>
  </si>
  <si>
    <t>Fri Jun 19 23:04:33 PDT 2009</t>
  </si>
  <si>
    <t xml:space="preserve">@indiebird never did get to see you 2nite   Hope the movie was great </t>
  </si>
  <si>
    <t>Fri Jun 19 23:04:34 PDT 2009</t>
  </si>
  <si>
    <t xml:space="preserve">I don't even have a flippin microwave!! Where the hell are my pots &amp;amp; pans! Omg! </t>
  </si>
  <si>
    <t>@DJ_Double_R I know  But I'm home now so that's semi good.</t>
  </si>
  <si>
    <t>Fri Jun 19 23:04:35 PDT 2009</t>
  </si>
  <si>
    <t>@crizzomizzo no  i wish!! I'm not in vegas tonight. Where are u going tonight?</t>
  </si>
  <si>
    <t>Fri Jun 19 23:04:36 PDT 2009</t>
  </si>
  <si>
    <t>AlyssaSchrute</t>
  </si>
  <si>
    <t xml:space="preserve">my computer is scaring me. </t>
  </si>
  <si>
    <t>Fri Jun 19 23:04:37 PDT 2009</t>
  </si>
  <si>
    <t>Broghan</t>
  </si>
  <si>
    <t>ahhhh i almost just hit a possum!  it was cute!</t>
  </si>
  <si>
    <t xml:space="preserve">http://twitpic.com/7vp08 - Need to see you live at least once again. I really need to </t>
  </si>
  <si>
    <t>Fri Jun 19 23:04:38 PDT 2009</t>
  </si>
  <si>
    <t>I think I be on twitter at the wrong time lol I swear it be mad people up late when I'm sleep but now that I'm up no1s on  blah</t>
  </si>
  <si>
    <t xml:space="preserve">is going to bed a little early tonight after not getting much accomplished on his todo list. </t>
  </si>
  <si>
    <t>Fri Jun 19 23:04:40 PDT 2009</t>
  </si>
  <si>
    <t>kgrtgrl</t>
  </si>
  <si>
    <t>Ruidoso sucks asss..... I want to go hommme   &amp;lt;~Wild @ H3art~&amp;gt;</t>
  </si>
  <si>
    <t>Fri Jun 19 23:04:42 PDT 2009</t>
  </si>
  <si>
    <t>@cam501 Yeah...no gay people ever come to Sakura  That would have made my night T_T</t>
  </si>
  <si>
    <t>Fri Jun 19 23:04:44 PDT 2009</t>
  </si>
  <si>
    <t xml:space="preserve">my tooth is growing in and it hurts realllyyy bad </t>
  </si>
  <si>
    <t>Fri Jun 19 23:04:45 PDT 2009</t>
  </si>
  <si>
    <t>@RobKardashian http://twitpic.com/7vorb -  in the Pic the Shirt Looks White! Take off the Flash!! I wanna see the Inconspicious LakerF ...</t>
  </si>
  <si>
    <t>Fri Jun 19 23:04:46 PDT 2009</t>
  </si>
  <si>
    <t>TheRussianPinUp</t>
  </si>
  <si>
    <t xml:space="preserve">is now single.  Hates it, I do.... </t>
  </si>
  <si>
    <t>Fri Jun 19 23:04:47 PDT 2009</t>
  </si>
  <si>
    <t>Soapiie</t>
  </si>
  <si>
    <t xml:space="preserve">@perezhilton its pretty cool, but no one ever comes to visit </t>
  </si>
  <si>
    <t>Fri Jun 19 23:04:48 PDT 2009</t>
  </si>
  <si>
    <t>Daphoid</t>
  </si>
  <si>
    <t xml:space="preserve">@robfallone wicked! I partook in some Chalet with the lady after we decided we needed some patio furniture, and more things ;_;, bye $600 </t>
  </si>
  <si>
    <t>im kinda sad i might not be able to go to my friends b-day tomorrow, because of traspertation  well i was counting on it</t>
  </si>
  <si>
    <t>Fri Jun 19 23:04:50 PDT 2009</t>
  </si>
  <si>
    <t xml:space="preserve">http://twitpic.com/7vp0o - got my nails done did with @jessrioss but now i cant type or scratch </t>
  </si>
  <si>
    <t>Fri Jun 19 23:04:51 PDT 2009</t>
  </si>
  <si>
    <t xml:space="preserve">Some people don't ever learn......  </t>
  </si>
  <si>
    <t>Fri Jun 19 23:04:52 PDT 2009</t>
  </si>
  <si>
    <t>NeilGarratt</t>
  </si>
  <si>
    <t xml:space="preserve">@laromeo That sucks, you have my sympathy </t>
  </si>
  <si>
    <t>shivashira</t>
  </si>
  <si>
    <t xml:space="preserve">i hate unlocking weapons </t>
  </si>
  <si>
    <t>Fri Jun 19 23:04:53 PDT 2009</t>
  </si>
  <si>
    <t>cheeruppirate</t>
  </si>
  <si>
    <t xml:space="preserve">going to bed cuz i have to work in the morning  and i failed at finding downloads. double  </t>
  </si>
  <si>
    <t>Fri Jun 19 23:04:54 PDT 2009</t>
  </si>
  <si>
    <t>PerryNunley</t>
  </si>
  <si>
    <t>@tamij Maybe he sacrificed himself for UR freedom.    *sniff*  #hhrs</t>
  </si>
  <si>
    <t>Fri Jun 19 23:05:00 PDT 2009</t>
  </si>
  <si>
    <t xml:space="preserve">@ChrisHK oh man. a case of blood bag? </t>
  </si>
  <si>
    <t>lamerapreciosa</t>
  </si>
  <si>
    <t xml:space="preserve">I just realized my daddy wont be home for fathers day </t>
  </si>
  <si>
    <t>Fri Jun 19 23:05:03 PDT 2009</t>
  </si>
  <si>
    <t xml:space="preserve">@TheRell didn't even know u was on! LOL </t>
  </si>
  <si>
    <t>Fri Jun 19 23:05:05 PDT 2009</t>
  </si>
  <si>
    <t>Mex_Boi2003</t>
  </si>
  <si>
    <t xml:space="preserve">So im at work bored an mad cuz i have 2 b here while every 1 out drunk an havin fun. </t>
  </si>
  <si>
    <t>Fri Jun 19 23:05:06 PDT 2009</t>
  </si>
  <si>
    <t>jenniferYSkim</t>
  </si>
  <si>
    <t xml:space="preserve">Now I'm preparing my final exam </t>
  </si>
  <si>
    <t>Fri Jun 19 23:05:08 PDT 2009</t>
  </si>
  <si>
    <t>Mooorning. Too early to be considered the weekend  Green Eagle today..  BRING IT. And I'll be back tomorrow everyone. x</t>
  </si>
  <si>
    <t>Fri Jun 19 23:05:16 PDT 2009</t>
  </si>
  <si>
    <t>groundswelldeb</t>
  </si>
  <si>
    <t xml:space="preserve">Today I learned from someone who grew up in the 3rd world that homelessness in Vancouver is much more prevalent that in his home country </t>
  </si>
  <si>
    <t>Fri Jun 19 23:05:17 PDT 2009</t>
  </si>
  <si>
    <t xml:space="preserve">really need to start reading electronics now.. </t>
  </si>
  <si>
    <t>Fri Jun 19 23:05:19 PDT 2009</t>
  </si>
  <si>
    <t>katieblair</t>
  </si>
  <si>
    <t xml:space="preserve">@ElderCareRN long, long night at work. lots of extra work because of slacking off of other ppl. major bummer. </t>
  </si>
  <si>
    <t xml:space="preserve">finally finished work! i am so tired </t>
  </si>
  <si>
    <t>aariaanaa</t>
  </si>
  <si>
    <t>@Moronicus_Kyla IMY TOO ( i sooo wanted to go to school na ( :-&amp;lt; omg  wish i was there D:</t>
  </si>
  <si>
    <t>Fri Jun 19 23:05:20 PDT 2009</t>
  </si>
  <si>
    <t>RosePal</t>
  </si>
  <si>
    <t xml:space="preserve">And they lost. </t>
  </si>
  <si>
    <t>Fri Jun 19 23:05:26 PDT 2009</t>
  </si>
  <si>
    <t xml:space="preserve">at work bored as hell now... no one to talk to </t>
  </si>
  <si>
    <t>Fri Jun 19 23:05:27 PDT 2009</t>
  </si>
  <si>
    <t xml:space="preserve">it should be illegal 2 have 2 work at this time in the mornin, im pooped! Is not fair </t>
  </si>
  <si>
    <t>Fri Jun 19 23:05:28 PDT 2009</t>
  </si>
  <si>
    <t xml:space="preserve">@ItsMandyYo I am definitely stressing &amp;amp; how much easier would our lives be if we lived near each other!!! </t>
  </si>
  <si>
    <t>Fri Jun 19 23:05:30 PDT 2009</t>
  </si>
  <si>
    <t>daaniii</t>
  </si>
  <si>
    <t xml:space="preserve">HAPPY @erinnnd is home. All of my other favorite people are out of town though-@claaare, @joerickard, and @jaybrandon. Come home friends </t>
  </si>
  <si>
    <t>Fri Jun 19 23:05:32 PDT 2009</t>
  </si>
  <si>
    <t xml:space="preserve">haley wont listen to my dream about me falling into a pool when there is snow on the ground.... </t>
  </si>
  <si>
    <t>shawme986</t>
  </si>
  <si>
    <t>ay TINATAMAD MAG POST NG PICS SA SHANGHAI!  http://plurk.com/p/12cpk8</t>
  </si>
  <si>
    <t>Fri Jun 19 23:05:34 PDT 2009</t>
  </si>
  <si>
    <t>wishing people had email etiquette  http://tr.im/p8zW</t>
  </si>
  <si>
    <t>Fri Jun 19 23:05:35 PDT 2009</t>
  </si>
  <si>
    <t>luv2livelife</t>
  </si>
  <si>
    <t>haven't been able to log into twitter! my account does not seem to like me  grrr</t>
  </si>
  <si>
    <t>Fri Jun 19 23:05:37 PDT 2009</t>
  </si>
  <si>
    <t>@_KittyKat3_ As a joke but yes.  And white. I own a pink one though. I know, gay.</t>
  </si>
  <si>
    <t>Fri Jun 19 23:05:39 PDT 2009</t>
  </si>
  <si>
    <t>@bripelts haha yeah it does sound catchy  and if zombies are taken from me, i will do some murdering as well.</t>
  </si>
  <si>
    <t>Fri Jun 19 23:05:40 PDT 2009</t>
  </si>
  <si>
    <t>clevezirm</t>
  </si>
  <si>
    <t xml:space="preserve">@BGoutos bianca im so sorry.....that sucks </t>
  </si>
  <si>
    <t>Fri Jun 19 23:05:42 PDT 2009</t>
  </si>
  <si>
    <t xml:space="preserve">hitting the gym first thing in the morning means getting to bed early, too bad my laundry takes forever </t>
  </si>
  <si>
    <t>Fri Jun 19 23:05:45 PDT 2009</t>
  </si>
  <si>
    <t xml:space="preserve">it's alright it's ok... im so much better without you </t>
  </si>
  <si>
    <t>Fri Jun 19 23:05:46 PDT 2009</t>
  </si>
  <si>
    <t>xxmegsie</t>
  </si>
  <si>
    <t xml:space="preserve">@christinaomgz i know gurll /I did too </t>
  </si>
  <si>
    <t>Fri Jun 19 23:05:49 PDT 2009</t>
  </si>
  <si>
    <t>akshai_abraham</t>
  </si>
  <si>
    <t xml:space="preserve">alone in office ... </t>
  </si>
  <si>
    <t>Fri Jun 19 23:05:50 PDT 2009</t>
  </si>
  <si>
    <t xml:space="preserve">Damn sick season. I just drove home from Redondo to Fullerton and ha to pull over twice to throw up and some got in the damn car. </t>
  </si>
  <si>
    <t>Fri Jun 19 23:05:51 PDT 2009</t>
  </si>
  <si>
    <t>kweb_</t>
  </si>
  <si>
    <t xml:space="preserve">@Gilaa i don't have any of those colors of course. it'll have to wait until tomorrow. the lips turned out light pink. and not nice. </t>
  </si>
  <si>
    <t xml:space="preserve">@stdotnet Sugar, pretty much </t>
  </si>
  <si>
    <t>Fri Jun 19 23:05:52 PDT 2009</t>
  </si>
  <si>
    <t>@jerseygalrocker Gotcha! I have been bored outta my mind!  I am allowed NO fun since I had my blackout yesterday! Island sounds like fun!</t>
  </si>
  <si>
    <t>Fri Jun 19 23:05:53 PDT 2009</t>
  </si>
  <si>
    <t>chasegh</t>
  </si>
  <si>
    <t xml:space="preserve">@steviee_ ah dang man. That sucks. </t>
  </si>
  <si>
    <t>Fri Jun 19 23:05:55 PDT 2009</t>
  </si>
  <si>
    <t>has so many assignments.  http://plurk.com/p/12cpnr</t>
  </si>
  <si>
    <t>Fri Jun 19 23:05:57 PDT 2009</t>
  </si>
  <si>
    <t>@sherylpz aye  why do I suck  YOU WERE SUPPOSE TO SMS ME  I'm sitting at coffeebean at hub alone  waiting for stupid people! You?</t>
  </si>
  <si>
    <t>Fri Jun 19 23:05:59 PDT 2009</t>
  </si>
  <si>
    <t xml:space="preserve">missin my baby. </t>
  </si>
  <si>
    <t>Fri Jun 19 23:06:00 PDT 2009</t>
  </si>
  <si>
    <t>travistragedy</t>
  </si>
  <si>
    <t>Got in a car wreck today   hurting SO bad from it from my neck, lower back, and right hand</t>
  </si>
  <si>
    <t xml:space="preserve">@Optimus_Lime I'm in bed &amp;amp; can't see </t>
  </si>
  <si>
    <t>Fri Jun 19 23:06:02 PDT 2009</t>
  </si>
  <si>
    <t>TFRITH</t>
  </si>
  <si>
    <t xml:space="preserve">FUUCK WHY CANT I LAND ANY TRICKS ON MY SKATEBOARD, I CAN SPIN THEM AND SHIT I JUST CANT SEEM TO LAND THEM </t>
  </si>
  <si>
    <t xml:space="preserve">@janaFOD i just read it. Such a bummer that we wont see Alex dancing the lurpy anymore  </t>
  </si>
  <si>
    <t>Fri Jun 19 23:06:04 PDT 2009</t>
  </si>
  <si>
    <t xml:space="preserve">@jaydastraystrag morning??? LOL hey twin I missed u yesterday </t>
  </si>
  <si>
    <t>lizthebizzz</t>
  </si>
  <si>
    <t>watching Gia laying in bed sick.. times like this i wish i had a boo  lol</t>
  </si>
  <si>
    <t>Fri Jun 19 23:06:08 PDT 2009</t>
  </si>
  <si>
    <t>CrystalTa</t>
  </si>
  <si>
    <t xml:space="preserve">Not gonna see my best friend for two months!! </t>
  </si>
  <si>
    <t>Fri Jun 19 23:06:10 PDT 2009</t>
  </si>
  <si>
    <t>I need to sleeplies  CYA before worklies in the morning.</t>
  </si>
  <si>
    <t>Fri Jun 19 23:06:17 PDT 2009</t>
  </si>
  <si>
    <t xml:space="preserve">@johnnyskeng there's no where to go </t>
  </si>
  <si>
    <t>Fri Jun 19 23:06:20 PDT 2009</t>
  </si>
  <si>
    <t>HeatherLynnsss</t>
  </si>
  <si>
    <t>At Nick's house for the boys last Friday home for 2 flippin months!!!  But party. Yay :-D</t>
  </si>
  <si>
    <t>vixenpixie7</t>
  </si>
  <si>
    <t xml:space="preserve">@JeffGallo Wish I could help. </t>
  </si>
  <si>
    <t>Fri Jun 19 23:06:24 PDT 2009</t>
  </si>
  <si>
    <t>gabbyvicious</t>
  </si>
  <si>
    <t>I saw three obese kids today  Americans are so unhealthy...</t>
  </si>
  <si>
    <t>Fri Jun 19 23:06:26 PDT 2009</t>
  </si>
  <si>
    <t>Chrisisaghost</t>
  </si>
  <si>
    <t xml:space="preserve">My basement leaked </t>
  </si>
  <si>
    <t>Fri Jun 19 23:06:36 PDT 2009</t>
  </si>
  <si>
    <t>MemeATL</t>
  </si>
  <si>
    <t>@streetkingpin jer-z told me yall not commin for b-day bash    ...you know its not the same if pin aint there!</t>
  </si>
  <si>
    <t>Fri Jun 19 23:06:37 PDT 2009</t>
  </si>
  <si>
    <t>@iamjersey I searched you but, I cannot find you..  I'm from Aus, so I don't have Aim. I just made one, so i could talk to you.</t>
  </si>
  <si>
    <t>Awww shows over!!! So sad   http://yfrog.com/7gr8sj</t>
  </si>
  <si>
    <t>Fri Jun 19 23:06:39 PDT 2009</t>
  </si>
  <si>
    <t xml:space="preserve">I'll be stuck with t-mobile forever! </t>
  </si>
  <si>
    <t>Hypermayk</t>
  </si>
  <si>
    <t xml:space="preserve">So i took a shower a then looked down at my foot and my ankle was bleeding. Turn out i poped a blister. </t>
  </si>
  <si>
    <t>Fri Jun 19 23:06:40 PDT 2009</t>
  </si>
  <si>
    <t xml:space="preserve">This night out was a bad idea </t>
  </si>
  <si>
    <t>Fri Jun 19 23:06:41 PDT 2009</t>
  </si>
  <si>
    <t xml:space="preserve">Ugly $99 glasses would cost me $457 because my eyes are so bad unless they grind the lenses down I'll have coke bottle glasses. </t>
  </si>
  <si>
    <t>Fri Jun 19 23:06:42 PDT 2009</t>
  </si>
  <si>
    <t>rickinroll</t>
  </si>
  <si>
    <t>@LarihMendes pÃ¡ra de ser sem graÃ§a e falar do show de blink, thank you  HAHAHAHAHA</t>
  </si>
  <si>
    <t>Fri Jun 19 23:06:45 PDT 2009</t>
  </si>
  <si>
    <t xml:space="preserve">@LBoogie1986 yea i think that may be him for real now i just looked but uh...he follows a lot of people so i'm not special </t>
  </si>
  <si>
    <t>Fri Jun 19 23:06:48 PDT 2009</t>
  </si>
  <si>
    <t>@shaevvv how could you be so heartlessss?  what's wrong?</t>
  </si>
  <si>
    <t>Fri Jun 19 23:06:49 PDT 2009</t>
  </si>
  <si>
    <t xml:space="preserve">You ruin my feelings, MAJOR KAWAWA! </t>
  </si>
  <si>
    <t>Fri Jun 19 23:06:50 PDT 2009</t>
  </si>
  <si>
    <t xml:space="preserve">@SongzYuuup they took #dontyouloveGod off the trending topics </t>
  </si>
  <si>
    <t>Fri Jun 19 23:06:54 PDT 2009</t>
  </si>
  <si>
    <t>jimsinbuffalo</t>
  </si>
  <si>
    <t xml:space="preserve">Just got home. </t>
  </si>
  <si>
    <t>Fri Jun 19 23:06:55 PDT 2009</t>
  </si>
  <si>
    <t>cyphun</t>
  </si>
  <si>
    <t xml:space="preserve">Awesome, 6 pack Star Wars bobble heads for $30 at http://woot.com, they got Solo, Yoda, Book, 4-Lom, A Tie Pilot, and Luke, but no darth </t>
  </si>
  <si>
    <t>Fri Jun 19 23:06:59 PDT 2009</t>
  </si>
  <si>
    <t xml:space="preserve">Why cant i fall asleep </t>
  </si>
  <si>
    <t>Fri Jun 19 23:07:00 PDT 2009</t>
  </si>
  <si>
    <t>lil_lauren2012</t>
  </si>
  <si>
    <t xml:space="preserve">is really sick from taco bell </t>
  </si>
  <si>
    <t>Fri Jun 19 23:07:01 PDT 2009</t>
  </si>
  <si>
    <t>islander09</t>
  </si>
  <si>
    <t>ANOTHER looong day of work now to bed i go for another one tomorrow  good night tweeters</t>
  </si>
  <si>
    <t xml:space="preserve">@mydianaz06 As long as it takes to heal 100% </t>
  </si>
  <si>
    <t>Fri Jun 19 23:07:02 PDT 2009</t>
  </si>
  <si>
    <t xml:space="preserve">backk. I don't think I got a tan </t>
  </si>
  <si>
    <t xml:space="preserve">I just paid cash for a bus fare in Perth. For the first time in years. I bet I find my smartrider as soon as I leave Perth </t>
  </si>
  <si>
    <t xml:space="preserve">Led Zeppelin just aint the same with out my lava lamp dammit </t>
  </si>
  <si>
    <t>KateOsborn</t>
  </si>
  <si>
    <t xml:space="preserve">only nights like tonight where I would just like to sleep but laundry must be done and one of the washers has an error.  more quarters.  </t>
  </si>
  <si>
    <t>Fri Jun 19 23:07:04 PDT 2009</t>
  </si>
  <si>
    <t>aLeexx3</t>
  </si>
  <si>
    <t xml:space="preserve">woke up at 6 am.. i can't sleep </t>
  </si>
  <si>
    <t>Fri Jun 19 23:07:05 PDT 2009</t>
  </si>
  <si>
    <t>leygreene</t>
  </si>
  <si>
    <t xml:space="preserve">adult swim used to be so cool </t>
  </si>
  <si>
    <t>Fri Jun 19 23:07:07 PDT 2009</t>
  </si>
  <si>
    <t xml:space="preserve">I really need a hug right now </t>
  </si>
  <si>
    <t>Fri Jun 19 23:07:10 PDT 2009</t>
  </si>
  <si>
    <t>nikitamulkey</t>
  </si>
  <si>
    <t>I left my iPod on the Giant Dipper yesterday...  ... I actually wanted a new one anyway, but I'm broke!</t>
  </si>
  <si>
    <t>Fri Jun 19 23:07:13 PDT 2009</t>
  </si>
  <si>
    <t>jazzyRANDOM</t>
  </si>
  <si>
    <t>@ervynj your soo mean 2 meeeee *76%$#@%$#@  stop</t>
  </si>
  <si>
    <t>@rdy2freefall it wont load for me.  http://stickam.com/atlcobralove3 come here too?</t>
  </si>
  <si>
    <t>Fri Jun 19 23:07:16 PDT 2009</t>
  </si>
  <si>
    <t xml:space="preserve">@brootalbrin naw, not for another 45 - an hour. ps. hurry up &amp;amp; turn 21. </t>
  </si>
  <si>
    <t>Fri Jun 19 23:07:17 PDT 2009</t>
  </si>
  <si>
    <t>@kevinpaffrath  but i need something to play before HoT</t>
  </si>
  <si>
    <t>Fri Jun 19 23:07:18 PDT 2009</t>
  </si>
  <si>
    <t xml:space="preserve">Just kidding, I do have to work tomorrow </t>
  </si>
  <si>
    <t>Fri Jun 19 23:07:22 PDT 2009</t>
  </si>
  <si>
    <t xml:space="preserve">nutterbutters-you just can't eat one! well, I can't </t>
  </si>
  <si>
    <t>Fri Jun 19 23:07:28 PDT 2009</t>
  </si>
  <si>
    <t xml:space="preserve">U know wats funny IDK wens Fathers Day  Thats wrong.  </t>
  </si>
  <si>
    <t xml:space="preserve">Morning all. Zonked out early again last night </t>
  </si>
  <si>
    <t>Fri Jun 19 23:07:29 PDT 2009</t>
  </si>
  <si>
    <t>@ernest129 That makes me cry!  Ryan Kelley is such a good actor, did U see his episodes of Smallville?</t>
  </si>
  <si>
    <t xml:space="preserve">I don't know how much longer I can stay up waiting </t>
  </si>
  <si>
    <t>Fri Jun 19 23:07:32 PDT 2009</t>
  </si>
  <si>
    <t>esstaylor</t>
  </si>
  <si>
    <t>yay I got 10 more views... but no friend requests.  http://tinyurl.com/ckk82r ad me!!!!</t>
  </si>
  <si>
    <t>Fri Jun 19 23:07:38 PDT 2009</t>
  </si>
  <si>
    <t xml:space="preserve">why do i still care? i should be happy with my life right now (and i am dont get me wrong) but i still feel hurt and a lil broken </t>
  </si>
  <si>
    <t>Fri Jun 19 23:07:39 PDT 2009</t>
  </si>
  <si>
    <t>pug50</t>
  </si>
  <si>
    <t>@auroragfn  I'm fighting sleep at the moment: 7am and I have been hard at work for 12 hours. Nearly there ...</t>
  </si>
  <si>
    <t>Fri Jun 19 23:07:41 PDT 2009</t>
  </si>
  <si>
    <t>...drunk ppl traffic dwindling...   guess it shld be time for beds soon...</t>
  </si>
  <si>
    <t>Watchin 8 mile by myself cuz my movie buddy could never come over  &amp;lt;{CDOUBLEP}&amp;gt;</t>
  </si>
  <si>
    <t>Fri Jun 19 23:07:44 PDT 2009</t>
  </si>
  <si>
    <t>mel_van19</t>
  </si>
  <si>
    <t>cant sleep  thinking about everything and needs a taylor swift song&amp;lt;3</t>
  </si>
  <si>
    <t>Fri Jun 19 23:07:45 PDT 2009</t>
  </si>
  <si>
    <t xml:space="preserve">@kazitoshi last night someone made me angry, and it hasn't gone away </t>
  </si>
  <si>
    <t>Fri Jun 19 23:07:46 PDT 2009</t>
  </si>
  <si>
    <t xml:space="preserve">i was thinking about where to go. Uhh, nowhere else. just home. MAKEMEHAPPY </t>
  </si>
  <si>
    <t>Fri Jun 19 23:07:53 PDT 2009</t>
  </si>
  <si>
    <t xml:space="preserve">@rinygrin bb those are some harsh comments </t>
  </si>
  <si>
    <t>Fri Jun 19 23:07:54 PDT 2009</t>
  </si>
  <si>
    <t>jezebe11e</t>
  </si>
  <si>
    <t xml:space="preserve">Think I'm getting sick. </t>
  </si>
  <si>
    <t>Fri Jun 19 23:07:57 PDT 2009</t>
  </si>
  <si>
    <t>o'ow now is i-hate-salon part, paying!  when can I go to a saloon for free? oh dreaming</t>
  </si>
  <si>
    <t xml:space="preserve">Tho I dominated BBall cuz o my size, sum 40 yr olds were ribbin me 4 only bein able 2 last 2 games. Must be how it feels 2 b quick in bed </t>
  </si>
  <si>
    <t xml:space="preserve">misses the stoops of bmo </t>
  </si>
  <si>
    <t>Fri Jun 19 23:08:00 PDT 2009</t>
  </si>
  <si>
    <t>ohaiena</t>
  </si>
  <si>
    <t xml:space="preserve">@quitetheomen awwww baby </t>
  </si>
  <si>
    <t>Fri Jun 19 23:08:02 PDT 2009</t>
  </si>
  <si>
    <t xml:space="preserve">jeff deleted his account. </t>
  </si>
  <si>
    <t>Fri Jun 19 23:08:06 PDT 2009</t>
  </si>
  <si>
    <t>@DarrenRoberts wake up at this time every day   I'm meeting up with some lovely Twitter pals for the first time today. Very excited!</t>
  </si>
  <si>
    <t>Fri Jun 19 23:08:13 PDT 2009</t>
  </si>
  <si>
    <t>LatinoKappa1911</t>
  </si>
  <si>
    <t xml:space="preserve">Hit up Marvins, then bens then Marvins again, then Ozios then park... All terrible </t>
  </si>
  <si>
    <t>Fri Jun 19 23:08:14 PDT 2009</t>
  </si>
  <si>
    <t xml:space="preserve">Ahhhhh, no food in this house! Im starving </t>
  </si>
  <si>
    <t>Fri Jun 19 23:08:15 PDT 2009</t>
  </si>
  <si>
    <t>wefapalooza405</t>
  </si>
  <si>
    <t xml:space="preserve">never wants to drink again </t>
  </si>
  <si>
    <t>Fri Jun 19 23:08:20 PDT 2009</t>
  </si>
  <si>
    <t>valeenaralar</t>
  </si>
  <si>
    <t xml:space="preserve">thought for the day: don't expect too much!! </t>
  </si>
  <si>
    <t>Fri Jun 19 23:08:22 PDT 2009</t>
  </si>
  <si>
    <t>@Marcedotcom I know!  You little wanker, go to bed right now!</t>
  </si>
  <si>
    <t xml:space="preserve">Take me to bed or lose me forever...remember that?? The good old days  </t>
  </si>
  <si>
    <t>deelewious</t>
  </si>
  <si>
    <t xml:space="preserve">still wondering what tha hell zooming is.... idk... bout to catch sum zzz's and dream about r&amp;amp;r... missen j&amp;amp;b-lew.... </t>
  </si>
  <si>
    <t>Fri Jun 19 23:08:24 PDT 2009</t>
  </si>
  <si>
    <t>ozzy_giz</t>
  </si>
  <si>
    <t xml:space="preserve">Last day on ATK chalet today   Only to sleeps 'till I'm home </t>
  </si>
  <si>
    <t>Fri Jun 19 23:08:28 PDT 2009</t>
  </si>
  <si>
    <t xml:space="preserve">@lacebound I honestly don't know how you can spend so much on moleskines. At least you put them to good use unlike me </t>
  </si>
  <si>
    <t>Fri Jun 19 23:08:29 PDT 2009</t>
  </si>
  <si>
    <t>alicexdemented</t>
  </si>
  <si>
    <t>@thehut Aww.  Do you have pain relievers or a heating pad?</t>
  </si>
  <si>
    <t>Fri Jun 19 23:08:31 PDT 2009</t>
  </si>
  <si>
    <t>@kazitoshi last night someone made me angry, and it hasn't gone away.  and walau, i never stalk you! lol. ;)</t>
  </si>
  <si>
    <t>Fri Jun 19 23:08:34 PDT 2009</t>
  </si>
  <si>
    <t xml:space="preserve">well she's asleep now... </t>
  </si>
  <si>
    <t>Fri Jun 19 23:08:35 PDT 2009</t>
  </si>
  <si>
    <t xml:space="preserve">damn it i wish i went to AI </t>
  </si>
  <si>
    <t>Fri Jun 19 23:08:38 PDT 2009</t>
  </si>
  <si>
    <t>brebs</t>
  </si>
  <si>
    <t xml:space="preserve">@wraparoundcurl - I'm sad to say I'm kind of jealous... we don't get big storms up here too often </t>
  </si>
  <si>
    <t>Fri Jun 19 23:08:40 PDT 2009</t>
  </si>
  <si>
    <t>lilyealferez</t>
  </si>
  <si>
    <t xml:space="preserve">Is there some kind of sleep fairy I can contact to help me sleep at night? I have to be up in 5 hours </t>
  </si>
  <si>
    <t>Fri Jun 19 23:08:42 PDT 2009</t>
  </si>
  <si>
    <t>Samciurdar</t>
  </si>
  <si>
    <t xml:space="preserve">@deveshverma like a year ago... </t>
  </si>
  <si>
    <t>Fri Jun 19 23:08:43 PDT 2009</t>
  </si>
  <si>
    <t>sally_monster</t>
  </si>
  <si>
    <t xml:space="preserve">I do not appreciate the black widow spider I just found on the chair outside. </t>
  </si>
  <si>
    <t xml:space="preserve">So I did a lil' drinking tonight....now I have a headache which sucks cuz that means I can't take my migraine medicine </t>
  </si>
  <si>
    <t xml:space="preserve">Leaving the club. I'm bored now </t>
  </si>
  <si>
    <t>Fri Jun 19 23:08:47 PDT 2009</t>
  </si>
  <si>
    <t xml:space="preserve">come to think of it.... its already almost been 3 weeks.. not easy  but doing good </t>
  </si>
  <si>
    <t>This girl at the bar just told me she likes my shirt and that she has herpies.    wtf</t>
  </si>
  <si>
    <t>Fri Jun 19 23:08:50 PDT 2009</t>
  </si>
  <si>
    <t>miss my husband  http://twitpic.com/7vp83</t>
  </si>
  <si>
    <t>Fri Jun 19 23:09:03 PDT 2009</t>
  </si>
  <si>
    <t>jduimstra</t>
  </si>
  <si>
    <t xml:space="preserve">Train to Zurich this morning - last stop </t>
  </si>
  <si>
    <t>Fri Jun 19 23:09:06 PDT 2009</t>
  </si>
  <si>
    <t>KingOfTheCitay</t>
  </si>
  <si>
    <t xml:space="preserve">Joose always gets the best of me. </t>
  </si>
  <si>
    <t>Fri Jun 19 23:09:09 PDT 2009</t>
  </si>
  <si>
    <t xml:space="preserve">@Jenehhh UGH! One more yr ... sorry. </t>
  </si>
  <si>
    <t>Fri Jun 19 23:09:10 PDT 2009</t>
  </si>
  <si>
    <t>1lovebug</t>
  </si>
  <si>
    <t xml:space="preserve">cant wait to go to texas.. i think? miss my daddy </t>
  </si>
  <si>
    <t>Fri Jun 19 23:09:13 PDT 2009</t>
  </si>
  <si>
    <t>@nunnie20 u know me so well... i laying in my bed bored  ...you?</t>
  </si>
  <si>
    <t>Fri Jun 19 23:09:16 PDT 2009</t>
  </si>
  <si>
    <t>waldothegreat</t>
  </si>
  <si>
    <t xml:space="preserve">That's too far away for me. </t>
  </si>
  <si>
    <t>Fri Jun 19 23:09:17 PDT 2009</t>
  </si>
  <si>
    <t xml:space="preserve">@Esme_Cullen23 I feel bad now </t>
  </si>
  <si>
    <t>Fri Jun 19 23:09:19 PDT 2009</t>
  </si>
  <si>
    <t>only 12 lettrs painted    but i DID watch Dan In Real Life for 13th time..2am now &amp;amp; pillow is calling from 2 floors up..must leave dungeon</t>
  </si>
  <si>
    <t>Fri Jun 19 23:09:24 PDT 2009</t>
  </si>
  <si>
    <t xml:space="preserve">@smiley_steph Hana that was such a great night. I miss it </t>
  </si>
  <si>
    <t>Fri Jun 19 23:09:30 PDT 2009</t>
  </si>
  <si>
    <t>bobobot</t>
  </si>
  <si>
    <t xml:space="preserve">won a LED 5W AA powered flashlight, because my existing normal AA powered flashlight makes me </t>
  </si>
  <si>
    <t>Fri Jun 19 23:09:32 PDT 2009</t>
  </si>
  <si>
    <t xml:space="preserve">Don't have celiac's just a terible stomach virus </t>
  </si>
  <si>
    <t>Fri Jun 19 23:09:34 PDT 2009</t>
  </si>
  <si>
    <t xml:space="preserve">@audrey_mae_luvz Oh I am sorry to ear. </t>
  </si>
  <si>
    <t>Fri Jun 19 23:09:35 PDT 2009</t>
  </si>
  <si>
    <t>member88</t>
  </si>
  <si>
    <t>Fri Jun 19 23:09:36 PDT 2009</t>
  </si>
  <si>
    <t xml:space="preserve">Yeah I use one of those things to cool my lap while I work, but it helps if you've been working for 4 hrs to actually turn it on. DOH </t>
  </si>
  <si>
    <t>Fri Jun 19 23:09:41 PDT 2009</t>
  </si>
  <si>
    <t>mariaalmari</t>
  </si>
  <si>
    <t>really really bored........................................  need a friend to talk to.....................................................</t>
  </si>
  <si>
    <t>Fri Jun 19 23:09:42 PDT 2009</t>
  </si>
  <si>
    <t>@Benjamin4sheezy cut it out with the threats man. it hurts  if you didnt have shane then this alliance would still be strong</t>
  </si>
  <si>
    <t>Fri Jun 19 23:09:43 PDT 2009</t>
  </si>
  <si>
    <t xml:space="preserve">can no longer Tweet on the move </t>
  </si>
  <si>
    <t>Fri Jun 19 23:09:49 PDT 2009</t>
  </si>
  <si>
    <t>K_a_n_d_i_e</t>
  </si>
  <si>
    <t xml:space="preserve">Went to Walmart to find a big bag of Laffy Taffy's, Is Nashville the only place with them? Got a small bag. Only a few Banana's. WTH!!! </t>
  </si>
  <si>
    <t>KirstenMarshall</t>
  </si>
  <si>
    <t xml:space="preserve">I'm sad... I just had to say good bye to my bf for a week! </t>
  </si>
  <si>
    <t>Fri Jun 19 23:09:50 PDT 2009</t>
  </si>
  <si>
    <t xml:space="preserve">@mickeygomez  Thanks Mickey. I gave her some pain meds and trying to soothe her.  And telling her she was good in her life.  Sad  </t>
  </si>
  <si>
    <t xml:space="preserve">@meridon that freakin' sucks!!! </t>
  </si>
  <si>
    <t>Fri Jun 19 23:09:54 PDT 2009</t>
  </si>
  <si>
    <t>BJaMsWorld</t>
  </si>
  <si>
    <t>@KabutoHunter Nice job! I tried watching you play, but Justin.tv refused to work for me.  Hopefully you stream another great game soon!</t>
  </si>
  <si>
    <t>Fri Jun 19 23:09:55 PDT 2009</t>
  </si>
  <si>
    <t>TeamNickJ</t>
  </si>
  <si>
    <t xml:space="preserve">Too many computer tabs and windows open so I had to switch user </t>
  </si>
  <si>
    <t>Fri Jun 19 23:09:58 PDT 2009</t>
  </si>
  <si>
    <t xml:space="preserve">@ChuckNerd Why Josh Schwartz? We were talking about banana pancakes earlier because the song was stuck in my head... It made me hungry! </t>
  </si>
  <si>
    <t xml:space="preserve">@sandriver88 yap. lol hahahah. i really wanna watch sherlock holmes, iron man 2, public enterprise. hiks </t>
  </si>
  <si>
    <t>Fri Jun 19 23:10:04 PDT 2009</t>
  </si>
  <si>
    <t xml:space="preserve">@DjSam1 lol.. yeah i do, i just remember when i would ALWAYS be runnin the street , now.... i sit in the house </t>
  </si>
  <si>
    <t>Fri Jun 19 23:10:06 PDT 2009</t>
  </si>
  <si>
    <t>alexpressley16</t>
  </si>
  <si>
    <t xml:space="preserve">I don't really understand how to work this yet... </t>
  </si>
  <si>
    <t>Fri Jun 19 23:10:09 PDT 2009</t>
  </si>
  <si>
    <t>sad that i missed the eating contest at nomnom last night  i shouldn't have checked the photos huhuhu</t>
  </si>
  <si>
    <t>Fri Jun 19 23:10:12 PDT 2009</t>
  </si>
  <si>
    <t xml:space="preserve">Tudor. With lacey, amber, and the other panos's staff </t>
  </si>
  <si>
    <t>Fri Jun 19 23:10:13 PDT 2009</t>
  </si>
  <si>
    <t>JimmyLitch</t>
  </si>
  <si>
    <t>Got sunburned todaaaaay  ohh well now I'm gonna be taaannn!</t>
  </si>
  <si>
    <t>Fri Jun 19 23:10:14 PDT 2009</t>
  </si>
  <si>
    <t>UrBaN_eLySsE</t>
  </si>
  <si>
    <t xml:space="preserve">What The Hell Happened? That Was All Kinds Of Creepy </t>
  </si>
  <si>
    <t>goddessella</t>
  </si>
  <si>
    <t>@honieviths i know. imma be rooming alone the whole week..  i'm sad.. *wink*</t>
  </si>
  <si>
    <t>Fri Jun 19 23:10:15 PDT 2009</t>
  </si>
  <si>
    <t xml:space="preserve">@RonDeo omgaaaaah im so jealousss </t>
  </si>
  <si>
    <t xml:space="preserve">Why do I do this to myself? I need a decent sleep at least one night a week, but I am going to be up at 9 to go to a wedding </t>
  </si>
  <si>
    <t>TinyBassPlayer</t>
  </si>
  <si>
    <t xml:space="preserve">Sean. Is. A. douche. But on the Sims. He put little shawnathon up for adoption. </t>
  </si>
  <si>
    <t>Fri Jun 19 23:10:16 PDT 2009</t>
  </si>
  <si>
    <t>@thyROMEO Im sooo sorry  she's watching over u now. Gonna miss u Melissa!</t>
  </si>
  <si>
    <t>Fri Jun 19 23:10:17 PDT 2009</t>
  </si>
  <si>
    <t>All I wanna do is watch xfiles  goodfellas will have to do I guess.</t>
  </si>
  <si>
    <t>Fri Jun 19 23:10:18 PDT 2009</t>
  </si>
  <si>
    <t>foraysinflats</t>
  </si>
  <si>
    <t>unsuccessful shopping day.  opening ceremony is still entertaining though.</t>
  </si>
  <si>
    <t>Fri Jun 19 23:10:19 PDT 2009</t>
  </si>
  <si>
    <t>TheBlackJaguar</t>
  </si>
  <si>
    <t xml:space="preserve">Just had my breakfast and looking outside it's grey and gloomy not much hope  of the sun for tommorrow. </t>
  </si>
  <si>
    <t>Fri Jun 19 23:10:22 PDT 2009</t>
  </si>
  <si>
    <t>RPNeurario</t>
  </si>
  <si>
    <t xml:space="preserve">@Illumise I have nightmares about it, makes my fur stand on end. </t>
  </si>
  <si>
    <t>Fri Jun 19 23:10:23 PDT 2009</t>
  </si>
  <si>
    <t xml:space="preserve">Ugh! I can't sleep and I have to wake up super early </t>
  </si>
  <si>
    <t>Fri Jun 19 23:10:25 PDT 2009</t>
  </si>
  <si>
    <t>@ThatsMR2Phly_2U me too.  (regrets...even though I was egging u on)</t>
  </si>
  <si>
    <t>Fri Jun 19 23:10:26 PDT 2009</t>
  </si>
  <si>
    <t>Beware shipping  Beware! The shipping for this item is a whopping $25.00!!! A hefty sum for a six do http://tinyurl.com/myjer7</t>
  </si>
  <si>
    <t>Fri Jun 19 23:10:27 PDT 2009</t>
  </si>
  <si>
    <t xml:space="preserve">hellla tired thoughh. sucks spending the weekend studying </t>
  </si>
  <si>
    <t xml:space="preserve">Starting to suffer for hayfever already this morning. Good start to the day and weekend </t>
  </si>
  <si>
    <t>Fri Jun 19 23:10:28 PDT 2009</t>
  </si>
  <si>
    <t>bvierra</t>
  </si>
  <si>
    <t xml:space="preserve">long ass day... im tired </t>
  </si>
  <si>
    <t>Fri Jun 19 23:10:32 PDT 2009</t>
  </si>
  <si>
    <t>I'm watching this guy really try &amp;amp; put the moves on some girl and she is shitting him soo hardcore. FAIL. poor lil boy.  LOL</t>
  </si>
  <si>
    <t xml:space="preserve">@cocoy no. the games were working great before the update </t>
  </si>
  <si>
    <t>Fri Jun 19 23:10:33 PDT 2009</t>
  </si>
  <si>
    <t xml:space="preserve">@mika_tan the pills helped him ALOT. i think i upset madame suzette </t>
  </si>
  <si>
    <t xml:space="preserve">@she_shines92 YEA! Such blasphemy </t>
  </si>
  <si>
    <t>Fri Jun 19 23:10:36 PDT 2009</t>
  </si>
  <si>
    <t>I'm insomniac  I wish someone could sing me to sleep right now.@thomasfiss, can you? lol</t>
  </si>
  <si>
    <t>Fri Jun 19 23:10:38 PDT 2009</t>
  </si>
  <si>
    <t xml:space="preserve">i wish i had a big ass </t>
  </si>
  <si>
    <t>Fri Jun 19 23:10:42 PDT 2009</t>
  </si>
  <si>
    <t xml:space="preserve">@JamesHancox Ah thats sweet, my partner is overseas at the mo, not back for another 4 months </t>
  </si>
  <si>
    <t>Fri Jun 19 23:10:43 PDT 2009</t>
  </si>
  <si>
    <t>@open_here I know.. I thought of you..  but she was really round!!</t>
  </si>
  <si>
    <t>Fri Jun 19 23:10:44 PDT 2009</t>
  </si>
  <si>
    <t xml:space="preserve">@mileycyrus no Green Day? </t>
  </si>
  <si>
    <t>haleymichelle09</t>
  </si>
  <si>
    <t xml:space="preserve">around the house...cant fall to sleep </t>
  </si>
  <si>
    <t>Fri Jun 19 23:10:46 PDT 2009</t>
  </si>
  <si>
    <t>@bnkn62 i know i suck  don't have to remind me!!! now i feel sad</t>
  </si>
  <si>
    <t>Fri Jun 19 23:10:51 PDT 2009</t>
  </si>
  <si>
    <t>Jen907</t>
  </si>
  <si>
    <t xml:space="preserve">@Mayor_of_Twtr I so would  but I can only have 2 pets here and I already do </t>
  </si>
  <si>
    <t>Fri Jun 19 23:10:57 PDT 2009</t>
  </si>
  <si>
    <t>K_Dub11</t>
  </si>
  <si>
    <t xml:space="preserve">@marxious @Soulfulgroover @ Linz_82. Thank you so much for coming out i appreciate the support. Unfortunately I didn't pass the final  </t>
  </si>
  <si>
    <t>CaroleLombard</t>
  </si>
  <si>
    <t xml:space="preserve">@DameElizabeth Lucky Lady!  I haven't received flowers in years. </t>
  </si>
  <si>
    <t>Fri Jun 19 23:10:58 PDT 2009</t>
  </si>
  <si>
    <t>SL4Castro</t>
  </si>
  <si>
    <t xml:space="preserve">is bone tired!!! but still have to study </t>
  </si>
  <si>
    <t>Fri Jun 19 23:11:02 PDT 2009</t>
  </si>
  <si>
    <t xml:space="preserve">super bored. haha should have gone out tonight... but decided to chill. </t>
  </si>
  <si>
    <t>Fri Jun 19 23:11:04 PDT 2009</t>
  </si>
  <si>
    <t>reexx</t>
  </si>
  <si>
    <t xml:space="preserve">So tired and sick </t>
  </si>
  <si>
    <t>mktpt</t>
  </si>
  <si>
    <t>@britneyspears  if you don't come to freakin Peru I will cry  ....  xD</t>
  </si>
  <si>
    <t>Fri Jun 19 23:11:07 PDT 2009</t>
  </si>
  <si>
    <t>home after a great night. but i left my voice somewhere along the way.  i knew another sinus infection was in the works... poo</t>
  </si>
  <si>
    <t>Fri Jun 19 23:11:09 PDT 2009</t>
  </si>
  <si>
    <t>Fri Jun 19 23:11:10 PDT 2009</t>
  </si>
  <si>
    <t>GDA7XLuver313</t>
  </si>
  <si>
    <t xml:space="preserve">DAMN YOU FEVER GO AWAY!!!!!  </t>
  </si>
  <si>
    <t>Fri Jun 19 23:11:14 PDT 2009</t>
  </si>
  <si>
    <t xml:space="preserve">i cant believe nick jonas is dating miley cyrus again   is sad </t>
  </si>
  <si>
    <t>larasucks</t>
  </si>
  <si>
    <t>@DASBUNKER Present on Twitter. Unfortunately not at Bunker  Shame On Me!</t>
  </si>
  <si>
    <t>Fri Jun 19 23:11:15 PDT 2009</t>
  </si>
  <si>
    <t xml:space="preserve">It's really really cold </t>
  </si>
  <si>
    <t>Fri Jun 19 23:11:16 PDT 2009</t>
  </si>
  <si>
    <t>@orangejuice_ OMGGG YOU DID?!  im not allowed to dl stuff cuz its my brothers comp</t>
  </si>
  <si>
    <t>DucSloerie</t>
  </si>
  <si>
    <t xml:space="preserve">@tomit I have the same dock-connector-display issue </t>
  </si>
  <si>
    <t xml:space="preserve">@katieblair yeah, and you should be out playing on a Friday night...sorry </t>
  </si>
  <si>
    <t>Fri Jun 19 23:11:18 PDT 2009</t>
  </si>
  <si>
    <t xml:space="preserve">@thecloseup i said i was sorry megan. </t>
  </si>
  <si>
    <t>Fri Jun 19 23:11:19 PDT 2009</t>
  </si>
  <si>
    <t>JuanZepeda</t>
  </si>
  <si>
    <t xml:space="preserve">I wish I had a mac book pro and windows 7 and a new truck </t>
  </si>
  <si>
    <t>Fri Jun 19 23:11:20 PDT 2009</t>
  </si>
  <si>
    <t>@Mangowe Tired! Disturbed night with the kids.  not great weather either. Yes I'm not feeling great!! Lol</t>
  </si>
  <si>
    <t xml:space="preserve">I just finished watching a movie called 'shuttle'. It was pretty sick &amp;amp; I dont know how anyone could film that. </t>
  </si>
  <si>
    <t>Fri Jun 19 23:11:21 PDT 2009</t>
  </si>
  <si>
    <t xml:space="preserve">why won't this headache go away </t>
  </si>
  <si>
    <t>Fri Jun 19 23:11:22 PDT 2009</t>
  </si>
  <si>
    <t>illusoir3</t>
  </si>
  <si>
    <t>My ear is sore.    Of course if hurts a week after i get it pierced.</t>
  </si>
  <si>
    <t>makanaboy</t>
  </si>
  <si>
    <t xml:space="preserve">testing out twitpic by picmessage from my cell. its shows my number now so igotta figure out how to hide it or private tweets agian </t>
  </si>
  <si>
    <t xml:space="preserve">@carmenvictoria1 i would LOVE to drive through the south... it's such a massive place 2 months is just not enough time to see everything! </t>
  </si>
  <si>
    <t>Fri Jun 19 23:11:24 PDT 2009</t>
  </si>
  <si>
    <t xml:space="preserve">@bitburner My friend Mahnaz is from there </t>
  </si>
  <si>
    <t>Fri Jun 19 23:11:25 PDT 2009</t>
  </si>
  <si>
    <t xml:space="preserve">@itsdinhertime @CalvinsInTheDrk imu guys no homo </t>
  </si>
  <si>
    <t>Fri Jun 19 23:11:33 PDT 2009</t>
  </si>
  <si>
    <t xml:space="preserve">I have to go pee, but i don't want to ask my dad to get off the highway. </t>
  </si>
  <si>
    <t>Fri Jun 19 23:11:38 PDT 2009</t>
  </si>
  <si>
    <t>Corynisin</t>
  </si>
  <si>
    <t xml:space="preserve">Bedtimeeee. If only my brain knew this. </t>
  </si>
  <si>
    <t>Fri Jun 19 23:11:40 PDT 2009</t>
  </si>
  <si>
    <t xml:space="preserve">@zacseif way to bash at my favorites </t>
  </si>
  <si>
    <t>rebekahleigh</t>
  </si>
  <si>
    <t xml:space="preserve">I am completely miserable San Diego. </t>
  </si>
  <si>
    <t xml:space="preserve">@Crafty_mama You're so lucky! My hubby have never done the dishes, manually or using the dishwasher. Not once. </t>
  </si>
  <si>
    <t>Fri Jun 19 23:11:41 PDT 2009</t>
  </si>
  <si>
    <t xml:space="preserve">Couldnt sleep.. 8 o clock now.. and missing my bud terribly </t>
  </si>
  <si>
    <t>Fri Jun 19 23:11:45 PDT 2009</t>
  </si>
  <si>
    <t>Bellaaaaaa</t>
  </si>
  <si>
    <t xml:space="preserve">Hey Everyone, soz for not being on alot but twitter was blocked at school </t>
  </si>
  <si>
    <t>Fri Jun 19 23:11:51 PDT 2009</t>
  </si>
  <si>
    <t>Lalabsh</t>
  </si>
  <si>
    <t xml:space="preserve">No Internet at home, neither in my dorm. So that means I'm going on a HIATUS. Grrr. I'll miss Twitter, FS, and YM. And oh, blogs to. </t>
  </si>
  <si>
    <t>Fri Jun 19 23:11:53 PDT 2009</t>
  </si>
  <si>
    <t xml:space="preserve">In a hair saloon. It's scary... </t>
  </si>
  <si>
    <t>Fri Jun 19 23:11:56 PDT 2009</t>
  </si>
  <si>
    <t>needs to start reading Law books.. is this bye, bye plurk starting now?   http://plurk.com/p/12cr7b</t>
  </si>
  <si>
    <t>LuvAddiction</t>
  </si>
  <si>
    <t xml:space="preserve">@SongYuuup I know. expressing my #dontyouloveGOD and it dissapears. </t>
  </si>
  <si>
    <t>Fri Jun 19 23:11:58 PDT 2009</t>
  </si>
  <si>
    <t xml:space="preserve">@boysforpele32 Awww....that's sad </t>
  </si>
  <si>
    <t>_Winter_Fox_</t>
  </si>
  <si>
    <t xml:space="preserve">OMFG did not realize that this movie is 5 hours long..... i feel all invested in the storyline now....... crap </t>
  </si>
  <si>
    <t xml:space="preserve">@NikiNeis whay aren't i getting any love?  </t>
  </si>
  <si>
    <t xml:space="preserve">Tons and tons of papers to finish. Aren't people supposed to have fun and free time on weekends? </t>
  </si>
  <si>
    <t>Fri Jun 19 23:12:00 PDT 2009</t>
  </si>
  <si>
    <t>FrindaFirania</t>
  </si>
  <si>
    <t xml:space="preserve">i miss hiiiimmm! hurry home </t>
  </si>
  <si>
    <t>Fri Jun 19 23:12:02 PDT 2009</t>
  </si>
  <si>
    <t xml:space="preserve">i think i'm getting sick again </t>
  </si>
  <si>
    <t>vayastra</t>
  </si>
  <si>
    <t xml:space="preserve">Road to PRJ, ..sigh .. 2 saturdays in a row, I'm a work slave </t>
  </si>
  <si>
    <t>Fri Jun 19 23:12:03 PDT 2009</t>
  </si>
  <si>
    <t xml:space="preserve">Rocky did you get a new number? It didn't let me call you </t>
  </si>
  <si>
    <t>Fri Jun 19 23:12:04 PDT 2009</t>
  </si>
  <si>
    <t xml:space="preserve">is tired , needs a lot of coffee ...havent slept well </t>
  </si>
  <si>
    <t>knikers</t>
  </si>
  <si>
    <t xml:space="preserve">@FloodedViolet thanks hon me to we where up all night. I hate kids being sick. </t>
  </si>
  <si>
    <t>Fri Jun 19 23:12:06 PDT 2009</t>
  </si>
  <si>
    <t xml:space="preserve">I just ran into a tree while tweeting--I think I have a problem.. </t>
  </si>
  <si>
    <t>Fri Jun 19 23:12:11 PDT 2009</t>
  </si>
  <si>
    <t>vicpascual</t>
  </si>
  <si>
    <t xml:space="preserve">wondering if he's missing me too </t>
  </si>
  <si>
    <t>Fri Jun 19 23:12:12 PDT 2009</t>
  </si>
  <si>
    <t>queencheeze</t>
  </si>
  <si>
    <t xml:space="preserve">@d_garmo71 I voted till 2AM. I can't vote no more my fingers are bleedin'. I tried, but he stayed ahead by 6-8 all night. *clings* </t>
  </si>
  <si>
    <t>Fri Jun 19 23:12:17 PDT 2009</t>
  </si>
  <si>
    <t>i feel bad for someone thats djing tonight  hahahhaha</t>
  </si>
  <si>
    <t>Fri Jun 19 23:12:20 PDT 2009</t>
  </si>
  <si>
    <t>Mr0bscur3</t>
  </si>
  <si>
    <t xml:space="preserve">i downloaded street fighter 2 on my pc. its the only one i could find but half of its in chinese and i cant read the controls!!! </t>
  </si>
  <si>
    <t xml:space="preserve">Omg. I hate when I'm trying to go to sleep and i hear my hello kitty watch ticking. It is the only thing that is keeping me awake. </t>
  </si>
  <si>
    <t>Fri Jun 19 23:12:27 PDT 2009</t>
  </si>
  <si>
    <t xml:space="preserve">@Drmcmarc i hat when i forget to pack something!!! </t>
  </si>
  <si>
    <t>Fri Jun 19 23:12:28 PDT 2009</t>
  </si>
  <si>
    <t xml:space="preserve">I don't want fucking acne. </t>
  </si>
  <si>
    <t>@CALIFORNIALUV84 OMG Dude mom just told me today  did u visit him? Poor uncle!</t>
  </si>
  <si>
    <t>Fri Jun 19 23:12:29 PDT 2009</t>
  </si>
  <si>
    <t xml:space="preserve">@kellbell68 lmfao that was funny but I was hoping you would use your arms but I guess not </t>
  </si>
  <si>
    <t>Fri Jun 19 23:12:31 PDT 2009</t>
  </si>
  <si>
    <t xml:space="preserve">I guess I must goto sleep. </t>
  </si>
  <si>
    <t>Fri Jun 19 23:12:37 PDT 2009</t>
  </si>
  <si>
    <t>Malebogia</t>
  </si>
  <si>
    <t xml:space="preserve">one of those day again..feeling restless </t>
  </si>
  <si>
    <t>Fri Jun 19 23:12:38 PDT 2009</t>
  </si>
  <si>
    <t>kelly_scott05</t>
  </si>
  <si>
    <t>Its so early and am in work already  Going home to sleep and then decide if i should go out tonight or not!!</t>
  </si>
  <si>
    <t>Fri Jun 19 23:12:40 PDT 2009</t>
  </si>
  <si>
    <t>cmaggard</t>
  </si>
  <si>
    <t xml:space="preserve">@linnix @lenire @STorrence @nerdyrockchick I'm not going to be able to make it tomorrow, sorry guys.  Something came up </t>
  </si>
  <si>
    <t>Fri Jun 19 23:12:42 PDT 2009</t>
  </si>
  <si>
    <t>@IJAFx10  im seriously counting on you directing my sex tape bb  haha &amp;lt;3333</t>
  </si>
  <si>
    <t>Fri Jun 19 23:12:47 PDT 2009</t>
  </si>
  <si>
    <t xml:space="preserve">My phone keeps eating my sims games </t>
  </si>
  <si>
    <t>Fri Jun 19 23:12:50 PDT 2009</t>
  </si>
  <si>
    <t xml:space="preserve">@melissacastrooo if u feel naceous, please get off of me because the throw up is going to end up on my face </t>
  </si>
  <si>
    <t>Fri Jun 19 23:12:52 PDT 2009</t>
  </si>
  <si>
    <t>My mom has a kidney stone  please pray that she gets through this in the least painful way possible. Thank you! &amp;lt;3</t>
  </si>
  <si>
    <t>Fri Jun 19 23:12:53 PDT 2009</t>
  </si>
  <si>
    <t>MNLightning</t>
  </si>
  <si>
    <t xml:space="preserve">The Lightning suffered another loss to FC Indiana tonight. 4-0. But sometimes you gotta lose a few to remember how great a victory feels </t>
  </si>
  <si>
    <t>Fri Jun 19 23:12:55 PDT 2009</t>
  </si>
  <si>
    <t xml:space="preserve">@SpencerDuncan So I'm your chica XD I would have returned the follow friday but my laptops broken so cant get online much </t>
  </si>
  <si>
    <t>Fri Jun 19 23:12:58 PDT 2009</t>
  </si>
  <si>
    <t>SHUMdiggy</t>
  </si>
  <si>
    <t xml:space="preserve">@ILLY5G heated.. i aint make it.. </t>
  </si>
  <si>
    <t>Fri Jun 19 23:12:59 PDT 2009</t>
  </si>
  <si>
    <t>Ceboo</t>
  </si>
  <si>
    <t xml:space="preserve">Its someone is my family's birthday today i just cant think of who. And i cant sleep. </t>
  </si>
  <si>
    <t xml:space="preserve">@FirstGentleman I don't think I'm comin....again </t>
  </si>
  <si>
    <t>Fri Jun 19 23:13:00 PDT 2009</t>
  </si>
  <si>
    <t>_sonjaaa</t>
  </si>
  <si>
    <t xml:space="preserve">Jon just sleep kicked my poor kitty cat </t>
  </si>
  <si>
    <t>Fri Jun 19 23:13:02 PDT 2009</t>
  </si>
  <si>
    <t>theJR0WE</t>
  </si>
  <si>
    <t xml:space="preserve">Not gonna lie... I actually miss hanging out with the puppies </t>
  </si>
  <si>
    <t>Fri Jun 19 23:13:04 PDT 2009</t>
  </si>
  <si>
    <t xml:space="preserve">@roseangst nooo... unfortunately I've been home sick, I called off today .. I've been lounging in my room in the ac ... </t>
  </si>
  <si>
    <t>Fri Jun 19 23:13:08 PDT 2009</t>
  </si>
  <si>
    <t xml:space="preserve">wonders if craked apps will work on 3.0 jb </t>
  </si>
  <si>
    <t>Fri Jun 19 23:13:10 PDT 2009</t>
  </si>
  <si>
    <t xml:space="preserve">Hearing gunshots or fireworks every couple minutes and it's making the dog go berserk. 2AM fail </t>
  </si>
  <si>
    <t>Fri Jun 19 23:13:16 PDT 2009</t>
  </si>
  <si>
    <t>prameswary</t>
  </si>
  <si>
    <t xml:space="preserve">Uhu, i wanna write, but still on gramed and don't bring my notebook </t>
  </si>
  <si>
    <t>Fri Jun 19 23:13:18 PDT 2009</t>
  </si>
  <si>
    <t>MattSpace09</t>
  </si>
  <si>
    <t xml:space="preserve">i only have $0.62 of iTunes credit </t>
  </si>
  <si>
    <t xml:space="preserve">@SPreme I can't come to ur show I told u that! </t>
  </si>
  <si>
    <t xml:space="preserve">@annielftw it looked like demi lovato had tweeted to me, and i got excited. then i saw it was really just you </t>
  </si>
  <si>
    <t>ugh my boots n socks are wet  need better boots! rainboots? spiderman rainboots?</t>
  </si>
  <si>
    <t>Fri Jun 19 23:13:19 PDT 2009</t>
  </si>
  <si>
    <t xml:space="preserve">@justyboo WOULNT GO HALF WAY </t>
  </si>
  <si>
    <t>Fri Jun 19 23:13:21 PDT 2009</t>
  </si>
  <si>
    <t>daniellesapino</t>
  </si>
  <si>
    <t xml:space="preserve">A real stsrbuxxx employee wouldn't b so rude </t>
  </si>
  <si>
    <t xml:space="preserve">@DeeYoung08 @smiley_steph man i wish i could come on alo </t>
  </si>
  <si>
    <t>Fri Jun 19 23:13:26 PDT 2009</t>
  </si>
  <si>
    <t>dood, people wonder why my skin pisses me off.. its shitty+ i cant wear makeup without it irratating and going red ew  ouch, ugly  hahah</t>
  </si>
  <si>
    <t>Fri Jun 19 23:13:28 PDT 2009</t>
  </si>
  <si>
    <t xml:space="preserve">Sweet I qualify for a upgrade! So i get the 32gb iphone 3gs for $299. Exactly what i sold my 3g for. Perfect! Just gotta find 1 now. </t>
  </si>
  <si>
    <t>breanneluvzfred</t>
  </si>
  <si>
    <t xml:space="preserve">Cant sleep...sucks... </t>
  </si>
  <si>
    <t>Fri Jun 19 23:13:32 PDT 2009</t>
  </si>
  <si>
    <t>savina_donitia</t>
  </si>
  <si>
    <t>my tummy hurts bad    not feeling well at all!!!</t>
  </si>
  <si>
    <t>Fri Jun 19 23:13:34 PDT 2009</t>
  </si>
  <si>
    <t xml:space="preserve">@jcgafford I just miss you guys so much </t>
  </si>
  <si>
    <t>Fri Jun 19 23:13:35 PDT 2009</t>
  </si>
  <si>
    <t xml:space="preserve">I think he's mad at me and I don't even know why. He's been ignoring me for almost two days. </t>
  </si>
  <si>
    <t>Fri Jun 19 23:13:36 PDT 2009</t>
  </si>
  <si>
    <t>Nabeel84</t>
  </si>
  <si>
    <t>Nabeel is  this weekend</t>
  </si>
  <si>
    <t>Fri Jun 19 23:13:38 PDT 2009</t>
  </si>
  <si>
    <t xml:space="preserve">@INKDMOM thanks for the followfriday mention! I've been absent from twitter lately, been ill .. </t>
  </si>
  <si>
    <t>Fri Jun 19 23:13:40 PDT 2009</t>
  </si>
  <si>
    <t xml:space="preserve">Ugh cillas boarding her plane </t>
  </si>
  <si>
    <t>Fri Jun 19 23:13:43 PDT 2009</t>
  </si>
  <si>
    <t>tinycandi</t>
  </si>
  <si>
    <t>OMG crown uptown is closing?!  that makes me really, really sad...</t>
  </si>
  <si>
    <t>@chipperlove do not cry, my dear ralphie  you make me a sad kitty!</t>
  </si>
  <si>
    <t>Fri Jun 19 23:13:44 PDT 2009</t>
  </si>
  <si>
    <t>@0x7F Trying to get a hold of you. DM and your blog haven't worked.  Mail me? erik dot porter at microsoft dot com</t>
  </si>
  <si>
    <t>Unfortunatly no  but I plan to get one very soon!  @luw1z</t>
  </si>
  <si>
    <t>Fri Jun 19 23:13:47 PDT 2009</t>
  </si>
  <si>
    <t>AliKatCoats</t>
  </si>
  <si>
    <t xml:space="preserve">I'm tired of not being able to see my boyfriend, and now he's even further way than before </t>
  </si>
  <si>
    <t>Fri Jun 19 23:13:53 PDT 2009</t>
  </si>
  <si>
    <t>ilovebabyjelly</t>
  </si>
  <si>
    <t>SebastianArce</t>
  </si>
  <si>
    <t xml:space="preserve">Will i ever be lucky?... </t>
  </si>
  <si>
    <t>pranshujoshi</t>
  </si>
  <si>
    <t xml:space="preserve">Saturday morning fiasco, theres something weird about Tata's Assam Tea I found in the grocery store. It tastes like Arabic Shai </t>
  </si>
  <si>
    <t>Fri Jun 19 23:13:55 PDT 2009</t>
  </si>
  <si>
    <t xml:space="preserve">@MeredithMcManus i hate you with everything i am because i want to go so bad and can't     </t>
  </si>
  <si>
    <t xml:space="preserve">I'm gonna put some relaxation music on and try to drift off care free. *wish me luck*. I need it </t>
  </si>
  <si>
    <t>Fri Jun 19 23:13:57 PDT 2009</t>
  </si>
  <si>
    <t>syddie_boo</t>
  </si>
  <si>
    <t xml:space="preserve">@TravisChambers i can. your phone just doesn't like you. you should tell it you know me. i'm out of wine too </t>
  </si>
  <si>
    <t>Fri Jun 19 23:13:58 PDT 2009</t>
  </si>
  <si>
    <t>jodybunting</t>
  </si>
  <si>
    <t>is still upset Cairon went last night  least BBLB will be full of him next week! Xjb</t>
  </si>
  <si>
    <t>Fri Jun 19 23:14:00 PDT 2009</t>
  </si>
  <si>
    <t>tejakandarpa</t>
  </si>
  <si>
    <t xml:space="preserve">@haleyjaycha thats good to hear bestie! Reality always bites aye </t>
  </si>
  <si>
    <t>Fri Jun 19 23:14:01 PDT 2009</t>
  </si>
  <si>
    <t xml:space="preserve">well, i guess we're fighting again. ugh </t>
  </si>
  <si>
    <t>Fri Jun 19 23:14:03 PDT 2009</t>
  </si>
  <si>
    <t>Fri Jun 19 23:14:04 PDT 2009</t>
  </si>
  <si>
    <t>doesn't want to leave the lake, is gonna miss Kateland, and sad Kaitlin has to leave Tulsa  Poopy.</t>
  </si>
  <si>
    <t>Fri Jun 19 23:14:08 PDT 2009</t>
  </si>
  <si>
    <t xml:space="preserve">@YoungKingz12 Yesssuh! My overall GPA is 3.61 </t>
  </si>
  <si>
    <t>Fri Jun 19 23:14:10 PDT 2009</t>
  </si>
  <si>
    <t xml:space="preserve">@mallycakes i can stay up all night and sleep in til noon! mmmmm. hahaha i'm so mean. but i have my reasons. </t>
  </si>
  <si>
    <t>Fri Jun 19 23:14:11 PDT 2009</t>
  </si>
  <si>
    <t xml:space="preserve">is sad, her bms/bffs are ignoring her and she dont know what she has done wrong </t>
  </si>
  <si>
    <t>Fri Jun 19 23:14:12 PDT 2009</t>
  </si>
  <si>
    <t xml:space="preserve">@VivaTheBlock we were standing at the car &amp;amp; when I went back to find you, you were gone. </t>
  </si>
  <si>
    <t>cameron_johnson</t>
  </si>
  <si>
    <t xml:space="preserve">I'm really really upset. There's nothing that could make me better. Well, one thing. But that would take a miracle. </t>
  </si>
  <si>
    <t>Fri Jun 19 23:14:14 PDT 2009</t>
  </si>
  <si>
    <t xml:space="preserve">I hate when shit like this happenns </t>
  </si>
  <si>
    <t>Fri Jun 19 23:14:15 PDT 2009</t>
  </si>
  <si>
    <t>Not getting enough noodles in my diet.  Made my fave, spaghetti with mac/cheese sauce, now gonna watch SYTYCD results show. Also lemonade.</t>
  </si>
  <si>
    <t>Fri Jun 19 23:14:18 PDT 2009</t>
  </si>
  <si>
    <t xml:space="preserve">@wilsonfkp ya...the world is now full of bad weather and my place here is full of haze </t>
  </si>
  <si>
    <t>Fri Jun 19 23:14:19 PDT 2009</t>
  </si>
  <si>
    <t xml:space="preserve">@tholdersr i love my new true blood bg now!! hehe ;-) its so hard to choose between rob and true blood!! *sighs* </t>
  </si>
  <si>
    <t>Fri Jun 19 23:14:23 PDT 2009</t>
  </si>
  <si>
    <t xml:space="preserve">@mattpro13 im reallly bored... and you never say hi to me </t>
  </si>
  <si>
    <t>Fri Jun 19 23:14:24 PDT 2009</t>
  </si>
  <si>
    <t>Gna take a shower.Yeayea I knw exactly wad time is it. I'm just feelin lazy and honestly intended to take a nap but I couldn't  gt no time</t>
  </si>
  <si>
    <t>Fri Jun 19 23:14:25 PDT 2009</t>
  </si>
  <si>
    <t xml:space="preserve">@oscurotrophic i miss you and i'm super jealous of your night. and sad we never had a hooka night before i left. </t>
  </si>
  <si>
    <t>Fri Jun 19 23:14:28 PDT 2009</t>
  </si>
  <si>
    <t>@dalecuntistrano i dont think so.  im moving to lake las vegas and im prolly gonna stay at coronado. hby? still goin to libertadodoo?</t>
  </si>
  <si>
    <t>Fri Jun 19 23:14:29 PDT 2009</t>
  </si>
  <si>
    <t>lovesmatty</t>
  </si>
  <si>
    <t>eating salsa and cream cheese because it reminds me of nicole and i miss her.  and also watching chelsea lately. love her&amp;lt;3</t>
  </si>
  <si>
    <t>Fri Jun 19 23:14:31 PDT 2009</t>
  </si>
  <si>
    <t xml:space="preserve">@jpowlessx2 it's been rough. Yesterday's test was awful. &amp;amp; now they want me to have 2 more invasive nonmedicated tests b4 surgery. </t>
  </si>
  <si>
    <t xml:space="preserve">quote of the day &amp;quot;As the minister of finance, i would like to tell you that you are not buying another NERF gun!&amp;quot;... awww </t>
  </si>
  <si>
    <t>Fri Jun 19 23:14:32 PDT 2009</t>
  </si>
  <si>
    <t>I was midnight cleaning my bathroom, pause for reaction, and I think I inhaled too much clorox. Headache   time for bed. Ha</t>
  </si>
  <si>
    <t>awww man! I have to pick up M at the airport on June 30th. I wont get to see the bikini dance till Thursday!  lol</t>
  </si>
  <si>
    <t>sanakabana</t>
  </si>
  <si>
    <t xml:space="preserve">leaving on tuesday.. </t>
  </si>
  <si>
    <t>Fri Jun 19 23:14:33 PDT 2009</t>
  </si>
  <si>
    <t xml:space="preserve">@robsteadman work </t>
  </si>
  <si>
    <t>Fri Jun 19 23:14:37 PDT 2009</t>
  </si>
  <si>
    <t>Misterkeys</t>
  </si>
  <si>
    <t>@mslabellag no wonder ur not on AIM  wat club??</t>
  </si>
  <si>
    <t>Fri Jun 19 23:14:39 PDT 2009</t>
  </si>
  <si>
    <t xml:space="preserve">I want the new iPhone 3G!!! too bad, it's completely sold out. Everyone is tweet bragging about how awesome their new iPhones are. </t>
  </si>
  <si>
    <t>Fri Jun 19 23:14:40 PDT 2009</t>
  </si>
  <si>
    <t>rochelleclarken</t>
  </si>
  <si>
    <t xml:space="preserve">makeing others happy but never herself </t>
  </si>
  <si>
    <t>Fri Jun 19 23:14:49 PDT 2009</t>
  </si>
  <si>
    <t xml:space="preserve">stomach's been acting up </t>
  </si>
  <si>
    <t>Fri Jun 19 23:14:54 PDT 2009</t>
  </si>
  <si>
    <t>Curse you, movie popcorn butter, for ruining my night  by making sick to my stomach...  Today has turned out to be pretty damn crappy. :[</t>
  </si>
  <si>
    <t xml:space="preserve">Didn't stay away; should have listened to myself </t>
  </si>
  <si>
    <t>Fri Jun 19 23:14:55 PDT 2009</t>
  </si>
  <si>
    <t xml:space="preserve">@BridgetteBanxxx uqh im sittin here bored as ell on the fone lol..wish it was july already </t>
  </si>
  <si>
    <t>Fri Jun 19 23:14:59 PDT 2009</t>
  </si>
  <si>
    <t xml:space="preserve">@SokaSista don't rub it in sheesh. I won't see my bed till 530 tomorrow evening </t>
  </si>
  <si>
    <t>Fri Jun 19 23:15:02 PDT 2009</t>
  </si>
  <si>
    <t>ur gonna make me cry!  how can u make me cry? I'LL SUE U! or however u spell it, lol, jk</t>
  </si>
  <si>
    <t>Fri Jun 19 23:15:04 PDT 2009</t>
  </si>
  <si>
    <t>@evAllTimeLow but not now cos ihavent even been wearing makeup and the weather makes my skin shitty and  hmm</t>
  </si>
  <si>
    <t>Fri Jun 19 23:15:10 PDT 2009</t>
  </si>
  <si>
    <t xml:space="preserve">@bradhfh dam! i new i should of came </t>
  </si>
  <si>
    <t>Fri Jun 19 23:15:11 PDT 2009</t>
  </si>
  <si>
    <t xml:space="preserve">I'm losing my followers </t>
  </si>
  <si>
    <t>Fri Jun 19 23:15:13 PDT 2009</t>
  </si>
  <si>
    <t>Sooo change of plans not hittin the ATL TOMORROW  imma be in columbus ga at family day in the park wit da folks! Who all kno about that?</t>
  </si>
  <si>
    <t>Fri Jun 19 23:15:15 PDT 2009</t>
  </si>
  <si>
    <t>enochko</t>
  </si>
  <si>
    <t xml:space="preserve">Richard Feynman: The Last Journey Of A Genius.  http://tr.im/p8AV Great documentary, renewed my appreciation for science, but sad ending. </t>
  </si>
  <si>
    <t>Fri Jun 19 23:15:16 PDT 2009</t>
  </si>
  <si>
    <t>@franco2217 that's a low blow. I'm looking for a job  ahha. I will thanks.</t>
  </si>
  <si>
    <t>Fri Jun 19 23:15:17 PDT 2009</t>
  </si>
  <si>
    <t xml:space="preserve">@ WhiteRockChick I have no idea why I ended up on Hwy 5.. We're here till Sunday. Uncle Ernie's memorial tomorrow.  </t>
  </si>
  <si>
    <t>Fri Jun 19 23:15:18 PDT 2009</t>
  </si>
  <si>
    <t>setzerknight</t>
  </si>
  <si>
    <t>A quem interessar possa, @msarsur outnerded me tonight  I got served!</t>
  </si>
  <si>
    <t>Fri Jun 19 23:15:21 PDT 2009</t>
  </si>
  <si>
    <t>rolandsalazar</t>
  </si>
  <si>
    <t xml:space="preserve"> i cant go one more day with out her i love her too much</t>
  </si>
  <si>
    <t>Fri Jun 19 23:15:25 PDT 2009</t>
  </si>
  <si>
    <t xml:space="preserve">Turday This is too early to be up on a Saturday </t>
  </si>
  <si>
    <t>Fri Jun 19 23:15:28 PDT 2009</t>
  </si>
  <si>
    <t>franchisingplus</t>
  </si>
  <si>
    <t>A rainy Sat onThe Central Coast   have been entertained(naat) by daughters about to flatshare arguing about the places they're viewing!</t>
  </si>
  <si>
    <t xml:space="preserve">It's already 2:10. This is progress because i used to fall asleep at 5. But i want to be asleep by midnight. </t>
  </si>
  <si>
    <t>Fri Jun 19 23:15:29 PDT 2009</t>
  </si>
  <si>
    <t xml:space="preserve">@ksekher hey! yup sure has been... me working today </t>
  </si>
  <si>
    <t>Seems Phoenix tix for Central Park gig is sold out per TM? Sadness. Guess I'll have to wait for next time, if there is one.  Total BUMMER!</t>
  </si>
  <si>
    <t>Fri Jun 19 23:15:31 PDT 2009</t>
  </si>
  <si>
    <t>hroch32</t>
  </si>
  <si>
    <t>zjistil, Å¾e pouÅ¾Ã­vÃ¡nÃ­ LittleSnitch a RSS v Safari nejde moc dohromady  Po letech opÄ›t zkouÅ¡Ã­ RSS Ä?teÄ?ku. Je nÄ›jakÃ½ dÅ¯vod, proÄ? ne Viennu?</t>
  </si>
  <si>
    <t>Fri Jun 19 23:15:32 PDT 2009</t>
  </si>
  <si>
    <t xml:space="preserve">I will let you know for sure! Poor baby is still having a fever, we keep taking it down w/tylenol but it keeps coming back </t>
  </si>
  <si>
    <t>Fri Jun 19 23:15:33 PDT 2009</t>
  </si>
  <si>
    <t>BrandellaFilms</t>
  </si>
  <si>
    <t>Didn't get into Detroit/Windsor Film Fest.  Maybe the next festival!</t>
  </si>
  <si>
    <t>Fri Jun 19 23:15:35 PDT 2009</t>
  </si>
  <si>
    <t>carlantara</t>
  </si>
  <si>
    <t xml:space="preserve">@StraitHoodie have fun in ballet! i'm still starting in july </t>
  </si>
  <si>
    <t>Fri Jun 19 23:15:38 PDT 2009</t>
  </si>
  <si>
    <t>alanbelvedere</t>
  </si>
  <si>
    <t>@Jelly_ im not kissn ass  lets do somethn 4sure.im gonna turn my phone back on 2moro.gnight sis te quiero mucho</t>
  </si>
  <si>
    <t>Fri Jun 19 23:15:39 PDT 2009</t>
  </si>
  <si>
    <t xml:space="preserve">@WhiteRockChick I have no idea why I ended up on Hwy 5.. We're here till Sunday. Uncle Ernie's memorial tomorrow. </t>
  </si>
  <si>
    <t>Fri Jun 19 23:15:40 PDT 2009</t>
  </si>
  <si>
    <t>@TamaraMaellaro Sorry!  There still rumblings about verizon, but verizon isn't switching to GSM until maybe next year, I think their...</t>
  </si>
  <si>
    <t>Fri Jun 19 23:15:41 PDT 2009</t>
  </si>
  <si>
    <t>Poor Flipper.  i always cry at this movie.</t>
  </si>
  <si>
    <t>Fri Jun 19 23:15:45 PDT 2009</t>
  </si>
  <si>
    <t xml:space="preserve">EFF MY BROTHER KAM N ATE ALL MY DAMN HUNNY BUNZ </t>
  </si>
  <si>
    <t>Fri Jun 19 23:15:50 PDT 2009</t>
  </si>
  <si>
    <t>sworup</t>
  </si>
  <si>
    <t xml:space="preserve">I HATE Saturdays... they pass way too quick! </t>
  </si>
  <si>
    <t>Melissa_Cremeen</t>
  </si>
  <si>
    <t xml:space="preserve">@chowwmein i did! i had to tear apart my dvd player though </t>
  </si>
  <si>
    <t>Fri Jun 19 23:15:51 PDT 2009</t>
  </si>
  <si>
    <t>lizymal</t>
  </si>
  <si>
    <t xml:space="preserve">@lexeeee: Of all the things I hate about being sick... I hate coughing most  and my sister being sick at the same time in the same way </t>
  </si>
  <si>
    <t xml:space="preserve">this hangover is about to be a bitch in the morning...work in the morning </t>
  </si>
  <si>
    <t>Fri Jun 19 23:15:52 PDT 2009</t>
  </si>
  <si>
    <t xml:space="preserve">@musichappymel i wish i was with lexi too    david doesnt reply bak to me </t>
  </si>
  <si>
    <t>Fri Jun 19 23:15:54 PDT 2009</t>
  </si>
  <si>
    <t>@romannikoles omg,  ohhh yeah, I remember that incident. btw, guess how old I am?</t>
  </si>
  <si>
    <t>Fri Jun 19 23:15:55 PDT 2009</t>
  </si>
  <si>
    <t xml:space="preserve">@jacquelinejane I have no clue? he feels betrayed so must be serious? I hope not! </t>
  </si>
  <si>
    <t>Fri Jun 19 23:15:57 PDT 2009</t>
  </si>
  <si>
    <t xml:space="preserve">#squarespace AARRGH Just cant be bothered woth today at all </t>
  </si>
  <si>
    <t>Fri Jun 19 23:16:00 PDT 2009</t>
  </si>
  <si>
    <t xml:space="preserve">@indialoiselle NO WAY!!! ugh I loved that place </t>
  </si>
  <si>
    <t xml:space="preserve">i miss the Mommy... </t>
  </si>
  <si>
    <t>Fri Jun 19 23:16:09 PDT 2009</t>
  </si>
  <si>
    <t xml:space="preserve">@Vujachick nope, it was Kobe, Fish, Pau, Trev, Jordy, Shannon, DJ and Adam and I don't know why Adam went, he spoke one word only </t>
  </si>
  <si>
    <t>Fri Jun 19 23:16:10 PDT 2009</t>
  </si>
  <si>
    <t>I HATE Saturdays... they pass way too quick!  #fb</t>
  </si>
  <si>
    <t xml:space="preserve">@judyyesenia I will let you know for sure! Poor baby is still having a fever, we keep taking it down w/tylenol but it keeps coming back </t>
  </si>
  <si>
    <t>Fri Jun 19 23:16:12 PDT 2009</t>
  </si>
  <si>
    <t>ChristineHitt</t>
  </si>
  <si>
    <t>@Marcos_Nobre probably not  hanging out with my dad, u?</t>
  </si>
  <si>
    <t>Fri Jun 19 23:16:13 PDT 2009</t>
  </si>
  <si>
    <t xml:space="preserve">@HautTotes oh ugh, that's SO ridiculous. I can't believe they did that. Any way to find her a different camp?? </t>
  </si>
  <si>
    <t>Fri Jun 19 23:16:14 PDT 2009</t>
  </si>
  <si>
    <t>all i managed to do was stain my skull blue and pink  tomorrow is going to suck</t>
  </si>
  <si>
    <t>Fri Jun 19 23:16:15 PDT 2009</t>
  </si>
  <si>
    <t>SandyZebua</t>
  </si>
  <si>
    <t>loneliness  miss u so much... T__T</t>
  </si>
  <si>
    <t>Fri Jun 19 23:16:16 PDT 2009</t>
  </si>
  <si>
    <t xml:space="preserve">upset how my nail polish got all messed up </t>
  </si>
  <si>
    <t>ChristinaRiann</t>
  </si>
  <si>
    <t>Ow! My armpits hurt.  razorburn or something. But Pedro is being a bit obnoxious...I wish he would just leave.</t>
  </si>
  <si>
    <t xml:space="preserve">SOMEONE PLEASE FOLLOW ME!!!  </t>
  </si>
  <si>
    <t>Fri Jun 19 23:16:20 PDT 2009</t>
  </si>
  <si>
    <t>since everyone else has a tv show i want one  ahahahah</t>
  </si>
  <si>
    <t xml:space="preserve">need to go to jemputan later  confirm its boring cause i wont know much people . nvm i got my ipod to accompany me </t>
  </si>
  <si>
    <t>Fri Jun 19 23:16:21 PDT 2009</t>
  </si>
  <si>
    <t>hlkneedler</t>
  </si>
  <si>
    <t xml:space="preserve">Watched the episode of the goode family written by @franklinson and some dude who doesnt tweet. The racism was based on me. </t>
  </si>
  <si>
    <t xml:space="preserve">Shouldn't have to be up at 7am on a Saturday. </t>
  </si>
  <si>
    <t>Fri Jun 19 23:16:23 PDT 2009</t>
  </si>
  <si>
    <t>I was talking to Maxipad on Facebook but he logged out  Oh well we're going to the movies and the beach tomorrow so it's OK &amp;lt;3</t>
  </si>
  <si>
    <t xml:space="preserve">i have a knot thingy on my foot and it really hurts </t>
  </si>
  <si>
    <t>Fri Jun 19 23:16:24 PDT 2009</t>
  </si>
  <si>
    <t xml:space="preserve">@nobodylkl Just a really bad week in general, so I'm going home at the end of next week to calm down hopefully </t>
  </si>
  <si>
    <t>Fri Jun 19 23:16:29 PDT 2009</t>
  </si>
  <si>
    <t xml:space="preserve">Geh... OneManga is being slow and killing my Naruto marathon </t>
  </si>
  <si>
    <t>Fri Jun 19 23:16:30 PDT 2009</t>
  </si>
  <si>
    <t xml:space="preserve">@Joanndilay hahhahaha i cant even understand that picture but i do believe its somethign i can never doooo hahhah cause i have lazy legs </t>
  </si>
  <si>
    <t>Fri Jun 19 23:16:34 PDT 2009</t>
  </si>
  <si>
    <t>MikeMoz</t>
  </si>
  <si>
    <t>...tired Just finished the last 2 days with @StormyDaniels in Ft Myers.  Now driving back to Tampa so she can catch a flight  sad Moz</t>
  </si>
  <si>
    <t>Fri Jun 19 23:16:35 PDT 2009</t>
  </si>
  <si>
    <t>@Aosoth I can't help being a Sephoraholic  *pouts* so sue me LOL</t>
  </si>
  <si>
    <t>Fri Jun 19 23:16:36 PDT 2009</t>
  </si>
  <si>
    <t>man I hate how i'm so clumsy. I jus hit myself in the face... where it hurts  still</t>
  </si>
  <si>
    <t xml:space="preserve">@_keytistarship no I had guests comeover at 7 so I couldn't go... Sorry </t>
  </si>
  <si>
    <t>Fri Jun 19 23:16:37 PDT 2009</t>
  </si>
  <si>
    <t>so no one wants to join the ghost club?  i swear...dying doesn't hurt THAT much...at least not for too long...</t>
  </si>
  <si>
    <t>Fri Jun 19 23:16:38 PDT 2009</t>
  </si>
  <si>
    <t xml:space="preserve">@romeldris yeah i think i might need to do that as well, but i don't really want to </t>
  </si>
  <si>
    <t>Fri Jun 19 23:16:43 PDT 2009</t>
  </si>
  <si>
    <t>aubreybaubrey</t>
  </si>
  <si>
    <t>Hates hates having to get surgery!  scary having ur life in someone elses hands....</t>
  </si>
  <si>
    <t>pH355</t>
  </si>
  <si>
    <t xml:space="preserve">I'm a little tea pot, short and stout. Here is my handle ), here is my pout </t>
  </si>
  <si>
    <t>So tired but heading to work now  :</t>
  </si>
  <si>
    <t>Fri Jun 19 23:16:45 PDT 2009</t>
  </si>
  <si>
    <t>coco_rosie_love</t>
  </si>
  <si>
    <t xml:space="preserve">why wont life let me go to DOC/Earth Crisis </t>
  </si>
  <si>
    <t>Fri Jun 19 23:16:46 PDT 2009</t>
  </si>
  <si>
    <t>theweeklybrew</t>
  </si>
  <si>
    <t xml:space="preserve">That was an awesome wedding. For those who saw me in a tux... just forget you saw that. Now time to kick it with homebrew. running low </t>
  </si>
  <si>
    <t>Fri Jun 19 23:16:49 PDT 2009</t>
  </si>
  <si>
    <t>NiteshNitesh</t>
  </si>
  <si>
    <t>@shaaqT no FB  thn whr u gonna upload? flickr?</t>
  </si>
  <si>
    <t>Fri Jun 19 23:16:50 PDT 2009</t>
  </si>
  <si>
    <t>ariasruiz</t>
  </si>
  <si>
    <t>@mycaruiz223 i think it was a club opening  mannnnn we missed out</t>
  </si>
  <si>
    <t>Fri Jun 19 23:16:52 PDT 2009</t>
  </si>
  <si>
    <t xml:space="preserve">@chiaradavid Sorry, I don't have it too. </t>
  </si>
  <si>
    <t>Father's day sunday  r.i.p. Wish u were here</t>
  </si>
  <si>
    <t>plasteredfacade</t>
  </si>
  <si>
    <t xml:space="preserve">115 more phrases </t>
  </si>
  <si>
    <t>Fri Jun 19 23:16:55 PDT 2009</t>
  </si>
  <si>
    <t xml:space="preserve">@safianolin get on the book of face, i missss you , </t>
  </si>
  <si>
    <t>Fri Jun 19 23:16:58 PDT 2009</t>
  </si>
  <si>
    <t xml:space="preserve">@HeatPromo please just post the name of the actual poster so I don't have to worry about thiis anymore </t>
  </si>
  <si>
    <t>Fri Jun 19 23:17:00 PDT 2009</t>
  </si>
  <si>
    <t>lindsay2586</t>
  </si>
  <si>
    <t xml:space="preserve">I feel like a 90 year old woman...exhausted before midnight on a Friday night </t>
  </si>
  <si>
    <t>Fri Jun 19 23:17:03 PDT 2009</t>
  </si>
  <si>
    <t>Sassicassiwassi</t>
  </si>
  <si>
    <t xml:space="preserve">Rain rain go away come again another day! </t>
  </si>
  <si>
    <t>Fri Jun 19 23:17:10 PDT 2009</t>
  </si>
  <si>
    <t>darnielle</t>
  </si>
  <si>
    <t xml:space="preserve">It really makes my heart hurt to see weborexic and teenybopper-type websites owned by university students. </t>
  </si>
  <si>
    <t>Fri Jun 19 23:17:12 PDT 2009</t>
  </si>
  <si>
    <t xml:space="preserve"> I caught up. I WANT MOREEE! Ugh, fuck JAH-PAN, they need to produce more chapters so I can keep reading NARUTO &amp;gt;:[</t>
  </si>
  <si>
    <t>Fri Jun 19 23:17:13 PDT 2009</t>
  </si>
  <si>
    <t xml:space="preserve">@rob_grey oh thanks man! glad you dig....Rage is so good ay? missing it over here right now </t>
  </si>
  <si>
    <t>Fri Jun 19 23:17:14 PDT 2009</t>
  </si>
  <si>
    <t xml:space="preserve">Have a 12pm shoot in a few hrs...can't sleep...actually ive been havin a hard time sleeping the last few days...too much work on my mind </t>
  </si>
  <si>
    <t>Fri Jun 19 23:17:17 PDT 2009</t>
  </si>
  <si>
    <t>@dAvIdLc nope michelle is super far away from me right now!  shes in the bay and im in LA!</t>
  </si>
  <si>
    <t>Fri Jun 19 23:17:23 PDT 2009</t>
  </si>
  <si>
    <t>Going to bed  But thinking and dreaming of someone = )</t>
  </si>
  <si>
    <t>Fri Jun 19 23:17:27 PDT 2009</t>
  </si>
  <si>
    <t xml:space="preserve">@deniselazegui So far wala pa naman, thank God. Its just that, I can't access my email and I need pa naman to use my Y!M today. </t>
  </si>
  <si>
    <t>Fri Jun 19 23:17:28 PDT 2009</t>
  </si>
  <si>
    <t>@numberrss um I miss you. A lot. Everyone else abandoned me.  hope you're having amazing times with Rissaissaissaissaissa</t>
  </si>
  <si>
    <t>Fri Jun 19 23:17:29 PDT 2009</t>
  </si>
  <si>
    <t>@kaylyn17 i miss you to death  text me as soon as you cannnnnnn!</t>
  </si>
  <si>
    <t>Fri Jun 19 23:17:31 PDT 2009</t>
  </si>
  <si>
    <t>krakatuba</t>
  </si>
  <si>
    <t xml:space="preserve">I can't wait until July 1st...classes will be over and maybe I'll finally get a break? Everything is too stressful right now. Help </t>
  </si>
  <si>
    <t>VaneBaybeh</t>
  </si>
  <si>
    <t xml:space="preserve">That nigguh! that replied to you on twitter. I'll tell you right nowww. IMYSFM </t>
  </si>
  <si>
    <t>Fri Jun 19 23:17:32 PDT 2009</t>
  </si>
  <si>
    <t>cstarrr</t>
  </si>
  <si>
    <t>@downyg29 lmfao word, im still getting used to it. and WORD I miss you too  and im trying madd hard to get my parents to let me out :\</t>
  </si>
  <si>
    <t>@jackkattackk back thrown out  help</t>
  </si>
  <si>
    <t>Fri Jun 19 23:17:36 PDT 2009</t>
  </si>
  <si>
    <t xml:space="preserve">@benpeake I already had copy and paste with jailbreak. you could also store multiple blocks of text in the clipboard for regular stuff </t>
  </si>
  <si>
    <t>Fri Jun 19 23:17:38 PDT 2009</t>
  </si>
  <si>
    <t xml:space="preserve">@sassynjgirl I'm sorry you have to work all weekend ! </t>
  </si>
  <si>
    <t>Fri Jun 19 23:17:39 PDT 2009</t>
  </si>
  <si>
    <t>I can't sleep! WHY? because I am hungry!!!  ughhh lol lol</t>
  </si>
  <si>
    <t>Fri Jun 19 23:17:41 PDT 2009</t>
  </si>
  <si>
    <t xml:space="preserve">Well everyone I'm going to go to sleep now.. goshh how I hate going to sleep upset. </t>
  </si>
  <si>
    <t>Fri Jun 19 23:17:43 PDT 2009</t>
  </si>
  <si>
    <t xml:space="preserve">why did Calvin Klein Underwear line drop Garret Neff and instead, tapped Jamie Dornan as the new male model that'll represent the brand? </t>
  </si>
  <si>
    <t>Fri Jun 19 23:17:47 PDT 2009</t>
  </si>
  <si>
    <t xml:space="preserve">@M_effin where is the spot??? soooo disappointed in my city </t>
  </si>
  <si>
    <t>Fri Jun 19 23:17:49 PDT 2009</t>
  </si>
  <si>
    <t xml:space="preserve">So I guess &amp;quot;Year One&amp;quot; and iPhone and AT&amp;amp;T lmao is more important than GOD. .How sad </t>
  </si>
  <si>
    <t>Fri Jun 19 23:17:53 PDT 2009</t>
  </si>
  <si>
    <t xml:space="preserve">Miss benny v. So much right now </t>
  </si>
  <si>
    <t>Fri Jun 19 23:17:59 PDT 2009</t>
  </si>
  <si>
    <t>I have a whole fiance AAAND a room-mate... So how did I end up home alone on a Friday night?!  lame</t>
  </si>
  <si>
    <t>Fri Jun 19 23:18:04 PDT 2009</t>
  </si>
  <si>
    <t>wow crazy night! Year One was pretty funny. Sorry it got sold out Brad we missed yeah  Studio 429 tomorrow!!</t>
  </si>
  <si>
    <t>shady_2011</t>
  </si>
  <si>
    <t xml:space="preserve">I have finally came to realize, that life for a teenager is harder than i thought...drama drama drama!!! </t>
  </si>
  <si>
    <t xml:space="preserve">I lost my Nikon digital camera!!!  Oh no, my brother bought that for me for my birthday last year.  </t>
  </si>
  <si>
    <t>Fri Jun 19 23:18:11 PDT 2009</t>
  </si>
  <si>
    <t xml:space="preserve">now people, tell me. where do you get your music? </t>
  </si>
  <si>
    <t xml:space="preserve">@davecandoit oh my god. Dave i feel so bad now </t>
  </si>
  <si>
    <t>Fri Jun 19 23:18:14 PDT 2009</t>
  </si>
  <si>
    <t>annecortes</t>
  </si>
  <si>
    <t xml:space="preserve">will sleep now, duty pa later </t>
  </si>
  <si>
    <t>Fri Jun 19 23:18:15 PDT 2009</t>
  </si>
  <si>
    <t>Just wrote a letter for my dads day Sunday almost cried  butuhmm imk but ima call her soon ;) night twiggas</t>
  </si>
  <si>
    <t>Fri Jun 19 23:18:17 PDT 2009</t>
  </si>
  <si>
    <t>RenditionMusic</t>
  </si>
  <si>
    <t xml:space="preserve">jessica (@SEOaudiore) should help me spread the word about #hasbeencalled - so far nobody wants a hug </t>
  </si>
  <si>
    <t>Fri Jun 19 23:18:25 PDT 2009</t>
  </si>
  <si>
    <t xml:space="preserve">Ughh can't sleep! Feel sick to my stomach... </t>
  </si>
  <si>
    <t>taylordumitru13</t>
  </si>
  <si>
    <t xml:space="preserve">Ugh i feel like my dreams are right in front of me and i just cant grab them </t>
  </si>
  <si>
    <t>@itschelseastaub oh and wish i couldve said bye but i had to go  see ya at jbs concert in aug. Love ya xoxo</t>
  </si>
  <si>
    <t>Fri Jun 19 23:18:28 PDT 2009</t>
  </si>
  <si>
    <t>Angelbabe690143</t>
  </si>
  <si>
    <t xml:space="preserve">@peterfacinelli Wish I could be there to see him dancing but sadly I'm all the way in FL. </t>
  </si>
  <si>
    <t>Fri Jun 19 23:18:29 PDT 2009</t>
  </si>
  <si>
    <t>annathepiper</t>
  </si>
  <si>
    <t xml:space="preserve">@carbonleaf Hope your show in Seattle went well tonight! I'm a Seattle fan but had to miss your show due to being out of town. </t>
  </si>
  <si>
    <t>Fri Jun 19 23:18:30 PDT 2009</t>
  </si>
  <si>
    <t>alyssa_120</t>
  </si>
  <si>
    <t xml:space="preserve">@SiahWalker haha i would but dude need to save my money for concerts i almost broke sorries </t>
  </si>
  <si>
    <t>Fri Jun 19 23:18:33 PDT 2009</t>
  </si>
  <si>
    <t xml:space="preserve">@mcjonimarie don't make fun of my hunger Haha everything here has to be made ON THE STOVE. </t>
  </si>
  <si>
    <t>Fri Jun 19 23:18:41 PDT 2009</t>
  </si>
  <si>
    <t xml:space="preserve">@airbagged im so broke!!! i would otherwise though </t>
  </si>
  <si>
    <t>Fri Jun 19 23:18:45 PDT 2009</t>
  </si>
  <si>
    <t>Littlemouse07</t>
  </si>
  <si>
    <t xml:space="preserve">what a busy day today </t>
  </si>
  <si>
    <t>Fri Jun 19 23:18:46 PDT 2009</t>
  </si>
  <si>
    <t>letlet0919</t>
  </si>
  <si>
    <t>is starting to have a headache   http://plurk.com/p/12cszu</t>
  </si>
  <si>
    <t>Fri Jun 19 23:18:53 PDT 2009</t>
  </si>
  <si>
    <t xml:space="preserve">Its 3:22 just got back from grad parties! Wentt to 4 lol now going fishing ! Ugh! Be back at like 5pm maye! Lol long day ahead! </t>
  </si>
  <si>
    <t>spaciermars</t>
  </si>
  <si>
    <t>17lb baby taking over my bed  oh well.  She's luck she's so damn cute</t>
  </si>
  <si>
    <t>Fri Jun 19 23:18:56 PDT 2009</t>
  </si>
  <si>
    <t xml:space="preserve">@adairish i don't think i know any of those songs. </t>
  </si>
  <si>
    <t>Fri Jun 19 23:18:57 PDT 2009</t>
  </si>
  <si>
    <t xml:space="preserve">@tylerbankston I don't appreciate you having a life. We miss you </t>
  </si>
  <si>
    <t>Fri Jun 19 23:19:00 PDT 2009</t>
  </si>
  <si>
    <t xml:space="preserve">I can't believe I'm this bored on a friday night.. booooooooo me! </t>
  </si>
  <si>
    <t>Fri Jun 19 23:19:04 PDT 2009</t>
  </si>
  <si>
    <t xml:space="preserve">@soniaface year one sucked?! </t>
  </si>
  <si>
    <t>Fri Jun 19 23:19:05 PDT 2009</t>
  </si>
  <si>
    <t xml:space="preserve">why am i the only one on twitter? </t>
  </si>
  <si>
    <t>Fri Jun 19 23:19:07 PDT 2009</t>
  </si>
  <si>
    <t>Just checked under pillow... No night time visitors  and I believed!!!!</t>
  </si>
  <si>
    <t>Fri Jun 19 23:19:09 PDT 2009</t>
  </si>
  <si>
    <t>ugh jenna :/ not rickyyyy  ahahah jk going to bed and readin night&amp;lt;3</t>
  </si>
  <si>
    <t>Fri Jun 19 23:19:15 PDT 2009</t>
  </si>
  <si>
    <t xml:space="preserve">http://twitpic.com/7vpyh - Traffic we meet again </t>
  </si>
  <si>
    <t>Fri Jun 19 23:19:17 PDT 2009</t>
  </si>
  <si>
    <t>kuka787</t>
  </si>
  <si>
    <t xml:space="preserve">Here come Mr. or Mrs. Rain!!!!! lloviendo para el escorial, con munchies todavia </t>
  </si>
  <si>
    <t>Fri Jun 19 23:19:18 PDT 2009</t>
  </si>
  <si>
    <t>drunken_jara</t>
  </si>
  <si>
    <t xml:space="preserve">no work but raining saturday in seoul </t>
  </si>
  <si>
    <t>Fri Jun 19 23:19:21 PDT 2009</t>
  </si>
  <si>
    <t xml:space="preserve">damnit Things is telling me i have 2 homework assignments due today &amp;amp; a paper a week overdue and another in a few days... maybe no movie </t>
  </si>
  <si>
    <t>NKrone</t>
  </si>
  <si>
    <t xml:space="preserve">Got rear ended pretty hard earlier this evening. Kids were in the car, but thank God no one got injured. However, my gma's car is totaled </t>
  </si>
  <si>
    <t>Fri Jun 19 23:19:22 PDT 2009</t>
  </si>
  <si>
    <t>alphanix</t>
  </si>
  <si>
    <t xml:space="preserve">@Smargavio you totally ditched out on year one </t>
  </si>
  <si>
    <t>Fri Jun 19 23:19:25 PDT 2009</t>
  </si>
  <si>
    <t xml:space="preserve">Now I have a headache... I rather the #Phish song stuck in my head </t>
  </si>
  <si>
    <t>Fri Jun 19 23:19:26 PDT 2009</t>
  </si>
  <si>
    <t xml:space="preserve">@Tyrese4ReaL you guys should have come to Melbourne for the premier </t>
  </si>
  <si>
    <t>Fri Jun 19 23:19:28 PDT 2009</t>
  </si>
  <si>
    <t>elaaiine</t>
  </si>
  <si>
    <t xml:space="preserve">@jexerness LOL you're talkin about d right? Ur prob sad bc deep inside u know he's gayso u can't b 2getha. It's like me and ZQ </t>
  </si>
  <si>
    <t>Fri Jun 19 23:19:35 PDT 2009</t>
  </si>
  <si>
    <t>getting_thin</t>
  </si>
  <si>
    <t xml:space="preserve">ugh...eating disorders suck ass!!!! why do I have bulimia for 7 years now?? it comes and goes, but never disappears forever..  </t>
  </si>
  <si>
    <t xml:space="preserve">@trinlayk I don't get it </t>
  </si>
  <si>
    <t>Fri Jun 19 23:19:36 PDT 2009</t>
  </si>
  <si>
    <t>@Edwardddddd thx for cheating on me.  if you arnt even going to be my edward, at least change the name.</t>
  </si>
  <si>
    <t>Fri Jun 19 23:19:38 PDT 2009</t>
  </si>
  <si>
    <t xml:space="preserve">why does beer have so many calories </t>
  </si>
  <si>
    <t>Fri Jun 19 23:19:39 PDT 2009</t>
  </si>
  <si>
    <t xml:space="preserve">@ksekher not poss!! project in deep shit already!! </t>
  </si>
  <si>
    <t>Fri Jun 19 23:19:40 PDT 2009</t>
  </si>
  <si>
    <t>Muzik_sanzypie</t>
  </si>
  <si>
    <t xml:space="preserve">@DavidArchiebye have to go..hope u can message me too,,,it wolud be the happiest moment of my life,,,!!even its HEY its really fine.. </t>
  </si>
  <si>
    <t>Fri Jun 19 23:19:45 PDT 2009</t>
  </si>
  <si>
    <t>ManthaBabiee</t>
  </si>
  <si>
    <t xml:space="preserve">Feels like she's getting sick </t>
  </si>
  <si>
    <t>Fri Jun 19 23:19:49 PDT 2009</t>
  </si>
  <si>
    <t>isabelframpton</t>
  </si>
  <si>
    <t xml:space="preserve">@laurengj you're so much better at twitter than me! I always forget to update/do twitterish things </t>
  </si>
  <si>
    <t>lorerlz</t>
  </si>
  <si>
    <t xml:space="preserve">Stealing pats side of the bed is alot less fun with no pat </t>
  </si>
  <si>
    <t>Fri Jun 19 23:19:51 PDT 2009</t>
  </si>
  <si>
    <t>kaileen89</t>
  </si>
  <si>
    <t xml:space="preserve">@mike24_ y not? u said u were gonna find ur new &amp;quot;favorite customer&amp;quot;... </t>
  </si>
  <si>
    <t>Fri Jun 19 23:19:53 PDT 2009</t>
  </si>
  <si>
    <t>I got burned  now I'm all alone</t>
  </si>
  <si>
    <t>Fri Jun 19 23:19:56 PDT 2009</t>
  </si>
  <si>
    <t>solnce1122</t>
  </si>
  <si>
    <t xml:space="preserve">I wanna go to EDC, but it's not going to happen </t>
  </si>
  <si>
    <t>Fri Jun 19 23:19:58 PDT 2009</t>
  </si>
  <si>
    <t>thegrandcricket</t>
  </si>
  <si>
    <t xml:space="preserve">@rikkisimons I would have thought the source of all fat was the Baconator. That thing is gross. </t>
  </si>
  <si>
    <t>Fri Jun 19 23:20:01 PDT 2009</t>
  </si>
  <si>
    <t xml:space="preserve">BUT please don't let Hardwicke direct it. </t>
  </si>
  <si>
    <t>Fri Jun 19 23:20:03 PDT 2009</t>
  </si>
  <si>
    <t>@ranalynn true... But I can't wait.  lmao. My bday is coming soon and I wanted to treat myself! Ugh. I might just wait then. Or not lol</t>
  </si>
  <si>
    <t xml:space="preserve">Fuck. i just chewed my nail off!! They were long too! </t>
  </si>
  <si>
    <t>Fri Jun 19 23:20:06 PDT 2009</t>
  </si>
  <si>
    <t>katiepants_xx</t>
  </si>
  <si>
    <t xml:space="preserve">i'm annoyed now </t>
  </si>
  <si>
    <t xml:space="preserve">@0mGiiTzRee LOL what would we do without shopping and bingo lmao ...so does that mean no bingo </t>
  </si>
  <si>
    <t>Fri Jun 19 23:20:08 PDT 2009</t>
  </si>
  <si>
    <t>@deargdawn  I don't have bbc3</t>
  </si>
  <si>
    <t>Fri Jun 19 23:20:09 PDT 2009</t>
  </si>
  <si>
    <t xml:space="preserve">omg! spot just ate all my fries!! </t>
  </si>
  <si>
    <t>Fri Jun 19 23:20:13 PDT 2009</t>
  </si>
  <si>
    <t>Hay...  i'm on the bus going to the land of Tra-la-la. It's filled with people..</t>
  </si>
  <si>
    <t>grey_justice</t>
  </si>
  <si>
    <t>@bungieboy Hi Jason yes, thought I'd give this twittering lark a go. Up early even on my days off  Hope ur day is not too stressful!</t>
  </si>
  <si>
    <t>Fri Jun 19 23:20:15 PDT 2009</t>
  </si>
  <si>
    <t>@karlixisxedgex That sounds so scary! I'm sorrrrry  I would have had a panic attack too.</t>
  </si>
  <si>
    <t>Fri Jun 19 23:20:17 PDT 2009</t>
  </si>
  <si>
    <t xml:space="preserve">watched &amp;quot;paparazzi&amp;quot; 20 times today. hella jeluz~gaga makin out with hottie viking skarsgardsshi </t>
  </si>
  <si>
    <t xml:space="preserve">@myfriendamy Technorati is buggy. It told me my blog didn't exist. </t>
  </si>
  <si>
    <t>Fri Jun 19 23:20:19 PDT 2009</t>
  </si>
  <si>
    <t xml:space="preserve">@daneglerum similar setup to me except i'm running boxee, and only have a 1TB NAS </t>
  </si>
  <si>
    <t xml:space="preserve">@KendraMarieK LOL! OH yea I finally was able to dress up my background. All I have to say is Twitter needs some work. Too many glitches! </t>
  </si>
  <si>
    <t>Fri Jun 19 23:20:29 PDT 2009</t>
  </si>
  <si>
    <t>roseanngallardo</t>
  </si>
  <si>
    <t xml:space="preserve">oh, my daughter signed off. now i'm along again. </t>
  </si>
  <si>
    <t>Fri Jun 19 23:20:33 PDT 2009</t>
  </si>
  <si>
    <t xml:space="preserve">Downloading some videos. I have nothing to do </t>
  </si>
  <si>
    <t>Fri Jun 19 23:20:37 PDT 2009</t>
  </si>
  <si>
    <t xml:space="preserve">@ItsTheBoat That's so wrong. </t>
  </si>
  <si>
    <t>Fri Jun 19 23:20:42 PDT 2009</t>
  </si>
  <si>
    <t xml:space="preserve">@Trapes Morning hun ~ are you 'about'? Weather looks crap today </t>
  </si>
  <si>
    <t>Fri Jun 19 23:20:44 PDT 2009</t>
  </si>
  <si>
    <t>put the pics on bebo  got nothin to do mum wont let me go to steph's *hmph* talking to jac on msn yay! lol</t>
  </si>
  <si>
    <t>Fri Jun 19 23:20:47 PDT 2009</t>
  </si>
  <si>
    <t>LindaVanoff</t>
  </si>
  <si>
    <t xml:space="preserve">@kevinrendon I have tweetdeck but mine doesn't work right </t>
  </si>
  <si>
    <t>Fri Jun 19 23:20:49 PDT 2009</t>
  </si>
  <si>
    <t>Fri Jun 19 23:20:50 PDT 2009</t>
  </si>
  <si>
    <t>chelsm19</t>
  </si>
  <si>
    <t xml:space="preserve">Made a father's day cake today to go with my bumblebee cake! Work at 6 tomorrow </t>
  </si>
  <si>
    <t>Fri Jun 19 23:20:53 PDT 2009</t>
  </si>
  <si>
    <t xml:space="preserve">@JamesHancox LOL i cant do any twangs </t>
  </si>
  <si>
    <t>Fri Jun 19 23:20:54 PDT 2009</t>
  </si>
  <si>
    <t xml:space="preserve">its saturday here.. im so bored.. i want to go to a mall and hang out!! </t>
  </si>
  <si>
    <t>Fri Jun 19 23:20:58 PDT 2009</t>
  </si>
  <si>
    <t xml:space="preserve">Hates not being able to fall back asleep. </t>
  </si>
  <si>
    <t>Fri Jun 19 23:20:59 PDT 2009</t>
  </si>
  <si>
    <t>okematm</t>
  </si>
  <si>
    <t>Boo to tonight's field trip  oh well, headed home to get up at the crack of dawn and prep for my audition, showcase and host gig 2mrrw.</t>
  </si>
  <si>
    <t xml:space="preserve">oh, my daughter signed out. now i'm alone again. </t>
  </si>
  <si>
    <t>Fri Jun 19 23:21:11 PDT 2009</t>
  </si>
  <si>
    <t>Tweeky_Tweak</t>
  </si>
  <si>
    <t>I'm really sad that i'm not really part of cheerleading anymore  they dont even like me. how sad. :/</t>
  </si>
  <si>
    <t>Fri Jun 19 23:21:13 PDT 2009</t>
  </si>
  <si>
    <t>Probably a daft thing to admit on here, but...........my knees hurt   *sits back and waits for all the rude jokes*</t>
  </si>
  <si>
    <t>Fri Jun 19 23:21:14 PDT 2009</t>
  </si>
  <si>
    <t>thesundayfire</t>
  </si>
  <si>
    <t xml:space="preserve">miss bain already </t>
  </si>
  <si>
    <t>Fri Jun 19 23:21:15 PDT 2009</t>
  </si>
  <si>
    <t>nickosman</t>
  </si>
  <si>
    <t xml:space="preserve">@Bilaaaay is always taking the diss on me </t>
  </si>
  <si>
    <t>Fri Jun 19 23:21:17 PDT 2009</t>
  </si>
  <si>
    <t>pataguila</t>
  </si>
  <si>
    <t xml:space="preserve">Work and chores. I thought I'd be chilling and studying today. </t>
  </si>
  <si>
    <t>Fri Jun 19 23:21:18 PDT 2009</t>
  </si>
  <si>
    <t xml:space="preserve">i miss my friends.. </t>
  </si>
  <si>
    <t xml:space="preserve">@piciwarelungi I am lost. Please help me find a good home. </t>
  </si>
  <si>
    <t>Fri Jun 19 23:21:19 PDT 2009</t>
  </si>
  <si>
    <t>@tricexbaby  she-she..your ass was proably sleep tonight. http://www.ustream.tv/recorded/1685444 you gotta watch ).</t>
  </si>
  <si>
    <t>Fri Jun 19 23:21:20 PDT 2009</t>
  </si>
  <si>
    <t>nikaynicole</t>
  </si>
  <si>
    <t xml:space="preserve">Upset today. </t>
  </si>
  <si>
    <t>Fri Jun 19 23:21:21 PDT 2009</t>
  </si>
  <si>
    <t>rivakoreanino8</t>
  </si>
  <si>
    <t xml:space="preserve">getting boring with her daily </t>
  </si>
  <si>
    <t>Fri Jun 19 23:21:22 PDT 2009</t>
  </si>
  <si>
    <t xml:space="preserve">What the shit!! My nail polish is already starting to look jacked up. Well, only if you look real close. But still </t>
  </si>
  <si>
    <t xml:space="preserve">@Web2Discover Amazon Kindle DX just for the US/Canada </t>
  </si>
  <si>
    <t>Fri Jun 19 23:21:23 PDT 2009</t>
  </si>
  <si>
    <t xml:space="preserve">i'm confused updating my status </t>
  </si>
  <si>
    <t>Fri Jun 19 23:21:25 PDT 2009</t>
  </si>
  <si>
    <t xml:space="preserve">Jerk thanks for the facebook statuses </t>
  </si>
  <si>
    <t>Fri Jun 19 23:21:28 PDT 2009</t>
  </si>
  <si>
    <t>stella_8</t>
  </si>
  <si>
    <t xml:space="preserve">Didn't know there was a joint on the second floor of arena mty. Quite Posh! Free beer. I'm driving </t>
  </si>
  <si>
    <t>jpowlessx2</t>
  </si>
  <si>
    <t>@kkblaze two more?  so sorry  have they scheduled the surgery yet? if you wanna talk, i can be around this weekend. thinking of you.</t>
  </si>
  <si>
    <t>Fri Jun 19 23:21:29 PDT 2009</t>
  </si>
  <si>
    <t xml:space="preserve">I'm so confused right now. </t>
  </si>
  <si>
    <t>Fri Jun 19 23:21:32 PDT 2009</t>
  </si>
  <si>
    <t xml:space="preserve">long day with microsoft is my nightmare </t>
  </si>
  <si>
    <t>Fri Jun 19 23:21:33 PDT 2009</t>
  </si>
  <si>
    <t xml:space="preserve">Potstickers survived... sweet n sour sauce did not.  </t>
  </si>
  <si>
    <t>Fri Jun 19 23:21:42 PDT 2009</t>
  </si>
  <si>
    <t>likeadog</t>
  </si>
  <si>
    <t xml:space="preserve">@_Dirty_V I am also concerned. </t>
  </si>
  <si>
    <t>Is really fighting her sleep right now  ... So tired but dnt wanna go grr</t>
  </si>
  <si>
    <t>Fri Jun 19 23:21:46 PDT 2009</t>
  </si>
  <si>
    <t>aw monica left  gonna watch harry potter with paula!</t>
  </si>
  <si>
    <t>pwincess_sarah</t>
  </si>
  <si>
    <t>@abbylatip u-huh ... sorry i ddnt read ur skype. soalnya i makan kelamaan  heheh.. i'll try to b online tmrw  but i dunno. sibuk:p</t>
  </si>
  <si>
    <t>rmccusker</t>
  </si>
  <si>
    <t>@SLessard I got it too. Wish I had got LA Greek tickets too   Film on the phone and upload for fans</t>
  </si>
  <si>
    <t>Fri Jun 19 23:21:49 PDT 2009</t>
  </si>
  <si>
    <t>movieangel</t>
  </si>
  <si>
    <t xml:space="preserve">Last breakfast  with my hubby.HeÂ´s going on a business trip to Taiwan today, IÂ´ll feel sooo lonely! </t>
  </si>
  <si>
    <t xml:space="preserve">i want kaiyaeve </t>
  </si>
  <si>
    <t>Fri Jun 19 23:21:50 PDT 2009</t>
  </si>
  <si>
    <t>isayparty</t>
  </si>
  <si>
    <t xml:space="preserve">must go to the docs tomorrow... i feel so bad </t>
  </si>
  <si>
    <t>Fri Jun 19 23:21:51 PDT 2009</t>
  </si>
  <si>
    <t xml:space="preserve">Working the washing machine at 7 in the morning. Not good, should still be in bed </t>
  </si>
  <si>
    <t xml:space="preserve">Life feels so wrong right now. </t>
  </si>
  <si>
    <t>Fri Jun 19 23:21:54 PDT 2009</t>
  </si>
  <si>
    <t xml:space="preserve">Not feeling so good. SUPER SAIYAN 4 LAMEEE NOW! </t>
  </si>
  <si>
    <t>Fri Jun 19 23:21:55 PDT 2009</t>
  </si>
  <si>
    <t xml:space="preserve">@dreebellon what's wrong hunn? </t>
  </si>
  <si>
    <t>Fri Jun 19 23:21:56 PDT 2009</t>
  </si>
  <si>
    <t xml:space="preserve">@damiendong Wish I was there! </t>
  </si>
  <si>
    <t>Fri Jun 19 23:21:58 PDT 2009</t>
  </si>
  <si>
    <t>Sleepless in Sarasota again. Downside to still being in medical limbo.  http://myloc.me/4Bok</t>
  </si>
  <si>
    <t>LORISSALICK</t>
  </si>
  <si>
    <t xml:space="preserve">I hate being an insomniac! I'd be okay w/ someone cracking a bottle over my head if it meant I'd get to sleep for a while. </t>
  </si>
  <si>
    <t>Fri Jun 19 23:22:00 PDT 2009</t>
  </si>
  <si>
    <t>the_lamb_chop</t>
  </si>
  <si>
    <t xml:space="preserve">@shanedawson thats awesome shane i have 11 </t>
  </si>
  <si>
    <t>Fri Jun 19 23:22:02 PDT 2009</t>
  </si>
  <si>
    <t>@mileycyrus pls find my @'s pls pls pls huhuhu  â™¥</t>
  </si>
  <si>
    <t>Fri Jun 19 23:22:05 PDT 2009</t>
  </si>
  <si>
    <t xml:space="preserve">Good times headed home now tho gotta work tomorrow! </t>
  </si>
  <si>
    <t>Fri Jun 19 23:22:06 PDT 2009</t>
  </si>
  <si>
    <t>adampoit</t>
  </si>
  <si>
    <t xml:space="preserve">Went to Disneyland today. It was quite busy and I did not beat my Buzz Lightyear score. </t>
  </si>
  <si>
    <t>Fri Jun 19 23:22:07 PDT 2009</t>
  </si>
  <si>
    <t xml:space="preserve">i hate when theres something ppl shld be mad abt, but no one speaks up, because no one wants to be the asshole. (including me) </t>
  </si>
  <si>
    <t>@mike24_ omg....don't say that!!  now imma be more sad cuz ur leaving...</t>
  </si>
  <si>
    <t>Fri Jun 19 23:22:11 PDT 2009</t>
  </si>
  <si>
    <t xml:space="preserve">@YoungKingz12 Lol since I've been a 4.0 student all my life til college smacked me upside the head </t>
  </si>
  <si>
    <t>blurose328</t>
  </si>
  <si>
    <t>Not really wanting her toddler to leave her today  he will be going to puerto vallarta. Having more fun than me in rainy crazy Chicago</t>
  </si>
  <si>
    <t>Fri Jun 19 23:22:13 PDT 2009</t>
  </si>
  <si>
    <t>TheEricHilton</t>
  </si>
  <si>
    <t xml:space="preserve">im currently watching scream 3 and im hungry </t>
  </si>
  <si>
    <t>Fri Jun 19 23:22:20 PDT 2009</t>
  </si>
  <si>
    <t xml:space="preserve">@micahyourface ikr. so sad. eew. </t>
  </si>
  <si>
    <t>Fri Jun 19 23:22:21 PDT 2009</t>
  </si>
  <si>
    <t xml:space="preserve">You may be hearing a lot from me - I have the flu and can't leave my bed! Oh, and I had such great plans for the weekend </t>
  </si>
  <si>
    <t>ama_nicol</t>
  </si>
  <si>
    <t xml:space="preserve">I want this day to end! its been so damn long and not so good </t>
  </si>
  <si>
    <t>Fri Jun 19 23:22:23 PDT 2009</t>
  </si>
  <si>
    <t>my latest body temperature? 103.7 degrees F. and I'm kinda cold....  I have never been this sick before. *scared*</t>
  </si>
  <si>
    <t>Fri Jun 19 23:22:24 PDT 2009</t>
  </si>
  <si>
    <t xml:space="preserve">But where the hell did that one with Bugs Bunny and his flooded cave go? I loved Bugs' show, it was fantastic, but I can't find it. </t>
  </si>
  <si>
    <t>Fri Jun 19 23:22:33 PDT 2009</t>
  </si>
  <si>
    <t xml:space="preserve">gonna go out soon. yknow,I miss you </t>
  </si>
  <si>
    <t>Fri Jun 19 23:22:36 PDT 2009</t>
  </si>
  <si>
    <t>@SongzYuuup DEFINITELY thought &amp;quot;twugs&amp;quot; were Twitter thugs.... Was gonna use that one... too bad it's only Twitter hugs  twug to you!!</t>
  </si>
  <si>
    <t>Fri Jun 19 23:22:38 PDT 2009</t>
  </si>
  <si>
    <t>Sigh.. Im all caught up on reading Girl Genius.  Guess its time to go back to Evil Genius. Maybe I could start on Genius Squad by Sunday!</t>
  </si>
  <si>
    <t>Fri Jun 19 23:22:40 PDT 2009</t>
  </si>
  <si>
    <t>Just got off work  wanted to go out for nic's bday  sorry! I love you &amp;lt;3</t>
  </si>
  <si>
    <t>Fri Jun 19 23:22:42 PDT 2009</t>
  </si>
  <si>
    <t>megabucksreid</t>
  </si>
  <si>
    <t>@iamjersey  I cant  I love Andy &amp;lt;3</t>
  </si>
  <si>
    <t>@ARIESsyrille i know how that feels   story of my life</t>
  </si>
  <si>
    <t>Fri Jun 19 23:22:44 PDT 2009</t>
  </si>
  <si>
    <t>playitlikebecks</t>
  </si>
  <si>
    <t xml:space="preserve">wiill not join monfort cup tomorrow </t>
  </si>
  <si>
    <t>On the bus in centrAl London as I work on my sAturday off  I hope all twitters out there have good things planned x x</t>
  </si>
  <si>
    <t>Fri Jun 19 23:22:46 PDT 2009</t>
  </si>
  <si>
    <t>Cajun_Mama</t>
  </si>
  <si>
    <t xml:space="preserve">@DevinFCO Then I guess I'll be seeing you at 6am shift change on my way out. We can hi five. FYI - P's Dad passed away a couple hours ago </t>
  </si>
  <si>
    <t>Fri Jun 19 23:22:47 PDT 2009</t>
  </si>
  <si>
    <t xml:space="preserve">@mizzamber I was supposed to but I'm workin here at afterlife now </t>
  </si>
  <si>
    <t>Fri Jun 19 23:22:50 PDT 2009</t>
  </si>
  <si>
    <t>Damn can only get TV2 and Tv3 tonight  someone fix the signal in my area ...</t>
  </si>
  <si>
    <t xml:space="preserve">I ain't going to duval n e more!!! </t>
  </si>
  <si>
    <t xml:space="preserve">aw shoulder lean reminds me of Kevin K ! </t>
  </si>
  <si>
    <t>Fri Jun 19 23:22:51 PDT 2009</t>
  </si>
  <si>
    <t>janjabu</t>
  </si>
  <si>
    <t>hello specs, i've missed you like nobody's business. but i miss her more  eight more nights...</t>
  </si>
  <si>
    <t>Fri Jun 19 23:22:52 PDT 2009</t>
  </si>
  <si>
    <t xml:space="preserve">@davidarchie have to go..hope u can message me too,,,it wolud be the happiest moment of my life,,,!!even its HEY its really fine.. </t>
  </si>
  <si>
    <t>Still can't sleep  lying here wondering if i had said somthing earlier</t>
  </si>
  <si>
    <t>Fri Jun 19 23:22:55 PDT 2009</t>
  </si>
  <si>
    <t>ohevanalmighty</t>
  </si>
  <si>
    <t xml:space="preserve">&amp;amp; we know its never simple never easy. never a clean break. no one here to save me. </t>
  </si>
  <si>
    <t>Fri Jun 19 23:23:02 PDT 2009</t>
  </si>
  <si>
    <t>StuntFNE</t>
  </si>
  <si>
    <t xml:space="preserve">@MissKerBaby my homie just went 2 the concert. I c had to miss it cuz I had to wrk. these air force jets couldn't tke the nite off </t>
  </si>
  <si>
    <t>Fri Jun 19 23:23:04 PDT 2009</t>
  </si>
  <si>
    <t xml:space="preserve">Got so much pictures to upload and still have to clean up the mess in my room and pack  </t>
  </si>
  <si>
    <t>Fri Jun 19 23:23:05 PDT 2009</t>
  </si>
  <si>
    <t>DasGumpies</t>
  </si>
  <si>
    <t xml:space="preserve">@shoegal1888 cause they have DICKS and think theys better than everyone </t>
  </si>
  <si>
    <t>Fri Jun 19 23:23:06 PDT 2009</t>
  </si>
  <si>
    <t>chunggers</t>
  </si>
  <si>
    <t>bob the slr come in the mail today. Only thing is... No one was home to receive him  that's right folks, i'm naming my camera &amp;quot;bob&amp;quot; xD</t>
  </si>
  <si>
    <t>@danwooler great photos of kerry at rehearsals ! wish i could see the show for myself  x</t>
  </si>
  <si>
    <t>Fri Jun 19 23:23:12 PDT 2009</t>
  </si>
  <si>
    <t xml:space="preserve">http://twitpic.com/7vqa4 - I even knocked into a cactus and it retaliated </t>
  </si>
  <si>
    <t>Fri Jun 19 23:23:15 PDT 2009</t>
  </si>
  <si>
    <t>@crusaderz4life I did not enjoy anyone thinking they are stupid!  anyhow, take care, I'm off for awhile xoxoxoxo</t>
  </si>
  <si>
    <t>Fri Jun 19 23:23:17 PDT 2009</t>
  </si>
  <si>
    <t>LA01981</t>
  </si>
  <si>
    <t xml:space="preserve">and still working and still broke </t>
  </si>
  <si>
    <t>Fri Jun 19 23:23:18 PDT 2009</t>
  </si>
  <si>
    <t>Bulletragesh</t>
  </si>
  <si>
    <t xml:space="preserve">in office.............. </t>
  </si>
  <si>
    <t>LobnaK</t>
  </si>
  <si>
    <t xml:space="preserve">@Nabeel84: aw me too! </t>
  </si>
  <si>
    <t>Fri Jun 19 23:23:20 PDT 2009</t>
  </si>
  <si>
    <t>rhodeswarrior</t>
  </si>
  <si>
    <t>@ashleymassaro99 nightmares suck  good luck with sleep v.2!!</t>
  </si>
  <si>
    <t>wicklessdiva</t>
  </si>
  <si>
    <t xml:space="preserve">Lost power 15 mins ago. 4 the 2nd time tonight. I am up too late or prob never would have known. Can't sleep without my fan!  </t>
  </si>
  <si>
    <t>Fri Jun 19 23:23:21 PDT 2009</t>
  </si>
  <si>
    <t xml:space="preserve">http://twitpic.com/7vqaf - the only pic i got before the lady yelled at me </t>
  </si>
  <si>
    <t>Fri Jun 19 23:23:22 PDT 2009</t>
  </si>
  <si>
    <t>MsLeLe20</t>
  </si>
  <si>
    <t>@Lunchbox1986 sorry to hear that  xo</t>
  </si>
  <si>
    <t xml:space="preserve">@bethany582 </t>
  </si>
  <si>
    <t>Fri Jun 19 23:23:27 PDT 2009</t>
  </si>
  <si>
    <t>HotChelleRae</t>
  </si>
  <si>
    <t xml:space="preserve">Crest white strips make your teeth hurt...everyone should know this </t>
  </si>
  <si>
    <t>marlebaby</t>
  </si>
  <si>
    <t xml:space="preserve">hates life.  Guess I'm back to searching for schools out of Indiana.  Lost my reason to stay.  </t>
  </si>
  <si>
    <t>FUCKKKKmy dry cleaning from madame paulette in NYC hasn't arrived yet  so much for service via fedex</t>
  </si>
  <si>
    <t xml:space="preserve">I really miss my bestfriend. I need someone to talk to </t>
  </si>
  <si>
    <t>Fri Jun 19 23:23:29 PDT 2009</t>
  </si>
  <si>
    <t>MissHotMess</t>
  </si>
  <si>
    <t>Wish I could sleeeeeep  Tap tap revoloution is a life ruiner</t>
  </si>
  <si>
    <t>Fri Jun 19 23:23:30 PDT 2009</t>
  </si>
  <si>
    <t>seadestiin</t>
  </si>
  <si>
    <t xml:space="preserve">is so sad her hubby is gone!!!!! sad sad sad </t>
  </si>
  <si>
    <t>Fri Jun 19 23:23:31 PDT 2009</t>
  </si>
  <si>
    <t>XLee_NaX</t>
  </si>
  <si>
    <t xml:space="preserve">ouughh.. just 1 problem... my score is kinda low </t>
  </si>
  <si>
    <t>Fri Jun 19 23:23:32 PDT 2009</t>
  </si>
  <si>
    <t xml:space="preserve"> why am i not in dallas? goodnight.</t>
  </si>
  <si>
    <t>Fri Jun 19 23:23:33 PDT 2009</t>
  </si>
  <si>
    <t>rahulnet</t>
  </si>
  <si>
    <t xml:space="preserve">just finished by first run in the rains ... feels so refreshing !  shoes are a mess though </t>
  </si>
  <si>
    <t>Fri Jun 19 23:23:36 PDT 2009</t>
  </si>
  <si>
    <t>zoebritton</t>
  </si>
  <si>
    <t xml:space="preserve">no more i love yous </t>
  </si>
  <si>
    <t xml:space="preserve">Why am I up so early on my only day off this week? </t>
  </si>
  <si>
    <t>Fri Jun 19 23:23:38 PDT 2009</t>
  </si>
  <si>
    <t>@vsolana awww  the disney channell is good tho! I watch iCarly all the time!? I think thats on the Disney Channel??</t>
  </si>
  <si>
    <t>Fri Jun 19 23:23:39 PDT 2009</t>
  </si>
  <si>
    <t xml:space="preserve">Ugh I have to wake up at 6 tomorrow and I really don't want to leave David </t>
  </si>
  <si>
    <t xml:space="preserve">printin stuff for my aunt. dont ask y its so late. i forgot 2 do it earlier. </t>
  </si>
  <si>
    <t>Fri Jun 19 23:23:40 PDT 2009</t>
  </si>
  <si>
    <t>LaoDz</t>
  </si>
  <si>
    <t xml:space="preserve">Hmm, my sons are on the couch playing NDS...for hours </t>
  </si>
  <si>
    <t>Fri Jun 19 23:23:45 PDT 2009</t>
  </si>
  <si>
    <t>@kriscruz aww that's not too far from me. I wanna see you  I miss your baby face</t>
  </si>
  <si>
    <t>Fri Jun 19 23:23:47 PDT 2009</t>
  </si>
  <si>
    <t>realblindfurey</t>
  </si>
  <si>
    <t xml:space="preserve">@mellyford why didn't u just stay n the bay area? Modesto is NOT the bay. Who n the hell told u to go out there? Damn Melly </t>
  </si>
  <si>
    <t>GiantRobot7</t>
  </si>
  <si>
    <t xml:space="preserve">this morning, just updated iPhone software to 3.0 update...painless..just cradled into iTunes...but all jailbroken apps gone </t>
  </si>
  <si>
    <t>Fri Jun 19 23:23:50 PDT 2009</t>
  </si>
  <si>
    <t xml:space="preserve">@mademmoiselle yah, i'm involved by sitting at home and paying my taxes. kidding! i'm on duty tomorro. </t>
  </si>
  <si>
    <t>Fri Jun 19 23:23:55 PDT 2009</t>
  </si>
  <si>
    <t xml:space="preserve">@crux What about the rest of us? No good night to us? </t>
  </si>
  <si>
    <t>Fri Jun 19 23:23:57 PDT 2009</t>
  </si>
  <si>
    <t xml:space="preserve">I'm just not feeling it today.  Life in general and all that.  First pang of homesickness, a month and a bit in. </t>
  </si>
  <si>
    <t>Fri Jun 19 23:23:58 PDT 2009</t>
  </si>
  <si>
    <t>ceeannedee</t>
  </si>
  <si>
    <t xml:space="preserve">craaaap, havnt updated in a whileee </t>
  </si>
  <si>
    <t>Fri Jun 19 23:24:00 PDT 2009</t>
  </si>
  <si>
    <t>pams155</t>
  </si>
  <si>
    <t>Is very hurt  ROFL I love to twitter xD oh uh ohhh mhmmm shane!!!!!!!!!!!!!!!! Not sleepy!</t>
  </si>
  <si>
    <t>Fri Jun 19 23:24:01 PDT 2009</t>
  </si>
  <si>
    <t>@KatArmstrong aww i know that feeling. Mine went home today   enjoy!</t>
  </si>
  <si>
    <t>Fri Jun 19 23:24:02 PDT 2009</t>
  </si>
  <si>
    <t>Melinaxox12</t>
  </si>
  <si>
    <t xml:space="preserve">waited up for my sistter but im getting really tired im worried sick </t>
  </si>
  <si>
    <t>Fri Jun 19 23:24:04 PDT 2009</t>
  </si>
  <si>
    <t xml:space="preserve">what ever happened to frankie j? </t>
  </si>
  <si>
    <t>Fri Jun 19 23:24:05 PDT 2009</t>
  </si>
  <si>
    <t>vanessang71</t>
  </si>
  <si>
    <t xml:space="preserve">I wish @PerezHilton was in Vancouver  </t>
  </si>
  <si>
    <t>Fri Jun 19 23:24:06 PDT 2009</t>
  </si>
  <si>
    <t xml:space="preserve">Failure to be phone-vailable. Check. Life remains ever busy </t>
  </si>
  <si>
    <t>Fri Jun 19 23:24:08 PDT 2009</t>
  </si>
  <si>
    <t xml:space="preserve">Has to download iPhone SDK Again because it got interrupted and won't mount </t>
  </si>
  <si>
    <t>isoundrepetitve</t>
  </si>
  <si>
    <t xml:space="preserve">hush by automatic loveletter makes me wanna cry. fuck. </t>
  </si>
  <si>
    <t>christina_15_1</t>
  </si>
  <si>
    <t>sad i can't go see the fireworks tomorrow night  [don't break my fall.for i'd rather crash.than to sleep without you here...]</t>
  </si>
  <si>
    <t>Fri Jun 19 23:24:09 PDT 2009</t>
  </si>
  <si>
    <t>sadik08</t>
  </si>
  <si>
    <t xml:space="preserve">wrestling with this girl who is my friend ....she took my candy  lmao  </t>
  </si>
  <si>
    <t>deviaithal</t>
  </si>
  <si>
    <t xml:space="preserve">gotta clean her room  </t>
  </si>
  <si>
    <t>Fri Jun 19 23:24:10 PDT 2009</t>
  </si>
  <si>
    <t>fatwhiteguy</t>
  </si>
  <si>
    <t xml:space="preserve">Watching the green mile. Sad movie. </t>
  </si>
  <si>
    <t>Kimmy_Tdot</t>
  </si>
  <si>
    <t xml:space="preserve">thinks my boyfriend of 2 years has just left me </t>
  </si>
  <si>
    <t>annebohl</t>
  </si>
  <si>
    <t xml:space="preserve">Cramping up </t>
  </si>
  <si>
    <t>Fri Jun 19 23:24:12 PDT 2009</t>
  </si>
  <si>
    <t xml:space="preserve">@FlyerTalkerinA2 Ohhh, haven't clicked into the coin thread in months. That'll teach me! Don't have that cc anyway. </t>
  </si>
  <si>
    <t xml:space="preserve">@assalita Sadly, very true, too. </t>
  </si>
  <si>
    <t>Fri Jun 19 23:24:14 PDT 2009</t>
  </si>
  <si>
    <t xml:space="preserve">@mrpresnick dont leave me </t>
  </si>
  <si>
    <t>Fri Jun 19 23:24:16 PDT 2009</t>
  </si>
  <si>
    <t xml:space="preserve">@RyanFuentes : fat, fat, fat! And where's my cranberry limeade??? </t>
  </si>
  <si>
    <t>Fri Jun 19 23:24:20 PDT 2009</t>
  </si>
  <si>
    <t>CaitlinDutra</t>
  </si>
  <si>
    <t>Ughh. Has work in four hours and still hasn't fallen asleep.  help!!!</t>
  </si>
  <si>
    <t>Fri Jun 19 23:24:23 PDT 2009</t>
  </si>
  <si>
    <t>jenuh08</t>
  </si>
  <si>
    <t xml:space="preserve">not feeling too good right now. i got home from wrk and found my kitty passed away </t>
  </si>
  <si>
    <t>Fri Jun 19 23:24:27 PDT 2009</t>
  </si>
  <si>
    <t>@farrah_r it's ok you couldn't make it out tonight anyway  at least I'll be better for my actual bday next week when we go to envy! :-D</t>
  </si>
  <si>
    <t>Fri Jun 19 23:24:32 PDT 2009</t>
  </si>
  <si>
    <t>NatalieluvsD</t>
  </si>
  <si>
    <t>waiting for the B.A tour dvd to come out...  cant wait any longer!!!!!!</t>
  </si>
  <si>
    <t>Fri Jun 19 23:24:33 PDT 2009</t>
  </si>
  <si>
    <t>tweetyfriend</t>
  </si>
  <si>
    <t xml:space="preserve">sitting all alone with no 1 to hug!!! </t>
  </si>
  <si>
    <t>Fri Jun 19 23:24:35 PDT 2009</t>
  </si>
  <si>
    <t>@kerilove I'm there girl unless my sister books Cancun on that day  we're still lookin into it! but thanks so much for tonight&amp;lt;333</t>
  </si>
  <si>
    <t>Fri Jun 19 23:24:36 PDT 2009</t>
  </si>
  <si>
    <t xml:space="preserve">@iammikos I didn't even have my special concoction tonight.. I had to settle for taaka and oj/sprite. </t>
  </si>
  <si>
    <t>Fri Jun 19 23:24:37 PDT 2009</t>
  </si>
  <si>
    <t>rosellecamay</t>
  </si>
  <si>
    <t xml:space="preserve">Stayed @ home for the past 48 hours how sad. Im broke. </t>
  </si>
  <si>
    <t>Fri Jun 19 23:24:39 PDT 2009</t>
  </si>
  <si>
    <t xml:space="preserve">getting ready to do an insurance bill out and get us paid....provided medicare doesn't make me rip out all my hair first </t>
  </si>
  <si>
    <t>Fri Jun 19 23:24:41 PDT 2009</t>
  </si>
  <si>
    <t>tbkn</t>
  </si>
  <si>
    <t xml:space="preserve">i am still hating vista!!!  wth!  i just want to download music...  </t>
  </si>
  <si>
    <t>Fri Jun 19 23:24:44 PDT 2009</t>
  </si>
  <si>
    <t>i hate getting B's, but that's what i deserve.  how does one become un-lazy?</t>
  </si>
  <si>
    <t>Fri Jun 19 23:24:52 PDT 2009</t>
  </si>
  <si>
    <t xml:space="preserve">@fannytsukada and I'm terribly sorry for not coming to ur bday bash </t>
  </si>
  <si>
    <t>Fri Jun 19 23:24:51 PDT 2009</t>
  </si>
  <si>
    <t>Weddings over  Lost my purse and was found on the street.</t>
  </si>
  <si>
    <t>Fri Jun 19 23:24:57 PDT 2009</t>
  </si>
  <si>
    <t xml:space="preserve">Indiana Jones &amp;amp; the Staff of Kings - good graphics but gameplay is buggy, badly designed &amp;amp; plain unfair at times. Disappointing much </t>
  </si>
  <si>
    <t>Fri Jun 19 23:24:58 PDT 2009</t>
  </si>
  <si>
    <t>i hate this not being able to sleep thing  stuck watching &amp;quot;scream&amp;quot; nothing else on..</t>
  </si>
  <si>
    <t>Fri Jun 19 23:25:04 PDT 2009</t>
  </si>
  <si>
    <t>patriciaxq</t>
  </si>
  <si>
    <t xml:space="preserve">i have to work tomorow </t>
  </si>
  <si>
    <t>Fri Jun 19 23:25:05 PDT 2009</t>
  </si>
  <si>
    <t>julezie123</t>
  </si>
  <si>
    <t>i think i have the flu!!!  BUT I'M IN CANBERRA!! yay!!!!!</t>
  </si>
  <si>
    <t>Fri Jun 19 23:25:07 PDT 2009</t>
  </si>
  <si>
    <t>emmy10jesus</t>
  </si>
  <si>
    <t xml:space="preserve">@eatmybubbles123 I am sorry you are stuck at home </t>
  </si>
  <si>
    <t>Fri Jun 19 23:25:08 PDT 2009</t>
  </si>
  <si>
    <t xml:space="preserve">@MissKeriBaby im prayin for a no, but predictin a yes unfortunately </t>
  </si>
  <si>
    <t>Fri Jun 19 23:25:10 PDT 2009</t>
  </si>
  <si>
    <t>Nettie069</t>
  </si>
  <si>
    <t xml:space="preserve">It is a swine when your boy is up all night with a cough </t>
  </si>
  <si>
    <t xml:space="preserve">@yourlegsgrow I miss you   </t>
  </si>
  <si>
    <t>Fri Jun 19 23:25:11 PDT 2009</t>
  </si>
  <si>
    <t xml:space="preserve">@MicheleCatahay oh no....you better NOT!  </t>
  </si>
  <si>
    <t>hollyhuechau</t>
  </si>
  <si>
    <t xml:space="preserve">Monday have to go work early </t>
  </si>
  <si>
    <t>Fri Jun 19 23:25:15 PDT 2009</t>
  </si>
  <si>
    <t>LeslynRodriguez</t>
  </si>
  <si>
    <t>@mizversailles I know I suck.....and its hard wood floor  Good thing i have a hard case on it already. but no cover on screen yet.</t>
  </si>
  <si>
    <t>Fri Jun 19 23:25:20 PDT 2009</t>
  </si>
  <si>
    <t xml:space="preserve">Why do i have thing with curly hair dudes? </t>
  </si>
  <si>
    <t>ericdizzle</t>
  </si>
  <si>
    <t xml:space="preserve">Aw man... I was suppose to go midnight bowling... But now I'm Not... </t>
  </si>
  <si>
    <t>Fri Jun 19 23:25:27 PDT 2009</t>
  </si>
  <si>
    <t xml:space="preserve">@sexidance But that's my fave past time </t>
  </si>
  <si>
    <t>Fri Jun 19 23:25:30 PDT 2009</t>
  </si>
  <si>
    <t>@str1fe Russia's not that bad.   It sucks with the transition between high school and college, doesn't it?</t>
  </si>
  <si>
    <t>Fri Jun 19 23:25:36 PDT 2009</t>
  </si>
  <si>
    <t xml:space="preserve">@thatgirltess I might take you back, Im too nice, but ur gonna leave me for Navin again. </t>
  </si>
  <si>
    <t>Fri Jun 19 23:25:40 PDT 2009</t>
  </si>
  <si>
    <t xml:space="preserve">wanna go out soooooo bad, somebody please ask me out </t>
  </si>
  <si>
    <t>Fri Jun 19 23:25:41 PDT 2009</t>
  </si>
  <si>
    <t xml:space="preserve">@alphanix I felt like crap today I didn't even get out of bed </t>
  </si>
  <si>
    <t>Fri Jun 19 23:25:44 PDT 2009</t>
  </si>
  <si>
    <t>cooljldude</t>
  </si>
  <si>
    <t>is beginning to hate Saturdays. Off to work.  http://plurk.com/p/12cuqt</t>
  </si>
  <si>
    <t>Fri Jun 19 23:25:47 PDT 2009</t>
  </si>
  <si>
    <t>samaraginsberg</t>
  </si>
  <si>
    <t xml:space="preserve">Up waaaay too early </t>
  </si>
  <si>
    <t>Fri Jun 19 23:25:53 PDT 2009</t>
  </si>
  <si>
    <t xml:space="preserve">I think im gettin a headache from lack of sleep and liqor... 2 hours and 35 mins </t>
  </si>
  <si>
    <t>Fri Jun 19 23:25:55 PDT 2009</t>
  </si>
  <si>
    <t xml:space="preserve">Mi obsesion con el &amp;quot;Hearts of Oak&amp;quot; de Ted Leo and the Pharmacists es obscena. Quiero ser Ted Leo </t>
  </si>
  <si>
    <t>Fri Jun 19 23:25:56 PDT 2009</t>
  </si>
  <si>
    <t xml:space="preserve">@gingerphoto haha I am still up...I am gonna be one zombie bridesmaid tomorrow or shld I say later </t>
  </si>
  <si>
    <t>Fri Jun 19 23:25:57 PDT 2009</t>
  </si>
  <si>
    <t>ichacoklat</t>
  </si>
  <si>
    <t xml:space="preserve">BAD DAY!!! </t>
  </si>
  <si>
    <t>To Someone who I haven't talked about all day *okay once*, but didn't see today  :</t>
  </si>
  <si>
    <t>Fri Jun 19 23:25:58 PDT 2009</t>
  </si>
  <si>
    <t>harlequeeen</t>
  </si>
  <si>
    <t>secretly wishes that she hasn't signed exclusive.  @paulinegee KIM BUM!!!!!!!!!!!!!!! @stateofjoe yay! more tumblr peeps!</t>
  </si>
  <si>
    <t xml:space="preserve">She's conscious now but her words are garbled. My poor Dadi </t>
  </si>
  <si>
    <t>Fri Jun 19 23:26:06 PDT 2009</t>
  </si>
  <si>
    <t>ChantelleSherie</t>
  </si>
  <si>
    <t xml:space="preserve">Weird... Its supposed to rain tomorrow.. Coincidence? Meh </t>
  </si>
  <si>
    <t>im sick of the rain.. I hope it will stop soon..!! For some strange reason i really feel like shopping but have nobody to go with..!!  xxx</t>
  </si>
  <si>
    <t>Fri Jun 19 23:26:08 PDT 2009</t>
  </si>
  <si>
    <t>linzzy33</t>
  </si>
  <si>
    <t xml:space="preserve">is heading home. or to her house. it feels like she's leaving her home </t>
  </si>
  <si>
    <t>Fri Jun 19 23:26:10 PDT 2009</t>
  </si>
  <si>
    <t>HopeMade</t>
  </si>
  <si>
    <t xml:space="preserve">sleeve is done. love it. no more tattoos til i get the firebird paid for now tho </t>
  </si>
  <si>
    <t>Fri Jun 19 23:26:11 PDT 2009</t>
  </si>
  <si>
    <t>says i'm bored. cnu pedi makausap here?  http://plurk.com/p/12cuuy</t>
  </si>
  <si>
    <t xml:space="preserve">*sigh* I want to crawl into bed with @CynthiaBuroughs and hug her...I don't care that I'm wide awake from my nap, I miss holding her </t>
  </si>
  <si>
    <t>Fri Jun 19 23:26:12 PDT 2009</t>
  </si>
  <si>
    <t>@nicolejensen sorry to be missing your party tonight  Have fun!</t>
  </si>
  <si>
    <t>Fri Jun 19 23:26:13 PDT 2009</t>
  </si>
  <si>
    <t xml:space="preserve">At Q's. Not having fun. Should have stayed home. </t>
  </si>
  <si>
    <t>Fri Jun 19 23:28:01 PDT 2009</t>
  </si>
  <si>
    <t>so many topics to cover n i wake up so late  then i begin to tweet :| Is there any hope left ?</t>
  </si>
  <si>
    <t>Fri Jun 19 23:28:02 PDT 2009</t>
  </si>
  <si>
    <t>mahdipersian</t>
  </si>
  <si>
    <t xml:space="preserve">Mother won,t cry  </t>
  </si>
  <si>
    <t>Fri Jun 19 23:28:03 PDT 2009</t>
  </si>
  <si>
    <t xml:space="preserve">EWWW! THERES A BUG IN MY ROOM </t>
  </si>
  <si>
    <t>Fri Jun 19 23:28:07 PDT 2009</t>
  </si>
  <si>
    <t xml:space="preserve">@lukasrossi ~~AutoTune is the new Mullet!!    So lame...   </t>
  </si>
  <si>
    <t>Fri Jun 19 23:28:08 PDT 2009</t>
  </si>
  <si>
    <t xml:space="preserve">@anothersadsong Backstreets back alright! I miss them </t>
  </si>
  <si>
    <t>juliettieee</t>
  </si>
  <si>
    <t>dodgers lost  its late....im bored. =/</t>
  </si>
  <si>
    <t>pcade69</t>
  </si>
  <si>
    <t xml:space="preserve">@Madam_Misz_L I don't want to be at work tonight, </t>
  </si>
  <si>
    <t>Fri Jun 19 23:28:09 PDT 2009</t>
  </si>
  <si>
    <t xml:space="preserve">Morning world! I'm pissed off at the weather </t>
  </si>
  <si>
    <t>Fri Jun 19 23:28:10 PDT 2009</t>
  </si>
  <si>
    <t>@tammyx3 Yeah i know  .. Sadness.</t>
  </si>
  <si>
    <t>Fri Jun 19 23:28:16 PDT 2009</t>
  </si>
  <si>
    <t>SuperTino</t>
  </si>
  <si>
    <t xml:space="preserve">wondering how 2 quit cold turkey </t>
  </si>
  <si>
    <t>Fri Jun 19 23:28:19 PDT 2009</t>
  </si>
  <si>
    <t xml:space="preserve">@CoreyLay: It's one of the actual trailers though. Just recorded off something. They haven't officially released it yet. </t>
  </si>
  <si>
    <t>Fri Jun 19 23:28:22 PDT 2009</t>
  </si>
  <si>
    <t>steelerlou3865</t>
  </si>
  <si>
    <t xml:space="preserve">@suzmarques and you didn't invite </t>
  </si>
  <si>
    <t>Fri Jun 19 23:28:23 PDT 2009</t>
  </si>
  <si>
    <t xml:space="preserve">@dizzystuff just did some research, unfortunately the buggers wear out fairly quickly </t>
  </si>
  <si>
    <t>Fri Jun 19 23:28:24 PDT 2009</t>
  </si>
  <si>
    <t>bet my relief is late  sat wating to go home</t>
  </si>
  <si>
    <t>Fri Jun 19 23:28:26 PDT 2009</t>
  </si>
  <si>
    <t xml:space="preserve">@recycleanimals No. </t>
  </si>
  <si>
    <t>Fri Jun 19 23:28:34 PDT 2009</t>
  </si>
  <si>
    <t xml:space="preserve">@minorityx whoah. i have a friend who quotes him all the time! awesome! but i still don't know who he is </t>
  </si>
  <si>
    <t>sarehx</t>
  </si>
  <si>
    <t>@shanhood no i want someone to come home  because i miss him. but assignments and some audition tomorrow with olive?</t>
  </si>
  <si>
    <t>Fri Jun 19 23:28:35 PDT 2009</t>
  </si>
  <si>
    <t xml:space="preserve">Today is like a mirror image of the feelings </t>
  </si>
  <si>
    <t>Fri Jun 19 23:28:36 PDT 2009</t>
  </si>
  <si>
    <t>davidwandersen</t>
  </si>
  <si>
    <t xml:space="preserve">@Karabearr just facebook, sorry </t>
  </si>
  <si>
    <t>Fri Jun 19 23:28:40 PDT 2009</t>
  </si>
  <si>
    <t>PinkPeony93</t>
  </si>
  <si>
    <t xml:space="preserve">@asianartmuseum Loved the MATCHA event last night although I would have really loved to be able to taste test that green tea! Long line </t>
  </si>
  <si>
    <t>kayceeare</t>
  </si>
  <si>
    <t xml:space="preserve">Why when your anticipating something the weeks drag on so slow?&amp;amp; when you want them to go slow they fly by </t>
  </si>
  <si>
    <t>Fri Jun 19 23:28:42 PDT 2009</t>
  </si>
  <si>
    <t>@sophiafoots I saw pictures yo!! And... um... yeah. I'm so sad! I thought LM knew better.  Eesh.</t>
  </si>
  <si>
    <t>Fri Jun 19 23:28:43 PDT 2009</t>
  </si>
  <si>
    <t xml:space="preserve">is at Stafford Train Station and just watched Em's train pull away heading southbound on the WCML </t>
  </si>
  <si>
    <t xml:space="preserve">cant sleep as usual.  im tired of a lonley bed, i need someone to hold.  too bad shes already got that position filled </t>
  </si>
  <si>
    <t>Fri Jun 19 23:28:48 PDT 2009</t>
  </si>
  <si>
    <t xml:space="preserve">everybody left now </t>
  </si>
  <si>
    <t>Fri Jun 19 23:28:51 PDT 2009</t>
  </si>
  <si>
    <t>averybrooks</t>
  </si>
  <si>
    <t>Can one of these signs be in English too?    my Spanish is not so complete http://twitpic.com/7vqlm</t>
  </si>
  <si>
    <t xml:space="preserve">Never thought I'd say this but I wish itd rain! Tired of 95 deg breezless sticky days already.  I hate summer in the south! </t>
  </si>
  <si>
    <t>Fri Jun 19 23:28:52 PDT 2009</t>
  </si>
  <si>
    <t>XoAndR3Xo</t>
  </si>
  <si>
    <t xml:space="preserve">thinking of u.......       </t>
  </si>
  <si>
    <t>Fri Jun 19 23:28:53 PDT 2009</t>
  </si>
  <si>
    <t>elainenoe</t>
  </si>
  <si>
    <t xml:space="preserve">Gettin ready to spend the day out on the water. Last weekend in Antalya. </t>
  </si>
  <si>
    <t>Fri Jun 19 23:28:59 PDT 2009</t>
  </si>
  <si>
    <t>belladetta</t>
  </si>
  <si>
    <t xml:space="preserve">@carolinajesslyn no honey definetely jauh dari itu ngak lah hh~ it was my old doll whom now is his &amp;quot;friend&amp;quot; kasian dia pengen punya pacar </t>
  </si>
  <si>
    <t>Fri Jun 19 23:29:01 PDT 2009</t>
  </si>
  <si>
    <t>sonson</t>
  </si>
  <si>
    <t xml:space="preserve">my brain hurts. i need some alone time.  </t>
  </si>
  <si>
    <t>Fri Jun 19 23:29:04 PDT 2009</t>
  </si>
  <si>
    <t xml:space="preserve">@xtothes ah i see!!  I just need an external hard drive for mine cuz I gots too much music and pics.   it runs like a$$ though! GAH! </t>
  </si>
  <si>
    <t>Fri Jun 19 23:29:06 PDT 2009</t>
  </si>
  <si>
    <t xml:space="preserve">I hate it when you can taste your nose spray. </t>
  </si>
  <si>
    <t>Fri Jun 19 23:29:07 PDT 2009</t>
  </si>
  <si>
    <t>tomorrow we part, California.       ....BUT I'M SO STOKED FOR TOUR.</t>
  </si>
  <si>
    <t>#JustsoUknow @Arsiney is giving me the daddy talk over text.  smh.. i cant do nothing witout being under a micro!!</t>
  </si>
  <si>
    <t>Fri Jun 19 23:29:11 PDT 2009</t>
  </si>
  <si>
    <t>CheneyeX</t>
  </si>
  <si>
    <t xml:space="preserve">Moved town!! Very Boring, No Friends!! </t>
  </si>
  <si>
    <t>Fri Jun 19 23:29:14 PDT 2009</t>
  </si>
  <si>
    <t xml:space="preserve">Ok absolutely NO more twitter updates...gotta put the bberry away </t>
  </si>
  <si>
    <t>Fri Jun 19 23:29:19 PDT 2009</t>
  </si>
  <si>
    <t xml:space="preserve">@ThaBossLady0427 really? i TVOed it...so it will probably skip like the best parts. </t>
  </si>
  <si>
    <t>dang i hate waking up early  the things we do for mates...hahah...cambridge here we come!</t>
  </si>
  <si>
    <t>Fri Jun 19 23:29:23 PDT 2009</t>
  </si>
  <si>
    <t xml:space="preserve">i feel like watching the breakfeast club!! lol if i only i existed in the 80's </t>
  </si>
  <si>
    <t>Fri Jun 19 23:29:25 PDT 2009</t>
  </si>
  <si>
    <t>maryrusher</t>
  </si>
  <si>
    <t xml:space="preserve">this room is lonely without my bunkmates @bchui168, @shannakate and @vinmarrone </t>
  </si>
  <si>
    <t>Fri Jun 19 23:29:26 PDT 2009</t>
  </si>
  <si>
    <t xml:space="preserve">@LoveAllCureAll ME too I was so waiting for Sexify My Love </t>
  </si>
  <si>
    <t>Fri Jun 19 23:29:31 PDT 2009</t>
  </si>
  <si>
    <t xml:space="preserve">I need someone to find out my act score online </t>
  </si>
  <si>
    <t>Fri Jun 19 23:29:33 PDT 2009</t>
  </si>
  <si>
    <t>marcperrot</t>
  </si>
  <si>
    <t>@madlymint Oh, not good.  Well, I just finished watching a few episodes of True Blood. Have you ever seen the show? It's amazing!</t>
  </si>
  <si>
    <t>Fri Jun 19 23:29:35 PDT 2009</t>
  </si>
  <si>
    <t>azziangrl4ever</t>
  </si>
  <si>
    <t xml:space="preserve">@swiftkaratechop It was okay, wasn't really as good as I thought it was going to be. It was pretty confusing, but it's pretty sad too </t>
  </si>
  <si>
    <t>Fri Jun 19 23:29:45 PDT 2009</t>
  </si>
  <si>
    <t xml:space="preserve">@nswillis lol, yeah the glasses were cool, my friend took mine... </t>
  </si>
  <si>
    <t>FelicaitheGreat</t>
  </si>
  <si>
    <t>will not make it out today.  What to do tonight whilst sitting at home. :S</t>
  </si>
  <si>
    <t>Fri Jun 19 23:29:49 PDT 2009</t>
  </si>
  <si>
    <t>alleyphoto</t>
  </si>
  <si>
    <t>Someone got my nickname already  anyway it's really hot here...</t>
  </si>
  <si>
    <t xml:space="preserve">@teddybeardoctor i know i should ;; the trailer killed me a lot before, idk why i still haven't seen it </t>
  </si>
  <si>
    <t>dougwile</t>
  </si>
  <si>
    <t>@scooter190 sorry  if my parents were cool w it I have room but I have a feeling that they aren't</t>
  </si>
  <si>
    <t>Fri Jun 19 23:29:57 PDT 2009</t>
  </si>
  <si>
    <t>Sharlenee</t>
  </si>
  <si>
    <t xml:space="preserve">Im watching narnia. &amp;amp; i think im scared. </t>
  </si>
  <si>
    <t>Fri Jun 19 23:30:03 PDT 2009</t>
  </si>
  <si>
    <t xml:space="preserve">no snuggle tonight. </t>
  </si>
  <si>
    <t>Fri Jun 19 23:30:09 PDT 2009</t>
  </si>
  <si>
    <t>Mikki_Cupcakes</t>
  </si>
  <si>
    <t xml:space="preserve">Cant sleep..... And I have 2 go somewhere 2morrow..... Ima be tired all day </t>
  </si>
  <si>
    <t xml:space="preserve">Can't sleep...watching tv...Missing my baby </t>
  </si>
  <si>
    <t xml:space="preserve">computer is sooooo slowwwwwwww </t>
  </si>
  <si>
    <t>Fri Jun 19 23:30:10 PDT 2009</t>
  </si>
  <si>
    <t>_keytistarship</t>
  </si>
  <si>
    <t>@saharlestrange awwww  is he/she not wearing diapers???</t>
  </si>
  <si>
    <t>Fri Jun 19 23:30:13 PDT 2009</t>
  </si>
  <si>
    <t>@curtsmith @RodneyRamsey  Gonna take a breath and try to shake that off   http://bit.ly/Slyl1 thx for the link guys.</t>
  </si>
  <si>
    <t>Fri Jun 19 23:30:15 PDT 2009</t>
  </si>
  <si>
    <t xml:space="preserve">@SONGSTR3SS &amp;quot;And I am tellllllllin youuuu! I'm not goooooin!&amp;quot; lmao amazing... I had too much fun, and now it's soooo quiet in my house </t>
  </si>
  <si>
    <t>Fri Jun 19 23:30:16 PDT 2009</t>
  </si>
  <si>
    <t xml:space="preserve">I want to go to Madrid NOW!  I don't wanna work Mon and Tues </t>
  </si>
  <si>
    <t>Fri Jun 19 23:30:17 PDT 2009</t>
  </si>
  <si>
    <t xml:space="preserve">Morning been awake for last hour trying to figure out ways to stay on bed till @10 have an uncanny feeling it ain't gonna happen </t>
  </si>
  <si>
    <t>Cieraaa91</t>
  </si>
  <si>
    <t xml:space="preserve">i am so unloved </t>
  </si>
  <si>
    <t>Fri Jun 19 23:30:22 PDT 2009</t>
  </si>
  <si>
    <t>Watching he's just not that into you, I hope I don't become like some of the chicks in here  Eharmony best not be my future!</t>
  </si>
  <si>
    <t>Fri Jun 19 23:30:26 PDT 2009</t>
  </si>
  <si>
    <t xml:space="preserve">I just ruined bike party </t>
  </si>
  <si>
    <t>Fri Jun 19 23:30:27 PDT 2009</t>
  </si>
  <si>
    <t>tashaxxbabe</t>
  </si>
  <si>
    <t>havent updated in a whileee   but waduppp my twitterersssss :p</t>
  </si>
  <si>
    <t>Fri Jun 19 23:30:28 PDT 2009</t>
  </si>
  <si>
    <t xml:space="preserve">@verdylives im in the office. NOW! </t>
  </si>
  <si>
    <t>Fri Jun 19 23:30:29 PDT 2009</t>
  </si>
  <si>
    <t>Holliewood1219</t>
  </si>
  <si>
    <t xml:space="preserve">Time for bed. Really wanting Dustin to feel better! It makes me so sad to see him this sick </t>
  </si>
  <si>
    <t>Fri Jun 19 23:30:33 PDT 2009</t>
  </si>
  <si>
    <t>Home after a drunken night out partying!   I hope I don't have a hangover!</t>
  </si>
  <si>
    <t>Fri Jun 19 23:30:35 PDT 2009</t>
  </si>
  <si>
    <t xml:space="preserve">Love you @chilenabella .... </t>
  </si>
  <si>
    <t>Fri Jun 19 23:30:37 PDT 2009</t>
  </si>
  <si>
    <t xml:space="preserve">upp , cant waitt till town today . wish i was at sherwood forest </t>
  </si>
  <si>
    <t>gendeledio</t>
  </si>
  <si>
    <t>@EMILLYFACE  wha happen?</t>
  </si>
  <si>
    <t>Fri Jun 19 23:30:39 PDT 2009</t>
  </si>
  <si>
    <t>Frogster2692</t>
  </si>
  <si>
    <t>@ThatIsNotMyCow awe  hope everything gets worked out</t>
  </si>
  <si>
    <t>Fri Jun 19 23:30:45 PDT 2009</t>
  </si>
  <si>
    <t xml:space="preserve">I enjoy the fact that this house possesses a computer... though can't stay online long. I think it's going to be storming in Singapore </t>
  </si>
  <si>
    <t>Fri Jun 19 23:30:46 PDT 2009</t>
  </si>
  <si>
    <t>@Drusylla ...and not playing with me  LOL ;)</t>
  </si>
  <si>
    <t>Fri Jun 19 23:30:56 PDT 2009</t>
  </si>
  <si>
    <t>ZoeyByrd</t>
  </si>
  <si>
    <t>is missin my girlfriend right now!  pete wentz you ROCK!</t>
  </si>
  <si>
    <t>Fri Jun 19 23:31:00 PDT 2009</t>
  </si>
  <si>
    <t>Uh oh. I sorry.  i almost lost power</t>
  </si>
  <si>
    <t>Fri Jun 19 23:31:06 PDT 2009</t>
  </si>
  <si>
    <t xml:space="preserve">Damn power went out again. </t>
  </si>
  <si>
    <t xml:space="preserve">Back at home. Twilighted access not available yet </t>
  </si>
  <si>
    <t>Fri Jun 19 23:31:09 PDT 2009</t>
  </si>
  <si>
    <t xml:space="preserve">@MissPressa All good movies except Pineapple Express which I thought was a real let down. I wish I was hungover </t>
  </si>
  <si>
    <t>Fri Jun 19 23:31:11 PDT 2009</t>
  </si>
  <si>
    <t>mosdefaqueen</t>
  </si>
  <si>
    <t xml:space="preserve">Work consumes me.  No let me rephrase that my 9-5 consumes me so much that I think I missed @mosdefaqueen's Family Reunion... </t>
  </si>
  <si>
    <t>Fri Jun 19 23:31:17 PDT 2009</t>
  </si>
  <si>
    <t>@xxTylerxoxo why not?  He's sexy. AND I STILL LOVE JACOB, but come onnnnnnnnnnnnnnnn Paul is gfnhrdjxmznfmdx s *drools*</t>
  </si>
  <si>
    <t>Fri Jun 19 23:31:26 PDT 2009</t>
  </si>
  <si>
    <t>@Chorazin No money  But I put it on gamefly at the top, so here's hoping...</t>
  </si>
  <si>
    <t>Fri Jun 19 23:31:28 PDT 2009</t>
  </si>
  <si>
    <t>lizrosas</t>
  </si>
  <si>
    <t>@bhaven, @craignewmark, i literally just got home from 3 wks in spain, so won't be making it to bootcamp after all  sorry, just too wiped</t>
  </si>
  <si>
    <t>Fri Jun 19 23:31:30 PDT 2009</t>
  </si>
  <si>
    <t>moggylove</t>
  </si>
  <si>
    <t xml:space="preserve">Birthday = 29th. Can wait. </t>
  </si>
  <si>
    <t>PatVogue</t>
  </si>
  <si>
    <t xml:space="preserve">@Candi_B its already 2 30 </t>
  </si>
  <si>
    <t>Fri Jun 19 23:31:32 PDT 2009</t>
  </si>
  <si>
    <t>@edeanijames lovely! Although woke up with a stiffneck again  my pillow probably want to retire....</t>
  </si>
  <si>
    <t>Fri Jun 19 23:31:37 PDT 2009</t>
  </si>
  <si>
    <t xml:space="preserve">@ThePISTOL I wish I was there </t>
  </si>
  <si>
    <t>Fri Jun 19 23:31:38 PDT 2009</t>
  </si>
  <si>
    <t>Got me some real nice hickory and pecan wood. Costs a fortune over here  Need to make something special to cook with it.</t>
  </si>
  <si>
    <t>Fri Jun 19 23:31:40 PDT 2009</t>
  </si>
  <si>
    <t>Wtf? Weird.. I got home and no one is here. Plus i realized that my whole check is going to pay for tuition  fml</t>
  </si>
  <si>
    <t>Fri Jun 19 23:31:41 PDT 2009</t>
  </si>
  <si>
    <t>XxHothbxX</t>
  </si>
  <si>
    <t xml:space="preserve">I'm booreeeeeeeed </t>
  </si>
  <si>
    <t>Fri Jun 19 23:31:47 PDT 2009</t>
  </si>
  <si>
    <t xml:space="preserve">@Melannzep But I liked the old you </t>
  </si>
  <si>
    <t xml:space="preserve">Headache!!!! Ouuuchhhhh </t>
  </si>
  <si>
    <t>Fri Jun 19 23:31:51 PDT 2009</t>
  </si>
  <si>
    <t xml:space="preserve">@Dylansmum2007 I know...! Ready for a break </t>
  </si>
  <si>
    <t>Fri Jun 19 23:31:52 PDT 2009</t>
  </si>
  <si>
    <t>vfclover24</t>
  </si>
  <si>
    <t>sooooo hungry but i gots no idea on what 2 eat.  and suggestions?</t>
  </si>
  <si>
    <t>@digitalproduct no detox  just did one on mon. Can't do it often...not good for you! Ill prolly do it in 2 wks again</t>
  </si>
  <si>
    <t>Fri Jun 19 23:31:53 PDT 2009</t>
  </si>
  <si>
    <t xml:space="preserve">@mzreese I wish more ppl would agree with that </t>
  </si>
  <si>
    <t xml:space="preserve">@bnkn62 yeah but bill hulk is </t>
  </si>
  <si>
    <t xml:space="preserve">I have so many accessories for things that I forget what I have </t>
  </si>
  <si>
    <t>Fri Jun 19 23:31:59 PDT 2009</t>
  </si>
  <si>
    <t xml:space="preserve">&amp;quot;And I breathe you into my heart and pray for the strength to stand today, cause I love you, whether it's wrong or right&amp;quot; </t>
  </si>
  <si>
    <t>Fri Jun 19 23:32:00 PDT 2009</t>
  </si>
  <si>
    <t>OHHNYSAAH</t>
  </si>
  <si>
    <t xml:space="preserve">awww saying farewell to serah tonight </t>
  </si>
  <si>
    <t>Fri Jun 19 23:32:02 PDT 2009</t>
  </si>
  <si>
    <t>Another amazing date night with the boyfriend. Too bad it's a web date  Stupid Iraq...</t>
  </si>
  <si>
    <t>I miss Carmen and Narita so much right now  I love you ladies and I can't wait to do it up again like old times...</t>
  </si>
  <si>
    <t>Fri Jun 19 23:32:09 PDT 2009</t>
  </si>
  <si>
    <t>ITLNEYES</t>
  </si>
  <si>
    <t xml:space="preserve">Nevermind...I just found out. </t>
  </si>
  <si>
    <t>Fri Jun 19 23:32:16 PDT 2009</t>
  </si>
  <si>
    <t>bros footy team lost by 5 points.  good game though</t>
  </si>
  <si>
    <t>Fri Jun 19 23:32:17 PDT 2009</t>
  </si>
  <si>
    <t xml:space="preserve">@wanderingcoyote i didn't feel awake until about day 5 </t>
  </si>
  <si>
    <t>Fri Jun 19 23:32:23 PDT 2009</t>
  </si>
  <si>
    <t xml:space="preserve">almost time for work </t>
  </si>
  <si>
    <t>Fri Jun 19 23:32:24 PDT 2009</t>
  </si>
  <si>
    <t>thephantom816</t>
  </si>
  <si>
    <t xml:space="preserve">@exalen unfortunately, it was AM </t>
  </si>
  <si>
    <t>Fri Jun 19 23:32:25 PDT 2009</t>
  </si>
  <si>
    <t>Bradenx2</t>
  </si>
  <si>
    <t xml:space="preserve">Just on the iPod nothing to do... </t>
  </si>
  <si>
    <t>Fri Jun 19 23:32:28 PDT 2009</t>
  </si>
  <si>
    <t xml:space="preserve">wish i was hanging out with u guys instead of sleeping though </t>
  </si>
  <si>
    <t>DooSuFus</t>
  </si>
  <si>
    <t xml:space="preserve">is thinking it's pretty pathetic to have to call someone for a third convo in order to tell them about MY day. </t>
  </si>
  <si>
    <t xml:space="preserve">Hope u had fun tonight  ... Bout to pass the fck out!end of story </t>
  </si>
  <si>
    <t>Fri Jun 19 23:32:30 PDT 2009</t>
  </si>
  <si>
    <t xml:space="preserve">Missing the boyfriend. Wishes he would actually carry on a conversation with me that doesn't last like 2 minutes. </t>
  </si>
  <si>
    <t>Fri Jun 19 23:32:31 PDT 2009</t>
  </si>
  <si>
    <t>2nite was amazing =] thank u guys who made it awesome =D thinking about things. Wish it wasn't like this  tomorrow is a new Day :/</t>
  </si>
  <si>
    <t>Fri Jun 19 23:32:32 PDT 2009</t>
  </si>
  <si>
    <t xml:space="preserve">Thinspiration book tonight. Also... Room cleaning.  </t>
  </si>
  <si>
    <t>Fri Jun 19 23:32:35 PDT 2009</t>
  </si>
  <si>
    <t xml:space="preserve">@donNYboyFRESH partying without mojo??? </t>
  </si>
  <si>
    <t>Fri Jun 19 23:32:36 PDT 2009</t>
  </si>
  <si>
    <t>SJKIM1995</t>
  </si>
  <si>
    <t xml:space="preserve">@calcarriedo haha yea, :S, theres a scratch along the bottom, quite small but still, </t>
  </si>
  <si>
    <t>Fri Jun 19 23:32:38 PDT 2009</t>
  </si>
  <si>
    <t xml:space="preserve">@nicolealyse i dont think cash cash is doing the poughkeepsie date </t>
  </si>
  <si>
    <t>Fri Jun 19 23:32:40 PDT 2009</t>
  </si>
  <si>
    <t>knackered  please let 4pm come sooner rather than later.</t>
  </si>
  <si>
    <t>Fri Jun 19 23:32:43 PDT 2009</t>
  </si>
  <si>
    <t xml:space="preserve">I hate days like today when everyone is too busy too text me. Or how everyone is at the same thing but you. I wish I was more free </t>
  </si>
  <si>
    <t>Fri Jun 19 23:32:44 PDT 2009</t>
  </si>
  <si>
    <t xml:space="preserve">Lol @kelseymarie3 Can read @LaurenConrad's book but she can't read the Twilight books i bought her </t>
  </si>
  <si>
    <t>ShujaQadri</t>
  </si>
  <si>
    <t xml:space="preserve">It is official. 3.0 is sucking away the life of my phone </t>
  </si>
  <si>
    <t xml:space="preserve">Headache...hang over already!? Work in a few hrs </t>
  </si>
  <si>
    <t>Fri Jun 19 23:32:45 PDT 2009</t>
  </si>
  <si>
    <t>@yourlegsgrow not at the moment   I want to go back though  so very badly! I didn't get to hang with you as much as I wanted to</t>
  </si>
  <si>
    <t>Fri Jun 19 23:32:50 PDT 2009</t>
  </si>
  <si>
    <t>@missemilymac You aren't living there!  And you feelin better?</t>
  </si>
  <si>
    <t>Fri Jun 19 23:32:54 PDT 2009</t>
  </si>
  <si>
    <t xml:space="preserve">@magicconch I really wish i hadn't clicked that link.. </t>
  </si>
  <si>
    <t>Fri Jun 19 23:32:59 PDT 2009</t>
  </si>
  <si>
    <t>michaelparisi</t>
  </si>
  <si>
    <t>@JBOTTBR Poor John, with no &amp;quot;@&amp;quot; name yet!     We gotta fix that!</t>
  </si>
  <si>
    <t>Fri Jun 19 23:33:02 PDT 2009</t>
  </si>
  <si>
    <t xml:space="preserve">My feet are mad at me. </t>
  </si>
  <si>
    <t>not good, went from 6 miles in 42 mins last year to 3 miles kicking my ass in 25 mins, i got so out of shape  shower then maybe ill b ...</t>
  </si>
  <si>
    <t>Fri Jun 19 23:33:05 PDT 2009</t>
  </si>
  <si>
    <t>elghalakelah5</t>
  </si>
  <si>
    <t xml:space="preserve">This weekend is so so boring ,,, i just sleep doing nothing </t>
  </si>
  <si>
    <t>tondizzle</t>
  </si>
  <si>
    <t xml:space="preserve">Got my ass beat in scene it </t>
  </si>
  <si>
    <t>Fri Jun 19 23:33:06 PDT 2009</t>
  </si>
  <si>
    <t>KatieD_87</t>
  </si>
  <si>
    <t>@Suppy7   don't ask anything</t>
  </si>
  <si>
    <t>Fri Jun 19 23:33:09 PDT 2009</t>
  </si>
  <si>
    <t xml:space="preserve">@Prisjordan I see that now, hmmm. gosh it must have really pissed him off. </t>
  </si>
  <si>
    <t>Fri Jun 19 23:33:10 PDT 2009</t>
  </si>
  <si>
    <t>ayresaerie</t>
  </si>
  <si>
    <t xml:space="preserve">it's sunny outside yet i feel very gloomy.. </t>
  </si>
  <si>
    <t>Fri Jun 19 23:33:12 PDT 2009</t>
  </si>
  <si>
    <t>&amp;quot;Home is where the heart is&amp;quot; has never made more sense than right now   ..This is ridiculosly hard to be so far from Home xx</t>
  </si>
  <si>
    <t>DanteHicks79</t>
  </si>
  <si>
    <t xml:space="preserve">is about to pass out at a host home in Redding.  Only two more days of Common Ground Tour '09 left!  Sadness!!  </t>
  </si>
  <si>
    <t>Fri Jun 19 23:33:14 PDT 2009</t>
  </si>
  <si>
    <t xml:space="preserve">@starbuckscup really!? it's my favorite of the moment </t>
  </si>
  <si>
    <t>Fri Jun 19 23:33:18 PDT 2009</t>
  </si>
  <si>
    <t xml:space="preserve">  I want a freaking puppy now! A cute little black yorkshire terrier.</t>
  </si>
  <si>
    <t>Fri Jun 19 23:33:20 PDT 2009</t>
  </si>
  <si>
    <t>RabihahD</t>
  </si>
  <si>
    <t xml:space="preserve">doesn't wanna to bump onto him. OMG </t>
  </si>
  <si>
    <t>Fri Jun 19 23:33:24 PDT 2009</t>
  </si>
  <si>
    <t xml:space="preserve">Ugh. My pick up lines didn't work. I'm a failure at life. </t>
  </si>
  <si>
    <t>Fri Jun 19 23:33:30 PDT 2009</t>
  </si>
  <si>
    <t>Drowning in junk  I have so much crap like old magazines that I can't seem to throw away!</t>
  </si>
  <si>
    <t>Fri Jun 19 23:33:40 PDT 2009</t>
  </si>
  <si>
    <t xml:space="preserve">@redvers @kelliesimpson group of lads trying to kick a lads head in and tried to help </t>
  </si>
  <si>
    <t>Fri Jun 19 23:33:44 PDT 2009</t>
  </si>
  <si>
    <t>I am getting compliments from all the girls.  Wow!!  Really needed it. Texted JMan. No answer  hmph.</t>
  </si>
  <si>
    <t>Fri Jun 19 23:33:46 PDT 2009</t>
  </si>
  <si>
    <t>Im tiredsan. and my whooole body hurtz  night night!</t>
  </si>
  <si>
    <t>Fri Jun 19 23:33:47 PDT 2009</t>
  </si>
  <si>
    <t>sjgwynn</t>
  </si>
  <si>
    <t xml:space="preserve">Gahh. Having serious sleeping issues </t>
  </si>
  <si>
    <t>Fri Jun 19 23:33:52 PDT 2009</t>
  </si>
  <si>
    <t>can't sleep  ....the sad thing is I took a Tylenol PM and still can't fall asleep....</t>
  </si>
  <si>
    <t>Fri Jun 19 23:33:54 PDT 2009</t>
  </si>
  <si>
    <t xml:space="preserve">Import from sim is so not working...syncing too many phone. Numbers by hand </t>
  </si>
  <si>
    <t>Fri Jun 19 23:33:57 PDT 2009</t>
  </si>
  <si>
    <t xml:space="preserve">AAHHH mad that im not going to IMATS  </t>
  </si>
  <si>
    <t>Fri Jun 19 23:34:01 PDT 2009</t>
  </si>
  <si>
    <t>@youngserv718 yesss bam bam it was hellaaa Scary..  n no I cant sleep w/o u n my arms...  nite nite bam bam</t>
  </si>
  <si>
    <t xml:space="preserve">actually going to bed at a decent time,i wish i was in dallas right now </t>
  </si>
  <si>
    <t>Fri Jun 19 23:34:03 PDT 2009</t>
  </si>
  <si>
    <t xml:space="preserve">Lunch with qy later during her brk from work. Can't find anything to eat meanwhile! </t>
  </si>
  <si>
    <t>xxxcallmekatie</t>
  </si>
  <si>
    <t xml:space="preserve">i have a feeling the next 3 weekends r going to suck and b lonely </t>
  </si>
  <si>
    <t xml:space="preserve">Uuuggghhh these back pains are effin killin me!!!! </t>
  </si>
  <si>
    <t>Fri Jun 19 23:34:09 PDT 2009</t>
  </si>
  <si>
    <t xml:space="preserve">i'm crying </t>
  </si>
  <si>
    <t xml:space="preserve">It is soo gosh darn hot in my freakin' room and i am soo bored! </t>
  </si>
  <si>
    <t>Fri Jun 19 23:34:11 PDT 2009</t>
  </si>
  <si>
    <t xml:space="preserve">I want to fall inlove like that </t>
  </si>
  <si>
    <t>Fri Jun 19 23:34:13 PDT 2009</t>
  </si>
  <si>
    <t>@bekisbest I want subway  get me some?</t>
  </si>
  <si>
    <t>Fri Jun 19 23:34:14 PDT 2009</t>
  </si>
  <si>
    <t>SimplyHeather</t>
  </si>
  <si>
    <t>Awake from the storm  Love the sound if the rain and thunder though.</t>
  </si>
  <si>
    <t>Fri Jun 19 23:34:15 PDT 2009</t>
  </si>
  <si>
    <t xml:space="preserve">Bummed... I'm doing some major shopping next week for myself. T-mobile ruined my bday gift. </t>
  </si>
  <si>
    <t xml:space="preserve">Doesn't want to get up for work </t>
  </si>
  <si>
    <t>Fri Jun 19 23:34:16 PDT 2009</t>
  </si>
  <si>
    <t>is worried about my doggie!! I just found a brown looking lump on her neck...her hair is gone there too!  Andrea, help!!</t>
  </si>
  <si>
    <t>Fri Jun 19 23:34:18 PDT 2009</t>
  </si>
  <si>
    <t>PBHouse</t>
  </si>
  <si>
    <t xml:space="preserve">Rough night, puling an all nighter we my nephew at childrens after fracturing his arm playing chase with my boys </t>
  </si>
  <si>
    <t>Fri Jun 19 23:34:19 PDT 2009</t>
  </si>
  <si>
    <t>Fri Jun 19 23:34:21 PDT 2009</t>
  </si>
  <si>
    <t>vicalexanderrr</t>
  </si>
  <si>
    <t xml:space="preserve">@sendita I understand I violated the rules, but no joke I tried so hard, stupid cops rode besides me but i guess it was still my fault. </t>
  </si>
  <si>
    <t>Fri Jun 19 23:34:22 PDT 2009</t>
  </si>
  <si>
    <t xml:space="preserve">@nick_carter we r waiting for somethig to show us u love us for us and not for our $ plss make me change my mind im soooo sad </t>
  </si>
  <si>
    <t>@Tyyylerr Its tiny, and stings.  I cant pluck my right eyebrow now.</t>
  </si>
  <si>
    <t>izakayadreaming</t>
  </si>
  <si>
    <t>hopes she can answer her stupid vocabulary quiz later. uwah!  http://plurk.com/p/12cwz3</t>
  </si>
  <si>
    <t>Fri Jun 19 23:34:23 PDT 2009</t>
  </si>
  <si>
    <t>johnnyrockpage</t>
  </si>
  <si>
    <t>I was  when I found out you were in the same house. I'm a huge fan too...LOL Through my TV show, I'm getting racing known in Main Stream!!</t>
  </si>
  <si>
    <t>Fri Jun 19 23:34:31 PDT 2009</t>
  </si>
  <si>
    <t>JoelDMoore</t>
  </si>
  <si>
    <t xml:space="preserve">I just shaved, so I guess it's back to getting carded when I buy bullets or beer--just like everyone else my age. Sad </t>
  </si>
  <si>
    <t>Fri Jun 19 23:34:36 PDT 2009</t>
  </si>
  <si>
    <t>....just woke up and realized I'm truly at home  Love Madrid, wanna go back!</t>
  </si>
  <si>
    <t>Fri Jun 19 23:34:37 PDT 2009</t>
  </si>
  <si>
    <t xml:space="preserve">@ndarie sam question here. I support iran election but... I don't wanna be an ogre forever </t>
  </si>
  <si>
    <t>Fri Jun 19 23:34:39 PDT 2009</t>
  </si>
  <si>
    <t>kiwilake</t>
  </si>
  <si>
    <t xml:space="preserve">feeling slightly ill </t>
  </si>
  <si>
    <t>Fri Jun 19 23:34:42 PDT 2009</t>
  </si>
  <si>
    <t>@JomarSantos yup  it's at 1...i don think i'll be able to everything but i'll try and do the best i can</t>
  </si>
  <si>
    <t xml:space="preserve">@dangadanga No Wii tonight homie...the only game I really could get into was the Wii Sports...and my son broke that! </t>
  </si>
  <si>
    <t>Fri Jun 19 23:34:44 PDT 2009</t>
  </si>
  <si>
    <t>@tabyyy  come overrr!</t>
  </si>
  <si>
    <t>Fri Jun 19 23:34:47 PDT 2009</t>
  </si>
  <si>
    <t>pistachio_ho</t>
  </si>
  <si>
    <t>can..bearly..keep..eyes..open  x</t>
  </si>
  <si>
    <t>SprinkledLuv</t>
  </si>
  <si>
    <t xml:space="preserve">@mlano sounds suckish </t>
  </si>
  <si>
    <t>Fri Jun 19 23:34:53 PDT 2009</t>
  </si>
  <si>
    <t xml:space="preserve">@addicted2iphone I know, but I have to wait till my berfday </t>
  </si>
  <si>
    <t xml:space="preserve">Sooo tired but I can't sleep </t>
  </si>
  <si>
    <t>Fri Jun 19 23:34:55 PDT 2009</t>
  </si>
  <si>
    <t xml:space="preserve">I want to read Le Petit Prince (yes, the French version) again but PhCh135 won't give me my personal time. </t>
  </si>
  <si>
    <t>Fri Jun 19 23:35:02 PDT 2009</t>
  </si>
  <si>
    <t>sharlaj</t>
  </si>
  <si>
    <t>Wishes her husband wanted to play a game with me, instead of this stupid FF game.   Waaahh sad face sad face, etc...</t>
  </si>
  <si>
    <t xml:space="preserve">@whataBREE oh and I checked the weather again and it said mid 60's tomorrow </t>
  </si>
  <si>
    <t>Fri Jun 19 23:35:03 PDT 2009</t>
  </si>
  <si>
    <t xml:space="preserve">Renewing some domain names. Not as fun as registering them </t>
  </si>
  <si>
    <t>Fri Jun 19 23:35:04 PDT 2009</t>
  </si>
  <si>
    <t>so gran torino just made me cry  the ending is so sad!!!</t>
  </si>
  <si>
    <t>MusicWheel</t>
  </si>
  <si>
    <t>has a really sore throat which really sux  gonna go to bed soon....work tomorrow from 2:30-11</t>
  </si>
  <si>
    <t>XXXgroovyXXX</t>
  </si>
  <si>
    <t>OOO GAY  (CRY)</t>
  </si>
  <si>
    <t>Fri Jun 19 23:35:06 PDT 2009</t>
  </si>
  <si>
    <t>photoblue</t>
  </si>
  <si>
    <t>Urgs... Steve jobs had a liver transplant.. Does that mean metastatic cancer?  http://bit.ly/6YlDB #apple #steve #jobs</t>
  </si>
  <si>
    <t>Fri Jun 19 23:35:07 PDT 2009</t>
  </si>
  <si>
    <t>@FFFmUse not w merrick he's sick  lol</t>
  </si>
  <si>
    <t>nictowns</t>
  </si>
  <si>
    <t>http://twitpic.com/7vr0n - Sorrrrry  @nydelight blame it on the a a a a a a aaalcohol (chkin-perdue jerk bbq)</t>
  </si>
  <si>
    <t>Fri Jun 19 23:35:08 PDT 2009</t>
  </si>
  <si>
    <t xml:space="preserve">@courtneyyy3 boo </t>
  </si>
  <si>
    <t>HannaB_</t>
  </si>
  <si>
    <t>Fri Jun 19 23:35:10 PDT 2009</t>
  </si>
  <si>
    <t xml:space="preserve">omg! they killed the birdie things! i forgot! their my favorite. im knda sad </t>
  </si>
  <si>
    <t>Fri Jun 19 23:35:16 PDT 2009</t>
  </si>
  <si>
    <t>djshanx</t>
  </si>
  <si>
    <t xml:space="preserve">Sick and tired of working hard! Need a break!!! </t>
  </si>
  <si>
    <t>Fri Jun 19 23:35:18 PDT 2009</t>
  </si>
  <si>
    <t>MaggieMae0906</t>
  </si>
  <si>
    <t xml:space="preserve">Needs to find herself a cute, straight, single boy to text and be cute with...gahhhhhh </t>
  </si>
  <si>
    <t>Fri Jun 19 23:35:20 PDT 2009</t>
  </si>
  <si>
    <t xml:space="preserve">@geetar65 I know </t>
  </si>
  <si>
    <t>Fri Jun 19 23:35:27 PDT 2009</t>
  </si>
  <si>
    <t xml:space="preserve">@groovygenie  hehehhe.... i know, poor substitute for a nice walk! but it's getting harder to smuggle her in and out the apartment </t>
  </si>
  <si>
    <t>Fri Jun 19 23:35:28 PDT 2009</t>
  </si>
  <si>
    <t>Purewun</t>
  </si>
  <si>
    <t xml:space="preserve">Headshots are 325 dollars... WTF. Time to start saving. </t>
  </si>
  <si>
    <t>Fri Jun 19 23:35:30 PDT 2009</t>
  </si>
  <si>
    <t>tomalapala</t>
  </si>
  <si>
    <t xml:space="preserve">it's as if I'm at the party.. listening to all the drama, hahahaha, but at the same time </t>
  </si>
  <si>
    <t>Fri Jun 19 23:35:32 PDT 2009</t>
  </si>
  <si>
    <t xml:space="preserve">yay!! @peterfacinelli won!! lol...can't wait to see the video..i need a good laugh right now...today has been very hard </t>
  </si>
  <si>
    <t>Fri Jun 19 23:35:35 PDT 2009</t>
  </si>
  <si>
    <t xml:space="preserve">@jaxinhall @austincarlile , @haleyxfax and I feel weird not lurkloving on you... we miss your interweb </t>
  </si>
  <si>
    <t>dannymae</t>
  </si>
  <si>
    <t xml:space="preserve">@yUNGPIDG me too </t>
  </si>
  <si>
    <t xml:space="preserve">@eunsuh_xx Ugh my msn is faulty so I can't go online! </t>
  </si>
  <si>
    <t>Fri Jun 19 23:35:53 PDT 2009</t>
  </si>
  <si>
    <t xml:space="preserve">@patchea Gurl, namumulok lang talaga ako sa bahay, AS IN I have no life now.  I super miss bumping into you in school! </t>
  </si>
  <si>
    <t>Fri Jun 19 23:35:54 PDT 2009</t>
  </si>
  <si>
    <t>Whopeee</t>
  </si>
  <si>
    <t xml:space="preserve">What a wast of time... I don't think I am going to be a twitter bug....... </t>
  </si>
  <si>
    <t>Fri Jun 19 23:35:55 PDT 2009</t>
  </si>
  <si>
    <t>joythrasher</t>
  </si>
  <si>
    <t>tomorrow is going to be fun its going to suck too    im going to miss kali</t>
  </si>
  <si>
    <t>Fri Jun 19 23:35:56 PDT 2009</t>
  </si>
  <si>
    <t>samantot</t>
  </si>
  <si>
    <t xml:space="preserve">@dainiesaur &amp;quot;She's strong enough to walk away, but broken enough to look back.&amp;quot; --- EFF THAT </t>
  </si>
  <si>
    <t>Fri Jun 19 23:35:57 PDT 2009</t>
  </si>
  <si>
    <t>Jenveeve</t>
  </si>
  <si>
    <t xml:space="preserve">misses the Bear </t>
  </si>
  <si>
    <t>Fri Jun 19 23:36:08 PDT 2009</t>
  </si>
  <si>
    <t xml:space="preserve">@mbttrflypink whats wrong? </t>
  </si>
  <si>
    <t xml:space="preserve">@caige I hate that </t>
  </si>
  <si>
    <t>Fri Jun 19 23:36:12 PDT 2009</t>
  </si>
  <si>
    <t>HOLY FUCK! I AM SCARED! THE HANDLE OF MY BEDROOM DOOR BROKE OFF AND I CAN'T GET OUT!  THE ONLY THING I HAVE IN HERE IS ME AND MY LAPTOP</t>
  </si>
  <si>
    <t xml:space="preserve">@PaoMiami Oh I was soooo tempted to say something Knaughty to Jon! But I resisted. </t>
  </si>
  <si>
    <t>Fri Jun 19 23:36:14 PDT 2009</t>
  </si>
  <si>
    <t xml:space="preserve">I am REALLY tired. I should be at brianna's party, but i'm stuck in vegas. </t>
  </si>
  <si>
    <t>Fri Jun 19 23:36:15 PDT 2009</t>
  </si>
  <si>
    <t xml:space="preserve">Really need to work out timezones before agreeing to work Saturday 2pm PST...which is 7am on a Sunday here...not noice </t>
  </si>
  <si>
    <t>Fri Jun 19 23:36:30 PDT 2009</t>
  </si>
  <si>
    <t xml:space="preserve">I want to wonder around Toronto tomorrow for mmvas but no one to go with </t>
  </si>
  <si>
    <t>Fri Jun 19 23:36:31 PDT 2009</t>
  </si>
  <si>
    <t xml:space="preserve">http://twitpic.com/7vr34 - i miss this </t>
  </si>
  <si>
    <t>catchpp</t>
  </si>
  <si>
    <t xml:space="preserve">suffering with a baaad... hangover </t>
  </si>
  <si>
    <t>Fri Jun 19 23:36:32 PDT 2009</t>
  </si>
  <si>
    <t>Had a busy day 2day but very fun!! Still can't post pics sooo!!!  lol Good night Tweet Hearts! :*</t>
  </si>
  <si>
    <t>Fri Jun 19 23:36:33 PDT 2009</t>
  </si>
  <si>
    <t xml:space="preserve">fell asleep at 2 am. woke ip at 8 am.... on a Saturday. balls. </t>
  </si>
  <si>
    <t>Fri Jun 19 23:36:37 PDT 2009</t>
  </si>
  <si>
    <t>@chillybreck OMG that's a long day  Will wave to you later as I take son to cinema. Will stop off &amp;amp; stock up (cinema way too expensive)</t>
  </si>
  <si>
    <t xml:space="preserve">Without a computer again. Guess its back to doing stuff with my ipod. I hate not having a computer!!!!! </t>
  </si>
  <si>
    <t>Fri Jun 19 23:36:38 PDT 2009</t>
  </si>
  <si>
    <t>@onebreath I had SO much fun this week, I miss you already  CHEESE SANDWICHES RULE!!! London is ON!!!</t>
  </si>
  <si>
    <t>Fri Jun 19 23:36:42 PDT 2009</t>
  </si>
  <si>
    <t xml:space="preserve">@TwiLove66 but I'm in my PJs and need to shower </t>
  </si>
  <si>
    <t>Fri Jun 19 23:36:45 PDT 2009</t>
  </si>
  <si>
    <t>bizzytrax</t>
  </si>
  <si>
    <t xml:space="preserve"> it was amazing, when i saw it i started screaming. But then my sister yelled at me and told me to shutup </t>
  </si>
  <si>
    <t>Fri Jun 19 23:36:50 PDT 2009</t>
  </si>
  <si>
    <t xml:space="preserve">@BreeLovesIt I wanna come!!! Too bad I live not in California haha. Imdbjb reunion at dland! @LauraSauruss I wanna go too! </t>
  </si>
  <si>
    <t xml:space="preserve">Why am I still awake?! </t>
  </si>
  <si>
    <t>Fri Jun 19 23:36:52 PDT 2009</t>
  </si>
  <si>
    <t>@claudia10 We didn`t manage to meet him  Are you also at the Platform?</t>
  </si>
  <si>
    <t>Fri Jun 19 23:36:57 PDT 2009</t>
  </si>
  <si>
    <t xml:space="preserve">My friend sent me an email that has all the stuff i need to buy for the monster gaming pc he is making me.  I just need $1600. Long wait. </t>
  </si>
  <si>
    <t>Fri Jun 19 23:37:00 PDT 2009</t>
  </si>
  <si>
    <t>thegza10304</t>
  </si>
  <si>
    <t xml:space="preserve">@divinestorm unfortunately no </t>
  </si>
  <si>
    <t>Fri Jun 19 23:37:05 PDT 2009</t>
  </si>
  <si>
    <t>heart2heartbabe</t>
  </si>
  <si>
    <t xml:space="preserve">so tired but most of the house is clean. only sad part is i shampooed the entire house before i realized the machine wasnt working </t>
  </si>
  <si>
    <t>Omg just found out that Lipstick Jungle has been cancelled!!! Totally crushed.  One of the few shows that I thought really got it right!</t>
  </si>
  <si>
    <t>LindaPerry</t>
  </si>
  <si>
    <t>Pool is too cold for swimming  love watching the stars from the hammock. A little afraid of the lava rocks underneath hammock. Hope it ...</t>
  </si>
  <si>
    <t xml:space="preserve">from la habra to costa mesa to laguna to san marcos...all to be sitting on a computer. something isnt right here </t>
  </si>
  <si>
    <t xml:space="preserve">that nurse did not draw my blood correctly.....my arm is sore </t>
  </si>
  <si>
    <t>Fri Jun 19 23:37:06 PDT 2009</t>
  </si>
  <si>
    <t>agenthunt</t>
  </si>
  <si>
    <t xml:space="preserve">guys idont know for sure if anything is happening as media in India is now giving it second fiddle </t>
  </si>
  <si>
    <t>Fri Jun 19 23:37:09 PDT 2009</t>
  </si>
  <si>
    <t xml:space="preserve">@MissLaura317 Haha mine too. Watching more Jon&amp;amp;Kate stuff... depressing  I love their show but it's not the same now </t>
  </si>
  <si>
    <t xml:space="preserve">@brooklynlovee nope no facebook yet </t>
  </si>
  <si>
    <t>Fri Jun 19 23:37:10 PDT 2009</t>
  </si>
  <si>
    <t>paisleynotplaid</t>
  </si>
  <si>
    <t xml:space="preserve">@nilsnilsnils i wish i was in LV too </t>
  </si>
  <si>
    <t>Fri Jun 19 23:37:11 PDT 2009</t>
  </si>
  <si>
    <t xml:space="preserve">@lilygetcrunkk omgg that sucks so much lily I'm so sorry!! At least we have sunday and warped and stuff </t>
  </si>
  <si>
    <t>Fri Jun 19 23:37:19 PDT 2009</t>
  </si>
  <si>
    <t>@CityGirl912 because you left to go to bed  and when everyone left, I was very sad</t>
  </si>
  <si>
    <t>Fri Jun 19 23:37:21 PDT 2009</t>
  </si>
  <si>
    <t>xxjennyanxx</t>
  </si>
  <si>
    <t>ughhhhh i feel sick if ur a girl..u know wat im talking bout  ughh</t>
  </si>
  <si>
    <t>Fri Jun 19 23:37:22 PDT 2009</t>
  </si>
  <si>
    <t xml:space="preserve">For some reason it smells like fried chicken.  I want KFC now. </t>
  </si>
  <si>
    <t xml:space="preserve">So glad that I decided to stay home instead of going to a party. God I feel like crap. </t>
  </si>
  <si>
    <t>Fri Jun 19 23:37:37 PDT 2009</t>
  </si>
  <si>
    <t>dbpreston</t>
  </si>
  <si>
    <t>.. SaterDay At Work ..    Missing  Having Weekends ..</t>
  </si>
  <si>
    <t>Fri Jun 19 23:37:40 PDT 2009</t>
  </si>
  <si>
    <t xml:space="preserve">@thisislilwayne Really, I don't think it's easy to pick....they're very good! I can't wait for the album! Just hate having to wait </t>
  </si>
  <si>
    <t>Fri Jun 19 23:37:41 PDT 2009</t>
  </si>
  <si>
    <t xml:space="preserve">@nicolealyse not my fault that @jeffmenig doesnt have em on the show </t>
  </si>
  <si>
    <t>Fri Jun 19 23:37:45 PDT 2009</t>
  </si>
  <si>
    <t>@InKatlinsPahnts nope. never hear from anyone cept @lostlovely @_Tits @baxterburgundy @mallycakes @lisad and my fam..  lucky anyone write</t>
  </si>
  <si>
    <t xml:space="preserve">Im watching tv LMAO cuz im bored and my bro's using the laptop dammit suppose 2 make a layy 2day </t>
  </si>
  <si>
    <t>shopnbcshawn</t>
  </si>
  <si>
    <t>feeling back at about 90% healthy, darn cold   BUT It's COIN SHOPPE TIME! 4am-7am eastern and I'm excited for it</t>
  </si>
  <si>
    <t>Fri Jun 19 23:37:47 PDT 2009</t>
  </si>
  <si>
    <t>bums13</t>
  </si>
  <si>
    <t xml:space="preserve">up this early on a Saturday  getting car services  possibility of a McDonalds breakfasy </t>
  </si>
  <si>
    <t>Fri Jun 19 23:37:50 PDT 2009</t>
  </si>
  <si>
    <t>AimeeLeigh15</t>
  </si>
  <si>
    <t>@McLeod91 that soo happened to me too!! I have to buy a new light  sucks!</t>
  </si>
  <si>
    <t>Fri Jun 19 23:37:54 PDT 2009</t>
  </si>
  <si>
    <t xml:space="preserve">Ah, oh. My Firefox crashed while I'm writing an email </t>
  </si>
  <si>
    <t>Fri Jun 19 23:37:58 PDT 2009</t>
  </si>
  <si>
    <t xml:space="preserve">@majikelbeans I'm in my PJs too and I dont care I miss youuu! </t>
  </si>
  <si>
    <t>Fri Jun 19 23:37:59 PDT 2009</t>
  </si>
  <si>
    <t>@Cassy_Obrien no i didnt. iwas at bump in.. why whats happened, baybay???  i love you too.</t>
  </si>
  <si>
    <t>ashleynicki</t>
  </si>
  <si>
    <t xml:space="preserve">F your boys weekend </t>
  </si>
  <si>
    <t>Fri Jun 19 23:38:01 PDT 2009</t>
  </si>
  <si>
    <t>Made fried english breakfast for Master and myself, burnt it  Master says he will fuck my ass soon, thank god!! It needs its share of cum!</t>
  </si>
  <si>
    <t>Fri Jun 19 23:38:02 PDT 2009</t>
  </si>
  <si>
    <t>dominicyourtall</t>
  </si>
  <si>
    <t xml:space="preserve">@nicocoa Don't know what it is. </t>
  </si>
  <si>
    <t>Fri Jun 19 23:38:04 PDT 2009</t>
  </si>
  <si>
    <t xml:space="preserve">jeryll u gotta show me how to receive the twitts from selected people! idk how </t>
  </si>
  <si>
    <t>Fri Jun 19 23:38:07 PDT 2009</t>
  </si>
  <si>
    <t xml:space="preserve">There's too much porn everywhere, including #twitter. I might get some more &amp;quot;dirty follows&amp;quot; just for saying porn. (I'M IRRITATED &amp;amp; sad) </t>
  </si>
  <si>
    <t xml:space="preserve">Just woke up by the dog barking his bloody head off in the garden </t>
  </si>
  <si>
    <t>Fri Jun 19 23:38:09 PDT 2009</t>
  </si>
  <si>
    <t>Halcohol</t>
  </si>
  <si>
    <t xml:space="preserve">just watched Saw again. It's been years. Hooray for torture porn, I guess. </t>
  </si>
  <si>
    <t>Fri Jun 19 23:38:11 PDT 2009</t>
  </si>
  <si>
    <t>egrefen</t>
  </si>
  <si>
    <t xml:space="preserve">Yeaargh! Jiang-Conrath and Resnik similarity metrics not normalised. Should've caught this during testing. Amateur hour. 35 hours wasted </t>
  </si>
  <si>
    <t>Fri Jun 19 23:38:17 PDT 2009</t>
  </si>
  <si>
    <t>Sunny_Nagra</t>
  </si>
  <si>
    <t xml:space="preserve">@bcurwick last time I checked it was still in their showcase online but I just checked and niether of them were there </t>
  </si>
  <si>
    <t>Fri Jun 19 23:38:20 PDT 2009</t>
  </si>
  <si>
    <t xml:space="preserve">someone has been playing silly buggers with my alarm clock, it said 8.30am! and it's actually 7.30, so much for a lay in </t>
  </si>
  <si>
    <t>Fri Jun 19 23:38:22 PDT 2009</t>
  </si>
  <si>
    <t>maianelson</t>
  </si>
  <si>
    <t xml:space="preserve">No warm sun for you today @jabotello but at least your Angels won </t>
  </si>
  <si>
    <t>Fri Jun 19 23:38:23 PDT 2009</t>
  </si>
  <si>
    <t xml:space="preserve">Did anyone else see the news about Installer for iPhone shutting down today!? </t>
  </si>
  <si>
    <t>Fri Jun 19 23:38:24 PDT 2009</t>
  </si>
  <si>
    <t xml:space="preserve">@brittianyerin I agree. My WHOLE family has one except my dad. I can't even swear, </t>
  </si>
  <si>
    <t>@bossychole tiff got a baby white chihuahua an hour ago to help her feel comfy with the moved! im in loveeeee  i want one!</t>
  </si>
  <si>
    <t>Fri Jun 19 23:38:26 PDT 2009</t>
  </si>
  <si>
    <t>danyatilldie</t>
  </si>
  <si>
    <t xml:space="preserve">online friends on myspace : 0 </t>
  </si>
  <si>
    <t>Fri Jun 19 23:38:27 PDT 2009</t>
  </si>
  <si>
    <t>simmer_down</t>
  </si>
  <si>
    <t>My bid to go to Lafayette Coney Island for late-night munchies was overridden.   Guess I'll go to bed hungry but without guilt.</t>
  </si>
  <si>
    <t>Fri Jun 19 23:38:28 PDT 2009</t>
  </si>
  <si>
    <t xml:space="preserve">Still working @ dad's office </t>
  </si>
  <si>
    <t>Fri Jun 19 23:38:31 PDT 2009</t>
  </si>
  <si>
    <t xml:space="preserve">@artrockrebel damn...i think i may cry myself to sleep tonight.... </t>
  </si>
  <si>
    <t xml:space="preserve">You know you're a saddo when you find yourself oogling new electric shavers in the Argos catalogue </t>
  </si>
  <si>
    <t>Fri Jun 19 23:38:32 PDT 2009</t>
  </si>
  <si>
    <t>FRIDAY... Home... Alone... So sick  ugh right now.</t>
  </si>
  <si>
    <t>Fri Jun 19 23:38:35 PDT 2009</t>
  </si>
  <si>
    <t xml:space="preserve">@daniellemmiller Wow Danielle, I never knew any of that. </t>
  </si>
  <si>
    <t>Fri Jun 19 23:38:44 PDT 2009</t>
  </si>
  <si>
    <t>AfgartheRed</t>
  </si>
  <si>
    <t xml:space="preserve">all the sweet liquid poured out of my yogurt... </t>
  </si>
  <si>
    <t xml:space="preserve">is trying hard to study, but all i wanna do is sleep! </t>
  </si>
  <si>
    <t>Fri Jun 19 23:38:46 PDT 2009</t>
  </si>
  <si>
    <t>MusicJunkie15</t>
  </si>
  <si>
    <t xml:space="preserve">Back to some M&amp;amp;M after roomie hang time. He's leaving me all alone in the morning for a week and a half... </t>
  </si>
  <si>
    <t>ptlp</t>
  </si>
  <si>
    <t xml:space="preserve">Zzzzz want to sleep but at sister's in-laws's house. </t>
  </si>
  <si>
    <t>Fri Jun 19 23:38:52 PDT 2009</t>
  </si>
  <si>
    <t xml:space="preserve">will skip fete de la musique this year... </t>
  </si>
  <si>
    <t>Fri Jun 19 23:38:54 PDT 2009</t>
  </si>
  <si>
    <t>TWhids89</t>
  </si>
  <si>
    <t xml:space="preserve">So I was up like 170 something. All gone now. All because my love went to bed. She was my good luck!!! </t>
  </si>
  <si>
    <t>Fri Jun 19 23:38:55 PDT 2009</t>
  </si>
  <si>
    <t xml:space="preserve">just finished watching &amp;quot;my girl&amp;quot; aah! SOOOO incredibly sad! </t>
  </si>
  <si>
    <t>Fri Jun 19 23:38:56 PDT 2009</t>
  </si>
  <si>
    <t>nancyspantoja</t>
  </si>
  <si>
    <t xml:space="preserve">Gotta love summer break, full of work, work, work </t>
  </si>
  <si>
    <t>Fri Jun 19 23:39:00 PDT 2009</t>
  </si>
  <si>
    <t xml:space="preserve">not again, why does this have to happen </t>
  </si>
  <si>
    <t>Fri Jun 19 23:39:01 PDT 2009</t>
  </si>
  <si>
    <t xml:space="preserve">omg! wtf did i just do?!? </t>
  </si>
  <si>
    <t>Fri Jun 19 23:39:10 PDT 2009</t>
  </si>
  <si>
    <t xml:space="preserve">sittin here wit this glass of wine...cryin my eyes out.... </t>
  </si>
  <si>
    <t>Fri Jun 19 23:39:15 PDT 2009</t>
  </si>
  <si>
    <t>@iFel I'm sorry.  Haha, I remembered you, 'cause you said you woke up at 4am when you took a nap.</t>
  </si>
  <si>
    <t>Fri Jun 19 23:39:22 PDT 2009</t>
  </si>
  <si>
    <t>chris_cason</t>
  </si>
  <si>
    <t xml:space="preserve">I was going to tweet, but I lost my angry  </t>
  </si>
  <si>
    <t>dination</t>
  </si>
  <si>
    <t>The only thing I feel like doing is lazing in bed aaallllllllll day  but en route to the office instead</t>
  </si>
  <si>
    <t>Fri Jun 19 23:39:25 PDT 2009</t>
  </si>
  <si>
    <t xml:space="preserve">@artrockrebel damn...i think i may cry myself to sleep tonight.........dude </t>
  </si>
  <si>
    <t>Fri Jun 19 23:39:26 PDT 2009</t>
  </si>
  <si>
    <t>Uh  planned on being in work by now but have a teeny weeny hangover, I only had a couple of drunks! I am SUCH a cheap date LOL</t>
  </si>
  <si>
    <t>Fri Jun 19 23:39:27 PDT 2009</t>
  </si>
  <si>
    <t>avasmommy</t>
  </si>
  <si>
    <t xml:space="preserve">Ava sleeping peacefully for now.  Poor little thing.  Bum is just angry red looking. </t>
  </si>
  <si>
    <t>richstep51</t>
  </si>
  <si>
    <t xml:space="preserve">@pcsketch Yeah - the Chicago Lollapalooza in Grant Park will be a scene to make in August. Looks like I'll have to settle for San Diego </t>
  </si>
  <si>
    <t>Fri Jun 19 23:39:28 PDT 2009</t>
  </si>
  <si>
    <t>elmstreetkid</t>
  </si>
  <si>
    <t xml:space="preserve">Its k. Im pretty much gna lie in tomorrow cos every1 is in work and im off. </t>
  </si>
  <si>
    <t xml:space="preserve">@damarisens I just got back too....I hit a skunk with my car </t>
  </si>
  <si>
    <t>Fri Jun 19 23:39:32 PDT 2009</t>
  </si>
  <si>
    <t>indieisaconcept</t>
  </si>
  <si>
    <t xml:space="preserve">just discovered a musical timewarp.... Only goes back as far as 2000 </t>
  </si>
  <si>
    <t>Fri Jun 19 23:39:35 PDT 2009</t>
  </si>
  <si>
    <t>DEEIZM</t>
  </si>
  <si>
    <t xml:space="preserve">Went home too early </t>
  </si>
  <si>
    <t>PBR_GUT_1718</t>
  </si>
  <si>
    <t>No we got a wedding 2 go 2 2marow  lol &amp;lt;PLAN9&amp;gt;</t>
  </si>
  <si>
    <t>Fri Jun 19 23:39:36 PDT 2009</t>
  </si>
  <si>
    <t>yup civil war in iran. and if they say &amp;quot;death to...well prety much every non muslim.&amp;quot; yeah... not good, not good  who are the warbackers?</t>
  </si>
  <si>
    <t>Fri Jun 19 23:39:41 PDT 2009</t>
  </si>
  <si>
    <t xml:space="preserve">Sigh, I'll never find who I'm looking for. </t>
  </si>
  <si>
    <t>Fri Jun 19 23:39:47 PDT 2009</t>
  </si>
  <si>
    <t>Ebony030</t>
  </si>
  <si>
    <t xml:space="preserve">Homework. im freezing! </t>
  </si>
  <si>
    <t>Fri Jun 19 23:39:50 PDT 2009</t>
  </si>
  <si>
    <t>iamyoursun</t>
  </si>
  <si>
    <t xml:space="preserve">Good and toasty my friend. I miss my ladyyyy. </t>
  </si>
  <si>
    <t>Fri Jun 19 23:39:52 PDT 2009</t>
  </si>
  <si>
    <t>@ekwOnn yepp  aww really? that sucks  first two eps were kinda boring though :/</t>
  </si>
  <si>
    <t>Fri Jun 19 23:39:53 PDT 2009</t>
  </si>
  <si>
    <t xml:space="preserve">Ughhhh - perfect timing! </t>
  </si>
  <si>
    <t>@urusaipoppu sure, if I can get my computer working again... It's broken at the moment  Silly me.</t>
  </si>
  <si>
    <t>Fri Jun 19 23:39:57 PDT 2009</t>
  </si>
  <si>
    <t>davidroberts63</t>
  </si>
  <si>
    <t xml:space="preserve">Well, packed and ready to start the vacation in Florida! Oh by the way we sucked tonight at the RedHawks stadium... </t>
  </si>
  <si>
    <t xml:space="preserve">@x_Untouched I haven't watched it this season yet...and I probably won't.  It just makes me so sad especially for the kids. </t>
  </si>
  <si>
    <t>Fri Jun 19 23:39:59 PDT 2009</t>
  </si>
  <si>
    <t xml:space="preserve">@hikathie I want In N Out now! Lucky duck </t>
  </si>
  <si>
    <t>Fri Jun 19 23:40:02 PDT 2009</t>
  </si>
  <si>
    <t xml:space="preserve">I'm ready to go home </t>
  </si>
  <si>
    <t>Fri Jun 19 23:40:03 PDT 2009</t>
  </si>
  <si>
    <t>NiceGuy83</t>
  </si>
  <si>
    <t>Drive to Brantford was nice. Hate to have to drive back alone though  At least not at this moment. Time to sleep. Night world.</t>
  </si>
  <si>
    <t>Fri Jun 19 23:40:04 PDT 2009</t>
  </si>
  <si>
    <t xml:space="preserve">Myliferecord now crashes on launch. Totally bummin till they update </t>
  </si>
  <si>
    <t>Fri Jun 19 23:40:05 PDT 2009</t>
  </si>
  <si>
    <t>GoddessCarlie</t>
  </si>
  <si>
    <t xml:space="preserve">Fear Factory is aparently touring Australia in August. Why then? Will they tour Japan </t>
  </si>
  <si>
    <t>Fri Jun 19 23:40:06 PDT 2009</t>
  </si>
  <si>
    <t>3 more kittens are going tomorrow  Leaving me with only 1 left. I named him Maximus and I am keeping him &amp;lt;3</t>
  </si>
  <si>
    <t>Fri Jun 19 23:40:08 PDT 2009</t>
  </si>
  <si>
    <t>mz_cookiie</t>
  </si>
  <si>
    <t xml:space="preserve">@AIRDEEZY937 not too good.. i have a fever </t>
  </si>
  <si>
    <t>@yourlegsgrow no    I have a job now, so if I save up, I may be able to manage something! I need to see you again! &amp;lt;33</t>
  </si>
  <si>
    <t>Fri Jun 19 23:40:16 PDT 2009</t>
  </si>
  <si>
    <t xml:space="preserve">lonely cause my boo is in Austin </t>
  </si>
  <si>
    <t xml:space="preserve">@lewie4.Its k. Im pretty much gna lie in tomorrow cos every1 is in work and im off. </t>
  </si>
  <si>
    <t>Fri Jun 19 23:40:18 PDT 2009</t>
  </si>
  <si>
    <t>TamarahMarie</t>
  </si>
  <si>
    <t xml:space="preserve">I'm going to sleep. Late night chillin with thee Mr... Come August I'm gonna be real lonely at night time layin in bed all alone! </t>
  </si>
  <si>
    <t>Fri Jun 19 23:40:25 PDT 2009</t>
  </si>
  <si>
    <t>alyssa_layne</t>
  </si>
  <si>
    <t xml:space="preserve">Bed time. And I have a really bad headache </t>
  </si>
  <si>
    <t>Fri Jun 19 23:40:27 PDT 2009</t>
  </si>
  <si>
    <t xml:space="preserve">@BendyyStrawz i thought i was your wonderful wifey </t>
  </si>
  <si>
    <t>Fri Jun 19 23:40:30 PDT 2009</t>
  </si>
  <si>
    <t>Virtually cuddling is no where near the same thing.  i lo0o0o0o0ve kels!</t>
  </si>
  <si>
    <t>Fri Jun 19 23:40:31 PDT 2009</t>
  </si>
  <si>
    <t xml:space="preserve">soooo bored. wish I had my doggies </t>
  </si>
  <si>
    <t>Fri Jun 19 23:40:32 PDT 2009</t>
  </si>
  <si>
    <t>@likewhoaxox awwz  i hate when that happens!! go drink hot chocolate milk to help you fall asleep lolz</t>
  </si>
  <si>
    <t>Fri Jun 19 23:40:34 PDT 2009</t>
  </si>
  <si>
    <t xml:space="preserve">@Mona916 work till 12:30 now tryin to fix my comp </t>
  </si>
  <si>
    <t>Fri Jun 19 23:40:37 PDT 2009</t>
  </si>
  <si>
    <t xml:space="preserve">@andrenavarro @oldhat The hours were terrible. Mind you, the pension scheme is hardly worth it either </t>
  </si>
  <si>
    <t>Fri Jun 19 23:40:39 PDT 2009</t>
  </si>
  <si>
    <t xml:space="preserve">Home at last. Louboutins did not survive the retail test. My feet hurt so bad! </t>
  </si>
  <si>
    <t>Fri Jun 19 23:40:42 PDT 2009</t>
  </si>
  <si>
    <t xml:space="preserve">@LegalCookie My tolerance level for parentals is low bc I missed my new iPhone &amp;amp; the intertubez don't work out here in no man's land </t>
  </si>
  <si>
    <t>Fri Jun 19 23:40:44 PDT 2009</t>
  </si>
  <si>
    <t xml:space="preserve">finally home, i stopped at lindsay's after dropping everyone off.. she leaves for the airport in like an hour </t>
  </si>
  <si>
    <t>I don't wanna go to her house cause I don't wanna bump onto him.  PLEASE</t>
  </si>
  <si>
    <t>Fri Jun 19 23:40:46 PDT 2009</t>
  </si>
  <si>
    <t xml:space="preserve">@djt_elle - gooooo tola... But why u leave us </t>
  </si>
  <si>
    <t>Fri Jun 19 23:40:49 PDT 2009</t>
  </si>
  <si>
    <t>missmandacakes</t>
  </si>
  <si>
    <t xml:space="preserve">my mom made me feel lame for watching little shop of horrors </t>
  </si>
  <si>
    <t>Fri Jun 19 23:40:50 PDT 2009</t>
  </si>
  <si>
    <t>IiIdrummergirl</t>
  </si>
  <si>
    <t xml:space="preserve">i really want to feel better now. I think me bein sick will affect my &amp;quot;drum-tastic-ness&amp;quot;. </t>
  </si>
  <si>
    <t>Fri Jun 19 23:40:54 PDT 2009</t>
  </si>
  <si>
    <t xml:space="preserve">@DavidArchie david..im starting to get depressed because you do not reply back to me </t>
  </si>
  <si>
    <t>Fri Jun 19 23:41:04 PDT 2009</t>
  </si>
  <si>
    <t>LauraSauruss</t>
  </si>
  <si>
    <t xml:space="preserve">@BreeLovesIt I wanna go to CALI </t>
  </si>
  <si>
    <t>Fri Jun 19 23:41:05 PDT 2009</t>
  </si>
  <si>
    <t>eNVy_nELLz</t>
  </si>
  <si>
    <t>i miss the old mtv &amp;amp; bet BEFORE reality tv  .... &amp;amp; @tristanwilds no prob</t>
  </si>
  <si>
    <t>Fri Jun 19 23:41:10 PDT 2009</t>
  </si>
  <si>
    <t>WhitneyQuinn</t>
  </si>
  <si>
    <t>@kelseyree32288 very cool. Haha I miss you lots, sorry I'm so slow getting you dates to play, hectic week  but I love u!!!</t>
  </si>
  <si>
    <t>Fri Jun 19 23:41:13 PDT 2009</t>
  </si>
  <si>
    <t>DAMN, my dad just poured me a glass of tequila. Yes, I said GLASS  http://mypict.me/4Bvb</t>
  </si>
  <si>
    <t>classyrhythm</t>
  </si>
  <si>
    <t>Fri Jun 19 23:41:14 PDT 2009</t>
  </si>
  <si>
    <t xml:space="preserve">I just want to go homeeeee! </t>
  </si>
  <si>
    <t xml:space="preserve">my bed is so neatly made i kinda feel guilty for laying on it and messing it up </t>
  </si>
  <si>
    <t xml:space="preserve">Nopee, my computer is really slow and might freeze. </t>
  </si>
  <si>
    <t>Fri Jun 19 23:41:16 PDT 2009</t>
  </si>
  <si>
    <t>uh oh, forgot to sync all my photos before doing the restore  i keep forgetting that. i took pictures tonight even. ohwell</t>
  </si>
  <si>
    <t>Fri Jun 19 23:41:17 PDT 2009</t>
  </si>
  <si>
    <t xml:space="preserve">I miss our old house in Baton Rouge </t>
  </si>
  <si>
    <t>Fri Jun 19 23:41:19 PDT 2009</t>
  </si>
  <si>
    <t>In soooo much pain  gonna sleep it off &amp;amp; try again in the AM. G'nite twits!!!</t>
  </si>
  <si>
    <t>Fri Jun 19 23:41:21 PDT 2009</t>
  </si>
  <si>
    <t>XanNiE10</t>
  </si>
  <si>
    <t xml:space="preserve">what a day . hahaiz </t>
  </si>
  <si>
    <t xml:space="preserve">@missmixon not the same without me </t>
  </si>
  <si>
    <t>Fri Jun 19 23:41:22 PDT 2009</t>
  </si>
  <si>
    <t>@DreBerry Awww  oh no!</t>
  </si>
  <si>
    <t>Fri Jun 19 23:41:23 PDT 2009</t>
  </si>
  <si>
    <t>7:41am driving through Lenzie heading for the motorway  then WORK!</t>
  </si>
  <si>
    <t>Fri Jun 19 23:41:28 PDT 2009</t>
  </si>
  <si>
    <t xml:space="preserve">@siaan fucks sake how good of him to help out but there's some scum out there </t>
  </si>
  <si>
    <t>Fri Jun 19 23:41:29 PDT 2009</t>
  </si>
  <si>
    <t>@Dee_Dot_Rhodes i wish i was jamaican singing about crime    LoL</t>
  </si>
  <si>
    <t>Fri Jun 19 23:41:31 PDT 2009</t>
  </si>
  <si>
    <t>RobinGay</t>
  </si>
  <si>
    <t xml:space="preserve">I woke up at 7am and can't get to sleep </t>
  </si>
  <si>
    <t>Fri Jun 19 23:41:35 PDT 2009</t>
  </si>
  <si>
    <t xml:space="preserve">@rarebre3d awww i missed it </t>
  </si>
  <si>
    <t>Fri Jun 19 23:41:36 PDT 2009</t>
  </si>
  <si>
    <t>Fri Jun 19 23:41:37 PDT 2009</t>
  </si>
  <si>
    <t xml:space="preserve">@taniagilchrist I couldnt get Marty Undies </t>
  </si>
  <si>
    <t xml:space="preserve">i dont wanna go to bed yet </t>
  </si>
  <si>
    <t>Fri Jun 19 23:41:38 PDT 2009</t>
  </si>
  <si>
    <t xml:space="preserve">@WendyUbial me too  i wanna watch it now. </t>
  </si>
  <si>
    <t>Fri Jun 19 23:41:41 PDT 2009</t>
  </si>
  <si>
    <t xml:space="preserve">@wewillchange aww really? </t>
  </si>
  <si>
    <t xml:space="preserve">Product Update:  The new Nike Sportbands release date has just been pushed back to 1st July </t>
  </si>
  <si>
    <t>Fri Jun 19 23:41:43 PDT 2009</t>
  </si>
  <si>
    <t xml:space="preserve"> cold, despite the heater. weirdly though, it's not actually cold today!</t>
  </si>
  <si>
    <t>Fri Jun 19 23:41:46 PDT 2009</t>
  </si>
  <si>
    <t>NeelamSanghera</t>
  </si>
  <si>
    <t xml:space="preserve">See I haven't tweeted in a while! </t>
  </si>
  <si>
    <t xml:space="preserve">I guess I need to leave to warm comfort of my bed. Taking mom to shops quick this morning. Head killing me. FFS! </t>
  </si>
  <si>
    <t>Fri Jun 19 23:41:48 PDT 2009</t>
  </si>
  <si>
    <t xml:space="preserve">OMG just watched 2 funny as heck family guy episodes. Def. made this horrible long day so much better. Tomorrow is gonna be a long one </t>
  </si>
  <si>
    <t>Fri Jun 19 23:41:50 PDT 2009</t>
  </si>
  <si>
    <t>@delta_goodrem Wish I could go this year but am too busy to go  There's always next year  I'm so glad you will get a chance to go :-D</t>
  </si>
  <si>
    <t>Fri Jun 19 23:41:52 PDT 2009</t>
  </si>
  <si>
    <t xml:space="preserve">in work  saddd!! anor 6 and half hours to go </t>
  </si>
  <si>
    <t>Fri Jun 19 23:41:53 PDT 2009</t>
  </si>
  <si>
    <t xml:space="preserve">@ohLillie Sorry; it's just that I was bored so I did one just then. One! *tremble* </t>
  </si>
  <si>
    <t>Fri Jun 19 23:41:57 PDT 2009</t>
  </si>
  <si>
    <t xml:space="preserve">@xmts Haha!! Tomorrow!! LOL!! But if I can't get the damn vid to load IDK!! I was gonna make vids since I can't blog tv! </t>
  </si>
  <si>
    <t>burntwaffles</t>
  </si>
  <si>
    <t>But I've been waiting at the roadside like an idiot for 15minutes already.  ): oh, and I really don't like 4minute.  2NE1's better!</t>
  </si>
  <si>
    <t>Fri Jun 19 23:41:58 PDT 2009</t>
  </si>
  <si>
    <t xml:space="preserve">@melissapwns NO! why do i always miss everyone! </t>
  </si>
  <si>
    <t>Fri Jun 19 23:42:00 PDT 2009</t>
  </si>
  <si>
    <t>going to bedddddd, i'll figure this video shit out in the morning  night &amp;lt;3</t>
  </si>
  <si>
    <t>Fri Jun 19 23:42:05 PDT 2009</t>
  </si>
  <si>
    <t xml:space="preserve">@raideraid and some people are really freaked tht i havent got myself one </t>
  </si>
  <si>
    <t xml:space="preserve">OH MY GOD!!!! THESE new pair of headphones sound so well. Top quality. Too bad im going to wreck them </t>
  </si>
  <si>
    <t>Fri Jun 19 23:42:10 PDT 2009</t>
  </si>
  <si>
    <t xml:space="preserve">And I HATE this phone I'm using now! </t>
  </si>
  <si>
    <t>Fri Jun 19 23:42:11 PDT 2009</t>
  </si>
  <si>
    <t>lakeeler</t>
  </si>
  <si>
    <t>Just got tix to see SYTYCD taped live next week. And I can't go.  Tragic. #sytycd.</t>
  </si>
  <si>
    <t>Konstantine200</t>
  </si>
  <si>
    <t xml:space="preserve">sleeping then back to richmond in the am </t>
  </si>
  <si>
    <t>Fri Jun 19 23:42:13 PDT 2009</t>
  </si>
  <si>
    <t xml:space="preserve">Arr sore throat </t>
  </si>
  <si>
    <t>Divaofdestiny</t>
  </si>
  <si>
    <t xml:space="preserve">wow philly you've been so good to me but we must part ways tomorrow </t>
  </si>
  <si>
    <t>Fri Jun 19 23:42:15 PDT 2009</t>
  </si>
  <si>
    <t xml:space="preserve">@BasseCopette yup! And the watering I have to do for the next week and the painting and pointing etc etc... Now I'm not laughing </t>
  </si>
  <si>
    <t>Fri Jun 19 23:42:18 PDT 2009</t>
  </si>
  <si>
    <t xml:space="preserve">Where's my Mom?!?! D: They haven't been back from the gym. Me is feeling lonely. </t>
  </si>
  <si>
    <t>Fri Jun 19 23:42:20 PDT 2009</t>
  </si>
  <si>
    <t>Nadal won't play in Wimbledon.  Sayang.</t>
  </si>
  <si>
    <t>Fri Jun 19 23:42:21 PDT 2009</t>
  </si>
  <si>
    <t>ItalianMimi</t>
  </si>
  <si>
    <t xml:space="preserve">man this is some bullshit.... cant fuckin believe it.. car needs a damn fuel pump... </t>
  </si>
  <si>
    <t>Fri Jun 19 23:42:22 PDT 2009</t>
  </si>
  <si>
    <t xml:space="preserve">I want to be the tank </t>
  </si>
  <si>
    <t>Fri Jun 19 23:42:24 PDT 2009</t>
  </si>
  <si>
    <t>baaycah</t>
  </si>
  <si>
    <t xml:space="preserve">work in the morning   </t>
  </si>
  <si>
    <t xml:space="preserve">@Sammi415 i wanna see that </t>
  </si>
  <si>
    <t>Fri Jun 19 23:42:32 PDT 2009</t>
  </si>
  <si>
    <t>@followmedown3 I've been so busy lately.  I miss talking to you.</t>
  </si>
  <si>
    <t>just made it home from another great nite @ the ranch! I miss ATD  watchin PORKY'S til I pass out!</t>
  </si>
  <si>
    <t>Fri Jun 19 23:42:34 PDT 2009</t>
  </si>
  <si>
    <t xml:space="preserve">oh and im back at work after minimal amounts of sleep. feeling like a zombie </t>
  </si>
  <si>
    <t>Fri Jun 19 23:42:36 PDT 2009</t>
  </si>
  <si>
    <t>caamc</t>
  </si>
  <si>
    <t>i dont feel well  Is this swine flu? I HOPE NOT. :|</t>
  </si>
  <si>
    <t>Fri Jun 19 23:42:37 PDT 2009</t>
  </si>
  <si>
    <t>17KRISTY</t>
  </si>
  <si>
    <t>@hartluck hey i cant make it today  are u doing any more shows in brissy (brisbane)?? or any more signings?? please say you are!!!!!!!</t>
  </si>
  <si>
    <t>Fri Jun 19 23:42:38 PDT 2009</t>
  </si>
  <si>
    <t>oatney</t>
  </si>
  <si>
    <t xml:space="preserve">@SenJohnson And just when you return to normal, you will need to return to the Capitol. </t>
  </si>
  <si>
    <t>Fri Jun 19 23:42:39 PDT 2009</t>
  </si>
  <si>
    <t>@Tink1272 eek sowee to hear that tinkers  STILL need to come see you WTF  I miss you. I miss you real bad. Rawr.</t>
  </si>
  <si>
    <t xml:space="preserve">i'm going to cry myself to sleep for missing @symphnysldr, @cashstwit, @johnsonCAB, @marshallthreads, &amp;amp; @bryankdawson tonite at the Roxy </t>
  </si>
  <si>
    <t>Fri Jun 19 23:42:42 PDT 2009</t>
  </si>
  <si>
    <t>random i have a cut on my right eye lid  and this shit hurts....sends Dr a text..</t>
  </si>
  <si>
    <t>Fri Jun 19 23:42:46 PDT 2009</t>
  </si>
  <si>
    <t xml:space="preserve">@ladi_chi That was some poor infants pet </t>
  </si>
  <si>
    <t>chavanak</t>
  </si>
  <si>
    <t xml:space="preserve">@devteamchat omg that tiny wart. Guys stop working on ipt from next time on!! Cheap idiots can't believe the lang they use </t>
  </si>
  <si>
    <t>Fri Jun 19 23:42:48 PDT 2009</t>
  </si>
  <si>
    <t>@jmbisbee bad=understatement.  I think i'm going to have to move back in with my parents for awhile.  bad=totally awful</t>
  </si>
  <si>
    <t>Fri Jun 19 23:42:53 PDT 2009</t>
  </si>
  <si>
    <t>shmeather14</t>
  </si>
  <si>
    <t>maths exam on monday... tv arrived today! awesome... the 'view dance was painful and killed me inside..  to young and in love to let u die</t>
  </si>
  <si>
    <t>Fri Jun 19 23:43:05 PDT 2009</t>
  </si>
  <si>
    <t xml:space="preserve">@iamfamous yeah.. it keep sticking though. </t>
  </si>
  <si>
    <t>Fri Jun 19 23:43:07 PDT 2009</t>
  </si>
  <si>
    <t>@Krystynzilla my mom just told me i can't go tomorrow  i'm sorry</t>
  </si>
  <si>
    <t>Fri Jun 19 23:43:08 PDT 2009</t>
  </si>
  <si>
    <t>marisuhhhh</t>
  </si>
  <si>
    <t>@mrapperson hmm i cant go to dland on the 8th thats when me and my family go to the beach.   but maybeeeee idk</t>
  </si>
  <si>
    <t>Fri Jun 19 23:43:10 PDT 2009</t>
  </si>
  <si>
    <t>@redvers he never cried thru pain but he was crying and i had to dress him  poor daddy xxx</t>
  </si>
  <si>
    <t>Fri Jun 19 23:43:12 PDT 2009</t>
  </si>
  <si>
    <t>Tattcat</t>
  </si>
  <si>
    <t xml:space="preserve">Brunch with friends today and then the pool.. Husband is supposed to have a guys night tonight. Why does he always get to have fun? </t>
  </si>
  <si>
    <t>Fri Jun 19 23:43:13 PDT 2009</t>
  </si>
  <si>
    <t xml:space="preserve">how is it not sunday yet? i swear the last episode of 'true blood' was on, like, 3 weeks ago. </t>
  </si>
  <si>
    <t>caaaitlinnn</t>
  </si>
  <si>
    <t xml:space="preserve">i'm so depressed that dallas is tomorrow, and i won't be there. fuck my life. at least i have ashley </t>
  </si>
  <si>
    <t>Fri Jun 19 23:43:16 PDT 2009</t>
  </si>
  <si>
    <t xml:space="preserve">@NKSuseDHTweep I don't know how to do that from tweet deck.... </t>
  </si>
  <si>
    <t>Fri Jun 19 23:43:17 PDT 2009</t>
  </si>
  <si>
    <t xml:space="preserve">I love this station. It plays alot of the 70's-09's most famoust awesome songs. 104.3myfm (: It just plays LadyCaca too much </t>
  </si>
  <si>
    <t>Fri Jun 19 23:43:18 PDT 2009</t>
  </si>
  <si>
    <t>thilanka</t>
  </si>
  <si>
    <t xml:space="preserve">@yajith http://twitpic.com/7vr9e - What is the name of the pizza? And #$%^&amp;amp;*((%$%$^&amp;amp;*(*&amp;amp;^% I'm hungry tooo </t>
  </si>
  <si>
    <t xml:space="preserve">@majikelbeans pleeeeease? </t>
  </si>
  <si>
    <t>Fri Jun 19 23:43:19 PDT 2009</t>
  </si>
  <si>
    <t xml:space="preserve">@saquanem  oooohhhh. wow. I cant even help you on that. I should tho </t>
  </si>
  <si>
    <t>Fri Jun 19 23:43:22 PDT 2009</t>
  </si>
  <si>
    <t>Fri Jun 19 23:43:26 PDT 2009</t>
  </si>
  <si>
    <t xml:space="preserve">My sister is soooo mean to me </t>
  </si>
  <si>
    <t>Fri Jun 19 23:43:27 PDT 2009</t>
  </si>
  <si>
    <t>@d0osh nope.  we dun hv summer break here. next sem break will be at d end of july. sudah di indo kah?</t>
  </si>
  <si>
    <t>Fri Jun 19 23:43:30 PDT 2009</t>
  </si>
  <si>
    <t xml:space="preserve">Ok now I'm up trying to get some work  done and this damn tylenol pm is fuckin with me.  Nooo!!!  I don't wanna go to sleep anymore </t>
  </si>
  <si>
    <t>Fri Jun 19 23:43:31 PDT 2009</t>
  </si>
  <si>
    <t xml:space="preserve">@BendyyStrawz because im not your wonderful wifey </t>
  </si>
  <si>
    <t>Fri Jun 19 23:43:33 PDT 2009</t>
  </si>
  <si>
    <t xml:space="preserve">@lilmissdainty np anytime.  Ya I stopped playing for years until earlier this year.  Shaking off rust </t>
  </si>
  <si>
    <t>Fri Jun 19 23:43:34 PDT 2009</t>
  </si>
  <si>
    <t>liannaaa</t>
  </si>
  <si>
    <t xml:space="preserve">phone needs to be repaired maybe </t>
  </si>
  <si>
    <t>@cmiller2492 what's fony? or who? lol guess what? I can't sleep  I'd call, but ur probably sleepin [bummer lol]</t>
  </si>
  <si>
    <t>Fri Jun 19 23:43:35 PDT 2009</t>
  </si>
  <si>
    <t xml:space="preserve">ALL I WANT IS TO MOVE BACK TO CHICAGO AND SPEND MY NIGHTS HAVING AWESOME GIRL TIME WITH JAMIE AT METAL BARS AND DRINKING EXPENSIVE BEERS. </t>
  </si>
  <si>
    <t>Fri Jun 19 23:43:37 PDT 2009</t>
  </si>
  <si>
    <t>@jerkyjoe Water was taken away from everyone.  @h3ykrys10 I'm a bit better now. I have a HUGE headache. Trying to remember what happened.</t>
  </si>
  <si>
    <t>Fri Jun 19 23:43:40 PDT 2009</t>
  </si>
  <si>
    <t>eMiLyw92</t>
  </si>
  <si>
    <t xml:space="preserve">had to play netball in the fuckin rain today...fully soaked, think i got a cold </t>
  </si>
  <si>
    <t>Fri Jun 19 23:43:42 PDT 2009</t>
  </si>
  <si>
    <t>Ang_dub</t>
  </si>
  <si>
    <t xml:space="preserve">@jordanknight Hoping u got ur &amp;quot;Betrayed&amp;quot; situation figured out. </t>
  </si>
  <si>
    <t>Fri Jun 19 23:43:45 PDT 2009</t>
  </si>
  <si>
    <t xml:space="preserve">It is now officially .... I have a cold. Just woke up, it really really hurts in my throat and its swollen by the cold </t>
  </si>
  <si>
    <t>Fri Jun 19 23:43:46 PDT 2009</t>
  </si>
  <si>
    <t>My chest hurts  really bad, my clit, my ear, my chest arrggh</t>
  </si>
  <si>
    <t>Fri Jun 19 23:43:49 PDT 2009</t>
  </si>
  <si>
    <t>queenyeebaby</t>
  </si>
  <si>
    <t xml:space="preserve">was too late to snatch good deals from MNG sale </t>
  </si>
  <si>
    <t>DerekMReeves</t>
  </si>
  <si>
    <t xml:space="preserve">doesn't have great hair anymore </t>
  </si>
  <si>
    <t>Fri Jun 19 23:43:51 PDT 2009</t>
  </si>
  <si>
    <t>nadal ;~~; wimbledon won't be the same without you.  (that means no epic federer/nadal match yet again ;;)</t>
  </si>
  <si>
    <t>Fri Jun 19 23:43:53 PDT 2009</t>
  </si>
  <si>
    <t xml:space="preserve">@dhewlett it was a definite fail... and there's talk of a 5th movie </t>
  </si>
  <si>
    <t>Fri Jun 19 23:43:55 PDT 2009</t>
  </si>
  <si>
    <t>@delta_goodrem yesss! watching movies when its raining is the best! i've been stuck in bed all weekend with glandular fever  xx</t>
  </si>
  <si>
    <t>Fri Jun 19 23:44:00 PDT 2009</t>
  </si>
  <si>
    <t>kaeliefalls</t>
  </si>
  <si>
    <t>Lightning! I think I have an ear infection asumthin. My ear hurts.  and I love the new iPhone softwear</t>
  </si>
  <si>
    <t>Fri Jun 19 23:44:03 PDT 2009</t>
  </si>
  <si>
    <t xml:space="preserve">my fucking mouth is killing me.... stupid ass dentist </t>
  </si>
  <si>
    <t>Fri Jun 19 23:44:02 PDT 2009</t>
  </si>
  <si>
    <t xml:space="preserve">is very annoyed and disappointed from one friend </t>
  </si>
  <si>
    <t xml:space="preserve">@OmairMustafa I have searched the web like HELL !!! no internship </t>
  </si>
  <si>
    <t>Fri Jun 19 23:44:06 PDT 2009</t>
  </si>
  <si>
    <t>txgrlsRsemperfi</t>
  </si>
  <si>
    <t>@hamfy1 It sucks  But it's so nice to have friends who really understand it! Hope you have a great night!!!</t>
  </si>
  <si>
    <t>Jenni1987</t>
  </si>
  <si>
    <t xml:space="preserve">okay i will get up and clean now </t>
  </si>
  <si>
    <t>Fri Jun 19 23:44:07 PDT 2009</t>
  </si>
  <si>
    <t xml:space="preserve">@CrystalR0se aww.  Thanks crystal. It's really hard not to when ur watching all these guys hit on girls a d ur not one of them </t>
  </si>
  <si>
    <t>HeidiNoelle</t>
  </si>
  <si>
    <t xml:space="preserve">@Nannette13 ahhhh...yes. Why are you never in the office anymore? </t>
  </si>
  <si>
    <t>Fri Jun 19 23:44:09 PDT 2009</t>
  </si>
  <si>
    <t xml:space="preserve">@saturnbattery thanks! yes- we love the Sauvie. seems hard to use stuff on a weekend, though </t>
  </si>
  <si>
    <t>Fri Jun 19 23:44:10 PDT 2009</t>
  </si>
  <si>
    <t>icoyicoy</t>
  </si>
  <si>
    <t xml:space="preserve">already miss u hon! </t>
  </si>
  <si>
    <t xml:space="preserve">@MACTiNO ugh. I so wish I was there having fun with you guys </t>
  </si>
  <si>
    <t>Fri Jun 19 23:44:12 PDT 2009</t>
  </si>
  <si>
    <t>hamopitic</t>
  </si>
  <si>
    <t xml:space="preserve">we can't have only two guys saying one thing in order to trend </t>
  </si>
  <si>
    <t>Fri Jun 19 23:44:13 PDT 2009</t>
  </si>
  <si>
    <t xml:space="preserve">Watching disk 2 of Mad Mad House... I wish the first dvd would work in my lame-o player. </t>
  </si>
  <si>
    <t>Fri Jun 19 23:44:18 PDT 2009</t>
  </si>
  <si>
    <t>jstpatrice</t>
  </si>
  <si>
    <t xml:space="preserve">i finished eating migoreng </t>
  </si>
  <si>
    <t>Fri Jun 19 23:44:19 PDT 2009</t>
  </si>
  <si>
    <t>thelissa</t>
  </si>
  <si>
    <t xml:space="preserve">@Rbluey777 Life is good. I miss everyone and I wish I could see Abby right now! I don't have any trips scheduled to come home though </t>
  </si>
  <si>
    <t>Fri Jun 19 23:44:20 PDT 2009</t>
  </si>
  <si>
    <t xml:space="preserve">Home from work....getting back to doing these majors...another all nighter is ahead of me...so exhausted but all will be over with soon </t>
  </si>
  <si>
    <t>Fri Jun 19 23:44:23 PDT 2009</t>
  </si>
  <si>
    <t>diondk</t>
  </si>
  <si>
    <t xml:space="preserve">Off to work, i don't wanna go!!! </t>
  </si>
  <si>
    <t>Fri Jun 19 23:44:25 PDT 2009</t>
  </si>
  <si>
    <t xml:space="preserve">@DieselDust not to be a bother but can you give me dylans number again? I've lost all my contacts </t>
  </si>
  <si>
    <t>HanAngsioco</t>
  </si>
  <si>
    <t xml:space="preserve">In the church nursery...definitely not gonna sleep. My back hurts </t>
  </si>
  <si>
    <t>Fri Jun 19 23:44:28 PDT 2009</t>
  </si>
  <si>
    <t>JeSsCJaYmEs</t>
  </si>
  <si>
    <t xml:space="preserve">Im gauging my ears..and they are sore </t>
  </si>
  <si>
    <t>Fri Jun 19 23:44:29 PDT 2009</t>
  </si>
  <si>
    <t>veronicamusic</t>
  </si>
  <si>
    <t xml:space="preserve">.............my name on this page I'll keep yall updated. I think this will take a while to figure it out. </t>
  </si>
  <si>
    <t xml:space="preserve">listening to that music makes me miss michel....soooooo much i can't wait to chill with my big sis again </t>
  </si>
  <si>
    <t>Fri Jun 19 23:44:34 PDT 2009</t>
  </si>
  <si>
    <t xml:space="preserve">Hungry! Didnt really eat today </t>
  </si>
  <si>
    <t>Fri Jun 19 23:44:35 PDT 2009</t>
  </si>
  <si>
    <t>@teruist agreed. so much lost potential  maybe we can atleast convince Shinobu to release instrumental versions of the unreleased stuff...</t>
  </si>
  <si>
    <t>Fri Jun 19 23:44:37 PDT 2009</t>
  </si>
  <si>
    <t>rainshy</t>
  </si>
  <si>
    <t xml:space="preserve">I don't like not being able to sleep. It sucks </t>
  </si>
  <si>
    <t>Fri Jun 19 23:44:39 PDT 2009</t>
  </si>
  <si>
    <t>@Smargavio that sucks  hope you feel better</t>
  </si>
  <si>
    <t>Fri Jun 19 23:44:40 PDT 2009</t>
  </si>
  <si>
    <t xml:space="preserve"> you hurt.</t>
  </si>
  <si>
    <t>Fri Jun 19 23:44:41 PDT 2009</t>
  </si>
  <si>
    <t>coolieo369</t>
  </si>
  <si>
    <t xml:space="preserve">Looks like the night is coming to end; it seems that their is no one to chat to this late at night. Why can't people stay up later? </t>
  </si>
  <si>
    <t xml:space="preserve">So I bought my brothers car today and the damn transmission is screwed so now i gotta rebuild it or buy a new one </t>
  </si>
  <si>
    <t>Fri Jun 19 23:44:43 PDT 2009</t>
  </si>
  <si>
    <t xml:space="preserve">cold, tired and sick </t>
  </si>
  <si>
    <t>Fri Jun 19 23:44:45 PDT 2009</t>
  </si>
  <si>
    <t>missBeauDunn</t>
  </si>
  <si>
    <t>@amypaffrath : Its so sad when I start looking around the room because I hear your voice, but realize its only on tv!   Girls lunch asap!</t>
  </si>
  <si>
    <t>Fri Jun 19 23:44:53 PDT 2009</t>
  </si>
  <si>
    <t xml:space="preserve">@nashaloveex3 Awwwww Nasha, that's horrible! </t>
  </si>
  <si>
    <t>Fri Jun 19 23:44:56 PDT 2009</t>
  </si>
  <si>
    <t xml:space="preserve">@shannongrixti I thought you had chicken pox? hmmm i must be going mad </t>
  </si>
  <si>
    <t>plainjanestein</t>
  </si>
  <si>
    <t>drexel ate a pen and now my couch is stained and so is his coat  bad dog!!</t>
  </si>
  <si>
    <t>Fri Jun 19 23:45:00 PDT 2009</t>
  </si>
  <si>
    <t>amyndx</t>
  </si>
  <si>
    <t>august august august..wishing it would get here already.  â™¥</t>
  </si>
  <si>
    <t>Fri Jun 19 23:45:01 PDT 2009</t>
  </si>
  <si>
    <t xml:space="preserve">@skinnylatte I share your frustrations... </t>
  </si>
  <si>
    <t>josefthegeek</t>
  </si>
  <si>
    <t>@Luckystar1013 That sucks.  Yeah, shoulda stayed home and we could have done something   I'll smack Justin next time I see him.</t>
  </si>
  <si>
    <t>Fri Jun 19 23:45:03 PDT 2009</t>
  </si>
  <si>
    <t xml:space="preserve">So who upgraded thier iPhones &amp;amp; successfully re-jailbroke? I'd really miss my themes </t>
  </si>
  <si>
    <t>Fri Jun 19 23:45:04 PDT 2009</t>
  </si>
  <si>
    <t>TaraEscondida</t>
  </si>
  <si>
    <t>I was not happy 2 b locked out of my jetta car tonight  came home 2 find my hidden house key wasn't there! locked out of the house 2 FUCK!</t>
  </si>
  <si>
    <t>Fri Jun 19 23:45:05 PDT 2009</t>
  </si>
  <si>
    <t xml:space="preserve">@NiCCi112 L0L! i know right! idk why either! had bite marks all up on my thumb n shxt! lol.. not good </t>
  </si>
  <si>
    <t>Fri Jun 19 23:45:06 PDT 2009</t>
  </si>
  <si>
    <t>alyse_atdh</t>
  </si>
  <si>
    <t xml:space="preserve">i just fell down my fucking stairs. fuck fuck fuck hurt my foot so bad </t>
  </si>
  <si>
    <t>Fri Jun 19 23:45:10 PDT 2009</t>
  </si>
  <si>
    <t xml:space="preserve">Shouldve stayed home or in Sandusky, what was I thinking? Who would possibly mistake me for cute or attractive? #fml x 1000 </t>
  </si>
  <si>
    <t>JuanBeesknees26</t>
  </si>
  <si>
    <t xml:space="preserve">Cant Sleep  too much is on my mind, My Meleahs leaving next week  fuck man shes the sun to my world without her im lost </t>
  </si>
  <si>
    <t>Fri Jun 19 23:45:14 PDT 2009</t>
  </si>
  <si>
    <t>iAnkit</t>
  </si>
  <si>
    <t xml:space="preserve">@hardik gimme the exact link yaar... trying to find the link there... nhi mil rha </t>
  </si>
  <si>
    <t>Fri Jun 19 23:45:20 PDT 2009</t>
  </si>
  <si>
    <t>sofuckinawesome</t>
  </si>
  <si>
    <t xml:space="preserve">i really miss my best friends </t>
  </si>
  <si>
    <t>Fri Jun 19 23:45:22 PDT 2009</t>
  </si>
  <si>
    <t>Ajavyn</t>
  </si>
  <si>
    <t xml:space="preserve">Well, Nadal is out, 15th for Federer? *Crosses fingers*  Debating on seeing Chelsea or Coldplay...tough decision </t>
  </si>
  <si>
    <t xml:space="preserve">I feel like someone is sitting on my chest..  </t>
  </si>
  <si>
    <t>Fri Jun 19 23:45:27 PDT 2009</t>
  </si>
  <si>
    <t xml:space="preserve">@lovetehlie I don't have any money </t>
  </si>
  <si>
    <t>Fri Jun 19 23:45:28 PDT 2009</t>
  </si>
  <si>
    <t>HxChay</t>
  </si>
  <si>
    <t xml:space="preserve">On a heavy note. My light up faucet batteries died </t>
  </si>
  <si>
    <t xml:space="preserve">@bovvered Oh no, that is very sad news. </t>
  </si>
  <si>
    <t>Fri Jun 19 23:45:29 PDT 2009</t>
  </si>
  <si>
    <t xml:space="preserve">Friends, having fun, drinks by the pool... and study </t>
  </si>
  <si>
    <t>I love my parents, we went thru rocky times and I forgot that I loved them  but they took better care of me than I can understand</t>
  </si>
  <si>
    <t>Fri Jun 19 23:45:31 PDT 2009</t>
  </si>
  <si>
    <t>trishiegirl</t>
  </si>
  <si>
    <t>i hope i can sleep cuz i sure can't breathe.  i just developed a cold   blech!</t>
  </si>
  <si>
    <t>Fri Jun 19 23:45:34 PDT 2009</t>
  </si>
  <si>
    <t xml:space="preserve">it won't work...  </t>
  </si>
  <si>
    <t>Fri Jun 19 23:45:35 PDT 2009</t>
  </si>
  <si>
    <t>brendam</t>
  </si>
  <si>
    <t>Saturday migraine time warp engaged.  Not exactly how I'd hoped to spend today   Feeling better, but still spaced out.</t>
  </si>
  <si>
    <t>That was a great workout!! Now time to shower and sleep....Fun tomorrow!!... missing my mommy and sisters  think its time 4 a visit again</t>
  </si>
  <si>
    <t>Fri Jun 19 23:45:37 PDT 2009</t>
  </si>
  <si>
    <t>shares http://tinyurl.com/czgton (Father's Love Letter  watch it guys. can make you cry...)  http://plurk.com/p/12czs8</t>
  </si>
  <si>
    <t>Fri Jun 19 23:45:38 PDT 2009</t>
  </si>
  <si>
    <t>@DalkullanJewel Happy to help out. Seen my Etsy? I'd love for you to what ya think. Help  http://bit.ly/8i0gf</t>
  </si>
  <si>
    <t>Fri Jun 19 23:45:45 PDT 2009</t>
  </si>
  <si>
    <t>brendon_martin</t>
  </si>
  <si>
    <t>@adelle_j  bugger didn't read ahead only for mac atm  stupid macs</t>
  </si>
  <si>
    <t>Fri Jun 19 23:45:47 PDT 2009</t>
  </si>
  <si>
    <t>bornajesusfreak</t>
  </si>
  <si>
    <t>Had to go pick up daughter from sleep over at 11pm. She was uncomfortable and wanted to come home.  Benadryl kicked in long ago.  TIRED!</t>
  </si>
  <si>
    <t>Fri Jun 19 23:45:48 PDT 2009</t>
  </si>
  <si>
    <t>DSTinctivelyME</t>
  </si>
  <si>
    <t xml:space="preserve">Why am i not in ATL at the GREEK!!! SHOOOOT ME!!!! Philly here i come!! </t>
  </si>
  <si>
    <t>Fri Jun 19 23:45:49 PDT 2009</t>
  </si>
  <si>
    <t>Gutted - 3rd weigh in: I only lost a lb   I confess we were invited to Sunday dinner last week but all I had was some c http://url4.eu/fgm</t>
  </si>
  <si>
    <t>Fri Jun 19 23:45:53 PDT 2009</t>
  </si>
  <si>
    <t xml:space="preserve">@sarapeedoo Oo. nagpull out sha last week sa queens tournament and after nung Roland Garros dun lumala yata. Sad. </t>
  </si>
  <si>
    <t>Fri Jun 19 23:45:54 PDT 2009</t>
  </si>
  <si>
    <t xml:space="preserve">My vacaton is almost over </t>
  </si>
  <si>
    <t>Fri Jun 19 23:45:56 PDT 2009</t>
  </si>
  <si>
    <t>just woke up  bare groggy cause its still 7 am! Packing her room up and packing for Italy AHHHHHHHH &amp;lt;3</t>
  </si>
  <si>
    <t>dinobunny</t>
  </si>
  <si>
    <t>Still awake I I wish I could sleep I am so sick 103.4 fever mo cheer or dance competition this weekend!  I wish I was better! I love you!</t>
  </si>
  <si>
    <t>Fri Jun 19 23:45:57 PDT 2009</t>
  </si>
  <si>
    <t xml:space="preserve">and that was me crashed out for another 10 hours... i hate being this tired all the time! </t>
  </si>
  <si>
    <t>Fri Jun 19 23:45:58 PDT 2009</t>
  </si>
  <si>
    <t xml:space="preserve">who is kind to borrow a canon 580... </t>
  </si>
  <si>
    <t xml:space="preserve">fuck you garage band and your being useless... </t>
  </si>
  <si>
    <t>Fri Jun 19 23:46:01 PDT 2009</t>
  </si>
  <si>
    <t>LiiLLaura</t>
  </si>
  <si>
    <t>@TokenPiff k txt u bout it later tell u later ese but I'm still hurt how u actd  call u later</t>
  </si>
  <si>
    <t>Fri Jun 19 23:46:02 PDT 2009</t>
  </si>
  <si>
    <t>Springh3ad</t>
  </si>
  <si>
    <t>Back at my hotel after dave and buster's. Long day  another long day tomorrow =\ save me. 9648196</t>
  </si>
  <si>
    <t>Fri Jun 19 23:46:03 PDT 2009</t>
  </si>
  <si>
    <t>NengAO</t>
  </si>
  <si>
    <t>@fannyrahmasari : akuuuu kerjaaaaaaaaa! Huuuuuaaaaa hiks..  *please don't say a thing*</t>
  </si>
  <si>
    <t>Fri Jun 19 23:46:09 PDT 2009</t>
  </si>
  <si>
    <t>davyj</t>
  </si>
  <si>
    <t xml:space="preserve">Thanks for dinner, Morgan and Kelly!  Our band will never be the same if you leave </t>
  </si>
  <si>
    <t>Fri Jun 19 23:46:10 PDT 2009</t>
  </si>
  <si>
    <t>vegiTAYbles</t>
  </si>
  <si>
    <t>bummed my internet here wont support ichat  @scottcrossii i need to see ur face dammit.</t>
  </si>
  <si>
    <t>Fri Jun 19 23:46:17 PDT 2009</t>
  </si>
  <si>
    <t xml:space="preserve">@rissaendriga are you being sarcastic? </t>
  </si>
  <si>
    <t>Fri Jun 19 23:46:19 PDT 2009</t>
  </si>
  <si>
    <t xml:space="preserve">I want someone to cuddle with. </t>
  </si>
  <si>
    <t>Fri Jun 19 23:46:20 PDT 2009</t>
  </si>
  <si>
    <t>midnightsun192</t>
  </si>
  <si>
    <t xml:space="preserve"> wheres a gvsu woman when ya need one</t>
  </si>
  <si>
    <t xml:space="preserve">Oh shit. Morgan and me got caught sneaking out. I hope  she's not grounded. I feel bad. </t>
  </si>
  <si>
    <t>Fri Jun 19 23:46:21 PDT 2009</t>
  </si>
  <si>
    <t>soikindaloveyou</t>
  </si>
  <si>
    <t xml:space="preserve">@KimKardashian Whaaaa'? You were just in Fresno?! Ohmygosh, can't believe i missed you. </t>
  </si>
  <si>
    <t>Fri Jun 19 23:46:22 PDT 2009</t>
  </si>
  <si>
    <t xml:space="preserve">@ksmith2009 Awww </t>
  </si>
  <si>
    <t>Fri Jun 19 23:46:23 PDT 2009</t>
  </si>
  <si>
    <t xml:space="preserve">Everything i wanna watch is missing. </t>
  </si>
  <si>
    <t>Fri Jun 19 23:46:24 PDT 2009</t>
  </si>
  <si>
    <t xml:space="preserve">@bethie138 A no go? Boo! that's a NO-good!!! </t>
  </si>
  <si>
    <t>Fri Jun 19 23:46:26 PDT 2009</t>
  </si>
  <si>
    <t xml:space="preserve">I really should be asleep... </t>
  </si>
  <si>
    <t>Fri Jun 19 23:46:30 PDT 2009</t>
  </si>
  <si>
    <t>emmemannonen</t>
  </si>
  <si>
    <t>is waiting for the hair fair to start  I probably won't be able to get in at all anyway http://plurk.com/p/12czzr</t>
  </si>
  <si>
    <t>Fri Jun 19 23:46:37 PDT 2009</t>
  </si>
  <si>
    <t xml:space="preserve">@8bitjoystick Did you buy the entire FF VI collection? I heard the add-ons were worth the investment, haven't got them myself though </t>
  </si>
  <si>
    <t>Fri Jun 19 23:46:39 PDT 2009</t>
  </si>
  <si>
    <t xml:space="preserve">*Whines* Where is everyone tonight? *is lonely* </t>
  </si>
  <si>
    <t>Fri Jun 19 23:46:42 PDT 2009</t>
  </si>
  <si>
    <t xml:space="preserve">Aaaah pleeease end alreadyyy it's tortureee I have nobodeeehhhh </t>
  </si>
  <si>
    <t>Fri Jun 19 23:46:43 PDT 2009</t>
  </si>
  <si>
    <t xml:space="preserve">Ugh, can't sleep, I think I have a big problem and will be visiting Lafene or the hospital tomorrow if things don't change </t>
  </si>
  <si>
    <t>Fri Jun 19 23:46:44 PDT 2009</t>
  </si>
  <si>
    <t>@rawritsamy ahh  if i were there i would totally drink with you!</t>
  </si>
  <si>
    <t>Fri Jun 19 23:46:47 PDT 2009</t>
  </si>
  <si>
    <t>Stepheun318</t>
  </si>
  <si>
    <t xml:space="preserve">Will it every be ment for me to every have enerything good in life </t>
  </si>
  <si>
    <t>Fri Jun 19 23:46:48 PDT 2009</t>
  </si>
  <si>
    <t xml:space="preserve">I jus got cussed out by my momma ......... </t>
  </si>
  <si>
    <t>Fri Jun 19 23:46:53 PDT 2009</t>
  </si>
  <si>
    <t>bo2103</t>
  </si>
  <si>
    <t xml:space="preserve">Just left the grizzlies game. They lost 9-8 bottom of the 11th </t>
  </si>
  <si>
    <t>Fri Jun 19 23:46:54 PDT 2009</t>
  </si>
  <si>
    <t xml:space="preserve">@EffinWierdo &amp;quot;wtf lindsey.i like u too damn much for you to be bullshittin.i want u to be my girl.so stop with the fuckin excuses damnit&amp;quot; </t>
  </si>
  <si>
    <t>Fri Jun 19 23:47:01 PDT 2009</t>
  </si>
  <si>
    <t xml:space="preserve">@elo619 ditched me for a white gul... Say it aint soooooo... </t>
  </si>
  <si>
    <t>Fri Jun 19 23:47:04 PDT 2009</t>
  </si>
  <si>
    <t>@vallleriiie I can't  but i'll be in fairfield, and then portland. maybe you'll be around?</t>
  </si>
  <si>
    <t>Fri Jun 19 23:47:05 PDT 2009</t>
  </si>
  <si>
    <t>masterxdk</t>
  </si>
  <si>
    <t>Just woke up and trying to get some eyes... And two very energetic kids, just love it..... Rasmus has 39,1C in feber  I don't like that..</t>
  </si>
  <si>
    <t>Fri Jun 19 23:47:06 PDT 2009</t>
  </si>
  <si>
    <t>@rannau I know bb  But let's hope she visits him this weekend or vice versa.</t>
  </si>
  <si>
    <t>Fri Jun 19 23:47:08 PDT 2009</t>
  </si>
  <si>
    <t xml:space="preserve">My head hurts from thinking so late </t>
  </si>
  <si>
    <t>Fri Jun 19 23:47:10 PDT 2009</t>
  </si>
  <si>
    <t>omgitsc00kies</t>
  </si>
  <si>
    <t>There's a huge black spider in my room n I'm so scared I can't sleep!  I can't find it</t>
  </si>
  <si>
    <t>Fri Jun 19 23:47:15 PDT 2009</t>
  </si>
  <si>
    <t xml:space="preserve">@natsnapper or like blip? Oh well, be glad your stream isn't being filled with them! Working already? </t>
  </si>
  <si>
    <t>Fri Jun 19 23:47:16 PDT 2009</t>
  </si>
  <si>
    <t xml:space="preserve">has a stomach ache. I love being a woman. Except for this bit </t>
  </si>
  <si>
    <t>Fri Jun 19 23:47:17 PDT 2009</t>
  </si>
  <si>
    <t xml:space="preserve">i guess no more love for me! ok im gonna go eat my taco bell i had to go, and watch my tv shows! </t>
  </si>
  <si>
    <t xml:space="preserve">damn! i can't sleep again tonight and I have to be up at 6am </t>
  </si>
  <si>
    <t xml:space="preserve">@mitchyy Balestier is near novena and toa payoh. I'm staying in river valley near somerset and clarke quay, 40 min bus ride to school </t>
  </si>
  <si>
    <t>Fri Jun 19 23:47:19 PDT 2009</t>
  </si>
  <si>
    <t>@takedat I miss U! I need my bestie right about now...   Plz call.</t>
  </si>
  <si>
    <t>BigBird310</t>
  </si>
  <si>
    <t>Fri Jun 19 23:47:20 PDT 2009</t>
  </si>
  <si>
    <t xml:space="preserve">@thidanimkunt AA is expensiveeee. </t>
  </si>
  <si>
    <t>@x_Untouched  I was watching some of their &amp;quot;Special&amp;quot; on E! last night and was so sad. Some of the stuff they said was ridic.</t>
  </si>
  <si>
    <t>Fri Jun 19 23:47:21 PDT 2009</t>
  </si>
  <si>
    <t xml:space="preserve">@HeartBreakV I mean I wasn't actually THERE...but I had fun readin ur status'. </t>
  </si>
  <si>
    <t>Fri Jun 19 23:47:22 PDT 2009</t>
  </si>
  <si>
    <t>Holy crap I just hit a possum!!!!  he about fucked my car up too, lol.</t>
  </si>
  <si>
    <t>Fri Jun 19 23:47:26 PDT 2009</t>
  </si>
  <si>
    <t xml:space="preserve">Then again mebbe not. I can't get to sleep </t>
  </si>
  <si>
    <t>Fri Jun 19 23:47:27 PDT 2009</t>
  </si>
  <si>
    <t xml:space="preserve">can't spell worth a fok this morning </t>
  </si>
  <si>
    <t>Fri Jun 19 23:47:29 PDT 2009</t>
  </si>
  <si>
    <t xml:space="preserve">I know I said I would do that 'no alarm' sleep in....but I forgot to turn my alarm off and now I'm wide awake </t>
  </si>
  <si>
    <t>Fri Jun 19 23:47:31 PDT 2009</t>
  </si>
  <si>
    <t xml:space="preserve">@riskykymber lol ik. That's still foreva though </t>
  </si>
  <si>
    <t xml:space="preserve">My Besties 16th Party Toonight. Iht's Goiing ToO Be Wicked.. Buht ICant Even Go. </t>
  </si>
  <si>
    <t xml:space="preserve">walking gaz's dof in the rain </t>
  </si>
  <si>
    <t>Fri Jun 19 23:47:33 PDT 2009</t>
  </si>
  <si>
    <t>why can't bow wow spell tho.. ew.. and why am I up.. and isn't legacy replying  ...  it because i'm canadian. lol</t>
  </si>
  <si>
    <t>Fri Jun 19 23:47:34 PDT 2009</t>
  </si>
  <si>
    <t xml:space="preserve">moving to Presov now ... I have disgusting feeling after yesterday vodka ... Damned </t>
  </si>
  <si>
    <t>Fri Jun 19 23:47:36 PDT 2009</t>
  </si>
  <si>
    <t>Loreohyeah</t>
  </si>
  <si>
    <t xml:space="preserve">I'm sad tonight </t>
  </si>
  <si>
    <t>biem17</t>
  </si>
  <si>
    <t>says i miss my boo  http://plurk.com/p/12d0am</t>
  </si>
  <si>
    <t>Fri Jun 19 23:47:37 PDT 2009</t>
  </si>
  <si>
    <t>mary_go</t>
  </si>
  <si>
    <t>going to sleeep. need to get up early tomorrow  goodnight&amp;lt;3</t>
  </si>
  <si>
    <t>Fri Jun 19 23:47:38 PDT 2009</t>
  </si>
  <si>
    <t xml:space="preserve">@officialmgnfox i don't get to see it for another 2 days </t>
  </si>
  <si>
    <t>Fri Jun 19 23:47:39 PDT 2009</t>
  </si>
  <si>
    <t>tayRAWR2011</t>
  </si>
  <si>
    <t xml:space="preserve">watching degrassi...wow thats pathetic </t>
  </si>
  <si>
    <t>Fri Jun 19 23:47:41 PDT 2009</t>
  </si>
  <si>
    <t>TidusVII</t>
  </si>
  <si>
    <t xml:space="preserve">Went to buy a laser printer lol dammit cable sells sepertly </t>
  </si>
  <si>
    <t>Fri Jun 19 23:47:44 PDT 2009</t>
  </si>
  <si>
    <t xml:space="preserve">Not watching Star Trek tonite </t>
  </si>
  <si>
    <t>Fri Jun 19 23:47:49 PDT 2009</t>
  </si>
  <si>
    <t>TaylorPrince</t>
  </si>
  <si>
    <t xml:space="preserve">I wish I had an S at the end of my iPhone 3G.... </t>
  </si>
  <si>
    <t>Fri Jun 19 23:47:57 PDT 2009</t>
  </si>
  <si>
    <t xml:space="preserve">@SamMay1011 @EmRob16 want to entertain me girls? I'm bored and can't sleep... </t>
  </si>
  <si>
    <t>Fri Jun 19 23:47:58 PDT 2009</t>
  </si>
  <si>
    <t>xAnthraxPoptart</t>
  </si>
  <si>
    <t xml:space="preserve">Whitehawk bar tomorrow night for punk rock patty's moving to Porland party. I'm gonna miss my bff like crazy. </t>
  </si>
  <si>
    <t>XLOKYX</t>
  </si>
  <si>
    <t xml:space="preserve">Still can't decide what to wear at Grad Din </t>
  </si>
  <si>
    <t>Fri Jun 19 23:48:06 PDT 2009</t>
  </si>
  <si>
    <t xml:space="preserve">@robTomPattinson i thuoght robert doesn't have a twitter </t>
  </si>
  <si>
    <t>Fri Jun 19 23:48:10 PDT 2009</t>
  </si>
  <si>
    <t>CizzlyJones</t>
  </si>
  <si>
    <t xml:space="preserve">&amp;quot;You confessed your love undying devotion I confessed my need to be free...&amp;quot; - Justin Timberlake </t>
  </si>
  <si>
    <t>Fri Jun 19 23:48:19 PDT 2009</t>
  </si>
  <si>
    <t xml:space="preserve">watching confessions of a shopaholic wishing i had a job </t>
  </si>
  <si>
    <t>Fri Jun 19 23:48:21 PDT 2009</t>
  </si>
  <si>
    <t>VictoriousVIC</t>
  </si>
  <si>
    <t>I totally just entered a silent auction to win jonas brothers tickets... I'm so cool!!!!!!! I probably won't win though  sad face</t>
  </si>
  <si>
    <t>Fri Jun 19 23:48:24 PDT 2009</t>
  </si>
  <si>
    <t xml:space="preserve">@BendyyStrawz because u dumped me </t>
  </si>
  <si>
    <t>Fri Jun 19 23:48:25 PDT 2009</t>
  </si>
  <si>
    <t>OK, not at the same time  One day after being clipped by a cab, photos of Rob back on the set have been making.. http://migre.me/2z9H</t>
  </si>
  <si>
    <t>Fri Jun 19 23:48:30 PDT 2009</t>
  </si>
  <si>
    <t>gatheringstorm1</t>
  </si>
  <si>
    <t xml:space="preserve">geeze, i just wana SLEEP! ...So frustrated right now </t>
  </si>
  <si>
    <t>Fri Jun 19 23:48:32 PDT 2009</t>
  </si>
  <si>
    <t xml:space="preserve">I'm getting sick I think </t>
  </si>
  <si>
    <t>Fri Jun 19 23:48:34 PDT 2009</t>
  </si>
  <si>
    <t>I just saw year 1 and it sucked!!!  I'm sad... Oh well... Lol</t>
  </si>
  <si>
    <t>Fri Jun 19 23:48:35 PDT 2009</t>
  </si>
  <si>
    <t>Awww, not doing anything tonight, wanted to see le boyfriend but can't  Gay weekend, nobody's doing anything.</t>
  </si>
  <si>
    <t>Fri Jun 19 23:48:36 PDT 2009</t>
  </si>
  <si>
    <t>@VikkiS dont worry. only 1 person ruined it for me. What was up with her? my mam was worried bout her when u were outside cz she was  DMme</t>
  </si>
  <si>
    <t>Fri Jun 19 23:48:37 PDT 2009</t>
  </si>
  <si>
    <t>@jayc1980 i can't...i'm sorry     OK, one of em!!!!</t>
  </si>
  <si>
    <t>Fri Jun 19 23:48:41 PDT 2009</t>
  </si>
  <si>
    <t xml:space="preserve">@lram2 Jacob is the man. I kinda miss cigar club though. </t>
  </si>
  <si>
    <t>Fri Jun 19 23:48:43 PDT 2009</t>
  </si>
  <si>
    <t>cheng_pilates</t>
  </si>
  <si>
    <t xml:space="preserve">nothin.. want to eat something but my teeth dont let me... </t>
  </si>
  <si>
    <t>Fri Jun 19 23:48:44 PDT 2009</t>
  </si>
  <si>
    <t>atgliltrigga</t>
  </si>
  <si>
    <t xml:space="preserve">Im hungry as hell!!! im prolly finna eat sum damn ramon noodles (however you spell that shit)!!! </t>
  </si>
  <si>
    <t xml:space="preserve">soooo bitter at @jonasbrothers cause I can't upload my penn and shia pics </t>
  </si>
  <si>
    <t>Fri Jun 19 23:48:46 PDT 2009</t>
  </si>
  <si>
    <t xml:space="preserve">@moniiicaa whatttt!?!? I like conan </t>
  </si>
  <si>
    <t>Fri Jun 19 23:48:49 PDT 2009</t>
  </si>
  <si>
    <t>@HotChelleRae Yes they do!  Slowly depleting my teeth, I'm sure.</t>
  </si>
  <si>
    <t>@AprilleLim I won't be coming tonight  @miiyoki hurt her back... wa wa. HAVE FUN THOUGH! i'll call you tonght xoxo</t>
  </si>
  <si>
    <t>Fri Jun 19 23:48:51 PDT 2009</t>
  </si>
  <si>
    <t xml:space="preserve">@ZoeRochelle Yup, I got her official orange &amp;amp; green gloves direct from Italy for her birthday. Consolation, as arm warmers not available. </t>
  </si>
  <si>
    <t xml:space="preserve">@JizBSB i miss youuu! </t>
  </si>
  <si>
    <t>Fri Jun 19 23:48:52 PDT 2009</t>
  </si>
  <si>
    <t>martcus</t>
  </si>
  <si>
    <t xml:space="preserve">@MuscleNerd PwnageTool crash when create the custom firmware on Mac OS 10.4.11 </t>
  </si>
  <si>
    <t>Fri Jun 19 23:48:53 PDT 2009</t>
  </si>
  <si>
    <t>@kursed Yeah it is  @ahmedbilal has  already slipped out.</t>
  </si>
  <si>
    <t>Fri Jun 19 23:48:54 PDT 2009</t>
  </si>
  <si>
    <t>AvaMasen</t>
  </si>
  <si>
    <t>I wish Ava Gardner hadn't aborted Frank Sinatra's baby  Could you Imagine what potential that child had?</t>
  </si>
  <si>
    <t>Fri Jun 19 23:48:56 PDT 2009</t>
  </si>
  <si>
    <t>this night just went from bad...to wayyy worse  cried at another party...that's like the 4th in a row</t>
  </si>
  <si>
    <t>Fri Jun 19 23:48:58 PDT 2009</t>
  </si>
  <si>
    <t>@jcyphus About 10 people told me they didn't like the picture of one of my eyes I put on my profile.  said it was scary. So I changed it.</t>
  </si>
  <si>
    <t>Fri Jun 19 23:48:59 PDT 2009</t>
  </si>
  <si>
    <t>jdeleon14</t>
  </si>
  <si>
    <t xml:space="preserve">i get sleepy alot. maybe its because im a quarter century old now </t>
  </si>
  <si>
    <t>Fri Jun 19 23:49:00 PDT 2009</t>
  </si>
  <si>
    <t>Dieseler23</t>
  </si>
  <si>
    <t>@Blu3b3rri I'm not trying to be rude I'm sorry,  misunderstanding</t>
  </si>
  <si>
    <t>It's Kandi Cole day tomorrow and I'm not going to be there.  I'm super bummed...   Damn MSR!!!!</t>
  </si>
  <si>
    <t>nobodybutu</t>
  </si>
  <si>
    <t xml:space="preserve">@in_heaven lucky u the weather sucks over here </t>
  </si>
  <si>
    <t>Fri Jun 19 23:49:01 PDT 2009</t>
  </si>
  <si>
    <t>feliknut</t>
  </si>
  <si>
    <t xml:space="preserve">Enjoyed dinner with friends. Hoping website and e-mail accounts are fixed. Sorry if you got an e-mail returned. Techo problems today </t>
  </si>
  <si>
    <t>Xx_TrOuBlEzS_xX</t>
  </si>
  <si>
    <t>my phone iz dead! i didnt have time to get my contacs n shyt! i wuz goin to da club tonite  fuk mayn daz y always keep yo charger wit u!!!</t>
  </si>
  <si>
    <t>Fri Jun 19 23:49:02 PDT 2009</t>
  </si>
  <si>
    <t>MoneyOnMyMind3</t>
  </si>
  <si>
    <t>RIP Grandama  I love you</t>
  </si>
  <si>
    <t>tamerica74</t>
  </si>
  <si>
    <t xml:space="preserve">@Air1Kelli &amp;quot;Up&amp;quot; was incredible. I took my kids to see it last weekend in 3D in Temecula.  AWESOME! I cried when he looked at the pics. </t>
  </si>
  <si>
    <t>Fri Jun 19 23:49:03 PDT 2009</t>
  </si>
  <si>
    <t>xj3txbl4ckx</t>
  </si>
  <si>
    <t xml:space="preserve">for real man? not cool at all. </t>
  </si>
  <si>
    <t>Fri Jun 19 23:49:04 PDT 2009</t>
  </si>
  <si>
    <t xml:space="preserve">is wanting to talk to the boyfriend. </t>
  </si>
  <si>
    <t>@Ingvild1211 if coffee is more important, i understand...  jk</t>
  </si>
  <si>
    <t>Fri Jun 19 23:49:05 PDT 2009</t>
  </si>
  <si>
    <t>sophiejole</t>
  </si>
  <si>
    <t xml:space="preserve">New account - let's see if my tweets will show up in my tweetdeck! this is getting old, couldn't see tweets as @donnabella77 </t>
  </si>
  <si>
    <t>Fri Jun 19 23:49:07 PDT 2009</t>
  </si>
  <si>
    <t xml:space="preserve">Uhhhh.. 3.5 hours nowww </t>
  </si>
  <si>
    <t>Fri Jun 19 23:49:10 PDT 2009</t>
  </si>
  <si>
    <t xml:space="preserve">@skinnylatte Boo! This is no good </t>
  </si>
  <si>
    <t>Fri Jun 19 23:49:16 PDT 2009</t>
  </si>
  <si>
    <t>hlytwnr</t>
  </si>
  <si>
    <t xml:space="preserve">i just don't like tongue! is there something wrong with that?! </t>
  </si>
  <si>
    <t>Fri Jun 19 23:49:20 PDT 2009</t>
  </si>
  <si>
    <t xml:space="preserve">@Tarale oh yes it is, if it's not expensive, there's nothing you like, it doesn't look nice on you, or it's not in your size. I hate it </t>
  </si>
  <si>
    <t xml:space="preserve">i pass the exam with standard score -.- damn!!! i'm totally stressed right now </t>
  </si>
  <si>
    <t>Fri Jun 19 23:49:21 PDT 2009</t>
  </si>
  <si>
    <t>DarkDancingDuck</t>
  </si>
  <si>
    <t xml:space="preserve">i`m working </t>
  </si>
  <si>
    <t>Fri Jun 19 23:49:22 PDT 2009</t>
  </si>
  <si>
    <t>_JenYoung</t>
  </si>
  <si>
    <t>Almost 3a.m. and I don't wanna sleep yet, even though i should. Waking up super early; at 11a.m.  but it's for a good cause&amp;lt;3</t>
  </si>
  <si>
    <t>Fri Jun 19 23:49:24 PDT 2009</t>
  </si>
  <si>
    <t>Song on my ipod slow goodbey  missin him idk y I do this</t>
  </si>
  <si>
    <t>Fri Jun 19 23:49:25 PDT 2009</t>
  </si>
  <si>
    <t xml:space="preserve">I miss my guitar </t>
  </si>
  <si>
    <t>Fri Jun 19 23:49:27 PDT 2009</t>
  </si>
  <si>
    <t>sick  i sedem to b sik all the time now grr</t>
  </si>
  <si>
    <t>Fri Jun 19 23:49:32 PDT 2009</t>
  </si>
  <si>
    <t>chelray</t>
  </si>
  <si>
    <t>@jamileeee people are living in it  &amp;amp; they pay rent on time so we cant kick them out hahah</t>
  </si>
  <si>
    <t>Fri Jun 19 23:49:44 PDT 2009</t>
  </si>
  <si>
    <t>SageLopez</t>
  </si>
  <si>
    <t xml:space="preserve">Laying in bed in my undies, texting. Its hottt </t>
  </si>
  <si>
    <t>Fri Jun 19 23:49:45 PDT 2009</t>
  </si>
  <si>
    <t xml:space="preserve">So grateful for my house, my husband&amp;amp; my puppy. I'm tired and I hurt though. </t>
  </si>
  <si>
    <t>Fri Jun 19 23:49:46 PDT 2009</t>
  </si>
  <si>
    <t>MillyVee</t>
  </si>
  <si>
    <t>@PereeJr no  it was too crowded, too many people trying to c free fishys</t>
  </si>
  <si>
    <t>Raining again and I'm still barking like a seal, looks like riding will be minimal for a few days  some fettling on the roadrat instead.</t>
  </si>
  <si>
    <t>Fri Jun 19 23:49:47 PDT 2009</t>
  </si>
  <si>
    <t>fueledbysky</t>
  </si>
  <si>
    <t xml:space="preserve">oh debit card...where could you be?? i cant function without you.. </t>
  </si>
  <si>
    <t>Fri Jun 19 23:49:50 PDT 2009</t>
  </si>
  <si>
    <t xml:space="preserve">@ScotMcKay did you read about ahmad's rival,s past record. Not too much of a diff in my opinion. </t>
  </si>
  <si>
    <t>Fri Jun 19 23:49:52 PDT 2009</t>
  </si>
  <si>
    <t xml:space="preserve">going to work againn </t>
  </si>
  <si>
    <t>Fri Jun 19 23:49:59 PDT 2009</t>
  </si>
  <si>
    <t>@sineadrose Not that I've found.   I've been investigating it though, it looks really good.</t>
  </si>
  <si>
    <t>Fri Jun 19 23:50:00 PDT 2009</t>
  </si>
  <si>
    <t xml:space="preserve">The new Friday the 13th is scary as fuck! Omgomgomg </t>
  </si>
  <si>
    <t>Fri Jun 19 23:50:05 PDT 2009</t>
  </si>
  <si>
    <t xml:space="preserve"> why? GOODNIGHT WORLD.</t>
  </si>
  <si>
    <t>MarioJ08</t>
  </si>
  <si>
    <t xml:space="preserve">Gettin off the twitter </t>
  </si>
  <si>
    <t>itabsorbsgoat</t>
  </si>
  <si>
    <t xml:space="preserve">@bombazinedoll I texted who I thought was you! Guess you didn't get it. </t>
  </si>
  <si>
    <t>Fri Jun 19 23:50:06 PDT 2009</t>
  </si>
  <si>
    <t>@siaan  really hope he's okay ad big *hug* for you for helping him out bet you're feeling quite crappy too!</t>
  </si>
  <si>
    <t>Fri Jun 19 23:50:07 PDT 2009</t>
  </si>
  <si>
    <t xml:space="preserve">@Bryant_the_HNIC i know! i'm so sad </t>
  </si>
  <si>
    <t>Fri Jun 19 23:50:22 PDT 2009</t>
  </si>
  <si>
    <t>cityofmyheart</t>
  </si>
  <si>
    <t xml:space="preserve">but we still haven't finished so i'm going again tomorrow </t>
  </si>
  <si>
    <t>Fri Jun 19 23:50:23 PDT 2009</t>
  </si>
  <si>
    <t xml:space="preserve">Just woke up. headache! </t>
  </si>
  <si>
    <t>Fri Jun 19 23:50:26 PDT 2009</t>
  </si>
  <si>
    <t xml:space="preserve">cannot decide on whether to take AP Art History or AP Euro next year. </t>
  </si>
  <si>
    <t>Fri Jun 19 23:50:28 PDT 2009</t>
  </si>
  <si>
    <t>lilmissvicks</t>
  </si>
  <si>
    <t xml:space="preserve">i am at skegness in my nannans caravan and im cuming home today </t>
  </si>
  <si>
    <t>Fri Jun 19 23:50:32 PDT 2009</t>
  </si>
  <si>
    <t xml:space="preserve">@BabyK81 it started good but its raining and i have to go to the supermarket today </t>
  </si>
  <si>
    <t>Fri Jun 19 23:50:38 PDT 2009</t>
  </si>
  <si>
    <t>xotammy12</t>
  </si>
  <si>
    <t xml:space="preserve">Saw Taken and I'm now paranoid.  Oh well! </t>
  </si>
  <si>
    <t>Fri Jun 19 23:50:44 PDT 2009</t>
  </si>
  <si>
    <t>MissDuveaux</t>
  </si>
  <si>
    <t xml:space="preserve">@RopeMarksMuse me to </t>
  </si>
  <si>
    <t xml:space="preserve">@ButterCup640 me...it's only ten to midnight here </t>
  </si>
  <si>
    <t xml:space="preserve">Keep waiting for the song True to come out. I really like that song. @VickyArdon is not with me to listen to it though </t>
  </si>
  <si>
    <t>Fri Jun 19 23:50:45 PDT 2009</t>
  </si>
  <si>
    <t>_whitney</t>
  </si>
  <si>
    <t xml:space="preserve">im home now and my eyes hurt </t>
  </si>
  <si>
    <t>cammyisazombie</t>
  </si>
  <si>
    <t xml:space="preserve">After more than 6 hours of nothing but burning my left ear is back to 5/8 </t>
  </si>
  <si>
    <t>Fri Jun 19 23:50:46 PDT 2009</t>
  </si>
  <si>
    <t>L_Roman</t>
  </si>
  <si>
    <t xml:space="preserve">was trying to delete one update and ended up deleting them all </t>
  </si>
  <si>
    <t>Fri Jun 19 23:50:47 PDT 2009</t>
  </si>
  <si>
    <t>@gimmeapuck Hahaha our babies would be awesome. Won't happen though.  He so needs to come see us though! One of these days!</t>
  </si>
  <si>
    <t>DavieGreen</t>
  </si>
  <si>
    <t xml:space="preserve">is at work on a saturday morning </t>
  </si>
  <si>
    <t>Fri Jun 19 23:50:50 PDT 2009</t>
  </si>
  <si>
    <t>@teamellyn and I work in a bookshop  I hear it every time I'm here, want to shoot someone hahahahah</t>
  </si>
  <si>
    <t>Fri Jun 19 23:50:57 PDT 2009</t>
  </si>
  <si>
    <t>StraightXedge</t>
  </si>
  <si>
    <t xml:space="preserve">@alannastar haha I'm one of those people  I have a 09 lancer the smoke would destroy the interior </t>
  </si>
  <si>
    <t>Fri Jun 19 23:50:58 PDT 2009</t>
  </si>
  <si>
    <t>riph</t>
  </si>
  <si>
    <t>@IsabellaSnow Unfortunately not by the look of it...  I'll keep looking for you. If you find something, let me know.</t>
  </si>
  <si>
    <t>Fri Jun 19 23:50:59 PDT 2009</t>
  </si>
  <si>
    <t>@DDUBzLveableLeo Welcome 2 my world...I can't have chocolate, cheese, red wine or I get a migraine.   That sucks...can't go w/out caffeine</t>
  </si>
  <si>
    <t>Fri Jun 19 23:51:01 PDT 2009</t>
  </si>
  <si>
    <t>MiG31_Foxhound</t>
  </si>
  <si>
    <t xml:space="preserve">@fraulara Haha it's like 90billion o'clock and you ambush me like this and OMG sobe. I miss it </t>
  </si>
  <si>
    <t>Fri Jun 19 23:51:03 PDT 2009</t>
  </si>
  <si>
    <t>I'm used 2 staying out/up till 230 - not getting up @ 230  I don't like this adjustment.....</t>
  </si>
  <si>
    <t>Fri Jun 19 23:51:04 PDT 2009</t>
  </si>
  <si>
    <t>Fri Jun 19 23:51:09 PDT 2009</t>
  </si>
  <si>
    <t>ijamesoflorain</t>
  </si>
  <si>
    <t xml:space="preserve">Overnight in Lorain &amp;amp; I forgot my bi-pap machine in West Salem. Can't sleep well without it, so here I am at 3 in the morning tweeting </t>
  </si>
  <si>
    <t>Fri Jun 19 23:51:13 PDT 2009</t>
  </si>
  <si>
    <t>@bruisesonguitar  Won't we be seeing you this evening, then? Sadly I won't be around next week</t>
  </si>
  <si>
    <t xml:space="preserve">morning all. Little one up at 5:30 but played happily till 7. Early morning wake up came from the cat fighting at 1:30 am </t>
  </si>
  <si>
    <t>Fri Jun 19 23:51:14 PDT 2009</t>
  </si>
  <si>
    <t xml:space="preserve">@inetespionage facade always puts me at my empty azz facebook </t>
  </si>
  <si>
    <t>Fri Jun 19 23:51:17 PDT 2009</t>
  </si>
  <si>
    <t xml:space="preserve">@Aryn21md haha for some reason it's not letting me upload pics! ima keep trying even if it takes all night </t>
  </si>
  <si>
    <t>Fri Jun 19 23:51:28 PDT 2009</t>
  </si>
  <si>
    <t xml:space="preserve">If I had a man, I would hve never signed up on twitter in the club on a Tuesday night </t>
  </si>
  <si>
    <t>Fri Jun 19 23:51:30 PDT 2009</t>
  </si>
  <si>
    <t>ifyouwanna</t>
  </si>
  <si>
    <t xml:space="preserve">Sicky icky. Need someone to baby me. She's not here to do it. </t>
  </si>
  <si>
    <t>Fri Jun 19 23:51:36 PDT 2009</t>
  </si>
  <si>
    <t>itzlise98</t>
  </si>
  <si>
    <t>; what more could a qirl want than a niqqa who doesn't do riqht , and wants to make a fool of me , psssh  , u must be crazi , cuz iam  .</t>
  </si>
  <si>
    <t xml:space="preserve">@cutieluvsclean u hate me?! </t>
  </si>
  <si>
    <t>Fri Jun 19 23:51:37 PDT 2009</t>
  </si>
  <si>
    <t xml:space="preserve">I just discovered I have mild dyslexia </t>
  </si>
  <si>
    <t>luvmesomedew</t>
  </si>
  <si>
    <t>@soaps3 Yep, supposed to start late afternoon.  Game time 7:10.</t>
  </si>
  <si>
    <t>Fri Jun 19 23:51:43 PDT 2009</t>
  </si>
  <si>
    <t>ernie_duh</t>
  </si>
  <si>
    <t xml:space="preserve">I work tomorrow </t>
  </si>
  <si>
    <t>Fri Jun 19 23:51:44 PDT 2009</t>
  </si>
  <si>
    <t xml:space="preserve">http://twitpic.com/7vry9 - Pwned by a Halo pro </t>
  </si>
  <si>
    <t>Fri Jun 19 23:51:46 PDT 2009</t>
  </si>
  <si>
    <t>EthanStorm</t>
  </si>
  <si>
    <t xml:space="preserve">Still in atlanta for one more day and I'm missing my boyfriend like crazy...home one day then gone for another 4.... </t>
  </si>
  <si>
    <t>Fri Jun 19 23:51:48 PDT 2009</t>
  </si>
  <si>
    <t xml:space="preserve">@delta_goodrem I really wanted 2 go this year  Had chance 2 go 2 NZ also which would have been unreal! Bought a house so sacrified trip </t>
  </si>
  <si>
    <t>Fri Jun 19 23:51:50 PDT 2009</t>
  </si>
  <si>
    <t xml:space="preserve">Awake-- but sleepy. This is torture! </t>
  </si>
  <si>
    <t>Fri Jun 19 23:51:56 PDT 2009</t>
  </si>
  <si>
    <t>Fri Jun 19 23:51:58 PDT 2009</t>
  </si>
  <si>
    <t>@yeswhatokay Ha ha I'm sorry  We can talk about that Sunday. What time do we want to go, by the way?</t>
  </si>
  <si>
    <t>Fri Jun 19 23:51:59 PDT 2009</t>
  </si>
  <si>
    <t>ashkaye14</t>
  </si>
  <si>
    <t xml:space="preserve">googdnight tweets....@dudecameron, thanks </t>
  </si>
  <si>
    <t>Fri Jun 19 23:52:03 PDT 2009</t>
  </si>
  <si>
    <t>@kirawr..i cant stop shaking  its so bad  i have fucked everything up</t>
  </si>
  <si>
    <t>Fri Jun 19 23:52:04 PDT 2009</t>
  </si>
  <si>
    <t>lookatmejump</t>
  </si>
  <si>
    <t xml:space="preserve">@MereMusic  I seem to keep getting stuck on flights with out wifi </t>
  </si>
  <si>
    <t>@HeartBreakV  dnt judge me! Lol I was across the street tho @ prive. Went 2 support my homie @bajessup. @ motorcity now...loosin $</t>
  </si>
  <si>
    <t>KimiShina</t>
  </si>
  <si>
    <t xml:space="preserve">*is tempted to crash neighbors party* ... They are white... I no blends in. </t>
  </si>
  <si>
    <t>Fri Jun 19 23:52:08 PDT 2009</t>
  </si>
  <si>
    <t>@jon_read @tpphotography  1 up already, http://bit.ly/2Y5Gli but I keep finding more errors the more I look at it  Might take it down.</t>
  </si>
  <si>
    <t>Fri Jun 19 23:52:11 PDT 2009</t>
  </si>
  <si>
    <t>I was looking forward for my first drink since April... so not happening tonight  wa wa me.</t>
  </si>
  <si>
    <t>@turnitgrey  he said he wasn't anyway   most disapointing but you get that</t>
  </si>
  <si>
    <t>Fri Jun 19 23:52:15 PDT 2009</t>
  </si>
  <si>
    <t>flamingopudding</t>
  </si>
  <si>
    <t xml:space="preserve">@JustinMGaston why are people so rude to you? </t>
  </si>
  <si>
    <t>Fri Jun 19 23:52:17 PDT 2009</t>
  </si>
  <si>
    <t>XXconfessaXX</t>
  </si>
  <si>
    <t>@andyroddick I'm upset Nadal withdrew!  But hey, I hope you do GREAT in Wimbledon! Best of luck! Can't wait to see you play.</t>
  </si>
  <si>
    <t xml:space="preserve">@TrishSoDelish I hate it when you disappear on me. </t>
  </si>
  <si>
    <t>Fri Jun 19 23:52:20 PDT 2009</t>
  </si>
  <si>
    <t>mojo_la</t>
  </si>
  <si>
    <t xml:space="preserve">Looking for novels to read on my Kindle on vacation. The most recent two Hugo winners don't have Kindle editions. </t>
  </si>
  <si>
    <t>Fri Jun 19 23:52:21 PDT 2009</t>
  </si>
  <si>
    <t xml:space="preserve">listenin to my music in my ipod cuz i cant sleep! </t>
  </si>
  <si>
    <t>Fri Jun 19 23:52:26 PDT 2009</t>
  </si>
  <si>
    <t xml:space="preserve">@seannch No, clearly mad here too! </t>
  </si>
  <si>
    <t>Fri Jun 19 23:52:27 PDT 2009</t>
  </si>
  <si>
    <t xml:space="preserve">@joshsharp put it on YouTube. I wanna  view it but only have my phone </t>
  </si>
  <si>
    <t>Fri Jun 19 23:52:29 PDT 2009</t>
  </si>
  <si>
    <t>OldCollegeChick</t>
  </si>
  <si>
    <t xml:space="preserve">I wonder if all non-traditional graduating college seniors go through a depression, or is it just me. </t>
  </si>
  <si>
    <t>Fri Jun 19 23:52:32 PDT 2009</t>
  </si>
  <si>
    <t>LahnnieLicious</t>
  </si>
  <si>
    <t xml:space="preserve">Doesn't know what to do with her feelings </t>
  </si>
  <si>
    <t>Fri Jun 19 23:52:33 PDT 2009</t>
  </si>
  <si>
    <t xml:space="preserve">waiting for jasper.. gaaah. saturday classes suck.. </t>
  </si>
  <si>
    <t>Fri Jun 19 23:52:34 PDT 2009</t>
  </si>
  <si>
    <t>Ugh. I really do think I'm getting sick. Not cool.  I hate coughs.</t>
  </si>
  <si>
    <t>Fri Jun 19 23:52:36 PDT 2009</t>
  </si>
  <si>
    <t>enomooshiki</t>
  </si>
  <si>
    <t>If you haven't joined WonhoPhoto page on Facebook, You are mean.  Go Join Now. http://tinyurl.com/nnc54f Thank You.</t>
  </si>
  <si>
    <t>@CutieStatus Yup. da partay. but im sure its gonna rain.  this big ass bottle gonna last a long time. lol</t>
  </si>
  <si>
    <t>@NHHickChick atleast u have a good excuse other than being tired!   have a safe trip!</t>
  </si>
  <si>
    <t>Fri Jun 19 23:52:38 PDT 2009</t>
  </si>
  <si>
    <t xml:space="preserve">is so sick of being broke </t>
  </si>
  <si>
    <t>Fri Jun 19 23:52:39 PDT 2009</t>
  </si>
  <si>
    <t>I'm breaking out;  it makes me sad cause I NEVER breakout.</t>
  </si>
  <si>
    <t>Fri Jun 19 23:52:41 PDT 2009</t>
  </si>
  <si>
    <t xml:space="preserve">Am i a bad person if I do not respond to causes, n other stuff like that on FB? Sorry, it feels the same as receiving 'junk mail' </t>
  </si>
  <si>
    <t>Fri Jun 19 23:52:42 PDT 2009</t>
  </si>
  <si>
    <t>plans failed tonight  damn you jaecob! Haha night night</t>
  </si>
  <si>
    <t>Fri Jun 19 23:52:43 PDT 2009</t>
  </si>
  <si>
    <t>@CityGirl912  Goodnight! Sweet dreams!</t>
  </si>
  <si>
    <t>Fri Jun 19 23:52:45 PDT 2009</t>
  </si>
  <si>
    <t>TheRealMyah</t>
  </si>
  <si>
    <t>seriously 3am with crying baby  its been a while since i had to pull this one. ~ m y a h ~</t>
  </si>
  <si>
    <t>Fri Jun 19 23:52:46 PDT 2009</t>
  </si>
  <si>
    <t xml:space="preserve">@TwiLove66 and my car is blocked </t>
  </si>
  <si>
    <t>Fri Jun 19 23:52:48 PDT 2009</t>
  </si>
  <si>
    <t xml:space="preserve">@sippin4teez thanks for ignoring me </t>
  </si>
  <si>
    <t xml:space="preserve">@snazzchick we miss u too </t>
  </si>
  <si>
    <t>Fri Jun 19 23:52:51 PDT 2009</t>
  </si>
  <si>
    <t>AliciaAshorn</t>
  </si>
  <si>
    <t xml:space="preserve">I don't sit on public toilet seats </t>
  </si>
  <si>
    <t>Fri Jun 19 23:52:52 PDT 2009</t>
  </si>
  <si>
    <t>Leaving the happiest place on earth.  Im sooooo tired!</t>
  </si>
  <si>
    <t>Fri Jun 19 23:52:53 PDT 2009</t>
  </si>
  <si>
    <t>ptkellerman</t>
  </si>
  <si>
    <t xml:space="preserve">Can't find a timeline </t>
  </si>
  <si>
    <t>Fri Jun 19 23:53:02 PDT 2009</t>
  </si>
  <si>
    <t xml:space="preserve">Too many assignments! Arggh... </t>
  </si>
  <si>
    <t>Early saturday morning  Not good!</t>
  </si>
  <si>
    <t>Fri Jun 19 23:53:08 PDT 2009</t>
  </si>
  <si>
    <t>@Swizzlesqueak Seems like everyone has something atm.    Must just be the sudden cold weather?  Poor kiddos!</t>
  </si>
  <si>
    <t>Fri Jun 19 23:53:10 PDT 2009</t>
  </si>
  <si>
    <t xml:space="preserve">Errgh sittin here eating breakfast its 7.50am far 2 early 2b up on a saturday but gotta leave for work at 8.30am </t>
  </si>
  <si>
    <t>Fri Jun 19 23:53:15 PDT 2009</t>
  </si>
  <si>
    <t>@JayMewes  I'm sure they miss you too. Hopefully you're already asleep. Sweet dreams!</t>
  </si>
  <si>
    <t>Fri Jun 19 23:53:16 PDT 2009</t>
  </si>
  <si>
    <t>@apercheddove  me too. Whats wrong?</t>
  </si>
  <si>
    <t>Fri Jun 19 23:53:17 PDT 2009</t>
  </si>
  <si>
    <t xml:space="preserve">@PlumpPeaches tall men.. swooooon.. wish my hubby was taller.. </t>
  </si>
  <si>
    <t>Fri Jun 19 23:53:22 PDT 2009</t>
  </si>
  <si>
    <t>@jamescantbeseen &amp;gt;&amp;lt; Su.  Did you talk?</t>
  </si>
  <si>
    <t>dyionisiac</t>
  </si>
  <si>
    <t>@dreamingkat    I'm pretty sure any proxy IP's the government can find are being blocked</t>
  </si>
  <si>
    <t>Fri Jun 19 23:53:24 PDT 2009</t>
  </si>
  <si>
    <t xml:space="preserve">@kyliejanae what's wrong? </t>
  </si>
  <si>
    <t>Fri Jun 19 23:53:26 PDT 2009</t>
  </si>
  <si>
    <t>@hurricanehalvo omg wait is it still alive!? im scared for you  lol you are what you have, thats what I tell people :]</t>
  </si>
  <si>
    <t>Fri Jun 19 23:53:27 PDT 2009</t>
  </si>
  <si>
    <t xml:space="preserve">I really wanna do a new painting this summer. I probably won't be able to start one til August </t>
  </si>
  <si>
    <t>Fri Jun 19 23:53:29 PDT 2009</t>
  </si>
  <si>
    <t>iliketeacups</t>
  </si>
  <si>
    <t>@lovve_amendaa awh  ima miss you too!!</t>
  </si>
  <si>
    <t>@misz_jennifer haha helll no! I just feel like I gotta hurl all of a sudden  definitely not coo !!</t>
  </si>
  <si>
    <t>Fri Jun 19 23:53:31 PDT 2009</t>
  </si>
  <si>
    <t xml:space="preserve">@JDIZME stickam doesnt like me and wont let me in the chat </t>
  </si>
  <si>
    <t>morning people! up and about..missed breakfast..again  ah well..on with this strange phenomenon they call studying..</t>
  </si>
  <si>
    <t>Fri Jun 19 23:53:32 PDT 2009</t>
  </si>
  <si>
    <t>Had to replace my cable modem to get back online.  Plus regulatory hour on the phone to a call centre in India... http://ff.im/-4cWuC</t>
  </si>
  <si>
    <t>Fri Jun 19 23:53:35 PDT 2009</t>
  </si>
  <si>
    <t>lemonmonsters</t>
  </si>
  <si>
    <t>@camilleisbored you hate me?         joke )))))))))))))</t>
  </si>
  <si>
    <t>Fri Jun 19 23:53:37 PDT 2009</t>
  </si>
  <si>
    <t>acoplander</t>
  </si>
  <si>
    <t xml:space="preserve">@lizlieu http://twitpic.com/7voku - Natural 8 for the player... looks like the bet lost </t>
  </si>
  <si>
    <t>Fri Jun 19 23:53:38 PDT 2009</t>
  </si>
  <si>
    <t>@dinorawr ohh right, that was pretty shit  what time did everyone leave yours.. there were still a canny few when i left at half 10. x</t>
  </si>
  <si>
    <t>Fri Jun 19 23:53:41 PDT 2009</t>
  </si>
  <si>
    <t xml:space="preserve">@TheCrystalLady im good ta. think i may of got an order from my site, but donst want to use paypal to pay </t>
  </si>
  <si>
    <t>Fri Jun 19 23:53:42 PDT 2009</t>
  </si>
  <si>
    <t xml:space="preserve">@Mangowe </t>
  </si>
  <si>
    <t>Fri Jun 19 23:53:45 PDT 2009</t>
  </si>
  <si>
    <t xml:space="preserve">@gimmeapuck I read &amp;quot;FL&amp;quot; as FLORIDA, btw. And I expected you to say &amp;quot;never wear panties&amp;quot; HAHAHA oh my god I want butterflies, too. </t>
  </si>
  <si>
    <t>Fri Jun 19 23:53:48 PDT 2009</t>
  </si>
  <si>
    <t>@wonder_nat erm... Nah doesn't sound like anything for me  lol yes working already.so much to catch up as frittered yesterday with iphone!</t>
  </si>
  <si>
    <t>ANDREAamara</t>
  </si>
  <si>
    <t xml:space="preserve">I think @itsbabyv is no longer on twitter </t>
  </si>
  <si>
    <t>Fri Jun 19 23:53:49 PDT 2009</t>
  </si>
  <si>
    <t>Fireystuff</t>
  </si>
  <si>
    <t xml:space="preserve">@ErinFMain oh no! TT AND a massive sugar rush??? May the fates preserve us all </t>
  </si>
  <si>
    <t>Fri Jun 19 23:53:52 PDT 2009</t>
  </si>
  <si>
    <t xml:space="preserve">OMG! I think @primaaa fell asleep on me! </t>
  </si>
  <si>
    <t>@KeyLimePatty She actually didn't show up until well after I sat down.  The tea tonight was lousy too.</t>
  </si>
  <si>
    <t>Fri Jun 19 23:53:54 PDT 2009</t>
  </si>
  <si>
    <t>sosgemini</t>
  </si>
  <si>
    <t xml:space="preserve">@JedisonPi sadly I can't. </t>
  </si>
  <si>
    <t>Fri Jun 19 23:53:56 PDT 2009</t>
  </si>
  <si>
    <t>RhdwynHoffiCoff</t>
  </si>
  <si>
    <t xml:space="preserve">Looking forward to Wimbledon but no Nadal this year !! </t>
  </si>
  <si>
    <t>Fri Jun 19 23:53:59 PDT 2009</t>
  </si>
  <si>
    <t>@thekelliejane sadly, this is a grocery store, not a restaurant.  might it still apply?</t>
  </si>
  <si>
    <t>Fri Jun 19 23:54:00 PDT 2009</t>
  </si>
  <si>
    <t>KatherineSaussy</t>
  </si>
  <si>
    <t>I want to be in The Last Song so freaking bad.   Miley! Help me follow my dream!</t>
  </si>
  <si>
    <t>Fri Jun 19 23:54:01 PDT 2009</t>
  </si>
  <si>
    <t>Kenzie2011</t>
  </si>
  <si>
    <t xml:space="preserve">i need someone to wrap legs around with in my bed... so lonely  </t>
  </si>
  <si>
    <t>@rosadelaD oh.  well go u! Ima keep sippin my drank! Haha</t>
  </si>
  <si>
    <t>Fri Jun 19 23:54:05 PDT 2009</t>
  </si>
  <si>
    <t>@maimai0896 WHY?  what happened? DON`T BE SAD.</t>
  </si>
  <si>
    <t>Fri Jun 19 23:54:07 PDT 2009</t>
  </si>
  <si>
    <t xml:space="preserve">but unfortunateelllyy, i missed @mydc 's partyy..  hope you guys had funn </t>
  </si>
  <si>
    <t>Fri Jun 19 23:54:08 PDT 2009</t>
  </si>
  <si>
    <t>twonesix</t>
  </si>
  <si>
    <t xml:space="preserve">@Active_Girl thx! i'm sure your answer is VERY unbiased ;)  i'll be trying wii fit first. i only know 1 person who has active </t>
  </si>
  <si>
    <t>Fri Jun 19 23:54:10 PDT 2009</t>
  </si>
  <si>
    <t xml:space="preserve">NO SOUR GREEN APPLE SLUSHI NO MORE?!!!...QT sucks now </t>
  </si>
  <si>
    <t>Fri Jun 19 23:54:11 PDT 2009</t>
  </si>
  <si>
    <t xml:space="preserve">@Blogsdna wow... m floored. Today I have to customize blogger template for my friends, they ar little confusing </t>
  </si>
  <si>
    <t>Fri Jun 19 23:54:12 PDT 2009</t>
  </si>
  <si>
    <t xml:space="preserve">was told I look like a 16 year old!? Do I look and act thaaat young?! Lol </t>
  </si>
  <si>
    <t>Fri Jun 19 23:54:13 PDT 2009</t>
  </si>
  <si>
    <t xml:space="preserve">we cnt find any part-time jobs in dade county that dnt have to do w/ cocaine. </t>
  </si>
  <si>
    <t>Fri Jun 19 23:54:14 PDT 2009</t>
  </si>
  <si>
    <t>@soBOMB  I wish I was coming... I just left the studio. We was live one cam</t>
  </si>
  <si>
    <t>Fri Jun 19 23:54:20 PDT 2009</t>
  </si>
  <si>
    <t xml:space="preserve">Ugh I have a headache. Owww </t>
  </si>
  <si>
    <t>Fri Jun 19 23:54:26 PDT 2009</t>
  </si>
  <si>
    <t xml:space="preserve">oops i meant @swear_bot soory! </t>
  </si>
  <si>
    <t>Fri Jun 19 23:54:28 PDT 2009</t>
  </si>
  <si>
    <t>@Robert_Michael Harsh!  you make me sad cousin so sad  now I need tequila shots &amp;gt;.&amp;gt;</t>
  </si>
  <si>
    <t>Fri Jun 19 23:54:29 PDT 2009</t>
  </si>
  <si>
    <t xml:space="preserve">@majikelbeans Fuuuck I'm so bored! </t>
  </si>
  <si>
    <t>Fri Jun 19 23:54:30 PDT 2009</t>
  </si>
  <si>
    <t>@bruGADA No  it runs slower for sure and I can't text lying down anymore  not to mention the shady sh*t with texting LOL</t>
  </si>
  <si>
    <t>Fri Jun 19 23:54:33 PDT 2009</t>
  </si>
  <si>
    <t>I'm still getting lost in columbia.   born with no sense of direction.  Finally home. Nite nite all...sleep well. Be back if can't sleep.</t>
  </si>
  <si>
    <t>Fri Jun 19 23:54:36 PDT 2009</t>
  </si>
  <si>
    <t>CAdkins77777</t>
  </si>
  <si>
    <t xml:space="preserve">So a girl does a cover of Spaceboy by the Smashing Pumpkins in her house. I believe she wore a green hoodie and had blonde long hair. </t>
  </si>
  <si>
    <t>Fri Jun 19 23:54:41 PDT 2009</t>
  </si>
  <si>
    <t>angiemm08</t>
  </si>
  <si>
    <t xml:space="preserve">i miss my cat </t>
  </si>
  <si>
    <t>Fri Jun 19 23:54:42 PDT 2009</t>
  </si>
  <si>
    <t>lovelylestie</t>
  </si>
  <si>
    <t xml:space="preserve">I shouldn't have answered the phone </t>
  </si>
  <si>
    <t>Fri Jun 19 23:54:44 PDT 2009</t>
  </si>
  <si>
    <t>You might hate me for saying this, but I miss chris brown songs  my ihome played a couple of them and I miss them!</t>
  </si>
  <si>
    <t xml:space="preserve">still no call musta went to bed witout me. </t>
  </si>
  <si>
    <t>Fri Jun 19 23:54:46 PDT 2009</t>
  </si>
  <si>
    <t>CharElizabeth</t>
  </si>
  <si>
    <t xml:space="preserve">can't wait till tomorrow night so I can sleep </t>
  </si>
  <si>
    <t>Fri Jun 19 23:54:47 PDT 2009</t>
  </si>
  <si>
    <t>@molly09: we did the drive thru  but i saw the back of your head and knew it was you! Haha i was proud of myself</t>
  </si>
  <si>
    <t>Fri Jun 19 23:54:49 PDT 2009</t>
  </si>
  <si>
    <t xml:space="preserve">@camillagodzilla I'am I wore and old white tshirt to work, and, well I managed to get oil, dirt, and fuel splatered all over me </t>
  </si>
  <si>
    <t>Fri Jun 19 23:54:56 PDT 2009</t>
  </si>
  <si>
    <t>mariahbuzolin</t>
  </si>
  <si>
    <t>My heart is missing my LIL one so so much   BUT ill be home soon ;)   3...5...</t>
  </si>
  <si>
    <t>Fri Jun 19 23:54:59 PDT 2009</t>
  </si>
  <si>
    <t>Korenah</t>
  </si>
  <si>
    <t xml:space="preserve">Not this again.  i hate feeling like this.  </t>
  </si>
  <si>
    <t>Chriistiinaaaa</t>
  </si>
  <si>
    <t xml:space="preserve">I got in trouble for something so stupid and it ruined my weekend </t>
  </si>
  <si>
    <t>Fri Jun 19 23:55:04 PDT 2009</t>
  </si>
  <si>
    <t>@iFollowMike you didn't tell anyone to follow me. Ugh.  &amp;lt;&amp;lt;&amp;lt;&amp;lt;&amp;lt; sad face....</t>
  </si>
  <si>
    <t xml:space="preserve">@yourdeclared ako rin. </t>
  </si>
  <si>
    <t>Fri Jun 19 23:55:05 PDT 2009</t>
  </si>
  <si>
    <t>Hmmm, been laying in the dark 4a while now... Cant sleep... Dont know what 2do... Boreddddd  &amp;amp;i know 2morrows gonna b crazy... Eh.</t>
  </si>
  <si>
    <t>Fri Jun 19 23:55:06 PDT 2009</t>
  </si>
  <si>
    <t>jenfix75</t>
  </si>
  <si>
    <t>can't sleep  boo.  At least tomorrow is Saturday and the kids are with their dad so I can sleep in a bit.</t>
  </si>
  <si>
    <t>Fri Jun 19 23:55:10 PDT 2009</t>
  </si>
  <si>
    <t>justahazygirl</t>
  </si>
  <si>
    <t>@ddlovato I am so upset. I have no ride to your concert Sunday  Let's say you pick me up and I will pay for gas. Sounds good to me xx</t>
  </si>
  <si>
    <t>Fri Jun 19 23:55:12 PDT 2009</t>
  </si>
  <si>
    <t>LLaceyRae</t>
  </si>
  <si>
    <t xml:space="preserve">I am SO excited for Jess and Dave's wedding! But not so excited for Jess to move so far away  </t>
  </si>
  <si>
    <t>Fri Jun 19 23:55:14 PDT 2009</t>
  </si>
  <si>
    <t>This flu is killing me  or may be i don't know how to get rid of it</t>
  </si>
  <si>
    <t>Fri Jun 19 23:55:19 PDT 2009</t>
  </si>
  <si>
    <t xml:space="preserve">fuck me...i accidentally deleted my level 110 gemcraft game </t>
  </si>
  <si>
    <t xml:space="preserve">ok....goodnight twitter.....loooong day for me.....miss the boo </t>
  </si>
  <si>
    <t>Fri Jun 19 23:55:20 PDT 2009</t>
  </si>
  <si>
    <t xml:space="preserve">@jiyeonee yes and i hate that truth. always happens </t>
  </si>
  <si>
    <t>amazingrace69</t>
  </si>
  <si>
    <t xml:space="preserve">... still feeling bad about being compared to another girl... just cant get over it </t>
  </si>
  <si>
    <t>Fri Jun 19 23:55:23 PDT 2009</t>
  </si>
  <si>
    <t>preparing to go into a depression because Matt is leaving tomorrow  why does he have to be such a great athlete? 9:30 a.m....</t>
  </si>
  <si>
    <t>Fri Jun 19 23:55:25 PDT 2009</t>
  </si>
  <si>
    <t xml:space="preserve">what's a nice burning program? mine doesn't want to work! </t>
  </si>
  <si>
    <t>Fri Jun 19 23:55:29 PDT 2009</t>
  </si>
  <si>
    <t xml:space="preserve">is on the coach to London - it's gonna be a long ride </t>
  </si>
  <si>
    <t>Fri Jun 19 23:55:36 PDT 2009</t>
  </si>
  <si>
    <t xml:space="preserve">So sleepy! Need to wake up early tomorrow. </t>
  </si>
  <si>
    <t>Saturday morning, grey old day and time for work again  booooooo</t>
  </si>
  <si>
    <t>yaz7</t>
  </si>
  <si>
    <t xml:space="preserve">stupid phone sucks!! no twitter on the cell </t>
  </si>
  <si>
    <t>Fri Jun 19 23:55:47 PDT 2009</t>
  </si>
  <si>
    <t>watching &amp;quot;I am Sam&amp;quot; omg! This movie is so sad. I am seriously gonna cry.  Poor Sam.</t>
  </si>
  <si>
    <t>Fri Jun 19 23:55:50 PDT 2009</t>
  </si>
  <si>
    <t>@vicbeezy was it with Michelle Trachtenberg? That could make it more terrifying.  getoutgetoutgetougetOOOOOUUUUUUUUUUUUUTTTTTTTT</t>
  </si>
  <si>
    <t>xoLouisexo</t>
  </si>
  <si>
    <t>its like 7 in the morning &amp;amp; im sat half asleep waiting on my take that tickets coming  i wana go back to bedddd</t>
  </si>
  <si>
    <t>Fri Jun 19 23:55:59 PDT 2009</t>
  </si>
  <si>
    <t xml:space="preserve">Still feeling the impact that is left on him, heart ache </t>
  </si>
  <si>
    <t>Fri Jun 19 23:56:00 PDT 2009</t>
  </si>
  <si>
    <t>katiemaren</t>
  </si>
  <si>
    <t xml:space="preserve">kfdsajfasfnlskj!!! Why am I so technologically, grammatically, and spellingly challenged?  WHY?!? Twitter is hard. </t>
  </si>
  <si>
    <t>Fri Jun 19 23:56:02 PDT 2009</t>
  </si>
  <si>
    <t xml:space="preserve">@foofoox33 lolx I did..I ran to his room then wen we came back to my room we couldn't find it anymore </t>
  </si>
  <si>
    <t>Fri Jun 19 23:56:15 PDT 2009</t>
  </si>
  <si>
    <t xml:space="preserve">Murphy's law :if anythin can go wrong,IT WILL!!!! soooo applies 2 my life!!!!!!sum1 up there has got 2 ans. 4 this traversity of justice! </t>
  </si>
  <si>
    <t>Fri Jun 19 23:56:20 PDT 2009</t>
  </si>
  <si>
    <t xml:space="preserve">miss my 3 days escape </t>
  </si>
  <si>
    <t>Fri Jun 19 23:56:22 PDT 2009</t>
  </si>
  <si>
    <t>Jaste</t>
  </si>
  <si>
    <t xml:space="preserve">@andrewsayer I miss that shopping center. Brissy has nothing like it </t>
  </si>
  <si>
    <t>I am I STILL awake...wtf. LOL. PLUS my phone is ALL the way dead and I have NO charger!  grrr</t>
  </si>
  <si>
    <t>Fri Jun 19 23:56:25 PDT 2009</t>
  </si>
  <si>
    <t xml:space="preserve">bed time can't stay up feeling this bad ughhhh I never was the one to get sick this is jus flippin great </t>
  </si>
  <si>
    <t>Fri Jun 19 23:56:27 PDT 2009</t>
  </si>
  <si>
    <t>mettlerjasmine</t>
  </si>
  <si>
    <t xml:space="preserve">can't sleep, got to much shit on my find </t>
  </si>
  <si>
    <t>nifty84</t>
  </si>
  <si>
    <t xml:space="preserve">Had to go and buy some extra socks mine are so so so wet </t>
  </si>
  <si>
    <t>Fri Jun 19 23:56:28 PDT 2009</t>
  </si>
  <si>
    <t xml:space="preserve">Looking at Kohana. Sick of PHP4 suckiness of Code Igniter </t>
  </si>
  <si>
    <t xml:space="preserve">@Neerav http://twitpic.com/7r3zv - Oh noes! @mab397 was at @coffeemornings this week?! Damn this project and my non-attendance </t>
  </si>
  <si>
    <t>Fri Jun 19 23:56:29 PDT 2009</t>
  </si>
  <si>
    <t xml:space="preserve">@BendyyStrawz because i was your wifey and then you got whoever that was to be your wifey </t>
  </si>
  <si>
    <t>Fri Jun 19 23:56:33 PDT 2009</t>
  </si>
  <si>
    <t>VicOne</t>
  </si>
  <si>
    <t xml:space="preserve">im at the Desert Diamond Casino.lady next to me just hit ten grand </t>
  </si>
  <si>
    <t xml:space="preserve">just got back from swimming at kari's... on another note, i am sick of being frustrated and wish you wouldn't treat me like such a toy. </t>
  </si>
  <si>
    <t>Kk. Ahhhh not sleppy at all. Pretty much watching some ghostly things hahahhah. Now that's fun. Hopefully I don't. Get nightmares.  it's</t>
  </si>
  <si>
    <t>Fri Jun 19 23:56:38 PDT 2009</t>
  </si>
  <si>
    <t>iKRODG</t>
  </si>
  <si>
    <t xml:space="preserve">HOME at last , not feelin to good.. My head &amp;amp; belly hurts </t>
  </si>
  <si>
    <t>Fri Jun 19 23:56:45 PDT 2009</t>
  </si>
  <si>
    <t xml:space="preserve">@yliesan a blue saturday huh? Same here </t>
  </si>
  <si>
    <t>Fri Jun 19 23:56:46 PDT 2009</t>
  </si>
  <si>
    <t>Restaurant City again! Gosh... I bought an arcade that cost $8ooo  Soo broke now (In the game of course)</t>
  </si>
  <si>
    <t>Fri Jun 19 23:56:47 PDT 2009</t>
  </si>
  <si>
    <t xml:space="preserve">What da hell. My flash on my blackberry isn't flashing. </t>
  </si>
  <si>
    <t>Fri Jun 19 23:56:48 PDT 2009</t>
  </si>
  <si>
    <t>Stein29</t>
  </si>
  <si>
    <t xml:space="preserve">I went on a picnic with my awesome big sister tonight.  Lagoon Park Trail, my Dad forgot the camera </t>
  </si>
  <si>
    <t>Fri Jun 19 23:56:52 PDT 2009</t>
  </si>
  <si>
    <t>courtneu9</t>
  </si>
  <si>
    <t xml:space="preserve"> sooo tired but i havent been getting sleep at all lately &amp;gt; mom wont let me take sleeping pills cuz i might get &amp;quot;addicted&amp;quot; uuuuuuuugh</t>
  </si>
  <si>
    <t>Fri Jun 19 23:57:02 PDT 2009</t>
  </si>
  <si>
    <t>neverlandfairy</t>
  </si>
  <si>
    <t>was super excited about the beach bonfire, but that didn't happen cuz it was too windy at SF  ended up going out for pizza &amp;amp; krispy kremes</t>
  </si>
  <si>
    <t>Fri Jun 19 23:57:04 PDT 2009</t>
  </si>
  <si>
    <t>hungry_zaza</t>
  </si>
  <si>
    <t>@Manxington hey manx, me bro lost our dukkie, but mama prossed 2 buy us a neow 1  how yo bin?</t>
  </si>
  <si>
    <t>Fri Jun 19 23:57:05 PDT 2009</t>
  </si>
  <si>
    <t xml:space="preserve">Realizing u have to work on saturday at 8:30 am when u thought u didn't sucks hairy ballsacks </t>
  </si>
  <si>
    <t>Fri Jun 19 23:57:06 PDT 2009</t>
  </si>
  <si>
    <t>@whatyouown aw  well, i'm sure we'll see each other again. it won't be forever! &amp;lt;3</t>
  </si>
  <si>
    <t>Fri Jun 19 23:57:08 PDT 2009</t>
  </si>
  <si>
    <t xml:space="preserve">FINALLY saw the hangover, SO funny! loves it. Ashley's going away party tomorrow..  </t>
  </si>
  <si>
    <t>Fri Jun 19 23:57:10 PDT 2009</t>
  </si>
  <si>
    <t>abbybby13</t>
  </si>
  <si>
    <t xml:space="preserve">i just got my butt beat in monopoly </t>
  </si>
  <si>
    <t>Fri Jun 19 23:57:13 PDT 2009</t>
  </si>
  <si>
    <t xml:space="preserve">@trevorp ugh i know right! stupid facebook </t>
  </si>
  <si>
    <t>Fri Jun 19 23:57:14 PDT 2009</t>
  </si>
  <si>
    <t xml:space="preserve">@TCCarter23 We would love 2 except we dont have a ride cuz it far away </t>
  </si>
  <si>
    <t>Fri Jun 19 23:57:21 PDT 2009</t>
  </si>
  <si>
    <t xml:space="preserve">this night has just been a big EPIC FAIL for me..-smh- got on my suede black/blue XXVIII's n its rainin outside </t>
  </si>
  <si>
    <t>Fri Jun 19 23:57:28 PDT 2009</t>
  </si>
  <si>
    <t xml:space="preserve">is thinkin about changing her username... but til then ima study til i fall asleep :/... how lame for a friday night </t>
  </si>
  <si>
    <t>Fri Jun 19 23:57:33 PDT 2009</t>
  </si>
  <si>
    <t xml:space="preserve">WHY CAN I NOT SEND OR RECEIVE PICTURES ON MY PHONE STILL?! I thought the new update was supposed to give me that... </t>
  </si>
  <si>
    <t>Fri Jun 19 23:57:34 PDT 2009</t>
  </si>
  <si>
    <t>NoahBotnick</t>
  </si>
  <si>
    <t>@tonylewis: spokane  didn't make it to cda...see u guy tomorrow for sure!</t>
  </si>
  <si>
    <t>caralynnsummers</t>
  </si>
  <si>
    <t>@DramaBeats it's stormy in ohio  i'm sitting here listening to the rain...</t>
  </si>
  <si>
    <t>Fri Jun 19 23:57:35 PDT 2009</t>
  </si>
  <si>
    <t>don't have any more money on my phone  have to top up</t>
  </si>
  <si>
    <t>Fri Jun 19 23:57:39 PDT 2009</t>
  </si>
  <si>
    <t xml:space="preserve">@Crazykitten_88 w00t! when shall you be in Austin? I'm already broke so I can't even buy us booze. </t>
  </si>
  <si>
    <t>Fri Jun 19 23:57:46 PDT 2009</t>
  </si>
  <si>
    <t>@sophiekala omg they r not coming  , its a fact</t>
  </si>
  <si>
    <t>Fri Jun 19 23:57:52 PDT 2009</t>
  </si>
  <si>
    <t>@aznafrican yeah she is.  just drunk.</t>
  </si>
  <si>
    <t>JonesCh</t>
  </si>
  <si>
    <t xml:space="preserve">I really need to get to bed before 3am this week. Well I guess there is always next week. T-Minus 12 days until I am out of Florida </t>
  </si>
  <si>
    <t>Fri Jun 19 23:57:55 PDT 2009</t>
  </si>
  <si>
    <t>I wish my bfs @slyfoxy @kitamonroe @nikkit25 &amp;amp; kontagious1 were here  but on a brighter note two 5ths of patron here I come....lol</t>
  </si>
  <si>
    <t>Fri Jun 19 23:57:59 PDT 2009</t>
  </si>
  <si>
    <t>baybegurl101</t>
  </si>
  <si>
    <t xml:space="preserve">sooo sad my bf's mom just dies i am bout to cry </t>
  </si>
  <si>
    <t>Fri Jun 19 23:58:02 PDT 2009</t>
  </si>
  <si>
    <t xml:space="preserve">Sleepy times! Wish that one spot on my back would stop hurting </t>
  </si>
  <si>
    <t>@apercheddove  oh. O.o I thought cooking and cleaing was what good wives done. Not waitin. What do good husbands do?</t>
  </si>
  <si>
    <t>Fri Jun 19 23:58:04 PDT 2009</t>
  </si>
  <si>
    <t xml:space="preserve">Was writing on a notepad yesterday (the physical kind) and was kind of surprised when I realized that my spelling wasn't auto correcting </t>
  </si>
  <si>
    <t>Fri Jun 19 23:58:05 PDT 2009</t>
  </si>
  <si>
    <t>i cant believe that leighton meester has a sex tape out.  gezzzzz who is next...ME?!?!</t>
  </si>
  <si>
    <t>Fri Jun 19 23:58:08 PDT 2009</t>
  </si>
  <si>
    <t>I think I broke my kettle  cold coffee!</t>
  </si>
  <si>
    <t>Fri Jun 19 23:58:12 PDT 2009</t>
  </si>
  <si>
    <t>lizillou66</t>
  </si>
  <si>
    <t xml:space="preserve">will someone please find a cure for a non piggy flu viral lung butter thingy I have! Bruised ribs hurt &amp;amp; chucking up sucks. </t>
  </si>
  <si>
    <t>Fri Jun 19 23:58:16 PDT 2009</t>
  </si>
  <si>
    <t>sendmetoamerica</t>
  </si>
  <si>
    <t xml:space="preserve">im going to work today! tierd and tierd! </t>
  </si>
  <si>
    <t>Fri Jun 19 23:58:19 PDT 2009</t>
  </si>
  <si>
    <t>madelinerussell</t>
  </si>
  <si>
    <t>workkk in half an hour  my feet are soo sore from last night</t>
  </si>
  <si>
    <t>Fri Jun 19 23:58:22 PDT 2009</t>
  </si>
  <si>
    <t>@alyssabellez YES!  I tried out a recipe and it is totally prime. We're so making it at your Sexy Sixteenth HAHAH &amp;lt;3</t>
  </si>
  <si>
    <t>Fri Jun 19 23:58:27 PDT 2009</t>
  </si>
  <si>
    <t>i AM baking in the car now   i can fry on the top of my car .</t>
  </si>
  <si>
    <t>Fri Jun 19 23:58:31 PDT 2009</t>
  </si>
  <si>
    <t>i miss @ashsimpsonwentz cant believe its been almost a year since i met her. Wish it would happen again!  xo</t>
  </si>
  <si>
    <t>Fri Jun 19 23:58:32 PDT 2009</t>
  </si>
  <si>
    <t xml:space="preserve">really dont want to get out of bed and go to work </t>
  </si>
  <si>
    <t>Fri Jun 19 23:58:36 PDT 2009</t>
  </si>
  <si>
    <t xml:space="preserve">WTFFFF WHY IS RAFA NOT PLAYING </t>
  </si>
  <si>
    <t>alicestaaack</t>
  </si>
  <si>
    <t>@amylovesbradie and then this chick underneath was like ye agreed with chick underneath I was like NOOOOO!  I don't rkn its true but</t>
  </si>
  <si>
    <t>iridescentone</t>
  </si>
  <si>
    <t xml:space="preserve">Champ has the runs </t>
  </si>
  <si>
    <t>Fri Jun 19 23:58:40 PDT 2009</t>
  </si>
  <si>
    <t>Steresin</t>
  </si>
  <si>
    <t>Is so anxious to find out what jon and Kate plus 8's big announcement is  I hope they don't all fall apart.</t>
  </si>
  <si>
    <t>Fri Jun 19 23:58:41 PDT 2009</t>
  </si>
  <si>
    <t>i hope ya know i was dead serious... i didnt mean for this to happen... i honestly had no idea.  hop everything is understood now.</t>
  </si>
  <si>
    <t>Fri Jun 19 23:58:42 PDT 2009</t>
  </si>
  <si>
    <t xml:space="preserve">I haven't tweeted in a couple hours. I want to go pick up Marvel Zombies 2. </t>
  </si>
  <si>
    <t>Fri Jun 19 23:58:45 PDT 2009</t>
  </si>
  <si>
    <t>2 hour Boot Camp on Monday. Yuss. I'm scared out of my wits, I'm not gonna lie.   Help...</t>
  </si>
  <si>
    <t>Fri Jun 19 23:58:46 PDT 2009</t>
  </si>
  <si>
    <t>jomacleod</t>
  </si>
  <si>
    <t xml:space="preserve">@DavidssonAsa they're only shipping that shield to north america </t>
  </si>
  <si>
    <t>Fri Jun 19 23:58:53 PDT 2009</t>
  </si>
  <si>
    <t>hpman247</t>
  </si>
  <si>
    <t>I just threw up. Nicole  i need you babe. Heart!</t>
  </si>
  <si>
    <t xml:space="preserve">iPhoto's flickr integration is pretty unintuitive - I just deleted a bunch of my photos </t>
  </si>
  <si>
    <t>Fri Jun 19 23:58:56 PDT 2009</t>
  </si>
  <si>
    <t>YAY!!! text message.... oh its just angie  lol just kiddingggggg bffs for life hahahaha lame right?</t>
  </si>
  <si>
    <t>Fri Jun 19 23:59:03 PDT 2009</t>
  </si>
  <si>
    <t xml:space="preserve">@rockstardriver oh it wasn't me that taught u then </t>
  </si>
  <si>
    <t>Fri Jun 19 23:59:04 PDT 2009</t>
  </si>
  <si>
    <t xml:space="preserve">disappointed with myself. </t>
  </si>
  <si>
    <t xml:space="preserve">im shiting sadness right now </t>
  </si>
  <si>
    <t>Fri Jun 19 23:59:08 PDT 2009</t>
  </si>
  <si>
    <t xml:space="preserve">@cutieluvsclean awww </t>
  </si>
  <si>
    <t>Fri Jun 19 23:59:09 PDT 2009</t>
  </si>
  <si>
    <t xml:space="preserve">@DdubsCvrGrl ...remind myself that respectful gentlemaly good guys DO exist. This fake wedding band doesn't quite do the&amp;quot;trick&amp;quot;anymore </t>
  </si>
  <si>
    <t>Blew my 100$ motherboard during setup.  Now I know how Madoff investors feel  #GOPFail http://petehisameme.wordpress.com/</t>
  </si>
  <si>
    <t>Fri Jun 19 23:59:11 PDT 2009</t>
  </si>
  <si>
    <t xml:space="preserve">Cant sleep without a body next to me.... </t>
  </si>
  <si>
    <t>Fri Jun 19 23:59:12 PDT 2009</t>
  </si>
  <si>
    <t>Mini_Simmo</t>
  </si>
  <si>
    <t xml:space="preserve">Played netball in the rain today! It was fun but i fell over and hurt my ankle again. SAME ANKLE AS LAST TIME!!!  </t>
  </si>
  <si>
    <t>Fri Jun 19 23:59:15 PDT 2009</t>
  </si>
  <si>
    <t xml:space="preserve">@Sixfiggazkid I liked the old version better. This one skips the updates that happen when ur usin ur phone </t>
  </si>
  <si>
    <t>Fri Jun 19 23:59:17 PDT 2009</t>
  </si>
  <si>
    <t>Brenda_831</t>
  </si>
  <si>
    <t xml:space="preserve">Its so windy </t>
  </si>
  <si>
    <t>Fri Jun 19 23:59:18 PDT 2009</t>
  </si>
  <si>
    <t xml:space="preserve">@modestofamous That link isn't working for me...  </t>
  </si>
  <si>
    <t xml:space="preserve">@jennysunphoto ya. it cant power on now. sending for repair. </t>
  </si>
  <si>
    <t>Fri Jun 19 23:59:19 PDT 2009</t>
  </si>
  <si>
    <t xml:space="preserve">@coy0te looks a mess. Got viewings </t>
  </si>
  <si>
    <t xml:space="preserve">cant go to sleep...i miss my pie </t>
  </si>
  <si>
    <t>Fri Jun 19 23:59:20 PDT 2009</t>
  </si>
  <si>
    <t xml:space="preserve"> Dont think I will ever hear from Walmart boy ....</t>
  </si>
  <si>
    <t>Fri Jun 19 23:59:21 PDT 2009</t>
  </si>
  <si>
    <t>Fuck fuck another death in the fam  I feel like shit</t>
  </si>
  <si>
    <t>Fri Jun 19 23:59:27 PDT 2009</t>
  </si>
  <si>
    <t>MissKay17</t>
  </si>
  <si>
    <t xml:space="preserve">missing the carey hart show  </t>
  </si>
  <si>
    <t>Fri Jun 19 23:59:28 PDT 2009</t>
  </si>
  <si>
    <t xml:space="preserve">@shanman98 Are you off the air?!  Did I miss the tix?  </t>
  </si>
  <si>
    <t>Fri Jun 19 23:59:30 PDT 2009</t>
  </si>
  <si>
    <t xml:space="preserve">@cattvong omg... i can't be happy???? D: that's horrible </t>
  </si>
  <si>
    <t xml:space="preserve">I don't want to fall apart </t>
  </si>
  <si>
    <t>Fri Jun 19 23:59:32 PDT 2009</t>
  </si>
  <si>
    <t>@JoshyCouture; u knw I haven't upgraded yet [sllllowww]! &amp;amp; damnit. No mid-day movie  I'm broke too shiiittt. Ugh.</t>
  </si>
  <si>
    <t>theshrewz</t>
  </si>
  <si>
    <t xml:space="preserve">updated my iphone and now internet on it wont work </t>
  </si>
  <si>
    <t>Fri Jun 19 23:59:33 PDT 2009</t>
  </si>
  <si>
    <t>xeriika</t>
  </si>
  <si>
    <t>@xxslavaxx  yeah , the whole week next week  . BUT THE WEATHER NETWORK MIGHT BE LYING AGAIN .</t>
  </si>
  <si>
    <t>Fri Jun 19 23:59:35 PDT 2009</t>
  </si>
  <si>
    <t>thisGLOW</t>
  </si>
  <si>
    <t>So tired but i cant sleep  a lot on my mind! So much to do so little time!</t>
  </si>
  <si>
    <t>Fri Jun 19 23:59:43 PDT 2009</t>
  </si>
  <si>
    <t xml:space="preserve">It's like I'm psychic or something. Here I am, floated to H5200. And I have 6 patients. Uh... reiterates the fact that I don't like tele </t>
  </si>
  <si>
    <t>Fri Jun 19 23:59:44 PDT 2009</t>
  </si>
  <si>
    <t>imjuliegriffith</t>
  </si>
  <si>
    <t xml:space="preserve">the rain NEVER seems to stop </t>
  </si>
  <si>
    <t>Fri Jun 19 23:59:46 PDT 2009</t>
  </si>
  <si>
    <t xml:space="preserve">@jelly1996 miss u 2 </t>
  </si>
  <si>
    <t>Fri Jun 19 23:59:49 PDT 2009</t>
  </si>
  <si>
    <t>lexxinthacity</t>
  </si>
  <si>
    <t xml:space="preserve">@cAnDypUssMuNch I need 2 b tucked in </t>
  </si>
  <si>
    <t>Fri Jun 19 23:59:50 PDT 2009</t>
  </si>
  <si>
    <t>@soObella  sucks</t>
  </si>
  <si>
    <t>Fri Jun 19 23:59:55 PDT 2009</t>
  </si>
  <si>
    <t xml:space="preserve">Still love @jonasbrothers &amp;lt;333 srry my tears are clowding my typing </t>
  </si>
  <si>
    <t>Fri Jun 19 23:59:57 PDT 2009</t>
  </si>
  <si>
    <t>its_lemon</t>
  </si>
  <si>
    <t>worried about my missing cat  not like her to disappear...</t>
  </si>
  <si>
    <t>Fri Jun 19 23:59:58 PDT 2009</t>
  </si>
  <si>
    <t>I don't wanna sleep alone  someone spend the night.</t>
  </si>
  <si>
    <t>Sat Jun 20 00:00:05 PDT 2009</t>
  </si>
  <si>
    <t xml:space="preserve">@ate_mary_ann work on a Friday night...that's even worse. </t>
  </si>
  <si>
    <t>Sat Jun 20 00:00:15 PDT 2009</t>
  </si>
  <si>
    <t>@kissmystarbucks your iced latte really disappointed me tonight  made me wish i had an @mccafe2009</t>
  </si>
  <si>
    <t>Sat Jun 20 00:00:16 PDT 2009</t>
  </si>
  <si>
    <t>hmm...I think its time for bed baby is still working  yaawwwn* goodnight world!</t>
  </si>
  <si>
    <t>Sat Jun 20 00:00:19 PDT 2009</t>
  </si>
  <si>
    <t xml:space="preserve">i can hear my dad snoring from downstairs. poor mommy </t>
  </si>
  <si>
    <t>Sat Jun 20 00:00:28 PDT 2009</t>
  </si>
  <si>
    <t>tiffe_fermaint</t>
  </si>
  <si>
    <t xml:space="preserve">@AndyHartmark  tell me about it! i miss my puppy very much too </t>
  </si>
  <si>
    <t>Sat Jun 20 00:00:29 PDT 2009</t>
  </si>
  <si>
    <t xml:space="preserve">@theSLaBeouf i don't get to see it for 2 days </t>
  </si>
  <si>
    <t>Sat Jun 20 00:00:30 PDT 2009</t>
  </si>
  <si>
    <t>@amberBADbxtch iDo ? that when the bitch in mee comes out  tearrr... its almost sunday.</t>
  </si>
  <si>
    <t xml:space="preserve">@lukereborn it makes me sad that you're sad. </t>
  </si>
  <si>
    <t>Sat Jun 20 00:00:34 PDT 2009</t>
  </si>
  <si>
    <t>FlyBoiRASHAD</t>
  </si>
  <si>
    <t xml:space="preserve">The police came and shut our shit DOWN... Its 2am I guess ill call it a night now </t>
  </si>
  <si>
    <t>Sat Jun 20 00:00:36 PDT 2009</t>
  </si>
  <si>
    <t>SaboDotCom</t>
  </si>
  <si>
    <t xml:space="preserve">@yyelizz tried to add you on myspace and just wouldnt work...made me all mad and what not </t>
  </si>
  <si>
    <t>Sat Jun 20 00:00:40 PDT 2009</t>
  </si>
  <si>
    <t xml:space="preserve">@_angieruiz i missed the first one and i missed what street you lived on and some other one </t>
  </si>
  <si>
    <t>awhorea</t>
  </si>
  <si>
    <t xml:space="preserve">My ciwwaf shirt got a hole in it </t>
  </si>
  <si>
    <t>@gimmeapuck HAHA I'm still laughing at that. All up on my FLORIDA. Retarede. I know he does.  I should go knock some sense into him!</t>
  </si>
  <si>
    <t>Sat Jun 20 00:00:43 PDT 2009</t>
  </si>
  <si>
    <t>SteviFox</t>
  </si>
  <si>
    <t>@MeganCade I wish I could come too!!!  sad. UP looks so good!</t>
  </si>
  <si>
    <t>Sat Jun 20 00:00:44 PDT 2009</t>
  </si>
  <si>
    <t>Tweetdeck for my PC rocks but it just keeps crashing for my iPhone  #fail</t>
  </si>
  <si>
    <t>Sat Jun 20 00:00:47 PDT 2009</t>
  </si>
  <si>
    <t xml:space="preserve">i think i'm the shittiest online scavenger hunt team member ever </t>
  </si>
  <si>
    <t>Sat Jun 20 00:00:52 PDT 2009</t>
  </si>
  <si>
    <t>alvingena</t>
  </si>
  <si>
    <t xml:space="preserve">iMma sLeep tOo !! gOod niGht gUys !! ... tHis pErson nEver gEts on yAhoo .. </t>
  </si>
  <si>
    <t>Sat Jun 20 00:00:53 PDT 2009</t>
  </si>
  <si>
    <t>miizzrusseLL</t>
  </si>
  <si>
    <t>Fiinnallly goiin to beddd ! Worrkk inn the morninngg  xo.</t>
  </si>
  <si>
    <t>Sat Jun 20 00:00:55 PDT 2009</t>
  </si>
  <si>
    <t>shaza64</t>
  </si>
  <si>
    <t xml:space="preserve">I am so over this weather </t>
  </si>
  <si>
    <t>Sat Jun 20 00:00:56 PDT 2009</t>
  </si>
  <si>
    <t xml:space="preserve">Chicago was awesome although my dreams were shattered </t>
  </si>
  <si>
    <t xml:space="preserve">Fml nothing's changed since I turned 18. </t>
  </si>
  <si>
    <t>Sat Jun 20 00:01:00 PDT 2009</t>
  </si>
  <si>
    <t>NataschaArtworx</t>
  </si>
  <si>
    <t>@lindastrawberry oh no, i missed your livestream!  .</t>
  </si>
  <si>
    <t>Sat Jun 20 00:01:01 PDT 2009</t>
  </si>
  <si>
    <t>VanessaLane29</t>
  </si>
  <si>
    <t>Sat Jun 20 00:01:07 PDT 2009</t>
  </si>
  <si>
    <t>samantha__joy</t>
  </si>
  <si>
    <t xml:space="preserve">r.i.p brenton phillips. </t>
  </si>
  <si>
    <t>Sat Jun 20 00:01:09 PDT 2009</t>
  </si>
  <si>
    <t>PokerHo</t>
  </si>
  <si>
    <t xml:space="preserve">@RealKidPoker I thought I was actually talking to u </t>
  </si>
  <si>
    <t>Sat Jun 20 00:01:13 PDT 2009</t>
  </si>
  <si>
    <t>LiamPitchy</t>
  </si>
  <si>
    <t xml:space="preserve">@moshiicakes Aww, poor Moshii </t>
  </si>
  <si>
    <t>Sat Jun 20 00:01:17 PDT 2009</t>
  </si>
  <si>
    <t>cantiqua23</t>
  </si>
  <si>
    <t xml:space="preserve">uuuhhh bored...now holiday but i'm not going to anywhere </t>
  </si>
  <si>
    <t>Sat Jun 20 00:01:21 PDT 2009</t>
  </si>
  <si>
    <t xml:space="preserve">but it's not the same without @heyheyTARA </t>
  </si>
  <si>
    <t>Sat Jun 20 00:01:25 PDT 2009</t>
  </si>
  <si>
    <t xml:space="preserve">omg i totally forgot i was a #lofnotc </t>
  </si>
  <si>
    <t>Sat Jun 20 00:01:27 PDT 2009</t>
  </si>
  <si>
    <t>syafirazein</t>
  </si>
  <si>
    <t xml:space="preserve">No way, I feel something wrong will be come,please don't </t>
  </si>
  <si>
    <t>Sat Jun 20 00:01:28 PDT 2009</t>
  </si>
  <si>
    <t>@nikifer  all the folks i play l4d with on the xbox no longer wants to play with me!! cause i ONLY use the 'mercy' map only on easy! lol</t>
  </si>
  <si>
    <t>Sat Jun 20 00:01:30 PDT 2009</t>
  </si>
  <si>
    <t xml:space="preserve">@jbn19872005 sorry i was downstairs chatting with my mom, it does not say where they were </t>
  </si>
  <si>
    <t>Sat Jun 20 00:01:32 PDT 2009</t>
  </si>
  <si>
    <t xml:space="preserve">@CheekyNath - I'm using #Tweetdeck now too! Shame it can't update facebook at the same time like you can on the pc version </t>
  </si>
  <si>
    <t>derekallan</t>
  </si>
  <si>
    <t xml:space="preserve">http://twitpic.com/7vsho - with the late great rod roddy.  only about a month before his passing.  </t>
  </si>
  <si>
    <t>Sat Jun 20 00:01:37 PDT 2009</t>
  </si>
  <si>
    <t>KeeBay12</t>
  </si>
  <si>
    <t xml:space="preserve">@missdtay i didn't know you was on here </t>
  </si>
  <si>
    <t xml:space="preserve">@mr_magnet0812 i still can't get over the twist in the end. Christine's so unfortunate! how sad. </t>
  </si>
  <si>
    <t>Sat Jun 20 00:01:39 PDT 2009</t>
  </si>
  <si>
    <t>@TimCooperUK Also Cv Derby station but getting 8.36 not next one. Just burnt tongue on coffee  #localgovcamp</t>
  </si>
  <si>
    <t>Sat Jun 20 00:01:43 PDT 2009</t>
  </si>
  <si>
    <t>Carlitoxnunez</t>
  </si>
  <si>
    <t>@itsAshleyOlsen im so curious why are u following just 7 people? dont u wanna know about ur friends?   ..</t>
  </si>
  <si>
    <t>Seriously worst death ever  RIP Christopher McCandless.</t>
  </si>
  <si>
    <t>Sat Jun 20 00:01:48 PDT 2009</t>
  </si>
  <si>
    <t>MarionneCasacop</t>
  </si>
  <si>
    <t>General Psychology - Prof. Gruezo, she asked us to make a letter to our 'rents..  i guess we're all emotional that time..</t>
  </si>
  <si>
    <t>Sat Jun 20 00:01:51 PDT 2009</t>
  </si>
  <si>
    <t>heaterward</t>
  </si>
  <si>
    <t xml:space="preserve">I lost a good friend today... Funny how death makes the people in your life seem so much more important... RIP Guillermo... </t>
  </si>
  <si>
    <t>Sat Jun 20 00:01:53 PDT 2009</t>
  </si>
  <si>
    <t xml:space="preserve">@saramcole I tried.  It steals my dice and meows at me if I don't feed it. </t>
  </si>
  <si>
    <t>@dork4life My mom would totally say yes but my dad no  so if my mom says yes i can go but we would need a ride</t>
  </si>
  <si>
    <t>Sat Jun 20 00:01:56 PDT 2009</t>
  </si>
  <si>
    <t>@suprachib Yeah  (Or you guys could come out to San Francisco sometime!)</t>
  </si>
  <si>
    <t>Sat Jun 20 00:01:57 PDT 2009</t>
  </si>
  <si>
    <t>barbftw</t>
  </si>
  <si>
    <t>@xannagracex don't even mention cstone to me...  and its up to you, its your dang birthday! lets break edge. hahaha jk!</t>
  </si>
  <si>
    <t>Sat Jun 20 00:01:59 PDT 2009</t>
  </si>
  <si>
    <t>IrinaNanu</t>
  </si>
  <si>
    <t xml:space="preserve">I miss yesterday </t>
  </si>
  <si>
    <t>Sat Jun 20 00:02:02 PDT 2009</t>
  </si>
  <si>
    <t xml:space="preserve">O THE PAINNNN i don't feel good </t>
  </si>
  <si>
    <t>Sat Jun 20 00:02:04 PDT 2009</t>
  </si>
  <si>
    <t>Amberella19</t>
  </si>
  <si>
    <t xml:space="preserve">had the absolute best night out last night, but has decided she does not want to grow up </t>
  </si>
  <si>
    <t>Sat Jun 20 00:02:08 PDT 2009</t>
  </si>
  <si>
    <t xml:space="preserve">WEIRD. My photoshop was just working and now it's not. </t>
  </si>
  <si>
    <t>HipHopJunkie951</t>
  </si>
  <si>
    <t xml:space="preserve">I want 2 wish my dad a happy Father's Day but all I remember was him whoopin my ass. Damn all I wanted was a G.I. Joe </t>
  </si>
  <si>
    <t>Sat Jun 20 00:02:09 PDT 2009</t>
  </si>
  <si>
    <t>tptb</t>
  </si>
  <si>
    <t>is at Phakisa, spectating rather than racing though.  #fb</t>
  </si>
  <si>
    <t>TKRmusic</t>
  </si>
  <si>
    <t xml:space="preserve">@missescarrillo yea puppy moo is 1 now and I swear all of a sudden acting craaazy chewing up stuff?? Awww poor ginger all emotional </t>
  </si>
  <si>
    <t>Sat Jun 20 00:02:10 PDT 2009</t>
  </si>
  <si>
    <t>it's soo freaking hard letting you go..........  and I don't like u no more</t>
  </si>
  <si>
    <t>Sat Jun 20 00:02:11 PDT 2009</t>
  </si>
  <si>
    <t>sarablanche87</t>
  </si>
  <si>
    <t xml:space="preserve">@stephaniepratt love you in the Hills hun...Was so sorry to hear about what you went through, my best friend went through the same thing </t>
  </si>
  <si>
    <t>Sat Jun 20 00:02:14 PDT 2009</t>
  </si>
  <si>
    <t>guill07</t>
  </si>
  <si>
    <t xml:space="preserve">i'm missing the zoo </t>
  </si>
  <si>
    <t>Sat Jun 20 00:02:15 PDT 2009</t>
  </si>
  <si>
    <t>Cathieww</t>
  </si>
  <si>
    <t>All day School Governors induction meeting today  Can feel a migraine coming on already!</t>
  </si>
  <si>
    <t>Sat Jun 20 00:02:16 PDT 2009</t>
  </si>
  <si>
    <t>arunagw</t>
  </si>
  <si>
    <t xml:space="preserve">need a mac system to jail break my iphone. </t>
  </si>
  <si>
    <t>Sat Jun 20 00:02:17 PDT 2009</t>
  </si>
  <si>
    <t xml:space="preserve">Ahh, i just realized i missed the sounds on letterman </t>
  </si>
  <si>
    <t>Sat Jun 20 00:02:22 PDT 2009</t>
  </si>
  <si>
    <t>feels dissapointed   http://plurk.com/p/12d3xs</t>
  </si>
  <si>
    <t>lialene</t>
  </si>
  <si>
    <t xml:space="preserve">@p3cia I want fried mushroom </t>
  </si>
  <si>
    <t xml:space="preserve">I am about to die from a food coma </t>
  </si>
  <si>
    <t>Sat Jun 20 00:02:25 PDT 2009</t>
  </si>
  <si>
    <t>nimo_f</t>
  </si>
  <si>
    <t xml:space="preserve">to early to go to work...... </t>
  </si>
  <si>
    <t>Sat Jun 20 00:02:28 PDT 2009</t>
  </si>
  <si>
    <t xml:space="preserve">how do i reply to peoples twitter things on my phone? godddd twitters so confusing </t>
  </si>
  <si>
    <t>Sat Jun 20 00:02:32 PDT 2009</t>
  </si>
  <si>
    <t>KeriB3ast1294</t>
  </si>
  <si>
    <t xml:space="preserve">@robertacavalli how cold it was outside...me and other people were waiting outside for Keri IN THE COLD and yuh went rite in the warm car </t>
  </si>
  <si>
    <t>Sat Jun 20 00:02:33 PDT 2009</t>
  </si>
  <si>
    <t>sezwh0</t>
  </si>
  <si>
    <t xml:space="preserve">Cars 1st MOT today, after the week I've had it will probably fail </t>
  </si>
  <si>
    <t>Sat Jun 20 00:02:34 PDT 2009</t>
  </si>
  <si>
    <t xml:space="preserve">ah its raining.  putting up tents in the rain will be fun. come on sun. </t>
  </si>
  <si>
    <t>@justEdith omgness..... You had me scared to death, eye thought eye had upset you  and eye made it home in one piece.</t>
  </si>
  <si>
    <t>Sat Jun 20 00:02:37 PDT 2009</t>
  </si>
  <si>
    <t xml:space="preserve">@Dashwitmeeh i am always on the back burner!! </t>
  </si>
  <si>
    <t>Sat Jun 20 00:02:39 PDT 2009</t>
  </si>
  <si>
    <t>Jelly_Pwincess</t>
  </si>
  <si>
    <t xml:space="preserve">LIstinin to Yellow!!! I tryed to make a skirt but i completly failed!!! </t>
  </si>
  <si>
    <t>Sat Jun 20 00:02:40 PDT 2009</t>
  </si>
  <si>
    <t xml:space="preserve">@grooveworksENT lol I totally agree! I aint got one, but I'm sayin </t>
  </si>
  <si>
    <t>Sat Jun 20 00:02:41 PDT 2009</t>
  </si>
  <si>
    <t xml:space="preserve">I think I've got a cold. </t>
  </si>
  <si>
    <t>Sat Jun 20 00:02:42 PDT 2009</t>
  </si>
  <si>
    <t xml:space="preserve">@ruchirfalodiya UPS charged naheen tha islye light jate hee PC restart hogaya </t>
  </si>
  <si>
    <t>Sat Jun 20 00:02:43 PDT 2009</t>
  </si>
  <si>
    <t>surfet</t>
  </si>
  <si>
    <t>Sat Jun 20 00:02:58 PDT 2009</t>
  </si>
  <si>
    <t>ohaycaytay</t>
  </si>
  <si>
    <t>@michaelbelshay1  OH, so remember when I told yu not to let the boogy man get you? : The_Boogy_Man@ohaycaytay I'll get you instead!</t>
  </si>
  <si>
    <t>Sat Jun 20 00:03:00 PDT 2009</t>
  </si>
  <si>
    <t>debapriyabasu</t>
  </si>
  <si>
    <t xml:space="preserve">i'll melt in the heat soon, </t>
  </si>
  <si>
    <t>Sat Jun 20 00:03:02 PDT 2009</t>
  </si>
  <si>
    <t>@catherinexo i know  rain rain rain rain. grrrrrrrrrrrrr.</t>
  </si>
  <si>
    <t>frizola</t>
  </si>
  <si>
    <t xml:space="preserve">it's boring here  i just watching my dad work all time </t>
  </si>
  <si>
    <t>Sat Jun 20 00:03:04 PDT 2009</t>
  </si>
  <si>
    <t xml:space="preserve">is having a pRoblem.why? </t>
  </si>
  <si>
    <t>I tweaked the neck injury from my car accident and now i can barely move at ALL and I am really suffering  this sucks</t>
  </si>
  <si>
    <t>Sat Jun 20 00:03:13 PDT 2009</t>
  </si>
  <si>
    <t>@dafwyn gytud  @MagicMillz off i saethu Mountain Bikes mewn coedwig, so dw yn yr un sefyllfa. Llygaid gwrthod cau. Dammit.</t>
  </si>
  <si>
    <t>Sat Jun 20 00:03:12 PDT 2009</t>
  </si>
  <si>
    <t xml:space="preserve">Oh, and that's the only song on the CD that iTunes wont let us buy. Why iTunes, why? </t>
  </si>
  <si>
    <t>Sat Jun 20 00:03:15 PDT 2009</t>
  </si>
  <si>
    <t xml:space="preserve">My cat was just WAILING at the door. opened it up &amp;amp; he brought me a mouse &amp;amp; was all purrr purrr look what i brought! Ugh. Still alive too </t>
  </si>
  <si>
    <t>Sat Jun 20 00:03:20 PDT 2009</t>
  </si>
  <si>
    <t>xwing</t>
  </si>
  <si>
    <t xml:space="preserve">@rahulnet Rains??! Where'd you go? Its dry as a whistle in Worli </t>
  </si>
  <si>
    <t>Sat Jun 20 00:03:21 PDT 2009</t>
  </si>
  <si>
    <t>Trampka</t>
  </si>
  <si>
    <t xml:space="preserve">@creativve I can't but I would like... </t>
  </si>
  <si>
    <t>Sat Jun 20 00:03:23 PDT 2009</t>
  </si>
  <si>
    <t>@LadyBlueZ I'm right here! I'm sorry friend  I love you lol (serious face)</t>
  </si>
  <si>
    <t>Sat Jun 20 00:03:24 PDT 2009</t>
  </si>
  <si>
    <t xml:space="preserve">I think I should start up on Zoloft...like right now </t>
  </si>
  <si>
    <t>Sat Jun 20 00:03:29 PDT 2009</t>
  </si>
  <si>
    <t>wirassanan</t>
  </si>
  <si>
    <t xml:space="preserve">is trying to not cry </t>
  </si>
  <si>
    <t>Sat Jun 20 00:03:41 PDT 2009</t>
  </si>
  <si>
    <t>@1stLadyEL I feel you Mama.. I gotta be up @ 5 so Im tryinggggg to stay awake and Soldier it...  and time is passin 2 slow</t>
  </si>
  <si>
    <t>Sat Jun 20 00:03:42 PDT 2009</t>
  </si>
  <si>
    <t xml:space="preserve">DOCTOR, DOCTOR, is there a DR. anywhere? Please help me I'm suffering from a severe FOOD coma </t>
  </si>
  <si>
    <t>Sat Jun 20 00:03:45 PDT 2009</t>
  </si>
  <si>
    <t xml:space="preserve">@rolkus Yeah I am here but I have a family thing on tonight so cant shoot off and meet you guys </t>
  </si>
  <si>
    <t xml:space="preserve">my bff just left me at a bar i dont know </t>
  </si>
  <si>
    <t xml:space="preserve">I just wanna be...I just wanna be...I just wanna be SUCCESSFUL luv this song but Y does dude sound so damn sad! </t>
  </si>
  <si>
    <t>Sat Jun 20 00:03:47 PDT 2009</t>
  </si>
  <si>
    <t>chrismcpeters</t>
  </si>
  <si>
    <t xml:space="preserve">@mikegentile wish we could have been there bro. </t>
  </si>
  <si>
    <t>Sat Jun 20 00:03:48 PDT 2009</t>
  </si>
  <si>
    <t xml:space="preserve">does not want to work all day tomorrow </t>
  </si>
  <si>
    <t>Sat Jun 20 00:03:53 PDT 2009</t>
  </si>
  <si>
    <t>SkinCareKaty</t>
  </si>
  <si>
    <t>I can't get into the conan tonite show thing I miss jay!!..  jay is sooo real</t>
  </si>
  <si>
    <t>Sat Jun 20 00:03:55 PDT 2009</t>
  </si>
  <si>
    <t xml:space="preserve">@MissEvangeline so you gone from me.. </t>
  </si>
  <si>
    <t>Sat Jun 20 00:03:58 PDT 2009</t>
  </si>
  <si>
    <t>infect_kid</t>
  </si>
  <si>
    <t>@BrittanyRave kind of boring actually  and hot. i don't think the venue had air conditioning :/</t>
  </si>
  <si>
    <t>Sat Jun 20 00:04:02 PDT 2009</t>
  </si>
  <si>
    <t>ChristianRetana</t>
  </si>
  <si>
    <t xml:space="preserve">@schmooisneato Me neither </t>
  </si>
  <si>
    <t>Sat Jun 20 00:04:05 PDT 2009</t>
  </si>
  <si>
    <t xml:space="preserve">I hate my hair.  How the heck do people keep their hair so healthy?  My hair's always been nappy </t>
  </si>
  <si>
    <t>Sat Jun 20 00:04:08 PDT 2009</t>
  </si>
  <si>
    <t>@gimmeapuck IN ON.. whatever. I do need help.  I need some Bilar! Pronger should stomp on his leg. ;) God I really hate Pronger.</t>
  </si>
  <si>
    <t>Kat_UK</t>
  </si>
  <si>
    <t>I hate it when I wake up too early on a Saturday, and can't get back to sleep  Would never happen on a work day!</t>
  </si>
  <si>
    <t>Sat Jun 20 00:04:11 PDT 2009</t>
  </si>
  <si>
    <t>@MuscleNerd Please, just get us JB for Windows  untweaked, whatever...</t>
  </si>
  <si>
    <t>Sat Jun 20 00:04:17 PDT 2009</t>
  </si>
  <si>
    <t xml:space="preserve">Well what do I do now? </t>
  </si>
  <si>
    <t>Sat Jun 20 00:04:19 PDT 2009</t>
  </si>
  <si>
    <t xml:space="preserve">Decided I'm going Into work for 9 so up I get now. </t>
  </si>
  <si>
    <t>Sat Jun 20 00:04:20 PDT 2009</t>
  </si>
  <si>
    <t>triplejay1</t>
  </si>
  <si>
    <t xml:space="preserve">Setting up my new twitter account, I waited alittle too long lost user name triplejay </t>
  </si>
  <si>
    <t>Sat Jun 20 00:04:21 PDT 2009</t>
  </si>
  <si>
    <t xml:space="preserve">on the road again...hehe...going home...i dont wanna! </t>
  </si>
  <si>
    <t>my tummy hurts.  but when does it not?</t>
  </si>
  <si>
    <t>Sat Jun 20 00:04:22 PDT 2009</t>
  </si>
  <si>
    <t>css7493</t>
  </si>
  <si>
    <t xml:space="preserve">Maybe not jailbreaking afterall, restore of backup cleared it </t>
  </si>
  <si>
    <t>caitthegreatt</t>
  </si>
  <si>
    <t>Sat Jun 20 00:04:23 PDT 2009</t>
  </si>
  <si>
    <t xml:space="preserve">kidna wishin I had stayed out now. </t>
  </si>
  <si>
    <t>Sat Jun 20 00:04:24 PDT 2009</t>
  </si>
  <si>
    <t>I installed the new RAM in my MacBook and now it has shutdownn issues  figures...</t>
  </si>
  <si>
    <t>Sat Jun 20 00:04:25 PDT 2009</t>
  </si>
  <si>
    <t>Ughhh the power went out  now my computer is off so gonna try an go to bed I have wifi tonight so I can tweet</t>
  </si>
  <si>
    <t>Sat Jun 20 00:04:29 PDT 2009</t>
  </si>
  <si>
    <t xml:space="preserve">just found out beard papa's in plaza bonita closed </t>
  </si>
  <si>
    <t>Sat Jun 20 00:04:34 PDT 2009</t>
  </si>
  <si>
    <t>katabruzzese</t>
  </si>
  <si>
    <t>Why do I keep screwing up?  so stupid.</t>
  </si>
  <si>
    <t>Sat Jun 20 00:04:35 PDT 2009</t>
  </si>
  <si>
    <t>@AcidInk yeah! it was nice and long and detailed..sigh. these things just happen to me  well, i shall retype you one...</t>
  </si>
  <si>
    <t>Sat Jun 20 00:04:37 PDT 2009</t>
  </si>
  <si>
    <t xml:space="preserve">I should delete my twitter, you guys, I'm just torturing you all with my crap </t>
  </si>
  <si>
    <t>Sat Jun 20 00:04:39 PDT 2009</t>
  </si>
  <si>
    <t xml:space="preserve">was hungry but had nothing in the fridge but caesar salad. How unsatisfying </t>
  </si>
  <si>
    <t>Sat Jun 20 00:04:40 PDT 2009</t>
  </si>
  <si>
    <t xml:space="preserve">spending weekend by listening on bonds, futures, options, portfolio, blah blah.... </t>
  </si>
  <si>
    <t>Sat Jun 20 00:04:41 PDT 2009</t>
  </si>
  <si>
    <t>MariaStasko</t>
  </si>
  <si>
    <t xml:space="preserve">Totally up right now </t>
  </si>
  <si>
    <t>Sat Jun 20 00:04:47 PDT 2009</t>
  </si>
  <si>
    <t xml:space="preserve">@aTexasAttitude they wouldn't let me bring mine to the apartment..no pets here </t>
  </si>
  <si>
    <t>Sat Jun 20 00:04:50 PDT 2009</t>
  </si>
  <si>
    <t>cheverexYO</t>
  </si>
  <si>
    <t>3AM phone calls with my best friend &amp;amp; insomnia . it's too hot!  UGH</t>
  </si>
  <si>
    <t>Sat Jun 20 00:04:55 PDT 2009</t>
  </si>
  <si>
    <t>Zed906</t>
  </si>
  <si>
    <t>Wunderbar  the milk is off and has curdled in my freshly brewed coffee</t>
  </si>
  <si>
    <t>Sat Jun 20 00:04:58 PDT 2009</t>
  </si>
  <si>
    <t xml:space="preserve">Arse. Working tonight </t>
  </si>
  <si>
    <t>Sat Jun 20 00:05:01 PDT 2009</t>
  </si>
  <si>
    <t xml:space="preserve">I wish he`d notice me </t>
  </si>
  <si>
    <t>Sat Jun 20 00:05:02 PDT 2009</t>
  </si>
  <si>
    <t>Liffboo</t>
  </si>
  <si>
    <t xml:space="preserve">hebat ! my bro' is the highest score for UN in his school . huaaaaaa gw kalahh </t>
  </si>
  <si>
    <t>Sat Jun 20 00:05:06 PDT 2009</t>
  </si>
  <si>
    <t>My liz biz is leaving to vietnam!  Have fun girly!!</t>
  </si>
  <si>
    <t>Sat Jun 20 00:05:07 PDT 2009</t>
  </si>
  <si>
    <t xml:space="preserve">spent the day with the bf and besties....oh, and not to mention got SUNBURNED like crazy on the face and arms. FML MAJORRRR </t>
  </si>
  <si>
    <t>meikausher</t>
  </si>
  <si>
    <t xml:space="preserve">A Saturday off and nothing to do...maybe I'll give writing a shot...God knows I've been neglecting it </t>
  </si>
  <si>
    <t>Sat Jun 20 00:05:08 PDT 2009</t>
  </si>
  <si>
    <t xml:space="preserve">@Ahrom i threatened to kick some guy in the nuts and got kicked out </t>
  </si>
  <si>
    <t>Sat Jun 20 00:05:09 PDT 2009</t>
  </si>
  <si>
    <t>mexinugget</t>
  </si>
  <si>
    <t>time for bed i have to work tomorrow  it sucks o well</t>
  </si>
  <si>
    <t>Sat Jun 20 00:05:10 PDT 2009</t>
  </si>
  <si>
    <t xml:space="preserve"> I'm sooo bored bt I'm too lazy to go anywhere :p</t>
  </si>
  <si>
    <t>Sat Jun 20 00:05:12 PDT 2009</t>
  </si>
  <si>
    <t>JennaOSullivan</t>
  </si>
  <si>
    <t xml:space="preserve">been in the rain for the last 4 hours at netball only to lose a really scrappy game </t>
  </si>
  <si>
    <t>xax392</t>
  </si>
  <si>
    <t xml:space="preserve">i miss you................. </t>
  </si>
  <si>
    <t>Sat Jun 20 00:05:14 PDT 2009</t>
  </si>
  <si>
    <t>Ouch  I have a sore head from last night, and am now off to Afan mountain biking. Might be slower than usual!</t>
  </si>
  <si>
    <t xml:space="preserve">i need to get up in 6 hours to take Captain to my sisters.  I am doing laundy.  My outfit for the day is next in line to be washed </t>
  </si>
  <si>
    <t>Sat Jun 20 00:05:18 PDT 2009</t>
  </si>
  <si>
    <t>Sat Jun 20 00:05:20 PDT 2009</t>
  </si>
  <si>
    <t>thaonguyenn</t>
  </si>
  <si>
    <t xml:space="preserve">i cant get rid of the chlorine smell out of my hair </t>
  </si>
  <si>
    <t>Sat Jun 20 00:05:22 PDT 2009</t>
  </si>
  <si>
    <t>danindxb</t>
  </si>
  <si>
    <t xml:space="preserve">I don't want Michael and Joe to go. They've just got here. </t>
  </si>
  <si>
    <t>Sat Jun 20 00:05:27 PDT 2009</t>
  </si>
  <si>
    <t xml:space="preserve">Looking for a nice alert tone for my UberTwitter.. can't find any though </t>
  </si>
  <si>
    <t>Sat Jun 20 00:05:28 PDT 2009</t>
  </si>
  <si>
    <t>Corndog819</t>
  </si>
  <si>
    <t xml:space="preserve">@TheRobotDJ I got a new iPhone and while I am really enjoying it. The voice control feature just isn't as cool as you. No beep or boop = </t>
  </si>
  <si>
    <t>Sat Jun 20 00:05:29 PDT 2009</t>
  </si>
  <si>
    <t xml:space="preserve">@TCCarter23 i wish! vacations kinda suck </t>
  </si>
  <si>
    <t>pennbadgleyweb</t>
  </si>
  <si>
    <t xml:space="preserve">Penn attended the Los Angeles Film Festival the other da. Sadly no pics have surfaced </t>
  </si>
  <si>
    <t>Sat Jun 20 00:05:30 PDT 2009</t>
  </si>
  <si>
    <t>@michalabanas oh dear nothin serious I hope.  Get well soon, yr Avenue needs u x</t>
  </si>
  <si>
    <t>Sat Jun 20 00:05:34 PDT 2009</t>
  </si>
  <si>
    <t xml:space="preserve">Having a light headache </t>
  </si>
  <si>
    <t>Sat Jun 20 00:05:36 PDT 2009</t>
  </si>
  <si>
    <t xml:space="preserve">@coy0te ta should be for what it cost to have done but i think they botched lawn </t>
  </si>
  <si>
    <t xml:space="preserve">Starving! And the only thig to eat in my house is chocolate </t>
  </si>
  <si>
    <t>Sat Jun 20 00:05:41 PDT 2009</t>
  </si>
  <si>
    <t xml:space="preserve">The chain broke on my bike...err Melissa's bike...look for @hrag 's picture for details </t>
  </si>
  <si>
    <t xml:space="preserve">Nevermind. I read you can't get that till later when AT&amp;amp;T gets it's act together dangggg. </t>
  </si>
  <si>
    <t>Sat Jun 20 00:05:46 PDT 2009</t>
  </si>
  <si>
    <t xml:space="preserve">England sucks. It's summer here in June once a week, then its back to its usually crappyness with weather </t>
  </si>
  <si>
    <t>Sat Jun 20 00:05:48 PDT 2009</t>
  </si>
  <si>
    <t xml:space="preserve">@UncleHobo i miss you dearly </t>
  </si>
  <si>
    <t>Sat Jun 20 00:05:52 PDT 2009</t>
  </si>
  <si>
    <t xml:space="preserve">wooohooooooo!!! really truly? I'm gonna get a 24mm?!?!?! dont burst my bubble, or else I'll despise u... </t>
  </si>
  <si>
    <t>Sat Jun 20 00:05:53 PDT 2009</t>
  </si>
  <si>
    <t>btaroli</t>
  </si>
  <si>
    <t xml:space="preserve">turned off email notices in @beejiveim because it just reminds me push notification isn't real yet. </t>
  </si>
  <si>
    <t>Sat Jun 20 00:05:59 PDT 2009</t>
  </si>
  <si>
    <t xml:space="preserve">hebat ! my brother gets the highest score for UN in his school . gw terkalahkann . huaaaaaaaaa </t>
  </si>
  <si>
    <t>Sat Jun 20 00:06:01 PDT 2009</t>
  </si>
  <si>
    <t xml:space="preserve">..... Ugh! Homework </t>
  </si>
  <si>
    <t xml:space="preserve">Bff I need a web cam I wanna talk to the guys too </t>
  </si>
  <si>
    <t>Sat Jun 20 00:06:04 PDT 2009</t>
  </si>
  <si>
    <t xml:space="preserve">I have my fucking speech to work on tomorrow! what a waste of a day </t>
  </si>
  <si>
    <t>Sat Jun 20 00:06:09 PDT 2009</t>
  </si>
  <si>
    <t xml:space="preserve">@Mayor_of_Twtr i used the site to lose a bunch of weight before my wedding... it's just become too cluttered for me over the yrs </t>
  </si>
  <si>
    <t>Sat Jun 20 00:06:12 PDT 2009</t>
  </si>
  <si>
    <t xml:space="preserve">Hasn't watched TD in a long time. 2 days! </t>
  </si>
  <si>
    <t>Sat Jun 20 00:06:13 PDT 2009</t>
  </si>
  <si>
    <t>@LittleMsLali noo  too broke. ur going?</t>
  </si>
  <si>
    <t>Sat Jun 20 00:06:15 PDT 2009</t>
  </si>
  <si>
    <t xml:space="preserve">@lialestarisxo at home. pampering myself before study for uASShitty.  can't go anywhere tonight, geez </t>
  </si>
  <si>
    <t>mrsresco</t>
  </si>
  <si>
    <t xml:space="preserve">Watching scream, by myself </t>
  </si>
  <si>
    <t>Sat Jun 20 00:06:19 PDT 2009</t>
  </si>
  <si>
    <t>Waterclone</t>
  </si>
  <si>
    <t xml:space="preserve">@GingergirlNYC 3am. Finally done with work. Too late to do anything but sleep. </t>
  </si>
  <si>
    <t>Sat Jun 20 00:06:20 PDT 2009</t>
  </si>
  <si>
    <t>tshafer1</t>
  </si>
  <si>
    <t xml:space="preserve">@dhewlett And now, you know the meaning of the catchphrase &amp;quot;nuked the fridge&amp;quot;.  So sorry </t>
  </si>
  <si>
    <t>Sat Jun 20 00:06:21 PDT 2009</t>
  </si>
  <si>
    <t>NanunMaria</t>
  </si>
  <si>
    <t>@leeminho. i wish i could see your bday party  hiks hiks by the way chukaeooo oppa</t>
  </si>
  <si>
    <t>Sat Jun 20 00:06:26 PDT 2009</t>
  </si>
  <si>
    <t xml:space="preserve">@Big_Sean baby I'm textin u where r u?? </t>
  </si>
  <si>
    <t>Sat Jun 20 00:06:31 PDT 2009</t>
  </si>
  <si>
    <t>is standing outside tutors house now, unwilling to go in.  because, i haven't do my homework! tuition.. Rocks my socks......</t>
  </si>
  <si>
    <t>Sat Jun 20 00:06:37 PDT 2009</t>
  </si>
  <si>
    <t xml:space="preserve">i so need to sleep but instead i have to go set up the stage for the school summer fair </t>
  </si>
  <si>
    <t>Sat Jun 20 00:06:38 PDT 2009</t>
  </si>
  <si>
    <t>RachelOlene</t>
  </si>
  <si>
    <t>Nevermind. I read you can't get that till later when AT&amp;amp;T gets it's act together dangggg.  LOL http://tinyurl.com/m255k4</t>
  </si>
  <si>
    <t>Sat Jun 20 00:06:39 PDT 2009</t>
  </si>
  <si>
    <t>and Drew won FIVE consecutive games of beer pong till I got tired and Yancey replaced me.  P.S. I'm going all in now.</t>
  </si>
  <si>
    <t>Sat Jun 20 00:06:44 PDT 2009</t>
  </si>
  <si>
    <t>Aoftheavenue</t>
  </si>
  <si>
    <t xml:space="preserve">@Anthonyyyy i can't do it as cool as u...u need to teach me </t>
  </si>
  <si>
    <t>Sat Jun 20 00:06:50 PDT 2009</t>
  </si>
  <si>
    <t xml:space="preserve">@mgavina916 Superbad is the best! Linsey's friend borrowed it from me like last year and I haven't gotten it back yet </t>
  </si>
  <si>
    <t>My head hurtsssss  Maybe I should go back to bed?</t>
  </si>
  <si>
    <t>Sat Jun 20 00:06:53 PDT 2009</t>
  </si>
  <si>
    <t>AHHHHHH! A HUGE spider just landed on me! A daddy long legs the size of my hand!  THIS IS WHY I NEED A MAN AROUND THE HOUSE! Ewwww....</t>
  </si>
  <si>
    <t>Sat Jun 20 00:06:54 PDT 2009</t>
  </si>
  <si>
    <t xml:space="preserve">@ImInappropriate damit I need to go get my money back </t>
  </si>
  <si>
    <t>cant sleep  I should stop reading freaky Stephen King books before bed</t>
  </si>
  <si>
    <t>Sat Jun 20 00:06:58 PDT 2009</t>
  </si>
  <si>
    <t>jayzee112</t>
  </si>
  <si>
    <t xml:space="preserve">@KRIOUS sure sure.. but sadly todays the last episode </t>
  </si>
  <si>
    <t>Sat Jun 20 00:06:59 PDT 2009</t>
  </si>
  <si>
    <t>@joleehadfield  I'll miss you too babe. But then I get a whole week with you at SHUSWAP!</t>
  </si>
  <si>
    <t>Sat Jun 20 00:07:00 PDT 2009</t>
  </si>
  <si>
    <t xml:space="preserve">Grrrr. Ticked I'm two days from leaving and still don't have my summer sublet finalized. </t>
  </si>
  <si>
    <t xml:space="preserve">The sky here is black as a dogs guts! Going to be a shite cold night! </t>
  </si>
  <si>
    <t>Sat Jun 20 00:07:05 PDT 2009</t>
  </si>
  <si>
    <t xml:space="preserve">gonna be dead on mondaY..............................MY SCHOOL IS reopening........on thaT DAY !! </t>
  </si>
  <si>
    <t>Sat Jun 20 00:07:11 PDT 2009</t>
  </si>
  <si>
    <t>melsaysphatdick</t>
  </si>
  <si>
    <t xml:space="preserve">muh belly huwts </t>
  </si>
  <si>
    <t>Sat Jun 20 00:07:16 PDT 2009</t>
  </si>
  <si>
    <t xml:space="preserve">Dont let babies play with remotes! We cant find ours </t>
  </si>
  <si>
    <t>Sat Jun 20 00:07:23 PDT 2009</t>
  </si>
  <si>
    <t xml:space="preserve">@dannysalazar Wish I could I gotta work </t>
  </si>
  <si>
    <t>Sat Jun 20 00:07:24 PDT 2009</t>
  </si>
  <si>
    <t>@jamescantbeseen And I'm sorry I wasn't able to help.  I have no experience.</t>
  </si>
  <si>
    <t>Sat Jun 20 00:07:27 PDT 2009</t>
  </si>
  <si>
    <t>amurderofcrows</t>
  </si>
  <si>
    <t xml:space="preserve">@Irrel can't play it! </t>
  </si>
  <si>
    <t>Sat Jun 20 00:07:28 PDT 2009</t>
  </si>
  <si>
    <t xml:space="preserve">No Internet at work...this is fucking sucks!! </t>
  </si>
  <si>
    <t>Sat Jun 20 00:07:30 PDT 2009</t>
  </si>
  <si>
    <t>Da_Queen_Lala</t>
  </si>
  <si>
    <t xml:space="preserve">cant sleep, watched Hancock, and death Race.....someone sing me to sleep </t>
  </si>
  <si>
    <t>Sat Jun 20 00:07:36 PDT 2009</t>
  </si>
  <si>
    <t xml:space="preserve">This is some bullsh#@ got into a car accident. Cab hit me and blew out my brand new tire on my truck </t>
  </si>
  <si>
    <t>Sat Jun 20 00:07:49 PDT 2009</t>
  </si>
  <si>
    <t xml:space="preserve">i have simmed too much today (never thought i'd say that!) - i've got eyestrain now </t>
  </si>
  <si>
    <t>Sat Jun 20 00:07:52 PDT 2009</t>
  </si>
  <si>
    <t>erman</t>
  </si>
  <si>
    <t>Rimfyre</t>
  </si>
  <si>
    <t>@shaycarl I'm gonna make  you a banner out of my hair!! wait...that would be gross...umm sorry That's all I got   Good luck though :-P</t>
  </si>
  <si>
    <t>Sat Jun 20 00:07:55 PDT 2009</t>
  </si>
  <si>
    <t xml:space="preserve">i need to talk to my best friend. </t>
  </si>
  <si>
    <t>Sat Jun 20 00:07:57 PDT 2009</t>
  </si>
  <si>
    <t>@Xandarr2112 Cancelled it?  You should get an email if something went wrong.</t>
  </si>
  <si>
    <t>Sat Jun 20 00:07:59 PDT 2009</t>
  </si>
  <si>
    <t>&amp;amp; Drew won 5 consecutive games of beer pong till I got tired &amp;amp; Yancey replaced me.  P.S. I'm going all in now. It's now or never.</t>
  </si>
  <si>
    <t>Sat Jun 20 00:08:05 PDT 2009</t>
  </si>
  <si>
    <t>g3orgie</t>
  </si>
  <si>
    <t xml:space="preserve">I'm in filly    Totally sick though   </t>
  </si>
  <si>
    <t>Sat Jun 20 00:08:07 PDT 2009</t>
  </si>
  <si>
    <t xml:space="preserve">AI's practice is canceled due to poor response. T.T I've been waiting for Sunday for a long long time! </t>
  </si>
  <si>
    <t>Ducky0623</t>
  </si>
  <si>
    <t xml:space="preserve">@Lanieboe my mom used to do that for me too... No matter what I emits not the same is it </t>
  </si>
  <si>
    <t>Sat Jun 20 00:08:11 PDT 2009</t>
  </si>
  <si>
    <t>mjsq</t>
  </si>
  <si>
    <t xml:space="preserve">I've lost my boyfriend to call of duty Nazi zombie mode </t>
  </si>
  <si>
    <t>Sat Jun 20 00:08:13 PDT 2009</t>
  </si>
  <si>
    <t>RedJackProd</t>
  </si>
  <si>
    <t>buisness calls irk me... rappers get on my nerves.... NoraKnowsBest went 2 sleep  oh well.. lol</t>
  </si>
  <si>
    <t>Sat Jun 20 00:08:17 PDT 2009</t>
  </si>
  <si>
    <t>@gulf_news Worrying  is there any truth about that email regarding a McDonald's staff who's infected and caused the closure of the branch?</t>
  </si>
  <si>
    <t>Sat Jun 20 00:08:19 PDT 2009</t>
  </si>
  <si>
    <t xml:space="preserve">@Wondermaker I can't! The Patriot Act won't let me unless you're here to sign a contract! </t>
  </si>
  <si>
    <t xml:space="preserve">I need a fucking boyfriend. LIKE NOW. FML. </t>
  </si>
  <si>
    <t xml:space="preserve">Jamilla woke up, therefore Star Wars VI will have to wait </t>
  </si>
  <si>
    <t>Sat Jun 20 00:08:27 PDT 2009</t>
  </si>
  <si>
    <t>cricketabhi</t>
  </si>
  <si>
    <t xml:space="preserve">interns over...but singapore sucksss </t>
  </si>
  <si>
    <t>Sat Jun 20 00:08:28 PDT 2009</t>
  </si>
  <si>
    <t xml:space="preserve">owwww im in so much pain right now i cant even sleep </t>
  </si>
  <si>
    <t>Sat Jun 20 00:08:30 PDT 2009</t>
  </si>
  <si>
    <t>TazVaz</t>
  </si>
  <si>
    <t>im nt by a cpu  @number1producer</t>
  </si>
  <si>
    <t>Sat Jun 20 00:08:32 PDT 2009</t>
  </si>
  <si>
    <t>KayTickety</t>
  </si>
  <si>
    <t xml:space="preserve">supposed to be camping </t>
  </si>
  <si>
    <t>Sat Jun 20 00:08:42 PDT 2009</t>
  </si>
  <si>
    <t xml:space="preserve">Im afraid of relationships. </t>
  </si>
  <si>
    <t>Sat Jun 20 00:08:43 PDT 2009</t>
  </si>
  <si>
    <t>itbenickz</t>
  </si>
  <si>
    <t xml:space="preserve">@luisa_gomez awww we were still in the movie when you called </t>
  </si>
  <si>
    <t>Sat Jun 20 00:08:44 PDT 2009</t>
  </si>
  <si>
    <t>@tamye  would love to, but I have family in town next weekend.</t>
  </si>
  <si>
    <t>Sat Jun 20 00:08:47 PDT 2009</t>
  </si>
  <si>
    <t>lauzoo</t>
  </si>
  <si>
    <t xml:space="preserve">updating address book in anticipation of iphone.  Hate how Tmo makes it impossible to download phone #'s onto CPU.  Fist to wall. </t>
  </si>
  <si>
    <t>whoisjamie</t>
  </si>
  <si>
    <t>Trying to find more ppl on here to follow and who will follow me. Am I that much of a nobody that no one wants to follow me  nah just new!</t>
  </si>
  <si>
    <t>Sat Jun 20 00:08:52 PDT 2009</t>
  </si>
  <si>
    <t>UncleBarra</t>
  </si>
  <si>
    <t xml:space="preserve">Down with allergy causing rashes and itch.  Had to burn my weekend at home </t>
  </si>
  <si>
    <t>Sat Jun 20 00:08:54 PDT 2009</t>
  </si>
  <si>
    <t>KHolwick</t>
  </si>
  <si>
    <t>Sat Jun 20 00:08:55 PDT 2009</t>
  </si>
  <si>
    <t>So incredibly bored its not funny    Im gonna buy the Jonas Brothers album tomorrow  soooo excited...but oh so bored.</t>
  </si>
  <si>
    <t>Sat Jun 20 00:08:56 PDT 2009</t>
  </si>
  <si>
    <t xml:space="preserve">@Band_Candy its 9am here in South Africa. Most places should be opening their doors around now. I'd never know, not a morning person </t>
  </si>
  <si>
    <t>Sat Jun 20 00:09:02 PDT 2009</t>
  </si>
  <si>
    <t xml:space="preserve">@sam_zone I was waiting for Mr. Arial Bold, but alas, a no show. </t>
  </si>
  <si>
    <t>Sat Jun 20 00:09:04 PDT 2009</t>
  </si>
  <si>
    <t>@stephaniepratt Hangover was histerical. But bruno looks annoying  (my name)</t>
  </si>
  <si>
    <t>Sat Jun 20 00:09:07 PDT 2009</t>
  </si>
  <si>
    <t>digicult_in</t>
  </si>
  <si>
    <t xml:space="preserve">is on work today </t>
  </si>
  <si>
    <t>Sat Jun 20 00:09:10 PDT 2009</t>
  </si>
  <si>
    <t>CloMarieee</t>
  </si>
  <si>
    <t>Watching a walk to remember w/val-just bawled my eyes out the part where jamie tells him always gets me  all valerie did was laugh at me .</t>
  </si>
  <si>
    <t>Sat Jun 20 00:09:12 PDT 2009</t>
  </si>
  <si>
    <t>a_life</t>
  </si>
  <si>
    <t xml:space="preserve"> ok ok im going to smile even though i dont want too, even though its hard....lonely me....  lol</t>
  </si>
  <si>
    <t>Sat Jun 20 00:09:13 PDT 2009</t>
  </si>
  <si>
    <t>wanderer08</t>
  </si>
  <si>
    <t xml:space="preserve">#hss09 I can network better while live tweeting than while moving around. Not enough tweeters here though </t>
  </si>
  <si>
    <t>Sat Jun 20 00:09:14 PDT 2009</t>
  </si>
  <si>
    <t xml:space="preserve">nothings f'ed up. i just need to talk to her hahahahhaha.. </t>
  </si>
  <si>
    <t>Sat Jun 20 00:09:15 PDT 2009</t>
  </si>
  <si>
    <t xml:space="preserve">@Stephy8o8 MEEE TOOO </t>
  </si>
  <si>
    <t>xaphie</t>
  </si>
  <si>
    <t xml:space="preserve">@cindynara aaaaahhh,, you break my heart </t>
  </si>
  <si>
    <t>Sat Jun 20 00:09:23 PDT 2009</t>
  </si>
  <si>
    <t xml:space="preserve">@socalvixen sry to hear that hun </t>
  </si>
  <si>
    <t xml:space="preserve">Just saw that the rating for Final Destination 3 was R. Hope that won't be the case for FD4! </t>
  </si>
  <si>
    <t>Sat Jun 20 00:09:24 PDT 2009</t>
  </si>
  <si>
    <t xml:space="preserve">just got home.. had a lot of fun... but cant sleep </t>
  </si>
  <si>
    <t>Nothing much came from these storms.  Blah!  All hype yet again.  I am such a fool, and an idiot.   I hate it.</t>
  </si>
  <si>
    <t>Sat Jun 20 00:09:29 PDT 2009</t>
  </si>
  <si>
    <t>i'm neglecting my twitter  BOOHOO lolz... so who's up?!</t>
  </si>
  <si>
    <t xml:space="preserve">I can't believe I'm going to say this but today sleep hurts to much!!....my stomach is dying slowly it's a shame I can't sell it </t>
  </si>
  <si>
    <t>Sat Jun 20 00:09:31 PDT 2009</t>
  </si>
  <si>
    <t xml:space="preserve">I just finished looking at old pictures of my babies &amp;amp; family...kinda sad </t>
  </si>
  <si>
    <t>Sat Jun 20 00:09:41 PDT 2009</t>
  </si>
  <si>
    <t>Ginnie19</t>
  </si>
  <si>
    <t xml:space="preserve">@Agent_Rainbow CHA like not never seeing sarah </t>
  </si>
  <si>
    <t>Rachael2309</t>
  </si>
  <si>
    <t xml:space="preserve">What a night! One of Jeff's custom tires blew before we saw Dane Cook. A really nice guy drove three of us home. Still waiting for Jeff </t>
  </si>
  <si>
    <t>Sat Jun 20 00:09:42 PDT 2009</t>
  </si>
  <si>
    <t>And my phone is at 10%. That means it's time to go.  good night I'll try can call tomorrow but it's sunday and that's a busy day here!</t>
  </si>
  <si>
    <t>Sat Jun 20 00:09:44 PDT 2009</t>
  </si>
  <si>
    <t xml:space="preserve">Another blackout?! Phone is only connection to people at this time. </t>
  </si>
  <si>
    <t>Sat Jun 20 00:09:48 PDT 2009</t>
  </si>
  <si>
    <t>@mzz_silent637 I wish I could've watched The Proposal today  Was supposed to... Darn nuts.</t>
  </si>
  <si>
    <t>Sat Jun 20 00:09:50 PDT 2009</t>
  </si>
  <si>
    <t>temazur</t>
  </si>
  <si>
    <t xml:space="preserve">is very excited to finally read &amp;quot;Master and Commander&amp;quot; - hope if fills the Hornblower size gap in my life. </t>
  </si>
  <si>
    <t>Sat Jun 20 00:09:55 PDT 2009</t>
  </si>
  <si>
    <t>kworkman</t>
  </si>
  <si>
    <t>@lindseylu They are not.   About two years ago Jlist had them, and everyone was doing double takes.  They said &amp;quot;hand massager&amp;quot;</t>
  </si>
  <si>
    <t>Sat Jun 20 00:09:57 PDT 2009</t>
  </si>
  <si>
    <t xml:space="preserve">gay bitches with no wristbands </t>
  </si>
  <si>
    <t>Sat Jun 20 00:09:59 PDT 2009</t>
  </si>
  <si>
    <t>@Ethneglory... I still dont get it.  to this day. Hi though.</t>
  </si>
  <si>
    <t>Sat Jun 20 00:10:01 PDT 2009</t>
  </si>
  <si>
    <t>quanie</t>
  </si>
  <si>
    <t>no new phone today  they had to order it in</t>
  </si>
  <si>
    <t>Sat Jun 20 00:10:02 PDT 2009</t>
  </si>
  <si>
    <t xml:space="preserve">catching up with blogreading, damn haven't had much free time the past weeks </t>
  </si>
  <si>
    <t>Sat Jun 20 00:10:03 PDT 2009</t>
  </si>
  <si>
    <t xml:space="preserve">@BrittanyRave 200 miles?! that's really far away omg. i would die without concerts, they're the only fun thing to do here </t>
  </si>
  <si>
    <t>Sat Jun 20 00:10:04 PDT 2009</t>
  </si>
  <si>
    <t>VanityLove320</t>
  </si>
  <si>
    <t xml:space="preserve">watching i am sam so sad </t>
  </si>
  <si>
    <t>dpark27</t>
  </si>
  <si>
    <t xml:space="preserve">exploded. </t>
  </si>
  <si>
    <t>URRRRRRRRGH  Can't wait until 5:30 when I can come home and sleep again!</t>
  </si>
  <si>
    <t>Sat Jun 20 00:10:05 PDT 2009</t>
  </si>
  <si>
    <t xml:space="preserve">@Victor_Lucas Masterful game. Was heartbreaking to watch sister die 30 mins in. </t>
  </si>
  <si>
    <t>Sat Jun 20 00:10:06 PDT 2009</t>
  </si>
  <si>
    <t xml:space="preserve">Oh; did I mention I'm working 6 loooong shifts in a row?  I mean days: 6 days in a row. Ahhhh. Summer? Are you still there? I miss you. </t>
  </si>
  <si>
    <t xml:space="preserve">I cannot dance when I am sober </t>
  </si>
  <si>
    <t>Sat Jun 20 00:10:12 PDT 2009</t>
  </si>
  <si>
    <t>Rietie</t>
  </si>
  <si>
    <t xml:space="preserve">seeing as not much is happening in my life, I have nothing to tweet about </t>
  </si>
  <si>
    <t>Sat Jun 20 00:10:13 PDT 2009</t>
  </si>
  <si>
    <t>karenbacunawa</t>
  </si>
  <si>
    <t xml:space="preserve">@reeza01 punta ka dito house! im sooo bored! </t>
  </si>
  <si>
    <t>aYo_TrENdSeTTaH</t>
  </si>
  <si>
    <t xml:space="preserve">Really sore. I need a massage. Like 4real </t>
  </si>
  <si>
    <t>Sat Jun 20 00:10:16 PDT 2009</t>
  </si>
  <si>
    <t>milesapart</t>
  </si>
  <si>
    <t xml:space="preserve">Took my cam &amp;amp; tripod over, all gung ho on tking my gpa's pic, &amp;amp; he wasn't in /o\ I tried to take my gma but she threw me out the door wtf </t>
  </si>
  <si>
    <t>Sat Jun 20 00:10:19 PDT 2009</t>
  </si>
  <si>
    <t xml:space="preserve">@imemocuzursad Aww, I'm sorry to hear that. </t>
  </si>
  <si>
    <t>Sat Jun 20 00:10:21 PDT 2009</t>
  </si>
  <si>
    <t>msoelch</t>
  </si>
  <si>
    <t>Sitting @home and studing microÃ¶konomic/mathe  *nerved*</t>
  </si>
  <si>
    <t>Sat Jun 20 00:10:26 PDT 2009</t>
  </si>
  <si>
    <t>@officialTila love your asian ass! Wish you'd show more  ...</t>
  </si>
  <si>
    <t>Sat Jun 20 00:10:31 PDT 2009</t>
  </si>
  <si>
    <t>@IRLittlest  *gives lots of hugs, whilst trying not to breathe it* hope I haven't given you my thing :\</t>
  </si>
  <si>
    <t>Sat Jun 20 00:10:35 PDT 2009</t>
  </si>
  <si>
    <t>@kyleskywalker any luck with maccas? haha, I went to like 5 stores yesterday all telling me they just put people on  *sad*</t>
  </si>
  <si>
    <t>Sat Jun 20 00:10:34 PDT 2009</t>
  </si>
  <si>
    <t xml:space="preserve">NOBODY INFORMED ME THERE WAS A 'ZACK ATTACK'ON COMEDY CENTRAL with nothing but zack galifinakis most of today </t>
  </si>
  <si>
    <t>Sat Jun 20 00:10:37 PDT 2009</t>
  </si>
  <si>
    <t xml:space="preserve">Vista is #crap </t>
  </si>
  <si>
    <t>Sat Jun 20 00:10:38 PDT 2009</t>
  </si>
  <si>
    <t xml:space="preserve">my little man is sick. </t>
  </si>
  <si>
    <t xml:space="preserve">nvm, my fucking bite hurts </t>
  </si>
  <si>
    <t>Sat Jun 20 00:10:40 PDT 2009</t>
  </si>
  <si>
    <t xml:space="preserve">Ugh this is like my  favoriteeeee moooovie </t>
  </si>
  <si>
    <t>Sat Jun 20 00:10:47 PDT 2009</t>
  </si>
  <si>
    <t>DrumCorpsFan96</t>
  </si>
  <si>
    <t>@newonosilla I'm really sorry  text me if you need to talk or anything..</t>
  </si>
  <si>
    <t>Sat Jun 20 00:10:49 PDT 2009</t>
  </si>
  <si>
    <t xml:space="preserve">Alex jus poured half a bottle of vodak on a chick.. I know she's wet!! </t>
  </si>
  <si>
    <t>Sat Jun 20 00:10:53 PDT 2009</t>
  </si>
  <si>
    <t>kyaathecatlord</t>
  </si>
  <si>
    <t xml:space="preserve">@tiassa I'm sorry to hear its crappy there. </t>
  </si>
  <si>
    <t>IanHolden</t>
  </si>
  <si>
    <t xml:space="preserve">Sick fish still sick...this soooooooo depressing </t>
  </si>
  <si>
    <t>Sat Jun 20 00:10:57 PDT 2009</t>
  </si>
  <si>
    <t xml:space="preserve">@rthomasetc don't you hate that? My muscles are starting to act up from running I think my diet is a little off </t>
  </si>
  <si>
    <t>Sat Jun 20 00:10:58 PDT 2009</t>
  </si>
  <si>
    <t>SweetfaceJ86</t>
  </si>
  <si>
    <t xml:space="preserve">Everytime she comes I'm so happy to be w her &amp;amp; also dreading when she leaves I cry like a lil baby, it just hurts so bad to let her go.  </t>
  </si>
  <si>
    <t>Sat Jun 20 00:11:00 PDT 2009</t>
  </si>
  <si>
    <t xml:space="preserve">@brittpage oh yes i love having broken shoes and stolen school bags </t>
  </si>
  <si>
    <t xml:space="preserve">Packed and ready but feeling like shite still! </t>
  </si>
  <si>
    <t>flisdaplace2b</t>
  </si>
  <si>
    <t xml:space="preserve">We r goin home in the morning. </t>
  </si>
  <si>
    <t xml:space="preserve">I am working today, on my off day </t>
  </si>
  <si>
    <t>Sat Jun 20 00:11:02 PDT 2009</t>
  </si>
  <si>
    <t>sabrulz27</t>
  </si>
  <si>
    <t xml:space="preserve">i know it's hard...watching the person you love the most love someone else. </t>
  </si>
  <si>
    <t xml:space="preserve">@heycaitie walking at the relay for life. My feetsies hurt. </t>
  </si>
  <si>
    <t>Sat Jun 20 00:11:04 PDT 2009</t>
  </si>
  <si>
    <t xml:space="preserve">can't believe I'm going to say this but today laying in bed hurts too much!!....my stomach is dying slowly it's a shame I can't sell it </t>
  </si>
  <si>
    <t>Sat Jun 20 00:11:10 PDT 2009</t>
  </si>
  <si>
    <t>xStyleChix13</t>
  </si>
  <si>
    <t xml:space="preserve">I help people with their love lifes, including my crush. It hurts a lot but I need to stand up on my own 'coz nobody won't care to help. </t>
  </si>
  <si>
    <t>Sat Jun 20 00:11:11 PDT 2009</t>
  </si>
  <si>
    <t xml:space="preserve">@ElleySPN hey everybody is hiding and twitter is not being very fun right now </t>
  </si>
  <si>
    <t>Sat Jun 20 00:11:12 PDT 2009</t>
  </si>
  <si>
    <t>nadani</t>
  </si>
  <si>
    <t xml:space="preserve">Just went to 8 my old high school miss hearing those annoying bells </t>
  </si>
  <si>
    <t>Sat Jun 20 00:11:16 PDT 2009</t>
  </si>
  <si>
    <t xml:space="preserve">@LondonGirlinLA Not in London anymore.  Westside guy living in the Valley these days. But I was a Kilburn guy for a while. Miss it! </t>
  </si>
  <si>
    <t>Sat Jun 20 00:11:19 PDT 2009</t>
  </si>
  <si>
    <t>saxena_anuj</t>
  </si>
  <si>
    <t xml:space="preserve">Waiting for that one phone call. </t>
  </si>
  <si>
    <t>Sat Jun 20 00:11:20 PDT 2009</t>
  </si>
  <si>
    <t xml:space="preserve">@cedric_chee I use palringo for chat and Fring for Voice calls... The problem with both is that they don't offer a paid no-advt version </t>
  </si>
  <si>
    <t>Sat Jun 20 00:11:22 PDT 2009</t>
  </si>
  <si>
    <t xml:space="preserve">There was just a spider in my bed </t>
  </si>
  <si>
    <t>Sat Jun 20 00:11:24 PDT 2009</t>
  </si>
  <si>
    <t>joleeeen</t>
  </si>
  <si>
    <t xml:space="preserve">&amp;quot;People change and promises are broken&amp;quot; this statement has never been more true. </t>
  </si>
  <si>
    <t>Sat Jun 20 00:11:26 PDT 2009</t>
  </si>
  <si>
    <t>mycelt</t>
  </si>
  <si>
    <t>Day trip to ipoh, can't meet anyone there  #fb</t>
  </si>
  <si>
    <t>Sat Jun 20 00:11:27 PDT 2009</t>
  </si>
  <si>
    <t>MagicBullet08</t>
  </si>
  <si>
    <t>Sun burns are noooo fun  I'm bored...sittin at home watching Bride Wars with my sister =D Have a good weekend everyone =D</t>
  </si>
  <si>
    <t>Sat Jun 20 00:11:28 PDT 2009</t>
  </si>
  <si>
    <t>aVrGeJoe</t>
  </si>
  <si>
    <t xml:space="preserve">Is stuck in a horrible jam along Federal Highway.. </t>
  </si>
  <si>
    <t>Sat Jun 20 00:11:30 PDT 2009</t>
  </si>
  <si>
    <t xml:space="preserve">I feel dunb like i had a baby to keep my man </t>
  </si>
  <si>
    <t>Sat Jun 20 00:11:36 PDT 2009</t>
  </si>
  <si>
    <t xml:space="preserve">Back home @orcon dsl still playing up and @orcon support not replied to last week's support request. service FAIL </t>
  </si>
  <si>
    <t>Sat Jun 20 00:11:42 PDT 2009</t>
  </si>
  <si>
    <t>Amber_Wilkinson</t>
  </si>
  <si>
    <t>@PerezHilton What exactly is this amazeballs that I hear of?? Haha I guess I wasn't around when this started and I'm so lost  LOL</t>
  </si>
  <si>
    <t>Sat Jun 20 00:11:48 PDT 2009</t>
  </si>
  <si>
    <t xml:space="preserve">I hate youtube commenting! </t>
  </si>
  <si>
    <t>Sat Jun 20 00:11:55 PDT 2009</t>
  </si>
  <si>
    <t>@seturin2kil  Hard to find a new job in this climate!  Check out what I started doing when I left my job http://bit.ly/16lR51</t>
  </si>
  <si>
    <t>Sat Jun 20 00:11:56 PDT 2009</t>
  </si>
  <si>
    <t>LarissaJane91</t>
  </si>
  <si>
    <t>@Rhys_Prosser It doesn't come out til thursday here..  is it as good as number 1? I watched it last night lol &amp;lt;B Primus lol x</t>
  </si>
  <si>
    <t>Sat Jun 20 00:12:09 PDT 2009</t>
  </si>
  <si>
    <t>Akielicious</t>
  </si>
  <si>
    <t xml:space="preserve">I'll miss u very much Candice.. Huhuhu.. </t>
  </si>
  <si>
    <t>Sat Jun 20 00:12:10 PDT 2009</t>
  </si>
  <si>
    <t xml:space="preserve">@bruGADA Copy and paste is not something that I need on my phone. And I had my mom send me a picture text to test it but to no avail </t>
  </si>
  <si>
    <t>Sat Jun 20 00:12:13 PDT 2009</t>
  </si>
  <si>
    <t>abbieEleanor</t>
  </si>
  <si>
    <t>Went for a taster at parkside. We got to blow up Jellybabies! LMAO! Hummm.... I want one to eat now.  I don't have any...</t>
  </si>
  <si>
    <t>Sat Jun 20 00:12:14 PDT 2009</t>
  </si>
  <si>
    <t>ArPole</t>
  </si>
  <si>
    <t>One fish died...  working in office on a saturday...</t>
  </si>
  <si>
    <t>Sat Jun 20 00:12:17 PDT 2009</t>
  </si>
  <si>
    <t>JoshQuillin</t>
  </si>
  <si>
    <t>Just got back from Disney, no street magic today  Waited for fireworks for almost 2 hours then they stopped the show not 10 min into it!</t>
  </si>
  <si>
    <t>Sat Jun 20 00:12:21 PDT 2009</t>
  </si>
  <si>
    <t xml:space="preserve">Has got very bad hayfever and didn't sleep well </t>
  </si>
  <si>
    <t>Sat Jun 20 00:12:24 PDT 2009</t>
  </si>
  <si>
    <t xml:space="preserve">It's midnight, I'm back from my tweet up. I had a blast! Headed to bed to be up @3AM to catch 6AM flight. Yikes! &amp;amp; I have a 4 hr layover. </t>
  </si>
  <si>
    <t>Sat Jun 20 00:12:25 PDT 2009</t>
  </si>
  <si>
    <t>Beautiful_Bones</t>
  </si>
  <si>
    <t xml:space="preserve">@ShelbyRayne i wish i can learn the secret to such things </t>
  </si>
  <si>
    <t>Sat Jun 20 00:12:27 PDT 2009</t>
  </si>
  <si>
    <t>@katrouliks lolol Im still working  I'm hoping to come up next week if that's ok? My laptop is still in syd, I'm waiting for the USB stick</t>
  </si>
  <si>
    <t>@MarioPadilla Ay yi yi  I'll bet they do... how long have you been there?</t>
  </si>
  <si>
    <t>Sat Jun 20 00:12:29 PDT 2009</t>
  </si>
  <si>
    <t>@PlushMistress Sorry   When I get that way it means it's time for a nap.  maybe you'll wake up remembering who your real friends are.</t>
  </si>
  <si>
    <t>buisness calls irk me... rappers get on my nerves.... @NoraKnowsBest went 2 sleep  oh well.. lol</t>
  </si>
  <si>
    <t>Sat Jun 20 00:12:33 PDT 2009</t>
  </si>
  <si>
    <t xml:space="preserve">Teenage Crushes Can Get So Confusing Sometimes ... </t>
  </si>
  <si>
    <t>Sat Jun 20 00:12:37 PDT 2009</t>
  </si>
  <si>
    <t>aprilis_nicole</t>
  </si>
  <si>
    <t>I have a non- alcoholic hangover. Thanks to McFly for that one, now it's back to reality   x x x</t>
  </si>
  <si>
    <t>LailaSaleh</t>
  </si>
  <si>
    <t xml:space="preserve">my shoulder hurts soooo  bad </t>
  </si>
  <si>
    <t>Sat Jun 20 00:12:40 PDT 2009</t>
  </si>
  <si>
    <t xml:space="preserve">got TWO papercuts from exam supervision all day today </t>
  </si>
  <si>
    <t>Sat Jun 20 00:12:41 PDT 2009</t>
  </si>
  <si>
    <t>LeerMgt</t>
  </si>
  <si>
    <t xml:space="preserve">@ellieowendesign  trash and I think it was in my hometown. </t>
  </si>
  <si>
    <t>Sat Jun 20 00:12:44 PDT 2009</t>
  </si>
  <si>
    <t>CoOp431</t>
  </si>
  <si>
    <t>sick n cold  but has a new jumper</t>
  </si>
  <si>
    <t>Sat Jun 20 00:12:45 PDT 2009</t>
  </si>
  <si>
    <t>tiny_tine</t>
  </si>
  <si>
    <t>didn't watch a movie....  but ate at barona buffet! with fam + boy! sokay, i'll have my movie marathon!</t>
  </si>
  <si>
    <t>rochellh</t>
  </si>
  <si>
    <t xml:space="preserve">wants all this drama to just be over.  why can't it all just be done with?  ughh.. </t>
  </si>
  <si>
    <t>Sat Jun 20 00:12:50 PDT 2009</t>
  </si>
  <si>
    <t>RNanju</t>
  </si>
  <si>
    <t xml:space="preserve">My legs are sore </t>
  </si>
  <si>
    <t>Sat Jun 20 00:12:53 PDT 2009</t>
  </si>
  <si>
    <t>@joomlacommunity @sanderpotjer Hmm. Link shows up empty on #iPhone  http://yfrog.com/0dj6ej</t>
  </si>
  <si>
    <t>Sat Jun 20 00:12:55 PDT 2009</t>
  </si>
  <si>
    <t>I just saw a poo that looks like Red  it was a chocolate btw.</t>
  </si>
  <si>
    <t>Sat Jun 20 00:12:58 PDT 2009</t>
  </si>
  <si>
    <t>still got a bloody headache   ... might go lie on the lounge and watch a movie, cya xoxo</t>
  </si>
  <si>
    <t>Sat Jun 20 00:12:59 PDT 2009</t>
  </si>
  <si>
    <t>@hollseey hey sorry I wasn't in msn today when I said I would be  I'll be on all day tomorrow tho.</t>
  </si>
  <si>
    <t>angeleyes2345</t>
  </si>
  <si>
    <t>Sat Jun 20 00:13:02 PDT 2009</t>
  </si>
  <si>
    <t>TwistedTamsyn</t>
  </si>
  <si>
    <t>@ajbutie not yet  his loss</t>
  </si>
  <si>
    <t>Sat Jun 20 00:13:06 PDT 2009</t>
  </si>
  <si>
    <t>domwakeling</t>
  </si>
  <si>
    <t xml:space="preserve">Anyone else trying to use WifiTrak with iPhone OS 3.0? Getting error message, looks like it's broken </t>
  </si>
  <si>
    <t>Sat Jun 20 00:13:08 PDT 2009</t>
  </si>
  <si>
    <t>jen__bunny</t>
  </si>
  <si>
    <t xml:space="preserve">Yea..... Cheyne is a duck i hate him! Not really! </t>
  </si>
  <si>
    <t xml:space="preserve">I have nothing to do without watching TV </t>
  </si>
  <si>
    <t>Sat Jun 20 00:13:09 PDT 2009</t>
  </si>
  <si>
    <t xml:space="preserve">@KMoodie yes... But I also can't sleep LOL </t>
  </si>
  <si>
    <t>Sat Jun 20 00:13:11 PDT 2009</t>
  </si>
  <si>
    <t>Charmelditaah</t>
  </si>
  <si>
    <t xml:space="preserve">Coffee anyone? Well, I guess I am going all by myself. </t>
  </si>
  <si>
    <t>Sat Jun 20 00:13:15 PDT 2009</t>
  </si>
  <si>
    <t>leaattoue</t>
  </si>
  <si>
    <t xml:space="preserve">@theSLaBeouf and PS i watched it shooting since it's not even close to coming out in lebanon!!! </t>
  </si>
  <si>
    <t>fuck..im THAT guy.   ouch to my head and back.</t>
  </si>
  <si>
    <t>Mrs_Cooper721</t>
  </si>
  <si>
    <t xml:space="preserve">I'm so bored right now, everyone else must be sleep or out having a blast  </t>
  </si>
  <si>
    <t>Sat Jun 20 00:13:16 PDT 2009</t>
  </si>
  <si>
    <t>eebboonnyy</t>
  </si>
  <si>
    <t xml:space="preserve">stuck inside. stupid rain </t>
  </si>
  <si>
    <t>Sat Jun 20 00:13:20 PDT 2009</t>
  </si>
  <si>
    <t>goodmorning ! soo it's weekend but i gotta learn for finals   but i'm gonna try cuzz i don't wanna have a bad summer</t>
  </si>
  <si>
    <t>RobotBody</t>
  </si>
  <si>
    <t xml:space="preserve">recovering from the 4th migraine in 2 months </t>
  </si>
  <si>
    <t>@Jeebus_Creeus you're right he doesn't bc he fails  and you /know/ ily2&amp;lt;333</t>
  </si>
  <si>
    <t>Sat Jun 20 00:13:21 PDT 2009</t>
  </si>
  <si>
    <t xml:space="preserve">o take out in the shower. </t>
  </si>
  <si>
    <t>Sat Jun 20 00:13:24 PDT 2009</t>
  </si>
  <si>
    <t xml:space="preserve">Ok ppl. Gotta go now. Watching Year One. Gotta put the phone away </t>
  </si>
  <si>
    <t>Sat Jun 20 00:13:26 PDT 2009</t>
  </si>
  <si>
    <t>I have a hangover and I didn't even go to sleep yet...   My head is achy.</t>
  </si>
  <si>
    <t>Sat Jun 20 00:13:29 PDT 2009</t>
  </si>
  <si>
    <t xml:space="preserve">My website rel getting hits from M-I-A-M-I eee!!! God damn! but why! lol - I thought I was the hater?? LOL </t>
  </si>
  <si>
    <t>Sat Jun 20 00:13:31 PDT 2009</t>
  </si>
  <si>
    <t>thutrangpham</t>
  </si>
  <si>
    <t xml:space="preserve">@DaxOCallaghan : I wanna be in Frankfurt </t>
  </si>
  <si>
    <t>Sat Jun 20 00:13:33 PDT 2009</t>
  </si>
  <si>
    <t xml:space="preserve">@lejjewellery i have offered a cheque substitute. again, like you said, only send once its cleared. i just cannot afford anything else </t>
  </si>
  <si>
    <t>Sat Jun 20 00:13:36 PDT 2009</t>
  </si>
  <si>
    <t xml:space="preserve">maybe i should do my assignments on time, then i could of came out this weekend </t>
  </si>
  <si>
    <t>Sat Jun 20 00:13:44 PDT 2009</t>
  </si>
  <si>
    <t xml:space="preserve">Year one of uni over! I move out of halls today. Sad times </t>
  </si>
  <si>
    <t>Sat Jun 20 00:13:50 PDT 2009</t>
  </si>
  <si>
    <t xml:space="preserve">@peacesignpamFOD aaaw...david's replying to you..why wont he reply to me too? </t>
  </si>
  <si>
    <t>Sat Jun 20 00:13:52 PDT 2009</t>
  </si>
  <si>
    <t xml:space="preserve">I should be in bed, but I can't sleep again. </t>
  </si>
  <si>
    <t>Sat Jun 20 00:13:54 PDT 2009</t>
  </si>
  <si>
    <t xml:space="preserve">gitosis is hard.  The documentation is inconsistent and skips steps.  Someone who knows the process could probably grok easier </t>
  </si>
  <si>
    <t>@Lulico oh poor thing !  my heart aches juz by seeing her .... speedy recovery!</t>
  </si>
  <si>
    <t>Sat Jun 20 00:13:58 PDT 2009</t>
  </si>
  <si>
    <t xml:space="preserve">@Paulaztnew I've been trying to learn that dance since the dawn of time, practically. I'm just too white. </t>
  </si>
  <si>
    <t>Sat Jun 20 00:14:01 PDT 2009</t>
  </si>
  <si>
    <t xml:space="preserve">@iFel I was supposed to finish half of my homeworks. </t>
  </si>
  <si>
    <t>Sat Jun 20 00:14:04 PDT 2009</t>
  </si>
  <si>
    <t>juliahiggs</t>
  </si>
  <si>
    <t xml:space="preserve">i couldn't be more upset, i can't believe you. </t>
  </si>
  <si>
    <t>Sat Jun 20 00:14:09 PDT 2009</t>
  </si>
  <si>
    <t>aaronbrungardt</t>
  </si>
  <si>
    <t xml:space="preserve">'s girlfriend broke up with him. Bring on the detachment tests. </t>
  </si>
  <si>
    <t>Sat Jun 20 00:14:11 PDT 2009</t>
  </si>
  <si>
    <t xml:space="preserve">Morning peeps.. Work today </t>
  </si>
  <si>
    <t>pumpkinsares</t>
  </si>
  <si>
    <t xml:space="preserve">is incredibly sad right now </t>
  </si>
  <si>
    <t>Sat Jun 20 00:14:13 PDT 2009</t>
  </si>
  <si>
    <t>ahdchild</t>
  </si>
  <si>
    <t xml:space="preserve">No pics tonight cuz I left my camera battery in the charger at home </t>
  </si>
  <si>
    <t>IcemanJ85</t>
  </si>
  <si>
    <t xml:space="preserve">Ok, so I'm really excited by the trailer for Whatever it takes. But it got terrible reviews </t>
  </si>
  <si>
    <t>Sat Jun 20 00:14:14 PDT 2009</t>
  </si>
  <si>
    <t>draining piercing pus  it's not easy being Pincushion. help. and the sad part is... this doesn't deter me from future piercings...</t>
  </si>
  <si>
    <t>Sat Jun 20 00:14:21 PDT 2009</t>
  </si>
  <si>
    <t>Alicea90</t>
  </si>
  <si>
    <t xml:space="preserve">@Adrienne_KG ok kool. hope eddy doesn't mind being the only guy though cause the rest of us are all dateless </t>
  </si>
  <si>
    <t>Sat Jun 20 00:14:23 PDT 2009</t>
  </si>
  <si>
    <t xml:space="preserve">I just wanna go home!!!!! </t>
  </si>
  <si>
    <t>Sat Jun 20 00:14:24 PDT 2009</t>
  </si>
  <si>
    <t xml:space="preserve">@EmmyMilan my dads in the bay so i wont get to see him </t>
  </si>
  <si>
    <t>Sat Jun 20 00:14:27 PDT 2009</t>
  </si>
  <si>
    <t>RealTalkTK</t>
  </si>
  <si>
    <t xml:space="preserve">@redassyellabone we should be kickin it watchin it </t>
  </si>
  <si>
    <t>Sat Jun 20 00:14:28 PDT 2009</t>
  </si>
  <si>
    <t>JayPink4</t>
  </si>
  <si>
    <t xml:space="preserve">At home chillin... feel weird bein away from him </t>
  </si>
  <si>
    <t>Sat Jun 20 00:14:33 PDT 2009</t>
  </si>
  <si>
    <t xml:space="preserve">@brendyn WHAT?! Snickers is cheatin on me </t>
  </si>
  <si>
    <t xml:space="preserve">@xxTylerxoxo now? I'm confused. </t>
  </si>
  <si>
    <t>Sat Jun 20 00:14:39 PDT 2009</t>
  </si>
  <si>
    <t xml:space="preserve">(I loved him deeply; he hated my guts)! May God Bless his soul  Sorry for the short tweets from my mobile phone </t>
  </si>
  <si>
    <t>Sat Jun 20 00:14:47 PDT 2009</t>
  </si>
  <si>
    <t xml:space="preserve">who falls asleep during breakfast at tiffany's. .. me </t>
  </si>
  <si>
    <t>Sat Jun 20 00:14:53 PDT 2009</t>
  </si>
  <si>
    <t xml:space="preserve">my dad monopolized the computer again!...I hate it! almost everyone is off to bed now!...I want to talk to more peoplee!!...so sad </t>
  </si>
  <si>
    <t>Sat Jun 20 00:14:54 PDT 2009</t>
  </si>
  <si>
    <t xml:space="preserve">Blargity blarg!  Am I drunk? I feeeeel drunk!  Hey! Hey! You! Omg I &amp;lt;3 u Sooooo much! Blargity? Blarg? (via @KarenAlloy) drunk+driving = </t>
  </si>
  <si>
    <t>Sat Jun 20 00:14:56 PDT 2009</t>
  </si>
  <si>
    <t>Mickenzy</t>
  </si>
  <si>
    <t xml:space="preserve">I can't seem to settle on a character... I just haven't found that one yet that makes me go &amp;quot;this...is...it!&amp;quot;. </t>
  </si>
  <si>
    <t xml:space="preserve">@jmanthemovieman aw, I'm sorry for your loss </t>
  </si>
  <si>
    <t>Sat Jun 20 00:14:58 PDT 2009</t>
  </si>
  <si>
    <t xml:space="preserve">spent the night with drunks at ihop. too bad i didn't drink. </t>
  </si>
  <si>
    <t>Sat Jun 20 00:15:05 PDT 2009</t>
  </si>
  <si>
    <t>FoxyBubblicious</t>
  </si>
  <si>
    <t xml:space="preserve">@DIVACANDICEM gutted for you, absolutely gutted </t>
  </si>
  <si>
    <t>Sat Jun 20 00:15:06 PDT 2009</t>
  </si>
  <si>
    <t>guresmania</t>
  </si>
  <si>
    <t>@DIVACANDICEM  I was looking forward to seeing you on TV again. I hated the news I saw this morning!</t>
  </si>
  <si>
    <t>Sat Jun 20 00:15:08 PDT 2009</t>
  </si>
  <si>
    <t xml:space="preserve">WTF, Mark gets taken to bars with hot blonde chicks by people at his office. I'm jealous! Not of the blonde chicks, but of Mark! Gosh. </t>
  </si>
  <si>
    <t>Sat Jun 20 00:15:09 PDT 2009</t>
  </si>
  <si>
    <t xml:space="preserve">i need some gal friend lovin. my ex boyfriend is getting married tomorrow. this is SUPER weird. dunno quite how to feel. </t>
  </si>
  <si>
    <t>Sat Jun 20 00:15:10 PDT 2009</t>
  </si>
  <si>
    <t>grrlonthacouch</t>
  </si>
  <si>
    <t xml:space="preserve">see what i do when @malakithemosthi isn't here... </t>
  </si>
  <si>
    <t xml:space="preserve">@luluislost Yeap, it's a pretty weird change of pace, but my brain is running at snail pace too. I can't even game  Come on Fb or MSN </t>
  </si>
  <si>
    <t>Sat Jun 20 00:15:11 PDT 2009</t>
  </si>
  <si>
    <t>After a night of chomp chomp supper and rocher beancurd, im having sore throat!  - http://tweet.sg</t>
  </si>
  <si>
    <t xml:space="preserve">@chanikin http://i245.photobucket.com/albums/gg61/Roooby/spoinkmurder.jpg  photobucket resized it </t>
  </si>
  <si>
    <t>Sat Jun 20 00:15:12 PDT 2009</t>
  </si>
  <si>
    <t xml:space="preserve">@JoshyCouture; I saw Hangover! Its hilarious! I wanna see Year One now, I know its gonna be hilarious too! Rawrz.. I miss u too!!!! </t>
  </si>
  <si>
    <t>Sat Jun 20 00:15:17 PDT 2009</t>
  </si>
  <si>
    <t>carawong</t>
  </si>
  <si>
    <t xml:space="preserve">bad cough,I think im coming down with something </t>
  </si>
  <si>
    <t>Sat Jun 20 00:15:18 PDT 2009</t>
  </si>
  <si>
    <t xml:space="preserve">@xsugarrush Hey Becky! I just came on... It's sadly my last day... </t>
  </si>
  <si>
    <t>Sat Jun 20 00:15:19 PDT 2009</t>
  </si>
  <si>
    <t xml:space="preserve">Reading Florida Today. Not much in there to be happy about. Tough times in E Central Florida </t>
  </si>
  <si>
    <t>Sat Jun 20 00:15:22 PDT 2009</t>
  </si>
  <si>
    <t xml:space="preserve">About to do work on some cdjs at x-lounge... No turntables </t>
  </si>
  <si>
    <t>Sat Jun 20 00:15:26 PDT 2009</t>
  </si>
  <si>
    <t>ooooooooooooooooohhhhhhhhhhhhhhh GOD... was working on this for1hr... and it timed out  aaaaaaaaarghhhhhhhhhhh waaaaaaaaaaaaaaaaaaaaaaaaa</t>
  </si>
  <si>
    <t>Sat Jun 20 00:15:29 PDT 2009</t>
  </si>
  <si>
    <t xml:space="preserve">@Hgiraffe @sfucanucker Yep....so empty, so, so empty </t>
  </si>
  <si>
    <t>Sat Jun 20 00:15:32 PDT 2009</t>
  </si>
  <si>
    <t>C11H12N2O2</t>
  </si>
  <si>
    <t xml:space="preserve">doesn't want to leave new york </t>
  </si>
  <si>
    <t xml:space="preserve">cant go  out anymore  FML </t>
  </si>
  <si>
    <t>Sat Jun 20 00:15:33 PDT 2009</t>
  </si>
  <si>
    <t xml:space="preserve">At Prive in Planet Hollywood chillin w the wedding party rockin out viet steezy lmao...hella solo miss my luv bear </t>
  </si>
  <si>
    <t xml:space="preserve">@anaggh just sent you a SMS. Dint know you were in Pune </t>
  </si>
  <si>
    <t>Sat Jun 20 00:15:36 PDT 2009</t>
  </si>
  <si>
    <t>2512Angel</t>
  </si>
  <si>
    <t xml:space="preserve">Now I musst clean my car!!! And I dont like to do it!!!   But this evening we made a Barbecue and I like it!!! </t>
  </si>
  <si>
    <t>Sat Jun 20 00:15:38 PDT 2009</t>
  </si>
  <si>
    <t>@joanneeex SHUTTUP.  my mom thought it ends at 12. ._____.</t>
  </si>
  <si>
    <t>Sat Jun 20 00:15:39 PDT 2009</t>
  </si>
  <si>
    <t>Sat Jun 20 00:15:41 PDT 2009</t>
  </si>
  <si>
    <t>So fucking busy today! No time for food, water, or even to pee!  tired</t>
  </si>
  <si>
    <t>Sat Jun 20 00:15:42 PDT 2009</t>
  </si>
  <si>
    <t xml:space="preserve">Walao, I want continue my dream. </t>
  </si>
  <si>
    <t>Sat Jun 20 00:15:44 PDT 2009</t>
  </si>
  <si>
    <t>OMG... the skit on Jimmy Kimmel on Archie and his dad.....  I'm sorry... I didn't find that funny.</t>
  </si>
  <si>
    <t>Sat Jun 20 00:15:50 PDT 2009</t>
  </si>
  <si>
    <t xml:space="preserve">just woke up with god awful stomach cramps! Owwww </t>
  </si>
  <si>
    <t>Sat Jun 20 00:15:51 PDT 2009</t>
  </si>
  <si>
    <t>kademiller92</t>
  </si>
  <si>
    <t xml:space="preserve">I just got home and am getting ready to crash, such a sad friday night </t>
  </si>
  <si>
    <t>Sat Jun 20 00:15:53 PDT 2009</t>
  </si>
  <si>
    <t>@chellebelle229   how was the show? wish i was in NYC with yall   next time k</t>
  </si>
  <si>
    <t xml:space="preserve">white nikes la cita not a good idea </t>
  </si>
  <si>
    <t>misslisaambrose</t>
  </si>
  <si>
    <t>woke up 2day with a realy sore throat and got a bloody gig 2day  of all the days 2 get it lol xxx</t>
  </si>
  <si>
    <t>lissa_angeline</t>
  </si>
  <si>
    <t xml:space="preserve">@purseho oh yeah. It's desperately sad. But they perked way up with food and petting...though I so need a shower now. I got pooped on. </t>
  </si>
  <si>
    <t>Sat Jun 20 00:15:54 PDT 2009</t>
  </si>
  <si>
    <t>omggg the vids by @jadennation are sooo cool! and i wanna go to portland  is it possible to win plane tickets holland-usa too? x'D</t>
  </si>
  <si>
    <t xml:space="preserve">@yfrog Thanks for info!  If interested, I live in France and the ad that shows up on your web page with flashing red border is irritating </t>
  </si>
  <si>
    <t>Enzo_Giobbe</t>
  </si>
  <si>
    <t>Things you find in a men's room (Gene Simmons urinal cake -- talks when it gets wet    http://twitpic.com/7vt9r</t>
  </si>
  <si>
    <t>Sat Jun 20 00:15:56 PDT 2009</t>
  </si>
  <si>
    <t>ChelseyHarris</t>
  </si>
  <si>
    <t xml:space="preserve">at the beach w ali, ry, and chiba! smokin bowls! blaze it busy day tomorrow </t>
  </si>
  <si>
    <t>Sat Jun 20 00:15:59 PDT 2009</t>
  </si>
  <si>
    <t xml:space="preserve">@_intricacy I am lost. Please help me find a good home. </t>
  </si>
  <si>
    <t>Sat Jun 20 00:16:06 PDT 2009</t>
  </si>
  <si>
    <t xml:space="preserve">@DJMissBehavior why? </t>
  </si>
  <si>
    <t>Sat Jun 20 00:16:07 PDT 2009</t>
  </si>
  <si>
    <t>SarahREii</t>
  </si>
  <si>
    <t xml:space="preserve">ugh! gosh..  my brother gets really annoying everyday. i hate bad influences at school  </t>
  </si>
  <si>
    <t>Ruiqiii</t>
  </si>
  <si>
    <t xml:space="preserve">My eyes are very itchy. </t>
  </si>
  <si>
    <t>Sat Jun 20 00:16:09 PDT 2009</t>
  </si>
  <si>
    <t>Fangalo</t>
  </si>
  <si>
    <t>@lostgod I am sooo not jealous!!!! I'm at neomeze having a good time... Fine I'm jealous    I love u guys!</t>
  </si>
  <si>
    <t>Sat Jun 20 00:16:11 PDT 2009</t>
  </si>
  <si>
    <t>@MarcusYee I'm in lathrop  not out there heading that way soon!!!</t>
  </si>
  <si>
    <t>Sat Jun 20 00:16:13 PDT 2009</t>
  </si>
  <si>
    <t>Tally_rocks</t>
  </si>
  <si>
    <t xml:space="preserve">is about to go to singing lesson- i feel like death </t>
  </si>
  <si>
    <t>Sat Jun 20 00:16:23 PDT 2009</t>
  </si>
  <si>
    <t>@niteguardianx I can't help it.    Sorry.</t>
  </si>
  <si>
    <t>Sat Jun 20 00:16:28 PDT 2009</t>
  </si>
  <si>
    <t xml:space="preserve">@jsuplido aargh! It's not available on the Philippine App Store </t>
  </si>
  <si>
    <t>rubixsphere</t>
  </si>
  <si>
    <t xml:space="preserve">@fhhw actually screw lol-ing. let's go out but im probably going to get an excuse that says 'i've got football' or 'i'm sick' </t>
  </si>
  <si>
    <t xml:space="preserve">candy riot at the jamjar tonight. 3 bands +lots of discounted art supplies. looking forward to open mic but gutted i can't go to this </t>
  </si>
  <si>
    <t>Sat Jun 20 00:16:36 PDT 2009</t>
  </si>
  <si>
    <t>Sat Jun 20 00:16:41 PDT 2009</t>
  </si>
  <si>
    <t xml:space="preserve">@evanweisscomedy I'm a damsel in distress!! I killed it with my Los Angeles Magazine LOL. I screamed like a girl! I killed Charlotte </t>
  </si>
  <si>
    <t>Sat Jun 20 00:16:45 PDT 2009</t>
  </si>
  <si>
    <t xml:space="preserve">Searching for the Anne of Green Gables VHS. Not finding it </t>
  </si>
  <si>
    <t>Sat Jun 20 00:16:48 PDT 2009</t>
  </si>
  <si>
    <t xml:space="preserve">lux was liVe wish mÑ‡ @rubyredrosee there wit me </t>
  </si>
  <si>
    <t>Sat Jun 20 00:16:51 PDT 2009</t>
  </si>
  <si>
    <t>KirstTreth</t>
  </si>
  <si>
    <t xml:space="preserve">@JoinTheBar Only does US numbers </t>
  </si>
  <si>
    <t>Sat Jun 20 00:16:55 PDT 2009</t>
  </si>
  <si>
    <t>aimeg19nix</t>
  </si>
  <si>
    <t>Wants to learn how to write...  Just bought a book. &amp;quot;Christ the Lord: The Road to Cana&amp;quot; - ANNE RICE</t>
  </si>
  <si>
    <t>Sat Jun 20 00:17:00 PDT 2009</t>
  </si>
  <si>
    <t>donabiola</t>
  </si>
  <si>
    <t xml:space="preserve">@spEstrella did i hear u say &amp;quot; i liked him up until monday?&amp;quot; wot happened to us? *puppy eyes* </t>
  </si>
  <si>
    <t>Sat Jun 20 00:17:04 PDT 2009</t>
  </si>
  <si>
    <t xml:space="preserve">@Nelsby US only? </t>
  </si>
  <si>
    <t>Sat Jun 20 00:17:08 PDT 2009</t>
  </si>
  <si>
    <t>@JuliaBeverly fudge. Its not being green. Or lovin a marley man either!  but I am down with being IfLooksCouldKillMs.Hill</t>
  </si>
  <si>
    <t>Sat Jun 20 00:17:10 PDT 2009</t>
  </si>
  <si>
    <t>pachollini</t>
  </si>
  <si>
    <t xml:space="preserve"> @Nambu sending my tweets from wrong account although selected the right one.</t>
  </si>
  <si>
    <t>Sat Jun 20 00:17:11 PDT 2009</t>
  </si>
  <si>
    <t>Morning all! Lots to do today  My eyes still hurt from yesterday, it's not looking good.</t>
  </si>
  <si>
    <t>Sat Jun 20 00:17:14 PDT 2009</t>
  </si>
  <si>
    <t>J_Rhett23</t>
  </si>
  <si>
    <t xml:space="preserve">Went to the doc today and found out I seperated my shoulder and partially tore a ligament. Out from football for 6-8 weeks. </t>
  </si>
  <si>
    <t>Sat Jun 20 00:17:17 PDT 2009</t>
  </si>
  <si>
    <t>SeanAF</t>
  </si>
  <si>
    <t xml:space="preserve">Why can't my brain ever shut off when I'm trying to go to bed? </t>
  </si>
  <si>
    <t xml:space="preserve">Can't wait to get outa here.. I just want to get drunk and forget about it all </t>
  </si>
  <si>
    <t xml:space="preserve">i miss my doggy </t>
  </si>
  <si>
    <t>Sat Jun 20 00:17:22 PDT 2009</t>
  </si>
  <si>
    <t>Awh ma nephew jus told me his eyes watering cus he misses PaPa (Ma DaDDY)!  awh I miss Him ToOo..he's the BEST DaDDY ever!!</t>
  </si>
  <si>
    <t>Sat Jun 20 00:17:26 PDT 2009</t>
  </si>
  <si>
    <t xml:space="preserve">Ugh i have to get up in 7 hours and im not even tired </t>
  </si>
  <si>
    <t>Sat Jun 20 00:17:27 PDT 2009</t>
  </si>
  <si>
    <t>verniecenciso</t>
  </si>
  <si>
    <t xml:space="preserve">Thanks, @laragilua I haven't seen you for a long time </t>
  </si>
  <si>
    <t>Sat Jun 20 00:17:30 PDT 2009</t>
  </si>
  <si>
    <t xml:space="preserve">@xxxDWxxx did u leave me? </t>
  </si>
  <si>
    <t>Sat Jun 20 00:17:33 PDT 2009</t>
  </si>
  <si>
    <t>Ahh i lied thee girl's stupid!  i feel sorry for her!</t>
  </si>
  <si>
    <t>Sat Jun 20 00:17:35 PDT 2009</t>
  </si>
  <si>
    <t>@emitinpink  why r u sad???</t>
  </si>
  <si>
    <t>selvarajank</t>
  </si>
  <si>
    <t xml:space="preserve">@answerguy review says its a painful movie </t>
  </si>
  <si>
    <t>Sat Jun 20 00:17:37 PDT 2009</t>
  </si>
  <si>
    <t>MeganEsselman</t>
  </si>
  <si>
    <t xml:space="preserve">doesnt want a picture with shane! </t>
  </si>
  <si>
    <t>amywiwuga</t>
  </si>
  <si>
    <t xml:space="preserve">I miss my mom, she's always awake when I want to drunk dail her. But she's on vacation </t>
  </si>
  <si>
    <t>Sat Jun 20 00:17:44 PDT 2009</t>
  </si>
  <si>
    <t xml:space="preserve">@_Chelsea_Marie I'm glad! Hey, is the cranberry juice gettin more n more tasty? Haha I'm so sorry the result wasn't as good as it should </t>
  </si>
  <si>
    <t>Sat Jun 20 00:17:47 PDT 2009</t>
  </si>
  <si>
    <t xml:space="preserve">@awoller way to watch without me </t>
  </si>
  <si>
    <t>Sat Jun 20 00:17:49 PDT 2009</t>
  </si>
  <si>
    <t>OliviaConnor</t>
  </si>
  <si>
    <t xml:space="preserve">@hughhefner  oh you are the greatest ever,i live in new zealand and i came to america, L.A hopeing to see you but i never did </t>
  </si>
  <si>
    <t>Sat Jun 20 00:17:50 PDT 2009</t>
  </si>
  <si>
    <t xml:space="preserve">Why does life have to be so hard? </t>
  </si>
  <si>
    <t>Sat Jun 20 00:17:58 PDT 2009</t>
  </si>
  <si>
    <t xml:space="preserve">Morning all..  Was hoping for better weather today </t>
  </si>
  <si>
    <t>Sat Jun 20 00:17:59 PDT 2009</t>
  </si>
  <si>
    <t xml:space="preserve">@LisaBroad ok, i'll give you a ring on Sunday pm. No can't make the picnic -at P&amp;amp;Ps party all day &amp;amp; loads of maths work to do 4 uni </t>
  </si>
  <si>
    <t>Sat Jun 20 00:18:08 PDT 2009</t>
  </si>
  <si>
    <t>Jessgreen1810</t>
  </si>
  <si>
    <t xml:space="preserve">Assignmentss.   </t>
  </si>
  <si>
    <t>Sat Jun 20 00:18:11 PDT 2009</t>
  </si>
  <si>
    <t xml:space="preserve">@findryany kurang sering apa gw ke sency fin? And yet I never ran into him. @bonitapattinson @lialestarisxo smua aja ktmu dia </t>
  </si>
  <si>
    <t>Sat Jun 20 00:18:18 PDT 2009</t>
  </si>
  <si>
    <t>CalMarieB</t>
  </si>
  <si>
    <t xml:space="preserve">wtf... one day its 101 followers, then the next its 99. </t>
  </si>
  <si>
    <t>Sat Jun 20 00:18:20 PDT 2009</t>
  </si>
  <si>
    <t>@DaniWright TRUE STORY When I was a waiter in ATL my co-workers addressed me as Bow Wow I strongly disliked it   Sometimes I'd be like ...</t>
  </si>
  <si>
    <t>Sat Jun 20 00:18:21 PDT 2009</t>
  </si>
  <si>
    <t>liviawijaya</t>
  </si>
  <si>
    <t xml:space="preserve">goin to see my sick grandma </t>
  </si>
  <si>
    <t>Sat Jun 20 00:18:22 PDT 2009</t>
  </si>
  <si>
    <t>jacquieverett</t>
  </si>
  <si>
    <t xml:space="preserve">is wondering if anyone knows why her itunes store won't work? All she wants to do is update her ipod </t>
  </si>
  <si>
    <t>Sat Jun 20 00:18:23 PDT 2009</t>
  </si>
  <si>
    <t>@tennisetviola Em.. Adrie is a man name with Dutchies  sorry!</t>
  </si>
  <si>
    <t>Sat Jun 20 00:18:26 PDT 2009</t>
  </si>
  <si>
    <t xml:space="preserve">@Rose_Cohen I'd love to, but alack, am at work this morning </t>
  </si>
  <si>
    <t>Sat Jun 20 00:18:33 PDT 2009</t>
  </si>
  <si>
    <t>heathgator</t>
  </si>
  <si>
    <t xml:space="preserve">How does someone get tricked into thinking they are in love. </t>
  </si>
  <si>
    <t>Sat Jun 20 00:18:34 PDT 2009</t>
  </si>
  <si>
    <t>modmodmodified</t>
  </si>
  <si>
    <t xml:space="preserve">@amakua23 omg I just spent 700 on tires. sucks it was my laptop money. </t>
  </si>
  <si>
    <t>Sat Jun 20 00:18:35 PDT 2009</t>
  </si>
  <si>
    <t xml:space="preserve">Yep, I've watched a bit of the Confed Cup matches but with this Setanta drama, can't watch my England boys play.  Missed both matches </t>
  </si>
  <si>
    <t>Sat Jun 20 00:18:37 PDT 2009</t>
  </si>
  <si>
    <t xml:space="preserve">I feel miserable today </t>
  </si>
  <si>
    <t>Sat Jun 20 00:18:38 PDT 2009</t>
  </si>
  <si>
    <t xml:space="preserve">Feeling kinda depressed now...Night </t>
  </si>
  <si>
    <t>Sat Jun 20 00:18:39 PDT 2009</t>
  </si>
  <si>
    <t>WellingtonAPA</t>
  </si>
  <si>
    <t xml:space="preserve">woke my mom up because im sick </t>
  </si>
  <si>
    <t>Sat Jun 20 00:18:40 PDT 2009</t>
  </si>
  <si>
    <t>Ah, I can't stand this stupid thing.  I hope it's not there anymore in 2months</t>
  </si>
  <si>
    <t>Sat Jun 20 00:18:41 PDT 2009</t>
  </si>
  <si>
    <t>Wrecked My Honda 2night  Sprained Wrist &amp;amp; A Few Cuts N Bruises...</t>
  </si>
  <si>
    <t>Sat Jun 20 00:18:42 PDT 2009</t>
  </si>
  <si>
    <t xml:space="preserve"> still have not found the perfect fathers day present </t>
  </si>
  <si>
    <t>Sat Jun 20 00:18:43 PDT 2009</t>
  </si>
  <si>
    <t>rorypeck</t>
  </si>
  <si>
    <t xml:space="preserve">These streamline bus drivers are not nearly as cool as they used to be.  </t>
  </si>
  <si>
    <t>Sat Jun 20 00:18:45 PDT 2009</t>
  </si>
  <si>
    <t>JoanofSunnydale</t>
  </si>
  <si>
    <t xml:space="preserve">Ugh! finished 623rd in a tournament of 9000... top 400 qualified for finals </t>
  </si>
  <si>
    <t>Sat Jun 20 00:18:47 PDT 2009</t>
  </si>
  <si>
    <t xml:space="preserve">My seminar for World's Economy didn't go through.... I have to rewrite it almost whole </t>
  </si>
  <si>
    <t>Sat Jun 20 00:18:48 PDT 2009</t>
  </si>
  <si>
    <t xml:space="preserve">Damn. I was supposed to be catching up on sleep but I'm awake already </t>
  </si>
  <si>
    <t>Sat Jun 20 00:18:50 PDT 2009</t>
  </si>
  <si>
    <t>laying in bed unable to sleep  At least I have the sound of the storm to relax me</t>
  </si>
  <si>
    <t>Tissang</t>
  </si>
  <si>
    <t xml:space="preserve">is looking after 2 kids and we're all full of cold </t>
  </si>
  <si>
    <t>Sat Jun 20 00:18:55 PDT 2009</t>
  </si>
  <si>
    <t>VERY good night except for the end  now watching I Am Sam with Rachel and Tarynnn goodnight twitter&amp;lt;3</t>
  </si>
  <si>
    <t>Sat Jun 20 00:19:04 PDT 2009</t>
  </si>
  <si>
    <t>Drewsmoothy</t>
  </si>
  <si>
    <t xml:space="preserve">@ NXNE music festival Toronto - don't understand they got my man Relic on @ 3am.  This is crazy yo, I'm still up what I do for music </t>
  </si>
  <si>
    <t xml:space="preserve">You're fucking kidding me right? This whole time I thought my makeup was at home in my bathroom and...it wasn't. Dried up unused mascara </t>
  </si>
  <si>
    <t>Sat Jun 20 00:19:11 PDT 2009</t>
  </si>
  <si>
    <t>abbyisms</t>
  </si>
  <si>
    <t xml:space="preserve">@LiljaAddeman What a bummer start to the weekend. </t>
  </si>
  <si>
    <t>Sat Jun 20 00:19:13 PDT 2009</t>
  </si>
  <si>
    <t xml:space="preserve">morning tweets tweets!!! breakfast and then study....these exams are so hard </t>
  </si>
  <si>
    <t>joniemerald</t>
  </si>
  <si>
    <t xml:space="preserve">@olalalaa Twitter always works... I actually quite like it! though it's not as time consuming as Facebook </t>
  </si>
  <si>
    <t>Sat Jun 20 00:19:14 PDT 2009</t>
  </si>
  <si>
    <t xml:space="preserve">this movie is making me want some chocolate </t>
  </si>
  <si>
    <t xml:space="preserve">Eek! I just looked in the mirror &amp;amp; I found a white hair! Ugh! </t>
  </si>
  <si>
    <t>Sat Jun 20 00:19:18 PDT 2009</t>
  </si>
  <si>
    <t xml:space="preserve">W00t 3rd beta Item Out! Check out the Post! 2nd To Post It! Pandanda Gang beat Me </t>
  </si>
  <si>
    <t>Sat Jun 20 00:19:22 PDT 2009</t>
  </si>
  <si>
    <t>*correction @JuliaBeverly fudge. Its not *ez being green. Or lovin a marley man either!  but I am down with being IfLooksCouldKillMs.Hill</t>
  </si>
  <si>
    <t>Sat Jun 20 00:19:26 PDT 2009</t>
  </si>
  <si>
    <t xml:space="preserve">@sarahlouisex3 I have to wait a couple moments before I could watch it on my phone </t>
  </si>
  <si>
    <t>Sat Jun 20 00:19:31 PDT 2009</t>
  </si>
  <si>
    <t xml:space="preserve">@trellthms still sad u won't be here </t>
  </si>
  <si>
    <t>Sat Jun 20 00:19:32 PDT 2009</t>
  </si>
  <si>
    <t>HeatherSisemore</t>
  </si>
  <si>
    <t xml:space="preserve">Has a very busy day tomorrow. So why am I not sleepy </t>
  </si>
  <si>
    <t>Sat Jun 20 00:19:33 PDT 2009</t>
  </si>
  <si>
    <t>Dead bird  http://yfrog.com/0zyg7j</t>
  </si>
  <si>
    <t>Sat Jun 20 00:19:38 PDT 2009</t>
  </si>
  <si>
    <t>Travelling to and from Bataan every freaking day tires me.  And I really wanna see him.  BAD WEEK.</t>
  </si>
  <si>
    <t>Sat Jun 20 00:19:39 PDT 2009</t>
  </si>
  <si>
    <t xml:space="preserve">All this future talk is frustrating me...it's so expensive </t>
  </si>
  <si>
    <t>Sat Jun 20 00:19:40 PDT 2009</t>
  </si>
  <si>
    <t>I miss pussy   http://twitpic.com/7vtge</t>
  </si>
  <si>
    <t>Sat Jun 20 00:19:49 PDT 2009</t>
  </si>
  <si>
    <t>@x_Untouched IKR. I had a big wheel, and that bus one!! But that's it.  Nothing awesome like that. I want to be a Gosselin! Okay, jk.</t>
  </si>
  <si>
    <t>Sat Jun 20 00:20:01 PDT 2009</t>
  </si>
  <si>
    <t>liamausten328</t>
  </si>
  <si>
    <t xml:space="preserve">lots of homework to do after coming back from turkey! wah </t>
  </si>
  <si>
    <t>Sat Jun 20 00:20:02 PDT 2009</t>
  </si>
  <si>
    <t>@iwishiwas r u stlk'n me?  im watchin u MR...</t>
  </si>
  <si>
    <t xml:space="preserve">cannot find a program for linux (other than the old amarok) that will sync my song ratings </t>
  </si>
  <si>
    <t>Sat Jun 20 00:20:05 PDT 2009</t>
  </si>
  <si>
    <t>aksvenska</t>
  </si>
  <si>
    <t xml:space="preserve">@mariancall Don't tell me you're in Seattle and I missed your show! </t>
  </si>
  <si>
    <t>Sat Jun 20 00:20:06 PDT 2009</t>
  </si>
  <si>
    <t xml:space="preserve">bad weather no more days at the sea </t>
  </si>
  <si>
    <t>Sat Jun 20 00:20:07 PDT 2009</t>
  </si>
  <si>
    <t xml:space="preserve">doesn't want to go back to Brisbane, doesn't want to leave her family behind </t>
  </si>
  <si>
    <t>Sat Jun 20 00:20:09 PDT 2009</t>
  </si>
  <si>
    <t>@covergirl08 I know  don't remind me!</t>
  </si>
  <si>
    <t xml:space="preserve">@forevertiffanys well damn! i know nothing about anything </t>
  </si>
  <si>
    <t>Sat Jun 20 00:20:19 PDT 2009</t>
  </si>
  <si>
    <t>MaclynLucille99</t>
  </si>
  <si>
    <t xml:space="preserve">@thisislilwayne OMG! please! i NEED the Rebirth NOW! NOOOOOW!!!! i cant wait that long </t>
  </si>
  <si>
    <t>Sat Jun 20 00:20:23 PDT 2009</t>
  </si>
  <si>
    <t xml:space="preserve">Gettin ready to go to work </t>
  </si>
  <si>
    <t>Sat Jun 20 00:20:24 PDT 2009</t>
  </si>
  <si>
    <t>i'm still awake after taking 3 sleeping pills. this sucks.   i feel like i'm slowly deteriorating.</t>
  </si>
  <si>
    <t>Sat Jun 20 00:20:26 PDT 2009</t>
  </si>
  <si>
    <t xml:space="preserve">I just woke up at 7:30 n my parents are no where to be seen,Dads at work, but where is my mum?this is weird, her bag and phone still here </t>
  </si>
  <si>
    <t>Sat Jun 20 00:20:31 PDT 2009</t>
  </si>
  <si>
    <t>craigotto</t>
  </si>
  <si>
    <t>Morning to my only few followers, Had to get a partime job due to lack of band work, this sucks  off to work I go....oh &amp;amp; I hate the uk.</t>
  </si>
  <si>
    <t>Sat Jun 20 00:20:33 PDT 2009</t>
  </si>
  <si>
    <t xml:space="preserve">Have a hangover the size of a small continent. Feel quite pants &amp;amp; all self-inflicted. I'm getting old </t>
  </si>
  <si>
    <t>Sat Jun 20 00:20:40 PDT 2009</t>
  </si>
  <si>
    <t>waaaah i dont wanna get up  my poor bed misses me when i go</t>
  </si>
  <si>
    <t xml:space="preserve">@30STMluva yeah me tooo </t>
  </si>
  <si>
    <t>Sat Jun 20 00:20:41 PDT 2009</t>
  </si>
  <si>
    <t>Sat Jun 20 00:20:43 PDT 2009</t>
  </si>
  <si>
    <t xml:space="preserve">&amp;quot;And I'm falling for him. I'm falling in love. I never thought I'd fall in love. I never fall in.&amp;quot; - Brooke Hogan  I wish that were true. </t>
  </si>
  <si>
    <t>Sat Jun 20 00:20:44 PDT 2009</t>
  </si>
  <si>
    <t>IrRaTiOnAlStAtE</t>
  </si>
  <si>
    <t xml:space="preserve">Bored... I need someone to talk to. </t>
  </si>
  <si>
    <t>Sat Jun 20 00:20:48 PDT 2009</t>
  </si>
  <si>
    <t xml:space="preserve">@SageLopez You are adorable. Haha. I miss you! </t>
  </si>
  <si>
    <t>Sat Jun 20 00:20:50 PDT 2009</t>
  </si>
  <si>
    <t xml:space="preserve">@sarahacoustical yeah we likes neva tawk no more </t>
  </si>
  <si>
    <t>Sat Jun 20 00:20:52 PDT 2009</t>
  </si>
  <si>
    <t>mellamotanya</t>
  </si>
  <si>
    <t>Its 3:20 AM.. I just got home and I'm starving   I need to go food shopping!</t>
  </si>
  <si>
    <t>Sat Jun 20 00:20:53 PDT 2009</t>
  </si>
  <si>
    <t xml:space="preserve">I can't sleep. I hate cryin. I just want things to be okay </t>
  </si>
  <si>
    <t>Sat Jun 20 00:20:55 PDT 2009</t>
  </si>
  <si>
    <t>@Xandarr2112 Huh  so weird, I hope you figure out what happens and gets it fixed!</t>
  </si>
  <si>
    <t>Sat Jun 20 00:20:59 PDT 2009</t>
  </si>
  <si>
    <t>lillyBe</t>
  </si>
  <si>
    <t>Sat Jun 20 00:21:02 PDT 2009</t>
  </si>
  <si>
    <t>EmoSceneGirl</t>
  </si>
  <si>
    <t xml:space="preserve">My friend Bryce. He has cancer &amp;amp; his arms &amp;amp; legs r curling up. He can't walk &amp;amp; Marisa jus told me he's not any better </t>
  </si>
  <si>
    <t>Sat Jun 20 00:21:10 PDT 2009</t>
  </si>
  <si>
    <t xml:space="preserve">@Andy_Allen I used to use that combination (G,D gut, A,E Spiro) on my American Standard. Wish I hadn't sold that bass </t>
  </si>
  <si>
    <t>Sat Jun 20 00:21:11 PDT 2009</t>
  </si>
  <si>
    <t>carribegirl</t>
  </si>
  <si>
    <t>hopes i win those tix to see ufc in vegas ..  maybe ill finally see LB</t>
  </si>
  <si>
    <t xml:space="preserve">is scared. </t>
  </si>
  <si>
    <t xml:space="preserve">isn't quite sure whats going on these days now </t>
  </si>
  <si>
    <t>Sat Jun 20 00:21:19 PDT 2009</t>
  </si>
  <si>
    <t xml:space="preserve">@loadedman ohh I'm sorry well you could of told me to SHUT UP </t>
  </si>
  <si>
    <t>Sat Jun 20 00:21:20 PDT 2009</t>
  </si>
  <si>
    <t>@emo_hobo  it's stuff like THAT that makes me not post. y'all are jerks.</t>
  </si>
  <si>
    <t>Sat Jun 20 00:21:21 PDT 2009</t>
  </si>
  <si>
    <t>LookItsJaicee</t>
  </si>
  <si>
    <t xml:space="preserve">I cant believe he forgot! </t>
  </si>
  <si>
    <t>Sat Jun 20 00:21:27 PDT 2009</t>
  </si>
  <si>
    <t xml:space="preserve">@MakerOfShadows grr not today. No mail tomorrow so I'll get it on Monday </t>
  </si>
  <si>
    <t>Sat Jun 20 00:21:28 PDT 2009</t>
  </si>
  <si>
    <t>JohnJohnAcosta</t>
  </si>
  <si>
    <t xml:space="preserve">A bunch of shot out bitches at tatou! </t>
  </si>
  <si>
    <t>mydc</t>
  </si>
  <si>
    <t>@yourrBESTFRIEND U BITCH!  naw  we didnt ahve fun  we were missing you to much  lol</t>
  </si>
  <si>
    <t>Sat Jun 20 00:21:30 PDT 2009</t>
  </si>
  <si>
    <t>@jakeychan Pssh  I wish you were mine.</t>
  </si>
  <si>
    <t>Sat Jun 20 00:21:31 PDT 2009</t>
  </si>
  <si>
    <t xml:space="preserve">@athinkingman ha ha ha I was oogling garden furniture, age is very sneaky like that, just wish it would sneak a bit slower </t>
  </si>
  <si>
    <t>Sat Jun 20 00:21:32 PDT 2009</t>
  </si>
  <si>
    <t>UnBeauJour</t>
  </si>
  <si>
    <t xml:space="preserve">going to work. I'm sooo tired.. Want back to my warm bed </t>
  </si>
  <si>
    <t>Sat Jun 20 00:21:35 PDT 2009</t>
  </si>
  <si>
    <t xml:space="preserve">It's dark outside, and it's only 5.30pm. I don't like winter anymore. </t>
  </si>
  <si>
    <t>Sat Jun 20 00:21:36 PDT 2009</t>
  </si>
  <si>
    <t xml:space="preserve">What a glorious, glorious summers day </t>
  </si>
  <si>
    <t>Sat Jun 20 00:21:38 PDT 2009</t>
  </si>
  <si>
    <t xml:space="preserve">I guess I'm the only one up in this bit! </t>
  </si>
  <si>
    <t>Sat Jun 20 00:21:39 PDT 2009</t>
  </si>
  <si>
    <t xml:space="preserve">SCREAM + 2:30 AM = bad dreams/ not a good combination!!!! </t>
  </si>
  <si>
    <t>Sat Jun 20 00:21:40 PDT 2009</t>
  </si>
  <si>
    <t>@KS_Honey00 twitter carried you  )</t>
  </si>
  <si>
    <t>Sat Jun 20 00:21:45 PDT 2009</t>
  </si>
  <si>
    <t xml:space="preserve">G'night. Can't come up with anything. Time to close Microsoft Word. </t>
  </si>
  <si>
    <t>3 am!! Can't sleep.... Looks like a sleep disorder  this has been on for days :p</t>
  </si>
  <si>
    <t>Sat Jun 20 00:21:51 PDT 2009</t>
  </si>
  <si>
    <t xml:space="preserve">@jrfan8 what season am i watching? how many were there? i guess he doesn't ever walk again then... </t>
  </si>
  <si>
    <t>Sat Jun 20 00:21:58 PDT 2009</t>
  </si>
  <si>
    <t>blackflamingo72</t>
  </si>
  <si>
    <t>Too much drinking makes my mouth num  I'm num...........</t>
  </si>
  <si>
    <t>Sat Jun 20 00:22:08 PDT 2009</t>
  </si>
  <si>
    <t>DoujinMonkey</t>
  </si>
  <si>
    <t xml:space="preserve">it's been too long since I knew anyone willing to give road head </t>
  </si>
  <si>
    <t>Sat Jun 20 00:22:13 PDT 2009</t>
  </si>
  <si>
    <t>harrietgray</t>
  </si>
  <si>
    <t>wants to upload her new website but has lost her password for her FTP  waaaaa</t>
  </si>
  <si>
    <t>Sat Jun 20 00:22:14 PDT 2009</t>
  </si>
  <si>
    <t>ItalianE313</t>
  </si>
  <si>
    <t>sooo needs a new job!!!  Help!!!!</t>
  </si>
  <si>
    <t>Sat Jun 20 00:22:22 PDT 2009</t>
  </si>
  <si>
    <t xml:space="preserve">@deepbluesealove I know they can be pests </t>
  </si>
  <si>
    <t>Sat Jun 20 00:22:25 PDT 2009</t>
  </si>
  <si>
    <t xml:space="preserve">I loooove Bandung. I'm almost live here </t>
  </si>
  <si>
    <t>Sat Jun 20 00:22:26 PDT 2009</t>
  </si>
  <si>
    <t xml:space="preserve">is really really really sick of nightmares </t>
  </si>
  <si>
    <t>Sat Jun 20 00:22:32 PDT 2009</t>
  </si>
  <si>
    <t xml:space="preserve">@loytoy90 My friend Bryce. He has cancer &amp;amp; his arms &amp;amp; legs r curling up. He can't walk &amp;amp; Marisa jus told me he's not any better </t>
  </si>
  <si>
    <t>Sat Jun 20 00:22:34 PDT 2009</t>
  </si>
  <si>
    <t>Sat Jun 20 00:22:35 PDT 2009</t>
  </si>
  <si>
    <t>helloufridt</t>
  </si>
  <si>
    <t>at home in this sunny saturday  huh!</t>
  </si>
  <si>
    <t>Sat Jun 20 00:22:36 PDT 2009</t>
  </si>
  <si>
    <t>Liah_rupai</t>
  </si>
  <si>
    <t xml:space="preserve">you know when you dont sleep alot, then start getting tired, but try to stay awake so you stop blinking, then your eyes start burning? </t>
  </si>
  <si>
    <t>Sat Jun 20 00:22:37 PDT 2009</t>
  </si>
  <si>
    <t xml:space="preserve">@lifelongpyro88 no, i'm looking for a cleared mind. </t>
  </si>
  <si>
    <t>Sat Jun 20 00:22:38 PDT 2009</t>
  </si>
  <si>
    <t>krystina_</t>
  </si>
  <si>
    <t xml:space="preserve">@laurenconrad Lauren! I just found out I need tix for ur sold out book signing in IL! Help! We've been looking forward to this for weeks </t>
  </si>
  <si>
    <t>Sat Jun 20 00:22:40 PDT 2009</t>
  </si>
  <si>
    <t xml:space="preserve">Really missing by hubby tonight!  </t>
  </si>
  <si>
    <t>yanetayala</t>
  </si>
  <si>
    <t>@lsndr87 LOL   I'll come down and visit! you better visit me 2!! I'm looking into attending bartending school yay yay... what do you thk?</t>
  </si>
  <si>
    <t>Sat Jun 20 00:22:45 PDT 2009</t>
  </si>
  <si>
    <t xml:space="preserve">@That_Girl_Jenn Being tired is never enough for me. Practically have to drop from sheer exhaustion. Sucks for you tho </t>
  </si>
  <si>
    <t>Sat Jun 20 00:22:48 PDT 2009</t>
  </si>
  <si>
    <t>Not sure why I'm working (on site) at 08:30 on a Saturday ...  can't wat wait for the rugby today!! Go SA!!</t>
  </si>
  <si>
    <t>Sat Jun 20 00:22:55 PDT 2009</t>
  </si>
  <si>
    <t xml:space="preserve">Oasis today! YEY!! . . . . Only one other place id rather be right now though!! </t>
  </si>
  <si>
    <t>Sat Jun 20 00:22:57 PDT 2009</t>
  </si>
  <si>
    <t>Bertwtfflol</t>
  </si>
  <si>
    <t xml:space="preserve">awesome -k- not gonna get sleep yet. I have homework for my online classes. not cool </t>
  </si>
  <si>
    <t>Sat Jun 20 00:22:58 PDT 2009</t>
  </si>
  <si>
    <t xml:space="preserve">*wonders what the weather will be like later* *changes channel* &amp;quot;and that's todays weather...have a good day&amp;quot; Grrr </t>
  </si>
  <si>
    <t>Sat Jun 20 00:23:02 PDT 2009</t>
  </si>
  <si>
    <t>AnaPattinson</t>
  </si>
  <si>
    <t>Returning from LA. Darn it!!! I wanted to stay more time  NY Here we go again!  Robert you're going to be stalked by....... ME!!!</t>
  </si>
  <si>
    <t>Sat Jun 20 00:23:05 PDT 2009</t>
  </si>
  <si>
    <t>pinkpolkadotpup</t>
  </si>
  <si>
    <t>Can't sleep  why am I alllllwwwwaayys thinking?</t>
  </si>
  <si>
    <t>Sat Jun 20 00:23:06 PDT 2009</t>
  </si>
  <si>
    <t xml:space="preserve">Btw, this is totally not awesome at all.  </t>
  </si>
  <si>
    <t>Sat Jun 20 00:23:10 PDT 2009</t>
  </si>
  <si>
    <t>gabriel_simon</t>
  </si>
  <si>
    <t xml:space="preserve">Last In&amp;amp;Out before I leave. </t>
  </si>
  <si>
    <t>Sat Jun 20 00:23:11 PDT 2009</t>
  </si>
  <si>
    <t>So tired, hardly slept  donny tonight, work first...</t>
  </si>
  <si>
    <t>happythoughtz</t>
  </si>
  <si>
    <t>Sat Jun 20 00:23:12 PDT 2009</t>
  </si>
  <si>
    <t>samsstone</t>
  </si>
  <si>
    <t xml:space="preserve">@drewoodard its twitter! im limited by my word count </t>
  </si>
  <si>
    <t>Sat Jun 20 00:23:13 PDT 2009</t>
  </si>
  <si>
    <t xml:space="preserve">@miadagal Not yet. </t>
  </si>
  <si>
    <t>Sat Jun 20 00:23:14 PDT 2009</t>
  </si>
  <si>
    <t>rorodastar</t>
  </si>
  <si>
    <t xml:space="preserve">My phone's dying. &amp;amp; I don't know where my charger is. </t>
  </si>
  <si>
    <t>Sat Jun 20 00:23:15 PDT 2009</t>
  </si>
  <si>
    <t xml:space="preserve">@xlad appropriate amount of coverage in Observer, I thought. He was pretty special, and irreplaceable. Hastings will never be same. </t>
  </si>
  <si>
    <t>Sat Jun 20 00:23:16 PDT 2009</t>
  </si>
  <si>
    <t>Gilbs007</t>
  </si>
  <si>
    <t>is studying in the clubhouse of the condo - still no internet in my unit  http://plurk.com/p/12d8uc</t>
  </si>
  <si>
    <t>Sat Jun 20 00:23:17 PDT 2009</t>
  </si>
  <si>
    <t>MSchneider048</t>
  </si>
  <si>
    <t>No more cookies..  http://bit.ly/HTu1P</t>
  </si>
  <si>
    <t>Sat Jun 20 00:23:18 PDT 2009</t>
  </si>
  <si>
    <t xml:space="preserve">now its raining. this is a horror movie waiting to happened!! </t>
  </si>
  <si>
    <t>Sat Jun 20 00:23:19 PDT 2009</t>
  </si>
  <si>
    <t xml:space="preserve">i want to win a contest  or a prize.. </t>
  </si>
  <si>
    <t>Sat Jun 20 00:23:21 PDT 2009</t>
  </si>
  <si>
    <t>Hanna129</t>
  </si>
  <si>
    <t xml:space="preserve">@OneWhoSighs Yeah, cute eh? One of them just left to another family. </t>
  </si>
  <si>
    <t>Sat Jun 20 00:23:28 PDT 2009</t>
  </si>
  <si>
    <t>what happened to where we argued who signs off first? where you were my gay bf? i fucking miss you.. i miss you so much vincent romo  &amp;lt;|3</t>
  </si>
  <si>
    <t>mindy_24</t>
  </si>
  <si>
    <t>research paper will kill me...  omg. How could I do this!!!??</t>
  </si>
  <si>
    <t>Sat Jun 20 00:23:29 PDT 2009</t>
  </si>
  <si>
    <t>@michaelmagical oh poor you that's horrible  it's been fairly nice here - not sure what today's going to bring though - hard to tell...</t>
  </si>
  <si>
    <t xml:space="preserve">Haha nothing they are just weird </t>
  </si>
  <si>
    <t>Sat Jun 20 00:23:30 PDT 2009</t>
  </si>
  <si>
    <t>likeadurrr</t>
  </si>
  <si>
    <t xml:space="preserve">@StephPagsss i know it sucks </t>
  </si>
  <si>
    <t>Sat Jun 20 00:23:31 PDT 2009</t>
  </si>
  <si>
    <t>Unityc7</t>
  </si>
  <si>
    <t xml:space="preserve"> i feel like such a loser.  i hate hills</t>
  </si>
  <si>
    <t>Sat Jun 20 00:23:32 PDT 2009</t>
  </si>
  <si>
    <t xml:space="preserve">Got screwed by the punk arsed Metlink App with its dodgy timetable. No more buses, walking to tram now but will be late. </t>
  </si>
  <si>
    <t>Sat Jun 20 00:23:33 PDT 2009</t>
  </si>
  <si>
    <t>angeliquedup</t>
  </si>
  <si>
    <t xml:space="preserve">Amazing day with family. New ideas, inspired by places and people! Loving God's presence! Dog ate my cousin's wedding photos </t>
  </si>
  <si>
    <t>AmatsuMusic</t>
  </si>
  <si>
    <t xml:space="preserve">Baby's getting immunization shots in the morning! I hear her cries already </t>
  </si>
  <si>
    <t>Sat Jun 20 00:23:34 PDT 2009</t>
  </si>
  <si>
    <t>temporarily disabled his Onion Plurk emoticons  http://plurk.com/p/12d8wz</t>
  </si>
  <si>
    <t>Sat Jun 20 00:23:39 PDT 2009</t>
  </si>
  <si>
    <t>nicoleramiro</t>
  </si>
  <si>
    <t xml:space="preserve">@aysing where art thou, irish maan? </t>
  </si>
  <si>
    <t>Sat Jun 20 00:23:40 PDT 2009</t>
  </si>
  <si>
    <t>pfigs</t>
  </si>
  <si>
    <t>Saturday morning, its drizzling and I'm at work  at Wimbledon - lets hope its a productive successful day to avoid a Sunday sesh too!</t>
  </si>
  <si>
    <t>Sat Jun 20 00:23:41 PDT 2009</t>
  </si>
  <si>
    <t>Just ate breakfast - one of my colleagues is ill  . - I'll have to take his place for interviews ...</t>
  </si>
  <si>
    <t>Fighting sleepiness on the weekend. The subject for today is totally not helping. I want my pillow  http://myloc.me/4BMX</t>
  </si>
  <si>
    <t>Sat Jun 20 00:23:42 PDT 2009</t>
  </si>
  <si>
    <t xml:space="preserve">i may just kill jade. she coughed on me.i cant talk cause my throat is sore and i dont even know where i left my voice but its long gone </t>
  </si>
  <si>
    <t>Sat Jun 20 00:23:49 PDT 2009</t>
  </si>
  <si>
    <t xml:space="preserve">@30STMluva yeah me too and i though i could not  see him in that way in real life ...i couldnt handle that </t>
  </si>
  <si>
    <t>Sat Jun 20 00:23:51 PDT 2009</t>
  </si>
  <si>
    <t xml:space="preserve">notice how i didnt answer the last question? that one i dont know the answer for. </t>
  </si>
  <si>
    <t>Sat Jun 20 00:23:52 PDT 2009</t>
  </si>
  <si>
    <t>David365</t>
  </si>
  <si>
    <t>Off shopping  with wife this morning, away tonight before day with old friends tomorrow. Nice to have a planned, active weekend</t>
  </si>
  <si>
    <t>Sat Jun 20 00:23:53 PDT 2009</t>
  </si>
  <si>
    <t xml:space="preserve">@lilmomz still waiting for your mailing addy, so couldn't send you anything in  time for your bday. </t>
  </si>
  <si>
    <t>frisadacia</t>
  </si>
  <si>
    <t xml:space="preserve">no testing today......weather sucks </t>
  </si>
  <si>
    <t>Sat Jun 20 00:23:58 PDT 2009</t>
  </si>
  <si>
    <t>backward79</t>
  </si>
  <si>
    <t xml:space="preserve">I hate waking up early on a weekend </t>
  </si>
  <si>
    <t>Sat Jun 20 00:24:09 PDT 2009</t>
  </si>
  <si>
    <t>evelopez</t>
  </si>
  <si>
    <t xml:space="preserve">@DJkleptic i hate to break it to you, buddy, but i checked out your twitter feed and you're spamming people. </t>
  </si>
  <si>
    <t>Sat Jun 20 00:24:14 PDT 2009</t>
  </si>
  <si>
    <t>I wanna chris is being weird  and u drank my stuff</t>
  </si>
  <si>
    <t>Sat Jun 20 00:24:16 PDT 2009</t>
  </si>
  <si>
    <t>starjosh</t>
  </si>
  <si>
    <t xml:space="preserve">@sesh Oh I see. Well lets see if they bother reconstructing it. What a waste of money... </t>
  </si>
  <si>
    <t>Sat Jun 20 00:24:18 PDT 2009</t>
  </si>
  <si>
    <t xml:space="preserve">I finally realized why ive been so depresd thanks 2 my bestie Sami, so ive just gotta tough it out til its over. Missing ppl sucks. </t>
  </si>
  <si>
    <t>Sat Jun 20 00:24:19 PDT 2009</t>
  </si>
  <si>
    <t>lizkinglizking</t>
  </si>
  <si>
    <t>@morgancstanley hahahaha no, i sliced my pointer finger open today   and yes!  we need to hang out again ASAP</t>
  </si>
  <si>
    <t>Sat Jun 20 00:24:24 PDT 2009</t>
  </si>
  <si>
    <t>My Tummy Hurts!!!!  Took Too Many Asprins Help Me Help Me</t>
  </si>
  <si>
    <t>Sat Jun 20 00:24:25 PDT 2009</t>
  </si>
  <si>
    <t>nickjcrazy50</t>
  </si>
  <si>
    <t xml:space="preserve">@iheartdjdanger i miss you... </t>
  </si>
  <si>
    <t>rockstarangie</t>
  </si>
  <si>
    <t>So i made my self feel worse. I cant believe i stayed here again y didnt i jst get the movies and leave  &amp;lt;invisible&amp;gt;</t>
  </si>
  <si>
    <t>Sat Jun 20 00:24:26 PDT 2009</t>
  </si>
  <si>
    <t>http://twitpic.com/7vtps - totally missing out on Dan's bday tonight  but we got him a lovely present!!! ...for us to enjoy. We</t>
  </si>
  <si>
    <t>Sat Jun 20 00:24:30 PDT 2009</t>
  </si>
  <si>
    <t xml:space="preserve">@fabgelous Have you seen it? I think the photos are pretty real. Poor Leighton </t>
  </si>
  <si>
    <t>Sat Jun 20 00:24:31 PDT 2009</t>
  </si>
  <si>
    <t>squeefluff</t>
  </si>
  <si>
    <t xml:space="preserve">aw my hubby thing leaves tomorrow for Spain  and I wont see him again till late Wednesday or Thursday morning. 1st time we've been apart </t>
  </si>
  <si>
    <t>Sat Jun 20 00:24:32 PDT 2009</t>
  </si>
  <si>
    <t xml:space="preserve">http://twitpic.com/7vtpw - @twitlocekery I miss you babe! Meet up with me all right!!!!!!! </t>
  </si>
  <si>
    <t>Sat Jun 20 00:24:33 PDT 2009</t>
  </si>
  <si>
    <t>avatarkoo</t>
  </si>
  <si>
    <t xml:space="preserve">My fave 3am hobby: trying on legwarmers, cute panties and outfits in front of full-length mirror. But sorely lacking all items right now </t>
  </si>
  <si>
    <t>Sat Jun 20 00:24:37 PDT 2009</t>
  </si>
  <si>
    <t xml:space="preserve">Epic quest for today..clean up my place, which looks like after a tornado </t>
  </si>
  <si>
    <t xml:space="preserve">Tired..... Circa was awful....lol missed my babie who were all @ Lady GaGa </t>
  </si>
  <si>
    <t>Sat Jun 20 00:24:44 PDT 2009</t>
  </si>
  <si>
    <t>Sat Jun 20 00:24:46 PDT 2009</t>
  </si>
  <si>
    <t xml:space="preserve">omg why am I sun burnt </t>
  </si>
  <si>
    <t>Sat Jun 20 00:24:52 PDT 2009</t>
  </si>
  <si>
    <t>cynix</t>
  </si>
  <si>
    <t xml:space="preserve">no more exams! yay now where's my iphone 3gs </t>
  </si>
  <si>
    <t>Sat Jun 20 00:24:58 PDT 2009</t>
  </si>
  <si>
    <t>snowbritnj</t>
  </si>
  <si>
    <t xml:space="preserve">What am I doing??? Not sleeping! That's what! </t>
  </si>
  <si>
    <t xml:space="preserve">still hasn't slept, No-doze FTW. Looking foward to happy Trevallyn drinking times. Not looking foward to another 6am start. </t>
  </si>
  <si>
    <t>Sat Jun 20 00:24:59 PDT 2009</t>
  </si>
  <si>
    <t>really doesn't fancy work today  and what to do after?!</t>
  </si>
  <si>
    <t>Sat Jun 20 00:25:00 PDT 2009</t>
  </si>
  <si>
    <t>@LouDogOG not cool.. i want a frapp. now!  &amp;amp; yeah haha. targets awesome  go to rubys sometime.</t>
  </si>
  <si>
    <t>Sat Jun 20 00:25:01 PDT 2009</t>
  </si>
  <si>
    <t xml:space="preserve">@Bhawna_Sharma Hie Ma'am... Me in office too </t>
  </si>
  <si>
    <t>bAzTNM</t>
  </si>
  <si>
    <t xml:space="preserve">It's 08:24, and there is a big fight outside my house. </t>
  </si>
  <si>
    <t>Sat Jun 20 00:25:05 PDT 2009</t>
  </si>
  <si>
    <t>swathi_sreekant</t>
  </si>
  <si>
    <t xml:space="preserve">@apoorvsharma Hey apy i miss u already </t>
  </si>
  <si>
    <t>Sat Jun 20 00:25:08 PDT 2009</t>
  </si>
  <si>
    <t xml:space="preserve">Whatt??my cousin was right Lucas Till deleted his twitter :/ how will i ever meet him now?? </t>
  </si>
  <si>
    <t>Sat Jun 20 00:25:19 PDT 2009</t>
  </si>
  <si>
    <t>LitlAnt</t>
  </si>
  <si>
    <t xml:space="preserve">Its amazing how much i suck at gears of war 2 </t>
  </si>
  <si>
    <t>Sat Jun 20 00:25:24 PDT 2009</t>
  </si>
  <si>
    <t xml:space="preserve"> I guess i'll be home... while everyone is at BDay Bash having the time of their lives... with DRAKE! :'(</t>
  </si>
  <si>
    <t>Sat Jun 20 00:25:27 PDT 2009</t>
  </si>
  <si>
    <t>I think its bed time. Still debating whether or not I can/should go to Coby's tomorrow for the spin. Too much to do.  Played hookey today.</t>
  </si>
  <si>
    <t xml:space="preserve">Just slammed my head into the wall. No, not on purpose. </t>
  </si>
  <si>
    <t>Sat Jun 20 00:25:29 PDT 2009</t>
  </si>
  <si>
    <t xml:space="preserve">Wtf Jeffree why did you cancele your vegas show why </t>
  </si>
  <si>
    <t>Sat Jun 20 00:25:35 PDT 2009</t>
  </si>
  <si>
    <t>brideeray</t>
  </si>
  <si>
    <t xml:space="preserve">@jordanboesch  What a stink!!  </t>
  </si>
  <si>
    <t>Sat Jun 20 00:25:37 PDT 2009</t>
  </si>
  <si>
    <t xml:space="preserve">@HayleaJay thnx a lot </t>
  </si>
  <si>
    <t>Sat Jun 20 00:25:38 PDT 2009</t>
  </si>
  <si>
    <t xml:space="preserve">woah, I feel crazy sick. grooossss... </t>
  </si>
  <si>
    <t xml:space="preserve">I wish I had a place to park up my Lexus. I don't want to leave it just in front of my house. My poor baby. I'm going to miss my car!!!! </t>
  </si>
  <si>
    <t>Sat Jun 20 00:25:39 PDT 2009</t>
  </si>
  <si>
    <t xml:space="preserve">@treocast I've been running it like that since the beginning. But now someone's holding out on us, and knowing the emails just remind me. </t>
  </si>
  <si>
    <t>RuigieBilaro</t>
  </si>
  <si>
    <t xml:space="preserve">Mann haha realization rocks..! i want my timecodes and my soundcard </t>
  </si>
  <si>
    <t>Sat Jun 20 00:25:44 PDT 2009</t>
  </si>
  <si>
    <t>@apercheddove  its okay.</t>
  </si>
  <si>
    <t>@gemma_thomas i think im gunna watch it later.. ahah oh dear  x</t>
  </si>
  <si>
    <t>Sat Jun 20 00:25:45 PDT 2009</t>
  </si>
  <si>
    <t>lostinyourlie</t>
  </si>
  <si>
    <t xml:space="preserve">@violentbreath http://twitpic.com/77v2p - I want mike back  I miss him </t>
  </si>
  <si>
    <t xml:space="preserve">INSOMNIA IS A MOTHER! UGHHHHHH </t>
  </si>
  <si>
    <t>Sat Jun 20 00:25:55 PDT 2009</t>
  </si>
  <si>
    <t>alicejxx</t>
  </si>
  <si>
    <t>@laurenfreeman  I want to come. Have to work. Blah.</t>
  </si>
  <si>
    <t>Sat Jun 20 00:25:57 PDT 2009</t>
  </si>
  <si>
    <t>quiiicq</t>
  </si>
  <si>
    <t xml:space="preserve">@LexaShmexa In Canada swimming, in Czech republic working. I hate my country </t>
  </si>
  <si>
    <t>Sat Jun 20 00:25:59 PDT 2009</t>
  </si>
  <si>
    <t xml:space="preserve">glad i went out, even for just a lil bit.  Miss my sister now though </t>
  </si>
  <si>
    <t>chelbelx3</t>
  </si>
  <si>
    <t>@mileycyrus plzz w rite back miley  it would make me so happy! im going to ur concert in portland im so stoked!im flying out there just4u</t>
  </si>
  <si>
    <t>Sat Jun 20 00:26:03 PDT 2009</t>
  </si>
  <si>
    <t>nahdan</t>
  </si>
  <si>
    <t xml:space="preserve">macbook air design flaw: fan vents are on the bottom so overheats when i try to watch netflix in bed. </t>
  </si>
  <si>
    <t>Sat Jun 20 00:26:04 PDT 2009</t>
  </si>
  <si>
    <t>@Orchidflower Nothing  Not at work until 3 tomorrow either but probs spend the morning doing trips to the dump. Again! Exciting huh?</t>
  </si>
  <si>
    <t>Sat Jun 20 00:26:06 PDT 2009</t>
  </si>
  <si>
    <t xml:space="preserve">@mileycyrus I'm taking those as lyrics. but I have to say, the world and the humanity is slowly decomposing!  </t>
  </si>
  <si>
    <t>Sat Jun 20 00:26:08 PDT 2009</t>
  </si>
  <si>
    <t xml:space="preserve">We're off to see mcfly at 8:45AM no twitter all day! </t>
  </si>
  <si>
    <t>Sat Jun 20 00:26:11 PDT 2009</t>
  </si>
  <si>
    <t xml:space="preserve">My braces hurt </t>
  </si>
  <si>
    <t>Sat Jun 20 00:26:16 PDT 2009</t>
  </si>
  <si>
    <t>annabroadway</t>
  </si>
  <si>
    <t>@leahzimmerman Yikes! Sorry to hear that.  I can only imagine ...</t>
  </si>
  <si>
    <t>Sat Jun 20 00:26:20 PDT 2009</t>
  </si>
  <si>
    <t>sheri93x</t>
  </si>
  <si>
    <t xml:space="preserve">why is it that the ones who you love the most always hurt you bad </t>
  </si>
  <si>
    <t>Sat Jun 20 00:26:23 PDT 2009</t>
  </si>
  <si>
    <t>@kennygo haha taking preventive measure?  @henrygerson iyah.. Happened a couple of times already  adoh..</t>
  </si>
  <si>
    <t>Sat Jun 20 00:26:28 PDT 2009</t>
  </si>
  <si>
    <t>MariaAndreaB</t>
  </si>
  <si>
    <t>@PaulaAbdul won't reply to me... like ever...   I wish she knew how much it would mean 2 me... she has some amazing fans here in Guatemala</t>
  </si>
  <si>
    <t>Sat Jun 20 00:26:31 PDT 2009</t>
  </si>
  <si>
    <t>Grrrr ultrasn0w won't be out til after the weekend  my iPhone is currently just a more expensive iPod Touch. Never mind, won't be long!</t>
  </si>
  <si>
    <t>Sat Jun 20 00:26:35 PDT 2009</t>
  </si>
  <si>
    <t>whitneycanales</t>
  </si>
  <si>
    <t xml:space="preserve">My iron supplements make me nauseous </t>
  </si>
  <si>
    <t>Sat Jun 20 00:26:39 PDT 2009</t>
  </si>
  <si>
    <t>I want to  @_BbBb_</t>
  </si>
  <si>
    <t>Sat Jun 20 00:26:40 PDT 2009</t>
  </si>
  <si>
    <t xml:space="preserve">Morning .. I feel shite, got some serious blisters on my knuckles from boxing.. So painfull </t>
  </si>
  <si>
    <t>Sat Jun 20 00:26:41 PDT 2009</t>
  </si>
  <si>
    <t xml:space="preserve">soo....... yeah... LoNG nite </t>
  </si>
  <si>
    <t>Sat Jun 20 00:26:42 PDT 2009</t>
  </si>
  <si>
    <t>vicky_carter</t>
  </si>
  <si>
    <t>@backstreetboys 520$USD ITS NO FAIR TO US!!!!  #BSB</t>
  </si>
  <si>
    <t>Sat Jun 20 00:26:43 PDT 2009</t>
  </si>
  <si>
    <t xml:space="preserve">is finally getting tired; sleepin til 6pm didnt help any. missin my bf </t>
  </si>
  <si>
    <t>Sat Jun 20 00:26:44 PDT 2009</t>
  </si>
  <si>
    <t>@ktlen234 I dont know  I went online and they are selling tickets...I'm confused</t>
  </si>
  <si>
    <t>Sat Jun 20 00:26:47 PDT 2009</t>
  </si>
  <si>
    <t>amanda___c</t>
  </si>
  <si>
    <t xml:space="preserve">Why is everyone having so much fun without me? </t>
  </si>
  <si>
    <t>Sat Jun 20 00:26:50 PDT 2009</t>
  </si>
  <si>
    <t>@JCTurner Lucky you with the 3GS! I can't justify the upgrade  expensive holiday looming. @stephenfry review in The Gardian was good?</t>
  </si>
  <si>
    <t>PixieAnnBell</t>
  </si>
  <si>
    <t xml:space="preserve">I now have to hide 2 stuffed animals from tessie. cuz she found out Ville talks and tried to bite the button in his paw. </t>
  </si>
  <si>
    <t xml:space="preserve">just had a random thought about my foot goin numb in the club that time hahahaha... @jwilphotos got it on camera too </t>
  </si>
  <si>
    <t>Sat Jun 20 00:26:52 PDT 2009</t>
  </si>
  <si>
    <t>saveourtrees</t>
  </si>
  <si>
    <t xml:space="preserve">weather what are you doing to my day </t>
  </si>
  <si>
    <t>Sat Jun 20 00:26:54 PDT 2009</t>
  </si>
  <si>
    <t>drThanatos</t>
  </si>
  <si>
    <t xml:space="preserve">no threesome tonight.  </t>
  </si>
  <si>
    <t>Sat Jun 20 00:26:57 PDT 2009</t>
  </si>
  <si>
    <t xml:space="preserve">karen is a meanie pass it on! missin her texts </t>
  </si>
  <si>
    <t>Sat Jun 20 00:26:59 PDT 2009</t>
  </si>
  <si>
    <t>amostwit</t>
  </si>
  <si>
    <t>@MuscleNerd  Minority making rude comments out there for sure. Don't sweat it though. They just haven't found meaning in their lives yet.</t>
  </si>
  <si>
    <t>Sat Jun 20 00:27:04 PDT 2009</t>
  </si>
  <si>
    <t xml:space="preserve">Wanted to like 'The Proposal' more than I did. Many entertaining bits, and I laughed a lot, but not much better than C+ or B- overall. </t>
  </si>
  <si>
    <t>Sat Jun 20 00:27:09 PDT 2009</t>
  </si>
  <si>
    <t>leesabxtches</t>
  </si>
  <si>
    <t>Stuck in Tokyo!!!  So much for getting home.</t>
  </si>
  <si>
    <t>Sat Jun 20 00:27:11 PDT 2009</t>
  </si>
  <si>
    <t>aliciahoneypark</t>
  </si>
  <si>
    <t xml:space="preserve">stupid parents took my food away 2 hours ago and now im STARVING. why, WHY </t>
  </si>
  <si>
    <t>Sat Jun 20 00:27:13 PDT 2009</t>
  </si>
  <si>
    <t>Good night guys, N wants to use the computer  See you tomorrow</t>
  </si>
  <si>
    <t>Sat Jun 20 00:27:17 PDT 2009</t>
  </si>
  <si>
    <t>@SummerBailey damnn  who wants to smoke?</t>
  </si>
  <si>
    <t>Sat Jun 20 00:27:18 PDT 2009</t>
  </si>
  <si>
    <t xml:space="preserve">@Jaczi i knw where cook street is. i jst hve no idea where to get boba is!. </t>
  </si>
  <si>
    <t>Sat Jun 20 00:27:19 PDT 2009</t>
  </si>
  <si>
    <t>iamCleubel</t>
  </si>
  <si>
    <t>@Lakeithea lol....I'm good....alittle tired...    lol</t>
  </si>
  <si>
    <t>Sat Jun 20 00:27:21 PDT 2009</t>
  </si>
  <si>
    <t>@EllabellCullen3 i know how that feels.  love yah.</t>
  </si>
  <si>
    <t>Sat Jun 20 00:27:22 PDT 2009</t>
  </si>
  <si>
    <t>lozz_25</t>
  </si>
  <si>
    <t>went down by six in netball grand final  oh well GO PANTHERS!</t>
  </si>
  <si>
    <t>Sat Jun 20 00:27:23 PDT 2009</t>
  </si>
  <si>
    <t xml:space="preserve">@breckland have thick head now </t>
  </si>
  <si>
    <t xml:space="preserve">WOW out of 11 out of 514 people are online on my MSN/AIM/Y!/SKYPE list..... where is everyone... usually there are at least 75 online... </t>
  </si>
  <si>
    <t>Sat Jun 20 00:27:25 PDT 2009</t>
  </si>
  <si>
    <t xml:space="preserve">Dear Lindsey, please don't oversleep. </t>
  </si>
  <si>
    <t>raymon93</t>
  </si>
  <si>
    <t xml:space="preserve">@redassyellabone ok ur welcome nd im srry bout wat i said </t>
  </si>
  <si>
    <t>Sat Jun 20 00:27:29 PDT 2009</t>
  </si>
  <si>
    <t xml:space="preserve">N'aime personne de Secret Story. IN want a new Cyril </t>
  </si>
  <si>
    <t>Sat Jun 20 00:27:37 PDT 2009</t>
  </si>
  <si>
    <t xml:space="preserve">Selena and Elane!!!! miss you so much </t>
  </si>
  <si>
    <t>Sat Jun 20 00:27:38 PDT 2009</t>
  </si>
  <si>
    <t>ClassyLivesOn</t>
  </si>
  <si>
    <t xml:space="preserve">Why wasn't I born in the 30's? *Sigh* I wish I knew Dean Martin </t>
  </si>
  <si>
    <t>Sat Jun 20 00:27:40 PDT 2009</t>
  </si>
  <si>
    <t>@jodienas I feel sorry for RPattz too. He has 0 privacy atm  I'd prob walk past him &amp;amp; then pass out from hyperventilating 2 min after ;)</t>
  </si>
  <si>
    <t>Sat Jun 20 00:27:43 PDT 2009</t>
  </si>
  <si>
    <t>pneumo22</t>
  </si>
  <si>
    <t>River 9, c, I bet 125, both of them think forever &amp;amp; fold. Guy on my left shows me QQ... I really should have led out on the flop  +183 tho</t>
  </si>
  <si>
    <t>Sat Jun 20 00:27:46 PDT 2009</t>
  </si>
  <si>
    <t xml:space="preserve">@nlnnet NEITHER, it's DEAD.  </t>
  </si>
  <si>
    <t>Sat Jun 20 00:27:47 PDT 2009</t>
  </si>
  <si>
    <t xml:space="preserve">@miligosa I'm in bed already. I really need to go to bed....  </t>
  </si>
  <si>
    <t>Sat Jun 20 00:27:48 PDT 2009</t>
  </si>
  <si>
    <t xml:space="preserve">About to rock the stage http://yfrog.com/5gqe2bj (via @jenxstudios) babe why so </t>
  </si>
  <si>
    <t>Sat Jun 20 00:27:50 PDT 2009</t>
  </si>
  <si>
    <t>My computer hates me  In other news, I'm in an African themed hotel in the middle of Wyoming. You'd have to see it for yourself.</t>
  </si>
  <si>
    <t>Sat Jun 20 00:27:52 PDT 2009</t>
  </si>
  <si>
    <t xml:space="preserve">@ChichiTjandra knp gjd?   </t>
  </si>
  <si>
    <t>Sat Jun 20 00:27:58 PDT 2009</t>
  </si>
  <si>
    <t xml:space="preserve">iPhone 3G S killed support for my FireWire AC Adapter that came with my 4th gen iPod. How sad </t>
  </si>
  <si>
    <t>Sat Jun 20 00:27:59 PDT 2009</t>
  </si>
  <si>
    <t>djoannahmarieee</t>
  </si>
  <si>
    <t>I miss @ohyesitsmarc. I dislike it when he leaves for such a long time to places with time differences  Counting down days.</t>
  </si>
  <si>
    <t>Sat Jun 20 00:28:03 PDT 2009</t>
  </si>
  <si>
    <t>thelastnameleft</t>
  </si>
  <si>
    <t xml:space="preserve">Could really do with not being woken up to a torrent of water cascading down my bedroom wall </t>
  </si>
  <si>
    <t>Sat Jun 20 00:28:11 PDT 2009</t>
  </si>
  <si>
    <t>unoGOSH</t>
  </si>
  <si>
    <t xml:space="preserve">That makes me feel even more sad </t>
  </si>
  <si>
    <t>Sat Jun 20 00:28:12 PDT 2009</t>
  </si>
  <si>
    <t>helsdom</t>
  </si>
  <si>
    <t xml:space="preserve">is not looking forward to dinner, dad's cooking. gluggy fried rice </t>
  </si>
  <si>
    <t>Sat Jun 20 00:28:19 PDT 2009</t>
  </si>
  <si>
    <t xml:space="preserve">Sick ... Again. Need to stay in bed. How I hate such weekends </t>
  </si>
  <si>
    <t>Sat Jun 20 00:28:22 PDT 2009</t>
  </si>
  <si>
    <t xml:space="preserve">I really wish I could just get a bomb ass massage right now </t>
  </si>
  <si>
    <t>Sat Jun 20 00:28:25 PDT 2009</t>
  </si>
  <si>
    <t xml:space="preserve">extremely bored, have done nothing all day,  hopefully tomorrow will be better </t>
  </si>
  <si>
    <t>Sat Jun 20 00:28:28 PDT 2009</t>
  </si>
  <si>
    <t>CaesarsPalace</t>
  </si>
  <si>
    <t>@dallasjunebug sorry Dallas -  daily giveaways start pretty soon though so hang in there.</t>
  </si>
  <si>
    <t>Sat Jun 20 00:28:32 PDT 2009</t>
  </si>
  <si>
    <t>kellzies</t>
  </si>
  <si>
    <t>I also had a horrible migraine the entire day.  ugh</t>
  </si>
  <si>
    <t>Sat Jun 20 00:28:34 PDT 2009</t>
  </si>
  <si>
    <t>@SusiM awww we went and they were sold out  yummm</t>
  </si>
  <si>
    <t>Sat Jun 20 00:28:42 PDT 2009</t>
  </si>
  <si>
    <t xml:space="preserve">@Yago32 so sorry to hear that </t>
  </si>
  <si>
    <t>Sat Jun 20 00:28:46 PDT 2009</t>
  </si>
  <si>
    <t xml:space="preserve">@Kelstena I really wish you weren't in the UK.  </t>
  </si>
  <si>
    <t xml:space="preserve">arghhhh mcfly today  no twitter all dayyy </t>
  </si>
  <si>
    <t>Sat Jun 20 00:28:52 PDT 2009</t>
  </si>
  <si>
    <t>@SaifSiddiqui it is the time fairy, she hates grownups  LOL</t>
  </si>
  <si>
    <t>Sat Jun 20 00:28:54 PDT 2009</t>
  </si>
  <si>
    <t>is still sleepy  but its the LAST day of training!</t>
  </si>
  <si>
    <t>Sat Jun 20 00:28:59 PDT 2009</t>
  </si>
  <si>
    <t xml:space="preserve">Missin him like crazy!!  2 days to go..... </t>
  </si>
  <si>
    <t>Sat Jun 20 00:29:02 PDT 2009</t>
  </si>
  <si>
    <t>Neostyle</t>
  </si>
  <si>
    <t xml:space="preserve">@dhewlett Yes, ain't it disappoiting - someone really must have been stoned when writing the script. </t>
  </si>
  <si>
    <t xml:space="preserve">Smokin alone in my apartment </t>
  </si>
  <si>
    <t>Sat Jun 20 00:29:08 PDT 2009</t>
  </si>
  <si>
    <t>MonicaLina</t>
  </si>
  <si>
    <t xml:space="preserve">Ahh!!! This song really makes me want Will! </t>
  </si>
  <si>
    <t>openbala</t>
  </si>
  <si>
    <t xml:space="preserve">loneliness ends in 2 days. and responsibility doubles. I was never good at responsibility </t>
  </si>
  <si>
    <t>Sat Jun 20 00:29:12 PDT 2009</t>
  </si>
  <si>
    <t>pengnicole</t>
  </si>
  <si>
    <t xml:space="preserve">vegas trip was too short </t>
  </si>
  <si>
    <t>Sat Jun 20 00:29:13 PDT 2009</t>
  </si>
  <si>
    <t>@maricarjagger I know !!! Oh I always thought I had nice skin  the dog and kids are also out to cover me in bruises ! Humph x</t>
  </si>
  <si>
    <t xml:space="preserve">@Lauradrh umm it was SOOO good- u MUST see it. and sooo weird i wish you were still best friends with her </t>
  </si>
  <si>
    <t>Sat Jun 20 00:29:16 PDT 2009</t>
  </si>
  <si>
    <t>supppshell</t>
  </si>
  <si>
    <t xml:space="preserve">@fearlys i miiiiiss you </t>
  </si>
  <si>
    <t>Sat Jun 20 00:29:18 PDT 2009</t>
  </si>
  <si>
    <t>@wealthy23 What's cute? Naw i can't sleep  Partied too much last nite had me sleepin all day lol</t>
  </si>
  <si>
    <t xml:space="preserve">@CTJL sorry i got a no from the manager...he said next time he can get you all in as long as its before midnight  sorry chris </t>
  </si>
  <si>
    <t>Sat Jun 20 00:29:23 PDT 2009</t>
  </si>
  <si>
    <t xml:space="preserve">I Cant Open My Mozilla Firefox  Eeeeeekkk </t>
  </si>
  <si>
    <t>Sat Jun 20 00:29:24 PDT 2009</t>
  </si>
  <si>
    <t xml:space="preserve">In the middle of the night somehow I just banged my right eye against the nightstand. Hurts soo bad. Will prolly have a black eye tom! </t>
  </si>
  <si>
    <t>Sat Jun 20 00:29:26 PDT 2009</t>
  </si>
  <si>
    <t xml:space="preserve">i hate having to go to sleep because i feel sick </t>
  </si>
  <si>
    <t>Sat Jun 20 00:29:30 PDT 2009</t>
  </si>
  <si>
    <t xml:space="preserve">@fcompany I don't think they would be able to skate after spending all the day manufacturing them </t>
  </si>
  <si>
    <t>Sat Jun 20 00:29:32 PDT 2009</t>
  </si>
  <si>
    <t>moonLUNX</t>
  </si>
  <si>
    <t xml:space="preserve">can't go out, cause it's raining. A LOT. </t>
  </si>
  <si>
    <t>Sat Jun 20 00:29:33 PDT 2009</t>
  </si>
  <si>
    <t>MoskyRock</t>
  </si>
  <si>
    <t>@MervLukeba hahaha. hilarious. i'm just about to go to sleep! sucks bein all the way on the other side of the world.  &amp;lt;3 ya Merv!!!</t>
  </si>
  <si>
    <t>Sat Jun 20 00:29:35 PDT 2009</t>
  </si>
  <si>
    <t>frizbee186</t>
  </si>
  <si>
    <t xml:space="preserve">the cd cover meme is gone </t>
  </si>
  <si>
    <t>Sat Jun 20 00:29:36 PDT 2009</t>
  </si>
  <si>
    <t xml:space="preserve">Ahhh crap... bike ride looks like it could be rained off </t>
  </si>
  <si>
    <t xml:space="preserve">I kind of wish I had my 360 right now. I think I'm too tired to play anything at this time though. </t>
  </si>
  <si>
    <t>Sat Jun 20 00:29:39 PDT 2009</t>
  </si>
  <si>
    <t>tragic_05</t>
  </si>
  <si>
    <t xml:space="preserve">Umm any one wanna come to Polaris?  Oh wait no one reads this </t>
  </si>
  <si>
    <t>Sat Jun 20 00:29:44 PDT 2009</t>
  </si>
  <si>
    <t>Aswana</t>
  </si>
  <si>
    <t xml:space="preserve">something wrong with 3g.com.bn server... couldn't access hence couldn't update... </t>
  </si>
  <si>
    <t>Sat Jun 20 00:29:48 PDT 2009</t>
  </si>
  <si>
    <t xml:space="preserve">@Asialyn damn that sounds sooo good. I just had taco bell </t>
  </si>
  <si>
    <t>Dodgers loose 5-4 against the Angels  (44-23 Record) CRAP!!!!</t>
  </si>
  <si>
    <t>Sat Jun 20 00:29:50 PDT 2009</t>
  </si>
  <si>
    <t xml:space="preserve">@pittkethley good morning. Have a great day snorkelling. I, on the other hand, will be doing the washing. </t>
  </si>
  <si>
    <t>Sat Jun 20 00:29:51 PDT 2009</t>
  </si>
  <si>
    <t>Idk anymore. But the doubt remains!  ~&amp;gt;/@Nj31\&amp;lt;~</t>
  </si>
  <si>
    <t>Sat Jun 20 00:29:54 PDT 2009</t>
  </si>
  <si>
    <t>Lee262</t>
  </si>
  <si>
    <t>Elliptical kicks my &amp;quot;bleep&amp;quot; every time! Should do marathon on that machine instead of RnR. Think it's time to ditch the Asics  OLD SUCKS</t>
  </si>
  <si>
    <t>Sat Jun 20 00:29:56 PDT 2009</t>
  </si>
  <si>
    <t>BreeMoni</t>
  </si>
  <si>
    <t xml:space="preserve">The club was hot!!! Like literally.. my perm is jacked </t>
  </si>
  <si>
    <t>Sat Jun 20 00:30:04 PDT 2009</t>
  </si>
  <si>
    <t xml:space="preserve">where's the Geography Book? can't find it </t>
  </si>
  <si>
    <t>Sat Jun 20 00:30:05 PDT 2009</t>
  </si>
  <si>
    <t>cmeintjes</t>
  </si>
  <si>
    <t>Sat Jun 20 00:30:07 PDT 2009</t>
  </si>
  <si>
    <t>flightfanchords</t>
  </si>
  <si>
    <t xml:space="preserve">sadly, the end of june release date was a rumor... but the second cd IS COMING!! ... eventually </t>
  </si>
  <si>
    <t xml:space="preserve">Got cricket this morning. I'm so tired and I've got a bad sore throat </t>
  </si>
  <si>
    <t xml:space="preserve">great, the window froze </t>
  </si>
  <si>
    <t>Sat Jun 20 00:30:08 PDT 2009</t>
  </si>
  <si>
    <t xml:space="preserve">what will i do now </t>
  </si>
  <si>
    <t xml:space="preserve">@dakidd_BReeZe Bday bash in ATL </t>
  </si>
  <si>
    <t>Sat Jun 20 00:30:14 PDT 2009</t>
  </si>
  <si>
    <t>heading to normandie for a BBQ. Tho looks like rain.  Made simple Lemon Tart, Vanilla Lover's &amp;amp; Cookie Monster cupcakes.</t>
  </si>
  <si>
    <t>Sat Jun 20 00:30:15 PDT 2009</t>
  </si>
  <si>
    <t>@irmayzing it's expensive  but i loved it. hmmm i think you can choose pa on your first PE day.</t>
  </si>
  <si>
    <t>Sat Jun 20 00:30:20 PDT 2009</t>
  </si>
  <si>
    <t>@WandaMoosejaw  Dang So sometime in 2008...  Still yucly and WTH? He's trying to hide his face?! They still don't look like a couple!</t>
  </si>
  <si>
    <t>Sat Jun 20 00:30:22 PDT 2009</t>
  </si>
  <si>
    <t xml:space="preserve">@BoomtownRecords they were soooo good in sydney. itd be so good if it wasall just a trick on us </t>
  </si>
  <si>
    <t>Sat Jun 20 00:30:24 PDT 2009</t>
  </si>
  <si>
    <t>kyliedevries</t>
  </si>
  <si>
    <t xml:space="preserve">Not feeling the best today, might have to cancel tonights parting </t>
  </si>
  <si>
    <t>Sat Jun 20 00:30:28 PDT 2009</t>
  </si>
  <si>
    <t>ttreadway1222</t>
  </si>
  <si>
    <t xml:space="preserve">@DaisyOfLove Love the idea wish I could...... </t>
  </si>
  <si>
    <t>Sat Jun 20 00:30:29 PDT 2009</t>
  </si>
  <si>
    <t xml:space="preserve">On my way to work. Let the day begin </t>
  </si>
  <si>
    <t>Sat Jun 20 00:30:30 PDT 2009</t>
  </si>
  <si>
    <t xml:space="preserve">@NarelleKylie dont you start whinging I have to go to work in half an hour </t>
  </si>
  <si>
    <t>Sat Jun 20 00:30:35 PDT 2009</t>
  </si>
  <si>
    <t xml:space="preserve">so bored. I still hate school. my class starts on tuesday. </t>
  </si>
  <si>
    <t>Sat Jun 20 00:30:38 PDT 2009</t>
  </si>
  <si>
    <t>Now I want some imo's pizza.. but we can't find one open  again</t>
  </si>
  <si>
    <t>Sat Jun 20 00:30:39 PDT 2009</t>
  </si>
  <si>
    <t>msJACKiEbaybeh</t>
  </si>
  <si>
    <t xml:space="preserve">&amp;amp; it just hit me, cause i aint been updating! lmaoo. daam. </t>
  </si>
  <si>
    <t>Sat Jun 20 00:30:44 PDT 2009</t>
  </si>
  <si>
    <t xml:space="preserve">step and attack this morning...losing the enthusiasm </t>
  </si>
  <si>
    <t>Sat Jun 20 00:30:46 PDT 2009</t>
  </si>
  <si>
    <t>concretegirl16</t>
  </si>
  <si>
    <t xml:space="preserve">i always end up as the baby and not the loved one . </t>
  </si>
  <si>
    <t>Sat Jun 20 00:30:50 PDT 2009</t>
  </si>
  <si>
    <t>saracraun</t>
  </si>
  <si>
    <t xml:space="preserve">I think I slept away the possibility of sleep last week when I slept ALL DAY/EVERY DAY - can't get to sleep/stay asleep now </t>
  </si>
  <si>
    <t>Sat Jun 20 00:30:49 PDT 2009</t>
  </si>
  <si>
    <t xml:space="preserve">my boy had caught, get well soon,dear.. Sorry,i cant meet u today.. </t>
  </si>
  <si>
    <t xml:space="preserve">I still hope you are here though I'm already used to my life without you, baby. </t>
  </si>
  <si>
    <t>Sat Jun 20 00:30:52 PDT 2009</t>
  </si>
  <si>
    <t>@caronlindsayf1 I'm hoping my beloved black/silver arrows might pull off something special. But hope is about all I've got.  #maxout #f1</t>
  </si>
  <si>
    <t>Sat Jun 20 00:30:58 PDT 2009</t>
  </si>
  <si>
    <t xml:space="preserve">Packing up to go home </t>
  </si>
  <si>
    <t>Sat Jun 20 00:31:00 PDT 2009</t>
  </si>
  <si>
    <t>Ryan_elizabeth1</t>
  </si>
  <si>
    <t xml:space="preserve">looking at pictures from the last month of school and missing 67/69 Pinehurst a lot... it hurts to even look at pictures </t>
  </si>
  <si>
    <t>Sat Jun 20 00:31:04 PDT 2009</t>
  </si>
  <si>
    <t xml:space="preserve">Omg, what if he's DEAD?! Ugh, I can't be thinking like this. Stop, kiara, stop </t>
  </si>
  <si>
    <t>carsalesnetwork</t>
  </si>
  <si>
    <t xml:space="preserve">S is good for easy 260 ok the autobahn but rain and traffic meant our 300km/h run in Turbo had to be aborted </t>
  </si>
  <si>
    <t>Sat Jun 20 00:31:05 PDT 2009</t>
  </si>
  <si>
    <t>ChristinasBeer</t>
  </si>
  <si>
    <t xml:space="preserve"> i need a bodyguard. i cant go anywhere without someone trying to sing or sell themselves to me. sigh. </t>
  </si>
  <si>
    <t>Sat Jun 20 00:31:08 PDT 2009</t>
  </si>
  <si>
    <t>Nyobi_Dha_Bella</t>
  </si>
  <si>
    <t>CANNOT GET ANY SLEEP  THINKIN BOUT A COUPLE OF THINGSSSS</t>
  </si>
  <si>
    <t>Sat Jun 20 00:31:10 PDT 2009</t>
  </si>
  <si>
    <t>XxEmilayahxX</t>
  </si>
  <si>
    <t xml:space="preserve">Cant sleep and it fucking sucks!! </t>
  </si>
  <si>
    <t>Sat Jun 20 00:31:13 PDT 2009</t>
  </si>
  <si>
    <t>maximeverhagen</t>
  </si>
  <si>
    <t>@AIRVD @Ammy @tonneke Gesnapt  was nicotinekauwgom</t>
  </si>
  <si>
    <t>Sat Jun 20 00:31:17 PDT 2009</t>
  </si>
  <si>
    <t>Just got home! Bye ron, eric, jan &amp;amp; dylan!!  had a great time with u guys! I'll wait for next yr hope our plan will push thru!</t>
  </si>
  <si>
    <t>Sat Jun 20 00:31:18 PDT 2009</t>
  </si>
  <si>
    <t xml:space="preserve">Seriously I need to revise today! This week is going to be so busy! </t>
  </si>
  <si>
    <t>Sat Jun 20 00:31:19 PDT 2009</t>
  </si>
  <si>
    <t>BassJunkie</t>
  </si>
  <si>
    <t xml:space="preserve">Working on a weekend again.....yeah ?!?  </t>
  </si>
  <si>
    <t>Sat Jun 20 00:31:21 PDT 2009</t>
  </si>
  <si>
    <t>Im still NOT home  im soo tired and sleepy.</t>
  </si>
  <si>
    <t>nathan_roe</t>
  </si>
  <si>
    <t xml:space="preserve"> why do you have to be so mean?</t>
  </si>
  <si>
    <t>Sat Jun 20 00:31:22 PDT 2009</t>
  </si>
  <si>
    <t xml:space="preserve">i need to get some shut eye </t>
  </si>
  <si>
    <t>Sat Jun 20 00:31:23 PDT 2009</t>
  </si>
  <si>
    <t xml:space="preserve">Sager 5760 artifacting. Need to clean it out. Tempted to install a 500gb HD, as well. Not looking forward to the resulting XP reinstall </t>
  </si>
  <si>
    <t>Sat Jun 20 00:31:24 PDT 2009</t>
  </si>
  <si>
    <t>yogiflower</t>
  </si>
  <si>
    <t xml:space="preserve">not happy about missing practice tomorrow because i'll be stuck working indoors for the entire day </t>
  </si>
  <si>
    <t>Sat Jun 20 00:31:25 PDT 2009</t>
  </si>
  <si>
    <t xml:space="preserve">has a LOT of her mind right now  </t>
  </si>
  <si>
    <t>Sat Jun 20 00:31:26 PDT 2009</t>
  </si>
  <si>
    <t>Killer_Hobo_Luv</t>
  </si>
  <si>
    <t xml:space="preserve">Omigosh its so hot in this house </t>
  </si>
  <si>
    <t>Sat Jun 20 00:31:30 PDT 2009</t>
  </si>
  <si>
    <t xml:space="preserve">i had a dream last night and i went to london.. only if it was true </t>
  </si>
  <si>
    <t>Sat Jun 20 00:31:35 PDT 2009</t>
  </si>
  <si>
    <t xml:space="preserve">SUPER sad about ines leaving </t>
  </si>
  <si>
    <t>Sat Jun 20 00:31:36 PDT 2009</t>
  </si>
  <si>
    <t xml:space="preserve">hates these damn cravings and feels guilty for taking a bite of the blackforest cake in front of her </t>
  </si>
  <si>
    <t>Sat Jun 20 00:31:37 PDT 2009</t>
  </si>
  <si>
    <t>@elitaste I'm all over it once I get back from work. My internet was down this morning  wanted to listen on my bus journey.</t>
  </si>
  <si>
    <t xml:space="preserve">I miss my boyfriend really really really bad! It's been soooo long! </t>
  </si>
  <si>
    <t>Sat Jun 20 00:31:39 PDT 2009</t>
  </si>
  <si>
    <t xml:space="preserve">@AcidInk eep its awesome! and he hurt demi  but i cant wait to read the rest of this! </t>
  </si>
  <si>
    <t>Sat Jun 20 00:31:44 PDT 2009</t>
  </si>
  <si>
    <t xml:space="preserve">@McCoyDigital noooooooo! Could never get into the new ones ( ok anything other than the original series) </t>
  </si>
  <si>
    <t>Sat Jun 20 00:31:46 PDT 2009</t>
  </si>
  <si>
    <t>kupkakeinator</t>
  </si>
  <si>
    <t xml:space="preserve">Mrs. K just googled me and scarily my twitter bio came up as the first result. How on earth did that happen? - don't remember being asked </t>
  </si>
  <si>
    <t>Sat Jun 20 00:31:51 PDT 2009</t>
  </si>
  <si>
    <t>adelaidelucy</t>
  </si>
  <si>
    <t xml:space="preserve">Er visit till 3am. Love the night life </t>
  </si>
  <si>
    <t>Sat Jun 20 00:31:54 PDT 2009</t>
  </si>
  <si>
    <t xml:space="preserve">@zobi09 why </t>
  </si>
  <si>
    <t>Sat Jun 20 00:31:55 PDT 2009</t>
  </si>
  <si>
    <t>missAnnabelx</t>
  </si>
  <si>
    <t xml:space="preserve">@DAChesterFrench yep </t>
  </si>
  <si>
    <t>Sat Jun 20 00:31:57 PDT 2009</t>
  </si>
  <si>
    <t>@FormulaG2 Listening to music &amp;amp; waiting on my daddy to bring me my freakin sprite!  You?</t>
  </si>
  <si>
    <t>Sat Jun 20 00:31:59 PDT 2009</t>
  </si>
  <si>
    <t xml:space="preserve">its been a while since i've fallen asleep beside him &amp;lt;--- i miss this </t>
  </si>
  <si>
    <t>Sat Jun 20 00:32:03 PDT 2009</t>
  </si>
  <si>
    <t>LikeAkup</t>
  </si>
  <si>
    <t xml:space="preserve">@NikkiHami08 wish you were here 2!!! </t>
  </si>
  <si>
    <t>Sat Jun 20 00:32:05 PDT 2009</t>
  </si>
  <si>
    <t>MaximeVerhagen_</t>
  </si>
  <si>
    <t>&amp;amp;AIRVD &amp;amp;Ammy &amp;amp;tonneke Gesnapt  was nicotinekauwgom</t>
  </si>
  <si>
    <t>Sat Jun 20 00:32:07 PDT 2009</t>
  </si>
  <si>
    <t xml:space="preserve">only been a day but it sucked waking up alone this morning, missing @missclaire rather a lot </t>
  </si>
  <si>
    <t>Sat Jun 20 00:32:10 PDT 2009</t>
  </si>
  <si>
    <t>Its times like these that i really miss my cuddle buddy  other pillows just don't measure up. You know my every curve...</t>
  </si>
  <si>
    <t>Sat Jun 20 00:32:11 PDT 2009</t>
  </si>
  <si>
    <t xml:space="preserve">Just got a flat tire. Waiting for AAA. </t>
  </si>
  <si>
    <t>Sat Jun 20 00:32:15 PDT 2009</t>
  </si>
  <si>
    <t>gucci_af1</t>
  </si>
  <si>
    <t xml:space="preserve">nothing to do on saturday nite </t>
  </si>
  <si>
    <t>Sat Jun 20 00:32:18 PDT 2009</t>
  </si>
  <si>
    <t>tybroderick</t>
  </si>
  <si>
    <t xml:space="preserve">Haha I know... But I'm sorry </t>
  </si>
  <si>
    <t xml:space="preserve">#Numbers on the Mac really is pants ! 16k rows from a text file to a graph please without crashing. Excel does it with ease why not you? </t>
  </si>
  <si>
    <t>Sat Jun 20 00:32:21 PDT 2009</t>
  </si>
  <si>
    <t xml:space="preserve"> over it</t>
  </si>
  <si>
    <t xml:space="preserve">:O we're not eating sushi for dinnnaarr </t>
  </si>
  <si>
    <t>Sat Jun 20 00:32:24 PDT 2009</t>
  </si>
  <si>
    <t xml:space="preserve">Crap! I need a version of &amp;quot;Before the Storm&amp;quot;. Itunes ain't got it. </t>
  </si>
  <si>
    <t>Sat Jun 20 00:32:27 PDT 2009</t>
  </si>
  <si>
    <t xml:space="preserve">Catherine leaves in four hours. My roommate situation is like survivor. It's only me and Jake left. </t>
  </si>
  <si>
    <t>Sat Jun 20 00:32:30 PDT 2009</t>
  </si>
  <si>
    <t>Jesica357</t>
  </si>
  <si>
    <t xml:space="preserve">I hate headaches! </t>
  </si>
  <si>
    <t>hiqqups</t>
  </si>
  <si>
    <t>@joannhoho  yes, yes i did  i also cried at some other parts but i forgot which</t>
  </si>
  <si>
    <t>Sat Jun 20 00:32:31 PDT 2009</t>
  </si>
  <si>
    <t>GuidePL</t>
  </si>
  <si>
    <t xml:space="preserve">Gay fiesta in the Motz street in Berlin! Today and tomorrow! And I have to work </t>
  </si>
  <si>
    <t>Sat Jun 20 00:32:34 PDT 2009</t>
  </si>
  <si>
    <t xml:space="preserve">@ work til 6 </t>
  </si>
  <si>
    <t xml:space="preserve">Just met up with @devilsleftnut @dennismons @philomenexxx, cuz they were on the same train. But they're going to Sonisphere, I'm not! </t>
  </si>
  <si>
    <t>Sat Jun 20 00:32:38 PDT 2009</t>
  </si>
  <si>
    <t xml:space="preserve">@mikegentile hahah aww. Do you scream during movies? </t>
  </si>
  <si>
    <t>Sat Jun 20 00:32:39 PDT 2009</t>
  </si>
  <si>
    <t xml:space="preserve">@millisami @esparsha I watched only 2 #democracyvideo nepal n UAE. wot does UAE #democracyvideo mean </t>
  </si>
  <si>
    <t>Sat Jun 20 00:32:54 PDT 2009</t>
  </si>
  <si>
    <t>faran08</t>
  </si>
  <si>
    <t xml:space="preserve">I am hurt ! </t>
  </si>
  <si>
    <t>Sat Jun 20 00:32:55 PDT 2009</t>
  </si>
  <si>
    <t xml:space="preserve">A weekend full of events. But the weather is bad... </t>
  </si>
  <si>
    <t>Sat Jun 20 00:32:56 PDT 2009</t>
  </si>
  <si>
    <t>freaken exhausted!! gona sleep now.. work at 10  boo.</t>
  </si>
  <si>
    <t>Sat Jun 20 00:32:57 PDT 2009</t>
  </si>
  <si>
    <t xml:space="preserve">THERE'S no flames anymore! How can there be no flames? </t>
  </si>
  <si>
    <t>Sat Jun 20 00:32:58 PDT 2009</t>
  </si>
  <si>
    <t>erinnaserafina</t>
  </si>
  <si>
    <t xml:space="preserve">is watching TV now.maybe going out later...but,don't fell like it...... </t>
  </si>
  <si>
    <t>clarebillington</t>
  </si>
  <si>
    <t>good night last night, feel a bit sick this morning though  spain later, adios twitter for two weeks  xxx</t>
  </si>
  <si>
    <t xml:space="preserve">@tashadolla That's not helping much </t>
  </si>
  <si>
    <t>Sat Jun 20 00:32:59 PDT 2009</t>
  </si>
  <si>
    <t xml:space="preserve">:o( where is fanlock at???????????? i miss him  twitter is so lonely without him.............................................sigh </t>
  </si>
  <si>
    <t>Sat Jun 20 00:33:00 PDT 2009</t>
  </si>
  <si>
    <t xml:space="preserve">@orimental you know, that was a close second but idk it didnt fit for me </t>
  </si>
  <si>
    <t>Sat Jun 20 00:33:01 PDT 2009</t>
  </si>
  <si>
    <t xml:space="preserve">@NKSuseDHTweep I see that probably because everyone was asking him about it....I feel bad for him whatever happened </t>
  </si>
  <si>
    <t>@Joshuascool No not online  People I usually talk to on MSN is not online. SIGH!</t>
  </si>
  <si>
    <t>Sat Jun 20 00:33:04 PDT 2009</t>
  </si>
  <si>
    <t>@wolfcraaft you're the only twitter friend I have online right now... And I need snuggles. I'm tired and have tummy pains  ... Hold me!</t>
  </si>
  <si>
    <t>Sat Jun 20 00:33:05 PDT 2009</t>
  </si>
  <si>
    <t>needs a manicure! getting ready for work  at least i get to wear my new dress!</t>
  </si>
  <si>
    <t>Sat Jun 20 00:33:06 PDT 2009</t>
  </si>
  <si>
    <t>loren_ferro</t>
  </si>
  <si>
    <t xml:space="preserve">I want to be in my beddddd </t>
  </si>
  <si>
    <t>Sat Jun 20 00:33:07 PDT 2009</t>
  </si>
  <si>
    <t xml:space="preserve">Boooo work. Booooo. I don't wanna go </t>
  </si>
  <si>
    <t>Sat Jun 20 00:33:12 PDT 2009</t>
  </si>
  <si>
    <t>divobaritono</t>
  </si>
  <si>
    <t>Can't get to sleep  I think I have sleep cycle issues...</t>
  </si>
  <si>
    <t>Sat Jun 20 00:33:13 PDT 2009</t>
  </si>
  <si>
    <t xml:space="preserve">Twittering! lmao, you're so lucky u have cable in cuba all we have is um 2 channels </t>
  </si>
  <si>
    <t>Sat Jun 20 00:33:14 PDT 2009</t>
  </si>
  <si>
    <t>Lizzy_8</t>
  </si>
  <si>
    <t>Sat Jun 20 00:33:19 PDT 2009</t>
  </si>
  <si>
    <t xml:space="preserve">Yea buddy rollin like a big shot! Chillin with my homies..hungry </t>
  </si>
  <si>
    <t>Sat Jun 20 00:33:23 PDT 2009</t>
  </si>
  <si>
    <t xml:space="preserve">Ugh!!! I HoPe My Eye Get's Better SooN!! SpiDeR BiTeS AreN't Pleasant!! </t>
  </si>
  <si>
    <t>Sat Jun 20 00:33:24 PDT 2009</t>
  </si>
  <si>
    <t>hellokrista</t>
  </si>
  <si>
    <t>@Maritzaaaa in august  i'm so bummed! i want a reason to go up sooner!</t>
  </si>
  <si>
    <t>Sat Jun 20 00:33:28 PDT 2009</t>
  </si>
  <si>
    <t>My poor grandpa, i can't believe he dropped a tv on his foot  i'm gonna sit up with him tonight</t>
  </si>
  <si>
    <t>Sat Jun 20 00:33:29 PDT 2009</t>
  </si>
  <si>
    <t xml:space="preserve">Ok, off to the shops... I want to go to Sherwood forest tonight </t>
  </si>
  <si>
    <t xml:space="preserve">@forfourmonths_ UNO stacko haha. I have that.. but then someone stole it when I was in gradeschool. </t>
  </si>
  <si>
    <t>Sat Jun 20 00:33:30 PDT 2009</t>
  </si>
  <si>
    <t>Chainzaw30</t>
  </si>
  <si>
    <t xml:space="preserve">Went from fun to shit in the matter of minutes how gay wish i had my keys </t>
  </si>
  <si>
    <t>Sat Jun 20 00:33:32 PDT 2009</t>
  </si>
  <si>
    <t xml:space="preserve">@bestieblondie7 im sorry lady i totally passed out after laundry all day and late dinner </t>
  </si>
  <si>
    <t>Sat Jun 20 00:33:33 PDT 2009</t>
  </si>
  <si>
    <t xml:space="preserve">@jeremypiven show yourself! go to swingers on beverly and ill buy you a cupcake. </t>
  </si>
  <si>
    <t>Sat Jun 20 00:33:36 PDT 2009</t>
  </si>
  <si>
    <t>laurrrajayne</t>
  </si>
  <si>
    <t>i'm tired   frozen yogurt with little white chocolate chips = yum. i need tea.</t>
  </si>
  <si>
    <t>Sat Jun 20 00:33:40 PDT 2009</t>
  </si>
  <si>
    <t>Chewysgoska</t>
  </si>
  <si>
    <t xml:space="preserve">My xbox got the red rings of death after being on for two minutes </t>
  </si>
  <si>
    <t>Sat Jun 20 00:33:41 PDT 2009</t>
  </si>
  <si>
    <t>nikkigenevieve</t>
  </si>
  <si>
    <t>But still has her massive head ache hahaa wait its so not funny  'sighs'</t>
  </si>
  <si>
    <t>Sat Jun 20 00:33:42 PDT 2009</t>
  </si>
  <si>
    <t>Getting even more sick  damn.. I'm now addicted to Tylenol..</t>
  </si>
  <si>
    <t>gotta_luv_kake</t>
  </si>
  <si>
    <t>Having nightmares from calebs stories ... And now its thunder and lightning ... Oh Yay  [I love Kabub]</t>
  </si>
  <si>
    <t>Sat Jun 20 00:33:43 PDT 2009</t>
  </si>
  <si>
    <t xml:space="preserve">@naughtymeg I am too young </t>
  </si>
  <si>
    <t xml:space="preserve">What hurts the most is being so close ... and watching u walk away </t>
  </si>
  <si>
    <t>Sat Jun 20 00:33:45 PDT 2009</t>
  </si>
  <si>
    <t>GSF_Grrrl</t>
  </si>
  <si>
    <t>is totally buzzin'... and I have to work to tomorrow  Boo...</t>
  </si>
  <si>
    <t>Sat Jun 20 00:33:47 PDT 2009</t>
  </si>
  <si>
    <t>vickyras</t>
  </si>
  <si>
    <t xml:space="preserve">Woke up to the sound of 'Booty Music' playing on my iPod. Hmmm, indicative of what's come? Still don't have an idea where I can watch F1. </t>
  </si>
  <si>
    <t>Sat Jun 20 00:33:48 PDT 2009</t>
  </si>
  <si>
    <t xml:space="preserve">just got back from disneyland, tired &amp;amp; missing diep SO DAMN MUCH </t>
  </si>
  <si>
    <t>Sat Jun 20 00:33:49 PDT 2009</t>
  </si>
  <si>
    <t>@damarisens Yea  night was still fantastic though!</t>
  </si>
  <si>
    <t>hafidzi92</t>
  </si>
  <si>
    <t xml:space="preserve">wanted to watch Diana Danielle on TV but was vetoed by Mom </t>
  </si>
  <si>
    <t>Sat Jun 20 00:33:53 PDT 2009</t>
  </si>
  <si>
    <t xml:space="preserve">@gearhedd1 hear hear to that! Paul hides my favourites. </t>
  </si>
  <si>
    <t>Sat Jun 20 00:33:58 PDT 2009</t>
  </si>
  <si>
    <t xml:space="preserve">@MsUndeniablyFly  i have a lil sleepin disorder myself </t>
  </si>
  <si>
    <t>Sat Jun 20 00:34:02 PDT 2009</t>
  </si>
  <si>
    <t>Got cricket today, bad weather  cloudy and cold + early</t>
  </si>
  <si>
    <t>redlips86</t>
  </si>
  <si>
    <t>Sat Jun 20 00:34:04 PDT 2009</t>
  </si>
  <si>
    <t xml:space="preserve">miserable. sick as hell </t>
  </si>
  <si>
    <t>Sat Jun 20 00:34:06 PDT 2009</t>
  </si>
  <si>
    <t xml:space="preserve">Ah client's poxy VPN failed again </t>
  </si>
  <si>
    <t>Sat Jun 20 00:34:07 PDT 2009</t>
  </si>
  <si>
    <t>timmy2005</t>
  </si>
  <si>
    <t xml:space="preserve">ugggggh! really power outtages and shit? FML... to the max. </t>
  </si>
  <si>
    <t>Sat Jun 20 00:34:08 PDT 2009</t>
  </si>
  <si>
    <t>Hmm, interesting | visiting grandparents tomorrow | behind on bb  | hearts you all | this | *fingers crossed* | thirsty | so sleepy</t>
  </si>
  <si>
    <t>wtf!!! @tivon smh.  off the 7-11 you coulda offered me half!!!!</t>
  </si>
  <si>
    <t>whambam23</t>
  </si>
  <si>
    <t xml:space="preserve">up late with my puppy. she is sick </t>
  </si>
  <si>
    <t>Sat Jun 20 00:34:09 PDT 2009</t>
  </si>
  <si>
    <t xml:space="preserve">@shesLBoogie oh, u saw me?  why didn't you say hi? </t>
  </si>
  <si>
    <t>Sat Jun 20 00:34:10 PDT 2009</t>
  </si>
  <si>
    <t>paintedpaul</t>
  </si>
  <si>
    <t>A sea of lights to a persons end.  http://twitpic.com/7vu6a</t>
  </si>
  <si>
    <t xml:space="preserve">farrrrk not gonna make it home in timeeeeeeee </t>
  </si>
  <si>
    <t>Sat Jun 20 00:34:15 PDT 2009</t>
  </si>
  <si>
    <t>cab_car23</t>
  </si>
  <si>
    <t>@ryan_cabrera ryan come to texas boy! i might not make it through the summer without a show  u in san antonio would totally make my LIFE!</t>
  </si>
  <si>
    <t>Sat Jun 20 00:34:18 PDT 2009</t>
  </si>
  <si>
    <t>Ahh! Serenity movie from the library is too scratched to play properly &amp;amp; keeps skipping.  Guess this is a sign that I should go to bed...</t>
  </si>
  <si>
    <t>EmmaWhettall</t>
  </si>
  <si>
    <t xml:space="preserve">Going on a 2 day hike - o joy </t>
  </si>
  <si>
    <t>SiMpLeE_ThaBEst</t>
  </si>
  <si>
    <t>@leticia1124 ill try! hope 4 thee best sis .... u dnt even wanna no the thoughts thats going threw my head! ill leave it up 2 GOD  ily</t>
  </si>
  <si>
    <t>Sat Jun 20 00:34:19 PDT 2009</t>
  </si>
  <si>
    <t xml:space="preserve">@emitinpink awwww ok do u wanna talk about it on myspace? or not talk about it at all? ive had those days  im sorry i love u though! &amp;lt;3 </t>
  </si>
  <si>
    <t>Sat Jun 20 00:34:29 PDT 2009</t>
  </si>
  <si>
    <t>mibson</t>
  </si>
  <si>
    <t xml:space="preserve">In the vip taking shots of voss H2o$ club is rediculous.. Ppl are gonna flat back each other raw tonight smh </t>
  </si>
  <si>
    <t>Sat Jun 20 00:34:31 PDT 2009</t>
  </si>
  <si>
    <t xml:space="preserve">What for dinner, was going to be Green Curry Chicken.. no curry paste, no chicken LOL will have too put the thinking cap on again </t>
  </si>
  <si>
    <t>Sat Jun 20 00:34:38 PDT 2009</t>
  </si>
  <si>
    <t>EEEEEEK OMG just killed this really big bug with like a bajillion legs  sleeping is going to be difficult tonight</t>
  </si>
  <si>
    <t>Sat Jun 20 00:34:39 PDT 2009</t>
  </si>
  <si>
    <t>angfitz</t>
  </si>
  <si>
    <t xml:space="preserve">Feeling down, must be the awful weather </t>
  </si>
  <si>
    <t>Sat Jun 20 00:34:41 PDT 2009</t>
  </si>
  <si>
    <t>NDCastaneda</t>
  </si>
  <si>
    <t xml:space="preserve">@AimeeG18 i miss getting SU shipments that big!!! </t>
  </si>
  <si>
    <t>Sat Jun 20 00:34:43 PDT 2009</t>
  </si>
  <si>
    <t>girlripley</t>
  </si>
  <si>
    <t xml:space="preserve">@IamSpectacular i'm asian, does that mean i can't say GNR? </t>
  </si>
  <si>
    <t>Sat Jun 20 00:34:45 PDT 2009</t>
  </si>
  <si>
    <t>marlon1992</t>
  </si>
  <si>
    <t xml:space="preserve">good afternoon..! so bored in here.. </t>
  </si>
  <si>
    <t>Sat Jun 20 00:34:47 PDT 2009</t>
  </si>
  <si>
    <t xml:space="preserve">So tired, but have to work </t>
  </si>
  <si>
    <t>Sat Jun 20 00:34:51 PDT 2009</t>
  </si>
  <si>
    <t>@velvetsarah Oh I wish you were coming  Just finishing off the chicken satays</t>
  </si>
  <si>
    <t>Sat Jun 20 00:34:57 PDT 2009</t>
  </si>
  <si>
    <t xml:space="preserve">Watching The Great Debaters...she fell asleep on me </t>
  </si>
  <si>
    <t xml:space="preserve">@KristineDulay We ended up not seeing the movie. Stacy needs to wake up early in the morning. </t>
  </si>
  <si>
    <t>Sat Jun 20 00:35:00 PDT 2009</t>
  </si>
  <si>
    <t xml:space="preserve">I thought I cancelled it </t>
  </si>
  <si>
    <t>Sat Jun 20 00:35:03 PDT 2009</t>
  </si>
  <si>
    <t>samdejong</t>
  </si>
  <si>
    <t xml:space="preserve">London &amp;gt; Washington &amp;gt; Virginia Beach.... Goodbye londontown </t>
  </si>
  <si>
    <t>Sat Jun 20 00:35:04 PDT 2009</t>
  </si>
  <si>
    <t xml:space="preserve">I suck at life .. I failed at our popcorn race  </t>
  </si>
  <si>
    <t>Sat Jun 20 00:35:06 PDT 2009</t>
  </si>
  <si>
    <t xml:space="preserve">I am officially OLD. </t>
  </si>
  <si>
    <t>Sat Jun 20 00:35:08 PDT 2009</t>
  </si>
  <si>
    <t xml:space="preserve">finished my hair :| it looks crap. stupid weather made it all fuzzyyy. it wont de fuz! </t>
  </si>
  <si>
    <t>Sat Jun 20 00:35:12 PDT 2009</t>
  </si>
  <si>
    <t>glas_smaragaide</t>
  </si>
  <si>
    <t xml:space="preserve">@DanRadcliffe22 How was the 20/20 match? very jealous of you &amp;amp; Tom. Cricket isn't very popular here in the states. </t>
  </si>
  <si>
    <t xml:space="preserve">@VelvetElvis22 kind of embarrassing and it draws attention from sleazy old dudes </t>
  </si>
  <si>
    <t>Sat Jun 20 00:35:15 PDT 2009</t>
  </si>
  <si>
    <t>imstuckhere</t>
  </si>
  <si>
    <t xml:space="preserve">Almost out of Jager </t>
  </si>
  <si>
    <t>Sat Jun 20 00:35:18 PDT 2009</t>
  </si>
  <si>
    <t>lukaMommy</t>
  </si>
  <si>
    <t xml:space="preserve">All this negativity abt the economy is not doing anybody any good. </t>
  </si>
  <si>
    <t>darpok</t>
  </si>
  <si>
    <t xml:space="preserve">preparing to book in tonight for live firing tml. yeah i'm waiting for that girl from ipanema to reply. </t>
  </si>
  <si>
    <t xml:space="preserve">@ryr922 :O once again. mean :| </t>
  </si>
  <si>
    <t>Sat Jun 20 00:35:19 PDT 2009</t>
  </si>
  <si>
    <t>rave019</t>
  </si>
  <si>
    <t>Now I know 6 different ways to screw up UI update in Savanna and zero way to do it right  What a progress</t>
  </si>
  <si>
    <t xml:space="preserve">@DJ_QUAKE awww </t>
  </si>
  <si>
    <t>Sat Jun 20 00:35:24 PDT 2009</t>
  </si>
  <si>
    <t>gapeach112</t>
  </si>
  <si>
    <t xml:space="preserve">@JustinMGaston wat about miley </t>
  </si>
  <si>
    <t>Sat Jun 20 00:35:27 PDT 2009</t>
  </si>
  <si>
    <t>Chest &amp;amp; throat killing me  soo tired probably dose in a lil bit. So goodnight early</t>
  </si>
  <si>
    <t>Sat Jun 20 00:35:30 PDT 2009</t>
  </si>
  <si>
    <t>@Nessie_Cullen4 Yeah. Evil !  I know.</t>
  </si>
  <si>
    <t>Sat Jun 20 00:35:34 PDT 2009</t>
  </si>
  <si>
    <t xml:space="preserve">now i must go to sleep soon b/c i have to work on a saturday morning </t>
  </si>
  <si>
    <t>Sat Jun 20 00:35:35 PDT 2009</t>
  </si>
  <si>
    <t>@KatieFforde don't think you're following me  can't wait to lay in the sun with katie Fford...nothing better in the summer x</t>
  </si>
  <si>
    <t>@iggybolisay me too.  very inspiring subject. But first, I need a job.. HAHAHAHA</t>
  </si>
  <si>
    <t>Sat Jun 20 00:35:37 PDT 2009</t>
  </si>
  <si>
    <t xml:space="preserve"> just had potato bake leak all over my shirt.. had to change </t>
  </si>
  <si>
    <t>Sat Jun 20 00:35:40 PDT 2009</t>
  </si>
  <si>
    <t xml:space="preserve">:[ uh oh. . .i feeel a headache building up. </t>
  </si>
  <si>
    <t>Sat Jun 20 00:35:41 PDT 2009</t>
  </si>
  <si>
    <t>JohnnysLife</t>
  </si>
  <si>
    <t xml:space="preserve">Just getting off the computer, about to play some xbox 360 with my cousin. I can't sleep. Can't believe I slept in late today </t>
  </si>
  <si>
    <t>Sat Jun 20 00:35:46 PDT 2009</t>
  </si>
  <si>
    <t xml:space="preserve">Wish I wasn't alone at Dandee Donuts. All that's in this place is couples I'm the only solo person at the bar </t>
  </si>
  <si>
    <t>Sat Jun 20 00:35:47 PDT 2009</t>
  </si>
  <si>
    <t xml:space="preserve">@gregorytanyt 'Twas good. Ay, so stew and pie can postpone to Monday? You never reply my sms </t>
  </si>
  <si>
    <t>Sat Jun 20 00:35:48 PDT 2009</t>
  </si>
  <si>
    <t>Wings bar.... No good n still hungry...  http://schmap.me/qeunks</t>
  </si>
  <si>
    <t>Sat Jun 20 00:35:49 PDT 2009</t>
  </si>
  <si>
    <t>Bored bored bored... and really cold!  wants to go to the movies and see Terminator again!! Sam Worthington *drool</t>
  </si>
  <si>
    <t>Sat Jun 20 00:35:51 PDT 2009</t>
  </si>
  <si>
    <t xml:space="preserve">@stephenfry You think you've got it hard? Think of the poor Dev team </t>
  </si>
  <si>
    <t>Sat Jun 20 00:35:56 PDT 2009</t>
  </si>
  <si>
    <t>JoeMcLovato</t>
  </si>
  <si>
    <t xml:space="preserve">@mileycyrus my dream [You write in my twitter] never comme true </t>
  </si>
  <si>
    <t>Sat Jun 20 00:35:57 PDT 2009</t>
  </si>
  <si>
    <t>BillieClaire</t>
  </si>
  <si>
    <t xml:space="preserve">I woke up 3 hours too late .. </t>
  </si>
  <si>
    <t>Sat Jun 20 00:35:59 PDT 2009</t>
  </si>
  <si>
    <t xml:space="preserve">@vivaLAchloe_ aww too bad you are all in the way in the uk </t>
  </si>
  <si>
    <t>_rajeevbajpai</t>
  </si>
  <si>
    <t xml:space="preserve">wakes up in a strange bed often. No sign of another warm body though </t>
  </si>
  <si>
    <t>Sat Jun 20 00:36:02 PDT 2009</t>
  </si>
  <si>
    <t xml:space="preserve">@iblvtoo LOL. Your right... too bad its a mirror </t>
  </si>
  <si>
    <t>Sat Jun 20 00:36:08 PDT 2009</t>
  </si>
  <si>
    <t>ericfaymusic</t>
  </si>
  <si>
    <t>inquiring minds may want to know... i'm aboot to get my ass kicked in madden by andy  #fb</t>
  </si>
  <si>
    <t>Sat Jun 20 00:36:12 PDT 2009</t>
  </si>
  <si>
    <t>rimtp07</t>
  </si>
  <si>
    <t xml:space="preserve">Everyone's gone tomorrow, except me with no life </t>
  </si>
  <si>
    <t>Sat Jun 20 00:36:14 PDT 2009</t>
  </si>
  <si>
    <t xml:space="preserve">@YeomanOsler we decided to stay at a hotel but idk if you are awake this late </t>
  </si>
  <si>
    <t>Sat Jun 20 00:36:16 PDT 2009</t>
  </si>
  <si>
    <t>scottg09</t>
  </si>
  <si>
    <t xml:space="preserve">Yaay my ticket came in the mail today! </t>
  </si>
  <si>
    <t>Sat Jun 20 00:36:23 PDT 2009</t>
  </si>
  <si>
    <t>xelizajane</t>
  </si>
  <si>
    <t xml:space="preserve">I feel so tired, but it's already morning here, and my dad always wakes me to do those stupid newspapers </t>
  </si>
  <si>
    <t>Sat Jun 20 00:36:25 PDT 2009</t>
  </si>
  <si>
    <t xml:space="preserve">my seminar for international relations didn't go through... i have to rewrite it almost whole </t>
  </si>
  <si>
    <t>Sat Jun 20 00:36:26 PDT 2009</t>
  </si>
  <si>
    <t xml:space="preserve">@Grungeronblogtv now ur picture is insulting to rice framers </t>
  </si>
  <si>
    <t>Sat Jun 20 00:36:27 PDT 2009</t>
  </si>
  <si>
    <t xml:space="preserve">Dragged from my bed at 7:20am by a courier hammering on my door. And then found a card from another one who had already been and gone. </t>
  </si>
  <si>
    <t>Sat Jun 20 00:36:29 PDT 2009</t>
  </si>
  <si>
    <t xml:space="preserve">has got a really bad cold. Haven't eaten in more the 30 something hours </t>
  </si>
  <si>
    <t>Sat Jun 20 00:36:31 PDT 2009</t>
  </si>
  <si>
    <t xml:space="preserve">@wayway8 That sucks! Hope you've had a tetanus... </t>
  </si>
  <si>
    <t>Sat Jun 20 00:36:32 PDT 2009</t>
  </si>
  <si>
    <t>@MiddleClassJoe I wish I could be there  stupid no money...but one day I will have lots of moola lying around to do these things &amp;lt;3</t>
  </si>
  <si>
    <t>Sat Jun 20 00:36:33 PDT 2009</t>
  </si>
  <si>
    <t>VikramBaghel</t>
  </si>
  <si>
    <t>I see water every where , except in my Hostel   .  Do dey get supply from Sahara desert ?? when Arabian sea is just a minute away :-@</t>
  </si>
  <si>
    <t>Sat Jun 20 00:36:37 PDT 2009</t>
  </si>
  <si>
    <t>the Gas company just started unloading heavy equipment outside in the street  #theregoestheweekend #fb</t>
  </si>
  <si>
    <t>ellamagnifique</t>
  </si>
  <si>
    <t xml:space="preserve">rejected someone. sad. </t>
  </si>
  <si>
    <t>Sat Jun 20 00:36:42 PDT 2009</t>
  </si>
  <si>
    <t xml:space="preserve">@Tyrese4ReaL this 10hour drive to NY </t>
  </si>
  <si>
    <t>Sat Jun 20 00:36:43 PDT 2009</t>
  </si>
  <si>
    <t xml:space="preserve">About to go for work, and Ashley has my make up </t>
  </si>
  <si>
    <t xml:space="preserve">I miss out on too much because I don't have a car. Ugh. </t>
  </si>
  <si>
    <t>Sat Jun 20 00:37:01 PDT 2009</t>
  </si>
  <si>
    <t>seanaller</t>
  </si>
  <si>
    <t xml:space="preserve">Why am I awake so early </t>
  </si>
  <si>
    <t xml:space="preserve">i can't stop eating. when i get bored i just eat, and right now i'm extremely bored, so guess what? i'm eating a lot </t>
  </si>
  <si>
    <t>Sat Jun 20 00:37:03 PDT 2009</t>
  </si>
  <si>
    <t>Chris_Comber</t>
  </si>
  <si>
    <t xml:space="preserve">@OzzyOzrock That makes me wish my drums worked </t>
  </si>
  <si>
    <t>is unfortunatly up, awake an ready to go to work  some1 please rewind the nite, i need a few more hours x</t>
  </si>
  <si>
    <t>Sat Jun 20 00:37:04 PDT 2009</t>
  </si>
  <si>
    <t>hirosama</t>
  </si>
  <si>
    <t xml:space="preserve">After over 3.5 hours, there is only about 15min of &amp;quot;Backing up iPhone 3G...&amp;quot; remaining. Hooray! Then I have to restore all my shit. </t>
  </si>
  <si>
    <t>Sat Jun 20 00:37:06 PDT 2009</t>
  </si>
  <si>
    <t>mcluhan8</t>
  </si>
  <si>
    <t xml:space="preserve">Dinner in Bexley with the inlaws </t>
  </si>
  <si>
    <t>Sat Jun 20 00:37:11 PDT 2009</t>
  </si>
  <si>
    <t xml:space="preserve">@Peaugh  http://tinyurl.com/ndrlx6 Shia's not happy with the Sam toy Hasbro made of him. </t>
  </si>
  <si>
    <t xml:space="preserve">@donaldsng my friend asked me to go pilates again, 'fraid my body cannot take it already. its aching all over </t>
  </si>
  <si>
    <t>Sat Jun 20 00:37:12 PDT 2009</t>
  </si>
  <si>
    <t>saemsappraoch</t>
  </si>
  <si>
    <t xml:space="preserve">just witnessed burton and albonie gather their last few remaining things from the hostel... </t>
  </si>
  <si>
    <t>Sat Jun 20 00:37:17 PDT 2009</t>
  </si>
  <si>
    <t>robani</t>
  </si>
  <si>
    <t xml:space="preserve">Pooped that Fat Princess isn't going to be out this month </t>
  </si>
  <si>
    <t>Sat Jun 20 00:37:18 PDT 2009</t>
  </si>
  <si>
    <t xml:space="preserve">Awww shyt this tat startin 2 itch. I hate this part </t>
  </si>
  <si>
    <t xml:space="preserve">@KimiBananas lucky you! we are out of hot water! &amp;lt;_&amp;lt; as usual in summer </t>
  </si>
  <si>
    <t>Sat Jun 20 00:37:19 PDT 2009</t>
  </si>
  <si>
    <t>Car shopping plans postponed. AGAIN!   but its ok.</t>
  </si>
  <si>
    <t xml:space="preserve">jus 2 more days!! TESTS....  </t>
  </si>
  <si>
    <t>Sat Jun 20 00:37:22 PDT 2009</t>
  </si>
  <si>
    <t xml:space="preserve">Running some low level memory tests using memtest. It's not looking pretty...faulty ram </t>
  </si>
  <si>
    <t>kaileemarina</t>
  </si>
  <si>
    <t>i have to take my puppy to the vet in the morning  and yet i am still awake for some reason.</t>
  </si>
  <si>
    <t>Sat Jun 20 00:37:23 PDT 2009</t>
  </si>
  <si>
    <t>@redMOUF WHAT!!! U CAN BRING THEM TO WRK BUT NOT ME!??  LOL</t>
  </si>
  <si>
    <t xml:space="preserve">@ChristieAzar you poor, poor thing </t>
  </si>
  <si>
    <t>Sat Jun 20 00:37:24 PDT 2009</t>
  </si>
  <si>
    <t xml:space="preserve">@Tyrese4ReaL my ex </t>
  </si>
  <si>
    <t>Sat Jun 20 00:37:28 PDT 2009</t>
  </si>
  <si>
    <t>i saw a shirt @ mango!!! It's soo cute  i never stop thinking about it (</t>
  </si>
  <si>
    <t>Sat Jun 20 00:37:32 PDT 2009</t>
  </si>
  <si>
    <t xml:space="preserve">Awww laying in my nice n comfy king bed! Its kinda lonely when he's not in it </t>
  </si>
  <si>
    <t>Sat Jun 20 00:37:33 PDT 2009</t>
  </si>
  <si>
    <t>delirium131</t>
  </si>
  <si>
    <t xml:space="preserve">going back to the army </t>
  </si>
  <si>
    <t>Sat Jun 20 00:37:34 PDT 2009</t>
  </si>
  <si>
    <t>All Sore  But Am Happy Cos I Get To See My Doggy Tomorrow Wooooo  Missed Him Lots</t>
  </si>
  <si>
    <t>Sat Jun 20 00:37:35 PDT 2009</t>
  </si>
  <si>
    <t>LexyDeeDj</t>
  </si>
  <si>
    <t xml:space="preserve">@DaveSpoon all 3GS were sold out... </t>
  </si>
  <si>
    <t>Sat Jun 20 00:37:38 PDT 2009</t>
  </si>
  <si>
    <t>xXiiCandiiXx</t>
  </si>
  <si>
    <t xml:space="preserve">isn't sleepin too well..... </t>
  </si>
  <si>
    <t>Sat Jun 20 00:37:42 PDT 2009</t>
  </si>
  <si>
    <t>EmmyRoseXox</t>
  </si>
  <si>
    <t>@JezzeBDesigns Didn't get the shoplifter. Saw the person, but not allowed to actually touch the person to stop them.  Very irritating.</t>
  </si>
  <si>
    <t>Sat Jun 20 00:37:41 PDT 2009</t>
  </si>
  <si>
    <t>@curnew All this talk of wieners is making me hungry  gonna have a shower...you coming?</t>
  </si>
  <si>
    <t>Sat Jun 20 00:37:45 PDT 2009</t>
  </si>
  <si>
    <t>jaydonkor</t>
  </si>
  <si>
    <t xml:space="preserve">iz lyk''God made Da Earth...Den HE restd...God made man...Den He rested...Den God made WOMAN 'N since then neither God or man has rested </t>
  </si>
  <si>
    <t>Sat Jun 20 00:37:46 PDT 2009</t>
  </si>
  <si>
    <t xml:space="preserve">Ugh i dnt wana go 2 freshman! I wana stay in 8th grade w/ Sami, and Darcy, and most of all freakin Kolton!! </t>
  </si>
  <si>
    <t>Sat Jun 20 00:37:51 PDT 2009</t>
  </si>
  <si>
    <t xml:space="preserve">@dhewlett Awwww... don't even go there mate. Year's greatest disappointing anticipation. What the hell were they thinking with Indi </t>
  </si>
  <si>
    <t>Sat Jun 20 00:37:53 PDT 2009</t>
  </si>
  <si>
    <t>Good morning! was a bad night  woke up at 8 am because outside guys sit on their lawnmower and make noise!</t>
  </si>
  <si>
    <t>Sat Jun 20 00:37:55 PDT 2009</t>
  </si>
  <si>
    <t>@NoToriousTori Too bad  But indeed, rest for the wicked, finally  How about calling in thai food tonight... hum...</t>
  </si>
  <si>
    <t>Sat Jun 20 00:37:58 PDT 2009</t>
  </si>
  <si>
    <t>roseangst</t>
  </si>
  <si>
    <t xml:space="preserve">@miniatus Awww! Sorry to hear that. Fell better soon. Good night.  </t>
  </si>
  <si>
    <t>Sat Jun 20 00:37:59 PDT 2009</t>
  </si>
  <si>
    <t>nofacenoname</t>
  </si>
  <si>
    <t>misses his &amp;quot;melancholy death of oyster boy &amp;amp; other stories&amp;quot; book.  im bringing it back to cali</t>
  </si>
  <si>
    <t>jkaterberg</t>
  </si>
  <si>
    <t xml:space="preserve">yay for having to be on the road in less than 6 hrs. </t>
  </si>
  <si>
    <t>Sat Jun 20 00:38:01 PDT 2009</t>
  </si>
  <si>
    <t xml:space="preserve">@Mezmereyezz8 sooooo I've been asleep on my couch since 7:00pm and just woke up. </t>
  </si>
  <si>
    <t>Sat Jun 20 00:38:03 PDT 2009</t>
  </si>
  <si>
    <t xml:space="preserve">@lambo_weezy Aww Ur Going Back 2 Miami Already </t>
  </si>
  <si>
    <t>Sat Jun 20 00:38:05 PDT 2009</t>
  </si>
  <si>
    <t xml:space="preserve">waaah!!! Woke up pure early, aw man  </t>
  </si>
  <si>
    <t>Sat Jun 20 00:38:07 PDT 2009</t>
  </si>
  <si>
    <t>DYKE_</t>
  </si>
  <si>
    <t xml:space="preserve">anna's laying in the middle of the bed dead asleep and won't move. i even beat her with a pillow for three minutes. nothing happened </t>
  </si>
  <si>
    <t xml:space="preserve">@ilenepowell Great show. So fun. I wish you were here b! </t>
  </si>
  <si>
    <t>Sat Jun 20 00:38:17 PDT 2009</t>
  </si>
  <si>
    <t>awww looks like i'm the only idiot who does that  Eh i'm happy with myself i didn't scream in @andyclemmensen 's ear so it's a good thing</t>
  </si>
  <si>
    <t>ASzczepanowski</t>
  </si>
  <si>
    <t xml:space="preserve">My car broke down and now I have to walk to work in the rain </t>
  </si>
  <si>
    <t>Sat Jun 20 00:38:20 PDT 2009</t>
  </si>
  <si>
    <t xml:space="preserve">@xsavedgex idk how to do the pictures deleteing thingy </t>
  </si>
  <si>
    <t>Sat Jun 20 00:38:22 PDT 2009</t>
  </si>
  <si>
    <t xml:space="preserve">@FlicksNZ It's a shame that Sean Connery's retired, he won't be appearing as Indiana's Dad anymore. </t>
  </si>
  <si>
    <t>Sat Jun 20 00:38:24 PDT 2009</t>
  </si>
  <si>
    <t xml:space="preserve">@Wyldceltic1 I missed my shot regular time so I just got home. I didn't carry it with me today. </t>
  </si>
  <si>
    <t>Sat Jun 20 00:38:28 PDT 2009</t>
  </si>
  <si>
    <t>Uggh.. Late for guestlist   @mr2auce help!!! http://mypict.me/4BNw</t>
  </si>
  <si>
    <t>Sat Jun 20 00:38:30 PDT 2009</t>
  </si>
  <si>
    <t xml:space="preserve">damn I went to bed early ! but now it's 3:40 ish and I can't go back to sleep </t>
  </si>
  <si>
    <t xml:space="preserve">My toe huuurts </t>
  </si>
  <si>
    <t>Sat Jun 20 00:38:33 PDT 2009</t>
  </si>
  <si>
    <t>Diizze</t>
  </si>
  <si>
    <t xml:space="preserve">@sunnyatir mate thats not called for </t>
  </si>
  <si>
    <t>ShyGrl801</t>
  </si>
  <si>
    <t>About to go to bed  getting kinda tired..</t>
  </si>
  <si>
    <t>Sat Jun 20 00:38:40 PDT 2009</t>
  </si>
  <si>
    <t xml:space="preserve">@BdotStone two thumbs down!!!!! </t>
  </si>
  <si>
    <t>Sat Jun 20 00:38:43 PDT 2009</t>
  </si>
  <si>
    <t xml:space="preserve">Where is odom and bynum?!?!? </t>
  </si>
  <si>
    <t>Sat Jun 20 00:38:44 PDT 2009</t>
  </si>
  <si>
    <t>cheersweety</t>
  </si>
  <si>
    <t>I am awake now but nobody else  Booooring!</t>
  </si>
  <si>
    <t xml:space="preserve">@yogasanctuary All the cool events never happen @ the East Studio... </t>
  </si>
  <si>
    <t>Sat Jun 20 00:38:45 PDT 2009</t>
  </si>
  <si>
    <t>http://bit.ly/BmkJp  &amp;lt;-- me at the end claping for my girl @letoyaluckett like a crazy fan   it was good throw bck!</t>
  </si>
  <si>
    <t>Sat Jun 20 00:38:48 PDT 2009</t>
  </si>
  <si>
    <t>Amwaz_xox</t>
  </si>
  <si>
    <t xml:space="preserve">        wish ella was on or somebody,,,,</t>
  </si>
  <si>
    <t>Sat Jun 20 00:38:49 PDT 2009</t>
  </si>
  <si>
    <t xml:space="preserve">@TomFelton It's very belated bcuz I'm new: How was the 20/20 match? Extremely jealous. No cricket here for me </t>
  </si>
  <si>
    <t>Tottenham_N17</t>
  </si>
  <si>
    <t xml:space="preserve">@JJ_McGuire absolutely... but Harry prefers experience </t>
  </si>
  <si>
    <t>Sat Jun 20 00:38:52 PDT 2009</t>
  </si>
  <si>
    <t xml:space="preserve">I will you Crook! But you have to stay with @sasquatzz for the time being. </t>
  </si>
  <si>
    <t>Sat Jun 20 00:38:54 PDT 2009</t>
  </si>
  <si>
    <t>mary1401</t>
  </si>
  <si>
    <t xml:space="preserve">I'm back from Italy and miss the sun and the beach... </t>
  </si>
  <si>
    <t>Sat Jun 20 00:38:55 PDT 2009</t>
  </si>
  <si>
    <t>_Alec_Volturi</t>
  </si>
  <si>
    <t xml:space="preserve">@Dr_Carlisle_Cu oh </t>
  </si>
  <si>
    <t>Sat Jun 20 00:39:03 PDT 2009</t>
  </si>
  <si>
    <t>Is this the only thing the 3.0 software does... I can't see anything else  http://twitpic.com/7vueq</t>
  </si>
  <si>
    <t>Sat Jun 20 00:39:06 PDT 2009</t>
  </si>
  <si>
    <t xml:space="preserve">i want an iphone!! </t>
  </si>
  <si>
    <t>stonersquirrel</t>
  </si>
  <si>
    <t xml:space="preserve">I'll probably never get over this love/hate relationship I have with summer....hurrrumph </t>
  </si>
  <si>
    <t>Sat Jun 20 00:39:08 PDT 2009</t>
  </si>
  <si>
    <t>ShanghaiTWTR</t>
  </si>
  <si>
    <t xml:space="preserve">it just got really dark in shanghai and its a summer afternoon </t>
  </si>
  <si>
    <t>Sat Jun 20 00:39:09 PDT 2009</t>
  </si>
  <si>
    <t xml:space="preserve">I will miss you Crook! But you have to stay with @sasquatzz for the time being. </t>
  </si>
  <si>
    <t>Sat Jun 20 00:39:10 PDT 2009</t>
  </si>
  <si>
    <t>this random marine said i look Canadian  i need a tan</t>
  </si>
  <si>
    <t>Sat Jun 20 00:39:11 PDT 2009</t>
  </si>
  <si>
    <t>im really bummed out  i dont want a full run of the show tomorrow.  also. i wont say much but... 2 words. cop injunction.</t>
  </si>
  <si>
    <t xml:space="preserve">is not happy, because she is not well enough to go on the d of e walk today </t>
  </si>
  <si>
    <t>Sat Jun 20 00:39:12 PDT 2009</t>
  </si>
  <si>
    <t>papercrane</t>
  </si>
  <si>
    <t xml:space="preserve">Love @tweetdeck for iPhone, especially the syncing, but it's crashed on me several times within the past few minutes </t>
  </si>
  <si>
    <t>Sat Jun 20 00:39:15 PDT 2009</t>
  </si>
  <si>
    <t xml:space="preserve">@billyfung I know...I thought about that on Wednesday BUT I didn't have anything sarcastic to say </t>
  </si>
  <si>
    <t xml:space="preserve">@ireenie86 amazing song innit!!! i played that on the Slamminkicks Website when we closed down.... so sad! </t>
  </si>
  <si>
    <t>Sat Jun 20 00:39:16 PDT 2009</t>
  </si>
  <si>
    <t>AmyMPage</t>
  </si>
  <si>
    <t xml:space="preserve">am trying valiantly to figure a new way to commute to campus. am not having much luck. looks like two buses and one hour+ each way is it </t>
  </si>
  <si>
    <t>Sat Jun 20 00:39:18 PDT 2009</t>
  </si>
  <si>
    <t>@HarryHermionelv awww  do you really take nerve pills?</t>
  </si>
  <si>
    <t>@mileycyrus  Im sure Nicky will always be your rock &amp;lt;3</t>
  </si>
  <si>
    <t>Sat Jun 20 00:39:22 PDT 2009</t>
  </si>
  <si>
    <t xml:space="preserve">Awesome. I plan my AI8 concert trip around Cook's DE concert, then he goes and schedules a concert in D.C. the day I'll be in FL for Idol </t>
  </si>
  <si>
    <t>Sat Jun 20 00:39:24 PDT 2009</t>
  </si>
  <si>
    <t xml:space="preserve">@elpres49 OH... now i get what you mean. Like a holiday? heh, i wish. am still on call for work stuff. </t>
  </si>
  <si>
    <t>Sat Jun 20 00:39:26 PDT 2009</t>
  </si>
  <si>
    <t xml:space="preserve">Gvr.... Free drinks... Gold fish game...friends.... What more could I ask for? Except that I'm starting to get tired. </t>
  </si>
  <si>
    <t>Sat Jun 20 00:39:28 PDT 2009</t>
  </si>
  <si>
    <t xml:space="preserve">Work...and lots of it..ugh I thought overtime was supposed to be easy </t>
  </si>
  <si>
    <t>effperiod</t>
  </si>
  <si>
    <t xml:space="preserve">@lesbiANN I was outside w the babies and didn't take my phn </t>
  </si>
  <si>
    <t>Sat Jun 20 00:39:30 PDT 2009</t>
  </si>
  <si>
    <t xml:space="preserve">I think everyone has left me to my lonesome. HELP!!!! I can't wear self down enough to sleep </t>
  </si>
  <si>
    <t>Sat Jun 20 00:39:31 PDT 2009</t>
  </si>
  <si>
    <t>@Misdreavus_72 i am sorry!  i hope @Sir_Drapion isn't really breaking up with you...</t>
  </si>
  <si>
    <t>@LaurenLee_ worst feeling ever  She/he's probably found some wildlife to munch on and is having the time of her/his life in the backyard.</t>
  </si>
  <si>
    <t>Sat Jun 20 00:39:32 PDT 2009</t>
  </si>
  <si>
    <t xml:space="preserve">@roobies ROFL it looks so cute in the last image </t>
  </si>
  <si>
    <t>Sat Jun 20 00:39:33 PDT 2009</t>
  </si>
  <si>
    <t>elianech</t>
  </si>
  <si>
    <t>@lilemmajane   Hope it wasn't a permanent screwing at the you still have a plane to get on.</t>
  </si>
  <si>
    <t>Sat Jun 20 00:39:35 PDT 2009</t>
  </si>
  <si>
    <t xml:space="preserve">Good morning. I am not off to Silverstone, which really sucks. I WANNA GO TO SILVERSTONE! Would've been there by now eating a bacon butty </t>
  </si>
  <si>
    <t>Sat Jun 20 00:39:37 PDT 2009</t>
  </si>
  <si>
    <t xml:space="preserve">@Aftashok in Chicago..bored right along w/ you </t>
  </si>
  <si>
    <t>Sat Jun 20 00:39:39 PDT 2009</t>
  </si>
  <si>
    <t>@MissMON_ika its an epic fail on their part  Boys!</t>
  </si>
  <si>
    <t>Sat Jun 20 00:39:43 PDT 2009</t>
  </si>
  <si>
    <t xml:space="preserve">@wec2887:  that sux...  i know how u feel...  </t>
  </si>
  <si>
    <t>@Cassy_Obrien baybay, seriously, sit down. ahh thats really bad.  you havent fucked anything up.. whats going on??</t>
  </si>
  <si>
    <t>Sat Jun 20 00:39:44 PDT 2009</t>
  </si>
  <si>
    <t xml:space="preserve">Long night! I feel terrible because I didn't eat before I went to work! Headache, muscle aches, and an all over &amp;quot;crappy&amp;quot; feeling...Sucky </t>
  </si>
  <si>
    <t>Sat Jun 20 00:39:45 PDT 2009</t>
  </si>
  <si>
    <t xml:space="preserve">Just heard tc's game over at the club...... Game Over... </t>
  </si>
  <si>
    <t>Sat Jun 20 00:39:46 PDT 2009</t>
  </si>
  <si>
    <t xml:space="preserve">@melissapwns idk if they still do </t>
  </si>
  <si>
    <t>Sat Jun 20 00:39:47 PDT 2009</t>
  </si>
  <si>
    <t>pale_purple</t>
  </si>
  <si>
    <t>@giwiguinevere  I'm Working ! So sad    Enjoy your Saturday na ka XD</t>
  </si>
  <si>
    <t>Sat Jun 20 00:39:49 PDT 2009</t>
  </si>
  <si>
    <t xml:space="preserve">just ended her 1 week old relationship with an awesome guy!! </t>
  </si>
  <si>
    <t>Sat Jun 20 00:39:51 PDT 2009</t>
  </si>
  <si>
    <t>onelinedrawing</t>
  </si>
  <si>
    <t xml:space="preserve">I dropped my brand new blackberry in the toilet!!!! I'm on my curve right now. </t>
  </si>
  <si>
    <t xml:space="preserve">@Angela_Chan Dear Angela Chan. I miss (you&amp;amp;) our ridiculously long random conversations that last until 2:30 in the morning </t>
  </si>
  <si>
    <t>Sat Jun 20 00:39:56 PDT 2009</t>
  </si>
  <si>
    <t>hfug</t>
  </si>
  <si>
    <t xml:space="preserve">what is wrong with tweetdeck, not posting URLs </t>
  </si>
  <si>
    <t>Sat Jun 20 00:40:05 PDT 2009</t>
  </si>
  <si>
    <t xml:space="preserve">Grrrrr hate it when mum trys my clothes on &amp;gt;_&amp;lt; stretching theeeem </t>
  </si>
  <si>
    <t>Sat Jun 20 00:40:06 PDT 2009</t>
  </si>
  <si>
    <t>numb_23hotmail</t>
  </si>
  <si>
    <t xml:space="preserve">there is no such thing as sleep when you have a sick child </t>
  </si>
  <si>
    <t>Sat Jun 20 00:40:09 PDT 2009</t>
  </si>
  <si>
    <t xml:space="preserve">@nadyoung why dont you go join??? We r still growing n because of time difference not many people are online. </t>
  </si>
  <si>
    <t>dkschelsers</t>
  </si>
  <si>
    <t xml:space="preserve">I Am So Bored Rite NOw!!!!! </t>
  </si>
  <si>
    <t>Sat Jun 20 00:40:10 PDT 2009</t>
  </si>
  <si>
    <t>nidyanidya</t>
  </si>
  <si>
    <t>Sat Jun 20 00:40:13 PDT 2009</t>
  </si>
  <si>
    <t>isaa_c</t>
  </si>
  <si>
    <t>Huh  can't sleep looks like another late night</t>
  </si>
  <si>
    <t>Sat Jun 20 00:40:14 PDT 2009</t>
  </si>
  <si>
    <t xml:space="preserve">@Angela_Chan Dear Angela Chan, I miss (you&amp;amp;) our ridiculously long random conversations that last until 2:30 in the morning </t>
  </si>
  <si>
    <t>Sat Jun 20 00:40:15 PDT 2009</t>
  </si>
  <si>
    <t>A dear friend of @ladydanika past away today  . She wanted everyone to remember her through happy and joyous thoughts. She'll be missed.</t>
  </si>
  <si>
    <t>Sat Jun 20 00:40:18 PDT 2009</t>
  </si>
  <si>
    <t>Emmaners</t>
  </si>
  <si>
    <t xml:space="preserve">instead of tanning i got burnt to a fucking CRISP. i'm now a lobster. </t>
  </si>
  <si>
    <t xml:space="preserve">http://bit.ly/10NIOX  this song will forever remind me of my grandpa's funeral </t>
  </si>
  <si>
    <t>Sat Jun 20 00:40:19 PDT 2009</t>
  </si>
  <si>
    <t>beachbum007</t>
  </si>
  <si>
    <t xml:space="preserve">well another day almost over. Racing tomorrow, the nerves are coming </t>
  </si>
  <si>
    <t>Sat Jun 20 00:40:22 PDT 2009</t>
  </si>
  <si>
    <t xml:space="preserve">Get well Steve, and good luck in your future. </t>
  </si>
  <si>
    <t>@demara &amp;quot;All this talk of wieners is making me hungry  gonna have a shower...you coming?&amp;quot;  U SAY TOO MUCH LOL</t>
  </si>
  <si>
    <t>Sat Jun 20 00:40:23 PDT 2009</t>
  </si>
  <si>
    <t>JessicaOrona</t>
  </si>
  <si>
    <t>Is SO so sad  I have to get rid of my dog. This is so hard for me to do. It breaks my heart. Must find a good home for her.</t>
  </si>
  <si>
    <t>Sat Jun 20 00:40:26 PDT 2009</t>
  </si>
  <si>
    <t xml:space="preserve">@blanketyash 4ish. i probably wont be home till then :/ idk. i still have so much to do its ridiculos </t>
  </si>
  <si>
    <t>Sat Jun 20 00:40:28 PDT 2009</t>
  </si>
  <si>
    <t xml:space="preserve">Got really sore throat and feeling bit Rubbish this morning !! </t>
  </si>
  <si>
    <t>Sat Jun 20 00:40:29 PDT 2009</t>
  </si>
  <si>
    <t>wberesford</t>
  </si>
  <si>
    <t>Great day today, took the motorcycle out for a ride, 2nd time out absolutely amazing. wish it was nicer weather tomorrow  Goodnight tweeps</t>
  </si>
  <si>
    <t>Sat Jun 20 00:40:30 PDT 2009</t>
  </si>
  <si>
    <t xml:space="preserve">ughhh leftovers are making my stomach crampy and un-hungry </t>
  </si>
  <si>
    <t>Sat Jun 20 00:40:33 PDT 2009</t>
  </si>
  <si>
    <t xml:space="preserve">Ew i hate jack black so bad. </t>
  </si>
  <si>
    <t>Sat Jun 20 00:40:34 PDT 2009</t>
  </si>
  <si>
    <t xml:space="preserve">@amypalko now that we have water again, it looks like it'll be a post-holiday laundry weekend. The weather doesn't look that great anyway </t>
  </si>
  <si>
    <t>Sat Jun 20 00:40:36 PDT 2009</t>
  </si>
  <si>
    <t xml:space="preserve">Love it when a day of feeling great is followed by a night when I can't sleep </t>
  </si>
  <si>
    <t>Sat Jun 20 00:40:38 PDT 2009</t>
  </si>
  <si>
    <t xml:space="preserve">Just getting ready for skating, been training every day this week </t>
  </si>
  <si>
    <t>lovegly</t>
  </si>
  <si>
    <t>can't surf the net  I want to have my own laptop!</t>
  </si>
  <si>
    <t>Southport_UK</t>
  </si>
  <si>
    <t xml:space="preserve">http://twitpic.com/7vuil - Working in Manchester... its grey </t>
  </si>
  <si>
    <t>Sat Jun 20 00:40:44 PDT 2009</t>
  </si>
  <si>
    <t>i likes my new hair  it is pretty James is the BEST!!!!!  wish he wasn't gay HEHA</t>
  </si>
  <si>
    <t>Sat Jun 20 00:40:46 PDT 2009</t>
  </si>
  <si>
    <t xml:space="preserve">@kingdrell: whhhaaaaat? Okaaaay! Lol. Wish i had a computer + net. </t>
  </si>
  <si>
    <t>Sat Jun 20 00:40:57 PDT 2009</t>
  </si>
  <si>
    <t>grinpeace</t>
  </si>
  <si>
    <t xml:space="preserve">fries without ketchup? not fun. </t>
  </si>
  <si>
    <t>Sat Jun 20 00:41:07 PDT 2009</t>
  </si>
  <si>
    <t>@simunismail: I think @rennymah did pass out. but you do look awesome tonight. but it is my bedtime  workskee tomorrow... &amp;lt;/3</t>
  </si>
  <si>
    <t>Sat Jun 20 00:41:11 PDT 2009</t>
  </si>
  <si>
    <t>LayLow4Sho</t>
  </si>
  <si>
    <t xml:space="preserve">birthday party tomorrow early, i need to sleep in maybe sunday </t>
  </si>
  <si>
    <t xml:space="preserve">i missed conan. </t>
  </si>
  <si>
    <t>Sat Jun 20 00:41:19 PDT 2009</t>
  </si>
  <si>
    <t>1 of my cats just died   i'll miss you georgie</t>
  </si>
  <si>
    <t>Sat Jun 20 00:41:20 PDT 2009</t>
  </si>
  <si>
    <t xml:space="preserve">Just finished watching 'Marley &amp;amp; Me'... sniff sniff  </t>
  </si>
  <si>
    <t>Sat Jun 20 00:41:22 PDT 2009</t>
  </si>
  <si>
    <t>desyrofianti</t>
  </si>
  <si>
    <t xml:space="preserve">Speechless...hopeless...don't know what to do...give up! hhhhh... </t>
  </si>
  <si>
    <t>Sat Jun 20 00:41:27 PDT 2009</t>
  </si>
  <si>
    <t xml:space="preserve">My late late night deep thought:  I don't think anyone realizes how much I miss smokin' dope. </t>
  </si>
  <si>
    <t>Sat Jun 20 00:41:29 PDT 2009</t>
  </si>
  <si>
    <t>Wish I was with Cece, Alex, and Dan.  I miss you guysss.</t>
  </si>
  <si>
    <t>Sat Jun 20 00:41:32 PDT 2009</t>
  </si>
  <si>
    <t>jimmiejad</t>
  </si>
  <si>
    <t>i miss danny  and cookies&amp;amp;cream  blahh</t>
  </si>
  <si>
    <t>Sat Jun 20 00:41:35 PDT 2009</t>
  </si>
  <si>
    <t xml:space="preserve">Ugh. It feels like someone ran a very large truck into my stomach. fml. </t>
  </si>
  <si>
    <t>Sat Jun 20 00:41:36 PDT 2009</t>
  </si>
  <si>
    <t>TWUGS ARE ADORABLE!!! I need a twug  I thought TWUG= Twitter Thug HAHAH</t>
  </si>
  <si>
    <t>Sat Jun 20 00:41:41 PDT 2009</t>
  </si>
  <si>
    <t>Vastlessdreams</t>
  </si>
  <si>
    <t xml:space="preserve">Won mario kart tourney!!   mad tired though... Going to bed... Missing her </t>
  </si>
  <si>
    <t xml:space="preserve">Stupid broken water supply </t>
  </si>
  <si>
    <t>Sat Jun 20 00:41:44 PDT 2009</t>
  </si>
  <si>
    <t xml:space="preserve">Not looking forward to going home tonight...rough night and all I got waiting for me is a empty home </t>
  </si>
  <si>
    <t>Sat Jun 20 00:41:50 PDT 2009</t>
  </si>
  <si>
    <t xml:space="preserve">cut my finger </t>
  </si>
  <si>
    <t>Sat Jun 20 00:41:52 PDT 2009</t>
  </si>
  <si>
    <t xml:space="preserve">i need a new cell phone... mine is dying </t>
  </si>
  <si>
    <t>Sat Jun 20 00:41:56 PDT 2009</t>
  </si>
  <si>
    <t>Kia67</t>
  </si>
  <si>
    <t xml:space="preserve">awake at a horrible time of the morning again, not going to feel good later today... </t>
  </si>
  <si>
    <t>Sat Jun 20 00:41:58 PDT 2009</t>
  </si>
  <si>
    <t>pekypek</t>
  </si>
  <si>
    <t>Sat Jun 20 00:42:03 PDT 2009</t>
  </si>
  <si>
    <t xml:space="preserve">Morning, slightly better mood now than earlier. Watching scooby doo. Missing my boyfriend, I wish I had credit. </t>
  </si>
  <si>
    <t>bekresse</t>
  </si>
  <si>
    <t xml:space="preserve">Just walked 40 minutes to the treinstation HHW. Now on my way to A'dam. Had way to much wine y'day, no motorcycle lesson for me today </t>
  </si>
  <si>
    <t>Sat Jun 20 00:42:05 PDT 2009</t>
  </si>
  <si>
    <t xml:space="preserve">Either sherlock likes me, or he's just trying to break my heart all over again </t>
  </si>
  <si>
    <t xml:space="preserve">Everybody has samaa tv balls but me. I want one!!! </t>
  </si>
  <si>
    <t>Sat Jun 20 00:42:06 PDT 2009</t>
  </si>
  <si>
    <t>Ugh i wish i wouldnt of slept the day away  i think im gonna go for a drive just to get outta the house</t>
  </si>
  <si>
    <t>Sat Jun 20 00:42:09 PDT 2009</t>
  </si>
  <si>
    <t xml:space="preserve">@captainjackmad I wish they had made it, I think @pricetom would have been brilliant </t>
  </si>
  <si>
    <t>yurukov</t>
  </si>
  <si>
    <t xml:space="preserve">My video from the @think09 event by @ejcnet http://bit.ly/boSiJ My English is very bad here </t>
  </si>
  <si>
    <t>Sat Jun 20 00:42:16 PDT 2009</t>
  </si>
  <si>
    <t xml:space="preserve">How do you explain to a client that there are no do-overs? That it needs to be right this first time? They're not getting IT! </t>
  </si>
  <si>
    <t>Sat Jun 20 00:42:19 PDT 2009</t>
  </si>
  <si>
    <t xml:space="preserve">@katycassiday boo lameness </t>
  </si>
  <si>
    <t xml:space="preserve">i hate this feeling.    </t>
  </si>
  <si>
    <t>Had a bit of a rubbish sleep  been up since 7am. I feel an afternoon nap is on the cards later.</t>
  </si>
  <si>
    <t>Sat Jun 20 00:42:21 PDT 2009</t>
  </si>
  <si>
    <t xml:space="preserve">@maggiephilbin utterly ridiculous, it still. Works for the greater % of words. How long before someone pushes for phonetic English </t>
  </si>
  <si>
    <t>Sat Jun 20 00:42:24 PDT 2009</t>
  </si>
  <si>
    <t>harry20173</t>
  </si>
  <si>
    <t>@laurainheaven Yes it does  Have you any plans for the weekend?</t>
  </si>
  <si>
    <t>Sat Jun 20 00:42:26 PDT 2009</t>
  </si>
  <si>
    <t>1KrazyKorean</t>
  </si>
  <si>
    <t xml:space="preserve">@ChrisHooley what I meant to say why didn't you invite me </t>
  </si>
  <si>
    <t>Sat Jun 20 00:42:28 PDT 2009</t>
  </si>
  <si>
    <t>Teskelly</t>
  </si>
  <si>
    <t>@Demara @curnew All this talk of wieners is making me hungry  gonna have a shower...you coming? TMI TMI TMI</t>
  </si>
  <si>
    <t>Sat Jun 20 00:42:29 PDT 2009</t>
  </si>
  <si>
    <t xml:space="preserve">Just finished Season 2 of NCIS - they killed Kate! </t>
  </si>
  <si>
    <t xml:space="preserve">I WISH THEY WOULD HURRY UP AND RELEASE THEIR ALBUM, I CAN'T WAIT </t>
  </si>
  <si>
    <t>Sat Jun 20 00:42:39 PDT 2009</t>
  </si>
  <si>
    <t xml:space="preserve">If you knew, then you would automatically be go but you don't so you can't. Sorry codykinz. </t>
  </si>
  <si>
    <t>Sat Jun 20 00:42:40 PDT 2009</t>
  </si>
  <si>
    <t xml:space="preserve">Blew out my tire on the way to @rentfn 's today. </t>
  </si>
  <si>
    <t>Sat Jun 20 00:42:41 PDT 2009</t>
  </si>
  <si>
    <t>llana1043</t>
  </si>
  <si>
    <t xml:space="preserve">Had a fun day today... But why am i so sad right now? </t>
  </si>
  <si>
    <t>Sat Jun 20 00:42:42 PDT 2009</t>
  </si>
  <si>
    <t xml:space="preserve">i hate this feeling. </t>
  </si>
  <si>
    <t>Sat Jun 20 00:42:43 PDT 2009</t>
  </si>
  <si>
    <t xml:space="preserve">my Juzzy is in China for 3 weeks </t>
  </si>
  <si>
    <t>Sat Jun 20 00:42:44 PDT 2009</t>
  </si>
  <si>
    <t>so chris party is today.  cnt go. waitng for dam bf. i think he lagged on me love.  wish i was w/ you and joe. i miss you! so now im hm.</t>
  </si>
  <si>
    <t>Sat Jun 20 00:42:46 PDT 2009</t>
  </si>
  <si>
    <t xml:space="preserve">this friday eve has been wack w/o @dbellsolaidbac @mslisaitsnthn @kngsrw @b_smeezy @rob3taylor @ms_ajc... helloooooo *echo* </t>
  </si>
  <si>
    <t>Sat Jun 20 00:42:47 PDT 2009</t>
  </si>
  <si>
    <t xml:space="preserve">Ugh...I wanted to go to the concert at the Roxy tonight! Come back roomies! No more going out of town allowed. </t>
  </si>
  <si>
    <t>Sat Jun 20 00:42:48 PDT 2009</t>
  </si>
  <si>
    <t>quinlyeverafter</t>
  </si>
  <si>
    <t xml:space="preserve">WHY DOES IT HAVE TO BE YOU?! godd, naa na untay destiny na nibuto ato. TSK. bantay lng ka nko ULOL! happy na unta ko. </t>
  </si>
  <si>
    <t>Sat Jun 20 00:42:52 PDT 2009</t>
  </si>
  <si>
    <t xml:space="preserve">@zomgcupcakes my text messages aren't getting to you </t>
  </si>
  <si>
    <t>Sat Jun 20 00:42:53 PDT 2009</t>
  </si>
  <si>
    <t>courty_girl</t>
  </si>
  <si>
    <t xml:space="preserve">do u really love me or are u just playin? im so confused. </t>
  </si>
  <si>
    <t>Sat Jun 20 00:42:57 PDT 2009</t>
  </si>
  <si>
    <t>justinebaum</t>
  </si>
  <si>
    <t xml:space="preserve">@bkbuster is ranting about @johncmayer ruining free fallin'. i'm crying </t>
  </si>
  <si>
    <t>Sat Jun 20 00:42:58 PDT 2009</t>
  </si>
  <si>
    <t xml:space="preserve">my keyboard is broken.. thank you JESUS for a touchscreen phone, but still very frustrating.. my phone is not so much sexy anymore boooo </t>
  </si>
  <si>
    <t>ronaldwan</t>
  </si>
  <si>
    <t xml:space="preserve">Girl on 174 is hot. She turned and looked at me. Twice. I never style my hair. </t>
  </si>
  <si>
    <t>Sat Jun 20 00:42:59 PDT 2009</t>
  </si>
  <si>
    <t xml:space="preserve">@Nerdoh Going crap. Lots of letters saying thanks but no thanks. Very scary time. Too many people going for same jobs </t>
  </si>
  <si>
    <t>Sat Jun 20 00:43:00 PDT 2009</t>
  </si>
  <si>
    <t xml:space="preserve">@Allise24 demi apa?????jgn blg lo pts???????!!!!!!!!????????iya lise si E not passed his class </t>
  </si>
  <si>
    <t>Sat Jun 20 00:43:01 PDT 2009</t>
  </si>
  <si>
    <t>melaniekaydeedo</t>
  </si>
  <si>
    <t>@halfheartdrogue    Me sorry.</t>
  </si>
  <si>
    <t>Sat Jun 20 00:43:02 PDT 2009</t>
  </si>
  <si>
    <t xml:space="preserve">...ill be at ur house justÂ´cause uÂ´ve that 8k internet connection... that was so geek... anyway i love that geek side of me ---pff! </t>
  </si>
  <si>
    <t>Sat Jun 20 00:43:03 PDT 2009</t>
  </si>
  <si>
    <t xml:space="preserve">@JohnnyPhamazing one without a permanent scar </t>
  </si>
  <si>
    <t>Sat Jun 20 00:43:06 PDT 2009</t>
  </si>
  <si>
    <t>Imsickhahaha</t>
  </si>
  <si>
    <t xml:space="preserve">I have no life! </t>
  </si>
  <si>
    <t>Sat Jun 20 00:43:09 PDT 2009</t>
  </si>
  <si>
    <t>chillchil105</t>
  </si>
  <si>
    <t xml:space="preserve">My tailbone hurts!!!! </t>
  </si>
  <si>
    <t>Sat Jun 20 00:43:12 PDT 2009</t>
  </si>
  <si>
    <t>WilliWieberg</t>
  </si>
  <si>
    <t xml:space="preserve">doing sport with a hang over is great! </t>
  </si>
  <si>
    <t>Sat Jun 20 00:43:20 PDT 2009</t>
  </si>
  <si>
    <t xml:space="preserve">@CruciFire and I am sweating buckets here. Envy </t>
  </si>
  <si>
    <t>Sat Jun 20 00:43:21 PDT 2009</t>
  </si>
  <si>
    <t xml:space="preserve">should be going to sleep but is not sleepy </t>
  </si>
  <si>
    <t>Sat Jun 20 00:43:23 PDT 2009</t>
  </si>
  <si>
    <t>m_blaha</t>
  </si>
  <si>
    <t xml:space="preserve">hates sleeping by herself. </t>
  </si>
  <si>
    <t>Sat Jun 20 00:43:26 PDT 2009</t>
  </si>
  <si>
    <t xml:space="preserve">let me take it back please </t>
  </si>
  <si>
    <t>Sat Jun 20 00:43:28 PDT 2009</t>
  </si>
  <si>
    <t>hakieumy</t>
  </si>
  <si>
    <t xml:space="preserve">Italy has lost in the match against Egypt. Sooo shocked, sooo upset, sooo... sad </t>
  </si>
  <si>
    <t>Sat Jun 20 00:43:29 PDT 2009</t>
  </si>
  <si>
    <t>aubreyES</t>
  </si>
  <si>
    <t xml:space="preserve">@theresafitz, @megn90 i wouldn't call it a summer; i work all the time!! i miss you both. most of all, i miss my big comfy lathrop bed </t>
  </si>
  <si>
    <t>Sat Jun 20 00:43:34 PDT 2009</t>
  </si>
  <si>
    <t xml:space="preserve">finally home. I'm so tired. </t>
  </si>
  <si>
    <t>Sat Jun 20 00:43:35 PDT 2009</t>
  </si>
  <si>
    <t>@kjbmusic awww u can't hang much longer...  lol</t>
  </si>
  <si>
    <t>Sat Jun 20 00:43:41 PDT 2009</t>
  </si>
  <si>
    <t>@OctoberElyse omg im so mad i drove 2 hours to get there to find out its sold out  but i will be seeing him on wednesday and friday</t>
  </si>
  <si>
    <t>Sat Jun 20 00:43:42 PDT 2009</t>
  </si>
  <si>
    <t>shajumsp</t>
  </si>
  <si>
    <t>Cant watch today's British GP Qfy..  v r changing to DTH n ts nt here yet..craaaap..!</t>
  </si>
  <si>
    <t>Sat Jun 20 00:43:44 PDT 2009</t>
  </si>
  <si>
    <t xml:space="preserve">mike leigh character development questions are sitting on my desk in my other house crying that I cannot answer them </t>
  </si>
  <si>
    <t>Sat Jun 20 00:43:52 PDT 2009</t>
  </si>
  <si>
    <t xml:space="preserve">needs a Twug </t>
  </si>
  <si>
    <t>Sat Jun 20 00:43:55 PDT 2009</t>
  </si>
  <si>
    <t xml:space="preserve">Just saw the proposal, thought it was a very good movie...time for bed, work tmrw </t>
  </si>
  <si>
    <t xml:space="preserve">pffft, everythings stuffed up. </t>
  </si>
  <si>
    <t>Sat Jun 20 00:43:56 PDT 2009</t>
  </si>
  <si>
    <t>cyaireee</t>
  </si>
  <si>
    <t>about to go to work for 12 hours... mooooooooooo  (cos it's captains day at the golf club).</t>
  </si>
  <si>
    <t>Sat Jun 20 00:43:57 PDT 2009</t>
  </si>
  <si>
    <t xml:space="preserve">Good morning! Going back to work today, but gotta say bye to my cousins first who are going bk to oz </t>
  </si>
  <si>
    <t xml:space="preserve">@baileysbo NoPe I'm LayinG DowN IdK WheRe @MrFiliG Is At? I Got BitteN By A SpiDeR 2 DaYs Ago On My EyeLid!! </t>
  </si>
  <si>
    <t>Sat Jun 20 00:43:58 PDT 2009</t>
  </si>
  <si>
    <t xml:space="preserve">@OmniPax ur lucky. I love coffee but if I drink it after 1.00pm I won't be able to sleep at night </t>
  </si>
  <si>
    <t>tracyzee</t>
  </si>
  <si>
    <t xml:space="preserve">Frustrated because I can't sleep and I need to be up for work in 2 hours. </t>
  </si>
  <si>
    <t>Sat Jun 20 00:44:02 PDT 2009</t>
  </si>
  <si>
    <t>my red trenchcoat got nicked last night when i was out. i loved that coat. now i am sad  and i am gonna go on about it all day</t>
  </si>
  <si>
    <t xml:space="preserve">@peterfacinelli awwwh that would have been the best birthday present (june 30) to see Rob Defranco in the bikini. but i will be in Spain </t>
  </si>
  <si>
    <t>Sat Jun 20 00:44:06 PDT 2009</t>
  </si>
  <si>
    <t>MoRae2</t>
  </si>
  <si>
    <t>Sat Jun 20 00:44:09 PDT 2009</t>
  </si>
  <si>
    <t>@iamdesmond So jealous  ur goinggg, n maybe for the afterparty too grr. Its hot out there better gear urslf wt a cap.</t>
  </si>
  <si>
    <t>Sat Jun 20 00:44:15 PDT 2009</t>
  </si>
  <si>
    <t>Burntchx</t>
  </si>
  <si>
    <t xml:space="preserve">@iammissvu I should move 2 So-Cal   I miss u all </t>
  </si>
  <si>
    <t>Sat Jun 20 00:44:17 PDT 2009</t>
  </si>
  <si>
    <t>BigLegCutie</t>
  </si>
  <si>
    <t xml:space="preserve">are all journeys full of surprises / disappointments...HOW DO YOU STAY MOTIVATED??? Weightloss is harder than child birth...Ughhh </t>
  </si>
  <si>
    <t>Sat Jun 20 00:44:19 PDT 2009</t>
  </si>
  <si>
    <t xml:space="preserve">@ani_jo IKR, i am so upset i wanted to go so bad. this really sucks </t>
  </si>
  <si>
    <t>Sat Jun 20 00:44:22 PDT 2009</t>
  </si>
  <si>
    <t xml:space="preserve">Me too! @overspender  Quite hangover &amp;amp; on the top of it I'm at work &amp;amp; it's sunny &amp;amp; I wanted to sleep then go to the beach this afternoon </t>
  </si>
  <si>
    <t>Sat Jun 20 00:44:23 PDT 2009</t>
  </si>
  <si>
    <t>i hate you  this saturday turned out to be the worst day i've ever had :/</t>
  </si>
  <si>
    <t>Sat Jun 20 00:44:28 PDT 2009</t>
  </si>
  <si>
    <t>roshay</t>
  </si>
  <si>
    <t xml:space="preserve">@Tyrese4ReaL thinking of how I hate the smell of food this time of night/morning :-| </t>
  </si>
  <si>
    <t>Sat Jun 20 00:44:30 PDT 2009</t>
  </si>
  <si>
    <t>Ovnio</t>
  </si>
  <si>
    <t>@JerseyGirlinTX I just got back from work, it's almost 3am     Obannons on Tuesday, definitely.</t>
  </si>
  <si>
    <t>Sat Jun 20 00:44:32 PDT 2009</t>
  </si>
  <si>
    <t>luvjackbarakat</t>
  </si>
  <si>
    <t xml:space="preserve">IS LOGGING OFF FOR THE NIGHT! </t>
  </si>
  <si>
    <t>Sat Jun 20 00:44:38 PDT 2009</t>
  </si>
  <si>
    <t xml:space="preserve">@imelt It appears that you're not following me anymore.... </t>
  </si>
  <si>
    <t>Sat Jun 20 00:44:39 PDT 2009</t>
  </si>
  <si>
    <t>aubreyperez</t>
  </si>
  <si>
    <t xml:space="preserve">@LokoBoy_ can u pls play some soulja boy? @djkelz won't play turn my swag on for me </t>
  </si>
  <si>
    <t>Sat Jun 20 00:44:41 PDT 2009</t>
  </si>
  <si>
    <t xml:space="preserve">doesn't want time to pass so fast. </t>
  </si>
  <si>
    <t>Sat Jun 20 00:44:49 PDT 2009</t>
  </si>
  <si>
    <t xml:space="preserve">Is doing laundry at 3am and still has to find the strength to drive home </t>
  </si>
  <si>
    <t>Sat Jun 20 00:44:50 PDT 2009</t>
  </si>
  <si>
    <t xml:space="preserve">can't sleep. THIS IS SO FRUSTRATING. </t>
  </si>
  <si>
    <t>Sat Jun 20 00:44:51 PDT 2009</t>
  </si>
  <si>
    <t xml:space="preserve">my ears are ringing </t>
  </si>
  <si>
    <t>Sat Jun 20 00:44:55 PDT 2009</t>
  </si>
  <si>
    <t>jaynabiller</t>
  </si>
  <si>
    <t xml:space="preserve">@Chrisisaghost my basement leaked too. </t>
  </si>
  <si>
    <t>sinha_mayank</t>
  </si>
  <si>
    <t>Got no one as yet to watch Wolverine with... Everyone s either pre-occupied or not interested..  Guess i'll have to watch it myself..</t>
  </si>
  <si>
    <t>Sat Jun 20 00:44:59 PDT 2009</t>
  </si>
  <si>
    <t>my stickam keeps freezing.    i give up. night guys. &amp;lt;3</t>
  </si>
  <si>
    <t>Sat Jun 20 00:45:02 PDT 2009</t>
  </si>
  <si>
    <t xml:space="preserve">I think german boardie meeting is cancelled </t>
  </si>
  <si>
    <t>Sat Jun 20 00:45:04 PDT 2009</t>
  </si>
  <si>
    <t>hard69hawaii</t>
  </si>
  <si>
    <t xml:space="preserve">@tristanpr but he was wincing as my fat meat slid in..... pre-cellphone cam days unfortunately </t>
  </si>
  <si>
    <t>Sat Jun 20 00:45:07 PDT 2009</t>
  </si>
  <si>
    <t>@rainbow2018 I know  This played up R-M drama is ridiculous. Looking forward to the day R/K out themselves &amp;amp; w/ the finger salute to boot.</t>
  </si>
  <si>
    <t>Sat Jun 20 00:45:08 PDT 2009</t>
  </si>
  <si>
    <t xml:space="preserve">Morning All No lie in today-have to drop car off for service. And its raining. And they don't have any courtesy cars. </t>
  </si>
  <si>
    <t>Sat Jun 20 00:45:09 PDT 2009</t>
  </si>
  <si>
    <t xml:space="preserve">I wish i could find the earring i lost </t>
  </si>
  <si>
    <t>off to bed, gotta work tomorrow  hoping for some good Robsten news tomorrow!!</t>
  </si>
  <si>
    <t>Sat Jun 20 00:45:12 PDT 2009</t>
  </si>
  <si>
    <t xml:space="preserve">@firstdogonmoon I'd say that's the case.  But as I'm fond of eating meat, hunting &amp;amp; fishing, I can't bring myself to get preachy about it </t>
  </si>
  <si>
    <t>Sat Jun 20 00:45:14 PDT 2009</t>
  </si>
  <si>
    <t xml:space="preserve">The day jon taught me the key to life, he gets in a car accident, this is horrible </t>
  </si>
  <si>
    <t>Sat Jun 20 00:45:20 PDT 2009</t>
  </si>
  <si>
    <t xml:space="preserve">has got the biggest hangover in the world...i only went out for 1! </t>
  </si>
  <si>
    <t>Sat Jun 20 00:45:22 PDT 2009</t>
  </si>
  <si>
    <t>I hate Josseline cause now i love Heroes  Peter is hawt and Sylar is sexy. Isaac is mad cool &amp;lt;33333333</t>
  </si>
  <si>
    <t>Sat Jun 20 00:45:25 PDT 2009</t>
  </si>
  <si>
    <t>this cab is too light and watery. i think thats why i dont really like cab.  i prefer some gusto in my vino</t>
  </si>
  <si>
    <t>Sat Jun 20 00:45:26 PDT 2009</t>
  </si>
  <si>
    <t xml:space="preserve">Wondered why my system was dying - TwitterFX was sitting at 4gb virtual and 700mb REAL being used   With 2gb total - thats a killer </t>
  </si>
  <si>
    <t>Sat Jun 20 00:45:27 PDT 2009</t>
  </si>
  <si>
    <t>lyd93</t>
  </si>
  <si>
    <t>My freakin power just went out! Grr. I was going to read new moon! Now i can't  i think the whole neighborhood is down. Anyone in for  ...</t>
  </si>
  <si>
    <t>Sat Jun 20 00:45:28 PDT 2009</t>
  </si>
  <si>
    <t>good morning everyone. what a night. cant sleep much-again  but i gotta feeling uuuuhhh</t>
  </si>
  <si>
    <t>Sat Jun 20 00:45:31 PDT 2009</t>
  </si>
  <si>
    <t>cullen2686</t>
  </si>
  <si>
    <t>I missed the beginning of Conan O'Brien and Shia LaBeouf was on tonight  stupid DVR piece if shit!</t>
  </si>
  <si>
    <t>Sat Jun 20 00:45:32 PDT 2009</t>
  </si>
  <si>
    <t xml:space="preserve">Aaaa I'm puke  after drinking starbucks, it makes me puke </t>
  </si>
  <si>
    <t>Sat Jun 20 00:45:34 PDT 2009</t>
  </si>
  <si>
    <t>I bet i look like an idiot, just looking to the right all the time haha. I need to keep still or lay down or something  Dun want to work!</t>
  </si>
  <si>
    <t>Sat Jun 20 00:45:35 PDT 2009</t>
  </si>
  <si>
    <t>dropitlikeboom</t>
  </si>
  <si>
    <t xml:space="preserve">@mileycyrus hi miss lady... hope things r fine... better than how thing r going with me </t>
  </si>
  <si>
    <t xml:space="preserve">@davygreenberg i wanna go </t>
  </si>
  <si>
    <t>Sat Jun 20 00:45:39 PDT 2009</t>
  </si>
  <si>
    <t xml:space="preserve">only get an hour's sleep and when I do I have nightmares </t>
  </si>
  <si>
    <t>ma0u</t>
  </si>
  <si>
    <t xml:space="preserve">histoire gÃ©o </t>
  </si>
  <si>
    <t>Sat Jun 20 00:45:41 PDT 2009</t>
  </si>
  <si>
    <t xml:space="preserve">@zeeble its 30K right nw and nt available in the market ( checked JJmehtas) .. i needed a macro by july </t>
  </si>
  <si>
    <t>Sat Jun 20 00:45:43 PDT 2009</t>
  </si>
  <si>
    <t xml:space="preserve">feels icky icky. i miss cess, too </t>
  </si>
  <si>
    <t>Sat Jun 20 00:45:45 PDT 2009</t>
  </si>
  <si>
    <t xml:space="preserve">@arythmaticflow My phone died! and i'm lost </t>
  </si>
  <si>
    <t>Sat Jun 20 00:45:48 PDT 2009</t>
  </si>
  <si>
    <t>@riandawson  !!!</t>
  </si>
  <si>
    <t>Sat Jun 20 00:45:56 PDT 2009</t>
  </si>
  <si>
    <t xml:space="preserve">Oh so tired </t>
  </si>
  <si>
    <t>Sat Jun 20 00:46:01 PDT 2009</t>
  </si>
  <si>
    <t>djcbecroft</t>
  </si>
  <si>
    <t>Looks like i missed a great BT game in order to go to a cancelled training  not happy</t>
  </si>
  <si>
    <t>Sat Jun 20 00:46:06 PDT 2009</t>
  </si>
  <si>
    <t xml:space="preserve">Dum de-dum... @trexyreich Hi Trexy!! @InspectorAlleyn Chocolate!!! It's making me miss Emily. </t>
  </si>
  <si>
    <t>rosspinsler</t>
  </si>
  <si>
    <t xml:space="preserve">was going to see Year One this morning until my friend told me last minute he couldn't go </t>
  </si>
  <si>
    <t>Sat Jun 20 00:46:09 PDT 2009</t>
  </si>
  <si>
    <t xml:space="preserve">My eye keeps twitching, i can't sleep, and my room feels weirdly empty. </t>
  </si>
  <si>
    <t>Sat Jun 20 00:46:11 PDT 2009</t>
  </si>
  <si>
    <t xml:space="preserve">Ok everyone listen up, on thursday our computer burnt up and that why I haven't been on, gonna have to wait a while I guess </t>
  </si>
  <si>
    <t>Sat Jun 20 00:46:12 PDT 2009</t>
  </si>
  <si>
    <t>rosnmede</t>
  </si>
  <si>
    <t xml:space="preserve">OMG!!! Someone downstairs is eating durian... One week ago I loved the taste and smell... today not so gd... there goes my lunch. </t>
  </si>
  <si>
    <t>Sat Jun 20 00:46:13 PDT 2009</t>
  </si>
  <si>
    <t xml:space="preserve">@TESKELLY its not here </t>
  </si>
  <si>
    <t>Sat Jun 20 00:46:17 PDT 2009</t>
  </si>
  <si>
    <t xml:space="preserve">I am sitting all alone on Stickam </t>
  </si>
  <si>
    <t xml:space="preserve">Just had tea and still feel grotty </t>
  </si>
  <si>
    <t>Sat Jun 20 00:46:18 PDT 2009</t>
  </si>
  <si>
    <t xml:space="preserve">@ddlovato Sad I just missed you in Toronto. </t>
  </si>
  <si>
    <t>Sat Jun 20 00:46:19 PDT 2009</t>
  </si>
  <si>
    <t>mariaboileau</t>
  </si>
  <si>
    <t xml:space="preserve">just went tp southy nm today.. it was actually pretty boring as always </t>
  </si>
  <si>
    <t>Sat Jun 20 00:46:22 PDT 2009</t>
  </si>
  <si>
    <t xml:space="preserve">Going to bed. Nothing better to do. </t>
  </si>
  <si>
    <t>faerye</t>
  </si>
  <si>
    <t>@colette_elise  There are a couple of pairs you gave me. You want 'em back?</t>
  </si>
  <si>
    <t>Sat Jun 20 00:46:23 PDT 2009</t>
  </si>
  <si>
    <t>narcisbadea</t>
  </si>
  <si>
    <t xml:space="preserve">going back from vacation, I have no book to read. </t>
  </si>
  <si>
    <t>Sat Jun 20 00:46:26 PDT 2009</t>
  </si>
  <si>
    <t xml:space="preserve">Work till 6, then Dynamo till uber late. No twitter till tomorrow </t>
  </si>
  <si>
    <t>Sat Jun 20 00:46:27 PDT 2009</t>
  </si>
  <si>
    <t xml:space="preserve">@musicc369 then why are you so lost now? </t>
  </si>
  <si>
    <t>Sat Jun 20 00:46:31 PDT 2009</t>
  </si>
  <si>
    <t xml:space="preserve">@DanellD lol I do all the accents when I read a book. </t>
  </si>
  <si>
    <t>Sat Jun 20 00:46:33 PDT 2009</t>
  </si>
  <si>
    <t>DancinPete</t>
  </si>
  <si>
    <t xml:space="preserve">Off to bed after a night of no carding, expensive dinner, and a horribly cute romantic movie. Too bad my boo's in SoCal. </t>
  </si>
  <si>
    <t>Sat Jun 20 00:46:34 PDT 2009</t>
  </si>
  <si>
    <t xml:space="preserve">is off to theatre even tho she's so knackered she can barely function. Mehh. </t>
  </si>
  <si>
    <t>Sat Jun 20 00:46:36 PDT 2009</t>
  </si>
  <si>
    <t>alexandrea88</t>
  </si>
  <si>
    <t xml:space="preserve">Chillin at the house watchin jimmy kimmel kobe is on here with the team...they so cute gotta love them Lakers...I'm also in hella pain. </t>
  </si>
  <si>
    <t>samdunker247</t>
  </si>
  <si>
    <t xml:space="preserve">is so tired. IM sad though we lost in the championships! </t>
  </si>
  <si>
    <t>Sat Jun 20 00:46:40 PDT 2009</t>
  </si>
  <si>
    <t xml:space="preserve">5am appt...so no sleep for me </t>
  </si>
  <si>
    <t>Sat Jun 20 00:46:49 PDT 2009</t>
  </si>
  <si>
    <t xml:space="preserve">i hate being hungover back home. I just wanna smoke! </t>
  </si>
  <si>
    <t>Sat Jun 20 00:46:53 PDT 2009</t>
  </si>
  <si>
    <t>@Ahtootahluhr thanks mama! Lights STILL out &amp;amp; blackberry 1 is dead &amp;amp; blackberry 2 is dying now I'm really sad  Hope all is well with u!</t>
  </si>
  <si>
    <t>Sat Jun 20 00:46:55 PDT 2009</t>
  </si>
  <si>
    <t>idaweinstein</t>
  </si>
  <si>
    <t>Ohh Fudge! My hair is so short already  Waahaa I feel like I look old :| (</t>
  </si>
  <si>
    <t>Sat Jun 20 00:46:57 PDT 2009</t>
  </si>
  <si>
    <t xml:space="preserve">Rey and Julian left me at home to die!! </t>
  </si>
  <si>
    <t>Sat Jun 20 00:46:58 PDT 2009</t>
  </si>
  <si>
    <t>AmyRoiland</t>
  </si>
  <si>
    <t xml:space="preserve">wish I could watch Woman under the influence but Myke left and I cant watch it without him </t>
  </si>
  <si>
    <t>Sat Jun 20 00:47:02 PDT 2009</t>
  </si>
  <si>
    <t xml:space="preserve">Oh yea let's make one thing clear, I did NOT brag about seeing jonas </t>
  </si>
  <si>
    <t>Sat Jun 20 00:47:03 PDT 2009</t>
  </si>
  <si>
    <t xml:space="preserve">Massive thunderstorm interrupted our performance </t>
  </si>
  <si>
    <t>Sat Jun 20 00:47:04 PDT 2009</t>
  </si>
  <si>
    <t xml:space="preserve">My feet are so swollen! I can't fit them into my shoes </t>
  </si>
  <si>
    <t>Sat Jun 20 00:47:06 PDT 2009</t>
  </si>
  <si>
    <t xml:space="preserve">it seems that fink (which I am new too) does not have a package on osx 10.5 for openvrml nor mozilla dev as per suggestion in AT toolkit </t>
  </si>
  <si>
    <t>ChongChu</t>
  </si>
  <si>
    <t xml:space="preserve">Really want to sleep, but they are jackhammering the floor downstairs </t>
  </si>
  <si>
    <t xml:space="preserve">is having an insane week! no time to watch any shows  missed SYTYCD &amp;amp; a weeks worth of Im A Celeb. this shall be impossible to catch up </t>
  </si>
  <si>
    <t>Sat Jun 20 00:47:07 PDT 2009</t>
  </si>
  <si>
    <t>FML $10 over at work  being super careful now</t>
  </si>
  <si>
    <t>Sat Jun 20 00:47:11 PDT 2009</t>
  </si>
  <si>
    <t xml:space="preserve">I better rip the songs off my legally purchased CDs before I lose them. I was unpacking and unable to find my @localnatives CD </t>
  </si>
  <si>
    <t xml:space="preserve">@iboobs i was juss showin what the sun did for layin 4 30 mins..thx tho i need to go to dark tan </t>
  </si>
  <si>
    <t>Sat Jun 20 00:47:12 PDT 2009</t>
  </si>
  <si>
    <t>rlambkin10</t>
  </si>
  <si>
    <t xml:space="preserve">is wondering how he will get on doing the london to brighton bike ride having had no practice and a bad chest infection </t>
  </si>
  <si>
    <t>Sat Jun 20 00:47:13 PDT 2009</t>
  </si>
  <si>
    <t xml:space="preserve">Off to Ascot today. Bit disappointed as eyes are worse so cant wear any makeup  girl in a beautiful dress &amp;amp; a scary face with red eyes! </t>
  </si>
  <si>
    <t>Sat Jun 20 00:47:15 PDT 2009</t>
  </si>
  <si>
    <t xml:space="preserve">___ugh, the other one was full of them . Sadness runs thru my veins </t>
  </si>
  <si>
    <t>Sat Jun 20 00:47:18 PDT 2009</t>
  </si>
  <si>
    <t>Lou_geek</t>
  </si>
  <si>
    <t xml:space="preserve">Heading in to work on a Saturday </t>
  </si>
  <si>
    <t>Sat Jun 20 00:47:19 PDT 2009</t>
  </si>
  <si>
    <t>Ahmillie</t>
  </si>
  <si>
    <t xml:space="preserve">@DJ_Double_R Shhhppank you berry much! Me too!! I miss the grey goose </t>
  </si>
  <si>
    <t>Sat Jun 20 00:47:22 PDT 2009</t>
  </si>
  <si>
    <t xml:space="preserve">@EllabellCullen3 *smiles* i would have helped but i wasnt there. </t>
  </si>
  <si>
    <t>Sat Jun 20 00:47:23 PDT 2009</t>
  </si>
  <si>
    <t>boboroshi</t>
  </si>
  <si>
    <t xml:space="preserve">@mayshays yup new 3g s. still not activated </t>
  </si>
  <si>
    <t>iamssssarah</t>
  </si>
  <si>
    <t xml:space="preserve">hates everybody </t>
  </si>
  <si>
    <t>Sat Jun 20 00:47:26 PDT 2009</t>
  </si>
  <si>
    <t xml:space="preserve">@riandawson aww  trust me, we'll have more late night stickam chats that you'll definitely be invited to </t>
  </si>
  <si>
    <t>Sat Jun 20 00:47:27 PDT 2009</t>
  </si>
  <si>
    <t>@PlushMistress You okay?  Try to cheer up.</t>
  </si>
  <si>
    <t>Sat Jun 20 00:47:32 PDT 2009</t>
  </si>
  <si>
    <t>@jkgirl73 Go to sleep then   Im not going to sleep but will log out . Night girl</t>
  </si>
  <si>
    <t>DHowett</t>
  </si>
  <si>
    <t xml:space="preserve">@planetbeing Aw, I'm going to miss the commandlineness of it. </t>
  </si>
  <si>
    <t>Sat Jun 20 00:47:35 PDT 2009</t>
  </si>
  <si>
    <t xml:space="preserve">Trying to wake up now.... </t>
  </si>
  <si>
    <t>Sat Jun 20 00:47:38 PDT 2009</t>
  </si>
  <si>
    <t>Sat Jun 20 00:47:39 PDT 2009</t>
  </si>
  <si>
    <t xml:space="preserve">It was good to see everyone. Everyone looked great! Good dinner. Wish I could of been drinking tho </t>
  </si>
  <si>
    <t>Sat Jun 20 00:47:40 PDT 2009</t>
  </si>
  <si>
    <t>SimpleSafety</t>
  </si>
  <si>
    <t xml:space="preserve">@WAHMoms  If only!  No sleep in this morning </t>
  </si>
  <si>
    <t>Sat Jun 20 00:47:43 PDT 2009</t>
  </si>
  <si>
    <t>Emma_balletbabe</t>
  </si>
  <si>
    <t xml:space="preserve">Ballet this morning but I've strained my leg at gymnastics and I can hardly move my leg!! I don't wanna be rubish on the last day </t>
  </si>
  <si>
    <t>Sat Jun 20 00:47:44 PDT 2009</t>
  </si>
  <si>
    <t>Photo: heiressofslytherin: Yummy.  â€¦I WAAAANT  http://tumblr.com/xff23k3yy</t>
  </si>
  <si>
    <t>soligblomma</t>
  </si>
  <si>
    <t xml:space="preserve">my feets hurt. Yesterday i understood, that nobody will miss me </t>
  </si>
  <si>
    <t>Sat Jun 20 00:47:45 PDT 2009</t>
  </si>
  <si>
    <t xml:space="preserve">I love saftysuit. The song &amp;quot;stay&amp;quot; sums up my life right now. </t>
  </si>
  <si>
    <t>Sat Jun 20 00:47:47 PDT 2009</t>
  </si>
  <si>
    <t>harkit</t>
  </si>
  <si>
    <t xml:space="preserve">Dammit, raining again </t>
  </si>
  <si>
    <t>Sat Jun 20 00:47:48 PDT 2009</t>
  </si>
  <si>
    <t>spearmintaltoid</t>
  </si>
  <si>
    <t xml:space="preserve">@teefunnywong huh what </t>
  </si>
  <si>
    <t xml:space="preserve">@joyarogers I remember the same thing about you, lol, just being so silly tonight sorry </t>
  </si>
  <si>
    <t>Sat Jun 20 00:47:52 PDT 2009</t>
  </si>
  <si>
    <t>@MervLukeba I'm from the states (Atlanta to be exact), and nope-- it doesn't come out until Wednesday.    Let me know if it's cool?</t>
  </si>
  <si>
    <t>Sat Jun 20 00:47:55 PDT 2009</t>
  </si>
  <si>
    <t>kasha_v</t>
  </si>
  <si>
    <t>my cat is far too skinny.   to the vet tomorrow, but for now, listening to the rain and post-clubbers after chinese food.</t>
  </si>
  <si>
    <t>Sat Jun 20 00:47:59 PDT 2009</t>
  </si>
  <si>
    <t>TVOrphan</t>
  </si>
  <si>
    <t>@FoxxVox Awwww...poor Crommie.  Where does it hurt, and how long has it been going on for?</t>
  </si>
  <si>
    <t>Sat Jun 20 00:48:00 PDT 2009</t>
  </si>
  <si>
    <t>@matt301 what up? May have a king rear hub problem  oh shit!</t>
  </si>
  <si>
    <t>Sat Jun 20 00:48:04 PDT 2009</t>
  </si>
  <si>
    <t xml:space="preserve">Still awake. Bored outta my mind. Ima attempt to sleep </t>
  </si>
  <si>
    <t>Sat Jun 20 00:48:06 PDT 2009</t>
  </si>
  <si>
    <t>gcasamiquela</t>
  </si>
  <si>
    <t xml:space="preserve">Nice weather is over... </t>
  </si>
  <si>
    <t>Sat Jun 20 00:48:07 PDT 2009</t>
  </si>
  <si>
    <t>superstition__</t>
  </si>
  <si>
    <t xml:space="preserve">now i have to tidy my bedroom </t>
  </si>
  <si>
    <t>Sat Jun 20 00:48:08 PDT 2009</t>
  </si>
  <si>
    <t>eecs  so weird that maybe can even be true. dehydrated wine  http://tinyurl.com/nm4dhb a clear sign... world is over</t>
  </si>
  <si>
    <t>Sat Jun 20 00:48:11 PDT 2009</t>
  </si>
  <si>
    <t>rizmargreth</t>
  </si>
  <si>
    <t xml:space="preserve">cant sleep and has to take nyquil jus to get enough sleep mayne </t>
  </si>
  <si>
    <t>Sat Jun 20 00:48:16 PDT 2009</t>
  </si>
  <si>
    <t>nikifierce</t>
  </si>
  <si>
    <t xml:space="preserve">How did I lose 40 followers in 1 hour?  My Twitter died I think! </t>
  </si>
  <si>
    <t>Sat Jun 20 00:48:17 PDT 2009</t>
  </si>
  <si>
    <t>http://twitpic.com/7vuw1 - I want this to be mine.  ahhh, it`s so cuute !  BUY ME. :&amp;gt;</t>
  </si>
  <si>
    <t>Sat Jun 20 00:48:18 PDT 2009</t>
  </si>
  <si>
    <t xml:space="preserve">@alyssatasker transmission fluid seems fine. Yeah still waiting in that tow truck </t>
  </si>
  <si>
    <t>Sat Jun 20 00:48:20 PDT 2009</t>
  </si>
  <si>
    <t xml:space="preserve">Aww the game thingy is bad?  </t>
  </si>
  <si>
    <t>abukawkwardstar</t>
  </si>
  <si>
    <t xml:space="preserve">Is awake and hung over again got banana in my bed moaning cos she has a cold </t>
  </si>
  <si>
    <t xml:space="preserve">Will not join Archaeo2 Field Trip </t>
  </si>
  <si>
    <t>Sat Jun 20 00:48:25 PDT 2009</t>
  </si>
  <si>
    <t>Roossalliee</t>
  </si>
  <si>
    <t xml:space="preserve">Ugh I hate when I let people talk me into telling them stuff and then I feel like absolute crap afterwards </t>
  </si>
  <si>
    <t xml:space="preserve">as much as i LOVE lvatt, i'm missing there old music </t>
  </si>
  <si>
    <t xml:space="preserve">I hate sleeping for two hours then being wide awake.  Knowing full well I'll be exhausted when I need to actually be up and doing stuff </t>
  </si>
  <si>
    <t>Sat Jun 20 00:48:30 PDT 2009</t>
  </si>
  <si>
    <t xml:space="preserve">@ohhLiLy sO u like 4sure living Out there nOw... like ur nOt cOmin back tO cali </t>
  </si>
  <si>
    <t xml:space="preserve">so I found out there's a typo in the media guide: should be Andres YUNGO Torres, not VUNGO... too late, already made the fanpage w/ VUNGO </t>
  </si>
  <si>
    <t>Sat Jun 20 00:48:31 PDT 2009</t>
  </si>
  <si>
    <t xml:space="preserve">4am and i'm still here </t>
  </si>
  <si>
    <t>Sat Jun 20 00:48:37 PDT 2009</t>
  </si>
  <si>
    <t xml:space="preserve">Crappy weather in Graz. Yesterday sunshine and 30 degrees. Today rain and 14 </t>
  </si>
  <si>
    <t>Sat Jun 20 00:48:38 PDT 2009</t>
  </si>
  <si>
    <t>PoohBear15480</t>
  </si>
  <si>
    <t xml:space="preserve">I don't know why I can't sleep. </t>
  </si>
  <si>
    <t>Sat Jun 20 00:48:40 PDT 2009</t>
  </si>
  <si>
    <t xml:space="preserve">why are zipia bags so fcking expensive?!! </t>
  </si>
  <si>
    <t>Sat Jun 20 00:48:42 PDT 2009</t>
  </si>
  <si>
    <t>Jchaann</t>
  </si>
  <si>
    <t xml:space="preserve">not my bday anymore </t>
  </si>
  <si>
    <t>Sat Jun 20 00:48:43 PDT 2009</t>
  </si>
  <si>
    <t xml:space="preserve">@livingthread oh no! Poor you </t>
  </si>
  <si>
    <t>Sat Jun 20 00:48:44 PDT 2009</t>
  </si>
  <si>
    <t xml:space="preserve">Ok.. finally the weekend, lots of homework... </t>
  </si>
  <si>
    <t>Sat Jun 20 00:48:45 PDT 2009</t>
  </si>
  <si>
    <t>@teamworks man im jst just tipsy... my dealer isnt on deck wit shit tonight  im kinda sad i need tht stickkyyyy</t>
  </si>
  <si>
    <t xml:space="preserve">I hate shifting !!!! but gotta do..no other option !! </t>
  </si>
  <si>
    <t>Sat Jun 20 00:48:47 PDT 2009</t>
  </si>
  <si>
    <t xml:space="preserve">Is planning on sleeping all day tmw. At least til I have to go to work at 430... </t>
  </si>
  <si>
    <t>Sat Jun 20 00:48:48 PDT 2009</t>
  </si>
  <si>
    <t>Sat Jun 20 00:48:50 PDT 2009</t>
  </si>
  <si>
    <t>thedogsbollock</t>
  </si>
  <si>
    <t xml:space="preserve">@Limpar33 2 people who did likewise, restored phone &amp;amp; took it 2 Brent Cross sayin it was buggered &amp;amp; they swapped them but bit late now </t>
  </si>
  <si>
    <t>Sat Jun 20 00:48:51 PDT 2009</t>
  </si>
  <si>
    <t xml:space="preserve">If mike doesnt get tweet's his world will surely end! </t>
  </si>
  <si>
    <t>Sat Jun 20 00:48:53 PDT 2009</t>
  </si>
  <si>
    <t>roSEEoh</t>
  </si>
  <si>
    <t xml:space="preserve">Totally not sleepy, no dtv in my room ugh! </t>
  </si>
  <si>
    <t>Sat Jun 20 00:48:55 PDT 2009</t>
  </si>
  <si>
    <t>tomlin22</t>
  </si>
  <si>
    <t xml:space="preserve">has to go and do her won shopping....not good </t>
  </si>
  <si>
    <t>Sat Jun 20 00:48:56 PDT 2009</t>
  </si>
  <si>
    <t>My trusty macbook pro's hard drive finally died after 2 1/2 years. RIP  time to open it up &amp;amp; install a new one! Ughhh</t>
  </si>
  <si>
    <t>Sat Jun 20 00:49:01 PDT 2009</t>
  </si>
  <si>
    <t xml:space="preserve">@TinaBinaTooReal talk to me!!! Then you won't be mad! </t>
  </si>
  <si>
    <t>Sat Jun 20 00:49:06 PDT 2009</t>
  </si>
  <si>
    <t>@angelicajw  I can only hang wit ppl who have faith! lol</t>
  </si>
  <si>
    <t>Sat Jun 20 00:49:08 PDT 2009</t>
  </si>
  <si>
    <t>@shiftintomanic   I haven't been to one in a minute. Felt like a family reunion</t>
  </si>
  <si>
    <t>Sat Jun 20 00:49:09 PDT 2009</t>
  </si>
  <si>
    <t xml:space="preserve">another 72min has gone by on megavideo </t>
  </si>
  <si>
    <t>Sat Jun 20 00:49:10 PDT 2009</t>
  </si>
  <si>
    <t xml:space="preserve">@tinabinatooreal what's wrong </t>
  </si>
  <si>
    <t>Sat Jun 20 00:49:11 PDT 2009</t>
  </si>
  <si>
    <t>lalisakim</t>
  </si>
  <si>
    <t xml:space="preserve">Forgot to bid for harry potter boxed set on eBay </t>
  </si>
  <si>
    <t xml:space="preserve">i was bored so rearranged ze' room  ugh bluelight next weekend.. rowenn is making me go </t>
  </si>
  <si>
    <t>Sat Jun 20 00:49:12 PDT 2009</t>
  </si>
  <si>
    <t>@pchafeehily i know i might go today  i hate doctors  xxx</t>
  </si>
  <si>
    <t>Sat Jun 20 00:49:16 PDT 2009</t>
  </si>
  <si>
    <t xml:space="preserve">@brittanij21 she met shea on myspace.hasnt graduated from highschool, and is justso inmature she lives in los banos and wrote about me </t>
  </si>
  <si>
    <t>Sat Jun 20 00:49:17 PDT 2009</t>
  </si>
  <si>
    <t xml:space="preserve">when im thinking the tour, i just want to cry  i really miss allison and adam right now </t>
  </si>
  <si>
    <t>Sat Jun 20 00:49:21 PDT 2009</t>
  </si>
  <si>
    <t xml:space="preserve">Woe is me- no sitter for the ferals so not going to brisbane tweet meet tonight </t>
  </si>
  <si>
    <t>Sat Jun 20 00:49:22 PDT 2009</t>
  </si>
  <si>
    <t>@maddieroth  why has everything become so depressing?</t>
  </si>
  <si>
    <t>Sat Jun 20 00:49:25 PDT 2009</t>
  </si>
  <si>
    <t xml:space="preserve">i wish I didn't say no to outings tonight! @HOME while everyone is out. </t>
  </si>
  <si>
    <t>Sat Jun 20 00:49:32 PDT 2009</t>
  </si>
  <si>
    <t>tomtomwomwom</t>
  </si>
  <si>
    <t>Good night  saw the proposal  was.nt my chose in movie</t>
  </si>
  <si>
    <t>Sat Jun 20 00:49:36 PDT 2009</t>
  </si>
  <si>
    <t xml:space="preserve">I miss having cash in my wallet </t>
  </si>
  <si>
    <t>Sat Jun 20 00:49:39 PDT 2009</t>
  </si>
  <si>
    <t>@mchayapol Sorry, I can't make it today. Lot's of work these weekends.  But if before or after that you're going to O'Galo, pls SMS me ;)</t>
  </si>
  <si>
    <t>Sat Jun 20 00:49:42 PDT 2009</t>
  </si>
  <si>
    <t>RexRacer16</t>
  </si>
  <si>
    <t>Someone just tried to steal my car and a neighbors.  glad i have an alarm!</t>
  </si>
  <si>
    <t>Sat Jun 20 00:49:46 PDT 2009</t>
  </si>
  <si>
    <t>hchavers</t>
  </si>
  <si>
    <t>Well, I am on the earlier rather than later flight because all of the business class seats are full.   I am not looking forward to this.</t>
  </si>
  <si>
    <t>swiss_kris</t>
  </si>
  <si>
    <t xml:space="preserve">Feeling sorry for myself this morning. Had  a blast last night though - Thanks Rowan and Duncan - going to miss you </t>
  </si>
  <si>
    <t>Sat Jun 20 00:49:50 PDT 2009</t>
  </si>
  <si>
    <t xml:space="preserve">One week from today, I will be with Jimmy â™¥  imu </t>
  </si>
  <si>
    <t>Sat Jun 20 00:49:51 PDT 2009</t>
  </si>
  <si>
    <t xml:space="preserve">@chelsea_playboy doesn't matter! </t>
  </si>
  <si>
    <t>Sat Jun 20 00:49:54 PDT 2009</t>
  </si>
  <si>
    <t xml:space="preserve">@punkythesinger i am following you... Your not following me </t>
  </si>
  <si>
    <t>Sat Jun 20 00:49:55 PDT 2009</t>
  </si>
  <si>
    <t xml:space="preserve">@therealpickler  Kellz i love you!!!!!!!!!  your so adorable and im from the south too lol :o) North Carolina baby but now im in Utah </t>
  </si>
  <si>
    <t>Sat Jun 20 00:49:56 PDT 2009</t>
  </si>
  <si>
    <t>ATLien</t>
  </si>
  <si>
    <t xml:space="preserve">@Rashido who knows. I just noticed that when I tried to exit an app it wasn't working. Kept having to restart the dayum phone. </t>
  </si>
  <si>
    <t>Sat Jun 20 00:49:57 PDT 2009</t>
  </si>
  <si>
    <t>EsaNenaBella</t>
  </si>
  <si>
    <t xml:space="preserve">is super tired....but can't sleep </t>
  </si>
  <si>
    <t>Sat Jun 20 00:49:59 PDT 2009</t>
  </si>
  <si>
    <t>SeeIntoInfinity</t>
  </si>
  <si>
    <t xml:space="preserve">i'm youtubing how to make mixed drinks because I suck. don't ever come into my bar and ask me for a mixed drink cause I can't do it yet </t>
  </si>
  <si>
    <t>Sat Jun 20 00:50:00 PDT 2009</t>
  </si>
  <si>
    <t xml:space="preserve">Seems Apple changed the USB ports on the alu macbook (5,1) so that it puts out - pwr than before. Need powered hub now for audio ixface </t>
  </si>
  <si>
    <t>Sat Jun 20 00:50:02 PDT 2009</t>
  </si>
  <si>
    <t xml:space="preserve">DRM sucks. </t>
  </si>
  <si>
    <t>Sat Jun 20 00:50:04 PDT 2009</t>
  </si>
  <si>
    <t xml:space="preserve">Sometimes I just wish I stayed at home </t>
  </si>
  <si>
    <t>Sat Jun 20 00:50:12 PDT 2009</t>
  </si>
  <si>
    <t>@AmandaAzzarello  see you soon i will cheer you up!</t>
  </si>
  <si>
    <t>dwearn93</t>
  </si>
  <si>
    <t xml:space="preserve">Drinking Red Bull at a party last night was not a good idea because that resulted in not being able to sleep last night </t>
  </si>
  <si>
    <t>Sat Jun 20 00:50:14 PDT 2009</t>
  </si>
  <si>
    <t>gertike84</t>
  </si>
  <si>
    <t xml:space="preserve">I want to go home, because I am very tired!!! The wheather is not good. It seem the rain is coming!  It has never been summer </t>
  </si>
  <si>
    <t>Sat Jun 20 00:50:15 PDT 2009</t>
  </si>
  <si>
    <t>eurgh big thunder storms in shanghai  scary</t>
  </si>
  <si>
    <t>Sat Jun 20 00:50:17 PDT 2009</t>
  </si>
  <si>
    <t>siskie</t>
  </si>
  <si>
    <t xml:space="preserve">I just woke up and I feel great! ...not... </t>
  </si>
  <si>
    <t>@lilmisslyss sorta not really..  thanks for asking though. I truly appreciate it. We should hang soon.</t>
  </si>
  <si>
    <t>Sat Jun 20 00:50:20 PDT 2009</t>
  </si>
  <si>
    <t>ThisAintSeanF</t>
  </si>
  <si>
    <t>@SEXxYSLiiMMAS yes I'm still sober  its wack</t>
  </si>
  <si>
    <t>Sat Jun 20 00:50:24 PDT 2009</t>
  </si>
  <si>
    <t xml:space="preserve">I fucking miss my brother. </t>
  </si>
  <si>
    <t>Sat Jun 20 00:50:29 PDT 2009</t>
  </si>
  <si>
    <t xml:space="preserve">sunburns=nausea and pain.... </t>
  </si>
  <si>
    <t>Sat Jun 20 00:50:30 PDT 2009</t>
  </si>
  <si>
    <t xml:space="preserve">@Charlieks Heh yay. I saw a 69 Eye before. It was funny. He was running in the rain lol. I'm excited. But they aren't on till like 11pm </t>
  </si>
  <si>
    <t>florianchiron</t>
  </si>
  <si>
    <t xml:space="preserve">hearing #rugby NZ-France on french radio. Still 0-0. No stream </t>
  </si>
  <si>
    <t>Sat Jun 20 00:50:34 PDT 2009</t>
  </si>
  <si>
    <t xml:space="preserve">I wanna still party but no one wants to party with me </t>
  </si>
  <si>
    <t>Sat Jun 20 00:50:35 PDT 2009</t>
  </si>
  <si>
    <t xml:space="preserve">is off to work. Gay </t>
  </si>
  <si>
    <t>Sat Jun 20 00:50:39 PDT 2009</t>
  </si>
  <si>
    <t xml:space="preserve">Once upon a time, while hangin w @BlakeShelton he gave me a hat Thrilled! Looked at the hat &amp;amp; it wasnt a BS, it was a Gretchen Wilson hat </t>
  </si>
  <si>
    <t>ComputerSherpa</t>
  </si>
  <si>
    <t>RPG stores are going to be giving away free stuff this weekend! Sad I'm gonna miss it.  Everyone go get your free stuff! http://tr.im/p8PY</t>
  </si>
  <si>
    <t>Sat Jun 20 00:50:40 PDT 2009</t>
  </si>
  <si>
    <t xml:space="preserve">Video quality is making me want an iPhone 3Gs. http://bit.ly/28GYS8 I have a feeling that I'm going to cave in and buy one in a few weeks </t>
  </si>
  <si>
    <t>Sat Jun 20 00:50:42 PDT 2009</t>
  </si>
  <si>
    <t>kerihayezzzzz</t>
  </si>
  <si>
    <t xml:space="preserve">im tired blahh cant sleep bad images of the love of my life,,,,, </t>
  </si>
  <si>
    <t>Sat Jun 20 00:50:47 PDT 2009</t>
  </si>
  <si>
    <t>headed to the coffee plantation!  i'm too tired for this shit.</t>
  </si>
  <si>
    <t>Sat Jun 20 00:50:53 PDT 2009</t>
  </si>
  <si>
    <t xml:space="preserve">I hope he wasnt serious </t>
  </si>
  <si>
    <t>Sat Jun 20 00:50:54 PDT 2009</t>
  </si>
  <si>
    <t>deeahnah</t>
  </si>
  <si>
    <t xml:space="preserve">That's enough.  Must go to BED.  Notice how I didn't say:  Go to SLEEP.  Sigh.  </t>
  </si>
  <si>
    <t>Sat Jun 20 00:50:58 PDT 2009</t>
  </si>
  <si>
    <t xml:space="preserve">http://twitpic.com/7vv0c - my uniform for the &amp;quot;Ciao!&amp;quot; sale @ work~don't I look excited?!?! </t>
  </si>
  <si>
    <t>Sat Jun 20 00:50:59 PDT 2009</t>
  </si>
  <si>
    <t xml:space="preserve">Running a day's training today - CBT Without Tears. The 'without tears' bit might be a bit optimistic </t>
  </si>
  <si>
    <t>Sat Jun 20 00:51:00 PDT 2009</t>
  </si>
  <si>
    <t xml:space="preserve">@DJ_GREENLANTERN faaaaaaaaaaaaaaaackkkkkk </t>
  </si>
  <si>
    <t>Sat Jun 20 00:51:02 PDT 2009</t>
  </si>
  <si>
    <t>sunshineconnors</t>
  </si>
  <si>
    <t xml:space="preserve">has exams for another 5 days </t>
  </si>
  <si>
    <t>Sat Jun 20 00:51:03 PDT 2009</t>
  </si>
  <si>
    <t xml:space="preserve">oh gosh a whole day spend I.T assignmenting. faaaaaaaaaaah what a waste of weekend </t>
  </si>
  <si>
    <t>Sat Jun 20 00:51:06 PDT 2009</t>
  </si>
  <si>
    <t>AION KICKED MY ASS TONIGHT. The demons are so much harder than the angels.  BUT SO MUCH COOLER.</t>
  </si>
  <si>
    <t xml:space="preserve">@andrewmilton meant to say 'on Twitter' but my thumb failed me </t>
  </si>
  <si>
    <t>Sat Jun 20 00:51:08 PDT 2009</t>
  </si>
  <si>
    <t>simplysara25</t>
  </si>
  <si>
    <t xml:space="preserve">@tracecyrus http://twitpic.com/7u1b6 - haha yeah.. europes def not like the states.. i had a big eye opener here </t>
  </si>
  <si>
    <t>Sat Jun 20 00:51:09 PDT 2009</t>
  </si>
  <si>
    <t xml:space="preserve">@MrClickClick i tried to watch you on ustream but you'd already left  </t>
  </si>
  <si>
    <t>Sat Jun 20 00:51:11 PDT 2009</t>
  </si>
  <si>
    <t>prettycountry</t>
  </si>
  <si>
    <t xml:space="preserve">Almost 3 am... no one is here to play with me... </t>
  </si>
  <si>
    <t>Sat Jun 20 00:51:13 PDT 2009</t>
  </si>
  <si>
    <t>shrifootring</t>
  </si>
  <si>
    <t xml:space="preserve">@steverumsby Steve, really sorry, we are not going to be able to make it today  </t>
  </si>
  <si>
    <t>Sat Jun 20 00:51:14 PDT 2009</t>
  </si>
  <si>
    <t>SaintsimoNanu</t>
  </si>
  <si>
    <t>no rematch at wimbledon.  nadal drops out.  http://bit.ly/K7E7i</t>
  </si>
  <si>
    <t>Sat Jun 20 00:51:15 PDT 2009</t>
  </si>
  <si>
    <t>Vettiy</t>
  </si>
  <si>
    <t xml:space="preserve">Can't wait to see boo tomorrow. i didn't get to see him that long tonight. </t>
  </si>
  <si>
    <t xml:space="preserve">can't sleep. missin my other half &amp;amp; cuddlin w. him </t>
  </si>
  <si>
    <t>Sat Jun 20 00:51:16 PDT 2009</t>
  </si>
  <si>
    <t>boomba82</t>
  </si>
  <si>
    <t xml:space="preserve">wishes we had friends that would pop over and see us or even ring once in awhile blah blah! </t>
  </si>
  <si>
    <t>Sat Jun 20 00:51:18 PDT 2009</t>
  </si>
  <si>
    <t>Feelin a Lil sick!!!  not good {putN_ME--&amp;gt;1st}</t>
  </si>
  <si>
    <t>Sat Jun 20 00:51:22 PDT 2009</t>
  </si>
  <si>
    <t xml:space="preserve">Total fiasco so far. Measurement review meeting scheduled for Monday. </t>
  </si>
  <si>
    <t>Sat Jun 20 00:51:29 PDT 2009</t>
  </si>
  <si>
    <t>SarMar421</t>
  </si>
  <si>
    <t>i looked outside and guess what i see...rain  its storming</t>
  </si>
  <si>
    <t>Sat Jun 20 00:51:39 PDT 2009</t>
  </si>
  <si>
    <t xml:space="preserve">and oh, mum and I are having a terrible stomachache. both are heading to sleep. my pinggang feels like want to putus. very painful lor! </t>
  </si>
  <si>
    <t>Sat Jun 20 00:51:44 PDT 2009</t>
  </si>
  <si>
    <t xml:space="preserve">Running around getting daughter ready for Chester midsummer festival - doesn't look like midsummer outside though </t>
  </si>
  <si>
    <t>@NoToriousTori Too bad  Still, hope you enjoy and eat until you can eat no more! &amp;lt;3</t>
  </si>
  <si>
    <t>Sat Jun 20 00:51:46 PDT 2009</t>
  </si>
  <si>
    <t>jurlique</t>
  </si>
  <si>
    <t>says fug. sore throat + flu. please i dont want to be sick  http://plurk.com/p/12dflr</t>
  </si>
  <si>
    <t>Sat Jun 20 00:51:53 PDT 2009</t>
  </si>
  <si>
    <t>I wish I could report that I enjoyed Transformers 2... but I don't think I did  a bit of a mess of a movie IMHO, first one was better!</t>
  </si>
  <si>
    <t>Sat Jun 20 00:51:54 PDT 2009</t>
  </si>
  <si>
    <t>@louaze me too  i was hoping to see him on the 24th! are you going this year?</t>
  </si>
  <si>
    <t>i already miss you 3c  best class ever</t>
  </si>
  <si>
    <t>Sat Jun 20 00:51:56 PDT 2009</t>
  </si>
  <si>
    <t>ridhao</t>
  </si>
  <si>
    <t>says off   byeee (bye) http://plurk.com/p/12dfna</t>
  </si>
  <si>
    <t>@trswift lmao I'm ignoring her ^.^ well trying.. I want grapes  I wish she'd just go out &amp;gt;&amp;lt;</t>
  </si>
  <si>
    <t>Sat Jun 20 00:51:58 PDT 2009</t>
  </si>
  <si>
    <t>katesaninja</t>
  </si>
  <si>
    <t xml:space="preserve">@irishfrtncookie haha thanks, i think this ones a keeper. blahblah i can't sleep lol i woke up at like 2 pm today </t>
  </si>
  <si>
    <t>Sat Jun 20 00:51:59 PDT 2009</t>
  </si>
  <si>
    <t>eddyljm</t>
  </si>
  <si>
    <t xml:space="preserve">Un predictable weather in Kuwait... </t>
  </si>
  <si>
    <t>Sat Jun 20 00:52:01 PDT 2009</t>
  </si>
  <si>
    <t>@mcsc2008 In 7 hours you can miss alot. I'm going to miss out on the party nonetheless  Such is life.</t>
  </si>
  <si>
    <t>Sat Jun 20 00:52:03 PDT 2009</t>
  </si>
  <si>
    <t>duck! I wish I'm old enough to go clubing  those ppl r edfing shexii!</t>
  </si>
  <si>
    <t>Sat Jun 20 00:52:04 PDT 2009</t>
  </si>
  <si>
    <t>@matthewtrichard  poor kitty! what the hell are you feeding him?!</t>
  </si>
  <si>
    <t>Sat Jun 20 00:52:08 PDT 2009</t>
  </si>
  <si>
    <t xml:space="preserve">i feel like crying. its too painful. </t>
  </si>
  <si>
    <t>Sat Jun 20 00:52:15 PDT 2009</t>
  </si>
  <si>
    <t>rochelle_journo</t>
  </si>
  <si>
    <t>Very much in need of a new job  any offers?</t>
  </si>
  <si>
    <t>Sat Jun 20 00:52:16 PDT 2009</t>
  </si>
  <si>
    <t>RADDster</t>
  </si>
  <si>
    <t xml:space="preserve">@ItsDeniss  that sucks. hahah it;s funny twitter is the new text </t>
  </si>
  <si>
    <t>Sat Jun 20 00:52:18 PDT 2009</t>
  </si>
  <si>
    <t>Really wish i was able to get tickets to this concert  heard it was amazing!! Coldplay - Viva la vida  â™« http://blip.fm/~8k3s4</t>
  </si>
  <si>
    <t>Sat Jun 20 00:52:21 PDT 2009</t>
  </si>
  <si>
    <t xml:space="preserve">@harisn i'm getting jealous, twit my pic dude :p i also took shower today </t>
  </si>
  <si>
    <t xml:space="preserve">Back! Fun night and only 1.5 hours sleep! Wooooo! Then we went to Starbucks this morning to find it closed </t>
  </si>
  <si>
    <t>Sat Jun 20 00:52:25 PDT 2009</t>
  </si>
  <si>
    <t xml:space="preserve">Shoot! I forgot to lay flowers under my headpillow! Oh, man! Have to wait another whole year again then! </t>
  </si>
  <si>
    <t>Sat Jun 20 00:52:29 PDT 2009</t>
  </si>
  <si>
    <t>@mhall214 he was only there for like 7 minutes!  but it was worth it, I got like 5 pics!!!</t>
  </si>
  <si>
    <t>chakpan12345678</t>
  </si>
  <si>
    <t xml:space="preserve">last week of holiday </t>
  </si>
  <si>
    <t>Sat Jun 20 00:52:40 PDT 2009</t>
  </si>
  <si>
    <t>htierney</t>
  </si>
  <si>
    <t xml:space="preserve">People walking around outside like it's normal to be outside. I want to be outside. The air is cool-perfect sleeping weather. Sad </t>
  </si>
  <si>
    <t>Even if the hills was staged i still love it but i'm missing LC..  - http://tweet.sg</t>
  </si>
  <si>
    <t>Sat Jun 20 00:52:41 PDT 2009</t>
  </si>
  <si>
    <t xml:space="preserve">@Vemsteroo Thankyou </t>
  </si>
  <si>
    <t>Sat Jun 20 00:52:44 PDT 2009</t>
  </si>
  <si>
    <t>fioneyz</t>
  </si>
  <si>
    <t xml:space="preserve">idk what to do with twitter alr. </t>
  </si>
  <si>
    <t>Sat Jun 20 00:52:49 PDT 2009</t>
  </si>
  <si>
    <t>Smell my ex parfume  http://myloc.me/4BWv</t>
  </si>
  <si>
    <t>Sat Jun 20 00:52:51 PDT 2009</t>
  </si>
  <si>
    <t xml:space="preserve">@RealLamarOdom why aren't you on jimmy kimmel? </t>
  </si>
  <si>
    <t>Sat Jun 20 00:52:55 PDT 2009</t>
  </si>
  <si>
    <t>ellarawr</t>
  </si>
  <si>
    <t xml:space="preserve">still can't finish my homework. </t>
  </si>
  <si>
    <t>Sat Jun 20 00:52:57 PDT 2009</t>
  </si>
  <si>
    <t>nadiaz88</t>
  </si>
  <si>
    <t xml:space="preserve">has been emotionally disappointed lately </t>
  </si>
  <si>
    <t>Sat Jun 20 00:53:07 PDT 2009</t>
  </si>
  <si>
    <t>nicaahn</t>
  </si>
  <si>
    <t xml:space="preserve">@purelibertine LOL good luck with the bathroom trips. &amp;amp; I did put some cover there but they don't seem to be using it. only comes to eat </t>
  </si>
  <si>
    <t>Sat Jun 20 00:53:09 PDT 2009</t>
  </si>
  <si>
    <t>yuditargh</t>
  </si>
  <si>
    <t xml:space="preserve">I am going to RS pondok indah in a minute. wish me luck </t>
  </si>
  <si>
    <t>Sat Jun 20 00:53:10 PDT 2009</t>
  </si>
  <si>
    <t xml:space="preserve">not a wink of sleep last night...my ribs are acheing </t>
  </si>
  <si>
    <t>Sat Jun 20 00:53:13 PDT 2009</t>
  </si>
  <si>
    <t xml:space="preserve">@Stefni127 I dunno, she isn't in my area for a while so I can't see her. And I go away soon </t>
  </si>
  <si>
    <t>Sat Jun 20 00:53:14 PDT 2009</t>
  </si>
  <si>
    <t>ihateyfg</t>
  </si>
  <si>
    <t xml:space="preserve">@ranviolette Crap! you shouldve come out with us.I was forced at like 1230. </t>
  </si>
  <si>
    <t>Sat Jun 20 00:53:18 PDT 2009</t>
  </si>
  <si>
    <t xml:space="preserve">Jesus I completely forgot how mind-numbingly awesome One Piece and Pokemon Adventures are, I want to torrent the old OP episodes again </t>
  </si>
  <si>
    <t>Sat Jun 20 00:53:24 PDT 2009</t>
  </si>
  <si>
    <t>@perezhilton    i thought he WASNT one of those fickle gays, but alas, and alack... he is  @mileycyrus DONT LOWER YOURSELF lawl.#cockmunch</t>
  </si>
  <si>
    <t>Sat Jun 20 00:53:25 PDT 2009</t>
  </si>
  <si>
    <t>analiec</t>
  </si>
  <si>
    <t>I shouldve drank more  ... Ill make up for it tomorrow nite ;)</t>
  </si>
  <si>
    <t>Sat Jun 20 00:53:29 PDT 2009</t>
  </si>
  <si>
    <t>@briaaaar that lie thing just happened to me on friday night  hate it aswell</t>
  </si>
  <si>
    <t>Sat Jun 20 00:53:30 PDT 2009</t>
  </si>
  <si>
    <t>Davaps</t>
  </si>
  <si>
    <t xml:space="preserve">@Nonix2 Hey Nona! This is amazing, isn't it? Haven't activated my mobile yet though. The activating message doesn't seem to get through. </t>
  </si>
  <si>
    <t xml:space="preserve">Still got puffy huge eyelids after getting upset about being abandoned by my family last night. I haven't done anything to upset them </t>
  </si>
  <si>
    <t>Sat Jun 20 00:53:32 PDT 2009</t>
  </si>
  <si>
    <t>My freakin power just went out! Grr. I was going to read new moon! Now i can't  i think the whole neighborhood.. http://bit.ly/PSTKA</t>
  </si>
  <si>
    <t>Sat Jun 20 00:53:33 PDT 2009</t>
  </si>
  <si>
    <t xml:space="preserve">Ewww! Nooo! I found the first small cockroach in my room. It hid behind my bed! Ugh it better not mutiply! </t>
  </si>
  <si>
    <t>Sat Jun 20 00:53:34 PDT 2009</t>
  </si>
  <si>
    <t>juliovillap</t>
  </si>
  <si>
    <t xml:space="preserve">cafÃ©eeeeeee </t>
  </si>
  <si>
    <t>Sat Jun 20 00:53:35 PDT 2009</t>
  </si>
  <si>
    <t>donkelberry</t>
  </si>
  <si>
    <t xml:space="preserve">To much wanna go home </t>
  </si>
  <si>
    <t>Sat Jun 20 00:53:36 PDT 2009</t>
  </si>
  <si>
    <t>I have my AFS meeting tomorrow  and I feel Like SHIT!</t>
  </si>
  <si>
    <t>ferRAWRee</t>
  </si>
  <si>
    <t xml:space="preserve">@Victor_mora it really does </t>
  </si>
  <si>
    <t>Sat Jun 20 00:53:37 PDT 2009</t>
  </si>
  <si>
    <t>@gabysslave you're welcome! I left my copy in the room  been trying to get hold of one since, any ideas?</t>
  </si>
  <si>
    <t xml:space="preserve">insanelymac.com slow for anyone else? been trying to load a single page for an hour </t>
  </si>
  <si>
    <t>Sat Jun 20 00:53:40 PDT 2009</t>
  </si>
  <si>
    <t xml:space="preserve">numb leg! ahhh cant feel it. no wait...ah now i can...oh no now pins and needles </t>
  </si>
  <si>
    <t>Sat Jun 20 00:53:41 PDT 2009</t>
  </si>
  <si>
    <t xml:space="preserve">I hate that I have to text my tweets again...and no more twitterberry till I can find out what's wrong </t>
  </si>
  <si>
    <t>Sat Jun 20 00:53:43 PDT 2009</t>
  </si>
  <si>
    <t>ok so i'm pain again  (U) what's going on?!...</t>
  </si>
  <si>
    <t>Sat Jun 20 00:53:47 PDT 2009</t>
  </si>
  <si>
    <t>richeaston</t>
  </si>
  <si>
    <t xml:space="preserve">Going to work... On a Saturday </t>
  </si>
  <si>
    <t>hlimei</t>
  </si>
  <si>
    <t xml:space="preserve">stupid gastric at 4am in the morning </t>
  </si>
  <si>
    <t>Sat Jun 20 00:53:55 PDT 2009</t>
  </si>
  <si>
    <t>PageKennedy</t>
  </si>
  <si>
    <t xml:space="preserve">@thisiscaliluv not in the club tonight? i saw you at my house tues you didnt even say hi lol. </t>
  </si>
  <si>
    <t>Sat Jun 20 00:53:58 PDT 2009</t>
  </si>
  <si>
    <t xml:space="preserve">@DJGigiDred yeah...hmmmm I'm laying low I guess u ever wait till the last minute...that's me like ugh I'm not going out now... </t>
  </si>
  <si>
    <t>Sat Jun 20 00:54:02 PDT 2009</t>
  </si>
  <si>
    <t xml:space="preserve">@invig sorry, going to sms you but phone died, I had shower, got ready and sat down to watch the footy for a few secs-woke up hours later </t>
  </si>
  <si>
    <t>Sat Jun 20 00:54:06 PDT 2009</t>
  </si>
  <si>
    <t>x3delikate</t>
  </si>
  <si>
    <t xml:space="preserve">@CANdiCExxNERd, @C_Borgella_PR: wish i could go with you guys! I LOVE CALI </t>
  </si>
  <si>
    <t>Sat Jun 20 00:54:08 PDT 2009</t>
  </si>
  <si>
    <t>monmamon11</t>
  </si>
  <si>
    <t xml:space="preserve">@katstopstraffic: Until now. YEA. Same here. </t>
  </si>
  <si>
    <t>Sat Jun 20 00:54:13 PDT 2009</t>
  </si>
  <si>
    <t>What happened to the air conditioning?  #ggdev</t>
  </si>
  <si>
    <t>Sat Jun 20 00:54:17 PDT 2009</t>
  </si>
  <si>
    <t>DallasRoxy</t>
  </si>
  <si>
    <t>hella depressed about all these shows being moved to @thedoordallas  i'm not going to deep ellum by myself... nope.</t>
  </si>
  <si>
    <t>Sat Jun 20 00:54:18 PDT 2009</t>
  </si>
  <si>
    <t>Discourse__</t>
  </si>
  <si>
    <t xml:space="preserve">Vomiting while being alone is no fun </t>
  </si>
  <si>
    <t>Sat Jun 20 00:54:20 PDT 2009</t>
  </si>
  <si>
    <t xml:space="preserve">is trying to make sense of some random data, how difficult is getting proper data </t>
  </si>
  <si>
    <t>Sat Jun 20 00:54:22 PDT 2009</t>
  </si>
  <si>
    <t xml:space="preserve">I'm missing my puppy </t>
  </si>
  <si>
    <t>Sat Jun 20 00:54:25 PDT 2009</t>
  </si>
  <si>
    <t xml:space="preserve">eww am getting r rated spam, they should know I am just a kid. they should send PG13 spam towards me </t>
  </si>
  <si>
    <t>Sat Jun 20 00:54:29 PDT 2009</t>
  </si>
  <si>
    <t>Okaaaaaaaay. I need to sleep now.  I'm not tiiiiiiired though! Is it okay to take NyQuil just to sleep even if I don't have a cold?</t>
  </si>
  <si>
    <t xml:space="preserve">@kittyberry you're anything BUT little, kitty. hahaha Who made you so angry? </t>
  </si>
  <si>
    <t>Sat Jun 20 00:54:38 PDT 2009</t>
  </si>
  <si>
    <t>NeilEnnis</t>
  </si>
  <si>
    <t xml:space="preserve">Our ship is still in dry dock </t>
  </si>
  <si>
    <t>AdotMdot</t>
  </si>
  <si>
    <t>@neilhimself Sleep never feels like that to me  More like: clubbed over the head by char from Year One. Envious.</t>
  </si>
  <si>
    <t>Sat Jun 20 00:54:41 PDT 2009</t>
  </si>
  <si>
    <t xml:space="preserve">was listening to one my fav playlists http://x.imeem.com/UGoO4hnbbc until i realized that my favorite song got cut down to 30 seconds </t>
  </si>
  <si>
    <t>Sat Jun 20 00:54:44 PDT 2009</t>
  </si>
  <si>
    <t>Bettyie</t>
  </si>
  <si>
    <t xml:space="preserve">Is watching fight club and is kinda lonely </t>
  </si>
  <si>
    <t xml:space="preserve">Just got home pooped out </t>
  </si>
  <si>
    <t>Sat Jun 20 00:54:54 PDT 2009</t>
  </si>
  <si>
    <t xml:space="preserve">Can't sleep. Headed home. Thanks @thealexbishop for an amazing night! Sorry I passed out so early </t>
  </si>
  <si>
    <t>Sat Jun 20 00:55:08 PDT 2009</t>
  </si>
  <si>
    <t>SoftFlexGuy</t>
  </si>
  <si>
    <t xml:space="preserve">@erthefae No rain in Phoenix tonight. </t>
  </si>
  <si>
    <t>Sat Jun 20 00:55:09 PDT 2009</t>
  </si>
  <si>
    <t>carls jr is full  at kim gary instead. so many ppl here! lucky got place to sit, hehe.</t>
  </si>
  <si>
    <t>Sat Jun 20 00:55:11 PDT 2009</t>
  </si>
  <si>
    <t xml:space="preserve">@tinabinatooreal it depends. eh. but what's wrong </t>
  </si>
  <si>
    <t>Sat Jun 20 00:55:12 PDT 2009</t>
  </si>
  <si>
    <t>sparklightnin</t>
  </si>
  <si>
    <t xml:space="preserve">Wishing someone would show me the love i think i deserve or just let me be.. So confused </t>
  </si>
  <si>
    <t>Sat Jun 20 00:55:14 PDT 2009</t>
  </si>
  <si>
    <t>imnotbleeker</t>
  </si>
  <si>
    <t>aw, 48 hours left of fun  but weekend has been fun so far  currently reading: Jennifer's Body Script</t>
  </si>
  <si>
    <t>Sat Jun 20 00:55:15 PDT 2009</t>
  </si>
  <si>
    <t>@CoolTeacherLady that's disappointing  have fun at the wedding!</t>
  </si>
  <si>
    <t>Sat Jun 20 00:55:18 PDT 2009</t>
  </si>
  <si>
    <t xml:space="preserve">@kayyytryna misss you isabella </t>
  </si>
  <si>
    <t xml:space="preserve">bored to death at 1AM  -__- might as well sleep. i've got major eye bags. not even eye bags; more like luggage </t>
  </si>
  <si>
    <t>Sat Jun 20 00:55:27 PDT 2009</t>
  </si>
  <si>
    <t>pirieface</t>
  </si>
  <si>
    <t xml:space="preserve">Busy day today but a very good day. Only today and tomorrow left till I need to stat working </t>
  </si>
  <si>
    <t>Sat Jun 20 00:55:28 PDT 2009</t>
  </si>
  <si>
    <t>@echeloneffect &amp;lt;3  oh i didnt go tonight btw  its been so rainy and im still sick</t>
  </si>
  <si>
    <t>Sat Jun 20 00:55:29 PDT 2009</t>
  </si>
  <si>
    <t>HueGreene</t>
  </si>
  <si>
    <t xml:space="preserve">Wishing I could go 2 sleep and I hav 2 work @ 6 a.m., dis is whack dat im still up right now </t>
  </si>
  <si>
    <t>Sat Jun 20 00:55:32 PDT 2009</t>
  </si>
  <si>
    <t xml:space="preserve">my head hurts, my nose is stuffed and I can't sleep no more. so far I hate this day! </t>
  </si>
  <si>
    <t>Sat Jun 20 00:55:34 PDT 2009</t>
  </si>
  <si>
    <t>prlonghorn87</t>
  </si>
  <si>
    <t xml:space="preserve">rest...then materials </t>
  </si>
  <si>
    <t>Sat Jun 20 00:55:35 PDT 2009</t>
  </si>
  <si>
    <t xml:space="preserve">Ye-yeah. I wanna go to Serendra. </t>
  </si>
  <si>
    <t>Sat Jun 20 00:55:37 PDT 2009</t>
  </si>
  <si>
    <t>xgwendolyn</t>
  </si>
  <si>
    <t xml:space="preserve">@echemise lol sorry luh im abit slow hahah. I rly love that show! i always watch it and im sad that theyre not tgther anymore </t>
  </si>
  <si>
    <t>Sat Jun 20 00:55:39 PDT 2009</t>
  </si>
  <si>
    <t>louloue99</t>
  </si>
  <si>
    <t xml:space="preserve">Im disgusted by how bad i was yesterday </t>
  </si>
  <si>
    <t>Sat Jun 20 00:55:44 PDT 2009</t>
  </si>
  <si>
    <t>@LuvD143 aww.my holiday is almost over  .back to college tomorrow.i dont like going to classes.haha</t>
  </si>
  <si>
    <t>Sat Jun 20 00:55:47 PDT 2009</t>
  </si>
  <si>
    <t xml:space="preserve">@baileysbo WhiLe I Was SleePinG!! Ugh!! Yes It ItcHeS Like HeLL </t>
  </si>
  <si>
    <t>Sat Jun 20 00:55:48 PDT 2009</t>
  </si>
  <si>
    <t>@MakerOfShadows sorry just went to the video store with Georgie. No Bride Wars  just gonna put a movie on or something.</t>
  </si>
  <si>
    <t>Sat Jun 20 00:55:53 PDT 2009</t>
  </si>
  <si>
    <t>LindaEnfield</t>
  </si>
  <si>
    <t xml:space="preserve">Re Cherry Orchard last night one thing did annoy me... That was the herd of elephants that arrived half way thru the first act </t>
  </si>
  <si>
    <t>Sat Jun 20 00:55:55 PDT 2009</t>
  </si>
  <si>
    <t>wanted to see year 1 but everyone's saying its crap!!  may have to rethink that now!</t>
  </si>
  <si>
    <t>Sat Jun 20 00:55:59 PDT 2009</t>
  </si>
  <si>
    <t>Sat Jun 20 00:56:00 PDT 2009</t>
  </si>
  <si>
    <t xml:space="preserve">My Berry On E!! </t>
  </si>
  <si>
    <t>Sat Jun 20 00:56:06 PDT 2009</t>
  </si>
  <si>
    <t>SirElmo</t>
  </si>
  <si>
    <t xml:space="preserve">wish I was going out tonight </t>
  </si>
  <si>
    <t xml:space="preserve">I should go to sleep </t>
  </si>
  <si>
    <t>Sat Jun 20 00:56:10 PDT 2009</t>
  </si>
  <si>
    <t>@thisisbree  That sounds like a passive way of saying the list doesn't include me.</t>
  </si>
  <si>
    <t>Sat Jun 20 00:56:11 PDT 2009</t>
  </si>
  <si>
    <t xml:space="preserve">No interestin movie releases ths week </t>
  </si>
  <si>
    <t>Sat Jun 20 00:56:12 PDT 2009</t>
  </si>
  <si>
    <t xml:space="preserve">@Nuff55 oh yeah still tired here, always wake up early at the weekends, but dead to the world during the week... </t>
  </si>
  <si>
    <t>Sat Jun 20 00:56:14 PDT 2009</t>
  </si>
  <si>
    <t xml:space="preserve">Imiss my sims3 </t>
  </si>
  <si>
    <t>Sat Jun 20 00:56:17 PDT 2009</t>
  </si>
  <si>
    <t>nzlemming</t>
  </si>
  <si>
    <t xml:space="preserve">#rugby #fr #nz but you have to take it </t>
  </si>
  <si>
    <t>Sat Jun 20 00:56:18 PDT 2009</t>
  </si>
  <si>
    <t xml:space="preserve">@TDLQ  Yep normal weekend. Did have plans to meet with a flirtation of a male friend but he's had to travel to Belgium for work </t>
  </si>
  <si>
    <t>Sat Jun 20 00:56:22 PDT 2009</t>
  </si>
  <si>
    <t xml:space="preserve">@kaaathytraaan sorry my phone spelt it like that.... Still sad </t>
  </si>
  <si>
    <t>Sat Jun 20 00:56:23 PDT 2009</t>
  </si>
  <si>
    <t xml:space="preserve">@JeremyCShipp it would be cheaper actually! </t>
  </si>
  <si>
    <t>Sat Jun 20 00:56:24 PDT 2009</t>
  </si>
  <si>
    <t xml:space="preserve">@Courageous_one Likewise - well i need food seems like ages since i ate last - oh thats right it has been 10hrs </t>
  </si>
  <si>
    <t>Sat Jun 20 00:56:28 PDT 2009</t>
  </si>
  <si>
    <t xml:space="preserve">Im also quite gutted Nadal pulled out of wimbledon. </t>
  </si>
  <si>
    <t>Sat Jun 20 00:56:31 PDT 2009</t>
  </si>
  <si>
    <t xml:space="preserve">@BrooklynBJ23 thanks a lot u didn't even say hi to me </t>
  </si>
  <si>
    <t>Sat Jun 20 00:56:33 PDT 2009</t>
  </si>
  <si>
    <t>AFoOb</t>
  </si>
  <si>
    <t xml:space="preserve">Downloading Aion.  Only 452 to go.  &amp;quot;452 what?&amp;quot; you ask.  I don't know, it won't tell me </t>
  </si>
  <si>
    <t>Sat Jun 20 00:56:52 PDT 2009</t>
  </si>
  <si>
    <t>gosh i find it so depressing that poor rpattz cant even walk down the street anymore  i respect you, along with many others xx</t>
  </si>
  <si>
    <t>Sat Jun 20 00:56:53 PDT 2009</t>
  </si>
  <si>
    <t xml:space="preserve">@GraceBones probably, with as much as we talk on Twitter I would think we would run in2 each other more often </t>
  </si>
  <si>
    <t>Sat Jun 20 00:56:58 PDT 2009</t>
  </si>
  <si>
    <t>Trev_Sheep</t>
  </si>
  <si>
    <t xml:space="preserve">gotta be proactive now- visit opticians at 9, then hunt for father's day prezzie with mum. Already had 2 busy days, what's one more? </t>
  </si>
  <si>
    <t xml:space="preserve">A tear just fell out of my eye. MAKE ME STOP. I am such a girl right now </t>
  </si>
  <si>
    <t>Sat Jun 20 00:56:59 PDT 2009</t>
  </si>
  <si>
    <t>LaurenHendricks</t>
  </si>
  <si>
    <t xml:space="preserve">@hannahriddle @ericatad wish I was there! </t>
  </si>
  <si>
    <t>Sat Jun 20 00:57:03 PDT 2009</t>
  </si>
  <si>
    <t xml:space="preserve">8 1/2 hours of work next week? i guess that's cool that i don't go back instantly, but come on: i'm a college student now! i need $ too! </t>
  </si>
  <si>
    <t>Sat Jun 20 00:57:05 PDT 2009</t>
  </si>
  <si>
    <t>Im sooo0o tired and sore.. Oh my! I dnt feel good wah..  nite</t>
  </si>
  <si>
    <t>mm man i fell asleep. ahha now im awake &amp;amp; its raining || lighting || thundering &amp;amp; im scared   watching a movie&amp;amp; tryin to get bak to sleep!</t>
  </si>
  <si>
    <t>Sat Jun 20 00:57:08 PDT 2009</t>
  </si>
  <si>
    <t>Yentlc</t>
  </si>
  <si>
    <t>@doncarloiv just got out tha shower...wide awake! Didn't help  but I showered b4 u sent me....lol</t>
  </si>
  <si>
    <t>Sat Jun 20 00:57:09 PDT 2009</t>
  </si>
  <si>
    <t>hiimlisa</t>
  </si>
  <si>
    <t xml:space="preserve">Justin just punched me </t>
  </si>
  <si>
    <t>Sat Jun 20 00:57:10 PDT 2009</t>
  </si>
  <si>
    <t>tpsavillo</t>
  </si>
  <si>
    <t xml:space="preserve">this day is really boring. </t>
  </si>
  <si>
    <t xml:space="preserve">I miss my friends in Perth and over in the States sooo much I feel like im dying inside every day that passes where i dont hear from them </t>
  </si>
  <si>
    <t>Sat Jun 20 00:57:11 PDT 2009</t>
  </si>
  <si>
    <t>alysha230893</t>
  </si>
  <si>
    <t xml:space="preserve">cant find the piece </t>
  </si>
  <si>
    <t>Sat Jun 20 00:57:13 PDT 2009</t>
  </si>
  <si>
    <t>nikkiskyline</t>
  </si>
  <si>
    <t>Just got off the phone with Travis.  back to bed now.</t>
  </si>
  <si>
    <t xml:space="preserve">OMG OMG!!! I feel soo bad for Freddie!! I wanna just give him a hug </t>
  </si>
  <si>
    <t>Sat Jun 20 00:57:14 PDT 2009</t>
  </si>
  <si>
    <t xml:space="preserve">Looks like they've started filming the new series of Gavin and Stacy in Barry - shame it's going to be the last series tho </t>
  </si>
  <si>
    <t>Sat Jun 20 00:57:16 PDT 2009</t>
  </si>
  <si>
    <t>badassyella912</t>
  </si>
  <si>
    <t>DAMN KOREAN WEATHER...WANNA RAIN ALLW EEKEND.  OH WELL IMA MAKE SUMTHIN SHAKE</t>
  </si>
  <si>
    <t>Sat Jun 20 00:57:28 PDT 2009</t>
  </si>
  <si>
    <t xml:space="preserve">http://twitpic.com/7vvaq - I can't believe I'm gonna say this... but I miss you... like really... ugh, I need you! </t>
  </si>
  <si>
    <t xml:space="preserve">In the queue for mcfly.Theres about 40ppl in frnt.Wide stage tho.No1 talking 2 me </t>
  </si>
  <si>
    <t>crap... wht the hell... this website has a prob  i decamp, depart, retreat and retire...</t>
  </si>
  <si>
    <t>Sat Jun 20 00:57:31 PDT 2009</t>
  </si>
  <si>
    <t>vampyrezz</t>
  </si>
  <si>
    <t xml:space="preserve">zzz time. Just wish my love could B nxt 2 me </t>
  </si>
  <si>
    <t>Sat Jun 20 00:57:34 PDT 2009</t>
  </si>
  <si>
    <t>atpreston6</t>
  </si>
  <si>
    <t xml:space="preserve">@KellyRWeston what's wrong?  </t>
  </si>
  <si>
    <t>Sat Jun 20 00:57:39 PDT 2009</t>
  </si>
  <si>
    <t>Train just set off, then stopped. Signalling problem, no trains can go forward this way  supposed to be 6 min journey! Gonna be late f ...</t>
  </si>
  <si>
    <t xml:space="preserve">I hate thunderrrrrrrrrrrr....poor sam...and my cats  they all hate storms. Sam's the worst thought </t>
  </si>
  <si>
    <t>Sat Jun 20 00:57:46 PDT 2009</t>
  </si>
  <si>
    <t>sgant624</t>
  </si>
  <si>
    <t xml:space="preserve">Tired an im workin today </t>
  </si>
  <si>
    <t>Sat Jun 20 00:57:49 PDT 2009</t>
  </si>
  <si>
    <t>sarahxswansonx</t>
  </si>
  <si>
    <t>So rough  work til haf 4 :o thanks fr last nyt people :d had a great time x</t>
  </si>
  <si>
    <t>Sat Jun 20 00:57:51 PDT 2009</t>
  </si>
  <si>
    <t xml:space="preserve">way pissed off about not getting the job. STILL unemployed </t>
  </si>
  <si>
    <t>neilruther</t>
  </si>
  <si>
    <t xml:space="preserve">what a wasted saturday, had a migrane that made me sick alll day!!!finally going away now. </t>
  </si>
  <si>
    <t>Sat Jun 20 00:58:00 PDT 2009</t>
  </si>
  <si>
    <t xml:space="preserve">Lady Bug cake pan!! awww! lol! And of course she's gonna b spoiled for having a ruff last month. </t>
  </si>
  <si>
    <t>Sat Jun 20 00:58:01 PDT 2009</t>
  </si>
  <si>
    <t xml:space="preserve">oooowwwww I just dropped my laptop on my foot </t>
  </si>
  <si>
    <t>Sat Jun 20 00:58:02 PDT 2009</t>
  </si>
  <si>
    <t xml:space="preserve">http://twitpic.com/7vvbc - i miss you </t>
  </si>
  <si>
    <t>Sat Jun 20 00:58:03 PDT 2009</t>
  </si>
  <si>
    <t xml:space="preserve">Stormy storm storms.  Signing back OFF the computer. D:  I MISS YOU GUYS, DAMMIT. </t>
  </si>
  <si>
    <t>Sat Jun 20 00:58:06 PDT 2009</t>
  </si>
  <si>
    <t>ryandoherty</t>
  </si>
  <si>
    <t xml:space="preserve">up way too late working on a pet project for mozilla. learned 2 things: i forgot all my trigonometry and array.forEach NOT array.each </t>
  </si>
  <si>
    <t>Sat Jun 20 00:58:07 PDT 2009</t>
  </si>
  <si>
    <t>Vanessa0_o</t>
  </si>
  <si>
    <t>Lost my partner for IMATS  Dont want to go solo... Would it be wrong to take my hubby and princess?</t>
  </si>
  <si>
    <t xml:space="preserve">@margaritanati u didnt say bye </t>
  </si>
  <si>
    <t>Sat Jun 20 00:58:08 PDT 2009</t>
  </si>
  <si>
    <t xml:space="preserve"> me too darling</t>
  </si>
  <si>
    <t>Sat Jun 20 00:58:09 PDT 2009</t>
  </si>
  <si>
    <t>@DENsQuared No I missed it  that was tonight right? or last night?</t>
  </si>
  <si>
    <t>Sat Jun 20 00:58:12 PDT 2009</t>
  </si>
  <si>
    <t>pvij</t>
  </si>
  <si>
    <t>Vanity  can I have the shiny Pro in exchange for my white MacBook pleeeej ;)</t>
  </si>
  <si>
    <t>Sat Jun 20 00:58:15 PDT 2009</t>
  </si>
  <si>
    <t>JewelJewelry</t>
  </si>
  <si>
    <t xml:space="preserve">@nicasparkle not oreo.. H1N1 will be there.. i have a bad feeling.. </t>
  </si>
  <si>
    <t>Sat Jun 20 00:58:18 PDT 2009</t>
  </si>
  <si>
    <t xml:space="preserve">Ate too much sweets yesterday.. woke up &amp;amp; tummyache </t>
  </si>
  <si>
    <t>Sat Jun 20 00:58:19 PDT 2009</t>
  </si>
  <si>
    <t xml:space="preserve">Don't feel so great this morning. I suspect this is the KFC I ate before I went to bed. I didn't have time for a real meal yesterday </t>
  </si>
  <si>
    <t>Sat Jun 20 00:58:23 PDT 2009</t>
  </si>
  <si>
    <t xml:space="preserve">sooo freaking bored... I want the holidays to come.. i don't want to go to QS practice on monday and tuesday. </t>
  </si>
  <si>
    <t>Sat Jun 20 00:58:29 PDT 2009</t>
  </si>
  <si>
    <t xml:space="preserve">why is youtube slow...its not fair </t>
  </si>
  <si>
    <t>Sat Jun 20 00:58:39 PDT 2009</t>
  </si>
  <si>
    <t xml:space="preserve">@asdfghjkleslie OMG LESLIE!! we got face mask stuff!! made me think of youu aahahahha its not blue though </t>
  </si>
  <si>
    <t>Sat Jun 20 00:58:41 PDT 2009</t>
  </si>
  <si>
    <t>TheFloe</t>
  </si>
  <si>
    <t xml:space="preserve">@Madd_Hatter8942 yeah I got a problem. I need some weed. </t>
  </si>
  <si>
    <t>Sat Jun 20 00:58:43 PDT 2009</t>
  </si>
  <si>
    <t xml:space="preserve">is bored, tired and lonely in his motelroom, I wanna go home to Alex </t>
  </si>
  <si>
    <t>Sat Jun 20 00:58:47 PDT 2009</t>
  </si>
  <si>
    <t xml:space="preserve">listening to &amp;quot;just a dream&amp;quot; by carrie underwood on my ipod. Trying to fall asleep, night </t>
  </si>
  <si>
    <t>Sat Jun 20 00:58:52 PDT 2009</t>
  </si>
  <si>
    <t>@josordoni Crikey, sounds very dramatic  Hope you weren't scalded by it! (but on bright side, is the cooker / floor very clean now?)</t>
  </si>
  <si>
    <t>Sat Jun 20 00:58:55 PDT 2009</t>
  </si>
  <si>
    <t>@thisisbree  'sigh' I understand. Now you sleep, your at least 2hrs ahead of me and it's 1am here.</t>
  </si>
  <si>
    <t>Sat Jun 20 00:58:59 PDT 2009</t>
  </si>
  <si>
    <t>ke11yke1s</t>
  </si>
  <si>
    <t xml:space="preserve">These 16 hours are kicking my butt! I wanna go home but i still have 3 more hours of work left </t>
  </si>
  <si>
    <t>Sat Jun 20 00:59:01 PDT 2009</t>
  </si>
  <si>
    <t>spet 2 hours on amazon.com looking for things i cant afford. booo  lmao</t>
  </si>
  <si>
    <t>Sat Jun 20 00:59:02 PDT 2009</t>
  </si>
  <si>
    <t xml:space="preserve">@saurik Any reason on why Cydia in 3.0 does not have the Alphabet on the right side as before? It's difficult to browse the packages </t>
  </si>
  <si>
    <t>Amy_Egg</t>
  </si>
  <si>
    <t xml:space="preserve">is going back to study for a little while </t>
  </si>
  <si>
    <t>Sat Jun 20 00:59:03 PDT 2009</t>
  </si>
  <si>
    <t xml:space="preserve">Thanks to the tons of sweets yesterday I have tummyache now </t>
  </si>
  <si>
    <t xml:space="preserve">This weather is poop. Bet it's sunny in Venice Beach </t>
  </si>
  <si>
    <t>@natb13 - aw.   The end of uni is so hard. I cried when I left my house for the last time. *hugs*</t>
  </si>
  <si>
    <t>Sat Jun 20 00:59:07 PDT 2009</t>
  </si>
  <si>
    <t>danaschurer</t>
  </si>
  <si>
    <t xml:space="preserve"> go awayyy, stupid headache.</t>
  </si>
  <si>
    <t>Sat Jun 20 00:59:09 PDT 2009</t>
  </si>
  <si>
    <t>@latrinology that is sad  come over and play my ghetto N64 with me!</t>
  </si>
  <si>
    <t xml:space="preserve">When I went to bed 3 hours ago I didn't quite think it was possible to STILL be trying to sleep now. </t>
  </si>
  <si>
    <t>Sat Jun 20 00:59:13 PDT 2009</t>
  </si>
  <si>
    <t xml:space="preserve">@lilmissdainty yeah, and I have unfinished business such as getting my bachelor's degree! sooo sad </t>
  </si>
  <si>
    <t>indrioktaria</t>
  </si>
  <si>
    <t xml:space="preserve">Now doing caesaran sectio..! *sigh hopefully won't be 5 in a row this time.. #nasib asisten </t>
  </si>
  <si>
    <t xml:space="preserve">@lewisusher MAKING CUPCAKES!! and not going to my friends 21st cos I be sick </t>
  </si>
  <si>
    <t>Sat Jun 20 00:59:15 PDT 2009</t>
  </si>
  <si>
    <t>ASCpk</t>
  </si>
  <si>
    <t xml:space="preserve">Weakest storm/power outage ever, it only lasted 40 secs. </t>
  </si>
  <si>
    <t>Sat Jun 20 00:59:17 PDT 2009</t>
  </si>
  <si>
    <t>birenbhatia</t>
  </si>
  <si>
    <t>invited at a show for movie NEW YORK my chance to meet kartina for the first time, john 2nd time BUT  This DDP wont let me GO  F,,,</t>
  </si>
  <si>
    <t>Sat Jun 20 00:59:20 PDT 2009</t>
  </si>
  <si>
    <t xml:space="preserve">Sunburn hurts pretty good! </t>
  </si>
  <si>
    <t xml:space="preserve">Was thinking of going for Evam's An Idiot for Dinner. Apparently, the cheap tickets are all sold out. </t>
  </si>
  <si>
    <t>Sat Jun 20 00:59:22 PDT 2009</t>
  </si>
  <si>
    <t xml:space="preserve"> MTV isnt showing music videos this morning b/c of the new summer movie friday whateverrrr crap. SO now i need to find something else =p</t>
  </si>
  <si>
    <t>Sat Jun 20 00:59:24 PDT 2009</t>
  </si>
  <si>
    <t>is hurt  can't believe some of things i was told tonight</t>
  </si>
  <si>
    <t>Sat Jun 20 00:59:29 PDT 2009</t>
  </si>
  <si>
    <t>Lovediehard</t>
  </si>
  <si>
    <t xml:space="preserve">I miss Dean! </t>
  </si>
  <si>
    <t>Sat Jun 20 00:59:30 PDT 2009</t>
  </si>
  <si>
    <t>imtotallyrad</t>
  </si>
  <si>
    <t xml:space="preserve">I just got excited about a sale on milk at the grocery store tonight. I'm officially an old, boring adult. </t>
  </si>
  <si>
    <t>Sat Jun 20 00:59:33 PDT 2009</t>
  </si>
  <si>
    <t>@CarrieChute noo the me and sam being copycats. i can't scroll that far down on tweetdeck  :L</t>
  </si>
  <si>
    <t>Sat Jun 20 00:59:37 PDT 2009</t>
  </si>
  <si>
    <t>@nicolejacinto Oh no, Nic!  So sorry to hear about your wallet. If that person cant gain a conscience, he might have to steal one as well!</t>
  </si>
  <si>
    <t>Sat Jun 20 00:59:41 PDT 2009</t>
  </si>
  <si>
    <t xml:space="preserve">My nails are horrid and I don't even have time to paint them. 3/1/2 hrs to complete PR shite, make up, put stayover stuff at J's place </t>
  </si>
  <si>
    <t>Sat Jun 20 00:59:43 PDT 2009</t>
  </si>
  <si>
    <t>wafiqairudin</t>
  </si>
  <si>
    <t xml:space="preserve">Going to Jerudong Park..later. Haven't been there since..(*thinks*)..Hmm.. Well, I missed out when it was free </t>
  </si>
  <si>
    <t>Sat Jun 20 00:59:44 PDT 2009</t>
  </si>
  <si>
    <t>intricatemelody</t>
  </si>
  <si>
    <t xml:space="preserve">anyway i'm supposed to be studying! guess staying at home really screws up my study plans </t>
  </si>
  <si>
    <t>@vettyvet I totally forgot to pay you again  Well there'll be more classes to come. and THANK YOU sOoo Much for the gift! I love it!</t>
  </si>
  <si>
    <t xml:space="preserve">@chunky666 Aw--sorry about that. </t>
  </si>
  <si>
    <t>Sat Jun 20 00:59:45 PDT 2009</t>
  </si>
  <si>
    <t>Just went to Safeway and the lady in front of me has the worst plastic surgery i've ever seen  Gonna go home now and cry myself to sleep.</t>
  </si>
  <si>
    <t>KtLouHarrison</t>
  </si>
  <si>
    <t xml:space="preserve">Ok is very tired this morning think I have gone past the point that even a RedBull woant work!!! </t>
  </si>
  <si>
    <t>Sat Jun 20 00:59:47 PDT 2009</t>
  </si>
  <si>
    <t>Jossie08mommy</t>
  </si>
  <si>
    <t>Ughhhh I hate my stupid messed up iPhone  Wish I had the new one!!  damn u apple for not waiting just a couple months so I can upgrade!</t>
  </si>
  <si>
    <t>Sat Jun 20 00:59:48 PDT 2009</t>
  </si>
  <si>
    <t>vampiregrl13</t>
  </si>
  <si>
    <t xml:space="preserve">damn i missed half of the op 20 </t>
  </si>
  <si>
    <t>Sat Jun 20 00:59:51 PDT 2009</t>
  </si>
  <si>
    <t xml:space="preserve">and I just got ditched by both of my girls </t>
  </si>
  <si>
    <t>Sat Jun 20 00:59:54 PDT 2009</t>
  </si>
  <si>
    <t>Sashaa24</t>
  </si>
  <si>
    <t>Dear Mr. Phil Jackson, Please don't leave us?  p.s. I pray your healthy!!</t>
  </si>
  <si>
    <t xml:space="preserve">Ugh....early alarm call,work for 8.15 - could sleep standing up right now, need coffee,but remember I'm not allowed caffeine so no point </t>
  </si>
  <si>
    <t>Sat Jun 20 00:59:55 PDT 2009</t>
  </si>
  <si>
    <t>@MamaGaea Oh no!!!  You poor thing, that's not right. I'd sooo invite you over right now but it's not my house.</t>
  </si>
  <si>
    <t>Sat Jun 20 00:59:56 PDT 2009</t>
  </si>
  <si>
    <t xml:space="preserve">Omg, so addicted to Fate / Stay Night. So sad at who died in episode 14 </t>
  </si>
  <si>
    <t>Sat Jun 20 00:59:57 PDT 2009</t>
  </si>
  <si>
    <t>AxM09</t>
  </si>
  <si>
    <t xml:space="preserve">I MISS MY BABY-BOO-BOO </t>
  </si>
  <si>
    <t>Sat Jun 20 01:00:00 PDT 2009</t>
  </si>
  <si>
    <t>darrenwtnb</t>
  </si>
  <si>
    <t xml:space="preserve">I'm at work, I'm tired, my burnt foot hurts and I don't want to be here </t>
  </si>
  <si>
    <t>Sat Jun 20 01:00:06 PDT 2009</t>
  </si>
  <si>
    <t>Damantha</t>
  </si>
  <si>
    <t xml:space="preserve">can already smell the pot from way out here.... Also, tripped on Priz's gate and have a massive headache. </t>
  </si>
  <si>
    <t>Sat Jun 20 01:00:07 PDT 2009</t>
  </si>
  <si>
    <t xml:space="preserve">i wish it was morning in california because i cant sleep </t>
  </si>
  <si>
    <t>Sat Jun 20 01:00:08 PDT 2009</t>
  </si>
  <si>
    <t>Sugar_Hurricane</t>
  </si>
  <si>
    <t xml:space="preserve">I began crying in the car. Rest in peace Isabella. See u 2morrow. </t>
  </si>
  <si>
    <t>Sat Jun 20 01:00:11 PDT 2009</t>
  </si>
  <si>
    <t xml:space="preserve">I am suffering from a case of insomnia </t>
  </si>
  <si>
    <t>Sat Jun 20 01:00:14 PDT 2009</t>
  </si>
  <si>
    <t>@Ratspeaker Sadly people have stopped posting phoenix wright.  I miss those days.</t>
  </si>
  <si>
    <t>Sat Jun 20 01:00:16 PDT 2009</t>
  </si>
  <si>
    <t>@VerseTheVillain No problem! Sad thing is I can't listen to it 'cause my phone won't load the player  is it in YouTube form or will it be?</t>
  </si>
  <si>
    <t>Sat Jun 20 01:00:18 PDT 2009</t>
  </si>
  <si>
    <t>@StackedGroup &amp;lt;&amp;lt;i'm not going to NSW these holidays  I wasnâ€™t happy. What about you?</t>
  </si>
  <si>
    <t>Sat Jun 20 01:00:24 PDT 2009</t>
  </si>
  <si>
    <t xml:space="preserve">@RafaeliCecile no - I haven't gone the medicated route this time - even the nondrousy stuff knocks me for 6. i'll stick with swollen eyes </t>
  </si>
  <si>
    <t xml:space="preserve">@Live_for_Films Yeah its fantastic, bit of a blur of all three Evil Deads, some unnecassary CGI tho, instead of anamatronics. </t>
  </si>
  <si>
    <t>Sat Jun 20 01:00:25 PDT 2009</t>
  </si>
  <si>
    <t>so I did end up going out and now Iakm regrettinh it  Have a funeral at 10am tomorrow! What am I gonna do!</t>
  </si>
  <si>
    <t xml:space="preserve">@grahunt nah, can't see the image </t>
  </si>
  <si>
    <t>Sat Jun 20 01:00:28 PDT 2009</t>
  </si>
  <si>
    <t>Missed the VSK Winter Sale today  We both slept late &amp;amp; I had to be at work so we didn't have enough time to make it to the sale. Very sad</t>
  </si>
  <si>
    <t>Sat Jun 20 01:00:29 PDT 2009</t>
  </si>
  <si>
    <t xml:space="preserve">@cavorting It's the only bit of luck I do have!!! Hey it was you who backed the winners this week!!!!! Watch the F1 and more  housework </t>
  </si>
  <si>
    <t>Sat Jun 20 01:00:31 PDT 2009</t>
  </si>
  <si>
    <t xml:space="preserve">I drove up Mt. Hamilton! But I only brought my phone camera and couldn't take the gorgeous shots of the Valley at night </t>
  </si>
  <si>
    <t>Sat Jun 20 01:00:32 PDT 2009</t>
  </si>
  <si>
    <t>starletdreamer</t>
  </si>
  <si>
    <t xml:space="preserve">Somebody help me please </t>
  </si>
  <si>
    <t>lindihow</t>
  </si>
  <si>
    <t>working today  wall papering tomorrow .. oh will the fun ever stop</t>
  </si>
  <si>
    <t>Sat Jun 20 01:00:33 PDT 2009</t>
  </si>
  <si>
    <t>taelorjhnon</t>
  </si>
  <si>
    <t>bug bites are no bueno  i have them ALLL over my legs. i looked diseased ha</t>
  </si>
  <si>
    <t>Sat Jun 20 01:00:35 PDT 2009</t>
  </si>
  <si>
    <t xml:space="preserve">Damn. iTunes has f**ed up my library of &amp;gt;140gb... Lots of songs supposedly missing (they're actually there). Links to weird lib files </t>
  </si>
  <si>
    <t>Sat Jun 20 01:00:36 PDT 2009</t>
  </si>
  <si>
    <t>joannebuckley1</t>
  </si>
  <si>
    <t xml:space="preserve">is getting ready to go a gala in pouring down rain </t>
  </si>
  <si>
    <t>Sat Jun 20 01:00:38 PDT 2009</t>
  </si>
  <si>
    <t>Jaxtaa</t>
  </si>
  <si>
    <t>@djhavanabrown heyy havana yeah its so cold   but im in a warm house  melbourne rocks!!!</t>
  </si>
  <si>
    <t>Sat Jun 20 01:00:39 PDT 2009</t>
  </si>
  <si>
    <t xml:space="preserve">It should be illegal to get up at this hour </t>
  </si>
  <si>
    <t>Sat Jun 20 01:00:40 PDT 2009</t>
  </si>
  <si>
    <t xml:space="preserve">What an odd show Oklahoma is! Think I need to see the film cos the stage show didn't fill me with glee! </t>
  </si>
  <si>
    <t>Sat Jun 20 01:00:42 PDT 2009</t>
  </si>
  <si>
    <t xml:space="preserve"> definately just missed my train. smh. fuck!</t>
  </si>
  <si>
    <t>Sat Jun 20 01:00:50 PDT 2009</t>
  </si>
  <si>
    <t xml:space="preserve">up watchin a movie....he sleep </t>
  </si>
  <si>
    <t>Sat Jun 20 01:00:59 PDT 2009</t>
  </si>
  <si>
    <t>going for dinner, then pool, then c4.. the same mundane routine i go through every weekend  lol!</t>
  </si>
  <si>
    <t xml:space="preserve">oh god.. here i was thinking 30 was the highest amount.. a freakin 40!@#!@# </t>
  </si>
  <si>
    <t>Sat Jun 20 01:01:02 PDT 2009</t>
  </si>
  <si>
    <t xml:space="preserve">I just woke up, and i over slept!!! My head hurts!  </t>
  </si>
  <si>
    <t>Sat Jun 20 01:01:06 PDT 2009</t>
  </si>
  <si>
    <t>I got sick again yesterday  Fever, cough, colds, headache... I think I caught from Tobi. ))</t>
  </si>
  <si>
    <t>Sat Jun 20 01:01:08 PDT 2009</t>
  </si>
  <si>
    <t>bonghsky</t>
  </si>
  <si>
    <t>was busy reading chizmux sa pep.com. Kakaiyak yung eulogies for dougs Q.  http://plurk.com/p/12dhtc</t>
  </si>
  <si>
    <t>Sat Jun 20 01:01:11 PDT 2009</t>
  </si>
  <si>
    <t>jenniiferr</t>
  </si>
  <si>
    <t xml:space="preserve">f**k. Lately I've been having problems sleeping </t>
  </si>
  <si>
    <t>Sat Jun 20 01:01:20 PDT 2009</t>
  </si>
  <si>
    <t xml:space="preserve">Good morning and Happy Solstice weekend to you all. Next week every day will be a little darker </t>
  </si>
  <si>
    <t>Sat Jun 20 01:01:24 PDT 2009</t>
  </si>
  <si>
    <t xml:space="preserve">i'm so in love </t>
  </si>
  <si>
    <t>Sat Jun 20 01:01:26 PDT 2009</t>
  </si>
  <si>
    <t>xrhirhix</t>
  </si>
  <si>
    <t xml:space="preserve">just  had a really shit sleep </t>
  </si>
  <si>
    <t>Sat Jun 20 01:01:27 PDT 2009</t>
  </si>
  <si>
    <t xml:space="preserve">@knkartha yup! i noticed... n with tht, i shall make a move to get some work done. sigh </t>
  </si>
  <si>
    <t>Sat Jun 20 01:01:31 PDT 2009</t>
  </si>
  <si>
    <t xml:space="preserve">@dork4life Imma have 2 wait  2 hear it till monday </t>
  </si>
  <si>
    <t>Sat Jun 20 01:01:34 PDT 2009</t>
  </si>
  <si>
    <t>sh0rtee</t>
  </si>
  <si>
    <t xml:space="preserve">Needs to start flossing! Says the dentist... </t>
  </si>
  <si>
    <t>Mord_Sith</t>
  </si>
  <si>
    <t xml:space="preserve">Where is my bestie? </t>
  </si>
  <si>
    <t>Sat Jun 20 01:01:35 PDT 2009</t>
  </si>
  <si>
    <t>zara_hearts_you</t>
  </si>
  <si>
    <t>also watching @killthemic trying to upload my photos to her site unsuccessfully  she's so tired.. awww...</t>
  </si>
  <si>
    <t>Sat Jun 20 01:01:39 PDT 2009</t>
  </si>
  <si>
    <t xml:space="preserve">The last flower on my orchid plant fell while I was out. </t>
  </si>
  <si>
    <t>Sat Jun 20 01:01:41 PDT 2009</t>
  </si>
  <si>
    <t xml:space="preserve">Wow its 3 in the morning and i still want to text someone! Too bad everyones asleep </t>
  </si>
  <si>
    <t>Sat Jun 20 01:01:42 PDT 2009</t>
  </si>
  <si>
    <t xml:space="preserve">@ahhamber nooooo!!! Fail </t>
  </si>
  <si>
    <t>Sat Jun 20 01:01:44 PDT 2009</t>
  </si>
  <si>
    <t>wanted to get on my bike but all dressed up and ready to go it started to rain cats and dogs  so redressed and waiting to go elswhere</t>
  </si>
  <si>
    <t>Sat Jun 20 01:01:45 PDT 2009</t>
  </si>
  <si>
    <t>akshat666</t>
  </si>
  <si>
    <t xml:space="preserve">does not feel like going to class 2day.. </t>
  </si>
  <si>
    <t>Sat Jun 20 01:01:46 PDT 2009</t>
  </si>
  <si>
    <t>crystalcandice</t>
  </si>
  <si>
    <t xml:space="preserve">wooohooo!! finally!! i'm GRADUATED !! but i hope this is not goodbye yet </t>
  </si>
  <si>
    <t xml:space="preserve">just woke up from a 6 1/2 hour nap, i feel like i just wasted my night siiigh </t>
  </si>
  <si>
    <t>Sat Jun 20 01:01:49 PDT 2009</t>
  </si>
  <si>
    <t xml:space="preserve">Is trying to figure out which one of Ire17n'z claims is a lie... failed..   </t>
  </si>
  <si>
    <t>Sat Jun 20 01:01:50 PDT 2009</t>
  </si>
  <si>
    <t>@athensky aww for how long are you there?  im sorry. are you at least having fun?</t>
  </si>
  <si>
    <t>BodyIdol</t>
  </si>
  <si>
    <t xml:space="preserve">Its damn there near 4 in the morning and im still doing laundry this shit is so not cool </t>
  </si>
  <si>
    <t>Sat Jun 20 01:01:53 PDT 2009</t>
  </si>
  <si>
    <t>I Was Like WTF It WoKe My Ass Up For Good!! LoL I Just Want To Get Better I'm GoiNg On To 3 Days Now!! In 3 HouRs LoL  FuCk SpiDeRs</t>
  </si>
  <si>
    <t>Sat Jun 20 01:01:54 PDT 2009</t>
  </si>
  <si>
    <t>seskimo</t>
  </si>
  <si>
    <t xml:space="preserve">tidying up the flat for Dad and Olga's arrival. Crickets have been hidden under my art desk </t>
  </si>
  <si>
    <t>Sat Jun 20 01:01:57 PDT 2009</t>
  </si>
  <si>
    <t xml:space="preserve">both housemates have phones glued to their ears. no one wants to play with me </t>
  </si>
  <si>
    <t>Sat Jun 20 01:01:58 PDT 2009</t>
  </si>
  <si>
    <t xml:space="preserve">Super scared of storms all of a sudden due to the massive lightning/thunder combo strike that sounded like it hit my house this morning </t>
  </si>
  <si>
    <t>Sat Jun 20 01:02:00 PDT 2009</t>
  </si>
  <si>
    <t>SlackyAsherz</t>
  </si>
  <si>
    <t xml:space="preserve">I hate just laying here unable 2 sleep for hours on end.  </t>
  </si>
  <si>
    <t>Sat Jun 20 01:02:02 PDT 2009</t>
  </si>
  <si>
    <t>jennvatd</t>
  </si>
  <si>
    <t xml:space="preserve">http://twitpic.com/7vvjo - Mid-stretch. I hate my camera for the simple fact the picture wasn't clearer. </t>
  </si>
  <si>
    <t>Sat Jun 20 01:02:04 PDT 2009</t>
  </si>
  <si>
    <t xml:space="preserve">1 second black-out...gawd that was scary...my dvd player doesn't have a remote </t>
  </si>
  <si>
    <t>Sat Jun 20 01:02:05 PDT 2009</t>
  </si>
  <si>
    <t>iPhone lags and freezes  &amp;lt;/3 gahhh</t>
  </si>
  <si>
    <t>Sat Jun 20 01:02:06 PDT 2009</t>
  </si>
  <si>
    <t>StevenTormollan</t>
  </si>
  <si>
    <t xml:space="preserve">Still not able to receive calls on new iphone, but i can make them. Guess i'll be carrying around 2 phones for who knows how long </t>
  </si>
  <si>
    <t>Sat Jun 20 01:02:08 PDT 2009</t>
  </si>
  <si>
    <t xml:space="preserve">@dennylittle65 omgoodness im so excited  yeeee!!! asap okie?! kuz what if it runs out? </t>
  </si>
  <si>
    <t>Sat Jun 20 01:02:12 PDT 2009</t>
  </si>
  <si>
    <t>robinLuvZya</t>
  </si>
  <si>
    <t>@Mattsoocwazy and u didn't call me  so sad!</t>
  </si>
  <si>
    <t>Sat Jun 20 01:02:13 PDT 2009</t>
  </si>
  <si>
    <t xml:space="preserve">@athl3ticQt4 what's tragic is that I'm such a party popper. I can't keep my eyes open </t>
  </si>
  <si>
    <t>Sat Jun 20 01:02:21 PDT 2009</t>
  </si>
  <si>
    <t>SweetLovelyYJ</t>
  </si>
  <si>
    <t xml:space="preserve">It is so................................. boring </t>
  </si>
  <si>
    <t xml:space="preserve">I just hate it that George will no longer be in Seattle Grace </t>
  </si>
  <si>
    <t>Sat Jun 20 01:02:25 PDT 2009</t>
  </si>
  <si>
    <t xml:space="preserve">@CrystalMonaye not fuckin wit me and u never txt me back as far as i kno my phone got messed up </t>
  </si>
  <si>
    <t>Sat Jun 20 01:02:29 PDT 2009</t>
  </si>
  <si>
    <t xml:space="preserve">@haunter_ Hehe! I'm sure hugs will be in high demand over here... *blush* Argh I'm tired... these houses with their heaters teasing me. </t>
  </si>
  <si>
    <t>Sat Jun 20 01:02:32 PDT 2009</t>
  </si>
  <si>
    <t xml:space="preserve">I think I'm going to install Ubuntu. AGAIN. I mean.. lack of working graphics drivers for gentoo just sucks. I hope it works on ubuntu </t>
  </si>
  <si>
    <t>Sat Jun 20 01:02:40 PDT 2009</t>
  </si>
  <si>
    <t xml:space="preserve">@djorgensen hmmm that's definitely not fun </t>
  </si>
  <si>
    <t>Sat Jun 20 01:02:46 PDT 2009</t>
  </si>
  <si>
    <t>Pizzaholic2001</t>
  </si>
  <si>
    <t xml:space="preserve">Has got a poorly cold. </t>
  </si>
  <si>
    <t>Sat Jun 20 01:02:48 PDT 2009</t>
  </si>
  <si>
    <t xml:space="preserve">@stephenfry Using your name like that---that's not right. </t>
  </si>
  <si>
    <t>Sat Jun 20 01:02:51 PDT 2009</t>
  </si>
  <si>
    <t xml:space="preserve">Evs, im still awesum. Lol so yeah, i was happy cuz i got my baby boy aftr all! But hes on antibiotics right now.... </t>
  </si>
  <si>
    <t>Sat Jun 20 01:02:57 PDT 2009</t>
  </si>
  <si>
    <t>marl0nbrand0</t>
  </si>
  <si>
    <t>@marisamercanti  i'll be your friend! woo</t>
  </si>
  <si>
    <t>Sat Jun 20 01:03:03 PDT 2009</t>
  </si>
  <si>
    <t>nosliw1130</t>
  </si>
  <si>
    <t xml:space="preserve">soooo tired. goin to sleep. still have school tomorrow </t>
  </si>
  <si>
    <t>I missed skins  so now im trying to watch Degrassi. People seem to like it but it always looked boring to me. but its this or VH1. and ...</t>
  </si>
  <si>
    <t>Sat Jun 20 01:03:06 PDT 2009</t>
  </si>
  <si>
    <t>brisbanechange</t>
  </si>
  <si>
    <t xml:space="preserve">@Jen2107 Hey Jen, could you give us a heads up when the next Cleveland Fire Station open day is.. I missed it </t>
  </si>
  <si>
    <t>Sat Jun 20 01:03:09 PDT 2009</t>
  </si>
  <si>
    <t>collaredcoed</t>
  </si>
  <si>
    <t>why won't my feverish body let me sleep in increments longer than four hours  sad panda.</t>
  </si>
  <si>
    <t>Sat Jun 20 01:03:12 PDT 2009</t>
  </si>
  <si>
    <t>SmileColleen</t>
  </si>
  <si>
    <t xml:space="preserve">@edawkins Hi E...I'm good could be worse where r u lol...I got into a car accident ugggh I got hit by a coca cola fleet truck </t>
  </si>
  <si>
    <t>Sat Jun 20 01:03:18 PDT 2009</t>
  </si>
  <si>
    <t xml:space="preserve">16:00 now. I wanna go to the bathhouse and have a shower, but it's raining and I don't have an umbrella. </t>
  </si>
  <si>
    <t>Sat Jun 20 01:03:21 PDT 2009</t>
  </si>
  <si>
    <t>More2love5</t>
  </si>
  <si>
    <t xml:space="preserve">@ Knightpkf You got drunk without me? </t>
  </si>
  <si>
    <t>Sat Jun 20 01:03:26 PDT 2009</t>
  </si>
  <si>
    <t xml:space="preserve">i shouldn't be looking at merch if i got no money </t>
  </si>
  <si>
    <t>Sat Jun 20 01:03:35 PDT 2009</t>
  </si>
  <si>
    <t>Photo: i miss bri so much  http://tumblr.com/xrv23k84z</t>
  </si>
  <si>
    <t>Sat Jun 20 01:03:45 PDT 2009</t>
  </si>
  <si>
    <t>Spilled my monster  Some of it got on my ipod. &amp;amp; where did you goooooooooooo.</t>
  </si>
  <si>
    <t>Sat Jun 20 01:03:48 PDT 2009</t>
  </si>
  <si>
    <t xml:space="preserve">Is not being productive for the fifteen hours </t>
  </si>
  <si>
    <t>TattTastic</t>
  </si>
  <si>
    <t>Was gonna get a nifty piercing, but didn't think the piercer was that good  soo now I guess sleep?</t>
  </si>
  <si>
    <t>Sat Jun 20 01:03:49 PDT 2009</t>
  </si>
  <si>
    <t>@echoshack - finally watched that clip you sent me - the memories  - thanks for sharing</t>
  </si>
  <si>
    <t>kayesinocruz</t>
  </si>
  <si>
    <t>October, come to me   Make it fast before I go crazy trying to find ways to kill time.</t>
  </si>
  <si>
    <t>frankierams</t>
  </si>
  <si>
    <t xml:space="preserve">ok so i have 24 followers WTF am i not that interesting? </t>
  </si>
  <si>
    <t>Sat Jun 20 01:03:51 PDT 2009</t>
  </si>
  <si>
    <t>She never called.  i guess its a good night then.</t>
  </si>
  <si>
    <t>@kalylapermata abuuuuu    he's missing at school I think............</t>
  </si>
  <si>
    <t>Sat Jun 20 01:03:52 PDT 2009</t>
  </si>
  <si>
    <t>Monday nights performance is coming up and my dress is still not done yet  hurry up guyz.</t>
  </si>
  <si>
    <t>Sat Jun 20 01:03:54 PDT 2009</t>
  </si>
  <si>
    <t xml:space="preserve">I didn't realize I drank all my coffee </t>
  </si>
  <si>
    <t>Sat Jun 20 01:03:59 PDT 2009</t>
  </si>
  <si>
    <t xml:space="preserve">@sanasaleem oops! Thought I saw someone wishing u on ur page! My bad </t>
  </si>
  <si>
    <t>Sat Jun 20 01:04:00 PDT 2009</t>
  </si>
  <si>
    <t>thibaudlassalle</t>
  </si>
  <si>
    <t xml:space="preserve">@bittersweetb your status lady ! on here ! it was like </t>
  </si>
  <si>
    <t>Sat Jun 20 01:04:01 PDT 2009</t>
  </si>
  <si>
    <t>T_ROD_</t>
  </si>
  <si>
    <t xml:space="preserve">wakeing up rough night </t>
  </si>
  <si>
    <t>Sat Jun 20 01:04:08 PDT 2009</t>
  </si>
  <si>
    <t>@buffiness It totally clashes with the wedding colours, sorry  But it fit &amp;amp; looked nice, so...hope that's okay!!</t>
  </si>
  <si>
    <t>Sat Jun 20 01:04:11 PDT 2009</t>
  </si>
  <si>
    <t xml:space="preserve">is going for a big feasting again. </t>
  </si>
  <si>
    <t>Sat Jun 20 01:04:14 PDT 2009</t>
  </si>
  <si>
    <t xml:space="preserve">@johnkniffin follow @zayaheap lol. My computer isnt letting me follow ppl </t>
  </si>
  <si>
    <t>Sat Jun 20 01:04:19 PDT 2009</t>
  </si>
  <si>
    <t>chr1st0pher</t>
  </si>
  <si>
    <t xml:space="preserve">@wilsontech1   We are still watching your every Tweet Lamarr! </t>
  </si>
  <si>
    <t>Sat Jun 20 01:04:22 PDT 2009</t>
  </si>
  <si>
    <t xml:space="preserve">It's 9am and I'm awake even after a night of drinking! Messy! Work at 12 </t>
  </si>
  <si>
    <t xml:space="preserve">@juderivera  aw what, i thought you were going  so you are on the sad team now too? lol im sorry!! </t>
  </si>
  <si>
    <t>Sat Jun 20 01:04:23 PDT 2009</t>
  </si>
  <si>
    <t>BobbyJames11</t>
  </si>
  <si>
    <t xml:space="preserve">I have been mean these past few nights (weeks?) -- sorry. </t>
  </si>
  <si>
    <t>Sat Jun 20 01:04:24 PDT 2009</t>
  </si>
  <si>
    <t>Aww Hannahs gone  miss you  BEEBZ *Duece Nickel Tre*</t>
  </si>
  <si>
    <t>Sat Jun 20 01:04:27 PDT 2009</t>
  </si>
  <si>
    <t>halfmanhalfgeek</t>
  </si>
  <si>
    <t xml:space="preserve">@gwladrugby will you be twittering live scores today? Won't be able to watch the match... </t>
  </si>
  <si>
    <t>Sat Jun 20 01:04:30 PDT 2009</t>
  </si>
  <si>
    <t xml:space="preserve">@Maryssfromparis poor Rino </t>
  </si>
  <si>
    <t>Sat Jun 20 01:04:32 PDT 2009</t>
  </si>
  <si>
    <t>Kyranistos</t>
  </si>
  <si>
    <t xml:space="preserve">@vriezzy I TOTALLY agree. Who the hell is she, anyways? Some retarded internet celeb who wants to get famous off Dave, that's who. </t>
  </si>
  <si>
    <t>Sat Jun 20 01:04:33 PDT 2009</t>
  </si>
  <si>
    <t>Sat Jun 20 01:04:38 PDT 2009</t>
  </si>
  <si>
    <t>qUeenlTifah</t>
  </si>
  <si>
    <t xml:space="preserve">sick, and i have to go out Help </t>
  </si>
  <si>
    <t>Sat Jun 20 01:04:39 PDT 2009</t>
  </si>
  <si>
    <t xml:space="preserve">@mrjifc hopefuly not divorce </t>
  </si>
  <si>
    <t>just got home. feeling drained  thinking tonight will be me crashed on the couch with a movie.</t>
  </si>
  <si>
    <t>Sat Jun 20 01:04:47 PDT 2009</t>
  </si>
  <si>
    <t>I have to be at work in a few hours.  Didn't sleep. Having trouble.    Dam brain wont shut up.  (Maybe I so poke it with something)</t>
  </si>
  <si>
    <t>Sat Jun 20 01:04:50 PDT 2009</t>
  </si>
  <si>
    <t>thinking of all the times im going to miss  off to work now</t>
  </si>
  <si>
    <t>Sat Jun 20 01:05:03 PDT 2009</t>
  </si>
  <si>
    <t>homzumrigar</t>
  </si>
  <si>
    <t xml:space="preserve">baking in the heat </t>
  </si>
  <si>
    <t>johnny760</t>
  </si>
  <si>
    <t>drunk, at the bar.  I miss weeve.</t>
  </si>
  <si>
    <t>Sat Jun 20 01:05:04 PDT 2009</t>
  </si>
  <si>
    <t>VaniaSoto</t>
  </si>
  <si>
    <t>@ ihop! Still with the old blood! I feel bad I didn't get to see Julian mix!  maybe next month! http://myloc.me/4C0L</t>
  </si>
  <si>
    <t>Sat Jun 20 01:05:09 PDT 2009</t>
  </si>
  <si>
    <t>@SIM00N English  lol awh well last one  I'll be seeing you sooon I expect! you guys free lots?</t>
  </si>
  <si>
    <t xml:space="preserve">@BeckyBuckwild OMGGGG  @angelahvedi kicked me out of ur live cause i said everyone is a whore </t>
  </si>
  <si>
    <t>caitlinCHAOTIC</t>
  </si>
  <si>
    <t xml:space="preserve">Yes, rory. You have a number one fan. Anyways, i have a major headache now </t>
  </si>
  <si>
    <t>Sat Jun 20 01:05:10 PDT 2009</t>
  </si>
  <si>
    <t>stevexwest</t>
  </si>
  <si>
    <t xml:space="preserve">Headed for rehearsal, I feel so out of it this evening </t>
  </si>
  <si>
    <t>Sat Jun 20 01:05:12 PDT 2009</t>
  </si>
  <si>
    <t>umnomecomum</t>
  </si>
  <si>
    <t xml:space="preserve"> BBC: Champion Nadal out of Wimbledon http://news.bbc.co.uk/sport2/hi/tennis/8085394.stm</t>
  </si>
  <si>
    <t>Sat Jun 20 01:05:13 PDT 2009</t>
  </si>
  <si>
    <t xml:space="preserve">Have to study for mathemetics in a few </t>
  </si>
  <si>
    <t>evenstarx</t>
  </si>
  <si>
    <t xml:space="preserve">Wakey wakey eggs and bakey! No eggs and bakey though </t>
  </si>
  <si>
    <t>Harcd0re_PriNCe</t>
  </si>
  <si>
    <t>I want Diet Butcher shoes   &amp;lt;3</t>
  </si>
  <si>
    <t>Sat Jun 20 01:05:17 PDT 2009</t>
  </si>
  <si>
    <t>gracebagunu</t>
  </si>
  <si>
    <t xml:space="preserve">Just finished the reset for the AB Penny Sale...gotta be back in less than 12 hours </t>
  </si>
  <si>
    <t>Sat Jun 20 01:05:21 PDT 2009</t>
  </si>
  <si>
    <t xml:space="preserve">Going to workies </t>
  </si>
  <si>
    <t>Sat Jun 20 01:05:25 PDT 2009</t>
  </si>
  <si>
    <t>angelasaidwhat</t>
  </si>
  <si>
    <t xml:space="preserve">@JakeyBaby1 ANYWAYS FLAKING. </t>
  </si>
  <si>
    <t>Sat Jun 20 01:05:26 PDT 2009</t>
  </si>
  <si>
    <t xml:space="preserve">@gcarraro @oscartr I left a comment but it vanished when I hit submit </t>
  </si>
  <si>
    <t>Sat Jun 20 01:05:28 PDT 2009</t>
  </si>
  <si>
    <t>@hobosexual  Where did you read that at?</t>
  </si>
  <si>
    <t>Sat Jun 20 01:05:29 PDT 2009</t>
  </si>
  <si>
    <t>SlashingThunder</t>
  </si>
  <si>
    <t xml:space="preserve">I had to let her go. She is there and I am here. She will always be my gothic goddess, </t>
  </si>
  <si>
    <t>Sat Jun 20 01:05:33 PDT 2009</t>
  </si>
  <si>
    <t xml:space="preserve">Leaving the house in 30 mins, haven't showered, so sleepy </t>
  </si>
  <si>
    <t>Sat Jun 20 01:05:34 PDT 2009</t>
  </si>
  <si>
    <t xml:space="preserve">Bardot! But I went home to take my contacts out before this and now I'm blind. So if I don't say hi, its not you its me </t>
  </si>
  <si>
    <t>Sat Jun 20 01:05:45 PDT 2009</t>
  </si>
  <si>
    <t>vinilla_bean</t>
  </si>
  <si>
    <t xml:space="preserve">at my house again  </t>
  </si>
  <si>
    <t>Sat Jun 20 01:05:51 PDT 2009</t>
  </si>
  <si>
    <t xml:space="preserve">forrest gump is a sad sad movie </t>
  </si>
  <si>
    <t>Sat Jun 20 01:05:55 PDT 2009</t>
  </si>
  <si>
    <t>samanthadussin</t>
  </si>
  <si>
    <t xml:space="preserve">has a long night ahead... </t>
  </si>
  <si>
    <t>Sat Jun 20 01:05:58 PDT 2009</t>
  </si>
  <si>
    <t>Second day of Hovawart puppy mastership. So far so good, with the exception of the howling at bedtime and again 5.30am  Can't complain.</t>
  </si>
  <si>
    <t>Sat Jun 20 01:05:59 PDT 2009</t>
  </si>
  <si>
    <t xml:space="preserve">@athensky oh that sounds (super fun)  im sorry. i have been okay i went tanning yesterday and today so i have a good tann now </t>
  </si>
  <si>
    <t>Sat Jun 20 01:06:04 PDT 2009</t>
  </si>
  <si>
    <t xml:space="preserve">back to work. I'm lonely </t>
  </si>
  <si>
    <t xml:space="preserve">Hair dying nicely. Tummy ache, not so nice </t>
  </si>
  <si>
    <t>Sat Jun 20 01:06:07 PDT 2009</t>
  </si>
  <si>
    <t>darsdidar</t>
  </si>
  <si>
    <t xml:space="preserve">Punjab govt sucks...no electricity </t>
  </si>
  <si>
    <t>Sat Jun 20 01:06:09 PDT 2009</t>
  </si>
  <si>
    <t>BMSprint</t>
  </si>
  <si>
    <t xml:space="preserve">@TerribleLouie Damn you already stood me up! </t>
  </si>
  <si>
    <t>stephersmckay</t>
  </si>
  <si>
    <t>Omg mcfly last night was awesome!, got a sore throat tho  x</t>
  </si>
  <si>
    <t>Sat Jun 20 01:06:10 PDT 2009</t>
  </si>
  <si>
    <t xml:space="preserve">@mindfulMeli im jealous i wish i cud do that </t>
  </si>
  <si>
    <t>Sat Jun 20 01:06:11 PDT 2009</t>
  </si>
  <si>
    <t>@Geeke  Well I'm thinking this someone doesn't have twitter, cause if she did that tweet would be drama, drama, drama...</t>
  </si>
  <si>
    <t>Sat Jun 20 01:06:12 PDT 2009</t>
  </si>
  <si>
    <t>UrGirlAboutTown</t>
  </si>
  <si>
    <t xml:space="preserve">I'm bored as hell maybe I'm just at the wrong place </t>
  </si>
  <si>
    <t>Sat Jun 20 01:06:15 PDT 2009</t>
  </si>
  <si>
    <t xml:space="preserve">@nursedoublek No way! That's no good! I'm sorry! </t>
  </si>
  <si>
    <t>Sat Jun 20 01:06:18 PDT 2009</t>
  </si>
  <si>
    <t xml:space="preserve">Crap Steve Jobs had a liver transplant???? Oh man thats not good </t>
  </si>
  <si>
    <t>Sat Jun 20 01:06:19 PDT 2009</t>
  </si>
  <si>
    <t>fstoner</t>
  </si>
  <si>
    <t xml:space="preserve">@haroldfricker really looking forward to #fote09, should be great. Follow @FOTiE for latest news; FOTE was already taken </t>
  </si>
  <si>
    <t>Sat Jun 20 01:06:20 PDT 2009</t>
  </si>
  <si>
    <t>NeoOwnz</t>
  </si>
  <si>
    <t xml:space="preserve">finally home after a long day and long night. gotta be up in a few hours </t>
  </si>
  <si>
    <t>Sat Jun 20 01:06:21 PDT 2009</t>
  </si>
  <si>
    <t>iva__</t>
  </si>
  <si>
    <t xml:space="preserve">bad weather no swimming today </t>
  </si>
  <si>
    <t>Sat Jun 20 01:06:23 PDT 2009</t>
  </si>
  <si>
    <t xml:space="preserve">@brennanrusnell I can ask around about the XBL cards, as for the Mac Pro, I just got one last weekend </t>
  </si>
  <si>
    <t>Sat Jun 20 01:06:24 PDT 2009</t>
  </si>
  <si>
    <t xml:space="preserve">I have to see ppp =o damn, why isnt it on the internet yet? </t>
  </si>
  <si>
    <t>Sat Jun 20 01:06:25 PDT 2009</t>
  </si>
  <si>
    <t>@NeilRansome Hmm. OK then, didn't think I was that bad    You should see some of the nutters I follow!</t>
  </si>
  <si>
    <t>Sat Jun 20 01:06:30 PDT 2009</t>
  </si>
  <si>
    <t>chase_ent</t>
  </si>
  <si>
    <t>@juelzdesignz LOL my bad dnt wanna blow ya spot  dammm LOL</t>
  </si>
  <si>
    <t>Sat Jun 20 01:06:34 PDT 2009</t>
  </si>
  <si>
    <t>@KellyRuthxo transformers 2 so bad!  sea life thursaday yayyy. I haven't seen you and @jessierosexo for too long!</t>
  </si>
  <si>
    <t>Sat Jun 20 01:06:46 PDT 2009</t>
  </si>
  <si>
    <t>marzmoney</t>
  </si>
  <si>
    <t xml:space="preserve">FRESH OUT </t>
  </si>
  <si>
    <t>Sat Jun 20 01:06:50 PDT 2009</t>
  </si>
  <si>
    <t xml:space="preserve">@chumbayaa It's not good ever getting up that early. </t>
  </si>
  <si>
    <t>HeebusJewbus</t>
  </si>
  <si>
    <t xml:space="preserve">Lewis has a cold </t>
  </si>
  <si>
    <t>Sat Jun 20 01:06:53 PDT 2009</t>
  </si>
  <si>
    <t>starving  shit</t>
  </si>
  <si>
    <t>Sat Jun 20 01:06:56 PDT 2009</t>
  </si>
  <si>
    <t>LauraBarcelona</t>
  </si>
  <si>
    <t>@hilarydofficial Yes I bought these dvd when come the dvd to spain?  have fun hil! thank for reply me Love you!!!!</t>
  </si>
  <si>
    <t xml:space="preserve">i hate it when @lildietz99 calls me that </t>
  </si>
  <si>
    <t>Sat Jun 20 01:06:57 PDT 2009</t>
  </si>
  <si>
    <t xml:space="preserve">I would cry myself to sleep but I've had so much sleep these few days that I can't sleep </t>
  </si>
  <si>
    <t>Sat Jun 20 01:07:00 PDT 2009</t>
  </si>
  <si>
    <t>jecshack</t>
  </si>
  <si>
    <t xml:space="preserve">totally missing Chrome Help Forum </t>
  </si>
  <si>
    <t>Sat Jun 20 01:07:04 PDT 2009</t>
  </si>
  <si>
    <t xml:space="preserve">http://twitpic.com/7vvrl - Looks a lot easier on youtube </t>
  </si>
  <si>
    <t>Sat Jun 20 01:07:07 PDT 2009</t>
  </si>
  <si>
    <t xml:space="preserve">@appletartlet hey you! hey we both used &amp;quot;Wo is Me&amp;quot; haha wot a pair!! I have been helping friend move house all day and am very sore </t>
  </si>
  <si>
    <t>Last night was good, not quite what I expected though   Really tired after only 3 hours sleepl, having a little chilax watching Hollyoaks.</t>
  </si>
  <si>
    <t>Sat Jun 20 01:07:08 PDT 2009</t>
  </si>
  <si>
    <t xml:space="preserve">@jazzBANGER Do you remember in year 8 when we were in science and i stabbed my eye with my pen? Fudge monkey that hurt </t>
  </si>
  <si>
    <t>Sat Jun 20 01:07:10 PDT 2009</t>
  </si>
  <si>
    <t>Soo I was really bummed a bit ago...  but now I'm bowling so it's awesome!!!!!!! Ahhhhhh</t>
  </si>
  <si>
    <t>Sat Jun 20 01:07:13 PDT 2009</t>
  </si>
  <si>
    <t>Snakeshowrage</t>
  </si>
  <si>
    <t xml:space="preserve">My house feels weird without @jstyle420 </t>
  </si>
  <si>
    <t>Sat Jun 20 01:07:15 PDT 2009</t>
  </si>
  <si>
    <t xml:space="preserve">.@dymphnasis Only way I know of to make kids OCD is to abuse them, but that has a large number of undesirable side effects. </t>
  </si>
  <si>
    <t>Sat Jun 20 01:07:17 PDT 2009</t>
  </si>
  <si>
    <t xml:space="preserve">is over tonight... </t>
  </si>
  <si>
    <t>Sat Jun 20 01:07:20 PDT 2009</t>
  </si>
  <si>
    <t>Cant sleep.  maybe its the 5 hour nap i had today.</t>
  </si>
  <si>
    <t>Sat Jun 20 01:07:23 PDT 2009</t>
  </si>
  <si>
    <t>@chelsea_playboy you always leaaavvveee me  you suck! have fun! ily xo</t>
  </si>
  <si>
    <t>natalie1517</t>
  </si>
  <si>
    <t xml:space="preserve">I'm still confused. I don't get Twitter. </t>
  </si>
  <si>
    <t>Sat Jun 20 01:07:25 PDT 2009</t>
  </si>
  <si>
    <t>BabyPammy</t>
  </si>
  <si>
    <t>Drinkin coffee and gettin ready for work  Missin my bed already</t>
  </si>
  <si>
    <t>Sat Jun 20 01:07:29 PDT 2009</t>
  </si>
  <si>
    <t>my boyfriend hasnt told me hes made it home  im worrrieddddd.</t>
  </si>
  <si>
    <t>Sat Jun 20 01:07:30 PDT 2009</t>
  </si>
  <si>
    <t>Lexa_Love</t>
  </si>
  <si>
    <t xml:space="preserve">*suddenly very sleepy* @_Nagini_ is right. We all need more naps in our lives. </t>
  </si>
  <si>
    <t>Sat Jun 20 01:07:35 PDT 2009</t>
  </si>
  <si>
    <t>AshleyJenoa</t>
  </si>
  <si>
    <t xml:space="preserve">Want to go see the Hangover but I think everyone I know has already gone, and Noah doesn't want. Boo, maybe I'll have to wait for DVD. </t>
  </si>
  <si>
    <t>Sat Jun 20 01:07:36 PDT 2009</t>
  </si>
  <si>
    <t>planet_pootle</t>
  </si>
  <si>
    <t xml:space="preserve">Last day in Madrid. Full day of work ahead followed by late flight back home. Missing the #f1 qualifying. Is it still called f1? </t>
  </si>
  <si>
    <t>LucindaShonna</t>
  </si>
  <si>
    <t>Crap Steve Jobs had a liver transplant???? Oh man thats not good  LOL</t>
  </si>
  <si>
    <t>Sat Jun 20 01:07:37 PDT 2009</t>
  </si>
  <si>
    <t xml:space="preserve">We both know she is late for &amp;quot;at 11&amp;quot; </t>
  </si>
  <si>
    <t>Sat Jun 20 01:07:38 PDT 2009</t>
  </si>
  <si>
    <t>LindseyPoo</t>
  </si>
  <si>
    <t xml:space="preserve">Had fun seeing people but am heartbroken that Startime closed! Thats even more upsetting then the CiCi's becoming a Mexican buffet! </t>
  </si>
  <si>
    <t>Sat Jun 20 01:07:39 PDT 2009</t>
  </si>
  <si>
    <t xml:space="preserve">just failed miserably. i dont even know what to say </t>
  </si>
  <si>
    <t>Sat Jun 20 01:07:40 PDT 2009</t>
  </si>
  <si>
    <t xml:space="preserve">@andyclemmenson PLEASEEE dont tell me you finished all the calls </t>
  </si>
  <si>
    <t>Sat Jun 20 01:07:49 PDT 2009</t>
  </si>
  <si>
    <t>@totallyguan that is so UTTERLY depressing  Is there an article on it somewhere ? Link?</t>
  </si>
  <si>
    <t>Sat Jun 20 01:07:50 PDT 2009</t>
  </si>
  <si>
    <t xml:space="preserve">@qedtherese That's not fair </t>
  </si>
  <si>
    <t>Going to sleep alone I feel like I need my cuddle buddy  miss you babe.</t>
  </si>
  <si>
    <t>Sat Jun 20 01:07:53 PDT 2009</t>
  </si>
  <si>
    <t xml:space="preserve">I actually wanted to party tonight. It sucks that im never invited </t>
  </si>
  <si>
    <t>anobelkh</t>
  </si>
  <si>
    <t xml:space="preserve">this summer doesnt even feel like summer </t>
  </si>
  <si>
    <t>literarygenius</t>
  </si>
  <si>
    <t>Awwwww my stomach   ... But that jar of banana peppers was totally worth it!</t>
  </si>
  <si>
    <t>Sat Jun 20 01:07:57 PDT 2009</t>
  </si>
  <si>
    <t>stompson</t>
  </si>
  <si>
    <t xml:space="preserve">In the words of the song, 'there may be trouble ahead'. My employer is being broken-up and sold in bits. Dissapointed as I love my job </t>
  </si>
  <si>
    <t>Sat Jun 20 01:08:00 PDT 2009</t>
  </si>
  <si>
    <t xml:space="preserve">i love you and i want you back in my life </t>
  </si>
  <si>
    <t>Sat Jun 20 01:08:01 PDT 2009</t>
  </si>
  <si>
    <t xml:space="preserve">@TerribleLouie Well you aint speak to me for 30 minutes </t>
  </si>
  <si>
    <t>Packing up to move out of Reading for good  Emotional times! Its been an AMAZING three years!!</t>
  </si>
  <si>
    <t>Sat Jun 20 01:08:03 PDT 2009</t>
  </si>
  <si>
    <t>sparklestar821</t>
  </si>
  <si>
    <t>sorta disappointed..  oh well. kinda not really sleepy either</t>
  </si>
  <si>
    <t>Sat Jun 20 01:08:08 PDT 2009</t>
  </si>
  <si>
    <t xml:space="preserve">@luxebrown I think it took over my whole avatari don't see my pic </t>
  </si>
  <si>
    <t>Sat Jun 20 01:08:09 PDT 2009</t>
  </si>
  <si>
    <t xml:space="preserve">@maggiephilbin If not recommended I hope it doesn't become banned. Next step - rewriting history! </t>
  </si>
  <si>
    <t>Sat Jun 20 01:08:10 PDT 2009</t>
  </si>
  <si>
    <t>I saw @metrostation last week. And now...i miss him.  sad for me.</t>
  </si>
  <si>
    <t>Sat Jun 20 01:08:16 PDT 2009</t>
  </si>
  <si>
    <t>HE CONFUSES ME SO MUCH!!!!!!  THOUGHT I WAS THE PERFECT</t>
  </si>
  <si>
    <t>Sat Jun 20 01:08:19 PDT 2009</t>
  </si>
  <si>
    <t xml:space="preserve">@lizluvsJK Dangit I thought u heard from somewhere! sowwwyy </t>
  </si>
  <si>
    <t>Sat Jun 20 01:08:22 PDT 2009</t>
  </si>
  <si>
    <t>munching on big juicy strawberries now. but it's not sweet  I miss strawberries from korea. Every single one in e box is sweet.</t>
  </si>
  <si>
    <t>Sat Jun 20 01:08:23 PDT 2009</t>
  </si>
  <si>
    <t xml:space="preserve">confused about what to doo </t>
  </si>
  <si>
    <t>Sat Jun 20 01:08:25 PDT 2009</t>
  </si>
  <si>
    <t>x__constaanzaa</t>
  </si>
  <si>
    <t>good nigth  || cotty donÂ´t cry please   i misyyou (U)</t>
  </si>
  <si>
    <t>Sat Jun 20 01:08:28 PDT 2009</t>
  </si>
  <si>
    <t xml:space="preserve">I'm halfway into Lines, Vines... and I'm kinda disappointed. </t>
  </si>
  <si>
    <t>Sat Jun 20 01:08:30 PDT 2009</t>
  </si>
  <si>
    <t xml:space="preserve">@belllareow ill be there toooooo </t>
  </si>
  <si>
    <t>Sat Jun 20 01:08:31 PDT 2009</t>
  </si>
  <si>
    <t xml:space="preserve">damn twit game sucked yesterday maybe cuz of the bday.. thanks for the love,@mendozasantos u too.. @simply plz ask her what i did.. </t>
  </si>
  <si>
    <t>Sat Jun 20 01:08:33 PDT 2009</t>
  </si>
  <si>
    <t xml:space="preserve">in the shittiest mood and wants to go home. </t>
  </si>
  <si>
    <t>Sat Jun 20 01:08:36 PDT 2009</t>
  </si>
  <si>
    <t>Looking at: &amp;quot;The Price of Piracy&amp;quot; sad  ( http://bit.ly/3wq62Z )</t>
  </si>
  <si>
    <t>Sat Jun 20 01:08:39 PDT 2009</t>
  </si>
  <si>
    <t>lukeofficial</t>
  </si>
  <si>
    <t xml:space="preserve">@esmeeworld Hey Esmee. Where is the 1-2-3-4 video gone? I wanted to see it </t>
  </si>
  <si>
    <t>Sat Jun 20 01:08:40 PDT 2009</t>
  </si>
  <si>
    <t>sjbaek</t>
  </si>
  <si>
    <t xml:space="preserve">@jsberkeley Hyung, Tax is applied to 'un-subsidized' price, so it is about $65 for 32G model. </t>
  </si>
  <si>
    <t>Sat Jun 20 01:08:41 PDT 2009</t>
  </si>
  <si>
    <t>Suvvo</t>
  </si>
  <si>
    <t xml:space="preserve">FMOB the mrs has forgot my ipod, no sun &amp;amp; now music </t>
  </si>
  <si>
    <t>Sat Jun 20 01:08:49 PDT 2009</t>
  </si>
  <si>
    <t>victortan</t>
  </si>
  <si>
    <t xml:space="preserve">@daphnemaia not yet! </t>
  </si>
  <si>
    <t>laylay_lovesyou</t>
  </si>
  <si>
    <t xml:space="preserve">Havent fallen asleep yet </t>
  </si>
  <si>
    <t>Sat Jun 20 01:08:54 PDT 2009</t>
  </si>
  <si>
    <t>booklebumface</t>
  </si>
  <si>
    <t xml:space="preserve">today was so boring. i spent an hour at school on a SATURDAY. I was supposed to go to the movies with jackson but had too much work to do </t>
  </si>
  <si>
    <t>Sat Jun 20 01:08:59 PDT 2009</t>
  </si>
  <si>
    <t>@XChadballX I must have missed the call  haha. Fridays are my work nights. Hopefully soon. Would love to catch up.</t>
  </si>
  <si>
    <t>Sat Jun 20 01:09:03 PDT 2009</t>
  </si>
  <si>
    <t xml:space="preserve">midvalley? whyd nobdy tell me bout it? if only i slep earlier last nite </t>
  </si>
  <si>
    <t>Sat Jun 20 01:09:10 PDT 2009</t>
  </si>
  <si>
    <t>good morning Twitterland. I can see some blue &amp;amp; some grey in the sky. Not sure the blue will win today  #Berlin #Weather #Weather</t>
  </si>
  <si>
    <t>Sat Jun 20 01:09:11 PDT 2009</t>
  </si>
  <si>
    <t>@AK618 haha when the giants bat, not many hr balls.  mets, crazzy lotta hr balls. wasn't payin attention to rangers. I don't think he...</t>
  </si>
  <si>
    <t>Sat Jun 20 01:09:12 PDT 2009</t>
  </si>
  <si>
    <t>csgrimm</t>
  </si>
  <si>
    <t xml:space="preserve">I'm very awake. Very nauseated. Very disoriented. I was doing so well. And now I feel sick again. And I haven't had a thing to drink </t>
  </si>
  <si>
    <t>Sat Jun 20 01:09:14 PDT 2009</t>
  </si>
  <si>
    <t>osilvan</t>
  </si>
  <si>
    <t>Grill &amp;amp; Chill postponed to next saturday  #badweather</t>
  </si>
  <si>
    <t>Sat Jun 20 01:09:15 PDT 2009</t>
  </si>
  <si>
    <t>i'm really fucking hoping i don't have pneumonia, i feel like shit!  bedtime w/the boy. getting up in a few hours to clean the apartment.</t>
  </si>
  <si>
    <t>Sat Jun 20 01:09:19 PDT 2009</t>
  </si>
  <si>
    <t xml:space="preserve">ikea midnight madess but B is sick </t>
  </si>
  <si>
    <t>so i spent the rest of the day writing essays  bleaugh.</t>
  </si>
  <si>
    <t>Sat Jun 20 01:09:21 PDT 2009</t>
  </si>
  <si>
    <t xml:space="preserve">FMOB the mrs has forgot my ipod, no sun &amp;amp; now no music </t>
  </si>
  <si>
    <t>Sat Jun 20 01:09:26 PDT 2009</t>
  </si>
  <si>
    <t xml:space="preserve">@dinno same here....eyes starting to burn now </t>
  </si>
  <si>
    <t>xmissxlesx</t>
  </si>
  <si>
    <t xml:space="preserve">my bum is burned from tanning today </t>
  </si>
  <si>
    <t>Sat Jun 20 01:09:28 PDT 2009</t>
  </si>
  <si>
    <t>jackiejeneanne</t>
  </si>
  <si>
    <t xml:space="preserve">@nanjemoy RIGHT! I want william... </t>
  </si>
  <si>
    <t>errrrrrr sick  everything seems like such a good idea at the time</t>
  </si>
  <si>
    <t>Sat Jun 20 01:09:32 PDT 2009</t>
  </si>
  <si>
    <t>evilcaz</t>
  </si>
  <si>
    <t xml:space="preserve">Far too tired to be at work </t>
  </si>
  <si>
    <t>Sat Jun 20 01:09:39 PDT 2009</t>
  </si>
  <si>
    <t xml:space="preserve">dissapoint with my mom </t>
  </si>
  <si>
    <t>Sat Jun 20 01:09:40 PDT 2009</t>
  </si>
  <si>
    <t xml:space="preserve">I need to sleep! Gotta work @ 9:30am </t>
  </si>
  <si>
    <t>Sat Jun 20 01:09:41 PDT 2009</t>
  </si>
  <si>
    <t xml:space="preserve">@xarcrius I want a waffle too </t>
  </si>
  <si>
    <t>Sat Jun 20 01:09:43 PDT 2009</t>
  </si>
  <si>
    <t xml:space="preserve">@parny  mmm never good in the sleep dept always too much going on in my head </t>
  </si>
  <si>
    <t>Sat Jun 20 01:09:45 PDT 2009</t>
  </si>
  <si>
    <t>Played Resident Evil till like 1:30 am yesterday w/ Dan... Was SO funny. He killed me in the furnace  ahaha</t>
  </si>
  <si>
    <t>Sat Jun 20 01:09:55 PDT 2009</t>
  </si>
  <si>
    <t xml:space="preserve">@devinalexander Outlook not so good </t>
  </si>
  <si>
    <t xml:space="preserve">the son of my caf have a brutal dead today in the morning </t>
  </si>
  <si>
    <t>Sat Jun 20 01:09:57 PDT 2009</t>
  </si>
  <si>
    <t xml:space="preserve">Has no one to hang with tonight . We even got done kinda early. Oh well. But still. </t>
  </si>
  <si>
    <t xml:space="preserve">@siobhian aw, thank you - it's actually my wedding anniversary but I won't be spending it with my Hubby @fileyhall </t>
  </si>
  <si>
    <t>Sat Jun 20 01:10:02 PDT 2009</t>
  </si>
  <si>
    <t>Sat Jun 20 01:10:03 PDT 2009</t>
  </si>
  <si>
    <t>yingyen94</t>
  </si>
  <si>
    <t xml:space="preserve">embarassed like hell </t>
  </si>
  <si>
    <t>Sat Jun 20 01:10:05 PDT 2009</t>
  </si>
  <si>
    <t xml:space="preserve">@TheRealRyanHiga you have got a new vid??? ITS NOT SHOWING UP </t>
  </si>
  <si>
    <t xml:space="preserve">MY VOICE IS GOING </t>
  </si>
  <si>
    <t>Sat Jun 20 01:10:07 PDT 2009</t>
  </si>
  <si>
    <t xml:space="preserve">...its these little church weekend things that make of miss him the most. I always think of what we could be doing, or would have done. </t>
  </si>
  <si>
    <t>Sat Jun 20 01:10:09 PDT 2009</t>
  </si>
  <si>
    <t>1 page done to satisfaction. 419 to go    (target is 9 though for this week)</t>
  </si>
  <si>
    <t>Sat Jun 20 01:10:14 PDT 2009</t>
  </si>
  <si>
    <t xml:space="preserve">@thejose i told ya - i'm hooked on this thing </t>
  </si>
  <si>
    <t>Sat Jun 20 01:10:16 PDT 2009</t>
  </si>
  <si>
    <t xml:space="preserve">I've fallen in love with the fiat grande punto. Wish i could afford one.. </t>
  </si>
  <si>
    <t>Sat Jun 20 01:10:18 PDT 2009</t>
  </si>
  <si>
    <t>@Footdr69 nah but I had a few drinks at home. Next thing I know I'm asleep. Now I'm awake.  grrr!</t>
  </si>
  <si>
    <t>Sat Jun 20 01:10:20 PDT 2009</t>
  </si>
  <si>
    <t xml:space="preserve">stupid internet malfunction ruined my webcam session with nick </t>
  </si>
  <si>
    <t>Sat Jun 20 01:10:21 PDT 2009</t>
  </si>
  <si>
    <t>sirjoint</t>
  </si>
  <si>
    <t>...our president  http://bit.ly/qL0gM</t>
  </si>
  <si>
    <t>Sat Jun 20 01:10:23 PDT 2009</t>
  </si>
  <si>
    <t>JoshW84</t>
  </si>
  <si>
    <t>@ConnorJon I had a friend who was raped when he was 15   PLEASE becareful!</t>
  </si>
  <si>
    <t>Sat Jun 20 01:10:25 PDT 2009</t>
  </si>
  <si>
    <t>Qinyitan</t>
  </si>
  <si>
    <t xml:space="preserve">I Rlly want sch holidays to be extended because everyone needs them!!!! Please MOE! </t>
  </si>
  <si>
    <t>Sat Jun 20 01:10:29 PDT 2009</t>
  </si>
  <si>
    <t xml:space="preserve">whoa! a bad dream again..! </t>
  </si>
  <si>
    <t>Sat Jun 20 01:10:31 PDT 2009</t>
  </si>
  <si>
    <t>gracibel</t>
  </si>
  <si>
    <t xml:space="preserve">@fizixwhizard i can't go sleepy bye!! i no tiredss. </t>
  </si>
  <si>
    <t>Sat Jun 20 01:10:34 PDT 2009</t>
  </si>
  <si>
    <t>Man! I just rubbed my eye and got grease in it and boy it STINGS...  comfort food isnt supposed to hurt  this blows!</t>
  </si>
  <si>
    <t>Sat Jun 20 01:10:37 PDT 2009</t>
  </si>
  <si>
    <t>@lauraabobauraa Oooh maybe! I'm broke though  Warped and rent are killing me.</t>
  </si>
  <si>
    <t>Sat Jun 20 01:10:38 PDT 2009</t>
  </si>
  <si>
    <t xml:space="preserve">feeling sicker than i haev in a long time. ugh. was it something i ate? </t>
  </si>
  <si>
    <t>Sat Jun 20 01:10:41 PDT 2009</t>
  </si>
  <si>
    <t xml:space="preserve">Got the weekend without @sexybexy24 </t>
  </si>
  <si>
    <t>Sat Jun 20 01:10:42 PDT 2009</t>
  </si>
  <si>
    <t>AngelaAvey</t>
  </si>
  <si>
    <t xml:space="preserve">@dullyM well, i love veggies of all kinds but my weakness is cheese... i'll eat anything if there's cheese involved lol </t>
  </si>
  <si>
    <t>Sat Jun 20 01:10:49 PDT 2009</t>
  </si>
  <si>
    <t>whatsyourmood</t>
  </si>
  <si>
    <t xml:space="preserve">Somehow made it through a party tonight. Now I feel 7/10 depressed.  And there was a black widow there! </t>
  </si>
  <si>
    <t>Sat Jun 20 01:10:57 PDT 2009</t>
  </si>
  <si>
    <t>@adychou good working on writing a bit. I've been slacking  did you sleep well?</t>
  </si>
  <si>
    <t>I was following somebody on twitter who died  crazy..</t>
  </si>
  <si>
    <t>Sat Jun 20 01:10:58 PDT 2009</t>
  </si>
  <si>
    <t>RockStarr</t>
  </si>
  <si>
    <t xml:space="preserve">@iAmJasonMott Instinct for the lose </t>
  </si>
  <si>
    <t>Sat Jun 20 01:11:00 PDT 2009</t>
  </si>
  <si>
    <t>we had all our bacon for dinner last night  #blacksquadron</t>
  </si>
  <si>
    <t>Sat Jun 20 01:11:01 PDT 2009</t>
  </si>
  <si>
    <t xml:space="preserve">@SoftSurrender MWAH miss you so much </t>
  </si>
  <si>
    <t>Sat Jun 20 01:11:04 PDT 2009</t>
  </si>
  <si>
    <t xml:space="preserve">has to go to the doctors early in the morning and doesn't want to </t>
  </si>
  <si>
    <t>Sat Jun 20 01:11:07 PDT 2009</t>
  </si>
  <si>
    <t>Rachel30b</t>
  </si>
  <si>
    <t xml:space="preserve">@albiea sorry hun, i wont be making it tonight </t>
  </si>
  <si>
    <t>Sat Jun 20 01:11:12 PDT 2009</t>
  </si>
  <si>
    <t xml:space="preserve">Still tired! Why does EVERYONE have to bug you when you're trying to sleep in?? </t>
  </si>
  <si>
    <t>Sat Jun 20 01:11:16 PDT 2009</t>
  </si>
  <si>
    <t>lozzaluvsnick</t>
  </si>
  <si>
    <t xml:space="preserve">its 9:06 in the morning here (im in england) i look out the curtains its cloudy , not sunny,cold and looks like its gonna rain </t>
  </si>
  <si>
    <t>Sat Jun 20 01:11:17 PDT 2009</t>
  </si>
  <si>
    <t>vannaryouk</t>
  </si>
  <si>
    <t xml:space="preserve">don't know where to go tonight </t>
  </si>
  <si>
    <t>Sat Jun 20 01:11:18 PDT 2009</t>
  </si>
  <si>
    <t>Alarm set to go off on saturday too...  schmeh</t>
  </si>
  <si>
    <t>Sat Jun 20 01:11:20 PDT 2009</t>
  </si>
  <si>
    <t xml:space="preserve">I wish I had a candy apple sucker </t>
  </si>
  <si>
    <t>Sat Jun 20 01:11:21 PDT 2009</t>
  </si>
  <si>
    <t xml:space="preserve">Just woke up and start learning </t>
  </si>
  <si>
    <t xml:space="preserve">I wish I could get the whole DVD set of How I Met Your Mother. I'm still in season 2 and cannot wait for each episode to download. </t>
  </si>
  <si>
    <t>Sat Jun 20 01:11:24 PDT 2009</t>
  </si>
  <si>
    <t>Torchie87</t>
  </si>
  <si>
    <t xml:space="preserve">Disneyland is sooo much fun!  The hotel is nice and Internet is free having a blast!  Wish I had a boyfriend to share it with </t>
  </si>
  <si>
    <t>@erykah_   Poor thing.  Hope you can manage not to be sick.</t>
  </si>
  <si>
    <t xml:space="preserve">@hobosexual oic. Nevermind. </t>
  </si>
  <si>
    <t>Sat Jun 20 01:11:26 PDT 2009</t>
  </si>
  <si>
    <t xml:space="preserve">I just favorited 1/2 of the moob conversation. I'm still not happy about Zach and Libby wanting to kill me... </t>
  </si>
  <si>
    <t>Sat Jun 20 01:11:27 PDT 2009</t>
  </si>
  <si>
    <t>Home...made it n safe...but sleeping by myself  Where is this Good Man???</t>
  </si>
  <si>
    <t xml:space="preserve">Havent heard from @sentrysniper in over a week!   guess he hasnt been allowed access to any phones yet </t>
  </si>
  <si>
    <t>Sat Jun 20 01:11:31 PDT 2009</t>
  </si>
  <si>
    <t>CaMabigail</t>
  </si>
  <si>
    <t>@Solidus900 I don't have a mac!  Ty. 4 the link though</t>
  </si>
  <si>
    <t>Sat Jun 20 01:11:36 PDT 2009</t>
  </si>
  <si>
    <t>VeeBuc</t>
  </si>
  <si>
    <t>Waking up still wearing my socks  not cool.</t>
  </si>
  <si>
    <t>Sat Jun 20 01:11:37 PDT 2009</t>
  </si>
  <si>
    <t xml:space="preserve">its 9:11 in the morning here (im in england) i look out the curtains its cloudy , not sunny,cold and looks like its gonna rain </t>
  </si>
  <si>
    <t>Sat Jun 20 01:11:39 PDT 2009</t>
  </si>
  <si>
    <t>stephanievelvet</t>
  </si>
  <si>
    <t>Wishes she could go on a holiday with you guys  Boleh tak?</t>
  </si>
  <si>
    <t>Sat Jun 20 01:11:40 PDT 2009</t>
  </si>
  <si>
    <t xml:space="preserve">@DCLuckiest Hi mate, I'm singing your song 'Can't take my eyes off of you' and cannot find a backing! Please help me! </t>
  </si>
  <si>
    <t>Sat Jun 20 01:11:42 PDT 2009</t>
  </si>
  <si>
    <t xml:space="preserve">What?! Ok there is missing footage in that episode!! </t>
  </si>
  <si>
    <t>Sat Jun 20 01:11:43 PDT 2009</t>
  </si>
  <si>
    <t xml:space="preserve">@MandyTWP and why dont u go on the chat anymore? </t>
  </si>
  <si>
    <t>Sat Jun 20 01:11:45 PDT 2009</t>
  </si>
  <si>
    <t>Kat_Angel</t>
  </si>
  <si>
    <t xml:space="preserve">finishing boring assignments </t>
  </si>
  <si>
    <t>Sat Jun 20 01:11:50 PDT 2009</t>
  </si>
  <si>
    <t xml:space="preserve">@alagappan_nitt dei.. its a waste. service N/A for aircel/airtel/bsnl in southern states!  </t>
  </si>
  <si>
    <t>Horsefag</t>
  </si>
  <si>
    <t xml:space="preserve">eww just worked a 9 hour shift 3am to 1pm and all set to do it all over again tomoz </t>
  </si>
  <si>
    <t>Sat Jun 20 01:11:52 PDT 2009</t>
  </si>
  <si>
    <t>Off to work  banter will jopefully be good!</t>
  </si>
  <si>
    <t>RichieMoo</t>
  </si>
  <si>
    <t xml:space="preserve">finally a text </t>
  </si>
  <si>
    <t>tired- lost netball  again</t>
  </si>
  <si>
    <t>Sat Jun 20 01:11:58 PDT 2009</t>
  </si>
  <si>
    <t>Anthonydarko</t>
  </si>
  <si>
    <t>@hellomollyyy Yes I did, I couldn't wait for it  I'll buy it when it comes out though.</t>
  </si>
  <si>
    <t>Sat Jun 20 01:12:00 PDT 2009</t>
  </si>
  <si>
    <t>@tommcfly i fainted before the support act last night so i went from the barrier to the back on my own  you were awesome though, as usual</t>
  </si>
  <si>
    <t>Sat Jun 20 01:12:03 PDT 2009</t>
  </si>
  <si>
    <t xml:space="preserve">I'm hungry! And there's No food Left for me?! </t>
  </si>
  <si>
    <t>MAVinBKK</t>
  </si>
  <si>
    <t>I have been trying to get a particular image for 3 weeks now ! Never get to the place at the right time  Maybe I will camp out..</t>
  </si>
  <si>
    <t>Sat Jun 20 01:12:10 PDT 2009</t>
  </si>
  <si>
    <t>pepsi74</t>
  </si>
  <si>
    <t xml:space="preserve">About to take the kids shopping.  I just love shopping on a Saturday </t>
  </si>
  <si>
    <t>Sat Jun 20 01:12:11 PDT 2009</t>
  </si>
  <si>
    <t>xtrmlyincredbly</t>
  </si>
  <si>
    <t xml:space="preserve">freaked out a bit: either my new roommate just snuck in at 4:00 am (unlikely), or someone just tried to break into my condo. ohboy. </t>
  </si>
  <si>
    <t xml:space="preserve">help! I've broken this post on site by fiddling with comments.php, all content disappeared... http://is.gd/179ku Tried restoring,no luck </t>
  </si>
  <si>
    <t xml:space="preserve">@choadmalma that happens all too often </t>
  </si>
  <si>
    <t>Sat Jun 20 01:12:14 PDT 2009</t>
  </si>
  <si>
    <t>timblow</t>
  </si>
  <si>
    <t>is so tired of LOVE.  and it is killing me.</t>
  </si>
  <si>
    <t>Sat Jun 20 01:12:16 PDT 2009</t>
  </si>
  <si>
    <t xml:space="preserve">Wow! Def shouldn't have listened to that safetysuit song. Got me all sad &amp;amp; shit now.   He's on a plane comein home. I miss him so much. </t>
  </si>
  <si>
    <t>Sat Jun 20 01:12:21 PDT 2009</t>
  </si>
  <si>
    <t>jacintaa_</t>
  </si>
  <si>
    <t xml:space="preserve">shittttttt fell asleep agains. not even 1/2 finished with business assignment </t>
  </si>
  <si>
    <t>Sat Jun 20 01:12:23 PDT 2009</t>
  </si>
  <si>
    <t>Dezieree</t>
  </si>
  <si>
    <t xml:space="preserve">just watched Gia with Angelina Jolie.....very sad story....   </t>
  </si>
  <si>
    <t>Sat Jun 20 01:12:34 PDT 2009</t>
  </si>
  <si>
    <t xml:space="preserve">im missing my Vegas family in a big way </t>
  </si>
  <si>
    <t>Sat Jun 20 01:12:36 PDT 2009</t>
  </si>
  <si>
    <t xml:space="preserve">@swathi_sreekant hey baby! you won't believe I was just thinking about you right now..miss you guys so much myself! </t>
  </si>
  <si>
    <t>Sat Jun 20 01:12:38 PDT 2009</t>
  </si>
  <si>
    <t xml:space="preserve">internet is down, only thing thats working is twitter and my finger hurts now </t>
  </si>
  <si>
    <t>Sat Jun 20 01:12:41 PDT 2009</t>
  </si>
  <si>
    <t>p0ssumman</t>
  </si>
  <si>
    <t>@BelfastDuckTour Rebooted and no luck  feel like im missing something really obvious here!</t>
  </si>
  <si>
    <t>Sat Jun 20 01:12:42 PDT 2009</t>
  </si>
  <si>
    <t>@AdeleElizabeth No way!! that's terrible  they should at least give u a warning before they do that. did you get to keep the same address?</t>
  </si>
  <si>
    <t>Sat Jun 20 01:12:46 PDT 2009</t>
  </si>
  <si>
    <t>VictorriaRae</t>
  </si>
  <si>
    <t>Can't sleep bored too much on my mind  ??? What to do just laying here maybe ill fall asleep he he......... Maybe</t>
  </si>
  <si>
    <t>tgwttihs</t>
  </si>
  <si>
    <t xml:space="preserve">been brought one for takeaways in all his years of business. Customer after me said it was 'cute'. A generation ago this was the norm. </t>
  </si>
  <si>
    <t>WelshDragonSE</t>
  </si>
  <si>
    <t xml:space="preserve">Grrrr why isn't this iPhone cable a bit longer? I can't roll over in bed while the phone is charging </t>
  </si>
  <si>
    <t>Sat Jun 20 01:12:50 PDT 2009</t>
  </si>
  <si>
    <t xml:space="preserve">i feel depressed to be back in Seattle again... </t>
  </si>
  <si>
    <t>Sat Jun 20 01:12:52 PDT 2009</t>
  </si>
  <si>
    <t>LizzyyyBird</t>
  </si>
  <si>
    <t xml:space="preserve">Such an Alcoholic lmao </t>
  </si>
  <si>
    <t>Sat Jun 20 01:12:53 PDT 2009</t>
  </si>
  <si>
    <t xml:space="preserve">there is no sun anymore </t>
  </si>
  <si>
    <t>Sat Jun 20 01:12:55 PDT 2009</t>
  </si>
  <si>
    <t>tomorrow the biggest trip ever :O ill miss my friends how are moving away...  1090 DAYS THAT GILAD ISN'T HOME!!! GILAD IS STILL ALIVE!!!</t>
  </si>
  <si>
    <t>Sat Jun 20 01:12:58 PDT 2009</t>
  </si>
  <si>
    <t>mrBonanza</t>
  </si>
  <si>
    <t>Sat Jun 20 01:13:03 PDT 2009</t>
  </si>
  <si>
    <t>jollyvivian</t>
  </si>
  <si>
    <t xml:space="preserve">Too hot to have a short nap!!!!  The high  temperature here is killing us </t>
  </si>
  <si>
    <t>@alabamawhirly oh  that's a shame.</t>
  </si>
  <si>
    <t>Sat Jun 20 01:13:10 PDT 2009</t>
  </si>
  <si>
    <t>Wishing I was even REMOTELY near the ocean for International Surfing Day  There's not even a pool here. Damn Iraq.</t>
  </si>
  <si>
    <t>Sat Jun 20 01:13:12 PDT 2009</t>
  </si>
  <si>
    <t xml:space="preserve">I've got a bump on the side of my forehead. </t>
  </si>
  <si>
    <t>AnnaStrongwolf</t>
  </si>
  <si>
    <t xml:space="preserve">@Snolly I lived in Athens for 10 years. I miss it.  Haven't been back to visit in a while. </t>
  </si>
  <si>
    <t>Sat Jun 20 01:13:17 PDT 2009</t>
  </si>
  <si>
    <t>tweatmeat</t>
  </si>
  <si>
    <t xml:space="preserve">15 hours since myself &amp;amp; 6 people I know got the new iPhone and it's STILL not activated.. Com'on Apple and AT&amp;amp;T.. get your act together! </t>
  </si>
  <si>
    <t>Sat Jun 20 01:13:19 PDT 2009</t>
  </si>
  <si>
    <t xml:space="preserve">Coffee then pumping for jude's cereal, used up all my freezer stash </t>
  </si>
  <si>
    <t>Sat Jun 20 01:13:26 PDT 2009</t>
  </si>
  <si>
    <t xml:space="preserve">@iamjersey i cant believe you went on aim while i was sleeping D: fuck time zones! </t>
  </si>
  <si>
    <t>Sat Jun 20 01:13:29 PDT 2009</t>
  </si>
  <si>
    <t xml:space="preserve">@tracyevans Thx Tracy. Hows Filmmaker? Found it but tried all cmd keys avail. No luck. </t>
  </si>
  <si>
    <t>Sat Jun 20 01:13:31 PDT 2009</t>
  </si>
  <si>
    <t xml:space="preserve">good, they brought tha otherr booz shannon brown &amp;amp; jordan farmar out!! Where's my luke walton? </t>
  </si>
  <si>
    <t xml:space="preserve">3 consecutive nightmare.. why do i always dream that im about to kill by somebody.. </t>
  </si>
  <si>
    <t>Sat Jun 20 01:13:37 PDT 2009</t>
  </si>
  <si>
    <t>Oceana broke up    Saddddddd. Birtheater is a phenomenal album.</t>
  </si>
  <si>
    <t>@dennylittle65 try harder babe i dnt want u to be tired tmrw  anyways im going back to my waiting mode k? dnt mind me im fine k?</t>
  </si>
  <si>
    <t>Sat Jun 20 01:13:41 PDT 2009</t>
  </si>
  <si>
    <t>kazybrown</t>
  </si>
  <si>
    <t xml:space="preserve">@dfuss I'm walletless this weekend </t>
  </si>
  <si>
    <t xml:space="preserve">i hope we could spend the holiday together. i miss you. it's been a week since the last day we met </t>
  </si>
  <si>
    <t>Sat Jun 20 01:13:43 PDT 2009</t>
  </si>
  <si>
    <t>snehachauhan12</t>
  </si>
  <si>
    <t xml:space="preserve">is deprived of her youth </t>
  </si>
  <si>
    <t>Sat Jun 20 01:13:50 PDT 2009</t>
  </si>
  <si>
    <t xml:space="preserve">I am Sam!!!! Awwww! I LOVE THIS MOVIE! Oh no. Can't watch it. I'll cry. </t>
  </si>
  <si>
    <t>Sat Jun 20 01:13:51 PDT 2009</t>
  </si>
  <si>
    <t>HILDYPOOH</t>
  </si>
  <si>
    <t xml:space="preserve">Hope tomorrow is a cooler day...I have to go to work </t>
  </si>
  <si>
    <t>Sat Jun 20 01:13:57 PDT 2009</t>
  </si>
  <si>
    <t>@3prettyprincess celebrating his friends birthday up north.  I haven't slept alone in awhile. I don't like it I'm a big sissy haha.</t>
  </si>
  <si>
    <t>Sat Jun 20 01:13:58 PDT 2009</t>
  </si>
  <si>
    <t>There's a gecko looking at me through my window  i'm scared. Hahahahah</t>
  </si>
  <si>
    <t>Sat Jun 20 01:14:02 PDT 2009</t>
  </si>
  <si>
    <t xml:space="preserve">Can't decide what to have for tea. Have the flu, so it's not like I can taste anything anywayz </t>
  </si>
  <si>
    <t>Sat Jun 20 01:14:04 PDT 2009</t>
  </si>
  <si>
    <t xml:space="preserve">@adrianstevenson unseemly? Oh. I was trying to make a more general argument for metrics as measures of dig activity </t>
  </si>
  <si>
    <t xml:space="preserve">http://twitpic.com/7vw3t - good old days with @elendkaiser </t>
  </si>
  <si>
    <t>Sat Jun 20 01:14:05 PDT 2009</t>
  </si>
  <si>
    <t xml:space="preserve">@andyheadworth Thanks Andy.  Just checked the BBC website &amp;amp; they're predicting light rain from 1.00 - 4.00 in Godstone - yuk </t>
  </si>
  <si>
    <t>Sat Jun 20 01:14:14 PDT 2009</t>
  </si>
  <si>
    <t>Ugh probabily shouldn't have eaten that.  Definitely kinda gross, next time just pancakes.</t>
  </si>
  <si>
    <t xml:space="preserve">Is not being productive for the last fifteen hours </t>
  </si>
  <si>
    <t>Sat Jun 20 01:14:15 PDT 2009</t>
  </si>
  <si>
    <t xml:space="preserve">@shaundiviney did you guys do all the calls? my mum confiscated my phone so i didnt get mine, </t>
  </si>
  <si>
    <t>Sat Jun 20 01:14:17 PDT 2009</t>
  </si>
  <si>
    <t xml:space="preserve">I can't sleep. I guess this is what I get for watching fridaythe13th before I go to bed. I'm such a baby </t>
  </si>
  <si>
    <t>Sat Jun 20 01:14:18 PDT 2009</t>
  </si>
  <si>
    <t xml:space="preserve">@meankrystin the only problem is is that i has no monies  but id love to be your actual friend! </t>
  </si>
  <si>
    <t>Sat Jun 20 01:14:19 PDT 2009</t>
  </si>
  <si>
    <t>hasn't had any sort of action in 25 days  i'll probably touch myself then sleep...haha</t>
  </si>
  <si>
    <t>Sat Jun 20 01:14:25 PDT 2009</t>
  </si>
  <si>
    <t>estef117</t>
  </si>
  <si>
    <t>http://twitpic.com/7vw4n - I'LL MISS YOU SO MUCH  BEST 3 YEARS IN MY LIFE</t>
  </si>
  <si>
    <t>Sat Jun 20 01:14:30 PDT 2009</t>
  </si>
  <si>
    <t>shelbydoma</t>
  </si>
  <si>
    <t xml:space="preserve">i think its time for bed..especially since i have to be at work at 8am..i dont wannaaaaa </t>
  </si>
  <si>
    <t>Sat Jun 20 01:14:31 PDT 2009</t>
  </si>
  <si>
    <t>AwesomusMaximus</t>
  </si>
  <si>
    <t xml:space="preserve">Leaving for the airport in under an hour. Flight isn't till around three though so won't be there till around 7 </t>
  </si>
  <si>
    <t>theladysrevenge</t>
  </si>
  <si>
    <t xml:space="preserve">I apparently can't deal with women. Sad </t>
  </si>
  <si>
    <t>Sat Jun 20 01:14:38 PDT 2009</t>
  </si>
  <si>
    <t xml:space="preserve">i neeeed to see you </t>
  </si>
  <si>
    <t>Sat Jun 20 01:14:39 PDT 2009</t>
  </si>
  <si>
    <t xml:space="preserve">last day in my summer house </t>
  </si>
  <si>
    <t>Sat Jun 20 01:14:49 PDT 2009</t>
  </si>
  <si>
    <t>laurenn2o7</t>
  </si>
  <si>
    <t xml:space="preserve">I have a concusion </t>
  </si>
  <si>
    <t>Sat Jun 20 01:14:52 PDT 2009</t>
  </si>
  <si>
    <t xml:space="preserve">@juliemanchester sorry I bailed. Mac died. </t>
  </si>
  <si>
    <t>Sat Jun 20 01:14:51 PDT 2009</t>
  </si>
  <si>
    <t xml:space="preserve">So much easier finding the label but so much harder finding the love </t>
  </si>
  <si>
    <t>millaau</t>
  </si>
  <si>
    <t>i'm so homesick  fortunately I get home today</t>
  </si>
  <si>
    <t>Sat Jun 20 01:14:53 PDT 2009</t>
  </si>
  <si>
    <t xml:space="preserve">going to a party. dressed in clothes my mother picked out. *roll eyes* wish she knew how I felt right now. </t>
  </si>
  <si>
    <t>Sat Jun 20 01:14:57 PDT 2009</t>
  </si>
  <si>
    <t>@dvldb I couldn't find it on google  I could only find places to download it to your iPhone.</t>
  </si>
  <si>
    <t>Sat Jun 20 01:15:04 PDT 2009</t>
  </si>
  <si>
    <t xml:space="preserve">byee I'm going to bed </t>
  </si>
  <si>
    <t>Sat Jun 20 01:15:03 PDT 2009</t>
  </si>
  <si>
    <t xml:space="preserve">@Gibbzilla omgg lol that's just a little infare </t>
  </si>
  <si>
    <t>AMTproductions</t>
  </si>
  <si>
    <t xml:space="preserve">On the way to our location, sans actress. Our first glitch of the weekend has occured. </t>
  </si>
  <si>
    <t>Sat Jun 20 01:15:10 PDT 2009</t>
  </si>
  <si>
    <t xml:space="preserve">Everyone needs to stop with this blog shit. WHERE IS THE LOVE? </t>
  </si>
  <si>
    <t>Sat Jun 20 01:15:12 PDT 2009</t>
  </si>
  <si>
    <t xml:space="preserve">Is so glad she kept waking up every few hours again! I just want to sleep properly </t>
  </si>
  <si>
    <t>Sat Jun 20 01:15:16 PDT 2009</t>
  </si>
  <si>
    <t>Miriq</t>
  </si>
  <si>
    <t>oh my God  ... why me ... ?</t>
  </si>
  <si>
    <t>SAMIsocool</t>
  </si>
  <si>
    <t xml:space="preserve">If that boy don't love u by now... </t>
  </si>
  <si>
    <t>Sat Jun 20 01:15:18 PDT 2009</t>
  </si>
  <si>
    <t>Night night  my toee really hurtss</t>
  </si>
  <si>
    <t>Sat Jun 20 01:15:27 PDT 2009</t>
  </si>
  <si>
    <t>none of my twitter clients work on the desktop...@tweetdeck says application has suddenly stopped working  anyone else? #tweetdeck</t>
  </si>
  <si>
    <t>Gavinluvbeyonce</t>
  </si>
  <si>
    <t>@keamoneyy  ..... lolz i don't even use myspace and ya accepted me there..boo..k i'll add u deal?</t>
  </si>
  <si>
    <t>Sat Jun 20 01:15:31 PDT 2009</t>
  </si>
  <si>
    <t>MissYvy</t>
  </si>
  <si>
    <t xml:space="preserve">Getting ready for interviews at a festival and it's raining! </t>
  </si>
  <si>
    <t>Sat Jun 20 01:15:35 PDT 2009</t>
  </si>
  <si>
    <t>caitlinporter</t>
  </si>
  <si>
    <t>No Berlin for me  Well, we'll see if I'll be there as a fan, not as an author. Well, Peace and Ire- we've got a long way to go!</t>
  </si>
  <si>
    <t>Sat Jun 20 01:15:41 PDT 2009</t>
  </si>
  <si>
    <t>_Pea_nut_</t>
  </si>
  <si>
    <t xml:space="preserve">is being bored  someone talk to me </t>
  </si>
  <si>
    <t>Sat Jun 20 01:15:42 PDT 2009</t>
  </si>
  <si>
    <t>KitHell</t>
  </si>
  <si>
    <t xml:space="preserve">@sarsinfection Woo! I'm cold </t>
  </si>
  <si>
    <t>Sat Jun 20 01:15:44 PDT 2009</t>
  </si>
  <si>
    <t xml:space="preserve">all ready to go out..but sooo tired..wish i was heading to the movies instead </t>
  </si>
  <si>
    <t>Sat Jun 20 01:15:45 PDT 2009</t>
  </si>
  <si>
    <t xml:space="preserve">just ran into the wall. it hurt. and my finger is missing skin now </t>
  </si>
  <si>
    <t>Sat Jun 20 01:15:46 PDT 2009</t>
  </si>
  <si>
    <t>ladiekaye</t>
  </si>
  <si>
    <t xml:space="preserve">in beverly hills at a bomb ass club but bored? </t>
  </si>
  <si>
    <t>Sat Jun 20 01:15:50 PDT 2009</t>
  </si>
  <si>
    <t xml:space="preserve">Afraid my kitten is going to turn out like kero </t>
  </si>
  <si>
    <t>Sat Jun 20 01:16:11 PDT 2009</t>
  </si>
  <si>
    <t>Jamfozz</t>
  </si>
  <si>
    <t>@wilsontech1 Yer I saw that, I've had early morning for the last 5 weeks  lol I do look a bit odd XD</t>
  </si>
  <si>
    <t>Sat Jun 20 01:16:13 PDT 2009</t>
  </si>
  <si>
    <t xml:space="preserve">In the beginning it's perfect, but the longer you're together the harder it gets.. You just gotta believe that your love is strong enough </t>
  </si>
  <si>
    <t>actually feel worse this morning  xxxx</t>
  </si>
  <si>
    <t>Sat Jun 20 01:16:16 PDT 2009</t>
  </si>
  <si>
    <t xml:space="preserve">I hate late night phone calls, it's always always always bad news.  </t>
  </si>
  <si>
    <t xml:space="preserve">good, they brought tha otherr booz shannon brown &amp;amp; jordan farmar out!!  Where's my luke walton? </t>
  </si>
  <si>
    <t>Sat Jun 20 01:16:17 PDT 2009</t>
  </si>
  <si>
    <t>cattraighe</t>
  </si>
  <si>
    <t xml:space="preserve">rationing tv shows: not as easy as you would think </t>
  </si>
  <si>
    <t>Sat Jun 20 01:16:24 PDT 2009</t>
  </si>
  <si>
    <t>@I_am_paul  bad day?</t>
  </si>
  <si>
    <t>Sat Jun 20 01:16:26 PDT 2009</t>
  </si>
  <si>
    <t>indstryxhc</t>
  </si>
  <si>
    <t>das handy ist tot   i'll be done with work soon. 20 minutes at most.</t>
  </si>
  <si>
    <t>Sat Jun 20 01:16:27 PDT 2009</t>
  </si>
  <si>
    <t xml:space="preserve"> lost my spot in front of the heater</t>
  </si>
  <si>
    <t xml:space="preserve">@Kelstena I should totally get you to buy me a EU account and I'll pay you back.  </t>
  </si>
  <si>
    <t xml:space="preserve">just woke up, really tired but need to be out in half an hourm </t>
  </si>
  <si>
    <t>Sat Jun 20 01:16:30 PDT 2009</t>
  </si>
  <si>
    <t>electrofikkke</t>
  </si>
  <si>
    <t>@thesounds cant come to your show at the southside fest tonight. that makes me sad  im gonna listen to your music the whole day. love you</t>
  </si>
  <si>
    <t>@lisamccormick i have woken up with a sore throat  its raining and i'm just going up 2 the farm 2 inject and worm 400 lambs oh joy ;)</t>
  </si>
  <si>
    <t>Sat Jun 20 01:16:31 PDT 2009</t>
  </si>
  <si>
    <t>Why on earth r ppl up @this ungodly hour and sitting on a train! I can't think of nothing but my bed   http://myloc.me/4C3V</t>
  </si>
  <si>
    <t>Sat Jun 20 01:16:33 PDT 2009</t>
  </si>
  <si>
    <t xml:space="preserve">Ugh! I have work in the morning </t>
  </si>
  <si>
    <t xml:space="preserve">@alliecobra You're swo hot in stripes socks. I'm lamenting that as your photographer I am no longer there to take full-length pics. </t>
  </si>
  <si>
    <t>Sat Jun 20 01:16:34 PDT 2009</t>
  </si>
  <si>
    <t>@MrGavinPhillips oh no! not Sean!   I will most definitely pray for him. &amp;lt;3</t>
  </si>
  <si>
    <t xml:space="preserve">Pleased to see @stephenfry correctly and appropriately notes the lack of Flash player on the iPhone. http://is.gd/179z1 - it IS a pity </t>
  </si>
  <si>
    <t>Sat Jun 20 01:16:39 PDT 2009</t>
  </si>
  <si>
    <t>@DrKeokiStarr I feel sick  I wanna throw up</t>
  </si>
  <si>
    <t>Sat Jun 20 01:16:40 PDT 2009</t>
  </si>
  <si>
    <t>@egrdigital took a very un-clutch nap after the dodger loss...  killed my night.</t>
  </si>
  <si>
    <t>Sat Jun 20 01:16:41 PDT 2009</t>
  </si>
  <si>
    <t>bubith</t>
  </si>
  <si>
    <t xml:space="preserve">just like to mention the drive took me 3hours! Then had to take the bf to work at 730 tis morning </t>
  </si>
  <si>
    <t xml:space="preserve">god i just wanna scream my lungs out </t>
  </si>
  <si>
    <t>Sat Jun 20 01:16:53 PDT 2009</t>
  </si>
  <si>
    <t>TidalWaves7</t>
  </si>
  <si>
    <t xml:space="preserve">Watching a special on hippos. Probably the most boring thing on TV ever. Nothings onn. </t>
  </si>
  <si>
    <t>Sat Jun 20 01:16:54 PDT 2009</t>
  </si>
  <si>
    <t>sazramsay</t>
  </si>
  <si>
    <t xml:space="preserve">missing out on a day of paintballing for gav nd libz hen/stag do.couldnt afford it and there was no space left in the cars 4 me. </t>
  </si>
  <si>
    <t>Sat Jun 20 01:16:58 PDT 2009</t>
  </si>
  <si>
    <t xml:space="preserve">@squarespace #squarespace - remember who dedicated their 200, 300 &amp;amp; 400th tweets to you. Must. Do. Homework. Sadly logging off </t>
  </si>
  <si>
    <t>Sat Jun 20 01:17:00 PDT 2009</t>
  </si>
  <si>
    <t xml:space="preserve">where is the sun we were promised today </t>
  </si>
  <si>
    <t xml:space="preserve">@YiMayAK my spatula earrings broke! </t>
  </si>
  <si>
    <t xml:space="preserve">in ambulance post operation. lung should be ok now. no school though </t>
  </si>
  <si>
    <t>Sat Jun 20 01:17:03 PDT 2009</t>
  </si>
  <si>
    <t xml:space="preserve">Wow what a weekend...hot and bored... </t>
  </si>
  <si>
    <t>Sat Jun 20 01:17:06 PDT 2009</t>
  </si>
  <si>
    <t>alyssalyerla</t>
  </si>
  <si>
    <t xml:space="preserve">laying in bed... why cant i seem to fall asleep </t>
  </si>
  <si>
    <t>Sat Jun 20 01:17:07 PDT 2009</t>
  </si>
  <si>
    <t xml:space="preserve">pfft sometimes i wonder why i waske up when i still want to sleep </t>
  </si>
  <si>
    <t>Sat Jun 20 01:17:09 PDT 2009</t>
  </si>
  <si>
    <t>Coyliee</t>
  </si>
  <si>
    <t xml:space="preserve">Has gone commando due to a lack of clean boxers </t>
  </si>
  <si>
    <t>Sat Jun 20 01:17:13 PDT 2009</t>
  </si>
  <si>
    <t xml:space="preserve">Another sleepless night. </t>
  </si>
  <si>
    <t>I wish i was at Silverstone with the boys  oh well, at least they're in pink for today!</t>
  </si>
  <si>
    <t>Sat Jun 20 01:17:14 PDT 2009</t>
  </si>
  <si>
    <t>thequark</t>
  </si>
  <si>
    <t xml:space="preserve">reading virtual pages </t>
  </si>
  <si>
    <t>Sat Jun 20 01:17:15 PDT 2009</t>
  </si>
  <si>
    <t>thekingiam</t>
  </si>
  <si>
    <t xml:space="preserve">I finally gave up trying to txt/im this wonderful lady I am so crazy about. She's either at work or asleep. Time to get back to my art </t>
  </si>
  <si>
    <t>Sat Jun 20 01:17:18 PDT 2009</t>
  </si>
  <si>
    <t xml:space="preserve">@shailaja cudnt even share </t>
  </si>
  <si>
    <t>Sat Jun 20 01:17:20 PDT 2009</t>
  </si>
  <si>
    <t>bradav</t>
  </si>
  <si>
    <t xml:space="preserve">have hit doubletime rates... is raining though so can't do washing </t>
  </si>
  <si>
    <t>Sat Jun 20 01:17:22 PDT 2009</t>
  </si>
  <si>
    <t xml:space="preserve">Spoke too quickly </t>
  </si>
  <si>
    <t>Sat Jun 20 01:17:24 PDT 2009</t>
  </si>
  <si>
    <t>Ladi0</t>
  </si>
  <si>
    <t xml:space="preserve">Check this video out -- Where is &amp;quot;here&amp;quot; (Inja Kojast?) http://bit.ly/o1mtx  It's heartbreaking </t>
  </si>
  <si>
    <t>Sat Jun 20 01:17:26 PDT 2009</t>
  </si>
  <si>
    <t xml:space="preserve">@peraldaiel yes, i know! *sigh* i dread our not having enough time to get-together. </t>
  </si>
  <si>
    <t>Sat Jun 20 01:17:28 PDT 2009</t>
  </si>
  <si>
    <t>julfinch</t>
  </si>
  <si>
    <t>wants to go out but I can't go out cause I don't feel going out...  http://plurk.com/p/12dlqu</t>
  </si>
  <si>
    <t>Sat Jun 20 01:17:29 PDT 2009</t>
  </si>
  <si>
    <t>loves I was so near! bumaba pa.  http://plurk.com/p/12dlr6</t>
  </si>
  <si>
    <t>Sat Jun 20 01:17:33 PDT 2009</t>
  </si>
  <si>
    <t>SUG4RUSH</t>
  </si>
  <si>
    <t xml:space="preserve">lesson learnt...... dont get too cocky </t>
  </si>
  <si>
    <t>Sat Jun 20 01:17:39 PDT 2009</t>
  </si>
  <si>
    <t xml:space="preserve">@ruskin147 sori got up l8 </t>
  </si>
  <si>
    <t>Sat Jun 20 01:17:44 PDT 2009</t>
  </si>
  <si>
    <t xml:space="preserve">@niamhck I am rationing my tweets </t>
  </si>
  <si>
    <t xml:space="preserve">@owllies ugh, what did she make you wear this time? </t>
  </si>
  <si>
    <t>Sat Jun 20 01:17:45 PDT 2009</t>
  </si>
  <si>
    <t>Sat Jun 20 01:17:51 PDT 2009</t>
  </si>
  <si>
    <t>blakexcore</t>
  </si>
  <si>
    <t xml:space="preserve">Deja vu, not good at all </t>
  </si>
  <si>
    <t>natasianawaz</t>
  </si>
  <si>
    <t xml:space="preserve">cannot be bothered with work. </t>
  </si>
  <si>
    <t>Sat Jun 20 01:17:56 PDT 2009</t>
  </si>
  <si>
    <t>fantasyfootball</t>
  </si>
  <si>
    <t xml:space="preserve">Has the economy affected your fantasy football league?  I'm not sure I can afford to play this year </t>
  </si>
  <si>
    <t>Sat Jun 20 01:17:57 PDT 2009</t>
  </si>
  <si>
    <t>Bookkeeping first thing on a Saturday morning - boo  Ah well if it means I get to spend the rest of the week creating fab designs.....</t>
  </si>
  <si>
    <t>pigmon</t>
  </si>
  <si>
    <t xml:space="preserve">Have been trying for an hour to get the new MySpace player, but nothing seems to work. It's probably only available in U..S.. </t>
  </si>
  <si>
    <t>Sat Jun 20 01:17:59 PDT 2009</t>
  </si>
  <si>
    <t>@emjaystar I have no chance-no sitter  Am thinking I would've really liked to go! The couple of tweeps I've met have been nice. U met any?</t>
  </si>
  <si>
    <t>Sat Jun 20 01:18:00 PDT 2009</t>
  </si>
  <si>
    <t xml:space="preserve">I still have my migraine. </t>
  </si>
  <si>
    <t>Sat Jun 20 01:18:02 PDT 2009</t>
  </si>
  <si>
    <t xml:space="preserve">HOLY hangover....don't know what time I got home last night...stupid happy hour </t>
  </si>
  <si>
    <t>Sat Jun 20 01:18:06 PDT 2009</t>
  </si>
  <si>
    <t xml:space="preserve">drove all over pike county today, including going over into virginia. i wish gas was still under $2 </t>
  </si>
  <si>
    <t>Sat Jun 20 01:18:07 PDT 2009</t>
  </si>
  <si>
    <t>NicoleMasangkay</t>
  </si>
  <si>
    <t xml:space="preserve">watched old dance vids just now... depressing 2 c what i can no longer do </t>
  </si>
  <si>
    <t>Sat Jun 20 01:18:09 PDT 2009</t>
  </si>
  <si>
    <t>xxxplaygirlxxx</t>
  </si>
  <si>
    <t xml:space="preserve">I hate being lonely </t>
  </si>
  <si>
    <t>Sat Jun 20 01:18:11 PDT 2009</t>
  </si>
  <si>
    <t xml:space="preserve">http://twitpic.com/7vwb8 - miss my short hair </t>
  </si>
  <si>
    <t>Sat Jun 20 01:18:14 PDT 2009</t>
  </si>
  <si>
    <t xml:space="preserve">@AlieRenee we broke up today... </t>
  </si>
  <si>
    <t>Sat Jun 20 01:18:15 PDT 2009</t>
  </si>
  <si>
    <t>Clark_Ashley</t>
  </si>
  <si>
    <t xml:space="preserve">It is past 4 AM &amp;amp; i can't sleep,i have way too much stuff on my mind </t>
  </si>
  <si>
    <t>Sat Jun 20 01:18:19 PDT 2009</t>
  </si>
  <si>
    <t>needs someone who can entertain me  http://plurk.com/p/12dlyp</t>
  </si>
  <si>
    <t>Sat Jun 20 01:18:22 PDT 2009</t>
  </si>
  <si>
    <t>@missarrie i was sad when it was over  #BSG</t>
  </si>
  <si>
    <t>Sat Jun 20 01:18:26 PDT 2009</t>
  </si>
  <si>
    <t>skipped meals.  My first decent meal, muffin at 4pm. http://plurk.com/p/12dlzw</t>
  </si>
  <si>
    <t>Sat Jun 20 01:18:27 PDT 2009</t>
  </si>
  <si>
    <t xml:space="preserve">Obviously the feeling isn't mutual. </t>
  </si>
  <si>
    <t>Sat Jun 20 01:18:28 PDT 2009</t>
  </si>
  <si>
    <t xml:space="preserve">Unintelligible. Just unintelligible. </t>
  </si>
  <si>
    <t>Sat Jun 20 01:18:34 PDT 2009</t>
  </si>
  <si>
    <t xml:space="preserve">is feverish </t>
  </si>
  <si>
    <t xml:space="preserve">@Gibbzilla omgg lol that's a little unfare </t>
  </si>
  <si>
    <t>Sat Jun 20 01:18:35 PDT 2009</t>
  </si>
  <si>
    <t>xxrach3lxx</t>
  </si>
  <si>
    <t xml:space="preserve">is goin 2 sheffield later its probly gunna rain it always duz </t>
  </si>
  <si>
    <t>Sat Jun 20 01:18:41 PDT 2009</t>
  </si>
  <si>
    <t xml:space="preserve">Smfh... This man @SuaveWreck acquired some good KUSH earlier today... Just to give that shit away... </t>
  </si>
  <si>
    <t>my sisters ill  feels as if a part of me is ill with her... that part is probably my heart.</t>
  </si>
  <si>
    <t>Sat Jun 20 01:18:42 PDT 2009</t>
  </si>
  <si>
    <t>mandiwa</t>
  </si>
  <si>
    <t xml:space="preserve">I'm a little bit worried because Nanay is experiencing hypertension again. </t>
  </si>
  <si>
    <t>Sat Jun 20 01:18:43 PDT 2009</t>
  </si>
  <si>
    <t>@Wow_wee wish i was there  ly</t>
  </si>
  <si>
    <t>Sat Jun 20 01:18:44 PDT 2009</t>
  </si>
  <si>
    <t>omqshissamber</t>
  </si>
  <si>
    <t xml:space="preserve">Scared the only Heartbeat ill hear beating is my own. im scared of being alone. </t>
  </si>
  <si>
    <t>Sat Jun 20 01:18:50 PDT 2009</t>
  </si>
  <si>
    <t>jDodson99</t>
  </si>
  <si>
    <t xml:space="preserve">No soy sauce  But we have tea!! </t>
  </si>
  <si>
    <t>LaKara</t>
  </si>
  <si>
    <t>starting to wonder if they're crazy when i meet em or if i make em that way.  confused...</t>
  </si>
  <si>
    <t>kkaatthhyy</t>
  </si>
  <si>
    <t xml:space="preserve">Projects! Group works! Assignments! </t>
  </si>
  <si>
    <t>Sat Jun 20 01:18:56 PDT 2009</t>
  </si>
  <si>
    <t>internet is down, only thing thats working is twitter and my finger hurts now  http://bit.ly/tsGZ0</t>
  </si>
  <si>
    <t>Sat Jun 20 01:19:00 PDT 2009</t>
  </si>
  <si>
    <t>Alysa215</t>
  </si>
  <si>
    <t>guess not  night everyone.</t>
  </si>
  <si>
    <t>Sat Jun 20 01:19:01 PDT 2009</t>
  </si>
  <si>
    <t>Up earler! Work at 5 lol. Imy&amp;lt;33  text mee ppl! I hope you have a wonderful trip=]</t>
  </si>
  <si>
    <t>Sat Jun 20 01:19:04 PDT 2009</t>
  </si>
  <si>
    <t xml:space="preserve">wants to see anybody live </t>
  </si>
  <si>
    <t>Sat Jun 20 01:19:05 PDT 2009</t>
  </si>
  <si>
    <t xml:space="preserve">damn..therez no 1 to talk to tonite...feeling lonely.... :X </t>
  </si>
  <si>
    <t>Sat Jun 20 01:19:13 PDT 2009</t>
  </si>
  <si>
    <t>CarlottaTs</t>
  </si>
  <si>
    <t xml:space="preserve">Rainy days makes me </t>
  </si>
  <si>
    <t>Sat Jun 20 01:19:15 PDT 2009</t>
  </si>
  <si>
    <t xml:space="preserve">ohhhhhhh... am out of pomegranate tea </t>
  </si>
  <si>
    <t>Sat Jun 20 01:19:16 PDT 2009</t>
  </si>
  <si>
    <t xml:space="preserve">@ShannenSykess i dislike people you talk to and they either dont say much or they dont reply </t>
  </si>
  <si>
    <t>Sat Jun 20 01:19:17 PDT 2009</t>
  </si>
  <si>
    <t>Roxxiegurl88</t>
  </si>
  <si>
    <t>i think i got food poisoning...  i've been puking for a good hour now  *Shattered*</t>
  </si>
  <si>
    <t>Sat Jun 20 01:19:18 PDT 2009</t>
  </si>
  <si>
    <t>HopeRescue</t>
  </si>
  <si>
    <t xml:space="preserve">Been a funny week .. Riot the ABD is back in kennels after it didnt work out in his foster home .. not his fault at all </t>
  </si>
  <si>
    <t>Sat Jun 20 01:19:21 PDT 2009</t>
  </si>
  <si>
    <t xml:space="preserve">@GoDiegoGo12 ah. So you wouldn't get me anything? </t>
  </si>
  <si>
    <t>Sat Jun 20 01:19:22 PDT 2009</t>
  </si>
  <si>
    <t>Back from lessons. It was a DRAG.. Yawnn. why my t707 havent arrive. getting impatient!  Just now chewy jnr calling me, i nvr buy!! :p</t>
  </si>
  <si>
    <t>Sat Jun 20 01:19:24 PDT 2009</t>
  </si>
  <si>
    <t>semininja</t>
  </si>
  <si>
    <t xml:space="preserve">just watching tv. looking for my ipod touch which is no where o be found. </t>
  </si>
  <si>
    <t>morseamy</t>
  </si>
  <si>
    <t xml:space="preserve">Hates working on a Saturday, its just not right. </t>
  </si>
  <si>
    <t>Sat Jun 20 01:19:26 PDT 2009</t>
  </si>
  <si>
    <t>@mac90kh YES!  The safe with all the money and important document is gone. I have a feeling that it is the maid.</t>
  </si>
  <si>
    <t>Sat Jun 20 01:19:30 PDT 2009</t>
  </si>
  <si>
    <t>ahhlaynahh</t>
  </si>
  <si>
    <t xml:space="preserve">Just watched the scene in I am Sam where the court takes Lucy away... I'm so sad </t>
  </si>
  <si>
    <t>Sat Jun 20 01:19:31 PDT 2009</t>
  </si>
  <si>
    <t>So no lady gogo tonight  I'm kinda sad about it ... I got dressed up and looked pretty awesome to go to the local watering hole (boring)</t>
  </si>
  <si>
    <t>Sat Jun 20 01:19:36 PDT 2009</t>
  </si>
  <si>
    <t>@KankzXD Well i had a bread stick and a half... it was good.. Omg i was reading we all fall down. The Avenger kills his grandpa  sad</t>
  </si>
  <si>
    <t>Sat Jun 20 01:19:37 PDT 2009</t>
  </si>
  <si>
    <t>Roshaaa</t>
  </si>
  <si>
    <t xml:space="preserve">has a cooooooooooooooooooooooooooold. nooo. </t>
  </si>
  <si>
    <t>Sat Jun 20 01:19:38 PDT 2009</t>
  </si>
  <si>
    <t>I've been extremely busy lately and haven't been keeping up on Tweeter lately  I'll do my best to keep you all informed on whats going on</t>
  </si>
  <si>
    <t>Sat Jun 20 01:19:40 PDT 2009</t>
  </si>
  <si>
    <t xml:space="preserve">I hate when my phone dies, I never know if anyone sent me anything on aim before my phone turned off. </t>
  </si>
  <si>
    <t>Sat Jun 20 01:19:43 PDT 2009</t>
  </si>
  <si>
    <t xml:space="preserve">@kc0eks Lol, I miss having a normal sleep schedule.  I just wish I lived somewhere with a night life. </t>
  </si>
  <si>
    <t>Sat Jun 20 01:19:47 PDT 2009</t>
  </si>
  <si>
    <t xml:space="preserve">getting up before 9 on a saturday... i didn't even think that was legal </t>
  </si>
  <si>
    <t>Sat Jun 20 01:19:48 PDT 2009</t>
  </si>
  <si>
    <t xml:space="preserve">If i could i would. I wouldnt have wasted people things feelings time and words that i should had NEVER SAID! </t>
  </si>
  <si>
    <t>Sat Jun 20 01:19:54 PDT 2009</t>
  </si>
  <si>
    <t>shelBwhite</t>
  </si>
  <si>
    <t>wow it ended so horribly  this sucks... idk what to do now</t>
  </si>
  <si>
    <t>Sat Jun 20 01:19:57 PDT 2009</t>
  </si>
  <si>
    <t>Mitsjol</t>
  </si>
  <si>
    <t xml:space="preserve">Don't want to get out of my bed </t>
  </si>
  <si>
    <t>Sat Jun 20 01:19:58 PDT 2009</t>
  </si>
  <si>
    <t>hussainyusuf</t>
  </si>
  <si>
    <t xml:space="preserve">Yea I did....not everything but whatever was important....I left back all my song </t>
  </si>
  <si>
    <t>Sat Jun 20 01:20:06 PDT 2009</t>
  </si>
  <si>
    <t>SanDeggo</t>
  </si>
  <si>
    <t xml:space="preserve">@silver02suby protector that doesn't fit right with their case... </t>
  </si>
  <si>
    <t>Sat Jun 20 01:20:07 PDT 2009</t>
  </si>
  <si>
    <t>kotomine</t>
  </si>
  <si>
    <t xml:space="preserve">Conan. I hate that I do not belong to the same timezone, let alone land mass as you </t>
  </si>
  <si>
    <t>Sat Jun 20 01:20:08 PDT 2009</t>
  </si>
  <si>
    <t xml:space="preserve">Ugh I miss you </t>
  </si>
  <si>
    <t>Sat Jun 20 01:20:10 PDT 2009</t>
  </si>
  <si>
    <t>this weekend has decided to let me down... first sunday plans fizzle now the saurday plans modified  still excited abt meetin the brother</t>
  </si>
  <si>
    <t>Sat Jun 20 01:20:12 PDT 2009</t>
  </si>
  <si>
    <t>TheBodyXXX</t>
  </si>
  <si>
    <t xml:space="preserve">It's cool that I'm over 100 followers now... but it sucks that a lot of them are spammers... </t>
  </si>
  <si>
    <t>Sat Jun 20 01:20:17 PDT 2009</t>
  </si>
  <si>
    <t xml:space="preserve">Reading my high school books. Chemistry, math, physics. How I miss high school </t>
  </si>
  <si>
    <t>Sat Jun 20 01:20:18 PDT 2009</t>
  </si>
  <si>
    <t>KatDizon18</t>
  </si>
  <si>
    <t>Princess Protection Program was nice!  story bout friendship. aww.   I miss my best friend, @Kaila_Ravanzo</t>
  </si>
  <si>
    <t>Sat Jun 20 01:20:20 PDT 2009</t>
  </si>
  <si>
    <t xml:space="preserve">@Tigerlily_Manj Sorry jst got 2 a computer... I leave on 8th Jul/home on 12th - it was my original plans b4 Australian tour but now no 5* </t>
  </si>
  <si>
    <t>Sat Jun 20 01:20:22 PDT 2009</t>
  </si>
  <si>
    <t xml:space="preserve">@kttylttrdsco Haha on them!!! I walked past the shop an hour ago - nobody home... </t>
  </si>
  <si>
    <t>Sat Jun 20 01:20:23 PDT 2009</t>
  </si>
  <si>
    <t xml:space="preserve">I'm gonna miss my bff when she goes off to Romania for MONTH!! </t>
  </si>
  <si>
    <t>Sat Jun 20 01:20:26 PDT 2009</t>
  </si>
  <si>
    <t xml:space="preserve">@llamachloe It's not raining here.... </t>
  </si>
  <si>
    <t>Sat Jun 20 01:20:27 PDT 2009</t>
  </si>
  <si>
    <t>omg, i have tuition soon  like less than 10 minutes! Ahh, wish me luck!</t>
  </si>
  <si>
    <t>Sat Jun 20 01:20:30 PDT 2009</t>
  </si>
  <si>
    <t xml:space="preserve">@ahmedis lol, sorry to say but my avatar isn't in the game  I joined codeglue when most of RR was done, so I was mostly in testing </t>
  </si>
  <si>
    <t xml:space="preserve">Oh my god, I forgot they were gonna give King Arthur today! I missed it! I haven't seen that in FOREVER! </t>
  </si>
  <si>
    <t>Sat Jun 20 01:20:36 PDT 2009</t>
  </si>
  <si>
    <t>@mayhemstudios Well still trying to get to LA. The recession sucked me dry. I had to cancel my last class  To many schools here in Seattle</t>
  </si>
  <si>
    <t>Sat Jun 20 01:20:37 PDT 2009</t>
  </si>
  <si>
    <t xml:space="preserve">@melaniestarship you know those weird black fabric pants mothes wear? and a weird fluttery butterfly shirt. for fucks sake, mel... </t>
  </si>
  <si>
    <t>Sat Jun 20 01:20:42 PDT 2009</t>
  </si>
  <si>
    <t>sodoherty</t>
  </si>
  <si>
    <t xml:space="preserve">#Nambu search no longer works on os3 </t>
  </si>
  <si>
    <t xml:space="preserve">My concealer just broke! </t>
  </si>
  <si>
    <t>Sat Jun 20 01:20:44 PDT 2009</t>
  </si>
  <si>
    <t>stevebitanga</t>
  </si>
  <si>
    <t xml:space="preserve">Yea .. Don't you hate it when drunk ass ppl run into you at the club and break yer $500 flash ... Wonderful... </t>
  </si>
  <si>
    <t>LouieGomes</t>
  </si>
  <si>
    <t xml:space="preserve">FML i miss my baby he fell asleep on me ughh </t>
  </si>
  <si>
    <t>Sat Jun 20 01:20:47 PDT 2009</t>
  </si>
  <si>
    <t>abra452</t>
  </si>
  <si>
    <t xml:space="preserve">@tribbling was just doing some late night shopping &amp;amp; ALMOST bought a DVD with 4 eps of Star Trek TOS. I'm now regretting the ALMOST part. </t>
  </si>
  <si>
    <t>Sat Jun 20 01:20:48 PDT 2009</t>
  </si>
  <si>
    <t>Vantoria</t>
  </si>
  <si>
    <t xml:space="preserve">is feeling the pain from her heels....Ouch </t>
  </si>
  <si>
    <t>Sat Jun 20 01:20:56 PDT 2009</t>
  </si>
  <si>
    <t xml:space="preserve">@johnnyminkley nicely done - no badger or melon mention! How come they didn't introduce you as Radio 1's gaming expert? </t>
  </si>
  <si>
    <t xml:space="preserve">I'm bored, no one's online. </t>
  </si>
  <si>
    <t>Sat Jun 20 01:21:03 PDT 2009</t>
  </si>
  <si>
    <t>ninagianna</t>
  </si>
  <si>
    <t xml:space="preserve">It was a moment of weakness and you said yes </t>
  </si>
  <si>
    <t>Sat Jun 20 01:21:04 PDT 2009</t>
  </si>
  <si>
    <t>jorgenandersson</t>
  </si>
  <si>
    <t xml:space="preserve">a beatyful breakfast in the garden... then rain again </t>
  </si>
  <si>
    <t>Sat Jun 20 01:21:10 PDT 2009</t>
  </si>
  <si>
    <t xml:space="preserve">Good night last night but head MHz </t>
  </si>
  <si>
    <t xml:space="preserve">@robromoni I went green and it disappeared. </t>
  </si>
  <si>
    <t>Sat Jun 20 01:21:11 PDT 2009</t>
  </si>
  <si>
    <t xml:space="preserve">@melaniestarship and she gets pissed when I say I hate it. I look ridiculous. </t>
  </si>
  <si>
    <t>Sat Jun 20 01:21:16 PDT 2009</t>
  </si>
  <si>
    <t>is feeling sleeping  only packed for like 10 minutes and I felt like I'm going to collapse already. I need sleep!!</t>
  </si>
  <si>
    <t>Sat Jun 20 01:21:20 PDT 2009</t>
  </si>
  <si>
    <t>hewgie</t>
  </si>
  <si>
    <t xml:space="preserve">Can't get All Blacks v France replay on French TV - just the usual Sat morning kiddy crap! Have to read text on NZ1 </t>
  </si>
  <si>
    <t>Sat Jun 20 01:21:24 PDT 2009</t>
  </si>
  <si>
    <t xml:space="preserve">I think it's official. I've ran outta things to talk about on here. </t>
  </si>
  <si>
    <t>Sat Jun 20 01:21:27 PDT 2009</t>
  </si>
  <si>
    <t xml:space="preserve">What's the point of an election when none of the votes matter? </t>
  </si>
  <si>
    <t>Sat Jun 20 01:21:32 PDT 2009</t>
  </si>
  <si>
    <t>neiLz4</t>
  </si>
  <si>
    <t>I really miss my nukes  http://twitpic.com/7vwi3</t>
  </si>
  <si>
    <t>Sat Jun 20 01:21:33 PDT 2009</t>
  </si>
  <si>
    <t xml:space="preserve">i gotta feelin, tht tonights gonna be a good nightttt..well..not reallyyy </t>
  </si>
  <si>
    <t>Laxy</t>
  </si>
  <si>
    <t xml:space="preserve">Can you overdose on anti-histamines? These ones won't work </t>
  </si>
  <si>
    <t>Sat Jun 20 01:21:36 PDT 2009</t>
  </si>
  <si>
    <t>BeverlyLoves</t>
  </si>
  <si>
    <t>@Seeyinlove Wooof! Photoshoot n audition for what?? Good luck! Orientation night was dead boring right??  Sad...</t>
  </si>
  <si>
    <t>Sat Jun 20 01:21:37 PDT 2009</t>
  </si>
  <si>
    <t>I have to study maths and history  pfff.</t>
  </si>
  <si>
    <t>Sat Jun 20 01:21:42 PDT 2009</t>
  </si>
  <si>
    <t xml:space="preserve">Goodbye life.. Bye Shane and brad and Katelyn's life </t>
  </si>
  <si>
    <t>Sat Jun 20 01:21:44 PDT 2009</t>
  </si>
  <si>
    <t>buffani</t>
  </si>
  <si>
    <t xml:space="preserve">wishing i had an iphone </t>
  </si>
  <si>
    <t>Sat Jun 20 01:21:46 PDT 2009</t>
  </si>
  <si>
    <t xml:space="preserve">I am sooo tired!! </t>
  </si>
  <si>
    <t>Sat Jun 20 01:21:49 PDT 2009</t>
  </si>
  <si>
    <t>RemiG14</t>
  </si>
  <si>
    <t>My night turned into a big womp womp  I hope all y'all had fun..</t>
  </si>
  <si>
    <t>Sat Jun 20 01:21:55 PDT 2009</t>
  </si>
  <si>
    <t xml:space="preserve">Updated my post on N-Gage for N97. Bloody Cockup! </t>
  </si>
  <si>
    <t>Sat Jun 20 01:21:56 PDT 2009</t>
  </si>
  <si>
    <t xml:space="preserve">Teeting from Tanato Library-nsead, Singapore. It's a bit too quiet for me, my keystrokes are echoing and guys stare when I type too fast </t>
  </si>
  <si>
    <t>lucyjane91</t>
  </si>
  <si>
    <t xml:space="preserve">Im still really tired from going to Edinburgh yesterday </t>
  </si>
  <si>
    <t>Sat Jun 20 01:21:59 PDT 2009</t>
  </si>
  <si>
    <t xml:space="preserve">Thinking about staying in tonight. If I have 1 more drink I will be in hospital. Hit me up online if u get bored, and sorry to disappoint </t>
  </si>
  <si>
    <t>Sat Jun 20 01:22:00 PDT 2009</t>
  </si>
  <si>
    <t>Johnnyoconnell</t>
  </si>
  <si>
    <t xml:space="preserve">@Anck421 I want some too! Have to settle for poached </t>
  </si>
  <si>
    <t>Sat Jun 20 01:22:03 PDT 2009</t>
  </si>
  <si>
    <t xml:space="preserve">@CrazyCamel123 what about Christy  </t>
  </si>
  <si>
    <t>Sat Jun 20 01:22:13 PDT 2009</t>
  </si>
  <si>
    <t>frontendgroup</t>
  </si>
  <si>
    <t>Bad day  Rain, rain, rain :/</t>
  </si>
  <si>
    <t>Sat Jun 20 01:22:21 PDT 2009</t>
  </si>
  <si>
    <t>@cutemama007 chilling/// not really bored @ work... throwing in the towel  smh</t>
  </si>
  <si>
    <t>EvaMichaela</t>
  </si>
  <si>
    <t xml:space="preserve">Misses her prince. </t>
  </si>
  <si>
    <t>Sat Jun 20 01:22:26 PDT 2009</t>
  </si>
  <si>
    <t xml:space="preserve">i was going to tweet something and then i forgot what i was going to tweet about. </t>
  </si>
  <si>
    <t>Sat Jun 20 01:22:28 PDT 2009</t>
  </si>
  <si>
    <t>CKJones10</t>
  </si>
  <si>
    <t xml:space="preserve">i want my iPhone NOW!! LOL! Birthday's not till the 3rd though.. </t>
  </si>
  <si>
    <t>Sat Jun 20 01:22:29 PDT 2009</t>
  </si>
  <si>
    <t xml:space="preserve">I just got a mad craving for sour gummy worms mmmm and a pepsi from Taco Bell mmmm I forgot to eat dinner. I'm starvin marvin right now </t>
  </si>
  <si>
    <t>Sat Jun 20 01:22:30 PDT 2009</t>
  </si>
  <si>
    <t>@PrincessIlly sry I had to go  did y'all have fun?!</t>
  </si>
  <si>
    <t>Sat Jun 20 01:22:34 PDT 2009</t>
  </si>
  <si>
    <t>sarahliz_x</t>
  </si>
  <si>
    <t>Im at work  Absolutely hanging. I love freedom!</t>
  </si>
  <si>
    <t>Sat Jun 20 01:22:36 PDT 2009</t>
  </si>
  <si>
    <t>@presuffix  i was hoping it would be comprable to 1g</t>
  </si>
  <si>
    <t>Sat Jun 20 01:22:49 PDT 2009</t>
  </si>
  <si>
    <t>Katenuttall</t>
  </si>
  <si>
    <t xml:space="preserve">I'm waiting for my fairy godmother to come and tell me 'you shall go to the ball'. Although I think the chances are very slim </t>
  </si>
  <si>
    <t>Sat Jun 20 01:22:50 PDT 2009</t>
  </si>
  <si>
    <t xml:space="preserve">@OracleBG Oh. Not good. Are ya okay? </t>
  </si>
  <si>
    <t>Sat Jun 20 01:22:52 PDT 2009</t>
  </si>
  <si>
    <t xml:space="preserve">Oh man, I wish there was a way to transfer families from The Sims 2 onto The Sims 3 </t>
  </si>
  <si>
    <t>Sat Jun 20 01:22:58 PDT 2009</t>
  </si>
  <si>
    <t>Fraaaaaaaances</t>
  </si>
  <si>
    <t xml:space="preserve">@PopCham We didn't get to celebrate my love's birthday. </t>
  </si>
  <si>
    <t>Sat Jun 20 01:23:01 PDT 2009</t>
  </si>
  <si>
    <t xml:space="preserve">@CllrJonRogers @woodsy_bristol another example of Lib Dems announcing a policy Labour has already commited to  more London commuters </t>
  </si>
  <si>
    <t>Sat Jun 20 01:23:07 PDT 2009</t>
  </si>
  <si>
    <t>dont want to go to workkkkk  but im seeing olivia later!! yayyyyyy !!!!</t>
  </si>
  <si>
    <t>Sat Jun 20 01:23:11 PDT 2009</t>
  </si>
  <si>
    <t>littlelisss</t>
  </si>
  <si>
    <t xml:space="preserve">hey twitters, i'm depresive, for you! </t>
  </si>
  <si>
    <t>Sat Jun 20 01:23:17 PDT 2009</t>
  </si>
  <si>
    <t xml:space="preserve">goregous little brother is sick </t>
  </si>
  <si>
    <t xml:space="preserve">Morning fleshlings  how r we all? At work this morning bleurgh! </t>
  </si>
  <si>
    <t>Sat Jun 20 01:23:18 PDT 2009</t>
  </si>
  <si>
    <t xml:space="preserve">just saw Up again, still not that great... friends are great to be with, that movie - kinda sad </t>
  </si>
  <si>
    <t>Sat Jun 20 01:23:19 PDT 2009</t>
  </si>
  <si>
    <t xml:space="preserve">noooo!! Nadal has pulled out of Wimbledon </t>
  </si>
  <si>
    <t xml:space="preserve">Chill where is the #pwnage #tool </t>
  </si>
  <si>
    <t>Sat Jun 20 01:23:20 PDT 2009</t>
  </si>
  <si>
    <t>safetosay</t>
  </si>
  <si>
    <t>loooong day of work ahead  meh!</t>
  </si>
  <si>
    <t>Sat Jun 20 01:23:25 PDT 2009</t>
  </si>
  <si>
    <t xml:space="preserve">wanna eat some ice cream </t>
  </si>
  <si>
    <t>Sat Jun 20 01:23:29 PDT 2009</t>
  </si>
  <si>
    <t xml:space="preserve">He's not awake.. </t>
  </si>
  <si>
    <t>Sat Jun 20 01:23:34 PDT 2009</t>
  </si>
  <si>
    <t xml:space="preserve">@sisteredith So it works well then? Dying to get my hands on one. Not released here for another week </t>
  </si>
  <si>
    <t>Sat Jun 20 01:23:36 PDT 2009</t>
  </si>
  <si>
    <t xml:space="preserve">@ijustine maybe you can help  how do i restart my ipod if i dont remember my password. and itunes wont open it because my passcode </t>
  </si>
  <si>
    <t xml:space="preserve">@brendanb the only issue with a coffee machine at home.... is that it is at home </t>
  </si>
  <si>
    <t>Sat Jun 20 01:23:38 PDT 2009</t>
  </si>
  <si>
    <t>FLEANN</t>
  </si>
  <si>
    <t>QUBTEK : nett soo-- SLOWW  if you dont want to suffer from BOREDOM / IRRITATION / HEADACHE i tell you DONT SURF HIR.</t>
  </si>
  <si>
    <t xml:space="preserve">@Tyrese4ReaL I do not know any MALE figures in my life that have not cheated. It's sad. The majority of male figures I know are black too </t>
  </si>
  <si>
    <t>Sat Jun 20 01:23:43 PDT 2009</t>
  </si>
  <si>
    <t xml:space="preserve">@hartluck hows the night going down there? enjoy shooters tonight bummer Chi CHi cant join </t>
  </si>
  <si>
    <t>Sat Jun 20 01:23:44 PDT 2009</t>
  </si>
  <si>
    <t xml:space="preserve">@CoryBedford I want a cd dude. And I so would've gone to your show, but I'm outta town. </t>
  </si>
  <si>
    <t>Sat Jun 20 01:23:46 PDT 2009</t>
  </si>
  <si>
    <t xml:space="preserve">@traviesa_ina nice! I wanna go to walmart...I have a sudden urge for a sandwhich...and we have no bread </t>
  </si>
  <si>
    <t>Sat Jun 20 01:23:47 PDT 2009</t>
  </si>
  <si>
    <t>VulpineVixen</t>
  </si>
  <si>
    <t>Just woke up from a pretty horible dream.  What's the beef REM? Hmm back to sleep. Goodnight twittersphere.</t>
  </si>
  <si>
    <t>Sat Jun 20 01:23:50 PDT 2009</t>
  </si>
  <si>
    <t>nuki_j</t>
  </si>
  <si>
    <t xml:space="preserve">@FinchenSnail i dreamt that i've killed my bunny ! </t>
  </si>
  <si>
    <t>Sat Jun 20 01:23:51 PDT 2009</t>
  </si>
  <si>
    <t xml:space="preserve">@shaundiviney wish i was partying with you </t>
  </si>
  <si>
    <t>@FLYKINGi wow on a Friday  I may not b able to attend :|</t>
  </si>
  <si>
    <t>Sat Jun 20 01:23:52 PDT 2009</t>
  </si>
  <si>
    <t xml:space="preserve">is now seriously broke &amp;amp; completely has no more moolah left </t>
  </si>
  <si>
    <t>Sat Jun 20 01:23:53 PDT 2009</t>
  </si>
  <si>
    <t>ThisIsDanielle</t>
  </si>
  <si>
    <t xml:space="preserve">is trying to put it all together... I need a sign... </t>
  </si>
  <si>
    <t>Sat Jun 20 01:23:54 PDT 2009</t>
  </si>
  <si>
    <t>Hey Twitter! Just woke up. Not as good as it sounds, gotta take the dog to the vets.  expect a lot me random Tweets while i'm waiting.</t>
  </si>
  <si>
    <t>Sat Jun 20 01:23:56 PDT 2009</t>
  </si>
  <si>
    <t>mikelosaurus</t>
  </si>
  <si>
    <t xml:space="preserve">No Jubillee Line this weekend. Boo. </t>
  </si>
  <si>
    <t>CarnyClown</t>
  </si>
  <si>
    <t xml:space="preserve">staying home tonight, too sick to go out! </t>
  </si>
  <si>
    <t>Sat Jun 20 01:24:03 PDT 2009</t>
  </si>
  <si>
    <t xml:space="preserve">@vanessamess Those shoes r so cute! Too bad they're not the right size </t>
  </si>
  <si>
    <t>Sat Jun 20 01:24:09 PDT 2009</t>
  </si>
  <si>
    <t>alexysspandora</t>
  </si>
  <si>
    <t xml:space="preserve">still dealing with my terrible adnoidtonsilectomy </t>
  </si>
  <si>
    <t>@doncha I don't have it but I have it in mind.  yep I'm studying art. Nothing special, it's like web design and computer-art thing.</t>
  </si>
  <si>
    <t>Sat Jun 20 01:24:10 PDT 2009</t>
  </si>
  <si>
    <t>kipthedog</t>
  </si>
  <si>
    <t xml:space="preserve">My humans are being awesome to me but I still hurt like hell! I chewed my bandages off twice so I got this collar thing on my neck again </t>
  </si>
  <si>
    <t>Sat Jun 20 01:24:11 PDT 2009</t>
  </si>
  <si>
    <t xml:space="preserve">http://pic.gd/e9ed hmm struggling for space, garage now looks like study did a while ago </t>
  </si>
  <si>
    <t>Sat Jun 20 01:24:14 PDT 2009</t>
  </si>
  <si>
    <t>My lumbar hurt...  weird</t>
  </si>
  <si>
    <t>Sat Jun 20 01:24:16 PDT 2009</t>
  </si>
  <si>
    <t xml:space="preserve">@chrissiegtgm @squitorio dont worry guys! Lol. I feel you. Seems like everyone is out having fun </t>
  </si>
  <si>
    <t>Sat Jun 20 01:24:21 PDT 2009</t>
  </si>
  <si>
    <t xml:space="preserve">when will they ring me? i dont think i can stay in this job any longer </t>
  </si>
  <si>
    <t xml:space="preserve">I always miss #LOFNOTC </t>
  </si>
  <si>
    <t>Sat Jun 20 01:24:24 PDT 2009</t>
  </si>
  <si>
    <t>JellyBelly112</t>
  </si>
  <si>
    <t>Cool, I'm going to Mount Buller in 3 weeks! Yaaaay!!! Prepare for bad news, THEY HAS NO INTERNETS THERE!!!!!!!!!!!  bye!</t>
  </si>
  <si>
    <t>Sat Jun 20 01:24:32 PDT 2009</t>
  </si>
  <si>
    <t>shamelessplug</t>
  </si>
  <si>
    <t>Sat Jun 20 01:24:33 PDT 2009</t>
  </si>
  <si>
    <t>rough draft of my health care blog  http://bit.ly/wiHhS</t>
  </si>
  <si>
    <t>Sat Jun 20 01:24:38 PDT 2009</t>
  </si>
  <si>
    <t>Jillmarie333</t>
  </si>
  <si>
    <t xml:space="preserve">Iranians en verts- yes I apologize for my Congress, I do not know why they would pass something now. They think they are too important </t>
  </si>
  <si>
    <t>Sat Jun 20 01:24:47 PDT 2009</t>
  </si>
  <si>
    <t xml:space="preserve">@TyCity home gettin ready to go out of town tomorrow for father's day. about to hit the bed. i have a long weekend ahead of me. </t>
  </si>
  <si>
    <t>Sat Jun 20 01:24:49 PDT 2009</t>
  </si>
  <si>
    <t>TomGilliland</t>
  </si>
  <si>
    <t xml:space="preserve">wife ran downstairs -mind you it's 4am-, looked at me, laughed and went back to bed... I'm either going to cry or become an alcoholic </t>
  </si>
  <si>
    <t>Sat Jun 20 01:24:52 PDT 2009</t>
  </si>
  <si>
    <t xml:space="preserve">@Sunshineliron hahaha! Well am I waiting for a sappho stripper to come along but nope </t>
  </si>
  <si>
    <t>Sat Jun 20 01:24:53 PDT 2009</t>
  </si>
  <si>
    <t>LeeGoodrick</t>
  </si>
  <si>
    <t xml:space="preserve">Back to work next week </t>
  </si>
  <si>
    <t xml:space="preserve">@annieyankee sorry. I can nvr be as hip as you </t>
  </si>
  <si>
    <t>Sat Jun 20 01:24:55 PDT 2009</t>
  </si>
  <si>
    <t xml:space="preserve"> still awake.  Just looked up eye make up on YouTube and dis a pretty blue on myself. I need to sleep !</t>
  </si>
  <si>
    <t>Sat Jun 20 01:24:57 PDT 2009</t>
  </si>
  <si>
    <t>rikanstyle</t>
  </si>
  <si>
    <t>I have a shirt he wore and have it right here next to me cause it still has his sent, so I can fall asleep  I miss him, I can't sleep</t>
  </si>
  <si>
    <t>Sat Jun 20 01:24:58 PDT 2009</t>
  </si>
  <si>
    <t xml:space="preserve">http://pic.gd/8262c0 hmm struggling for space, garage now looks like study did a while ago </t>
  </si>
  <si>
    <t>Sat Jun 20 01:25:06 PDT 2009</t>
  </si>
  <si>
    <t>shadoukat</t>
  </si>
  <si>
    <t xml:space="preserve">@johncabrera so i found out that SYTYCD is aired here in vancouver on sundays.. so I will be a few days behind on everything </t>
  </si>
  <si>
    <t xml:space="preserve">sandy takes so long. </t>
  </si>
  <si>
    <t>Sat Jun 20 01:25:09 PDT 2009</t>
  </si>
  <si>
    <t xml:space="preserve">I couldn't be more exhausted. I wish I was capable of driving home to my own bed </t>
  </si>
  <si>
    <t>Sat Jun 20 01:25:12 PDT 2009</t>
  </si>
  <si>
    <t>Annie's Over  i loved every minute of it! being Annie was amazing, and everyone loved my performances! Thank you everyone for your support</t>
  </si>
  <si>
    <t>Sat Jun 20 01:25:13 PDT 2009</t>
  </si>
  <si>
    <t>@geehall1 - I so can't recognise you  - takes me ages to realise it is you - I want the old you back LOL - I know call me crazy!</t>
  </si>
  <si>
    <t>Sat Jun 20 01:25:16 PDT 2009</t>
  </si>
  <si>
    <t>mainst_shopgirl</t>
  </si>
  <si>
    <t xml:space="preserve">tried to watch the fireworks tonight so I could finally see Dumbo, but due to high winds they ended the show just as &amp;quot;Baby Mine&amp;quot; started </t>
  </si>
  <si>
    <t>Sat Jun 20 01:25:18 PDT 2009</t>
  </si>
  <si>
    <t xml:space="preserve">___im so upset twitter </t>
  </si>
  <si>
    <t>Sat Jun 20 01:25:22 PDT 2009</t>
  </si>
  <si>
    <t xml:space="preserve">im thinking ... grrr... </t>
  </si>
  <si>
    <t>Sat Jun 20 01:25:23 PDT 2009</t>
  </si>
  <si>
    <t>unexpectz</t>
  </si>
  <si>
    <t xml:space="preserve">going to sleep now .... have to wake up in 5 hrs </t>
  </si>
  <si>
    <t>Sat Jun 20 01:25:26 PDT 2009</t>
  </si>
  <si>
    <t xml:space="preserve">at michelle and jennys house in pasadena. with james and megan. i feel shitty </t>
  </si>
  <si>
    <t>Sat Jun 20 01:25:29 PDT 2009</t>
  </si>
  <si>
    <t xml:space="preserve">can't believe Mom has no idea what to do for tomorrow's Father's Day celebration. She really must be stressed! Tsk tsk... Poor Mama </t>
  </si>
  <si>
    <t>Sat Jun 20 01:25:30 PDT 2009</t>
  </si>
  <si>
    <t xml:space="preserve">@Thomothy  </t>
  </si>
  <si>
    <t>Sat Jun 20 01:25:36 PDT 2009</t>
  </si>
  <si>
    <t xml:space="preserve">@MontyPrime Imagine: Some kid out there just saw that. Childhood ruined. </t>
  </si>
  <si>
    <t>Sat Jun 20 01:25:37 PDT 2009</t>
  </si>
  <si>
    <t xml:space="preserve">I need to learn how to cook. </t>
  </si>
  <si>
    <t>Sat Jun 20 01:25:38 PDT 2009</t>
  </si>
  <si>
    <t>Sat Jun 20 01:25:40 PDT 2009</t>
  </si>
  <si>
    <t xml:space="preserve">Good old rainy manchester. </t>
  </si>
  <si>
    <t>Sat Jun 20 01:25:42 PDT 2009</t>
  </si>
  <si>
    <t xml:space="preserve">@cardiodoctor2be yes alot better thank u... Still have to live with awful news tho. </t>
  </si>
  <si>
    <t>Sat Jun 20 01:25:43 PDT 2009</t>
  </si>
  <si>
    <t>jesska411</t>
  </si>
  <si>
    <t xml:space="preserve">it is wayy to early to be awake but i am awake and getting ready for the off </t>
  </si>
  <si>
    <t>Auntybat</t>
  </si>
  <si>
    <t xml:space="preserve">Why won't my sister answer me? I know where one is, but the one I need to contact won't answer me </t>
  </si>
  <si>
    <t>Sat Jun 20 01:25:51 PDT 2009</t>
  </si>
  <si>
    <t>@imemocuzursad not all of them are  Harborview sucks!</t>
  </si>
  <si>
    <t>sheenafofeena</t>
  </si>
  <si>
    <t>Poor thing  please feel better. Wish I can do something</t>
  </si>
  <si>
    <t>Sat Jun 20 01:25:52 PDT 2009</t>
  </si>
  <si>
    <t>wilbursoph</t>
  </si>
  <si>
    <t xml:space="preserve">3:30am. No sleep yet; have to be up in 3 1/2 hrs. for a very busy, full day.  E. Sun. School party, prep. for leaving town, house guests. </t>
  </si>
  <si>
    <t>Sat Jun 20 01:25:56 PDT 2009</t>
  </si>
  <si>
    <t>awesome_dork101</t>
  </si>
  <si>
    <t xml:space="preserve">misses ghost adventures </t>
  </si>
  <si>
    <t>Sat Jun 20 01:25:58 PDT 2009</t>
  </si>
  <si>
    <t>htjoshua</t>
  </si>
  <si>
    <t xml:space="preserve">@fionas @iusher @guyshearer sure but when I read the report http://tinyurl.com/9f9p4a didn't spot much focus &amp;quot;on the impact on learning&amp;quot; </t>
  </si>
  <si>
    <t>Sat Jun 20 01:25:59 PDT 2009</t>
  </si>
  <si>
    <t xml:space="preserve">nice! I wanna go to walmart...I have a sudden urge for a sandwich...and we have no bread </t>
  </si>
  <si>
    <t>Sat Jun 20 01:26:07 PDT 2009</t>
  </si>
  <si>
    <t>kcisdaneim</t>
  </si>
  <si>
    <t xml:space="preserve">waiting formy couzin , awtz skit ng teeth cu </t>
  </si>
  <si>
    <t>Sat Jun 20 01:26:13 PDT 2009</t>
  </si>
  <si>
    <t xml:space="preserve">@sarakthx it belongs to someone  can't.. but shit it is smitten with me haha.. so cuddly </t>
  </si>
  <si>
    <t>Sat Jun 20 01:26:15 PDT 2009</t>
  </si>
  <si>
    <t>im up stupidly early thanks to nicole  cant get back to sleep now!</t>
  </si>
  <si>
    <t>Sat Jun 20 01:26:16 PDT 2009</t>
  </si>
  <si>
    <t>OMG!!! IM FRIKED OUT NOW!! I hate lighting and things like that im home alone just my cat and com n its lighting out  Im going 2 cry!</t>
  </si>
  <si>
    <t>Sat Jun 20 01:26:17 PDT 2009</t>
  </si>
  <si>
    <t>ree_aa</t>
  </si>
  <si>
    <t>feels like stranger in they life......  http://plurk.com/p/12dnvg</t>
  </si>
  <si>
    <t>Sat Jun 20 01:26:19 PDT 2009</t>
  </si>
  <si>
    <t>alissewissman</t>
  </si>
  <si>
    <t xml:space="preserve">this evening was too eventful for twitter. worked 12+ hours, came home, hot, powerless apt; 3 a.m. - BLAAAAM!!!! power on=fire alarm. fun </t>
  </si>
  <si>
    <t>Sat Jun 20 01:26:28 PDT 2009</t>
  </si>
  <si>
    <t>Sat Jun 20 01:26:32 PDT 2009</t>
  </si>
  <si>
    <t xml:space="preserve">boo boo cha cha! i miss james. he moved to canada. </t>
  </si>
  <si>
    <t>maggiejabber</t>
  </si>
  <si>
    <t xml:space="preserve">headache after my youngest jumped my head yesterday. </t>
  </si>
  <si>
    <t>Sat Jun 20 01:26:34 PDT 2009</t>
  </si>
  <si>
    <t xml:space="preserve">just woke up. passed out upstairs. pissed that AT&amp;amp;T's network is down. Ugh. I wanted to talk to someone. </t>
  </si>
  <si>
    <t>Sat Jun 20 01:26:36 PDT 2009</t>
  </si>
  <si>
    <t xml:space="preserve">@kitkatkayla Me either. D: I seriously wish Mrs Molony was teaching Year 9 music. </t>
  </si>
  <si>
    <t>Sat Jun 20 01:26:44 PDT 2009</t>
  </si>
  <si>
    <t>JarjarTee</t>
  </si>
  <si>
    <t xml:space="preserve">@MuscleNerd ; why people are writing this stuff is beyond me, you guys are working for free - this is offensive reading </t>
  </si>
  <si>
    <t>Sat Jun 20 01:26:53 PDT 2009</t>
  </si>
  <si>
    <t>@boxdog I don't mean to seem insensitive; it's just... too risky.   Also not as good for a bath's relaxing properties, I'd imagine.</t>
  </si>
  <si>
    <t>Sat Jun 20 01:26:55 PDT 2009</t>
  </si>
  <si>
    <t>Supalicious</t>
  </si>
  <si>
    <t xml:space="preserve">staying home tonight! Too sick to go out! </t>
  </si>
  <si>
    <t>Sat Jun 20 01:27:02 PDT 2009</t>
  </si>
  <si>
    <t>ispeaklove</t>
  </si>
  <si>
    <t>says he just hurt me  http://plurk.com/p/12do25</t>
  </si>
  <si>
    <t>Sat Jun 20 01:27:06 PDT 2009</t>
  </si>
  <si>
    <t>Moscerina</t>
  </si>
  <si>
    <t xml:space="preserve">@vinoroma baby x sleeps from 8pm to 8:30am! She slept through crane. I didn't </t>
  </si>
  <si>
    <t>Sat Jun 20 01:27:11 PDT 2009</t>
  </si>
  <si>
    <t xml:space="preserve">@DevilsRefugee damn it !!! Forgot about it </t>
  </si>
  <si>
    <t>Sat Jun 20 01:27:13 PDT 2009</t>
  </si>
  <si>
    <t>keepitrealgirl</t>
  </si>
  <si>
    <t xml:space="preserve">Just withdrew from the logo contest - stupid copyright laws </t>
  </si>
  <si>
    <t>Sat Jun 20 01:27:18 PDT 2009</t>
  </si>
  <si>
    <t>btrswt</t>
  </si>
  <si>
    <t xml:space="preserve">is wayyyy too sad for 4:30 am </t>
  </si>
  <si>
    <t>Sat Jun 20 01:27:20 PDT 2009</t>
  </si>
  <si>
    <t>CeceJonezSexcii</t>
  </si>
  <si>
    <t>hey wats up guyz im back im srry i been sick and its raining outside right  thats sad but i feel betta But still pray cuz i got cancer</t>
  </si>
  <si>
    <t>Sat Jun 20 01:27:27 PDT 2009</t>
  </si>
  <si>
    <t>f1rstladi601</t>
  </si>
  <si>
    <t xml:space="preserve"> sorry couldn't party with my Freelon Fam 2nite. My lil boss is home. So I prioritized. Ahh, the joys of parenting.  See you guys soon.</t>
  </si>
  <si>
    <t>Sat Jun 20 01:27:30 PDT 2009</t>
  </si>
  <si>
    <t xml:space="preserve">@cosmicmother you seem very chirpy today  hope all is well... I'm missing my mum already </t>
  </si>
  <si>
    <t>Sat Jun 20 01:27:31 PDT 2009</t>
  </si>
  <si>
    <t xml:space="preserve">@MalleMaus i knoww </t>
  </si>
  <si>
    <t>Sat Jun 20 01:27:46 PDT 2009</t>
  </si>
  <si>
    <t>i hate when im ignored.  so i just left.</t>
  </si>
  <si>
    <t>Sat Jun 20 01:27:49 PDT 2009</t>
  </si>
  <si>
    <t xml:space="preserve"> went to sleep early  now i'm awake. Ugh.</t>
  </si>
  <si>
    <t>Sat Jun 20 01:27:53 PDT 2009</t>
  </si>
  <si>
    <t>I cant see my Fluffy.  &amp;lt;15 in 1 day!!&amp;gt;</t>
  </si>
  <si>
    <t>Sat Jun 20 01:28:01 PDT 2009</t>
  </si>
  <si>
    <t>@mjmbecky My original feed and most links on my review index are broken  I hope they fix it...redoing it all by hand would be such a pain.</t>
  </si>
  <si>
    <t>Sat Jun 20 01:28:03 PDT 2009</t>
  </si>
  <si>
    <t>@PMS_Deception btw yes i did have fun but i missed you  hands sore from rock climbing after 6 hrs but other than that was fun</t>
  </si>
  <si>
    <t>Sat Jun 20 01:28:08 PDT 2009</t>
  </si>
  <si>
    <t>Easy night at work. No chihuahua tho.  break soon.</t>
  </si>
  <si>
    <t>Sat Jun 20 01:28:12 PDT 2009</t>
  </si>
  <si>
    <t xml:space="preserve">plurk isn't loading. </t>
  </si>
  <si>
    <t>Sat Jun 20 01:28:13 PDT 2009</t>
  </si>
  <si>
    <t xml:space="preserve">@reginacassandra Caaaause. It was small but damn. It was about me not opening up to him. </t>
  </si>
  <si>
    <t>Sat Jun 20 01:28:14 PDT 2009</t>
  </si>
  <si>
    <t>carlo425</t>
  </si>
  <si>
    <t xml:space="preserve">i can't take you for granted, and that makes me really sad... </t>
  </si>
  <si>
    <t>Sat Jun 20 01:28:16 PDT 2009</t>
  </si>
  <si>
    <t>is not feeling well  argh! I HATE IT!</t>
  </si>
  <si>
    <t>Sat Jun 20 01:28:23 PDT 2009</t>
  </si>
  <si>
    <t>@appletartlet OMG  - I would look like a sewer rat drowned in cooking oil! - sorry - I know some ppl can do that - BUT NOT ME</t>
  </si>
  <si>
    <t>@jusbecky noooo....  I JUS left the club... man l, workin... never stops.. I'm so tired momma. I'm slightly faded right now too..</t>
  </si>
  <si>
    <t>Sat Jun 20 01:28:26 PDT 2009</t>
  </si>
  <si>
    <t xml:space="preserve">I'm EXHAUSTED. Disneyland isn't all fun and magic after all. </t>
  </si>
  <si>
    <t>Sat Jun 20 01:28:27 PDT 2009</t>
  </si>
  <si>
    <t xml:space="preserve">Shit, I hear clapping from the baby's room. I have to get up in 6 hours. She has to get up but gets to go back to sleep in the car </t>
  </si>
  <si>
    <t>Sat Jun 20 01:28:35 PDT 2009</t>
  </si>
  <si>
    <t xml:space="preserve">Is watching old youtube performances of Destiny's Child..ican't sleep LOL </t>
  </si>
  <si>
    <t>Sat Jun 20 01:28:36 PDT 2009</t>
  </si>
  <si>
    <t xml:space="preserve">@jamesmachan haha kk sucks without my boys </t>
  </si>
  <si>
    <t>Sat Jun 20 01:28:41 PDT 2009</t>
  </si>
  <si>
    <t>morning tweets...ahh i hate bad dreams  the job hunt starts today!!</t>
  </si>
  <si>
    <t>Sat Jun 20 01:28:42 PDT 2009</t>
  </si>
  <si>
    <t>kardia</t>
  </si>
  <si>
    <t xml:space="preserve">@mythor I CAN'T FIT ONE IN MY LUGGAGE  unless i chop one up, and i don't want to go to jail, let alone a jail in americaland </t>
  </si>
  <si>
    <t>Sat Jun 20 01:28:43 PDT 2009</t>
  </si>
  <si>
    <t xml:space="preserve">Okay, I'm going to go eat something. Will work on #novelrace again when @msnarain is back. I suck at CSS </t>
  </si>
  <si>
    <t>@wentzhol. so yeah, go careful around those parts cos once air's in there theres nothin you can do about it  RIP headphones.</t>
  </si>
  <si>
    <t>Sat Jun 20 01:28:45 PDT 2009</t>
  </si>
  <si>
    <t xml:space="preserve">I'm ill! :O After the show! I Have a runny nose, bad cough and sound like a pig squealing! </t>
  </si>
  <si>
    <t>Sat Jun 20 01:28:46 PDT 2009</t>
  </si>
  <si>
    <t>well i think i am going to try to get some sleep. not sure how well that will go.  #BSB</t>
  </si>
  <si>
    <t>Sat Jun 20 01:28:47 PDT 2009</t>
  </si>
  <si>
    <t xml:space="preserve">gotta be up in 3.5 hours, so I'm not sure whether to sleep that little bit or just stay up </t>
  </si>
  <si>
    <t>Sat Jun 20 01:28:56 PDT 2009</t>
  </si>
  <si>
    <t>ingridmeasures</t>
  </si>
  <si>
    <t xml:space="preserve">sprained wrist. </t>
  </si>
  <si>
    <t>Sat Jun 20 01:29:03 PDT 2009</t>
  </si>
  <si>
    <t>@emjaystar don't ask! came very close last week but the hours were 12-7pm. Can't do that late &amp;amp; pick up kids  Back to the drawing board</t>
  </si>
  <si>
    <t>Sat Jun 20 01:29:06 PDT 2009</t>
  </si>
  <si>
    <t>Purmidane</t>
  </si>
  <si>
    <t xml:space="preserve">@MarandaWilliams awww no. My camera was in my bag behind her stank ass. Sorry. I only have pics from kittys </t>
  </si>
  <si>
    <t xml:space="preserve">@lennel tried. Weird it doesn't work. </t>
  </si>
  <si>
    <t>Sat Jun 20 01:29:12 PDT 2009</t>
  </si>
  <si>
    <t>&amp;amp; i drank milk, so now im so sick..  seriously.</t>
  </si>
  <si>
    <t>speakquietly</t>
  </si>
  <si>
    <t xml:space="preserve">I think my big toe is going to fall off! Steel toed boots are not barefeet's friend. Ouchie! </t>
  </si>
  <si>
    <t>Getting &amp;quot;goodbye&amp;quot; e-mails from #Iran = not cool   #iranelection</t>
  </si>
  <si>
    <t>Sat Jun 20 01:29:14 PDT 2009</t>
  </si>
  <si>
    <t xml:space="preserve">Gah, i can't sleeep. And i have to work at 9. </t>
  </si>
  <si>
    <t>Sat Jun 20 01:29:16 PDT 2009</t>
  </si>
  <si>
    <t xml:space="preserve">G'nighty. </t>
  </si>
  <si>
    <t>Sat Jun 20 01:29:19 PDT 2009</t>
  </si>
  <si>
    <t>deidei003</t>
  </si>
  <si>
    <t xml:space="preserve">My Grandma just died this morning </t>
  </si>
  <si>
    <t>Sat Jun 20 01:29:22 PDT 2009</t>
  </si>
  <si>
    <t xml:space="preserve">Rafa pulls out of Wimbeldon this year..    </t>
  </si>
  <si>
    <t>Sat Jun 20 01:29:24 PDT 2009</t>
  </si>
  <si>
    <t>Had a terrible nightmare!   Can't sleep at all now.</t>
  </si>
  <si>
    <t>Sat Jun 20 01:29:29 PDT 2009</t>
  </si>
  <si>
    <t xml:space="preserve">When did I become a law abiding citizen? I just bought a train ticket... Getting old </t>
  </si>
  <si>
    <t>Sat Jun 20 01:29:31 PDT 2009</t>
  </si>
  <si>
    <t>Papeh</t>
  </si>
  <si>
    <t xml:space="preserve">There's no TV at camp </t>
  </si>
  <si>
    <t>Sat Jun 20 01:29:37 PDT 2009</t>
  </si>
  <si>
    <t xml:space="preserve">damn im OD bored now </t>
  </si>
  <si>
    <t>Sat Jun 20 01:29:39 PDT 2009</t>
  </si>
  <si>
    <t>@puck42 Bugger, no milk  How can I have a Hot Chocolate!?!?</t>
  </si>
  <si>
    <t>Sat Jun 20 01:29:41 PDT 2009</t>
  </si>
  <si>
    <t>@ghdsouthafrica dudes! I have two GHD's in my house, the one shocks me and the other keeps tripping off  how can you help?</t>
  </si>
  <si>
    <t>Sat Jun 20 01:29:55 PDT 2009</t>
  </si>
  <si>
    <t>BETHANYlately</t>
  </si>
  <si>
    <t>I have to give him away  http://twitpic.com/7vww1</t>
  </si>
  <si>
    <t>Sat Jun 20 01:29:57 PDT 2009</t>
  </si>
  <si>
    <t>tneupaney</t>
  </si>
  <si>
    <t xml:space="preserve">Feel like i missed a very important moment due to unstable internet. </t>
  </si>
  <si>
    <t>Sat Jun 20 01:30:00 PDT 2009</t>
  </si>
  <si>
    <t>@nitchxo at the walsall shop  I said I'd go in but now I kinda dont want to.. and ewww congrats on the engagement thing but you....</t>
  </si>
  <si>
    <t>Sat Jun 20 01:30:02 PDT 2009</t>
  </si>
  <si>
    <t xml:space="preserve">A wonderfull Good Mornin to Team Germany and the rest of the world. Wie nicht anders zu erwarten regnet es im Norden ma wieder </t>
  </si>
  <si>
    <t>Sat Jun 20 01:30:04 PDT 2009</t>
  </si>
  <si>
    <t>vicxd</t>
  </si>
  <si>
    <t xml:space="preserve">I hate speeding tickets.  </t>
  </si>
  <si>
    <t xml:space="preserve">Our band width got used up 2gb worth  =virtually no Internet connection 4 a week </t>
  </si>
  <si>
    <t>Sat Jun 20 01:30:06 PDT 2009</t>
  </si>
  <si>
    <t xml:space="preserve">@RonBlanco it's the weekend of no girlfriends </t>
  </si>
  <si>
    <t>Sat Jun 20 01:30:07 PDT 2009</t>
  </si>
  <si>
    <t xml:space="preserve">cant wait until the new shane dawson vid tomorrow!!!!!! but I'll be gone! </t>
  </si>
  <si>
    <t xml:space="preserve">ok i seriously need food.. i don't think i can wait until dinner time, i'm starving </t>
  </si>
  <si>
    <t>Sat Jun 20 01:30:12 PDT 2009</t>
  </si>
  <si>
    <t xml:space="preserve">@iamirma we are at rs bunda menteng now, and looking for something nearby. But I don't want to eat at abuba wahid hasyim </t>
  </si>
  <si>
    <t>And here I was worried about the meat I bought that was 30% off. Better off digging through dumpsters almost.  Hello homelessness.</t>
  </si>
  <si>
    <t>Sat Jun 20 01:30:17 PDT 2009</t>
  </si>
  <si>
    <t>Logite</t>
  </si>
  <si>
    <t xml:space="preserve">wow. the syllabus for this class is intimidating. i have to get to bed and study first thing tomorrow morning. no toking for me </t>
  </si>
  <si>
    <t>Sat Jun 20 01:30:20 PDT 2009</t>
  </si>
  <si>
    <t xml:space="preserve">Aduuuhhh. Mual + sakit peruuuttt. </t>
  </si>
  <si>
    <t>Sat Jun 20 01:30:21 PDT 2009</t>
  </si>
  <si>
    <t>BradBlanco</t>
  </si>
  <si>
    <t xml:space="preserve">sorry to post so many times but the rally/protest is in four hours......they are armed and waiting #iranelection </t>
  </si>
  <si>
    <t xml:space="preserve">I wonder why when I updated my Tweetdeck, I can't see any more messages </t>
  </si>
  <si>
    <t>Sat Jun 20 01:30:23 PDT 2009</t>
  </si>
  <si>
    <t>thatguygil</t>
  </si>
  <si>
    <t>@misslindahuynh   sorry . it wasn't even my cigarette . i don't smoke *huug*</t>
  </si>
  <si>
    <t>Sat Jun 20 01:30:24 PDT 2009</t>
  </si>
  <si>
    <t>TWI_X</t>
  </si>
  <si>
    <t xml:space="preserve">doesnt feel good now... </t>
  </si>
  <si>
    <t>Sat Jun 20 01:30:26 PDT 2009</t>
  </si>
  <si>
    <t>lolivonblack</t>
  </si>
  <si>
    <t xml:space="preserve">I've had my first drunken regret.  fuck.me.  I'm sorry to &amp;quot;cheffie&amp;quot; for being a major bitch...I shouldn't have made such a big deal. </t>
  </si>
  <si>
    <t>Sat Jun 20 01:30:29 PDT 2009</t>
  </si>
  <si>
    <t xml:space="preserve">@McKenzieMorris Don't leave me!!! mckenzie.. its not to late to say no and just stay here to host with me </t>
  </si>
  <si>
    <t>Sat Jun 20 01:30:32 PDT 2009</t>
  </si>
  <si>
    <t xml:space="preserve">@stompson Sorry to hear that </t>
  </si>
  <si>
    <t>Sat Jun 20 01:30:33 PDT 2009</t>
  </si>
  <si>
    <t>aschenbrodel_w</t>
  </si>
  <si>
    <t xml:space="preserve">nathalie..please online </t>
  </si>
  <si>
    <t>1026travito</t>
  </si>
  <si>
    <t xml:space="preserve">Bitches!!! WTF! how u gone turn the AC off and not warn a nygga. In the this bitch bout to have a heat stroke. </t>
  </si>
  <si>
    <t>Sat Jun 20 01:30:37 PDT 2009</t>
  </si>
  <si>
    <t>MsPrissy101</t>
  </si>
  <si>
    <t xml:space="preserve">Why do peep toe shoes hurt so bad </t>
  </si>
  <si>
    <t xml:space="preserve">I was sleepin like a baby then i woke up at 3 am </t>
  </si>
  <si>
    <t>Sat Jun 20 01:30:38 PDT 2009</t>
  </si>
  <si>
    <t>krisallengirlx3</t>
  </si>
  <si>
    <t>@RealZoltan ohh,  right.</t>
  </si>
  <si>
    <t>@marieosmond I'm so sorry I didn't really get to talk to you tonight  I had the worst day of my life. I just wanted so much to talk to you</t>
  </si>
  <si>
    <t>Sat Jun 20 01:30:42 PDT 2009</t>
  </si>
  <si>
    <t>helenteasdale</t>
  </si>
  <si>
    <t xml:space="preserve">Really needs to be sorted for tonight, and is annoyed at herself fir not prompting Zael about the clothes GRR </t>
  </si>
  <si>
    <t>Sat Jun 20 01:30:43 PDT 2009</t>
  </si>
  <si>
    <t>my phone died tonight so if you AIMed me i didn't get it  Beta was off the chain!!! soooo much fun!</t>
  </si>
  <si>
    <t>Sat Jun 20 01:30:47 PDT 2009</t>
  </si>
  <si>
    <t xml:space="preserve">I dont feel comfortable. Idk why?! Ill just never feel comfortable if thats still coming your way. </t>
  </si>
  <si>
    <t>Sat Jun 20 01:30:51 PDT 2009</t>
  </si>
  <si>
    <t xml:space="preserve">Oh my gosh! I'm so tired...I don't know if I'm going to make it </t>
  </si>
  <si>
    <t>Sat Jun 20 01:30:52 PDT 2009</t>
  </si>
  <si>
    <t xml:space="preserve">@SarahSaner  Morning sweetie ! Sorry you're not well ! </t>
  </si>
  <si>
    <t>Sat Jun 20 01:30:53 PDT 2009</t>
  </si>
  <si>
    <t>@janeybelle15 Hey honey im ok thanks feelin bit sicky today tho. Would rather not hav2 b at work  how hav u been? Not spoke in a while</t>
  </si>
  <si>
    <t>Sat Jun 20 01:30:54 PDT 2009</t>
  </si>
  <si>
    <t xml:space="preserve">Lying on my bed nursing my headache..hopefully it doesn't become full blown </t>
  </si>
  <si>
    <t>Sat Jun 20 01:30:59 PDT 2009</t>
  </si>
  <si>
    <t xml:space="preserve">I was hoping my phone was going to arrive today. I got very excited when we had a delivery. It was just a DVD though </t>
  </si>
  <si>
    <t>Arriive at #iatel 0900 workshop session on UK time rather than EST  Trying to work out what we are talking about!!</t>
  </si>
  <si>
    <t>Sat Jun 20 01:31:00 PDT 2009</t>
  </si>
  <si>
    <t xml:space="preserve">@TRaBeezy lol u so cute &amp;quot;so hurtful&amp;quot; awww </t>
  </si>
  <si>
    <t>Sat Jun 20 01:31:06 PDT 2009</t>
  </si>
  <si>
    <t>ugh i hardly slept last night  now its been 2 nights ive hardly slept and i feel like im dead</t>
  </si>
  <si>
    <t>Sat Jun 20 01:31:10 PDT 2009</t>
  </si>
  <si>
    <t xml:space="preserve">There's some obese hipster chick w horrible lipstick here that I can stand. She always wears horrible lipstick </t>
  </si>
  <si>
    <t>Sat Jun 20 01:31:22 PDT 2009</t>
  </si>
  <si>
    <t>Sat Jun 20 01:31:23 PDT 2009</t>
  </si>
  <si>
    <t>KeepZo</t>
  </si>
  <si>
    <t xml:space="preserve">Can't sleep keep having the nightmare were a stack of money keeps watching me. </t>
  </si>
  <si>
    <t>Sat Jun 20 01:31:24 PDT 2009</t>
  </si>
  <si>
    <t xml:space="preserve">WTF WTF WTF? Where the fuck is it raining? Certainly not in my office </t>
  </si>
  <si>
    <t>Sat Jun 20 01:31:26 PDT 2009</t>
  </si>
  <si>
    <t>wants @xstevencorex, @friescorgan and jessika to smileeee again (: i dont like them sadd  iloveyous! all yous &amp;lt;3</t>
  </si>
  <si>
    <t>Sat Jun 20 01:31:31 PDT 2009</t>
  </si>
  <si>
    <t>I was way too drunk yesterday (almost? embarassingly so)... and I think I forgot to pay at the last bar we were? (oy  ..)</t>
  </si>
  <si>
    <t>Sat Jun 20 01:31:32 PDT 2009</t>
  </si>
  <si>
    <t>@nitchxo I cba to go into work today   what do I do?!</t>
  </si>
  <si>
    <t>Sat Jun 20 01:31:37 PDT 2009</t>
  </si>
  <si>
    <t>rissabing</t>
  </si>
  <si>
    <t xml:space="preserve">@peterfacinelli yay! congrats! can't wait to see the video of Mr. Rob D. How about the fans in the other country? we can't go 2 d event </t>
  </si>
  <si>
    <t>Sat Jun 20 01:31:39 PDT 2009</t>
  </si>
  <si>
    <t>@richtelford - phone RSPCA; baby birds often aren't accepted back by parents once they smell of predators  may need to be cared for</t>
  </si>
  <si>
    <t>Sat Jun 20 01:31:40 PDT 2009</t>
  </si>
  <si>
    <t>jfourgeaud</t>
  </si>
  <si>
    <t xml:space="preserve">@MickyFin Link for Ngage N97 doesn't work </t>
  </si>
  <si>
    <t>Last day in Cali  Partyin for the last time with Tokyo Table peeps...</t>
  </si>
  <si>
    <t>Sat Jun 20 01:31:43 PDT 2009</t>
  </si>
  <si>
    <t xml:space="preserve">@shaundiviney have you ever been busted? The one time I didn't buy a ticket, there was transits, so I had to pretend to sleep </t>
  </si>
  <si>
    <t>cert01</t>
  </si>
  <si>
    <t xml:space="preserve">Why is buying a house so little fun </t>
  </si>
  <si>
    <t>Sat Jun 20 01:31:50 PDT 2009</t>
  </si>
  <si>
    <t>juliecottle</t>
  </si>
  <si>
    <t xml:space="preserve">Did a baby massage instruction session with a Mummy &amp;amp; 4week old baby at work today. Makes me realise how big my baby is now </t>
  </si>
  <si>
    <t>Sat Jun 20 01:31:51 PDT 2009</t>
  </si>
  <si>
    <t xml:space="preserve">So My HuSbaNd WiLL Be LeaviNg To CaMp PeNdLeToN In 3 HouRs FoR 3 WeeKs PooR Baby I LoVe You DaNieL &amp;amp; MisS You Mi AmoR!! </t>
  </si>
  <si>
    <t xml:space="preserve">ok hiiiiiiiiiiiiiiii you sound dissapointed </t>
  </si>
  <si>
    <t>Sat Jun 20 01:31:53 PDT 2009</t>
  </si>
  <si>
    <t>while everyone is out drinking  and having fun...I'm home sick  http://robo.to/iloovegreen http://robo.to/iloovegreen</t>
  </si>
  <si>
    <t>Sat Jun 20 01:31:55 PDT 2009</t>
  </si>
  <si>
    <t xml:space="preserve">Store,discount,reasonable price,fiuh!its so killing me.help!its not in my budget for shopping today!make me defisit now </t>
  </si>
  <si>
    <t>SWINE FLU SUSPICION IN MY SCHOOL...fucking great.. love you everyone!  http://www.damealiceowens.herts.sch.uk/</t>
  </si>
  <si>
    <t>Sat Jun 20 01:31:57 PDT 2009</t>
  </si>
  <si>
    <t xml:space="preserve">@somesheep good remark. We had similar situation in Russia in 1993, when ppl were urged to go protesting w bare hands against armed force </t>
  </si>
  <si>
    <t>Sat Jun 20 01:31:58 PDT 2009</t>
  </si>
  <si>
    <t>emmacouttie</t>
  </si>
  <si>
    <t xml:space="preserve">going to have to go to bed drinking + no sleep = </t>
  </si>
  <si>
    <t>Sat Jun 20 01:31:59 PDT 2009</t>
  </si>
  <si>
    <t xml:space="preserve">@MissDuveaux hihi, we just came back from running! But I have a terrible headache, which is getting worse </t>
  </si>
  <si>
    <t>Sat Jun 20 01:32:07 PDT 2009</t>
  </si>
  <si>
    <t>@Quiggmate  your lucky, its raining here in belfast  keep on singing, your doing great &amp;lt;3</t>
  </si>
  <si>
    <t>Sat Jun 20 01:32:08 PDT 2009</t>
  </si>
  <si>
    <t>marggaa</t>
  </si>
  <si>
    <t xml:space="preserve">worrying about Joey, he got flu </t>
  </si>
  <si>
    <t>Sat Jun 20 01:32:09 PDT 2009</t>
  </si>
  <si>
    <t>Geordatron</t>
  </si>
  <si>
    <t xml:space="preserve">@_samanthajayne_ Ooh! French guys? Damnit, rugby sounds enticing right now </t>
  </si>
  <si>
    <t>Sat Jun 20 01:32:15 PDT 2009</t>
  </si>
  <si>
    <t>@andwoo pic messaging won't come out until late summer. lame, huh?  i'm getting the new 3gs in a week&amp;lt;3</t>
  </si>
  <si>
    <t>Sat Jun 20 01:32:18 PDT 2009</t>
  </si>
  <si>
    <t>Just 10 days to go. After which I have to present my ass in front my boss daily at 8AM sharp.  I miss Manipal</t>
  </si>
  <si>
    <t>Sat Jun 20 01:32:23 PDT 2009</t>
  </si>
  <si>
    <t>Jade_Chilcott</t>
  </si>
  <si>
    <t>Eurgh. Don't want to get up  Need to do the part of my OU assignment on 'wildness'.</t>
  </si>
  <si>
    <t>hartzprod</t>
  </si>
  <si>
    <t xml:space="preserve">every followfriday that people follow me, i make like no tweets... sorry guys! </t>
  </si>
  <si>
    <t>Sat Jun 20 01:32:26 PDT 2009</t>
  </si>
  <si>
    <t>@Amydouk oh well!  am sure you'll have fun wherever!</t>
  </si>
  <si>
    <t>Sat Jun 20 01:32:27 PDT 2009</t>
  </si>
  <si>
    <t xml:space="preserve">Who texts people at 9am!!! Can't get back to sleep </t>
  </si>
  <si>
    <t>Sat Jun 20 01:32:37 PDT 2009</t>
  </si>
  <si>
    <t>blu_endless</t>
  </si>
  <si>
    <t xml:space="preserve">Well,My father went swimming with my cousin.I wanted to go,but I had to go to my cram school </t>
  </si>
  <si>
    <t>Sat Jun 20 01:32:45 PDT 2009</t>
  </si>
  <si>
    <t>Awake too early on a Saturday  oh well,prob should crack on with the last of this packing!  Coach Trip is on...yay!</t>
  </si>
  <si>
    <t>Sat Jun 20 01:32:47 PDT 2009</t>
  </si>
  <si>
    <t>fass005</t>
  </si>
  <si>
    <t xml:space="preserve">Have you ever had so much work yet felt so bored...I am there now </t>
  </si>
  <si>
    <t>Sat Jun 20 01:32:52 PDT 2009</t>
  </si>
  <si>
    <t xml:space="preserve">@neopeo OMG I JUST READ YOUR WHOLE BLOG WITH SURGERY! ARE YOU OKAY? </t>
  </si>
  <si>
    <t>Sat Jun 20 01:32:53 PDT 2009</t>
  </si>
  <si>
    <t>@moemasri oic.too bad  dec?insyallah.mcm best je.gotta pujuk my mum so that she'll send me there.=p</t>
  </si>
  <si>
    <t>Sat Jun 20 01:32:54 PDT 2009</t>
  </si>
  <si>
    <t>_marunzola_</t>
  </si>
  <si>
    <t xml:space="preserve">i'm tired to study for the exams.... </t>
  </si>
  <si>
    <t>Sat Jun 20 01:32:58 PDT 2009</t>
  </si>
  <si>
    <t>ThankAllah that I am going out for dinner tonight.  to EU and USA.</t>
  </si>
  <si>
    <t>sultryminxzoe</t>
  </si>
  <si>
    <t xml:space="preserve">Just got home from #CSTS Boston. Sorry I was late and didn't really get to hang w/my shiny #browncoats </t>
  </si>
  <si>
    <t>Sat Jun 20 01:32:59 PDT 2009</t>
  </si>
  <si>
    <t xml:space="preserve">@rgoodchild Good flick? I miss having a bath </t>
  </si>
  <si>
    <t>Ericka_Rockz</t>
  </si>
  <si>
    <t>@shanedawson but 7 hours is soo far away  lol</t>
  </si>
  <si>
    <t xml:space="preserve">@TravisChambers i am not a hater! you're mean... </t>
  </si>
  <si>
    <t>Sat Jun 20 01:33:01 PDT 2009</t>
  </si>
  <si>
    <t xml:space="preserve">Just tried to put some money in a charity box, but the money got jammed, and i broke the box </t>
  </si>
  <si>
    <t>Sat Jun 20 01:33:03 PDT 2009</t>
  </si>
  <si>
    <t>_louisaclare</t>
  </si>
  <si>
    <t xml:space="preserve">cider + german beer times tonight! home tomorrow </t>
  </si>
  <si>
    <t>xeva1371</t>
  </si>
  <si>
    <t xml:space="preserve">Getting dinner ready.  Family having a nice lasagna while I have bland white pasta due to a case of Gastro </t>
  </si>
  <si>
    <t>Sat Jun 20 01:33:05 PDT 2009</t>
  </si>
  <si>
    <t>heyrhi</t>
  </si>
  <si>
    <t xml:space="preserve">lmfao! out on the full already!? Stephen Donald, I feel so bad for you. </t>
  </si>
  <si>
    <t>Sat Jun 20 01:33:07 PDT 2009</t>
  </si>
  <si>
    <t>XxxNIMPHxxX</t>
  </si>
  <si>
    <t>Found it!!!!! Phew don't know wot i'll do if i lost my ipod  proberly cry........</t>
  </si>
  <si>
    <t>@jesseruben what?! i havent seen that movie since i was a kid   i am atreyu! hahaha....great movie</t>
  </si>
  <si>
    <t>Sat Jun 20 01:33:09 PDT 2009</t>
  </si>
  <si>
    <t>i can't sleep! Not tired  I am down for a insomniac drive anywhere.</t>
  </si>
  <si>
    <t>Sat Jun 20 01:33:11 PDT 2009</t>
  </si>
  <si>
    <t xml:space="preserve">@imemocuzursad BTW, I never see you on instant messaging anymore </t>
  </si>
  <si>
    <t>Sat Jun 20 01:33:22 PDT 2009</t>
  </si>
  <si>
    <t>AudioUnderG</t>
  </si>
  <si>
    <t xml:space="preserve">Arrr need to organise this Great Yarmouth Battle Of The Bands...still kinda scared about phoning the geezer </t>
  </si>
  <si>
    <t>Sat Jun 20 01:33:23 PDT 2009</t>
  </si>
  <si>
    <t xml:space="preserve">@Adolf_Twitler I am lost. Please help me find a good home. </t>
  </si>
  <si>
    <t>Sat Jun 20 01:33:24 PDT 2009</t>
  </si>
  <si>
    <t>Melaniex3333</t>
  </si>
  <si>
    <t>Missing him  But knows i may never have him..</t>
  </si>
  <si>
    <t>Sat Jun 20 01:33:26 PDT 2009</t>
  </si>
  <si>
    <t xml:space="preserve">In bed now gonna read and stuff. Maybe watch a flick on my pod. Feel SUPER dry. Skin and eyes and stuff. </t>
  </si>
  <si>
    <t xml:space="preserve">Damn an OC48 just down WTF it's supposed to be a quite night on my last work day of the week </t>
  </si>
  <si>
    <t>Sat Jun 20 01:33:28 PDT 2009</t>
  </si>
  <si>
    <t>letsstalkjenbo</t>
  </si>
  <si>
    <t xml:space="preserve">@chemix00 um hello, simpsons quote! you're usually so good at that </t>
  </si>
  <si>
    <t>Sat Jun 20 01:33:31 PDT 2009</t>
  </si>
  <si>
    <t xml:space="preserve">wishes she was going to see PJ Harvey at The Wiltern tommorow </t>
  </si>
  <si>
    <t>Sat Jun 20 01:33:32 PDT 2009</t>
  </si>
  <si>
    <t>Mommy is taking way too long to pick a fabric! Aduh mama,aku laper niiih!!  http://mypict.me/4C4N</t>
  </si>
  <si>
    <t>Sat Jun 20 01:33:33 PDT 2009</t>
  </si>
  <si>
    <t>Woke up with a huge insect bite on my face  anyone know how to get rid of it?</t>
  </si>
  <si>
    <t>Sat Jun 20 01:33:34 PDT 2009</t>
  </si>
  <si>
    <t xml:space="preserve">@ndarwish ...if only I had AT&amp;amp;T, then I would be part of the &amp;quot;cool&amp;quot; club and have an iPhone </t>
  </si>
  <si>
    <t>Sat Jun 20 01:33:40 PDT 2009</t>
  </si>
  <si>
    <t xml:space="preserve">Oh Boy, all gray in gray. What a summer so far </t>
  </si>
  <si>
    <t>Sat Jun 20 01:33:41 PDT 2009</t>
  </si>
  <si>
    <t>mrbrandonsmfof</t>
  </si>
  <si>
    <t>Just got a cut on my finger.  So tired.</t>
  </si>
  <si>
    <t>Sat Jun 20 01:33:43 PDT 2009</t>
  </si>
  <si>
    <t>@mynameiseaz I am....  working</t>
  </si>
  <si>
    <t>Sat Jun 20 01:33:47 PDT 2009</t>
  </si>
  <si>
    <t>@farraine123 my boo  see u later I wish u was with us http://myloc.me/4C9m</t>
  </si>
  <si>
    <t xml:space="preserve">Everyone was cryin, today was supposed to be a great day. I only got 2 meet him once  I can't believe my babies won't get 2 meet him </t>
  </si>
  <si>
    <t>Sat Jun 20 01:33:50 PDT 2009</t>
  </si>
  <si>
    <t xml:space="preserve">Syke was epic. busted for graffiti.... </t>
  </si>
  <si>
    <t>Sat Jun 20 01:33:53 PDT 2009</t>
  </si>
  <si>
    <t>krispirozzi</t>
  </si>
  <si>
    <t xml:space="preserve">lonely in my tent at relay for life. someone visit meeeee! </t>
  </si>
  <si>
    <t>Sat Jun 20 01:33:54 PDT 2009</t>
  </si>
  <si>
    <t>famosus</t>
  </si>
  <si>
    <t xml:space="preserve">working on Sat.  </t>
  </si>
  <si>
    <t>Sat Jun 20 01:33:55 PDT 2009</t>
  </si>
  <si>
    <t>@UrmiRaj14 but I don't want to loose my saved data, forms etc.  #fail</t>
  </si>
  <si>
    <t>Sat Jun 20 01:34:05 PDT 2009</t>
  </si>
  <si>
    <t>MilanTeh</t>
  </si>
  <si>
    <t xml:space="preserve">@markleo82 I get more problems after updated it too... </t>
  </si>
  <si>
    <t>Sat Jun 20 01:34:06 PDT 2009</t>
  </si>
  <si>
    <t>nassnasenwombat</t>
  </si>
  <si>
    <t>Glad to enjoy weekend - But I have to plan my work for next week   An E-LearnerÂ´s work is never done</t>
  </si>
  <si>
    <t>Sat Jun 20 01:34:08 PDT 2009</t>
  </si>
  <si>
    <t>jdmounge</t>
  </si>
  <si>
    <t xml:space="preserve">iphone 3g s is worth it, even at full price </t>
  </si>
  <si>
    <t>Sat Jun 20 01:34:09 PDT 2009</t>
  </si>
  <si>
    <t>sinagamin</t>
  </si>
  <si>
    <t>And goodmorning to Iran.. Hope you'll be save at the day's protests. We can't do so much from here  But we are watching by the side lines.</t>
  </si>
  <si>
    <t>Sat Jun 20 01:34:10 PDT 2009</t>
  </si>
  <si>
    <t xml:space="preserve">On my way to my theory exam  too early for Saturday morning </t>
  </si>
  <si>
    <t>Sat Jun 20 01:34:11 PDT 2009</t>
  </si>
  <si>
    <t>Durrans17</t>
  </si>
  <si>
    <t xml:space="preserve">@comedy_dave tought you had it permanantly </t>
  </si>
  <si>
    <t>Sat Jun 20 01:34:19 PDT 2009</t>
  </si>
  <si>
    <t xml:space="preserve">@TRaBeezy now thats just wrong! I would follow you again if I could jus so u could have 1000. </t>
  </si>
  <si>
    <t>Sat Jun 20 01:34:20 PDT 2009</t>
  </si>
  <si>
    <t xml:space="preserve">i want my virginia beach hoodie back but kristen collins has it and i never see her. </t>
  </si>
  <si>
    <t>Sat Jun 20 01:34:27 PDT 2009</t>
  </si>
  <si>
    <t>missing Gama Bomb  terrible train service, opted for kip rather than an 0830 start. Now I need food and diet coke. #hellfest</t>
  </si>
  <si>
    <t>Sat Jun 20 01:34:30 PDT 2009</t>
  </si>
  <si>
    <t>DiaM0ndGyrl</t>
  </si>
  <si>
    <t>@djweswill u have NO idea!!!!  @swat1stlady will tell u</t>
  </si>
  <si>
    <t>Sat Jun 20 01:34:31 PDT 2009</t>
  </si>
  <si>
    <t xml:space="preserve">@runfromemma fuck you...I didn't notice! </t>
  </si>
  <si>
    <t>Sat Jun 20 01:34:40 PDT 2009</t>
  </si>
  <si>
    <t>EmJaiC</t>
  </si>
  <si>
    <t>i don't seem to be able to make it through one week without either injuring myself or getting sick  grrrr</t>
  </si>
  <si>
    <t>Sat Jun 20 01:34:45 PDT 2009</t>
  </si>
  <si>
    <t xml:space="preserve">reeeeally wish I could find a job! </t>
  </si>
  <si>
    <t xml:space="preserve">me thinks I may have to go to the hospital </t>
  </si>
  <si>
    <t>Sat Jun 20 01:34:46 PDT 2009</t>
  </si>
  <si>
    <t>Pembantu main mobil2an *baca nyetrika*. Sigh. Desperately need maid asap!  http://myloc.me/4C9E</t>
  </si>
  <si>
    <t>Sat Jun 20 01:34:49 PDT 2009</t>
  </si>
  <si>
    <t>bricklep</t>
  </si>
  <si>
    <t xml:space="preserve">i am drunk and the party stopped </t>
  </si>
  <si>
    <t>Sat Jun 20 01:34:59 PDT 2009</t>
  </si>
  <si>
    <t>The_Khristos</t>
  </si>
  <si>
    <t xml:space="preserve">@MrDAprano, honnestly I'm not going to miss the Janitor as the show was seriously loseing its tracks in seasons 6, 7 and even 8 </t>
  </si>
  <si>
    <t>Sat Jun 20 01:35:01 PDT 2009</t>
  </si>
  <si>
    <t>Missusjojo_87</t>
  </si>
  <si>
    <t xml:space="preserve">On my way to Manchester airport, Last time was coming back from Aussie </t>
  </si>
  <si>
    <t>Sat Jun 20 01:35:02 PDT 2009</t>
  </si>
  <si>
    <t>77loved</t>
  </si>
  <si>
    <t xml:space="preserve">i'm so borring noww.. huhhuhuhuhuhuhu.... </t>
  </si>
  <si>
    <t>Sat Jun 20 01:35:04 PDT 2009</t>
  </si>
  <si>
    <t>justincarlo</t>
  </si>
  <si>
    <t>is so tired.. not yet done with my homework....  http://plurk.com/p/12dq2o</t>
  </si>
  <si>
    <t>Sat Jun 20 01:35:11 PDT 2009</t>
  </si>
  <si>
    <t>lil_cherub</t>
  </si>
  <si>
    <t xml:space="preserve">need a new phone... mine died </t>
  </si>
  <si>
    <t>nicolerokita</t>
  </si>
  <si>
    <t xml:space="preserve">i'm sick of rain. i want sunnn </t>
  </si>
  <si>
    <t>Sat Jun 20 01:35:13 PDT 2009</t>
  </si>
  <si>
    <t xml:space="preserve">@EmmaK67 I may have to raid my son's piggy bank after all </t>
  </si>
  <si>
    <t>Sat Jun 20 01:35:15 PDT 2009</t>
  </si>
  <si>
    <t>Mileyey</t>
  </si>
  <si>
    <t>uqqqh I hateeee my new haircut  ahvdegfhghdak going to EPP tomorrowww woot cant waitt</t>
  </si>
  <si>
    <t>Sat Jun 20 01:35:17 PDT 2009</t>
  </si>
  <si>
    <t xml:space="preserve">Oh it just gets worse, the bank balance is very low </t>
  </si>
  <si>
    <t>Sat Jun 20 01:35:24 PDT 2009</t>
  </si>
  <si>
    <t>Dancesingact3</t>
  </si>
  <si>
    <t>@rawrpaula he is!!! and ohh  have fun... (fun reminds me of GA which reminds me of anthony! who i havent stopped thinking about..)</t>
  </si>
  <si>
    <t>Sat Jun 20 01:35:28 PDT 2009</t>
  </si>
  <si>
    <t>Movies over ;) Now back to writing..uhh..trying it write  lol</t>
  </si>
  <si>
    <t>Sat Jun 20 01:35:30 PDT 2009</t>
  </si>
  <si>
    <t>The wife had to get very angry with a 3 network operator before getting fobbed off. Hard sales for leaving customers.  Not good.</t>
  </si>
  <si>
    <t xml:space="preserve">@babanyakayril yeah. But I'm still trying to find where to have that steak. We will be around menteng, but I don't want to eat at abuba </t>
  </si>
  <si>
    <t>Sat Jun 20 01:35:32 PDT 2009</t>
  </si>
  <si>
    <t xml:space="preserve">I'm tired I wanna go home </t>
  </si>
  <si>
    <t>Sat Jun 20 01:35:37 PDT 2009</t>
  </si>
  <si>
    <t xml:space="preserve">@LovinMcMuffin aww man </t>
  </si>
  <si>
    <t>Sat Jun 20 01:35:39 PDT 2009</t>
  </si>
  <si>
    <t>awake awake awake  stupid wedding thingy today Â¬_Â¬  x</t>
  </si>
  <si>
    <t>Sat Jun 20 01:35:48 PDT 2009</t>
  </si>
  <si>
    <t>DakotaLindsay</t>
  </si>
  <si>
    <t>just woke up. passed out upstairs. pissed that AT&amp;amp;T's network is down. Ugh. I wanted to talk to someone.  LOL http://tinyurl.com/n7ejj8</t>
  </si>
  <si>
    <t>Sat Jun 20 01:35:51 PDT 2009</t>
  </si>
  <si>
    <t>just woke up. passed out upstairs. pissed that AT&amp;amp;T's network is down. Ugh. I wanted to talk to someone.  LOL http://tinyurl.com/nmfkhp</t>
  </si>
  <si>
    <t>Sat Jun 20 01:35:55 PDT 2009</t>
  </si>
  <si>
    <t>LilMissMonster</t>
  </si>
  <si>
    <t xml:space="preserve"> nothing works out for khrys</t>
  </si>
  <si>
    <t>Sat Jun 20 01:36:16 PDT 2009</t>
  </si>
  <si>
    <t>MrFamousNobody</t>
  </si>
  <si>
    <t xml:space="preserve">Nothin to go home with </t>
  </si>
  <si>
    <t>Sat Jun 20 01:36:17 PDT 2009</t>
  </si>
  <si>
    <t xml:space="preserve">wants a huge ass chio shades. </t>
  </si>
  <si>
    <t>Sat Jun 20 01:36:20 PDT 2009</t>
  </si>
  <si>
    <t xml:space="preserve">Off to take my Macbook Pro to Leeds for an upgrade. Will miss having it </t>
  </si>
  <si>
    <t>Sat Jun 20 01:36:24 PDT 2009</t>
  </si>
  <si>
    <t xml:space="preserve">@georgesampson When is the BGT tour goin to Cardiff ? Really Wanna Go </t>
  </si>
  <si>
    <t xml:space="preserve">Inspiration is hard to come by, if anyone can find some, I'll pay top dollar for it!! Mine has gone awol </t>
  </si>
  <si>
    <t>Sat Jun 20 01:36:27 PDT 2009</t>
  </si>
  <si>
    <t>sureshtvin</t>
  </si>
  <si>
    <t xml:space="preserve">Just now called the #evam for tickets of todays play, they say &amp;quot;Completely soldout&amp;quot;.. </t>
  </si>
  <si>
    <t>Sat Jun 20 01:36:29 PDT 2009</t>
  </si>
  <si>
    <t>NicciOuellette</t>
  </si>
  <si>
    <t xml:space="preserve">I hate getting sick in the summer </t>
  </si>
  <si>
    <t>Sat Jun 20 01:36:31 PDT 2009</t>
  </si>
  <si>
    <t>@xstevencorex awes  dont apologize i just dont like you sadd. iloveyou</t>
  </si>
  <si>
    <t>Sat Jun 20 01:36:35 PDT 2009</t>
  </si>
  <si>
    <t>@destroytheearth working  on a Sat! Shocking.</t>
  </si>
  <si>
    <t>Sat Jun 20 01:36:36 PDT 2009</t>
  </si>
  <si>
    <t>jfikephoto</t>
  </si>
  <si>
    <t xml:space="preserve">@richcirminello We just got back from shooting. I'm going to have to wait till tomorrow to start editing. </t>
  </si>
  <si>
    <t>Sat Jun 20 01:36:45 PDT 2009</t>
  </si>
  <si>
    <t>@Kimmyhead awwww I miss u guys  where kahea?  http://myloc.me/4Cal</t>
  </si>
  <si>
    <t>Sat Jun 20 01:36:47 PDT 2009</t>
  </si>
  <si>
    <t xml:space="preserve">@tehemopenguin wait Hun can we talk before you go to bed on skype real quick please </t>
  </si>
  <si>
    <t>Sat Jun 20 01:37:05 PDT 2009</t>
  </si>
  <si>
    <t xml:space="preserve">I feel really poorly today </t>
  </si>
  <si>
    <t xml:space="preserve">@anomit LOL! No.. I was just expressing how badly I like to get up early. I don't even get up at 8, how can I reach office by that time </t>
  </si>
  <si>
    <t>Sat Jun 20 01:37:08 PDT 2009</t>
  </si>
  <si>
    <t xml:space="preserve">@ airport, drinking xpresso &amp;amp; waiting 4 plane 2 take off </t>
  </si>
  <si>
    <t>kendall_paige</t>
  </si>
  <si>
    <t xml:space="preserve">Sad that i have been gone for a week missing my puppy and tomorrow i have to leave again for a week </t>
  </si>
  <si>
    <t>Sat Jun 20 01:37:11 PDT 2009</t>
  </si>
  <si>
    <t xml:space="preserve">@marley_bean Why you not in the bar? </t>
  </si>
  <si>
    <t>@definatalie I wish I had money to help out.  BLAHHHH</t>
  </si>
  <si>
    <t>Sat Jun 20 01:37:17 PDT 2009</t>
  </si>
  <si>
    <t xml:space="preserve">@migihoppe you missed the class photo shoot.. </t>
  </si>
  <si>
    <t xml:space="preserve">@jamiesmart showed off my copy of Fat Chunk 2. People loved it. Wish there were copies at the show to sell. </t>
  </si>
  <si>
    <t>Sat Jun 20 01:37:19 PDT 2009</t>
  </si>
  <si>
    <t>Nixonsbitch</t>
  </si>
  <si>
    <t xml:space="preserve">the nights shifts are done ......for now </t>
  </si>
  <si>
    <t>Sat Jun 20 01:37:28 PDT 2009</t>
  </si>
  <si>
    <t xml:space="preserve">enjoying a well deserved weekend but the rain is pouring down outside </t>
  </si>
  <si>
    <t>fcastillo</t>
  </si>
  <si>
    <t xml:space="preserve">Going to bed, really tired and missing jennifer </t>
  </si>
  <si>
    <t>Sat Jun 20 01:37:32 PDT 2009</t>
  </si>
  <si>
    <t>@alovesoundtrack eek  if i had a dvd burner, i'd make you a copy. i have to find a new one anyway. i'll let you know!</t>
  </si>
  <si>
    <t>Sat Jun 20 01:37:42 PDT 2009</t>
  </si>
  <si>
    <t>@veggleton Probably! But I gots no one to go out with.  *tiny violin*</t>
  </si>
  <si>
    <t>Sat Jun 20 01:37:46 PDT 2009</t>
  </si>
  <si>
    <t>@AaronFenn i read that... i cried  oh btw, wanna go see 500 days of Summer??? i dont know anyone else that would wanna go see it</t>
  </si>
  <si>
    <t>Sat Jun 20 01:37:47 PDT 2009</t>
  </si>
  <si>
    <t>Tomskey</t>
  </si>
  <si>
    <t>On our way.... Still no breakfast   http://bit.ly/vpQU8</t>
  </si>
  <si>
    <t>Sat Jun 20 01:37:55 PDT 2009</t>
  </si>
  <si>
    <t xml:space="preserve">i need to pee. i have to do geography but i have no idea what issue to do </t>
  </si>
  <si>
    <t>Sat Jun 20 01:37:56 PDT 2009</t>
  </si>
  <si>
    <t>from_gaza</t>
  </si>
  <si>
    <t xml:space="preserve">Israeli troops humiliate Palestinians http://bit.ly/rodvm, the life remains the same in that point of the world </t>
  </si>
  <si>
    <t>Sat Jun 20 01:37:57 PDT 2009</t>
  </si>
  <si>
    <t>nooshystrange</t>
  </si>
  <si>
    <t xml:space="preserve">Snuggled by my lonesome nex to da fire watchin Batman..feel so blessed to hav a hous, couch, fire..oh to be homeless on a nite lik this </t>
  </si>
  <si>
    <t>Sat Jun 20 01:38:08 PDT 2009</t>
  </si>
  <si>
    <t xml:space="preserve">Listening to the pouring rain. Need to start on my assignment like NOW. </t>
  </si>
  <si>
    <t>Sat Jun 20 01:38:24 PDT 2009</t>
  </si>
  <si>
    <t xml:space="preserve">I shouldn't of had all those redbullz, now I can't close my eyes </t>
  </si>
  <si>
    <t>Sat Jun 20 01:38:28 PDT 2009</t>
  </si>
  <si>
    <t xml:space="preserve">In bed with the bestie. HUNGOVER </t>
  </si>
  <si>
    <t>Sat Jun 20 01:38:33 PDT 2009</t>
  </si>
  <si>
    <t xml:space="preserve">wish i knew what happend. </t>
  </si>
  <si>
    <t>Sat Jun 20 01:38:35 PDT 2009</t>
  </si>
  <si>
    <t xml:space="preserve">please shut up abput twugs </t>
  </si>
  <si>
    <t>Sat Jun 20 01:38:37 PDT 2009</t>
  </si>
  <si>
    <t>@stairsteps Yes  Search Rafael Nadal on google hahaha</t>
  </si>
  <si>
    <t>Kristensav</t>
  </si>
  <si>
    <t>I really need someone  someone text me pleasse</t>
  </si>
  <si>
    <t>@gtconference e lo striming onlain?  http://bit.ly/3MR3SA #gtconference2009</t>
  </si>
  <si>
    <t>Sat Jun 20 01:38:38 PDT 2009</t>
  </si>
  <si>
    <t xml:space="preserve">@piginthepoke that is a real bummer - i think quite a few people might be effected as I had the quiz from some others </t>
  </si>
  <si>
    <t>Sat Jun 20 01:38:47 PDT 2009</t>
  </si>
  <si>
    <t>Ash_powell</t>
  </si>
  <si>
    <t xml:space="preserve">once again I cannot sleep </t>
  </si>
  <si>
    <t>Sat Jun 20 01:38:55 PDT 2009</t>
  </si>
  <si>
    <t>Another gorgeous day, but another day that needs to be spent beating Silverlight 2 app into submission  Off for a haircut first though.</t>
  </si>
  <si>
    <t>Sat Jun 20 01:38:56 PDT 2009</t>
  </si>
  <si>
    <t>guitar_rocker</t>
  </si>
  <si>
    <t>@HopeIsMagical lol ok but i might be a bit useless coz i can hardly walk this morining  i need a hug from u later plzzzz lyl</t>
  </si>
  <si>
    <t>Sat Jun 20 01:39:00 PDT 2009</t>
  </si>
  <si>
    <t>Costello89</t>
  </si>
  <si>
    <t xml:space="preserve">Home from work. Now waiting on Pizza. WOOP!. Night off tonight. Back into the study tomorrow. </t>
  </si>
  <si>
    <t>Sat Jun 20 01:39:01 PDT 2009</t>
  </si>
  <si>
    <t xml:space="preserve"> right between the posts. We are 1 point ahead</t>
  </si>
  <si>
    <t>Sat Jun 20 01:39:03 PDT 2009</t>
  </si>
  <si>
    <t>Britney Fuckd Vids is not spamming my follower list anymore. I kinda miss her.  Darn!    Ahahaha. Good riddance, girl. lols</t>
  </si>
  <si>
    <t>Sat Jun 20 01:39:10 PDT 2009</t>
  </si>
  <si>
    <t xml:space="preserve">@ricekristis awww...i miss my lessons with alderete </t>
  </si>
  <si>
    <t>Sat Jun 20 01:39:15 PDT 2009</t>
  </si>
  <si>
    <t xml:space="preserve">Working both weekend days makes me sad because I no longer have weekends to hang with people.  </t>
  </si>
  <si>
    <t>jamestreve</t>
  </si>
  <si>
    <t>found out that one of my good friends could be facing jail time  What a shock !!</t>
  </si>
  <si>
    <t>Sat Jun 20 01:39:17 PDT 2009</t>
  </si>
  <si>
    <t xml:space="preserve">@sivonclaire im trying to fix my avatar and banner n shit...it irritating me </t>
  </si>
  <si>
    <t>Sat Jun 20 01:39:18 PDT 2009</t>
  </si>
  <si>
    <t>I'm so sad and lonely, but who cares that? We just care about ourselves, not other ones!  Well, this is my 500 update! ;)</t>
  </si>
  <si>
    <t xml:space="preserve">@robinyang have a safe trip back. I miss you already.  </t>
  </si>
  <si>
    <t>Sat Jun 20 01:39:19 PDT 2009</t>
  </si>
  <si>
    <t xml:space="preserve">@ladybug8320 excellent - no headache is very impressive lol - yes qualifications should be good but will be out so won't see them </t>
  </si>
  <si>
    <t>Sat Jun 20 01:39:22 PDT 2009</t>
  </si>
  <si>
    <t xml:space="preserve">Ugh.. 3:40 and i'm still awake on chocolate and mt. dew.... Watching the infomercials </t>
  </si>
  <si>
    <t>Sat Jun 20 01:39:23 PDT 2009</t>
  </si>
  <si>
    <t xml:space="preserve">I dont know what to do with my life </t>
  </si>
  <si>
    <t>timensor</t>
  </si>
  <si>
    <t xml:space="preserve">@rossjones take your weather sample as the last i year and it looks exactly like midsummer </t>
  </si>
  <si>
    <t>Sat Jun 20 01:39:26 PDT 2009</t>
  </si>
  <si>
    <t xml:space="preserve">#iremember wet n wild!!! </t>
  </si>
  <si>
    <t>Sat Jun 20 01:39:32 PDT 2009</t>
  </si>
  <si>
    <t>has no-one to talk to  and honestly cnt wait for new moon to come out in november !!</t>
  </si>
  <si>
    <t>Sat Jun 20 01:39:35 PDT 2009</t>
  </si>
  <si>
    <t>AshTonDude</t>
  </si>
  <si>
    <t xml:space="preserve">sat here thinking about how i feel </t>
  </si>
  <si>
    <t>Sat Jun 20 01:39:36 PDT 2009</t>
  </si>
  <si>
    <t>I think I'm allergic to something I'm using, cause my face is itchy and red.  FML.</t>
  </si>
  <si>
    <t>Sat Jun 20 01:39:38 PDT 2009</t>
  </si>
  <si>
    <t>summerideas</t>
  </si>
  <si>
    <t xml:space="preserve">@mileycyrus please reply me miley plzzzz plzzzzz plzzz i beg you plzzz </t>
  </si>
  <si>
    <t>Sat Jun 20 01:39:46 PDT 2009</t>
  </si>
  <si>
    <t>Jaideraide</t>
  </si>
  <si>
    <t>idk wtf is wrong with my insides, but i think im gonna diagnose myself with &amp;quot;half the flu&amp;quot;. Only ralphin' bile all day  i feel terrible</t>
  </si>
  <si>
    <t>Sat Jun 20 01:39:55 PDT 2009</t>
  </si>
  <si>
    <t xml:space="preserve">@hartluck @Bilko22dotcom FUCK i hate bein sick.... not only do i miss the FMX today..now i miss the afterparty a block from my house too! </t>
  </si>
  <si>
    <t>Sat Jun 20 01:40:02 PDT 2009</t>
  </si>
  <si>
    <t xml:space="preserve">@arthurkins I wish I could say the same </t>
  </si>
  <si>
    <t>Sat Jun 20 01:40:04 PDT 2009</t>
  </si>
  <si>
    <t xml:space="preserve">@MUseSIC120 Awwww probe sita (poor baby)... Hope you feel better </t>
  </si>
  <si>
    <t xml:space="preserve">wants to watch gilmore girls but I left my dvds at @purplemazz 's house </t>
  </si>
  <si>
    <t>Sat Jun 20 01:40:06 PDT 2009</t>
  </si>
  <si>
    <t>I want coke!  http://tumblr.com/xc623kgik</t>
  </si>
  <si>
    <t>Sat Jun 20 01:40:09 PDT 2009</t>
  </si>
  <si>
    <t>No afterparty  Work @ 7...no point n sleeping! Haaa....</t>
  </si>
  <si>
    <t>Sat Jun 20 01:40:11 PDT 2009</t>
  </si>
  <si>
    <t xml:space="preserve">I Have a Headache ..ughh </t>
  </si>
  <si>
    <t>Sat Jun 20 01:40:13 PDT 2009</t>
  </si>
  <si>
    <t>Lilabrilla</t>
  </si>
  <si>
    <t xml:space="preserve">need to let go that opportunity </t>
  </si>
  <si>
    <t>rhiannon_87</t>
  </si>
  <si>
    <t xml:space="preserve">Just gave my @Pink tickets I finally manage to find away to my friend so she could take her sister for her 13th bday!! But I want to go </t>
  </si>
  <si>
    <t>Sat Jun 20 01:40:14 PDT 2009</t>
  </si>
  <si>
    <t xml:space="preserve">Up and awake. No food in the house </t>
  </si>
  <si>
    <t>kamraann</t>
  </si>
  <si>
    <t>@PouyanA i wana go Tehran  but my mom dont let me  #iranelection</t>
  </si>
  <si>
    <t>Sat Jun 20 01:40:15 PDT 2009</t>
  </si>
  <si>
    <t xml:space="preserve">Just realised that there's pom project to do hahahahahahaha boo </t>
  </si>
  <si>
    <t>Sat Jun 20 01:40:16 PDT 2009</t>
  </si>
  <si>
    <t xml:space="preserve">my boyfriend still isn't home </t>
  </si>
  <si>
    <t>Checking out DSLR User Forum, first time in three weeks and site goes down.  Anyone else having problems accessing the site?</t>
  </si>
  <si>
    <t>Sat Jun 20 01:40:20 PDT 2009</t>
  </si>
  <si>
    <t>Steven_Friedman</t>
  </si>
  <si>
    <t xml:space="preserve">I so desperately want tickets for this year's North Sea Jazz festival. They're just expensive beyond belief. </t>
  </si>
  <si>
    <t>Sat Jun 20 01:40:24 PDT 2009</t>
  </si>
  <si>
    <t>Jaylie12</t>
  </si>
  <si>
    <t>sad   best buddie going away for a month over seas</t>
  </si>
  <si>
    <t>mandyparker91</t>
  </si>
  <si>
    <t xml:space="preserve">saturday night... getting ready for a hannah montana/jonas brother marathon, enjoying my last days of youth... </t>
  </si>
  <si>
    <t xml:space="preserve">@jasimmo I know  i feel bit ill too n my manager stil hasnt turned up. I hate workin saturdays </t>
  </si>
  <si>
    <t>melorna</t>
  </si>
  <si>
    <t xml:space="preserve">im shocked... mental illness among Malaysians on rise </t>
  </si>
  <si>
    <t>Sat Jun 20 01:40:25 PDT 2009</t>
  </si>
  <si>
    <t>ooonasi</t>
  </si>
  <si>
    <t xml:space="preserve">if u fucking hate me.. say it,, don't act like a fool </t>
  </si>
  <si>
    <t>Sat Jun 20 01:40:27 PDT 2009</t>
  </si>
  <si>
    <t>OH: I think I'm allergic to something I'm using, cause my face is itchy and red.  FML. http://tinyurl.com/nhjx2t</t>
  </si>
  <si>
    <t>dex_ter</t>
  </si>
  <si>
    <t xml:space="preserve">Thanks for not telling me ... </t>
  </si>
  <si>
    <t>Sat Jun 20 01:40:28 PDT 2009</t>
  </si>
  <si>
    <t>CalicoBeatz</t>
  </si>
  <si>
    <t xml:space="preserve">I hate searching for people on twitter i never find shit...maybe im just antisocial  </t>
  </si>
  <si>
    <t>Sat Jun 20 01:40:33 PDT 2009</t>
  </si>
  <si>
    <t xml:space="preserve">where's my lifeline? </t>
  </si>
  <si>
    <t>Sat Jun 20 01:40:35 PDT 2009</t>
  </si>
  <si>
    <t>Sat Jun 20 01:40:39 PDT 2009</t>
  </si>
  <si>
    <t>katikhate</t>
  </si>
  <si>
    <t xml:space="preserve">It takes so much time for me to forget HIM. </t>
  </si>
  <si>
    <t>Sat Jun 20 01:40:40 PDT 2009</t>
  </si>
  <si>
    <t>gloom1st</t>
  </si>
  <si>
    <t xml:space="preserve">Morning all on this lovely sunny saturday and I've got a cold. What's new </t>
  </si>
  <si>
    <t>Sat Jun 20 01:40:46 PDT 2009</t>
  </si>
  <si>
    <t xml:space="preserve">@JaylaStarr all I'm sayin is, dude in the picture gets 2 girls and I get none </t>
  </si>
  <si>
    <t>Sat Jun 20 01:40:47 PDT 2009</t>
  </si>
  <si>
    <t>NightLifeLover</t>
  </si>
  <si>
    <t>Phrack 66 is out and nobody told me  http://phrack.com/</t>
  </si>
  <si>
    <t>Sat Jun 20 01:40:49 PDT 2009</t>
  </si>
  <si>
    <t>roryronde</t>
  </si>
  <si>
    <t xml:space="preserve">I need to upgrade my domestic skills </t>
  </si>
  <si>
    <t xml:space="preserve">saturday night... getting ready for a hannah montana/Jonas marathon, enjoying my last days of youth... </t>
  </si>
  <si>
    <t>Sat Jun 20 01:40:50 PDT 2009</t>
  </si>
  <si>
    <t xml:space="preserve">i wanna try eating at that vegan resto. still sad mom disagrees with me going vegan </t>
  </si>
  <si>
    <t>Sat Jun 20 01:40:53 PDT 2009</t>
  </si>
  <si>
    <t>kristinebrigola</t>
  </si>
  <si>
    <t>I thought nighttime medicine is suppose to make you fall asleep...I feel miserable  someone sing me a lullabye.</t>
  </si>
  <si>
    <t>Sat Jun 20 01:41:04 PDT 2009</t>
  </si>
  <si>
    <t>@tehemopenguin no please Cody  I was on please please I feel horrible please</t>
  </si>
  <si>
    <t>Sat Jun 20 01:41:05 PDT 2009</t>
  </si>
  <si>
    <t xml:space="preserve">Out finishing some pending stuff </t>
  </si>
  <si>
    <t>Sat Jun 20 01:41:08 PDT 2009</t>
  </si>
  <si>
    <t>shopkeeperswife</t>
  </si>
  <si>
    <t xml:space="preserve">escaping to mother-in-laws for the day to be looked after and cooked for. poor james is working all weekend, even on fathers day </t>
  </si>
  <si>
    <t>Sat Jun 20 01:41:09 PDT 2009</t>
  </si>
  <si>
    <t>delranon</t>
  </si>
  <si>
    <t xml:space="preserve">The 3GS doesnÂ´t have so much more features then my 3G, so i donÂ´t see any reasons for me to upgrade. - Still 3 hours work to go today </t>
  </si>
  <si>
    <t>Sat Jun 20 01:41:10 PDT 2009</t>
  </si>
  <si>
    <t>Its 10 pass 1 - nothing happened in streets - i don't know if it was fake news  ! #iranelection</t>
  </si>
  <si>
    <t>Sat Jun 20 01:41:11 PDT 2009</t>
  </si>
  <si>
    <t xml:space="preserve">have said goodbye to almost all my coworkers.  that's the sad part about moving </t>
  </si>
  <si>
    <t>philipharrisuk</t>
  </si>
  <si>
    <t xml:space="preserve">Over dosed on red wine last night and went partying till abou three. Feel so il am chubbs is gna wana go to the gym in an hour </t>
  </si>
  <si>
    <t>Sat Jun 20 01:41:12 PDT 2009</t>
  </si>
  <si>
    <t>@glendagoodles @glendagoodles I see you are in the Philippines.. have been to many parts of Asia but never there  supposed to be beautiful</t>
  </si>
  <si>
    <t>Sat Jun 20 01:41:15 PDT 2009</t>
  </si>
  <si>
    <t xml:space="preserve">I think I tore something in it and deffs bruised my back! This is going to be a very painful sleep </t>
  </si>
  <si>
    <t>Sat Jun 20 01:41:20 PDT 2009</t>
  </si>
  <si>
    <t xml:space="preserve">@edgexd_lux and here I am doing that at home for free </t>
  </si>
  <si>
    <t>Sat Jun 20 01:41:26 PDT 2009</t>
  </si>
  <si>
    <t>nilastar56</t>
  </si>
  <si>
    <t>migraine. goo.  james's wedding tomorrow! yay!!!</t>
  </si>
  <si>
    <t>Sat Jun 20 01:41:28 PDT 2009</t>
  </si>
  <si>
    <t xml:space="preserve">Have to move to a new room again and this one is close to the highway..which means i'll b gettin no sleep for the next 6 days </t>
  </si>
  <si>
    <t>hitotsunoai</t>
  </si>
  <si>
    <t>@babblefishx3 I heard you start summer school on Monday. Noo!  And I was just about to tell you that Maggie and I are free that day too.</t>
  </si>
  <si>
    <t>Sat Jun 20 01:41:35 PDT 2009</t>
  </si>
  <si>
    <t xml:space="preserve">Lame grad party. Should have gone out with @nehshaax3 and the girls. </t>
  </si>
  <si>
    <t>SamanthaLRyan</t>
  </si>
  <si>
    <t xml:space="preserve">Getting back into running is so very painful. Every part of my body aches! </t>
  </si>
  <si>
    <t>Sat Jun 20 01:41:42 PDT 2009</t>
  </si>
  <si>
    <t xml:space="preserve">I can't find an answer for the AP homework. AAH. </t>
  </si>
  <si>
    <t>Sat Jun 20 01:41:53 PDT 2009</t>
  </si>
  <si>
    <t xml:space="preserve">Up at 4am on a Saturday morning for no apparent reason </t>
  </si>
  <si>
    <t xml:space="preserve">there is a super scary monster </t>
  </si>
  <si>
    <t>Sat Jun 20 01:42:05 PDT 2009</t>
  </si>
  <si>
    <t xml:space="preserve">I really wish I had today off </t>
  </si>
  <si>
    <t>jamesno</t>
  </si>
  <si>
    <t xml:space="preserve">Wow i cant believe how fast summer vacation is sliping away, weve used more than 1/3 of it! </t>
  </si>
  <si>
    <t>Sat Jun 20 01:42:06 PDT 2009</t>
  </si>
  <si>
    <t xml:space="preserve">*sigh* @MeltyFaceMarlie has gone  i miss her already. but pretty sure we found a hotel </t>
  </si>
  <si>
    <t>shani248</t>
  </si>
  <si>
    <t xml:space="preserve">Hayfever sucks </t>
  </si>
  <si>
    <t>Sat Jun 20 01:42:07 PDT 2009</t>
  </si>
  <si>
    <t xml:space="preserve">Omg i cant fall asleep bc i drank half a cup of orange soda ... 4hours ago </t>
  </si>
  <si>
    <t>Sat Jun 20 01:42:09 PDT 2009</t>
  </si>
  <si>
    <t xml:space="preserve">@Ratkat But its been there all week and just disappeared yesterday </t>
  </si>
  <si>
    <t>Sat Jun 20 01:42:12 PDT 2009</t>
  </si>
  <si>
    <t>_Desperado</t>
  </si>
  <si>
    <t xml:space="preserve">But, I'm just a daily lag....sigh...no WSOP 4 me.....  </t>
  </si>
  <si>
    <t>Sat Jun 20 01:42:14 PDT 2009</t>
  </si>
  <si>
    <t xml:space="preserve">@jellyybeannn he lives like close to cherry or slover or sierra (idk) and close to the 10 freeway area. Yeah, those poor things. </t>
  </si>
  <si>
    <t>Sat Jun 20 01:42:20 PDT 2009</t>
  </si>
  <si>
    <t xml:space="preserve">Still waiting for o2 to activate MMS </t>
  </si>
  <si>
    <t>Sat Jun 20 01:42:26 PDT 2009</t>
  </si>
  <si>
    <t>Its 1:12 - nothing happened in streets - i don't know if it was fake news  ! #iranelection</t>
  </si>
  <si>
    <t>Sat Jun 20 01:42:28 PDT 2009</t>
  </si>
  <si>
    <t xml:space="preserve">I just put simons skin peeling skillz to shame! Shoulder now red raw </t>
  </si>
  <si>
    <t>Sat Jun 20 01:42:33 PDT 2009</t>
  </si>
  <si>
    <t>@babblefishx3 I heard you start summer school on Monday. Noo!  And I was just about to tell you that Maggie and I are free Tuesday.</t>
  </si>
  <si>
    <t>Sat Jun 20 01:42:34 PDT 2009</t>
  </si>
  <si>
    <t xml:space="preserve">At my desk. At work. Bit bog eyed due to reading till 2am. And busy day ahead. Bugger </t>
  </si>
  <si>
    <t>Sat Jun 20 01:42:44 PDT 2009</t>
  </si>
  <si>
    <t xml:space="preserve">@TiffanyLozano you should've!!! I miss you! </t>
  </si>
  <si>
    <t xml:space="preserve">@OfficialCee yes otherwise im going to cry </t>
  </si>
  <si>
    <t>Sat Jun 20 01:42:45 PDT 2009</t>
  </si>
  <si>
    <t>ladyicenyc</t>
  </si>
  <si>
    <t xml:space="preserve">still up...4:42 am </t>
  </si>
  <si>
    <t>Sat Jun 20 01:42:46 PDT 2009</t>
  </si>
  <si>
    <t>beckster1984</t>
  </si>
  <si>
    <t xml:space="preserve">My Twitter pic won't update on my phone. </t>
  </si>
  <si>
    <t>Sat Jun 20 01:42:51 PDT 2009</t>
  </si>
  <si>
    <t>Wishing I was out  but loving baby kyssja &amp;lt;3 http://myloc.me/4Ccn</t>
  </si>
  <si>
    <t>Sat Jun 20 01:43:02 PDT 2009</t>
  </si>
  <si>
    <t>ShareYourTable</t>
  </si>
  <si>
    <t>@johngarcia I think it's too dark for twitpics  we'll try</t>
  </si>
  <si>
    <t xml:space="preserve">@erykah_ ouch.  </t>
  </si>
  <si>
    <t>Sat Jun 20 01:43:04 PDT 2009</t>
  </si>
  <si>
    <t>justjessielynne</t>
  </si>
  <si>
    <t xml:space="preserve">http://twitpic.com/7vxhs - Dry cast. </t>
  </si>
  <si>
    <t>Sat Jun 20 01:43:09 PDT 2009</t>
  </si>
  <si>
    <t xml:space="preserve">@RobStepCoaching I know. I may start crying in a minute </t>
  </si>
  <si>
    <t>Sat Jun 20 01:43:16 PDT 2009</t>
  </si>
  <si>
    <t>mikestopforth</t>
  </si>
  <si>
    <t xml:space="preserve">@TalyaGoldberg shucks man - will have to see it on the highlights reel </t>
  </si>
  <si>
    <t>Sat Jun 20 01:43:19 PDT 2009</t>
  </si>
  <si>
    <t>PaperStainer</t>
  </si>
  <si>
    <t>Soon, even dancers will be replaced by technology.  http://tr.im/p8Z0</t>
  </si>
  <si>
    <t>Sat Jun 20 01:43:23 PDT 2009</t>
  </si>
  <si>
    <t>i just got home from 7 and a half hours of work.  and have a headache from screaming children.</t>
  </si>
  <si>
    <t>Sat Jun 20 01:43:25 PDT 2009</t>
  </si>
  <si>
    <t>antonng</t>
  </si>
  <si>
    <t xml:space="preserve">Keeps eating, eating, and eating. Cant resist temptation of food in skylounge. </t>
  </si>
  <si>
    <t>Sat Jun 20 01:43:26 PDT 2009</t>
  </si>
  <si>
    <t>Melman is Finally home in bed. Not feeling good   all stuffy. Where's my thermometer</t>
  </si>
  <si>
    <t>Sat Jun 20 01:43:28 PDT 2009</t>
  </si>
  <si>
    <t xml:space="preserve">Caught up on all the lifehacker posts since I've been away. Nothing majorly exciting </t>
  </si>
  <si>
    <t>Sat Jun 20 01:43:29 PDT 2009</t>
  </si>
  <si>
    <t>Early Saturday mornins  not good!</t>
  </si>
  <si>
    <t>Sat Jun 20 01:43:33 PDT 2009</t>
  </si>
  <si>
    <t>Oh my ouchie! My back    maybe this is the reason i woke up!</t>
  </si>
  <si>
    <t>Sat Jun 20 01:43:36 PDT 2009</t>
  </si>
  <si>
    <t>L_Set</t>
  </si>
  <si>
    <t xml:space="preserve">didn't get the job at city center </t>
  </si>
  <si>
    <t>NattilyFizzle</t>
  </si>
  <si>
    <t xml:space="preserve">has realized just how much she hates it when he leaves </t>
  </si>
  <si>
    <t>Sat Jun 20 01:43:40 PDT 2009</t>
  </si>
  <si>
    <t>@007peter sorry for today. So tired.  I hate work.</t>
  </si>
  <si>
    <t>Sat Jun 20 01:43:42 PDT 2009</t>
  </si>
  <si>
    <t>mmmm eating maltesers, i love hem aww the packets nearly empty  haha</t>
  </si>
  <si>
    <t>Sat Jun 20 01:43:44 PDT 2009</t>
  </si>
  <si>
    <t xml:space="preserve">On my way to Albuquerque. </t>
  </si>
  <si>
    <t xml:space="preserve">Can't believe i'm leaving the island in less than 24 hrs! Where did the days go? </t>
  </si>
  <si>
    <t>Sat Jun 20 01:43:47 PDT 2009</t>
  </si>
  <si>
    <t>talhatree</t>
  </si>
  <si>
    <t>@poojalove yes it is!!! u didnt ever warn mee!!!!  =p hahaha</t>
  </si>
  <si>
    <t>Brittany2748</t>
  </si>
  <si>
    <t>at sydneys going away party  its sad to see a very good friend movie</t>
  </si>
  <si>
    <t>Sat Jun 20 01:43:48 PDT 2009</t>
  </si>
  <si>
    <t>shalvika</t>
  </si>
  <si>
    <t xml:space="preserve">i am all alone. i need someone... but i dont have the one i need.friendship is a big chaotic thing....n i love it.y ppl miss neone.! </t>
  </si>
  <si>
    <t>Sat Jun 20 01:43:49 PDT 2009</t>
  </si>
  <si>
    <t xml:space="preserve">@LucasBlack Only thing was babe, reading your page I couldnt see any of the pics relating to the ceiling, they were empy with that red x. </t>
  </si>
  <si>
    <t xml:space="preserve">just wants to stay at home instead of going to this family get together </t>
  </si>
  <si>
    <t>Sat Jun 20 01:43:50 PDT 2009</t>
  </si>
  <si>
    <t xml:space="preserve">I'd show you all how awesome my kitchen looks but SOMEONE killed the camera on my phone </t>
  </si>
  <si>
    <t>Sat Jun 20 01:43:51 PDT 2009</t>
  </si>
  <si>
    <t xml:space="preserve">made it to day 2 with 12k, avg 24k. 107 ppl remaining, 45 money. Some german dude pulled a way sick bluff on me tho </t>
  </si>
  <si>
    <t xml:space="preserve">@Gnarls_Hawtrey yeah they spent the first ten minutes making you fall in love with her, then they took her away... </t>
  </si>
  <si>
    <t>annathespanna91</t>
  </si>
  <si>
    <t xml:space="preserve">I haaattte hayfever. Piriton, claritin and antihistamines seem to not make any difference </t>
  </si>
  <si>
    <t>Sat Jun 20 01:43:52 PDT 2009</t>
  </si>
  <si>
    <t>reddave7</t>
  </si>
  <si>
    <t xml:space="preserve">Just found a badly injured pigeon, couldn't help it as on my way to hospital. Wrang it's neck and feel bad! Right thing to do though! </t>
  </si>
  <si>
    <t>Sat Jun 20 01:43:54 PDT 2009</t>
  </si>
  <si>
    <t xml:space="preserve">@LuvinMeSomeD Oh, me too.....He was AMAZING.... </t>
  </si>
  <si>
    <t>Sat Jun 20 01:43:55 PDT 2009</t>
  </si>
  <si>
    <t>amyleii</t>
  </si>
  <si>
    <t>i am not getting twitter updates from people i am suppose to get! So out of the loop  Del Mar Fair was fun--too much funnel cake &amp;amp; cows</t>
  </si>
  <si>
    <t>Sat Jun 20 01:43:56 PDT 2009</t>
  </si>
  <si>
    <t>i just had a cup of tea but its just not the same drinking it alone  sadly i have to work tonight so no giant robots &amp;amp; explosions for me!</t>
  </si>
  <si>
    <t xml:space="preserve">I don't know of anyone who has flunked his parking test. I might be the first one on Monday </t>
  </si>
  <si>
    <t>Sat Jun 20 01:43:59 PDT 2009</t>
  </si>
  <si>
    <t>TanaWildman</t>
  </si>
  <si>
    <t xml:space="preserve">is bitter about AT&amp;amp;T and the multi-media MSG for 3.0. WTF. 3G S is just like my old iPhone. Blown </t>
  </si>
  <si>
    <t>Sat Jun 20 01:44:00 PDT 2009</t>
  </si>
  <si>
    <t xml:space="preserve">@angryjedi I have NO idea where my original CD's are... So I downloaded a copy.  I tried making it into an ISO but it wouldnt have it </t>
  </si>
  <si>
    <t>Sat Jun 20 01:44:06 PDT 2009</t>
  </si>
  <si>
    <t xml:space="preserve">@jbr05ki awh I'm jealous, I was suppose to be @ mountain bar &amp;amp; grandstar tonight </t>
  </si>
  <si>
    <t>Sat Jun 20 01:44:07 PDT 2009</t>
  </si>
  <si>
    <t>at sydneys going away party  its sad to see a very good friend move</t>
  </si>
  <si>
    <t>Sat Jun 20 01:44:08 PDT 2009</t>
  </si>
  <si>
    <t xml:space="preserve">listening to love songs. i miss john </t>
  </si>
  <si>
    <t>Sat Jun 20 01:44:15 PDT 2009</t>
  </si>
  <si>
    <t>lizsauce</t>
  </si>
  <si>
    <t xml:space="preserve">is a mess </t>
  </si>
  <si>
    <t>Sat Jun 20 01:44:25 PDT 2009</t>
  </si>
  <si>
    <t xml:space="preserve">Up later than usual; means for a quick tidy up before some more writing and then off to play gold in the pm, going to rain all day though </t>
  </si>
  <si>
    <t>Sat Jun 20 01:44:27 PDT 2009</t>
  </si>
  <si>
    <t>Omg, how ruf do I feel this mornin, I'm soooo tierd its untrue, pluss I think I've a cold comin  and I'm at wrk till 5, bbq tomoz oohhh yh</t>
  </si>
  <si>
    <t xml:space="preserve">no ones on syickam and I'm so bored. </t>
  </si>
  <si>
    <t>Sat Jun 20 01:44:28 PDT 2009</t>
  </si>
  <si>
    <t>his_ruca</t>
  </si>
  <si>
    <t xml:space="preserve">3 more hrs til the hubby gets off and i can sleep. my tummy is growling </t>
  </si>
  <si>
    <t>Sat Jun 20 01:44:29 PDT 2009</t>
  </si>
  <si>
    <t>kitsunefirepaws</t>
  </si>
  <si>
    <t xml:space="preserve">still waiting to go to lunch  </t>
  </si>
  <si>
    <t>aleesaamarieee</t>
  </si>
  <si>
    <t>says i miss GOSSIP GIRL..  http://plurk.com/p/12dsaa</t>
  </si>
  <si>
    <t>Sat Jun 20 01:44:32 PDT 2009</t>
  </si>
  <si>
    <t>@amandalaur UM I THINK YOUR AIM IS A HUGE LOAD OF FAILSAUCE  so ily gnight &amp;lt;3 The Boys will talk about whatevskis tomorrow</t>
  </si>
  <si>
    <t>Sat Jun 20 01:44:39 PDT 2009</t>
  </si>
  <si>
    <t>Ozzzzzzzz. You came back but it's all wrongggg.   *sigh*</t>
  </si>
  <si>
    <t>Sat Jun 20 01:44:41 PDT 2009</t>
  </si>
  <si>
    <t>@MUseSIC120  try a hot bath...</t>
  </si>
  <si>
    <t>Sat Jun 20 01:44:43 PDT 2009</t>
  </si>
  <si>
    <t xml:space="preserve">Has AnyOne HeaRd Of @MrFiliG WeiRd That We LiVe ToGethEr Yet I HaVeN't HeaRd Of HiM... </t>
  </si>
  <si>
    <t>Sat Jun 20 01:44:44 PDT 2009</t>
  </si>
  <si>
    <t>@kourtneymarie  hope you get better</t>
  </si>
  <si>
    <t>Sat Jun 20 01:44:48 PDT 2009</t>
  </si>
  <si>
    <t xml:space="preserve">home .. and my finngers are grandma.. from scrubing that many sculps. yuck!!dfgdslkjhg  photoshoot tomorrow at 6am. such a cunt </t>
  </si>
  <si>
    <t>Sat Jun 20 01:44:49 PDT 2009</t>
  </si>
  <si>
    <t>ankhwatcher</t>
  </si>
  <si>
    <t xml:space="preserve">I exist! At work... </t>
  </si>
  <si>
    <t>Sat Jun 20 01:44:50 PDT 2009</t>
  </si>
  <si>
    <t>not to kinokuniya: organise the teenage novel series shelves better. its a bit unorganised  and hard to find things -__-</t>
  </si>
  <si>
    <t>Sat Jun 20 01:44:55 PDT 2009</t>
  </si>
  <si>
    <t>Rockcee</t>
  </si>
  <si>
    <t>Can't sleep  RIP Austin White</t>
  </si>
  <si>
    <t>Sat Jun 20 01:44:57 PDT 2009</t>
  </si>
  <si>
    <t xml:space="preserve">No ones on stickam and I'm so bored. </t>
  </si>
  <si>
    <t>Sat Jun 20 01:44:58 PDT 2009</t>
  </si>
  <si>
    <t>sivvyx01</t>
  </si>
  <si>
    <t xml:space="preserve">alone on a saturday night </t>
  </si>
  <si>
    <t>Sat Jun 20 01:45:01 PDT 2009</t>
  </si>
  <si>
    <t>@sampsonian  Wot you dood?</t>
  </si>
  <si>
    <t>Sat Jun 20 01:45:02 PDT 2009</t>
  </si>
  <si>
    <t>twitkwik</t>
  </si>
  <si>
    <t xml:space="preserve">Doh, pulling twitkwik from the app store for now - need to write some serious code to handle the Twitter authentication changes </t>
  </si>
  <si>
    <t>Sat Jun 20 01:45:06 PDT 2009</t>
  </si>
  <si>
    <t>Okay. I think it's official that my comp is broken  Right in the middle of working on it. Boo.</t>
  </si>
  <si>
    <t>Sat Jun 20 01:45:12 PDT 2009</t>
  </si>
  <si>
    <t xml:space="preserve">ouch I burnt my lip last week eating something too hot and now its really swollen and in pain which is  now hurting my whole face </t>
  </si>
  <si>
    <t>Sat Jun 20 01:45:15 PDT 2009</t>
  </si>
  <si>
    <t xml:space="preserve">@Gaminegirlie But I love my right hand </t>
  </si>
  <si>
    <t>Sat Jun 20 01:45:19 PDT 2009</t>
  </si>
  <si>
    <t>@dean_cummings Well good morning to you (even though I'm not special  )</t>
  </si>
  <si>
    <t>Sat Jun 20 01:45:20 PDT 2009</t>
  </si>
  <si>
    <t xml:space="preserve">@greggarbo http://twitpic.com/7ogps - OMJ!!! I want it... </t>
  </si>
  <si>
    <t>MrsNickPres</t>
  </si>
  <si>
    <t>My itunes dont work,  lol</t>
  </si>
  <si>
    <t>Sat Jun 20 01:45:25 PDT 2009</t>
  </si>
  <si>
    <t>@lottybox  Thats soooo sad   Hope the think tank works, walking with dinosaurs is great i hear.</t>
  </si>
  <si>
    <t>Sat Jun 20 01:45:32 PDT 2009</t>
  </si>
  <si>
    <t>MiaraMcbride</t>
  </si>
  <si>
    <t xml:space="preserve">ZzzzZZZZzzzzzzzz if i follow you!! Pretty please follow me </t>
  </si>
  <si>
    <t>Sat Jun 20 01:45:33 PDT 2009</t>
  </si>
  <si>
    <t xml:space="preserve">I miss charle' </t>
  </si>
  <si>
    <t>Sat Jun 20 01:45:36 PDT 2009</t>
  </si>
  <si>
    <t>Doktrin</t>
  </si>
  <si>
    <t>@BOP_z ill b 29 on sept 19  and yes the closer u gt to 30, the more it sucks, i know lol</t>
  </si>
  <si>
    <t>Sat Jun 20 01:45:38 PDT 2009</t>
  </si>
  <si>
    <t>xkrisallengirlx</t>
  </si>
  <si>
    <t>@x3cyrus you there, bbz?  &amp;lt;3</t>
  </si>
  <si>
    <t>Sat Jun 20 01:45:39 PDT 2009</t>
  </si>
  <si>
    <t>@reddave7 What a way to start the day  You did the right thing tho x</t>
  </si>
  <si>
    <t>Sat Jun 20 01:45:41 PDT 2009</t>
  </si>
  <si>
    <t>@blossom_hana http://twitpic.com/7vsel - OMG what did u do to your hair???   J.</t>
  </si>
  <si>
    <t>Sat Jun 20 01:45:50 PDT 2009</t>
  </si>
  <si>
    <t>LisaLouMUA</t>
  </si>
  <si>
    <t xml:space="preserve">@sara3isenough crazy! I'll miss you wherever you go tho </t>
  </si>
  <si>
    <t>Sat Jun 20 01:46:00 PDT 2009</t>
  </si>
  <si>
    <t xml:space="preserve">Not feelin well 2day </t>
  </si>
  <si>
    <t>Sat Jun 20 01:46:02 PDT 2009</t>
  </si>
  <si>
    <t>karanthsrihari</t>
  </si>
  <si>
    <t xml:space="preserve">boring day today.. all my friends have gone out.. </t>
  </si>
  <si>
    <t>Sat Jun 20 01:46:07 PDT 2009</t>
  </si>
  <si>
    <t xml:space="preserve">has hurt her foot </t>
  </si>
  <si>
    <t>Sat Jun 20 01:46:08 PDT 2009</t>
  </si>
  <si>
    <t>i have more dan 1000 feelingz down my heart...bt m unable to tweet dem all here....ask me.its paining.  m cheered up but upset.</t>
  </si>
  <si>
    <t>Sat Jun 20 01:46:12 PDT 2009</t>
  </si>
  <si>
    <t xml:space="preserve">@AK618 oh..... that's weird!!! </t>
  </si>
  <si>
    <t>Sat Jun 20 01:46:15 PDT 2009</t>
  </si>
  <si>
    <t xml:space="preserve">Awake... why? </t>
  </si>
  <si>
    <t>Sat Jun 20 01:46:19 PDT 2009</t>
  </si>
  <si>
    <t>Bombard7053</t>
  </si>
  <si>
    <t>just got over a cold and now i have a flu.  unhappy</t>
  </si>
  <si>
    <t>Sat Jun 20 01:46:25 PDT 2009</t>
  </si>
  <si>
    <t>Alliwhiteford</t>
  </si>
  <si>
    <t xml:space="preserve">Having mad problems with my microeconomics notes. I'm currently stuck on the Bordered Hessian Determinant, and they're only week 2 notes </t>
  </si>
  <si>
    <t>Sat Jun 20 01:46:28 PDT 2009</t>
  </si>
  <si>
    <t xml:space="preserve">@britttniiii whatever you hate me </t>
  </si>
  <si>
    <t>Fml I have coffee boobs  why do I always miss my mouth?</t>
  </si>
  <si>
    <t>Sat Jun 20 01:46:30 PDT 2009</t>
  </si>
  <si>
    <t>AnneElsom</t>
  </si>
  <si>
    <t xml:space="preserve">From megan, sorry </t>
  </si>
  <si>
    <t>Good morning!!! Just woke up in sunny and really hot Lisbon...yeah the beach house idea didn't come through!  I had to stay in Lisbon!</t>
  </si>
  <si>
    <t>Sat Jun 20 01:46:32 PDT 2009</t>
  </si>
  <si>
    <t>nicole_franklin</t>
  </si>
  <si>
    <t xml:space="preserve">@Pixie_Maw nah don't i feel fine but still coughing n i have two ulcers again </t>
  </si>
  <si>
    <t>Sat Jun 20 01:46:33 PDT 2009</t>
  </si>
  <si>
    <t xml:space="preserve">@melissapwns A peace sign is better than a fucking head knod from which i got from Nate! </t>
  </si>
  <si>
    <t>Sat Jun 20 01:46:35 PDT 2009</t>
  </si>
  <si>
    <t xml:space="preserve">right starting now healthy is the way forward healthy food and exercise tonight I'm off for a run and we'll do Pams dance video </t>
  </si>
  <si>
    <t>Sat Jun 20 01:46:39 PDT 2009</t>
  </si>
  <si>
    <t>curt_mowery</t>
  </si>
  <si>
    <t>@mariqueen i really miss your crazy tweets and links...  just wanted you to know... hope things are going great!</t>
  </si>
  <si>
    <t>Sat Jun 20 01:46:40 PDT 2009</t>
  </si>
  <si>
    <t>miss my superfast internet!!  get it back end of july WOOHOO!!!</t>
  </si>
  <si>
    <t>Sat Jun 20 01:46:45 PDT 2009</t>
  </si>
  <si>
    <t xml:space="preserve">@SarahSaner Sounds like you have Hayfever dear ! </t>
  </si>
  <si>
    <t>Sat Jun 20 01:46:49 PDT 2009</t>
  </si>
  <si>
    <t>suzijane</t>
  </si>
  <si>
    <t xml:space="preserve">mm early mornings, bacon sarnie and i think i'll dye my hair tonight, its my birthday on monday, and im doing fuck all </t>
  </si>
  <si>
    <t>Sat Jun 20 01:46:51 PDT 2009</t>
  </si>
  <si>
    <t>jcukier</t>
  </si>
  <si>
    <t xml:space="preserve">@edial I wish I could but they turned the lights off and my laptop keyboard isn't backlit </t>
  </si>
  <si>
    <t>Sat Jun 20 01:46:55 PDT 2009</t>
  </si>
  <si>
    <t xml:space="preserve">in work shattered!! working on a sat sucks </t>
  </si>
  <si>
    <t>Sat Jun 20 01:47:02 PDT 2009</t>
  </si>
  <si>
    <t xml:space="preserve">saturday night TV is shit! no masterchef </t>
  </si>
  <si>
    <t>Sat Jun 20 01:47:07 PDT 2009</t>
  </si>
  <si>
    <t xml:space="preserve">Lord of The Flies. :| And the English version of Noli's lost. </t>
  </si>
  <si>
    <t>Sat Jun 20 01:47:08 PDT 2009</t>
  </si>
  <si>
    <t>is in the bad mood  :-S http://plurk.com/p/12dsyj</t>
  </si>
  <si>
    <t>Sat Jun 20 01:47:11 PDT 2009</t>
  </si>
  <si>
    <t xml:space="preserve">@Rebnation No.. that would be creepy for me..   I need someone a little more ... Feminine.. in mine. No such luck tonight </t>
  </si>
  <si>
    <t>Sat Jun 20 01:47:14 PDT 2009</t>
  </si>
  <si>
    <t>@jasimmo Actually ill. Stomach is doin a stellar impression of an olympic gymnast  i work in an opticians n looks like no1s turnin up 2day</t>
  </si>
  <si>
    <t>Sat Jun 20 01:47:17 PDT 2009</t>
  </si>
  <si>
    <t xml:space="preserve">bludy CEB! dawn to dusk powercut! gah! </t>
  </si>
  <si>
    <t>@murdamex hahah! sooo true  i wouldve came over but u didnt look like u wanted to be bothered lol! u were by the dj booth</t>
  </si>
  <si>
    <t>Sat Jun 20 01:47:18 PDT 2009</t>
  </si>
  <si>
    <t>After watching a few vlogs on yT, I have realised how uninteresting I am...  If I were to make a vlog, what would you want to see?</t>
  </si>
  <si>
    <t>Sat Jun 20 01:47:21 PDT 2009</t>
  </si>
  <si>
    <t>MissElina</t>
  </si>
  <si>
    <t xml:space="preserve">HRM here i come.. </t>
  </si>
  <si>
    <t>Sat Jun 20 01:47:23 PDT 2009</t>
  </si>
  <si>
    <t xml:space="preserve">Babe......come get me </t>
  </si>
  <si>
    <t>Sat Jun 20 01:47:24 PDT 2009</t>
  </si>
  <si>
    <t xml:space="preserve">@Thea1992 i've heard a lot about it too, but i don't want to dissapoint myself AGAIN,like i always do when i believe in rumours </t>
  </si>
  <si>
    <t xml:space="preserve">http://twitpic.com/7kl6b - nope - no rain... </t>
  </si>
  <si>
    <t>Sat Jun 20 01:47:25 PDT 2009</t>
  </si>
  <si>
    <t xml:space="preserve">I'm so mad @ myself rite now....I def need 2 listen 2 my vm moreeeee often </t>
  </si>
  <si>
    <t>Sat Jun 20 01:47:26 PDT 2009</t>
  </si>
  <si>
    <t xml:space="preserve">is testing out the VMWare Beta but uuuuuuuh I want to go to sleep </t>
  </si>
  <si>
    <t>Sat Jun 20 01:47:27 PDT 2009</t>
  </si>
  <si>
    <t xml:space="preserve">@CyberEmma nooooooooooooo I actually dont like the solstice because up here it gets darker much quicker...and all I think about is winter </t>
  </si>
  <si>
    <t>Sat Jun 20 01:47:29 PDT 2009</t>
  </si>
  <si>
    <t>@andrewgalka Sorry to hear  - When I bingled my car they had it for a whole month :|</t>
  </si>
  <si>
    <t>Sat Jun 20 01:47:33 PDT 2009</t>
  </si>
  <si>
    <t>n4neeraj</t>
  </si>
  <si>
    <t xml:space="preserve">Busy in Office </t>
  </si>
  <si>
    <t>Sat Jun 20 01:47:39 PDT 2009</t>
  </si>
  <si>
    <t>sexystarst</t>
  </si>
  <si>
    <t xml:space="preserve">@TRaBeezy i aint go shoutout.!!! </t>
  </si>
  <si>
    <t>Sat Jun 20 01:47:45 PDT 2009</t>
  </si>
  <si>
    <t>citY_kiD</t>
  </si>
  <si>
    <t xml:space="preserve">..guess i Had 2 lose something.  but damn, dog.. </t>
  </si>
  <si>
    <t>Sat Jun 20 01:47:49 PDT 2009</t>
  </si>
  <si>
    <t>@a_lil_spaz Hey hun I'm really sorry I can't come tonight  I've had to work and haven't even started studying for my exam Monday. Poo.</t>
  </si>
  <si>
    <t>Sat Jun 20 01:47:53 PDT 2009</t>
  </si>
  <si>
    <t>63% of trophy wh0ring done  I give up for now xD http://twitpic.com/7vxpw</t>
  </si>
  <si>
    <t>Sat Jun 20 01:47:56 PDT 2009</t>
  </si>
  <si>
    <t>Kings Road stall open in 15 minutes for those of you not struggling through spreadsheets on a sunny Saturday morning  http://bit.ly/135HIA</t>
  </si>
  <si>
    <t>Sat Jun 20 01:47:58 PDT 2009</t>
  </si>
  <si>
    <t xml:space="preserve">Why is it not raining anymore? </t>
  </si>
  <si>
    <t>Sat Jun 20 01:47:59 PDT 2009</t>
  </si>
  <si>
    <t>Sat Jun 20 01:48:00 PDT 2009</t>
  </si>
  <si>
    <t xml:space="preserve">Just gave Santa a $20 and he didn't say thanks. </t>
  </si>
  <si>
    <t>Sat Jun 20 01:48:02 PDT 2009</t>
  </si>
  <si>
    <t xml:space="preserve">Got clicked by traffic cam while 'accidentally' jumping a red light at Tilak Road last night!! Hope the license plate escaped the frame!! </t>
  </si>
  <si>
    <t>Sat Jun 20 01:48:05 PDT 2009</t>
  </si>
  <si>
    <t>Riala</t>
  </si>
  <si>
    <t>3 weeks of not eating... But Drs say Liam is fine   What am I doing wrong?</t>
  </si>
  <si>
    <t>Sat Jun 20 01:48:09 PDT 2009</t>
  </si>
  <si>
    <t>PinkBarbieDoll</t>
  </si>
  <si>
    <t xml:space="preserve">Bad Hair Day (N) </t>
  </si>
  <si>
    <t>Sat Jun 20 01:48:14 PDT 2009</t>
  </si>
  <si>
    <t xml:space="preserve">+ I'm having people over tonight </t>
  </si>
  <si>
    <t>Sat Jun 20 01:48:15 PDT 2009</t>
  </si>
  <si>
    <t>dDean78</t>
  </si>
  <si>
    <t xml:space="preserve">... all I wanted was two tyres </t>
  </si>
  <si>
    <t>Sat Jun 20 01:48:21 PDT 2009</t>
  </si>
  <si>
    <t>chunkybum3</t>
  </si>
  <si>
    <t xml:space="preserve">@Lopsi  did you get jodhpurs?  Mine haven't arrived </t>
  </si>
  <si>
    <t>Sat Jun 20 01:48:24 PDT 2009</t>
  </si>
  <si>
    <t>eMoParade</t>
  </si>
  <si>
    <t xml:space="preserve">@fartfree Whats up with me, meetings lined up on a Saturday, so depressing </t>
  </si>
  <si>
    <t>Sat Jun 20 01:48:25 PDT 2009</t>
  </si>
  <si>
    <t xml:space="preserve">@lesley007 lol i remembered but forgot my dad is away for the weekend I meant to go up Friday with his stuff , oh dear </t>
  </si>
  <si>
    <t>Sat Jun 20 01:48:27 PDT 2009</t>
  </si>
  <si>
    <t xml:space="preserve">@ParisCouture unfortunately me </t>
  </si>
  <si>
    <t>Sat Jun 20 01:48:28 PDT 2009</t>
  </si>
  <si>
    <t>ohbabyysusiee</t>
  </si>
  <si>
    <t xml:space="preserve">@JBhandal what you off the booze surely not </t>
  </si>
  <si>
    <t>Sat Jun 20 01:48:34 PDT 2009</t>
  </si>
  <si>
    <t>kristinasurek</t>
  </si>
  <si>
    <t xml:space="preserve">how is it already saturday?!? I don't want to go home tomorrow </t>
  </si>
  <si>
    <t>Sat Jun 20 01:48:35 PDT 2009</t>
  </si>
  <si>
    <t>@imamberpierce awe shucks  whats the fun in that</t>
  </si>
  <si>
    <t>Sat Jun 20 01:48:38 PDT 2009</t>
  </si>
  <si>
    <t>is on the bad mood  :-S http://plurk.com/p/12dtbq</t>
  </si>
  <si>
    <t>Sat Jun 20 01:48:39 PDT 2009</t>
  </si>
  <si>
    <t>mw1414</t>
  </si>
  <si>
    <t xml:space="preserve">@brookehaskins ouch. Not just fat. TOO fat?!! </t>
  </si>
  <si>
    <t>My mouth is sore  its not very nice lolz watching top 40 lolz</t>
  </si>
  <si>
    <t>Sat Jun 20 01:48:42 PDT 2009</t>
  </si>
  <si>
    <t xml:space="preserve">2 weeks of practically NO exercise and junk food have led to a fat Cairn101 </t>
  </si>
  <si>
    <t>NicoleKidd</t>
  </si>
  <si>
    <t xml:space="preserve">Cant swallow </t>
  </si>
  <si>
    <t>Sat Jun 20 01:48:47 PDT 2009</t>
  </si>
  <si>
    <t xml:space="preserve">@xValerius you lucky! I still go two to go... </t>
  </si>
  <si>
    <t>Sat Jun 20 01:48:51 PDT 2009</t>
  </si>
  <si>
    <t>Sat Jun 20 01:48:55 PDT 2009</t>
  </si>
  <si>
    <t>not Catholic, but 4give me, Father, 4 I hv sinned: After taking a step fwd, just took 2 back.  At this age, MUST leave BS behind+be a MAN!</t>
  </si>
  <si>
    <t>Sat Jun 20 01:48:57 PDT 2009</t>
  </si>
  <si>
    <t>cheesie</t>
  </si>
  <si>
    <t xml:space="preserve">Omg last night went to Yauatcha!!!  And finished all my money! </t>
  </si>
  <si>
    <t>@TheNewBradie a) ur joking? awwwwwwwwwwwwwwwwwwwwwww  B) @jimmyfallon and write blink 182 !!!</t>
  </si>
  <si>
    <t>Sat Jun 20 01:48:59 PDT 2009</t>
  </si>
  <si>
    <t xml:space="preserve">Arrrgh wtf, big noisey lorry on the other side of the road! </t>
  </si>
  <si>
    <t>Sat Jun 20 01:49:03 PDT 2009</t>
  </si>
  <si>
    <t>@kanders23 You have mild food poisoning?  Oh no, I hope you feel better soon. xxx</t>
  </si>
  <si>
    <t>@nsane8 August is still along way off   I cant wait to see her in Parenthood series, that be a different role.</t>
  </si>
  <si>
    <t>Sat Jun 20 01:49:06 PDT 2009</t>
  </si>
  <si>
    <t xml:space="preserve">why am I still up? oh yeah can't sleep not tired </t>
  </si>
  <si>
    <t>Sat Jun 20 01:49:08 PDT 2009</t>
  </si>
  <si>
    <t xml:space="preserve">and a side note: heartburn is burning the sh*T out of me tonight </t>
  </si>
  <si>
    <t>Sat Jun 20 01:49:10 PDT 2009</t>
  </si>
  <si>
    <t xml:space="preserve">@hannahsuarez Anthill only comes out bi-monthly now </t>
  </si>
  <si>
    <t xml:space="preserve">Ridiculous that I'm still awake!!! I'm beyond annoyed with the tossing/turning game I'm playing </t>
  </si>
  <si>
    <t>Sat Jun 20 01:49:11 PDT 2009</t>
  </si>
  <si>
    <t xml:space="preserve">I can't get tethering to work on my hacktivated unlocked iPhone 2G </t>
  </si>
  <si>
    <t>Sat Jun 20 01:49:12 PDT 2009</t>
  </si>
  <si>
    <t>2NRyann</t>
  </si>
  <si>
    <t xml:space="preserve">I had the funniest tweet ever earlier, and it didn't even send; major sad face! </t>
  </si>
  <si>
    <t>Sat Jun 20 01:49:20 PDT 2009</t>
  </si>
  <si>
    <t>jtumara</t>
  </si>
  <si>
    <t xml:space="preserve">...dont want to go home... </t>
  </si>
  <si>
    <t>Sat Jun 20 01:49:21 PDT 2009</t>
  </si>
  <si>
    <t xml:space="preserve">my right eye hurts. </t>
  </si>
  <si>
    <t>Sat Jun 20 01:49:22 PDT 2009</t>
  </si>
  <si>
    <t xml:space="preserve">@aravindkumar here its $350 on a 2 yr contract but $900 unlocked! @abtony machan romba over da! i asked u guys n u r turning the tables! </t>
  </si>
  <si>
    <t>Sat Jun 20 01:49:26 PDT 2009</t>
  </si>
  <si>
    <t xml:space="preserve">@TheNewBradie  dah got it adn then she left me cuase it finitoed installling </t>
  </si>
  <si>
    <t>Sat Jun 20 01:49:27 PDT 2009</t>
  </si>
  <si>
    <t>yen1</t>
  </si>
  <si>
    <t xml:space="preserve">... still reading- outlining- smoking. mostly edifying night, with only a few interruptions of paranoia. going for walk now, cheers.  </t>
  </si>
  <si>
    <t>Sat Jun 20 01:49:31 PDT 2009</t>
  </si>
  <si>
    <t xml:space="preserve">@marap23 *hugs* Thanks. I didnt get anything I wanted done done today. </t>
  </si>
  <si>
    <t>Sat Jun 20 01:49:33 PDT 2009</t>
  </si>
  <si>
    <t xml:space="preserve">never thought she would respond like this </t>
  </si>
  <si>
    <t>Sat Jun 20 01:49:37 PDT 2009</t>
  </si>
  <si>
    <t xml:space="preserve">new Nitto Noodle bars on last night, gotta sort the correct position now, which usually takes weeks </t>
  </si>
  <si>
    <t>Sat Jun 20 01:49:38 PDT 2009</t>
  </si>
  <si>
    <t>@Cute229888 oh ok well all these other weird pervs are following me too  lol</t>
  </si>
  <si>
    <t>Sat Jun 20 01:49:40 PDT 2009</t>
  </si>
  <si>
    <t xml:space="preserve">I keep having dreams which make me really sad when I have to wake up </t>
  </si>
  <si>
    <t>Sat Jun 20 01:49:43 PDT 2009</t>
  </si>
  <si>
    <t xml:space="preserve">The night's almost over...my feet hurt </t>
  </si>
  <si>
    <t>Going to try to get at least three hours of sleep. I feel like a csw.  lol. Goodnight twitterland.</t>
  </si>
  <si>
    <t>Sat Jun 20 01:49:44 PDT 2009</t>
  </si>
  <si>
    <t>madison_manson</t>
  </si>
  <si>
    <t>second night home in a row,  hates life</t>
  </si>
  <si>
    <t>Sat Jun 20 01:49:50 PDT 2009</t>
  </si>
  <si>
    <t xml:space="preserve">@janeybelle15 Id much rather b at home tidyin/cleaning then at work </t>
  </si>
  <si>
    <t>Sat Jun 20 01:49:51 PDT 2009</t>
  </si>
  <si>
    <t>iiammgayyy</t>
  </si>
  <si>
    <t xml:space="preserve">I am sitting in my room feeling so sorry  for myself because I am just so bored </t>
  </si>
  <si>
    <t>Sat Jun 20 01:49:53 PDT 2009</t>
  </si>
  <si>
    <t xml:space="preserve">Forgot it was saturday, so I got to work 45 minutes early :\ Also left my change at home so I can't even get breakfast </t>
  </si>
  <si>
    <t>Sat Jun 20 01:49:55 PDT 2009</t>
  </si>
  <si>
    <t>star916</t>
  </si>
  <si>
    <t>Jus got home and I gota be up at 7am..damn, I miss my wake up calls  Hope ya hear me out there..Gnite, world!</t>
  </si>
  <si>
    <t>Sat Jun 20 01:49:58 PDT 2009</t>
  </si>
  <si>
    <t>second night home alone in a row,  hates life</t>
  </si>
  <si>
    <t>Sat Jun 20 01:49:59 PDT 2009</t>
  </si>
  <si>
    <t xml:space="preserve">2am soup after a really long day. Another long day starts in 4 hours </t>
  </si>
  <si>
    <t>Sat Jun 20 01:50:03 PDT 2009</t>
  </si>
  <si>
    <t xml:space="preserve">I haven't twittered anything in days. How sad </t>
  </si>
  <si>
    <t>LunCh at MalGuDi... !! Full Meals.. at Rs 90/- (Superbb...) and Allam Kodi PuluSu at Rs 130/-(over priced and not good  )  Im So Fullllll</t>
  </si>
  <si>
    <t xml:space="preserve">Is tired. </t>
  </si>
  <si>
    <t>Sat Jun 20 01:50:04 PDT 2009</t>
  </si>
  <si>
    <t xml:space="preserve">is sat at church wishing I had a music book with me </t>
  </si>
  <si>
    <t>Sat Jun 20 01:50:07 PDT 2009</t>
  </si>
  <si>
    <t>it rained and i was dead in bed?!  blood bank by bon iver is spiritual. 'nuff said. &amp;lt;3</t>
  </si>
  <si>
    <t>Sat Jun 20 01:50:08 PDT 2009</t>
  </si>
  <si>
    <t>Danibell10</t>
  </si>
  <si>
    <t>AzDhHo</t>
  </si>
  <si>
    <t xml:space="preserve">I already miss my boy </t>
  </si>
  <si>
    <t>Sat Jun 20 01:50:11 PDT 2009</t>
  </si>
  <si>
    <t xml:space="preserve">Very unhappy with new crumpler brazillion. 2.5 hours trying to pack MBP, 2 bodies, 5 lenses, 1 flash &amp;amp; a gpsr. Just can't make it work. </t>
  </si>
  <si>
    <t>Sat Jun 20 01:50:16 PDT 2009</t>
  </si>
  <si>
    <t>venati</t>
  </si>
  <si>
    <t xml:space="preserve">Lost the library book (Waiting for Mahatma) at Mustafa </t>
  </si>
  <si>
    <t>Sat Jun 20 01:50:19 PDT 2009</t>
  </si>
  <si>
    <t xml:space="preserve">@metroid0714 FAIL. Why haven't we hung out at all? </t>
  </si>
  <si>
    <t>Loyalty_Ent</t>
  </si>
  <si>
    <t xml:space="preserve">@BrandBaylis we came to Element.  I think they're doin the same as the Savoy.  This is ridiculous!  The drinks killed my high!  </t>
  </si>
  <si>
    <t>Sat Jun 20 01:50:25 PDT 2009</t>
  </si>
  <si>
    <t>2balthazar</t>
  </si>
  <si>
    <t xml:space="preserve">Gotta go to the city to get me some nice clothes for my school graduation. Wish me luck! </t>
  </si>
  <si>
    <t>Sat Jun 20 01:50:26 PDT 2009</t>
  </si>
  <si>
    <t>that's it, starting tomorrow, only healthy food for me, and no alcohol! I hate stomachaches  and you forgot to give me those awesome p ...</t>
  </si>
  <si>
    <t>Sat Jun 20 01:50:35 PDT 2009</t>
  </si>
  <si>
    <t>@strikeitfierce ahahah. yeahh, ive been good. you? im not doing much tonight as well   hates having boring nights.</t>
  </si>
  <si>
    <t>Sat Jun 20 01:50:39 PDT 2009</t>
  </si>
  <si>
    <t>simonecarozza</t>
  </si>
  <si>
    <t xml:space="preserve">thunderstorm... no scuba today </t>
  </si>
  <si>
    <t>Sat Jun 20 01:50:40 PDT 2009</t>
  </si>
  <si>
    <t>Tashaeve</t>
  </si>
  <si>
    <t xml:space="preserve">@gashead I am so completely insanely jealous of you right now !!!! </t>
  </si>
  <si>
    <t>Sat Jun 20 01:50:43 PDT 2009</t>
  </si>
  <si>
    <t>Katiebusted36</t>
  </si>
  <si>
    <t xml:space="preserve">@rushtonaiter Gutted when I found out you were doing disney gigs. My family fly out tomorrow but I can't go coz waiting on uni results </t>
  </si>
  <si>
    <t>Sat Jun 20 01:50:47 PDT 2009</t>
  </si>
  <si>
    <t xml:space="preserve">good mornig all together.. i'm not fit </t>
  </si>
  <si>
    <t>Sat Jun 20 01:50:48 PDT 2009</t>
  </si>
  <si>
    <t>&amp;quot;Ultrasn0w, which will be released sometime soon&amp;quot;   ...  #dev-team</t>
  </si>
  <si>
    <t>Sat Jun 20 01:50:50 PDT 2009</t>
  </si>
  <si>
    <t>@skipsonrecord aah  is this your third night out?</t>
  </si>
  <si>
    <t>Sat Jun 20 01:50:51 PDT 2009</t>
  </si>
  <si>
    <t>Betsy_Chan</t>
  </si>
  <si>
    <t xml:space="preserve">...just got home from work. </t>
  </si>
  <si>
    <t>Sat Jun 20 01:50:53 PDT 2009</t>
  </si>
  <si>
    <t>@iCherAnn Bwahaha yuup! So saddddd  and missing theater are we?? ;))</t>
  </si>
  <si>
    <t>Sat Jun 20 01:50:54 PDT 2009</t>
  </si>
  <si>
    <t>uhhh_steph</t>
  </si>
  <si>
    <t>@MoneexMadison i can't man,  its terrible.</t>
  </si>
  <si>
    <t xml:space="preserve">@Pixhome Oh stop already.  That looks too delicious. If I win, I'll make them there in your honour! lol....I'm hungry now.. </t>
  </si>
  <si>
    <t>Sat Jun 20 01:50:57 PDT 2009</t>
  </si>
  <si>
    <t>@Twenty10 Stuck at work til 0230  I'll celebrate quietly with some pasta</t>
  </si>
  <si>
    <t>Sat Jun 20 01:51:01 PDT 2009</t>
  </si>
  <si>
    <t xml:space="preserve">Yay! redsn0w is here to deliver jailbreaking for non-Macs! Slow torrent though </t>
  </si>
  <si>
    <t>Sat Jun 20 01:51:07 PDT 2009</t>
  </si>
  <si>
    <t xml:space="preserve">I wake up early for training and it gets canceled but I still need to go to town  and I think I got man-flu </t>
  </si>
  <si>
    <t xml:space="preserve">My HSM sleeping bag is too small for me, you see </t>
  </si>
  <si>
    <t>Sat Jun 20 01:51:08 PDT 2009</t>
  </si>
  <si>
    <t>sadly no birthday tweet from @tommcfly , ah it cant be helped that his iphone broke  i suppose i shouldnt get the 3.0 update then?</t>
  </si>
  <si>
    <t>Sat Jun 20 01:51:14 PDT 2009</t>
  </si>
  <si>
    <t xml:space="preserve">@CforrClemmensen :O so u have 1.5gigs!! of RAM cos thats ALOT! i only have 512mb </t>
  </si>
  <si>
    <t>Sat Jun 20 01:51:18 PDT 2009</t>
  </si>
  <si>
    <t xml:space="preserve">I'm fearing the photos from last night! Just remembered I had a white bra on under my black top, fingers crossed we can't see all! </t>
  </si>
  <si>
    <t>Sat Jun 20 01:51:24 PDT 2009</t>
  </si>
  <si>
    <t xml:space="preserve">@youraverageadam my dad answered it and proceeded to have a long phone call. i'm not a happy bunny, adammm. </t>
  </si>
  <si>
    <t>i'm packing a box but i don't know what to put in it.. everything is crap i should have left at home in the first place.  :\</t>
  </si>
  <si>
    <t>Aaron_4Strings</t>
  </si>
  <si>
    <t>@iitzjacky @AvenaLeeMVP sorry for missing your text  phone was buried under blankets</t>
  </si>
  <si>
    <t>Sat Jun 20 01:51:26 PDT 2009</t>
  </si>
  <si>
    <t xml:space="preserve">My computer blows. I'll deal when it stops riding the short bus! </t>
  </si>
  <si>
    <t>heatherino</t>
  </si>
  <si>
    <t xml:space="preserve">was wondering why saturdays feel like the saddest day for the week. then realised. there's no masterchef on saturdays. </t>
  </si>
  <si>
    <t>Sat Jun 20 01:51:27 PDT 2009</t>
  </si>
  <si>
    <t>LindaKayden</t>
  </si>
  <si>
    <t xml:space="preserve">Off to co-lead our energy phych. drop-in group. So therefore missings IONS luncheon, and other Sat. events.  Ah, priorities. </t>
  </si>
  <si>
    <t>Sat Jun 20 01:51:32 PDT 2009</t>
  </si>
  <si>
    <t xml:space="preserve">this is what happens when you dont put on your retainer. front teeth shifted. </t>
  </si>
  <si>
    <t>Sat Jun 20 01:51:35 PDT 2009</t>
  </si>
  <si>
    <t>HelloHolland</t>
  </si>
  <si>
    <t xml:space="preserve">@chelseasms They already left without me, because there's a friend staying here ! And Nils didn't come with them I think. </t>
  </si>
  <si>
    <t>Sat Jun 20 01:51:39 PDT 2009</t>
  </si>
  <si>
    <t xml:space="preserve">is going sailing today! But I want to sleeeeep. Feeling so drained of energy lately. </t>
  </si>
  <si>
    <t>Sat Jun 20 01:51:41 PDT 2009</t>
  </si>
  <si>
    <t xml:space="preserve">@rarrkun Baaahh it's the same here </t>
  </si>
  <si>
    <t>Sat Jun 20 01:51:45 PDT 2009</t>
  </si>
  <si>
    <t>@kyleskywalker ahh haha go ricky, ah yeah its fail so badly im so jealous of my friend that just got a job at eb games  hahaha</t>
  </si>
  <si>
    <t>Sat Jun 20 01:51:50 PDT 2009</t>
  </si>
  <si>
    <t xml:space="preserve">@psychodwarf yeah I remember that from living in Sweden </t>
  </si>
  <si>
    <t>Sat Jun 20 01:51:51 PDT 2009</t>
  </si>
  <si>
    <t>HYvonneGoldie</t>
  </si>
  <si>
    <t xml:space="preserve">is tryna make christina watch high school musical with me..but she won't </t>
  </si>
  <si>
    <t>Sat Jun 20 01:51:53 PDT 2009</t>
  </si>
  <si>
    <t xml:space="preserve">Leaving #Adelaide Airport 2 return 2 an empty house </t>
  </si>
  <si>
    <t>Sat Jun 20 01:51:54 PDT 2009</t>
  </si>
  <si>
    <t>acido_abysslabs</t>
  </si>
  <si>
    <t xml:space="preserve">We are unable to activate your iPhone Developer Program membership because we are unable to successfully verify your identity.  </t>
  </si>
  <si>
    <t>Great. Missed 4buses all in a row  stil@ busstop. Late again...</t>
  </si>
  <si>
    <t>Sat Jun 20 01:52:00 PDT 2009</t>
  </si>
  <si>
    <t>evrybodyLUVRoO</t>
  </si>
  <si>
    <t>too late [ again ] watchin @ALEXAtheBand @ngulik ! hhuh * .  .</t>
  </si>
  <si>
    <t>Sat Jun 20 01:52:01 PDT 2009</t>
  </si>
  <si>
    <t xml:space="preserve">No way!  170 e-mails in my mail box </t>
  </si>
  <si>
    <t xml:space="preserve">There's a slug outside THIIIIIIIIIIIIIIIIIIIIIIIIIISSSSSSSSSS big if not bigger. EW. </t>
  </si>
  <si>
    <t>Sat Jun 20 01:52:02 PDT 2009</t>
  </si>
  <si>
    <t>shasweetie483</t>
  </si>
  <si>
    <t xml:space="preserve">Going to bed early, a little stressed because i feel like there is something i am supposed to do tomorrow and i can't remember </t>
  </si>
  <si>
    <t>Sat Jun 20 01:52:06 PDT 2009</t>
  </si>
  <si>
    <t>encaptures</t>
  </si>
  <si>
    <t>Cloudy and windy  Could be a day at the computer preparing images for www.trevillion.com A chance to be a bit more creative!</t>
  </si>
  <si>
    <t>Sat Jun 20 01:52:08 PDT 2009</t>
  </si>
  <si>
    <t>cassums</t>
  </si>
  <si>
    <t xml:space="preserve">misses her best friend wayyyyyyyyy too much </t>
  </si>
  <si>
    <t>Sat Jun 20 01:52:18 PDT 2009</t>
  </si>
  <si>
    <t xml:space="preserve"> i'm lonely... anyone wanna talk? Come on @PerezHilton! You know you kant ressist me !! xD</t>
  </si>
  <si>
    <t>Sat Jun 20 01:52:19 PDT 2009</t>
  </si>
  <si>
    <t>JohnnyNukka</t>
  </si>
  <si>
    <t xml:space="preserve">Very disappointing experience at who killed carla. Maybe its not haunted... </t>
  </si>
  <si>
    <t>Sat Jun 20 01:52:20 PDT 2009</t>
  </si>
  <si>
    <t xml:space="preserve">@santoshp its gonna be very interesting i think. im just hoping Vettel or Webber clinches P1. Ferrari not looking so good </t>
  </si>
  <si>
    <t>Sat Jun 20 01:52:23 PDT 2009</t>
  </si>
  <si>
    <t xml:space="preserve">@iitzjacky sorry I missed your text. Phone was buried under some blankets </t>
  </si>
  <si>
    <t>Sat Jun 20 01:52:25 PDT 2009</t>
  </si>
  <si>
    <t>@Miss_Becca Awww, that's a while away  They're coming to Melb June 5th and 19th but the 5th is sold out. So I'm thinking of going.</t>
  </si>
  <si>
    <t>Sat Jun 20 01:52:26 PDT 2009</t>
  </si>
  <si>
    <t>amcam89</t>
  </si>
  <si>
    <t xml:space="preserve">@nakey @neilcreek It was nice to finally meet you guys! @wolfsymphony I didn't see you... </t>
  </si>
  <si>
    <t>Sat Jun 20 01:52:27 PDT 2009</t>
  </si>
  <si>
    <t>imthek</t>
  </si>
  <si>
    <t xml:space="preserve">wrkng on sat. </t>
  </si>
  <si>
    <t>Sat Jun 20 01:52:28 PDT 2009</t>
  </si>
  <si>
    <t>Woke up so early  im ill.</t>
  </si>
  <si>
    <t>Sat Jun 20 01:52:30 PDT 2009</t>
  </si>
  <si>
    <t>CatozWorld</t>
  </si>
  <si>
    <t xml:space="preserve">i love twitter but sometimes i hate it. </t>
  </si>
  <si>
    <t>Sat Jun 20 01:52:31 PDT 2009</t>
  </si>
  <si>
    <t>Splashy32</t>
  </si>
  <si>
    <t xml:space="preserve">need a new laptop...mine's sooo old </t>
  </si>
  <si>
    <t>Sat Jun 20 01:52:32 PDT 2009</t>
  </si>
  <si>
    <t>centeredtype</t>
  </si>
  <si>
    <t xml:space="preserve">@iBake it's not too stable </t>
  </si>
  <si>
    <t>Sat Jun 20 01:52:33 PDT 2009</t>
  </si>
  <si>
    <t>emspicey</t>
  </si>
  <si>
    <t>tomorrow I see eden, someone I care so much about it's scary. I might nawt see dylan for a long time though.  I miss them both dearly.</t>
  </si>
  <si>
    <t>Sat Jun 20 01:52:37 PDT 2009</t>
  </si>
  <si>
    <t xml:space="preserve">going to the er... im dying or having a baby or both. oh god </t>
  </si>
  <si>
    <t>Sat Jun 20 01:52:41 PDT 2009</t>
  </si>
  <si>
    <t xml:space="preserve">packed near enough everything up ready for tomorrow now im just gettin ready for work </t>
  </si>
  <si>
    <t>so bored !  i want the Sims to hurry up and download</t>
  </si>
  <si>
    <t>Sat Jun 20 01:52:42 PDT 2009</t>
  </si>
  <si>
    <t>marissa_cravens</t>
  </si>
  <si>
    <t xml:space="preserve">i miss my godson </t>
  </si>
  <si>
    <t>Sat Jun 20 01:52:45 PDT 2009</t>
  </si>
  <si>
    <t>mollygolden</t>
  </si>
  <si>
    <t xml:space="preserve">Why am I still awake. And why do I drive by your old house. Is it maybe the hope of things going back to how they used to be? I love you </t>
  </si>
  <si>
    <t>@CyberEmma Should be a good race, I love Silverstone and this is the last  wonder whats going to happen in F1 now??  eek</t>
  </si>
  <si>
    <t>Sat Jun 20 01:52:47 PDT 2009</t>
  </si>
  <si>
    <t>Chocoaiida</t>
  </si>
  <si>
    <t xml:space="preserve">woh. saya memang aneh </t>
  </si>
  <si>
    <t>Sat Jun 20 01:52:49 PDT 2009</t>
  </si>
  <si>
    <t>Sophie___x</t>
  </si>
  <si>
    <t>Sally is ill anyone going to town?  xx</t>
  </si>
  <si>
    <t>Sat Jun 20 01:52:50 PDT 2009</t>
  </si>
  <si>
    <t>@kojobaffoe Sorting stuff out? I am such a big procrastinator when it comes to that  Enjoy your day. Love to E &amp;amp; K.</t>
  </si>
  <si>
    <t>MirrytheWriter</t>
  </si>
  <si>
    <t>@PercythePigeon Hey there, sorry, I've been unbelievably busy, havn't even had time to say hi  Hi to everyone! *hugs*</t>
  </si>
  <si>
    <t>Sat Jun 20 01:52:54 PDT 2009</t>
  </si>
  <si>
    <t>Katya_Eloise</t>
  </si>
  <si>
    <t>Got up early to go shopping, not even going now  back to bed and listenin to music. What to do today?</t>
  </si>
  <si>
    <t>Sat Jun 20 01:52:56 PDT 2009</t>
  </si>
  <si>
    <t xml:space="preserve">Oh no! I have such a big problem! I made this problem last night... It's so terrible! I could cry </t>
  </si>
  <si>
    <t>Sat Jun 20 01:52:57 PDT 2009</t>
  </si>
  <si>
    <t>CormiNZ</t>
  </si>
  <si>
    <t>@joshgroban wish i could've been there  congrats josh, you completely deserve this honour!have a good feed and an even better night ;-)</t>
  </si>
  <si>
    <t>Sat Jun 20 01:53:02 PDT 2009</t>
  </si>
  <si>
    <t>I was totally gonna rp with zhei and then I cleaned and then I talked to Polly and now I have to sleep   I WILL SUCCEED SOMEDAY ;A;</t>
  </si>
  <si>
    <t>Sat Jun 20 01:53:03 PDT 2009</t>
  </si>
  <si>
    <t xml:space="preserve">Why did i lose followers? </t>
  </si>
  <si>
    <t>Sat Jun 20 01:53:10 PDT 2009</t>
  </si>
  <si>
    <t>Is up at 5 in the morning with ear problems  I hate summer colds</t>
  </si>
  <si>
    <t>Sat Jun 20 01:53:11 PDT 2009</t>
  </si>
  <si>
    <t>DjHarsh</t>
  </si>
  <si>
    <t xml:space="preserve">@eSumeet @unitechy No rain here. </t>
  </si>
  <si>
    <t>Sat Jun 20 01:53:13 PDT 2009</t>
  </si>
  <si>
    <t xml:space="preserve">has bad hayfever again!!!1 </t>
  </si>
  <si>
    <t>Sat Jun 20 01:53:21 PDT 2009</t>
  </si>
  <si>
    <t>vinnydubidu</t>
  </si>
  <si>
    <t xml:space="preserve">@andywilliameade belomm kelar.. Meetingnya aja blm mulai..... </t>
  </si>
  <si>
    <t>Sat Jun 20 01:53:25 PDT 2009</t>
  </si>
  <si>
    <t>DeskaNadia</t>
  </si>
  <si>
    <t xml:space="preserve">@rianrenato I miss those wellness days </t>
  </si>
  <si>
    <t>Sat Jun 20 01:53:31 PDT 2009</t>
  </si>
  <si>
    <t>K2Nerd09</t>
  </si>
  <si>
    <t xml:space="preserve">Wow... What Lovely Weather </t>
  </si>
  <si>
    <t>Sat Jun 20 01:53:32 PDT 2009</t>
  </si>
  <si>
    <t xml:space="preserve">people please educate me abt this twitter, whats so special abt this </t>
  </si>
  <si>
    <t>Sat Jun 20 01:53:40 PDT 2009</t>
  </si>
  <si>
    <t xml:space="preserve">Im sooo sick of innout right now </t>
  </si>
  <si>
    <t>Sat Jun 20 01:53:46 PDT 2009</t>
  </si>
  <si>
    <t xml:space="preserve">International School of Western Australia, you are so tempting. Daddy, when are you letting me do boarding </t>
  </si>
  <si>
    <t>Sat Jun 20 01:53:49 PDT 2009</t>
  </si>
  <si>
    <t xml:space="preserve">@_Sirisha_ What happened Siri?? Sick??? Bcoz of Nadal?? </t>
  </si>
  <si>
    <t>Sat Jun 20 01:53:53 PDT 2009</t>
  </si>
  <si>
    <t>DAMN, my dad just poured me a glass of tequila. Yes, I said GLASS  http://mypict.me/4Bvb (via @AnditisLiz)damn that is sooo down!!!!</t>
  </si>
  <si>
    <t>Sat Jun 20 01:53:58 PDT 2009</t>
  </si>
  <si>
    <t>@GeemaPee I'm ok. Tired too though  what are u doing today?</t>
  </si>
  <si>
    <t>Sat Jun 20 01:53:59 PDT 2009</t>
  </si>
  <si>
    <t xml:space="preserve">Just woke up going to get breakfast, I feel quite ill and I neeeed to go shopping </t>
  </si>
  <si>
    <t>Sat Jun 20 01:54:01 PDT 2009</t>
  </si>
  <si>
    <t>Still full of cold  this is so annoying!</t>
  </si>
  <si>
    <t>Sat Jun 20 01:54:03 PDT 2009</t>
  </si>
  <si>
    <t xml:space="preserve">I feel it in my heart, think it in my head and want to do it, but something is stopping me from living my dreams </t>
  </si>
  <si>
    <t>Sat Jun 20 01:54:05 PDT 2009</t>
  </si>
  <si>
    <t>ericabb1</t>
  </si>
  <si>
    <t xml:space="preserve">once again its proven to me that sex ruins things and makes people act crazy.. damn. </t>
  </si>
  <si>
    <t>Sat Jun 20 01:54:06 PDT 2009</t>
  </si>
  <si>
    <t xml:space="preserve">@DanHaneveer I got my second rate increase notice in a matter of 6 months.  </t>
  </si>
  <si>
    <t>Sat Jun 20 01:54:10 PDT 2009</t>
  </si>
  <si>
    <t xml:space="preserve">Hope our villa in Byron has decent TV - British GP is on 11pm local time, this would be the first race of 2009 I'd miss! </t>
  </si>
  <si>
    <t>Sat Jun 20 01:54:18 PDT 2009</t>
  </si>
  <si>
    <t xml:space="preserve">Morning. Jus woke up. Had a rough night sleep-wise. Coughing n spluttering. Gonna stay in bed. </t>
  </si>
  <si>
    <t>milkteaa</t>
  </si>
  <si>
    <t xml:space="preserve">english speeches on monday </t>
  </si>
  <si>
    <t>Sat Jun 20 01:54:20 PDT 2009</t>
  </si>
  <si>
    <t>ShaniceMarie</t>
  </si>
  <si>
    <t xml:space="preserve">@robhimselffl i'm so sorry! </t>
  </si>
  <si>
    <t>Sat Jun 20 01:54:23 PDT 2009</t>
  </si>
  <si>
    <t xml:space="preserve">@SupportSPN i need s1+2 on dvd. help! where? how? not living in the usa... </t>
  </si>
  <si>
    <t>Sat Jun 20 01:54:27 PDT 2009</t>
  </si>
  <si>
    <t>milnetsirk</t>
  </si>
  <si>
    <t xml:space="preserve">looking for adventurous friends... so many things to do in msia but lacking people </t>
  </si>
  <si>
    <t>Sat Jun 20 01:54:32 PDT 2009</t>
  </si>
  <si>
    <t>twittie6</t>
  </si>
  <si>
    <t xml:space="preserve">Just woke up, but still in my bed. Don't wanna step out and learn </t>
  </si>
  <si>
    <t>Sat Jun 20 01:54:35 PDT 2009</t>
  </si>
  <si>
    <t>ambz_priNcy</t>
  </si>
  <si>
    <t xml:space="preserve">@KristinStewart omg u are like ssso good!!! are u a fake or not?!?!? can u asnwerrr because nobody does here </t>
  </si>
  <si>
    <t>Sat Jun 20 01:54:38 PDT 2009</t>
  </si>
  <si>
    <t xml:space="preserve">@Todfilm uggh...they don't have the magazine content online...just overviews </t>
  </si>
  <si>
    <t>Sat Jun 20 01:54:41 PDT 2009</t>
  </si>
  <si>
    <t>MRREALDEAL1</t>
  </si>
  <si>
    <t>BROTHER LEAVIN DA HOUSE NOW HEADIN BACK TO TALLY BACK TO DA MONEY MIXED EMOTIONS   .......;-)</t>
  </si>
  <si>
    <t>Sat Jun 20 01:54:42 PDT 2009</t>
  </si>
  <si>
    <t>@genesisinvain At least you kept Pharrell alive for longer than me  I could only get up to 6 or so. Haha fail.</t>
  </si>
  <si>
    <t>Sat Jun 20 01:54:44 PDT 2009</t>
  </si>
  <si>
    <t>jjhplus9</t>
  </si>
  <si>
    <t xml:space="preserve">Hate MOT test here... All very officious and no chance to bung them a tennet and let it pass </t>
  </si>
  <si>
    <t>Sat Jun 20 01:54:47 PDT 2009</t>
  </si>
  <si>
    <t>GotRell</t>
  </si>
  <si>
    <t>GNiGHT! @beautifuldesire !  CAll Me iN DA' AM!</t>
  </si>
  <si>
    <t>Sat Jun 20 01:54:48 PDT 2009</t>
  </si>
  <si>
    <t xml:space="preserve">Last day in Spain </t>
  </si>
  <si>
    <t>Sat Jun 20 01:54:50 PDT 2009</t>
  </si>
  <si>
    <t xml:space="preserve">ready to go, but look a state </t>
  </si>
  <si>
    <t>Sat Jun 20 01:54:51 PDT 2009</t>
  </si>
  <si>
    <t xml:space="preserve">is at a loss for what to do. Eclairs are half done due to having no cream. Photoshop has expired. Movies are boring. Internet is boring </t>
  </si>
  <si>
    <t>Sat Jun 20 01:54:52 PDT 2009</t>
  </si>
  <si>
    <t>xHalibel13x</t>
  </si>
  <si>
    <t xml:space="preserve">Can't sleep... and I'm supposed 2 hang w/ friends 2day </t>
  </si>
  <si>
    <t>Sat Jun 20 01:54:58 PDT 2009</t>
  </si>
  <si>
    <t>crlhrrs</t>
  </si>
  <si>
    <t xml:space="preserve">@jabbrwcky Where are you going in the Mournes? You just reminded me I forgot my boots </t>
  </si>
  <si>
    <t>Sat Jun 20 01:55:01 PDT 2009</t>
  </si>
  <si>
    <t xml:space="preserve">@CameronLeyden It's my second cousins 21st =P not my party </t>
  </si>
  <si>
    <t>Sat Jun 20 01:55:02 PDT 2009</t>
  </si>
  <si>
    <t xml:space="preserve">Can no longer fall asleep to tv </t>
  </si>
  <si>
    <t>Sat Jun 20 01:55:05 PDT 2009</t>
  </si>
  <si>
    <t>justhere4ash</t>
  </si>
  <si>
    <t xml:space="preserve">@enrique305 why??? you wont tweet anymore? until 2010? </t>
  </si>
  <si>
    <t>Sat Jun 20 01:55:04 PDT 2009</t>
  </si>
  <si>
    <t xml:space="preserve">@BrettMcGuire Well I was nearby Kuningan at that time. D'oh, my twitter agent in my device is in trouble.. Sorry for late reply </t>
  </si>
  <si>
    <t>Sat Jun 20 01:55:13 PDT 2009</t>
  </si>
  <si>
    <t xml:space="preserve">Making graphs on Excel 2008 (for Macs) is much more complicated compared to making them on my old laptop with the old Excel </t>
  </si>
  <si>
    <t>Sat Jun 20 01:55:14 PDT 2009</t>
  </si>
  <si>
    <t xml:space="preserve">disastrous night last night.wish i could be at the @mcflymusic gig tonight but oh no i have to be onstage! earache hurts </t>
  </si>
  <si>
    <t>Sat Jun 20 01:55:24 PDT 2009</t>
  </si>
  <si>
    <t>VagabondUK</t>
  </si>
  <si>
    <t>Just woken up and it feels like someone is sitting on my chest  Sx</t>
  </si>
  <si>
    <t xml:space="preserve">Damn!!! Mastodon performance at Sonisphere cancelled due to logistic reasons </t>
  </si>
  <si>
    <t>Sat Jun 20 01:55:29 PDT 2009</t>
  </si>
  <si>
    <t xml:space="preserve">misses things the way they used to be   prom in 3 days </t>
  </si>
  <si>
    <t>Sat Jun 20 01:55:30 PDT 2009</t>
  </si>
  <si>
    <t>annaisdabomb530</t>
  </si>
  <si>
    <t>tryin to set up my phone for twitter...exept i used up my txts already  OMG ive gotta have a speech written by tomorrow aagh!!!</t>
  </si>
  <si>
    <t>Sat Jun 20 01:55:31 PDT 2009</t>
  </si>
  <si>
    <t>BrenaDwita</t>
  </si>
  <si>
    <t xml:space="preserve">Still itchy </t>
  </si>
  <si>
    <t xml:space="preserve">iÂ´m awake since 5.30 am, couldnÂ´t resist to fall asleep earlier in the morning </t>
  </si>
  <si>
    <t>Sat Jun 20 01:55:33 PDT 2009</t>
  </si>
  <si>
    <t>erino2</t>
  </si>
  <si>
    <t xml:space="preserve">i really hate big ass puddles that you can not tell the depth of... the mess up cars </t>
  </si>
  <si>
    <t>Sat Jun 20 01:55:36 PDT 2009</t>
  </si>
  <si>
    <t>saxon344</t>
  </si>
  <si>
    <t xml:space="preserve">a little bit of both @imkelz just TIRED of being preggo lol i want my body bak </t>
  </si>
  <si>
    <t>Sat Jun 20 01:55:42 PDT 2009</t>
  </si>
  <si>
    <t>discopenguin</t>
  </si>
  <si>
    <t xml:space="preserve">Reading news... Its getting worse and worse all the time </t>
  </si>
  <si>
    <t>Sat Jun 20 01:55:50 PDT 2009</t>
  </si>
  <si>
    <t xml:space="preserve">@RespectTheWest LOL.  When did you start calling your right hand &amp;quot;Fiona&amp;quot;?  That's kind of creeping me out...  </t>
  </si>
  <si>
    <t>Sat Jun 20 01:55:58 PDT 2009</t>
  </si>
  <si>
    <t>ourredv</t>
  </si>
  <si>
    <t xml:space="preserve">cant believe im going to miss origin 2 cos i'll be in melb! </t>
  </si>
  <si>
    <t>Sat Jun 20 01:55:59 PDT 2009</t>
  </si>
  <si>
    <t>simoncrowther</t>
  </si>
  <si>
    <t xml:space="preserve">getting old, I've loss all sense of how to upload photos from mobile to facebook </t>
  </si>
  <si>
    <t>Sat Jun 20 01:56:04 PDT 2009</t>
  </si>
  <si>
    <t xml:space="preserve">@rebelsigh i miss you </t>
  </si>
  <si>
    <t>Sat Jun 20 01:56:08 PDT 2009</t>
  </si>
  <si>
    <t>@Susie_Nutbar i never get a lie in!  i always get woke up by the shop downstairs x</t>
  </si>
  <si>
    <t xml:space="preserve">Been up cycled since half 7 and cycled around cardonald! How sad </t>
  </si>
  <si>
    <t>Sat Jun 20 01:56:09 PDT 2009</t>
  </si>
  <si>
    <t xml:space="preserve">i guess it was just his time </t>
  </si>
  <si>
    <t>Sat Jun 20 01:56:10 PDT 2009</t>
  </si>
  <si>
    <t>@rebeckyroberts there's a sad bit with horses  is it the American or Japanese version?</t>
  </si>
  <si>
    <t>Sat Jun 20 01:56:13 PDT 2009</t>
  </si>
  <si>
    <t>Matt_90</t>
  </si>
  <si>
    <t xml:space="preserve">am awake too early... and have got nothing to do </t>
  </si>
  <si>
    <t>Sat Jun 20 01:56:14 PDT 2009</t>
  </si>
  <si>
    <t xml:space="preserve">I'm hungry 'coz I didn't eat my lunch. Now, I'll be busy doing my home works!! Arghh.. So much for school works today.. </t>
  </si>
  <si>
    <t>Sat Jun 20 01:56:17 PDT 2009</t>
  </si>
  <si>
    <t>elpres49</t>
  </si>
  <si>
    <t>@Izzie1980  yeah i meant holiday, not break up or anything ;P</t>
  </si>
  <si>
    <t>Sat Jun 20 01:56:19 PDT 2009</t>
  </si>
  <si>
    <t>@iCherAnn you should at try dabbling in it again. ;) and @arz_bayani I KNOW!  too many aj vids!! hahaha</t>
  </si>
  <si>
    <t>Sat Jun 20 01:56:22 PDT 2009</t>
  </si>
  <si>
    <t xml:space="preserve">@ksilva1 i hope u aint pissed off cuz of me </t>
  </si>
  <si>
    <t>Sat Jun 20 01:56:25 PDT 2009</t>
  </si>
  <si>
    <t xml:space="preserve">@tommcfly i wish i could be at your gig tonight but im on stage aswell bummer and i only live in Lincoln </t>
  </si>
  <si>
    <t>Sat Jun 20 01:56:26 PDT 2009</t>
  </si>
  <si>
    <t>phillipscofield</t>
  </si>
  <si>
    <t>Balls.... No Nads in the offering    Save it for next year...</t>
  </si>
  <si>
    <t>Sat Jun 20 01:56:28 PDT 2009</t>
  </si>
  <si>
    <t xml:space="preserve">@Lady_Twitster  I,ve taken it back to Poundstretcher !! It was terrible !!! Errgghhh </t>
  </si>
  <si>
    <t>Sat Jun 20 01:56:29 PDT 2009</t>
  </si>
  <si>
    <t xml:space="preserve">ordering Chinese for dinner and watching Ratatouille, having sat in an under construction cafe all day typing in results... yay weekend?? </t>
  </si>
  <si>
    <t>Sat Jun 20 01:56:31 PDT 2009</t>
  </si>
  <si>
    <t xml:space="preserve">@dannykurily OMG BEST SHOW. I haven't seen that since I was a kid  </t>
  </si>
  <si>
    <t>Sat Jun 20 01:56:32 PDT 2009</t>
  </si>
  <si>
    <t>Megan_Harper</t>
  </si>
  <si>
    <t>wants to go to the confirmation today but cant  x</t>
  </si>
  <si>
    <t>ssiEni</t>
  </si>
  <si>
    <t xml:space="preserve">summer cottage here we come... no internet </t>
  </si>
  <si>
    <t>Sat Jun 20 01:56:35 PDT 2009</t>
  </si>
  <si>
    <t>letsplaydog</t>
  </si>
  <si>
    <t xml:space="preserve">went to Topshop @Oxford St, only to find out days later there were 7 cases of H1N1 infections there. </t>
  </si>
  <si>
    <t>Sat Jun 20 01:56:38 PDT 2009</t>
  </si>
  <si>
    <t xml:space="preserve">@gashead we've a nice etching by Piers Brown of Whitby in our living room. Art is nice, but expensive </t>
  </si>
  <si>
    <t>Sat Jun 20 01:56:40 PDT 2009</t>
  </si>
  <si>
    <t>swansonjamie</t>
  </si>
  <si>
    <t>I have Speeches on Monday.....I am first up  ........and I have not started writing it yet.</t>
  </si>
  <si>
    <t>Sat Jun 20 01:56:42 PDT 2009</t>
  </si>
  <si>
    <t xml:space="preserve">I'm up and feeling crappy </t>
  </si>
  <si>
    <t>Sat Jun 20 01:56:47 PDT 2009</t>
  </si>
  <si>
    <t>KarenHailey</t>
  </si>
  <si>
    <t xml:space="preserve">Ahhh, my bladder's full ! Scared to go pee, its so dark in my house </t>
  </si>
  <si>
    <t>Sat Jun 20 01:56:48 PDT 2009</t>
  </si>
  <si>
    <t xml:space="preserve">@Gott_Omii i Knooo jon aint git me wif the info </t>
  </si>
  <si>
    <t>Sat Jun 20 01:56:51 PDT 2009</t>
  </si>
  <si>
    <t>@RobStepCoaching I work in an opticians  wot do u hav planned for 2day?</t>
  </si>
  <si>
    <t>Sat Jun 20 01:56:52 PDT 2009</t>
  </si>
  <si>
    <t>LoreXD</t>
  </si>
  <si>
    <t>Hello everyone.....my back is still sunburned  I really wanna go out but I can't dress..well, I stay at home  - Lore</t>
  </si>
  <si>
    <t>Sat Jun 20 01:56:54 PDT 2009</t>
  </si>
  <si>
    <t xml:space="preserve">Just experienced the longest night ever </t>
  </si>
  <si>
    <t>Sat Jun 20 01:56:57 PDT 2009</t>
  </si>
  <si>
    <t xml:space="preserve">then before all that gabby moved to atlanta. so im super lonely now </t>
  </si>
  <si>
    <t>Sat Jun 20 01:56:58 PDT 2009</t>
  </si>
  <si>
    <t xml:space="preserve">been awake since half 7....... </t>
  </si>
  <si>
    <t>rnbpromo</t>
  </si>
  <si>
    <t xml:space="preserve">i can't update the page cause the rnbpromo still offline for three days </t>
  </si>
  <si>
    <t>Sat Jun 20 01:57:04 PDT 2009</t>
  </si>
  <si>
    <t xml:space="preserve">@srsbiznana whaaat ur leaving us?  wtf? </t>
  </si>
  <si>
    <t>Sat Jun 20 01:57:05 PDT 2009</t>
  </si>
  <si>
    <t xml:space="preserve">Good morning. My throat hurts. </t>
  </si>
  <si>
    <t>Sat Jun 20 01:57:06 PDT 2009</t>
  </si>
  <si>
    <t xml:space="preserve">Working on a Saturday is not fun </t>
  </si>
  <si>
    <t xml:space="preserve">i wanna buy ashley tisdales new album, but its not available anywhere </t>
  </si>
  <si>
    <t>Sat Jun 20 01:57:12 PDT 2009</t>
  </si>
  <si>
    <t>Lawrie</t>
  </si>
  <si>
    <t>is wondering why 3G is flakey around LSE  and no eduroam either d'oh</t>
  </si>
  <si>
    <t>Sat Jun 20 01:57:15 PDT 2009</t>
  </si>
  <si>
    <t>unluckyash</t>
  </si>
  <si>
    <t xml:space="preserve">just ate pepperoni pizza  but no knicker bucker </t>
  </si>
  <si>
    <t>Sat Jun 20 01:57:16 PDT 2009</t>
  </si>
  <si>
    <t xml:space="preserve">Can't find a nice bag for my notebook </t>
  </si>
  <si>
    <t>Sat Jun 20 01:57:17 PDT 2009</t>
  </si>
  <si>
    <t xml:space="preserve">All I want to do is to go back to sleep...but people won't let me do that will they? </t>
  </si>
  <si>
    <t>Sat Jun 20 01:57:20 PDT 2009</t>
  </si>
  <si>
    <t>setsunayuna</t>
  </si>
  <si>
    <t>im so sad studying far away from home..  so so so sad.!!</t>
  </si>
  <si>
    <t>Sat Jun 20 01:57:22 PDT 2009</t>
  </si>
  <si>
    <t>@carolcrash ate my food.  hahaha.</t>
  </si>
  <si>
    <t>Sat Jun 20 01:57:23 PDT 2009</t>
  </si>
  <si>
    <t>oxfordyankee</t>
  </si>
  <si>
    <t xml:space="preserve">Yankees win and a great start to the weekend. Season tickets arrived for Oxford today as well; my boy's first one and he was 'overjoyed' </t>
  </si>
  <si>
    <t>Sat Jun 20 01:57:26 PDT 2009</t>
  </si>
  <si>
    <t>Tina Ann's New Song &amp;quot; LOL &amp;quot; Sounds Really Weird!  But I Enjoy it!</t>
  </si>
  <si>
    <t>raghdahelal</t>
  </si>
  <si>
    <t xml:space="preserve">i have a soar throat </t>
  </si>
  <si>
    <t>Sat Jun 20 01:57:31 PDT 2009</t>
  </si>
  <si>
    <t>@ram8727 oh reaali  well im sure you can either sell it or give i awawy</t>
  </si>
  <si>
    <t>Sat Jun 20 01:57:32 PDT 2009</t>
  </si>
  <si>
    <t xml:space="preserve">@MRNTRN: I know!!!! OMG, its like it again. But really little. </t>
  </si>
  <si>
    <t>Sat Jun 20 01:57:33 PDT 2009</t>
  </si>
  <si>
    <t xml:space="preserve">sadly, i can't really talk to her right now. </t>
  </si>
  <si>
    <t>Sat Jun 20 01:57:35 PDT 2009</t>
  </si>
  <si>
    <t>NigelLeitch</t>
  </si>
  <si>
    <t xml:space="preserve">@FADjewellery Kirt is ignoring me </t>
  </si>
  <si>
    <t>Sat Jun 20 01:57:39 PDT 2009</t>
  </si>
  <si>
    <t xml:space="preserve">Sweet Jebus it's late.    </t>
  </si>
  <si>
    <t>Sat Jun 20 01:57:40 PDT 2009</t>
  </si>
  <si>
    <t>noushx</t>
  </si>
  <si>
    <t xml:space="preserve">@zanraf: i'm very very worried!! </t>
  </si>
  <si>
    <t>Sat Jun 20 01:57:44 PDT 2009</t>
  </si>
  <si>
    <t>AnndiTweets</t>
  </si>
  <si>
    <t xml:space="preserve">@AshlinnLua Ohhhh Why can't you 'ever be'? </t>
  </si>
  <si>
    <t>Sat Jun 20 01:57:52 PDT 2009</t>
  </si>
  <si>
    <t>kissingsadako</t>
  </si>
  <si>
    <t xml:space="preserve">last day for exam, hurray! but seni budaya is so so so hard aaaa </t>
  </si>
  <si>
    <t>Sat Jun 20 01:57:54 PDT 2009</t>
  </si>
  <si>
    <t xml:space="preserve">is up feeling like death adn wondering why as she only had 2 soft drinks last night  blood shot eyes too not good </t>
  </si>
  <si>
    <t>Sat Jun 20 01:57:57 PDT 2009</t>
  </si>
  <si>
    <t xml:space="preserve">@ZucchiniBikini There was really only one person I was hoping to hang out with for even just a short time tonight, but he's unavailable. </t>
  </si>
  <si>
    <t>Sat Jun 20 01:58:08 PDT 2009</t>
  </si>
  <si>
    <t>is awake. queer. feel sicky  mummy help me</t>
  </si>
  <si>
    <t>Sat Jun 20 01:58:15 PDT 2009</t>
  </si>
  <si>
    <t>jdlane</t>
  </si>
  <si>
    <t>It's almost 5am &amp;amp; i'm still wide awake  &amp;amp; i'm out of Ambien too. Why is it not possible for me to ever get on a routine sleep pattern?</t>
  </si>
  <si>
    <t>Sat Jun 20 01:58:19 PDT 2009</t>
  </si>
  <si>
    <t>Hesi85</t>
  </si>
  <si>
    <t xml:space="preserve">Damn sleept 10 hours but still tired </t>
  </si>
  <si>
    <t xml:space="preserve">OMG WTF is wrong with me its 4 am and I cant sleep </t>
  </si>
  <si>
    <t>Sat Jun 20 01:58:22 PDT 2009</t>
  </si>
  <si>
    <t xml:space="preserve">@JessicaHarlow i know it's boring even when you refresh </t>
  </si>
  <si>
    <t>2shellbonus</t>
  </si>
  <si>
    <t xml:space="preserve">Writing a review for some products that got sent. Its killing me </t>
  </si>
  <si>
    <t>Sat Jun 20 01:58:29 PDT 2009</t>
  </si>
  <si>
    <t>@lalashahtya idk laaa, I've got some viruses from dufan-it's really kill me now, so have to stay at home.....  how about you?</t>
  </si>
  <si>
    <t>elly__</t>
  </si>
  <si>
    <t xml:space="preserve">i hate making projekts on a sunny summer day </t>
  </si>
  <si>
    <t>Sat Jun 20 01:58:31 PDT 2009</t>
  </si>
  <si>
    <t>Sophheee</t>
  </si>
  <si>
    <t xml:space="preserve">I woke up at 8:04. There goes my lie-in. Who needs one anyway....?        I do. </t>
  </si>
  <si>
    <t>Sat Jun 20 01:58:32 PDT 2009</t>
  </si>
  <si>
    <t xml:space="preserve">@amykate I am still in Ascot so doing even more out the back. mobile inet signal switches on and off around here.... </t>
  </si>
  <si>
    <t>Sat Jun 20 01:58:35 PDT 2009</t>
  </si>
  <si>
    <t>steven_wilcox</t>
  </si>
  <si>
    <t xml:space="preserve">I lost my step-mom tonight. I was in the room when her heart rate got to zero </t>
  </si>
  <si>
    <t>Sat Jun 20 01:58:36 PDT 2009</t>
  </si>
  <si>
    <t>@BillyLane damn wish I could check out all that cool ish at park  I'm jealous!</t>
  </si>
  <si>
    <t>Sat Jun 20 01:58:38 PDT 2009</t>
  </si>
  <si>
    <t>Jan Britney Fuckd Vids is not spamming my follower list anymore. I kinda miss her. Darn!  Ahahaha. Good riddance,... http://ff.im/-4d6pI</t>
  </si>
  <si>
    <t>Sat Jun 20 01:58:43 PDT 2009</t>
  </si>
  <si>
    <t>Rhinogrl1981</t>
  </si>
  <si>
    <t xml:space="preserve">I have to wake up in 6 hours, drive 3 hrs to Dallas to start a 10 hour day. I dont wanna! </t>
  </si>
  <si>
    <t>Sat Jun 20 01:58:45 PDT 2009</t>
  </si>
  <si>
    <t>Feeling unwell   My friend is going to pick me up a bit later and look after me...</t>
  </si>
  <si>
    <t>Sat Jun 20 01:58:46 PDT 2009</t>
  </si>
  <si>
    <t>@ddeeaannnnaa89  omg deeeeeeeeeeeeeeeeeeee i havent spoken to you in forevaaaaaaaahhhhhhh  imy</t>
  </si>
  <si>
    <t>Sat Jun 20 01:58:48 PDT 2009</t>
  </si>
  <si>
    <t>@alexandrabubble I know!  Same here... I have that one repeat right now. ^-^</t>
  </si>
  <si>
    <t>Sat Jun 20 01:58:52 PDT 2009</t>
  </si>
  <si>
    <t xml:space="preserve">can't wait till monday afternoon </t>
  </si>
  <si>
    <t>Sat Jun 20 01:58:53 PDT 2009</t>
  </si>
  <si>
    <t xml:space="preserve">@cheesescorn it ain't plAying at the doc </t>
  </si>
  <si>
    <t>Sat Jun 20 01:58:54 PDT 2009</t>
  </si>
  <si>
    <t xml:space="preserve">@Compass56 I'm still not asleep either &amp;amp; know 2 others here who r not yet - must b in the air. I hate sleep. </t>
  </si>
  <si>
    <t>BrovaPova</t>
  </si>
  <si>
    <t xml:space="preserve">Planning for something Big to Happen...but i am not that Lucky </t>
  </si>
  <si>
    <t>Sat Jun 20 01:59:02 PDT 2009</t>
  </si>
  <si>
    <t xml:space="preserve">CÃ³ ai biáº¿t cÃ¡ch dÃ¹ng free pascal ko? CÃ³ sÃ¡ch hÆ°á»›ng dáº«n cÃ ng tá»‘t. thank. Ä?ang má»‡t vá»›i tháº±ng free pascal nÃ y quÃ¡ Ä‘i máº¥t, báº¯t lá»—i lung tung </t>
  </si>
  <si>
    <t>Sat Jun 20 01:59:05 PDT 2009</t>
  </si>
  <si>
    <t>_JCW_</t>
  </si>
  <si>
    <t xml:space="preserve">@e_llie Lmao, suppose you're right! I'll see if anyone at work has it, but I'm sure they're all against &amp;quot;that talkin' on the net shit&amp;quot; </t>
  </si>
  <si>
    <t>Sat Jun 20 01:59:10 PDT 2009</t>
  </si>
  <si>
    <t xml:space="preserve">@SexyLoeLoe i miss you </t>
  </si>
  <si>
    <t>Sat Jun 20 01:59:12 PDT 2009</t>
  </si>
  <si>
    <t xml:space="preserve">late night phone call with @emilio_delgado. imy already </t>
  </si>
  <si>
    <t xml:space="preserve">damn you dani </t>
  </si>
  <si>
    <t>Sat Jun 20 01:59:13 PDT 2009</t>
  </si>
  <si>
    <t>chantaldenise86</t>
  </si>
  <si>
    <t>@kirtneill IKR! Made me cry  I want to have that disease now/ HAHAHA</t>
  </si>
  <si>
    <t>Sat Jun 20 01:59:14 PDT 2009</t>
  </si>
  <si>
    <t>@janey_julian oh that i can't do. I wake up at freaking 6 or 7  it's not fair!! Lol. I guess i can't be hardcore! Waaah!</t>
  </si>
  <si>
    <t>Sat Jun 20 01:59:16 PDT 2009</t>
  </si>
  <si>
    <t xml:space="preserve">I grew a pair of tits last night. Who'd like to get on them first? @SimonBishop) Bet 3 folk turn up - and I'm left being bottle fed </t>
  </si>
  <si>
    <t>Sat Jun 20 01:59:22 PDT 2009</t>
  </si>
  <si>
    <t>@jellyybeannn  no, I'm a looser, I know. But thatll change soon...hopefuly. I thought that piggy back rides was the fastest way to travel</t>
  </si>
  <si>
    <t>Sat Jun 20 01:59:23 PDT 2009</t>
  </si>
  <si>
    <t>I like @tweetdeck on the Touch much more than I did on the PC, but it keeps crashing on me  Especially if I open links.</t>
  </si>
  <si>
    <t xml:space="preserve">I think I'm in love with you. </t>
  </si>
  <si>
    <t>Sat Jun 20 01:59:25 PDT 2009</t>
  </si>
  <si>
    <t>Who wants to go to Palms now?! I'm so bored my dad didn't tell me that the badminton court's still available at 6!  eep!</t>
  </si>
  <si>
    <t>Sat Jun 20 01:59:26 PDT 2009</t>
  </si>
  <si>
    <t>ideason</t>
  </si>
  <si>
    <t>is #proto #startup chat workin ? for me its not   .... chat.proto.in</t>
  </si>
  <si>
    <t>Sat Jun 20 01:59:32 PDT 2009</t>
  </si>
  <si>
    <t>@staceyyhoward aww no  *strokes* and you still obsessed with Friends? =P</t>
  </si>
  <si>
    <t>Sat Jun 20 01:59:38 PDT 2009</t>
  </si>
  <si>
    <t xml:space="preserve">@perezhilton http://twitpic.com/7vxb6 - That's not nice </t>
  </si>
  <si>
    <t>Sat Jun 20 01:59:39 PDT 2009</t>
  </si>
  <si>
    <t>CDTBK</t>
  </si>
  <si>
    <t xml:space="preserve">@amandadiva thats probably right on time the way things are going it wont be BBq weather til after july 12th anyway </t>
  </si>
  <si>
    <t>Sat Jun 20 01:59:43 PDT 2009</t>
  </si>
  <si>
    <t xml:space="preserve">Why does My personality keep telling me i'm guilty for things i cant even prevent? </t>
  </si>
  <si>
    <t>Sat Jun 20 01:59:46 PDT 2009</t>
  </si>
  <si>
    <t>mjs_net</t>
  </si>
  <si>
    <t xml:space="preserve">@xfugox just a little bit of history repeating </t>
  </si>
  <si>
    <t>Sat Jun 20 01:59:50 PDT 2009</t>
  </si>
  <si>
    <t>runaway1985</t>
  </si>
  <si>
    <t xml:space="preserve">Fuck, i just fell at work. </t>
  </si>
  <si>
    <t>Sat Jun 20 01:59:51 PDT 2009</t>
  </si>
  <si>
    <t xml:space="preserve">IM GUESSING SLAVES DON'T GET FED THESE DAYS? FUCK. </t>
  </si>
  <si>
    <t>i miss yishun dam.  - http://tweet.sg</t>
  </si>
  <si>
    <t>Sat Jun 20 01:59:54 PDT 2009</t>
  </si>
  <si>
    <t>LilaFelipie</t>
  </si>
  <si>
    <t xml:space="preserve">Festival Mundial...without Lauryn Hill! </t>
  </si>
  <si>
    <t>Sat Jun 20 01:59:56 PDT 2009</t>
  </si>
  <si>
    <t xml:space="preserve">It' going to be a photography day today, shame the weather is so dull </t>
  </si>
  <si>
    <t>Sat Jun 20 01:59:57 PDT 2009</t>
  </si>
  <si>
    <t xml:space="preserve">I really really miss my mom    </t>
  </si>
  <si>
    <t>Sat Jun 20 02:00:01 PDT 2009</t>
  </si>
  <si>
    <t>Traveling_steve</t>
  </si>
  <si>
    <t xml:space="preserve">Is grrrr.. Double booked so have to wait an hour extra! </t>
  </si>
  <si>
    <t>Sat Jun 20 02:00:04 PDT 2009</t>
  </si>
  <si>
    <t>Peebz1</t>
  </si>
  <si>
    <t xml:space="preserve">Off out for some dinner in a bit. It's 5pm here in Tianjin and about 35 degrees. I don't pick up the new sunglasses till wednesday </t>
  </si>
  <si>
    <t xml:space="preserve">Now _why_ did I not think of that before?  </t>
  </si>
  <si>
    <t>Sat Jun 20 02:00:05 PDT 2009</t>
  </si>
  <si>
    <t xml:space="preserve">i think i have bronchitis again </t>
  </si>
  <si>
    <t>Sat Jun 20 02:00:09 PDT 2009</t>
  </si>
  <si>
    <t xml:space="preserve">Too much taste testing lemonade = upset tummy </t>
  </si>
  <si>
    <t>Sat Jun 20 02:00:14 PDT 2009</t>
  </si>
  <si>
    <t xml:space="preserve">my hand hurts sooo much </t>
  </si>
  <si>
    <t>Sat Jun 20 02:00:17 PDT 2009</t>
  </si>
  <si>
    <t>caseycrockettt</t>
  </si>
  <si>
    <t xml:space="preserve">Hahaha I know! Did you know I'm still in pain? </t>
  </si>
  <si>
    <t>Sat Jun 20 02:00:20 PDT 2009</t>
  </si>
  <si>
    <t xml:space="preserve">@theresababy dang it, it makes me tired even more sometimes. I had to wash so it can be soft. But omg, you scared me earlier!  </t>
  </si>
  <si>
    <t>Sat Jun 20 02:00:21 PDT 2009</t>
  </si>
  <si>
    <t>ikrDaveed</t>
  </si>
  <si>
    <t xml:space="preserve">I feel hungry, I might have an apple, but there are none. </t>
  </si>
  <si>
    <t>Sat Jun 20 02:00:26 PDT 2009</t>
  </si>
  <si>
    <t>PaulBeeley</t>
  </si>
  <si>
    <t xml:space="preserve">Has got to drive 260 miles today </t>
  </si>
  <si>
    <t>Sat Jun 20 02:00:36 PDT 2009</t>
  </si>
  <si>
    <t>ScrewYourNames</t>
  </si>
  <si>
    <t>Bout to eat sea n potatoes with the boubi &amp;lt;3 man i wish my ex friends werent so narcissistic or patho liars  and morality is tough</t>
  </si>
  <si>
    <t>Sat Jun 20 02:00:41 PDT 2009</t>
  </si>
  <si>
    <t>sugarpopz</t>
  </si>
  <si>
    <t>@nikkibabyreed  luv ya!! u make a gud ROSALIE! ur very pretty, hope u reply! peterfacinelli never replys to me!   jessica! (a big fan!)</t>
  </si>
  <si>
    <t>Sat Jun 20 02:00:44 PDT 2009</t>
  </si>
  <si>
    <t>she won't come downstairs with me   stina stop being a meanie lmao</t>
  </si>
  <si>
    <t>Sat Jun 20 02:00:55 PDT 2009</t>
  </si>
  <si>
    <t>@MontyPrime I'll never understand the prospect of &amp;quot;draw a woman with parts of male bot&amp;quot;  I mean, I GET it, but I don't really like it.</t>
  </si>
  <si>
    <t>Sat Jun 20 02:00:58 PDT 2009</t>
  </si>
  <si>
    <t>naughtalie</t>
  </si>
  <si>
    <t xml:space="preserve">@danchezxxx I wish I understood your slang. </t>
  </si>
  <si>
    <t>Sat Jun 20 02:01:01 PDT 2009</t>
  </si>
  <si>
    <t xml:space="preserve">@hiSheryl sorry best. No July 7, 2005 again </t>
  </si>
  <si>
    <t>Sat Jun 20 02:01:03 PDT 2009</t>
  </si>
  <si>
    <t xml:space="preserve">@Esturwuzheyah Dear Esther Chow, I miss out long conversations too, but I can't go on AIM, so our long convos will have to wait. </t>
  </si>
  <si>
    <t>Sat Jun 20 02:01:05 PDT 2009</t>
  </si>
  <si>
    <t>@mnstrsnmnchkns soo sad  Maybe we just need to drink more often ;)</t>
  </si>
  <si>
    <t>Sat Jun 20 02:01:07 PDT 2009</t>
  </si>
  <si>
    <t xml:space="preserve">took alyssa a bath she has a fever </t>
  </si>
  <si>
    <t>Sat Jun 20 02:01:09 PDT 2009</t>
  </si>
  <si>
    <t xml:space="preserve">@smashleyyy: I hope so. :/  I look like a booooy. I can't even style it a certain way or anything. </t>
  </si>
  <si>
    <t>Sat Jun 20 02:01:10 PDT 2009</t>
  </si>
  <si>
    <t>@xdannyryan  it upsets me when i don't talk to you..</t>
  </si>
  <si>
    <t>Sat Jun 20 02:01:16 PDT 2009</t>
  </si>
  <si>
    <t>mvvinaykumar</t>
  </si>
  <si>
    <t xml:space="preserve">Fighting with Windows Batch Scripts... </t>
  </si>
  <si>
    <t>Sat Jun 20 02:01:27 PDT 2009</t>
  </si>
  <si>
    <t xml:space="preserve">@azuwanjuna yep just sent them off tadi </t>
  </si>
  <si>
    <t>Sat Jun 20 02:01:28 PDT 2009</t>
  </si>
  <si>
    <t>AussieHeadBanga</t>
  </si>
  <si>
    <t>@DoubleDragonAU have a good show man, wish i could be there  rip it up for me!</t>
  </si>
  <si>
    <t>Sat Jun 20 02:01:39 PDT 2009</t>
  </si>
  <si>
    <t>LadyZoeMarie</t>
  </si>
  <si>
    <t xml:space="preserve">You can tell you that youÂ´re sorry but I donÂ´t belive you baby like I did before...youÂ´re not sorry </t>
  </si>
  <si>
    <t>Sat Jun 20 02:01:41 PDT 2009</t>
  </si>
  <si>
    <t xml:space="preserve">Just looked at all the photos I've taken over the past two days, will post later. Wish it hadn't rain yesterday for our works outing </t>
  </si>
  <si>
    <t>Sat Jun 20 02:01:46 PDT 2009</t>
  </si>
  <si>
    <t xml:space="preserve">my elbow just craked. &amp;amp; im really boreddddd </t>
  </si>
  <si>
    <t>Sat Jun 20 02:01:50 PDT 2009</t>
  </si>
  <si>
    <t xml:space="preserve">I'm now at the stage of essay writing where I am thinking faster than I am typing which means I forgot a lot of good ideas. </t>
  </si>
  <si>
    <t>Sat Jun 20 02:01:51 PDT 2009</t>
  </si>
  <si>
    <t xml:space="preserve">@sorcha69 at least you have someone to blame other than yourself - I just have an evil bodyclock </t>
  </si>
  <si>
    <t>Sat Jun 20 02:01:52 PDT 2009</t>
  </si>
  <si>
    <t xml:space="preserve">@ohschit YR ON! i need to reply to yer msg but i've srsly been cooking a whole chicken since fucking 11pm, and thawing it 2 hrs before! </t>
  </si>
  <si>
    <t>Sat Jun 20 02:01:54 PDT 2009</t>
  </si>
  <si>
    <t>ahhh damn im sad now heard a song that reminds me of someone that died that i knew  i miss them</t>
  </si>
  <si>
    <t>can't sleep  Message me if you're awake anyone</t>
  </si>
  <si>
    <t>Sat Jun 20 02:02:03 PDT 2009</t>
  </si>
  <si>
    <t xml:space="preserve">I'm not looking forward for my 3 hour math class m-th </t>
  </si>
  <si>
    <t>Sat Jun 20 02:02:15 PDT 2009</t>
  </si>
  <si>
    <t>fuorITinerario</t>
  </si>
  <si>
    <t xml:space="preserve">is spending the weekend in Perugia: clouds in the sky </t>
  </si>
  <si>
    <t>Sat Jun 20 02:02:20 PDT 2009</t>
  </si>
  <si>
    <t>rennie_x</t>
  </si>
  <si>
    <t>i think yesterday was most probarbly the worst say of my life  &amp;lt;/3</t>
  </si>
  <si>
    <t>calmbanana</t>
  </si>
  <si>
    <t>@spongeproject awh.  we should still talk though. Average is good!</t>
  </si>
  <si>
    <t>Sat Jun 20 02:02:21 PDT 2009</t>
  </si>
  <si>
    <t>I hope everyone's enjoying their weekends together. Due to quarantine issues, we're out of Studio for 2 whole weeks!  Oh well, much to do.</t>
  </si>
  <si>
    <t>Sat Jun 20 02:02:22 PDT 2009</t>
  </si>
  <si>
    <t>My bestt friend @hellookiki leaves ths mroning to go half way around the world  japan.for ten long grueling days.  I need a hug.</t>
  </si>
  <si>
    <t>Sat Jun 20 02:02:25 PDT 2009</t>
  </si>
  <si>
    <t>weiiiiii</t>
  </si>
  <si>
    <t>I am sad, very very sad. I can't get to see Edison Chen  currently chilling at Jaya 33 Subway with photographer bloggers.</t>
  </si>
  <si>
    <t>Sat Jun 20 02:02:27 PDT 2009</t>
  </si>
  <si>
    <t xml:space="preserve">I really need a new laptop. </t>
  </si>
  <si>
    <t>Sat Jun 20 02:02:37 PDT 2009</t>
  </si>
  <si>
    <t>Have to work in a few minutes  No weekend for me...</t>
  </si>
  <si>
    <t>Sat Jun 20 02:02:48 PDT 2009</t>
  </si>
  <si>
    <t>sramones</t>
  </si>
  <si>
    <t xml:space="preserve">wants the hawk back, caught a mouse today </t>
  </si>
  <si>
    <t>Sat Jun 20 02:02:49 PDT 2009</t>
  </si>
  <si>
    <t xml:space="preserve">Forgot to bake some gluten free cardboard, sorry &amp;quot;bread&amp;quot;, last night = hunger monster this morning </t>
  </si>
  <si>
    <t>Sat Jun 20 02:03:02 PDT 2009</t>
  </si>
  <si>
    <t>gigglegirl416</t>
  </si>
  <si>
    <t xml:space="preserve">@TimMcGrawArtist Hey Tim, I haven't heard from you in a minute! How are you and the girls? Last we talked Audrey was sick </t>
  </si>
  <si>
    <t>Sat Jun 20 02:03:06 PDT 2009</t>
  </si>
  <si>
    <t xml:space="preserve">waiting for Lunch Delivery boy..feeling really hungry </t>
  </si>
  <si>
    <t>Sat Jun 20 02:03:11 PDT 2009</t>
  </si>
  <si>
    <t>MeganMcFly15</t>
  </si>
  <si>
    <t xml:space="preserve">@tommcfly I miss you from yesterdays gig! Im always like this after your gigs! </t>
  </si>
  <si>
    <t>Sat Jun 20 02:03:19 PDT 2009</t>
  </si>
  <si>
    <t>photokelly44</t>
  </si>
  <si>
    <t>still awake and not because im out having a good time  6 more hours to face time with my cozy cozy blanket.</t>
  </si>
  <si>
    <t xml:space="preserve">Can somebody tell me why can't I see my Friends or Followers list?  </t>
  </si>
  <si>
    <t>Sat Jun 20 02:03:23 PDT 2009</t>
  </si>
  <si>
    <t>justgarance</t>
  </si>
  <si>
    <t xml:space="preserve">Goodmorning, slightly green twitterverse! Swim practice went quite well. Last time on a Saturday I think. </t>
  </si>
  <si>
    <t>Sat Jun 20 02:03:25 PDT 2009</t>
  </si>
  <si>
    <t>Stefan_Cullen</t>
  </si>
  <si>
    <t xml:space="preserve">@IMlisacowan wish i could </t>
  </si>
  <si>
    <t>CBeebies is on again  drives me nuts, to early for this.</t>
  </si>
  <si>
    <t>Sat Jun 20 02:03:35 PDT 2009</t>
  </si>
  <si>
    <t xml:space="preserve">last 3 am Perkins run with my favorite guys for a long time. saying goodbye really sucked. im gonna miss them </t>
  </si>
  <si>
    <t>Sat Jun 20 02:03:38 PDT 2009</t>
  </si>
  <si>
    <t xml:space="preserve">@Deziibug you're not coming tomorrow to my party? </t>
  </si>
  <si>
    <t>Newltd</t>
  </si>
  <si>
    <t xml:space="preserve">as usual, one word from me and the opposite happens - hello rain ! </t>
  </si>
  <si>
    <t>Sat Jun 20 02:03:42 PDT 2009</t>
  </si>
  <si>
    <t>@MRNTRN: Noooo!!!  I think it was this makeup remover wipe I used...</t>
  </si>
  <si>
    <t>benjo82</t>
  </si>
  <si>
    <t xml:space="preserve">come on, someone must need a bed today. had a terrible week, and all on the back of a great one last week </t>
  </si>
  <si>
    <t>Sat Jun 20 02:03:44 PDT 2009</t>
  </si>
  <si>
    <t>iymaayoumother</t>
  </si>
  <si>
    <t xml:space="preserve">anybody ask me out please ? </t>
  </si>
  <si>
    <t>Sat Jun 20 02:03:49 PDT 2009</t>
  </si>
  <si>
    <t>vintagepizza</t>
  </si>
  <si>
    <t xml:space="preserve">Paddy's Markets in the rain without Olivia </t>
  </si>
  <si>
    <t>Sat Jun 20 02:03:51 PDT 2009</t>
  </si>
  <si>
    <t>KaylaMacLachlan</t>
  </si>
  <si>
    <t xml:space="preserve">Thought for sure the boys would back me up for year one but no dice.  chick flick it is </t>
  </si>
  <si>
    <t>I want to see king blues at the &amp;quot;electric ballroom&amp;quot; in london but ill get crushed.  I hate being a 14 year old that looks like an 8 yr old</t>
  </si>
  <si>
    <t>Sat Jun 20 02:03:53 PDT 2009</t>
  </si>
  <si>
    <t xml:space="preserve">It's going to be a &amp;quot;photography day&amp;quot; today, shame the weather is so dull </t>
  </si>
  <si>
    <t xml:space="preserve">Year One did not make me laugh. Dissapointed. </t>
  </si>
  <si>
    <t>Sat Jun 20 02:03:59 PDT 2009</t>
  </si>
  <si>
    <t xml:space="preserve">tired and is forces to go out again </t>
  </si>
  <si>
    <t>Sat Jun 20 02:04:00 PDT 2009</t>
  </si>
  <si>
    <t xml:space="preserve">Very bored right now. </t>
  </si>
  <si>
    <t>Sat Jun 20 02:04:02 PDT 2009</t>
  </si>
  <si>
    <t xml:space="preserve">@sandalwearingdk not at this hour you don't!!! </t>
  </si>
  <si>
    <t>Sat Jun 20 02:04:05 PDT 2009</t>
  </si>
  <si>
    <t xml:space="preserve">Wish the sun would come out - wanted to wear a summer dress for the Oundle Carnival today </t>
  </si>
  <si>
    <t xml:space="preserve">tired and is forced to go out again </t>
  </si>
  <si>
    <t>Sat Jun 20 02:04:06 PDT 2009</t>
  </si>
  <si>
    <t>im hungry and i wanna eatttttt..but every stall has such long queues  - http://tweet.sg</t>
  </si>
  <si>
    <t>Sat Jun 20 02:04:07 PDT 2009</t>
  </si>
  <si>
    <t>[-O] @IMlisacowan wish i could  http://tinyurl.com/lal6ma</t>
  </si>
  <si>
    <t>Sat Jun 20 02:04:10 PDT 2009</t>
  </si>
  <si>
    <t xml:space="preserve">/ saw a seal eat a penguin at natgeo </t>
  </si>
  <si>
    <t>Sat Jun 20 02:04:11 PDT 2009</t>
  </si>
  <si>
    <t>have a sore throat and a blocked up nose. think its from all the car fumes from outside work  hooray for unemployment!</t>
  </si>
  <si>
    <t>aikobear</t>
  </si>
  <si>
    <t xml:space="preserve">@_melacar WHY ARE YOU MAD ? </t>
  </si>
  <si>
    <t>Sat Jun 20 02:04:15 PDT 2009</t>
  </si>
  <si>
    <t xml:space="preserve">some drivers r such dicks. blocking the tram cos they r incapable of driving within a defined lane. </t>
  </si>
  <si>
    <t xml:space="preserve">Good Morning, how ya'll doing out there? 17 degrees out there &amp;amp; rain </t>
  </si>
  <si>
    <t>Sat Jun 20 02:04:22 PDT 2009</t>
  </si>
  <si>
    <t xml:space="preserve">waiting for dinner...hungry.. still waiting and still hunrgy  </t>
  </si>
  <si>
    <t>Sat Jun 20 02:04:24 PDT 2009</t>
  </si>
  <si>
    <t>Rebxo</t>
  </si>
  <si>
    <t xml:space="preserve">@ThisisDavina aww dude cairon went </t>
  </si>
  <si>
    <t>Sat Jun 20 02:04:27 PDT 2009</t>
  </si>
  <si>
    <t>kunalmajumder</t>
  </si>
  <si>
    <t xml:space="preserve">gotta clean sujatha's place and take the bags to Voltaire </t>
  </si>
  <si>
    <t>Sat Jun 20 02:04:29 PDT 2009</t>
  </si>
  <si>
    <t xml:space="preserve">I haxor'd the A&amp;amp;E system to get out early. Now I feel like I didn't get proper service </t>
  </si>
  <si>
    <t>@Sadif I'm also ill...  well crap...</t>
  </si>
  <si>
    <t>Sat Jun 20 02:04:31 PDT 2009</t>
  </si>
  <si>
    <t xml:space="preserve">I need help. </t>
  </si>
  <si>
    <t>Sat Jun 20 02:04:35 PDT 2009</t>
  </si>
  <si>
    <t>yeahsamantha</t>
  </si>
  <si>
    <t xml:space="preserve">finally got home and peed. had to pee since i left prom. i predict a very unfortunate future for my bladder </t>
  </si>
  <si>
    <t>Sat Jun 20 02:04:36 PDT 2009</t>
  </si>
  <si>
    <t>_missdanielle_</t>
  </si>
  <si>
    <t xml:space="preserve">Wish i had clapper lights...i dont wanna get up to turn the light off </t>
  </si>
  <si>
    <t>Sat Jun 20 02:04:37 PDT 2009</t>
  </si>
  <si>
    <t xml:space="preserve">hungry... very hungry but canteen food is awful and i m short on cash. </t>
  </si>
  <si>
    <t>Sat Jun 20 02:04:39 PDT 2009</t>
  </si>
  <si>
    <t xml:space="preserve">@spudcheyne aww im sorry Cheyne </t>
  </si>
  <si>
    <t xml:space="preserve">Unbearably bored. Guess I'll just turn on the tv and watch some stupid tv shows. </t>
  </si>
  <si>
    <t xml:space="preserve">My MacBook seems to have crashed so now I'm stuck with my parents' pc </t>
  </si>
  <si>
    <t>Sat Jun 20 02:04:40 PDT 2009</t>
  </si>
  <si>
    <t>angel_ninja</t>
  </si>
  <si>
    <t>till now is good morning, but after 2 hours i don't know  maybe it will be the worst, and the consequence : bad week-end</t>
  </si>
  <si>
    <t>Sat Jun 20 02:04:51 PDT 2009</t>
  </si>
  <si>
    <t>_alexarockss</t>
  </si>
  <si>
    <t xml:space="preserve">Its just easier w|out. Like i loved my env but it kept fuckin up </t>
  </si>
  <si>
    <t>Sat Jun 20 02:04:53 PDT 2009</t>
  </si>
  <si>
    <t>inky2Dbeau</t>
  </si>
  <si>
    <t>hurt my thumb  had fall off horse  single again but we r stil besties...long distance...sucks. i &amp;lt;3 s.k. tea;) portugal next week</t>
  </si>
  <si>
    <t>Sat Jun 20 02:04:55 PDT 2009</t>
  </si>
  <si>
    <t>@TamsynTweetie I am much the same with More mag   perhaps we all  read junk food for the brain on occasion...</t>
  </si>
  <si>
    <t>Sat Jun 20 02:04:56 PDT 2009</t>
  </si>
  <si>
    <t xml:space="preserve">Urg I have to go to work in a minute. </t>
  </si>
  <si>
    <t>Wish i had clapper lights...i dont wanna get up to turn the light off  http://tinyurl.com/kn4ktq</t>
  </si>
  <si>
    <t>Sat Jun 20 02:05:05 PDT 2009</t>
  </si>
  <si>
    <t>abbyrojas08</t>
  </si>
  <si>
    <t>TRYING not to panic :| i never thought i'd say this but.... i don't want to miss school  my blockmates share the same sentiments...</t>
  </si>
  <si>
    <t>Sat Jun 20 02:05:08 PDT 2009</t>
  </si>
  <si>
    <t>YungVegasBaby</t>
  </si>
  <si>
    <t xml:space="preserve">bein a nigga ain't shit gonna kill me it might hurt for a second but im stayin alive BUT i love her so....thats that </t>
  </si>
  <si>
    <t>Sat Jun 20 02:05:14 PDT 2009</t>
  </si>
  <si>
    <t xml:space="preserve">@heidi_heidi_ho I miss talking to you </t>
  </si>
  <si>
    <t>Sat Jun 20 02:05:16 PDT 2009</t>
  </si>
  <si>
    <t>Arleneeey</t>
  </si>
  <si>
    <t xml:space="preserve">I WANT TO GO OUT  Mummy dont allow </t>
  </si>
  <si>
    <t>Sat Jun 20 02:05:19 PDT 2009</t>
  </si>
  <si>
    <t xml:space="preserve">Good morning.. I hate different time zone.. Im waking up when all my friends go to sleep </t>
  </si>
  <si>
    <t>Sat Jun 20 02:05:22 PDT 2009</t>
  </si>
  <si>
    <t xml:space="preserve">dont be stealing my crops </t>
  </si>
  <si>
    <t>Sat Jun 20 02:05:24 PDT 2009</t>
  </si>
  <si>
    <t xml:space="preserve">@Megannjane get tamiflu, big doses required after you've been sick a few days though. </t>
  </si>
  <si>
    <t>Sat Jun 20 02:05:25 PDT 2009</t>
  </si>
  <si>
    <t>Mda , am fost peste tot . Nimic  emag.ro here i come</t>
  </si>
  <si>
    <t>Sat Jun 20 02:05:30 PDT 2009</t>
  </si>
  <si>
    <t>vidoloff</t>
  </si>
  <si>
    <t xml:space="preserve">Checking vm at 4am-call from a student at 11pm last night-Q's about his lease. And that's why I wear earplugs. And need a new cell # </t>
  </si>
  <si>
    <t>Sat Jun 20 02:05:32 PDT 2009</t>
  </si>
  <si>
    <t xml:space="preserve">@kpcom thanks for lettin me know.I cant watch using red button itself i have to go to channels 301/302/303 but must not be receivin them </t>
  </si>
  <si>
    <t xml:space="preserve">Just came from the club.... Depressed...missing my ex </t>
  </si>
  <si>
    <t>littleBoss_</t>
  </si>
  <si>
    <t>@adamgoldston i can't sleeeep  just got inn from manhattan, why are you up?</t>
  </si>
  <si>
    <t>Sat Jun 20 02:05:43 PDT 2009</t>
  </si>
  <si>
    <t xml:space="preserve">soon all the relatives are coming ... yay </t>
  </si>
  <si>
    <t>Sat Jun 20 02:05:44 PDT 2009</t>
  </si>
  <si>
    <t xml:space="preserve">@skooo Oooooh, shiny. My home internet is so slow! It's like being on your steam powered interwebs! </t>
  </si>
  <si>
    <t>Sat Jun 20 02:05:48 PDT 2009</t>
  </si>
  <si>
    <t xml:space="preserve">@reginacassandra, yeah basically. And it sucks to start over again. Maaaaan. </t>
  </si>
  <si>
    <t>Sat Jun 20 02:05:49 PDT 2009</t>
  </si>
  <si>
    <t xml:space="preserve">@kidsfashion awwww huni big hugs, that must have been hard </t>
  </si>
  <si>
    <t>Sat Jun 20 02:05:51 PDT 2009</t>
  </si>
  <si>
    <t>@KellyRuthxo yeah I am  bored already! I want my hair done</t>
  </si>
  <si>
    <t>Sat Jun 20 02:05:55 PDT 2009</t>
  </si>
  <si>
    <t>ntntb</t>
  </si>
  <si>
    <t xml:space="preserve">I am sending updates through texts because Mikey called me an addict </t>
  </si>
  <si>
    <t>Sat Jun 20 02:06:03 PDT 2009</t>
  </si>
  <si>
    <t xml:space="preserve">@somesheep it was bad from both sides, as far as I remember. made many people there get disenchanted with democratic ideals </t>
  </si>
  <si>
    <t>Sat Jun 20 02:06:05 PDT 2009</t>
  </si>
  <si>
    <t>Well I have to go!  play nicely  all xxx</t>
  </si>
  <si>
    <t>Sat Jun 20 02:06:09 PDT 2009</t>
  </si>
  <si>
    <t>Trying really hard to get my iPhone's sim reader tray thing to work again!  I'm pushing things in it, and moving things around!!</t>
  </si>
  <si>
    <t>Sat Jun 20 02:06:20 PDT 2009</t>
  </si>
  <si>
    <t xml:space="preserve">time to complete my pathetic law homework &amp;amp; hopefully a little of marketing assignments. in 30 mins time I'm leaving the house! </t>
  </si>
  <si>
    <t>Sat Jun 20 02:06:21 PDT 2009</t>
  </si>
  <si>
    <t>Dad caught a mouse in the kitchen this morning  YUK!!</t>
  </si>
  <si>
    <t>Sat Jun 20 02:06:22 PDT 2009</t>
  </si>
  <si>
    <t>hates my nem  http://plurk.com/p/12dxmg</t>
  </si>
  <si>
    <t>Sat Jun 20 02:06:23 PDT 2009</t>
  </si>
  <si>
    <t>emilipa</t>
  </si>
  <si>
    <t xml:space="preserve">I'm sooooo sad. It's too bad.  nuzzle me someone </t>
  </si>
  <si>
    <t>Sat Jun 20 02:06:26 PDT 2009</t>
  </si>
  <si>
    <t>kuahkaifeng</t>
  </si>
  <si>
    <t>says if only twitter updates can be shown on plurk too!  http://plurk.com/p/12dxne</t>
  </si>
  <si>
    <t>Sat Jun 20 02:06:29 PDT 2009</t>
  </si>
  <si>
    <t xml:space="preserve">is on her way shopping and is regretting her choice of top. It's a bit too green methinks! </t>
  </si>
  <si>
    <t>Krystabell83</t>
  </si>
  <si>
    <t xml:space="preserve">ah! my heels are way too high to dance salsa tonight...i am not a bad dancer but i look like one tonight. </t>
  </si>
  <si>
    <t>Sat Jun 20 02:06:31 PDT 2009</t>
  </si>
  <si>
    <t>vanessa_69</t>
  </si>
  <si>
    <t xml:space="preserve">oops i mean </t>
  </si>
  <si>
    <t xml:space="preserve">Loading the van for the drive home...so sad!! </t>
  </si>
  <si>
    <t>Sat Jun 20 02:06:36 PDT 2009</t>
  </si>
  <si>
    <t xml:space="preserve">okay so patriotic lap doesnt start for another hour. damn i could have curled up fo another hour.... </t>
  </si>
  <si>
    <t>Sat Jun 20 02:06:47 PDT 2009</t>
  </si>
  <si>
    <t>SexxiiTyff</t>
  </si>
  <si>
    <t xml:space="preserve">Uugh still babysitting. Fml. Come homeee Nicky, I miss you </t>
  </si>
  <si>
    <t>Sat Jun 20 02:06:52 PDT 2009</t>
  </si>
  <si>
    <t>Panthera88</t>
  </si>
  <si>
    <t xml:space="preserve">please work my wonderful computer </t>
  </si>
  <si>
    <t>Sat Jun 20 02:06:53 PDT 2009</t>
  </si>
  <si>
    <t>Sat Jun 20 02:06:55 PDT 2009</t>
  </si>
  <si>
    <t xml:space="preserve">Good bye everyone.. Won't see u or talk to u in a week..... I'll miss y'all </t>
  </si>
  <si>
    <t>Sat Jun 20 02:06:57 PDT 2009</t>
  </si>
  <si>
    <t xml:space="preserve">So I went to go get some water and I hit my big toe. Now it's bleeding like crazy!!!! Somebody help lol </t>
  </si>
  <si>
    <t>Sat Jun 20 02:06:59 PDT 2009</t>
  </si>
  <si>
    <t xml:space="preserve">@Corrie11 hardcore!!! Nothing in Oakland, sorry </t>
  </si>
  <si>
    <t>Sat Jun 20 02:07:00 PDT 2009</t>
  </si>
  <si>
    <t>IainWalter</t>
  </si>
  <si>
    <t xml:space="preserve">@JBFutureboy no new tune up on Myspace yet? </t>
  </si>
  <si>
    <t>Sat Jun 20 02:07:03 PDT 2009</t>
  </si>
  <si>
    <t xml:space="preserve">@karitrott  hows you ? (: feels like we haven't talked in forever </t>
  </si>
  <si>
    <t>Sat Jun 20 02:07:12 PDT 2009</t>
  </si>
  <si>
    <t>sammystripes</t>
  </si>
  <si>
    <t xml:space="preserve">High Definition Sports channels Suck....The Blue Jays STILL dont win on this channel </t>
  </si>
  <si>
    <t>breathingslow</t>
  </si>
  <si>
    <t>awwh .    so how does it feel to be a graduate ?!</t>
  </si>
  <si>
    <t>Sat Jun 20 02:07:17 PDT 2009</t>
  </si>
  <si>
    <t>@pchafeehily sorry missed this! noo I havent the new book  cnt afford it atm &amp;amp;I already hv the other book so.. mayb when Ive money &amp;amp; u?</t>
  </si>
  <si>
    <t xml:space="preserve">@britttniiii stop it you just hate me </t>
  </si>
  <si>
    <t>Sat Jun 20 02:07:18 PDT 2009</t>
  </si>
  <si>
    <t>JosetteDarling</t>
  </si>
  <si>
    <t xml:space="preserve">had a super bad fight with a best friend </t>
  </si>
  <si>
    <t>Sat Jun 20 02:07:22 PDT 2009</t>
  </si>
  <si>
    <t>Rum bullions was closing  but now we are at aura ultra lounge.</t>
  </si>
  <si>
    <t>Only 7 days til my birthday YEY! Apart from my brother &amp;amp; my friends, it would seem everyone else is oblivious  i doubt a party is planned</t>
  </si>
  <si>
    <t>codenamecp</t>
  </si>
  <si>
    <t xml:space="preserve">I don't know what to do here.. </t>
  </si>
  <si>
    <t>Sat Jun 20 02:07:23 PDT 2009</t>
  </si>
  <si>
    <t xml:space="preserve">@bbereal that twitterific tweet was not from me </t>
  </si>
  <si>
    <t>Sat Jun 20 02:07:24 PDT 2009</t>
  </si>
  <si>
    <t>Debs3327</t>
  </si>
  <si>
    <t xml:space="preserve">I really do not like working saturday's </t>
  </si>
  <si>
    <t>Sat Jun 20 02:07:26 PDT 2009</t>
  </si>
  <si>
    <t>OH NO! I missed #FollowFriday yesterday? That sucks.  But oh well. Thank y'all for the FF! Special thanks to @tomokeefe and @rleseberg &amp;lt;3</t>
  </si>
  <si>
    <t>Sat Jun 20 02:07:28 PDT 2009</t>
  </si>
  <si>
    <t>gezyka</t>
  </si>
  <si>
    <t>@conchordgirl oh no!!!  Hope everything is ok...</t>
  </si>
  <si>
    <t>Sat Jun 20 02:07:32 PDT 2009</t>
  </si>
  <si>
    <t xml:space="preserve">@starefossen, i just heard steve jobs had a lever transplant a few months ago :o, that's why he wasn't at the WWDC </t>
  </si>
  <si>
    <t>Mizzbella7</t>
  </si>
  <si>
    <t>Sat Jun 20 02:07:33 PDT 2009</t>
  </si>
  <si>
    <t xml:space="preserve">I suck again... I lost at MarioKart  </t>
  </si>
  <si>
    <t>Sat Jun 20 02:07:35 PDT 2009</t>
  </si>
  <si>
    <t xml:space="preserve">http://tiny.cc/wweNO   NO NO NO NO NO!!! she cant be released! WWE PLEASE STOP THIS!! candy, kennedy, moore... ur loosing all ur talent! </t>
  </si>
  <si>
    <t>Sat Jun 20 02:07:39 PDT 2009</t>
  </si>
  <si>
    <t xml:space="preserve">oh ! the song i am listening t was played at ma friends funeral </t>
  </si>
  <si>
    <t>Sat Jun 20 02:07:44 PDT 2009</t>
  </si>
  <si>
    <t>ddc012</t>
  </si>
  <si>
    <t xml:space="preserve">@joeemoe no more ball? </t>
  </si>
  <si>
    <t>Sat Jun 20 02:07:48 PDT 2009</t>
  </si>
  <si>
    <t>On silly bus  will not miss 101, its such a smelly old bus,</t>
  </si>
  <si>
    <t>Sat Jun 20 02:07:52 PDT 2009</t>
  </si>
  <si>
    <t xml:space="preserve">Cant sleep now.  teeth hurt </t>
  </si>
  <si>
    <t>I'm STILL wide awake..clearly I've had way too much Dr. Pepper today!  Donnie McClurkin song on the radio that I haven't heard in so long!</t>
  </si>
  <si>
    <t>Sat Jun 20 02:07:53 PDT 2009</t>
  </si>
  <si>
    <t>kbaggs73</t>
  </si>
  <si>
    <t xml:space="preserve">@FunkMonkv1 I know what you mean, still feeling post Donwload deflation </t>
  </si>
  <si>
    <t>Sat Jun 20 02:07:56 PDT 2009</t>
  </si>
  <si>
    <t>leaving Myrtle Beach now.  i've only had 2 1/2 hours of sleep &amp;amp; my hair's lookin sexxxxxyyyy</t>
  </si>
  <si>
    <t>Sat Jun 20 02:08:01 PDT 2009</t>
  </si>
  <si>
    <t>Yahwaah</t>
  </si>
  <si>
    <t>Took another piss but its not the same  I wish every piss was like the first one</t>
  </si>
  <si>
    <t>Sat Jun 20 02:08:04 PDT 2009</t>
  </si>
  <si>
    <t>MrInch</t>
  </si>
  <si>
    <t xml:space="preserve">Good luck to Ma, Sandra, Gill &amp;amp; Fo who are all doing the Moonwalk in Edinburgh 2nite. I've done all the training but i'm not allowed in  </t>
  </si>
  <si>
    <t>Sat Jun 20 02:08:05 PDT 2009</t>
  </si>
  <si>
    <t>fezahishak28</t>
  </si>
  <si>
    <t>Whats the time now??how are ur weekends ppl? Im still at home with no plans! Belief me.  - http://tweet.sg</t>
  </si>
  <si>
    <t>Sat Jun 20 02:08:06 PDT 2009</t>
  </si>
  <si>
    <t>@brienis: It's not real   John Krasinski is not on Twitter. It's a fake account.</t>
  </si>
  <si>
    <t>kucheloo</t>
  </si>
  <si>
    <t xml:space="preserve">@oriondc damn! mines still three and half months away! </t>
  </si>
  <si>
    <t>Sat Jun 20 02:08:07 PDT 2009</t>
  </si>
  <si>
    <t xml:space="preserve">@reneeruin @stevencmiller lol FINE leave me out </t>
  </si>
  <si>
    <t>Jillian_Maree</t>
  </si>
  <si>
    <t xml:space="preserve">I don't actually understand how this works </t>
  </si>
  <si>
    <t>Sat Jun 20 02:08:10 PDT 2009</t>
  </si>
  <si>
    <t>kevinmoilar</t>
  </si>
  <si>
    <t xml:space="preserve">@mjollnir ok you're right - maintenance over the weekend on all major lines </t>
  </si>
  <si>
    <t xml:space="preserve">UGH ! Feeling sick </t>
  </si>
  <si>
    <t xml:space="preserve">Sat morning and not raining.  Of course I have a horrible horrible sore throat and all I want to do is stay in bed </t>
  </si>
  <si>
    <t>Sat Jun 20 02:08:13 PDT 2009</t>
  </si>
  <si>
    <t>jacomobeltran</t>
  </si>
  <si>
    <t>its coooooooooooooooooooooooooold  http://plurk.com/p/12dy26</t>
  </si>
  <si>
    <t>Sat Jun 20 02:08:18 PDT 2009</t>
  </si>
  <si>
    <t xml:space="preserve">Up early again for another dress fitting </t>
  </si>
  <si>
    <t>Sat Jun 20 02:08:20 PDT 2009</t>
  </si>
  <si>
    <t xml:space="preserve">I really must be patient while wearing my lenses ... I must just go and try again </t>
  </si>
  <si>
    <t>Sat Jun 20 02:08:23 PDT 2009</t>
  </si>
  <si>
    <t>chrisgaledesign</t>
  </si>
  <si>
    <t xml:space="preserve">iPhone 3G S asap please </t>
  </si>
  <si>
    <t>Sat Jun 20 02:08:26 PDT 2009</t>
  </si>
  <si>
    <t>17 hours of work everyday throughout the week.  totally drained out.</t>
  </si>
  <si>
    <t>Sat Jun 20 02:08:32 PDT 2009</t>
  </si>
  <si>
    <t xml:space="preserve">@fashion_retweet and my parents are not being very supportive and positive about it </t>
  </si>
  <si>
    <t xml:space="preserve">i hate mushrooms and they are all thru my spagetti bolognaise.  </t>
  </si>
  <si>
    <t>Sat Jun 20 02:08:34 PDT 2009</t>
  </si>
  <si>
    <t xml:space="preserve">omg congrats!!! i fell asleep waiting on the DT to update and i missed Gavins birth updates!!! </t>
  </si>
  <si>
    <t>Sat Jun 20 02:08:35 PDT 2009</t>
  </si>
  <si>
    <t xml:space="preserve">my DS is broken </t>
  </si>
  <si>
    <t>Sat Jun 20 02:08:36 PDT 2009</t>
  </si>
  <si>
    <t>emileeindrag</t>
  </si>
  <si>
    <t xml:space="preserve">@plasticmartyr Once,when you posted that bulletin about being goth we replied hitting on you it was super funny but you didnt read it. </t>
  </si>
  <si>
    <t>Sat Jun 20 02:08:42 PDT 2009</t>
  </si>
  <si>
    <t>In -n- out gave me heartburn  darn animal style fries ! Omg they're so good though!</t>
  </si>
  <si>
    <t>Sat Jun 20 02:08:44 PDT 2009</t>
  </si>
  <si>
    <t>dearharas</t>
  </si>
  <si>
    <t xml:space="preserve">R.I.P. Great Uncle Richard. </t>
  </si>
  <si>
    <t>Sat Jun 20 02:08:45 PDT 2009</t>
  </si>
  <si>
    <t>Merindukan kamar tidur pribadi disaat &amp;quot;coming moon&amp;quot; kaya gini  I can do whatever what I want in it.</t>
  </si>
  <si>
    <t>Sat Jun 20 02:08:47 PDT 2009</t>
  </si>
  <si>
    <t xml:space="preserve">@oceanstarrr i had one slice and almost puked </t>
  </si>
  <si>
    <t>Sat Jun 20 02:08:51 PDT 2009</t>
  </si>
  <si>
    <t xml:space="preserve">@somesheep some of the should, but I am not sure about the majority </t>
  </si>
  <si>
    <t>Sat Jun 20 02:08:54 PDT 2009</t>
  </si>
  <si>
    <t>SerenityWorks</t>
  </si>
  <si>
    <t>@tubblog - don't you just hate that  I always say &amp;quot;Don't tell me, don't tell me&amp;quot; but it's like a compulsion.</t>
  </si>
  <si>
    <t>Xenos360</t>
  </si>
  <si>
    <t xml:space="preserve">Dang...I wanted to sleep for 2 more hours but I guess my body doesn't want to. </t>
  </si>
  <si>
    <t>Sat Jun 20 02:08:58 PDT 2009</t>
  </si>
  <si>
    <t xml:space="preserve">@keija oh rats are you at work already? </t>
  </si>
  <si>
    <t>Sat Jun 20 02:08:59 PDT 2009</t>
  </si>
  <si>
    <t>hetalkhatri</t>
  </si>
  <si>
    <t>@barkha kuch kuch hota hai?!?!.. kya baat hai! yahan pe toh gujrat ka garba hoing!!  aaeeeaaaa haaaalllooo*takes a round turn and claps*:@</t>
  </si>
  <si>
    <t>Sat Jun 20 02:09:02 PDT 2009</t>
  </si>
  <si>
    <t>Kelly_GA</t>
  </si>
  <si>
    <t xml:space="preserve">@ParkerAngel Congrats on booking the film!  Can't wait to hear more about it.  Miss u &amp;amp; your music though.  </t>
  </si>
  <si>
    <t>Sat Jun 20 02:09:08 PDT 2009</t>
  </si>
  <si>
    <t>I have a terrible headache. Not even medicine helps!  Actually one thing could make me feel better, reply from @tommcfly.   please reply.</t>
  </si>
  <si>
    <t>NickolasGonzals</t>
  </si>
  <si>
    <t>Cant fall asleep  @ 4th St &amp;amp; G Ave http://loopt.us/ZSo0IA.t</t>
  </si>
  <si>
    <t>Sat Jun 20 02:09:19 PDT 2009</t>
  </si>
  <si>
    <t xml:space="preserve">Time to go to bed... running with some friends at 9am </t>
  </si>
  <si>
    <t>Sat Jun 20 02:09:20 PDT 2009</t>
  </si>
  <si>
    <t>blickwechsel</t>
  </si>
  <si>
    <t xml:space="preserve">Just booked the flights to Finland for @annije and the kids. They'll spend freaking 30 days up North while I'll be for the most in CH </t>
  </si>
  <si>
    <t>Sat Jun 20 02:09:31 PDT 2009</t>
  </si>
  <si>
    <t>@barrysaunders   I'm STILL waiting for mine.  Spent around $200 on pre-paid wireless thus far.</t>
  </si>
  <si>
    <t xml:space="preserve">airport tomorrow saying bye to my mommy </t>
  </si>
  <si>
    <t>Sat Jun 20 02:09:37 PDT 2009</t>
  </si>
  <si>
    <t>lbutton614</t>
  </si>
  <si>
    <t>i have a cold  not looking forward to work later!</t>
  </si>
  <si>
    <t>Sat Jun 20 02:09:41 PDT 2009</t>
  </si>
  <si>
    <t>ReshmiSoman</t>
  </si>
  <si>
    <t xml:space="preserve">working in office </t>
  </si>
  <si>
    <t>Sat Jun 20 02:09:44 PDT 2009</t>
  </si>
  <si>
    <t>hkbernie</t>
  </si>
  <si>
    <t xml:space="preserve">@tinyau no iacces is a big problem to me </t>
  </si>
  <si>
    <t>Sat Jun 20 02:09:45 PDT 2009</t>
  </si>
  <si>
    <t xml:space="preserve">Tomorrow i be one of the guys, D is not going with us to Duinrell anymore </t>
  </si>
  <si>
    <t xml:space="preserve">@ZucchiniBikini Yeah. Poo. </t>
  </si>
  <si>
    <t>Sat Jun 20 02:09:50 PDT 2009</t>
  </si>
  <si>
    <t xml:space="preserve">Stunning Defeat - I (2235) was beaten by StellaFour (1813) </t>
  </si>
  <si>
    <t>Sat Jun 20 02:09:53 PDT 2009</t>
  </si>
  <si>
    <t>MeLiiLovesMiley</t>
  </si>
  <si>
    <t>@JustinMGaston u fucker i hate u u asswhole let miley alone !  or i'll kiLL yuuH  ^^</t>
  </si>
  <si>
    <t>Sat Jun 20 02:09:57 PDT 2009</t>
  </si>
  <si>
    <t xml:space="preserve">Sagawa delivery guy wrote the wrong number in the non-delivery notice, so I missed the 18:00 deadline for same day delivery by a few min. </t>
  </si>
  <si>
    <t>Sat Jun 20 02:10:00 PDT 2009</t>
  </si>
  <si>
    <t xml:space="preserve">@sweetpotatoes Oh dear. I don't know, I've never had one. Feel better. </t>
  </si>
  <si>
    <t>Sat Jun 20 02:10:03 PDT 2009</t>
  </si>
  <si>
    <t xml:space="preserve">@edward93king yes, I will. You can see me wearing cast again.. </t>
  </si>
  <si>
    <t>Sat Jun 20 02:10:06 PDT 2009</t>
  </si>
  <si>
    <t xml:space="preserve">good luck adam for your game today! Wish I could be there to watch you rip up that field! </t>
  </si>
  <si>
    <t>Sat Jun 20 02:10:07 PDT 2009</t>
  </si>
  <si>
    <t>@Smilez2o9 LOL I don't have an iphone  I want one though they are awesome!!!!!</t>
  </si>
  <si>
    <t>stacydogg7</t>
  </si>
  <si>
    <t xml:space="preserve">man just want it to be monday already so i get 2 see him !!! </t>
  </si>
  <si>
    <t>Sat Jun 20 02:10:08 PDT 2009</t>
  </si>
  <si>
    <t>Kevica</t>
  </si>
  <si>
    <t>I swear I have heartburn like hell, it's disgusting  I ate too much this morning... Weird!!!</t>
  </si>
  <si>
    <t>Sat Jun 20 02:10:10 PDT 2009</t>
  </si>
  <si>
    <t>@squitorio no!  are you?!? i hella wanted to!</t>
  </si>
  <si>
    <t>SarahONeill01</t>
  </si>
  <si>
    <t xml:space="preserve">Having Rossnowlagh withdrawl symptoms! </t>
  </si>
  <si>
    <t>Sat Jun 20 02:10:14 PDT 2009</t>
  </si>
  <si>
    <t xml:space="preserve">@halfdoctor i didn't get dat 2nd part, but thank you!  i hope so too! </t>
  </si>
  <si>
    <t>Sat Jun 20 02:10:16 PDT 2009</t>
  </si>
  <si>
    <t xml:space="preserve">wow 12th series of South Park, but I dont even watch it... im still hungry WHY DOES JD HATE ME???????????? </t>
  </si>
  <si>
    <t>JonRowe</t>
  </si>
  <si>
    <t xml:space="preserve">OH @jamesalmond &amp;quot;found a hair in my breakfast, thank you showroom&amp;quot; #uns1 </t>
  </si>
  <si>
    <t>Sat Jun 20 02:10:24 PDT 2009</t>
  </si>
  <si>
    <t>joshuafoxxx</t>
  </si>
  <si>
    <t xml:space="preserve">off to sherwood later. gonna get so wet and muddy </t>
  </si>
  <si>
    <t>Sat Jun 20 02:10:25 PDT 2009</t>
  </si>
  <si>
    <t>superchauie</t>
  </si>
  <si>
    <t>@vivaciousciel burnt my upper legs with hot water!  didnt get home til 5am &amp;amp; now im kinda wrapped up. still tingles but they gave me meds</t>
  </si>
  <si>
    <t>Sat Jun 20 02:10:29 PDT 2009</t>
  </si>
  <si>
    <t xml:space="preserve">@cubcubz D:! You don't have an entry this weeeeek! I can't spam you! </t>
  </si>
  <si>
    <t xml:space="preserve">Is at the station now and falling asleep! Why are ya'll taking so long? </t>
  </si>
  <si>
    <t>Sat Jun 20 02:10:32 PDT 2009</t>
  </si>
  <si>
    <t>@Fi_0xx lol yess they are all evil. And i got poked in the eye with a balloon and touched by them  evil i tells ya. Pure Evil!</t>
  </si>
  <si>
    <t>Sat Jun 20 02:10:33 PDT 2009</t>
  </si>
  <si>
    <t xml:space="preserve">bleh bleh too much sugar in my tea </t>
  </si>
  <si>
    <t>Sat Jun 20 02:10:34 PDT 2009</t>
  </si>
  <si>
    <t xml:space="preserve">@ladydawnie will try not too :-p but with being a saturday and hardly any staff its going to be a nightmare I can sense it! </t>
  </si>
  <si>
    <t>Sat Jun 20 02:10:36 PDT 2009</t>
  </si>
  <si>
    <t>rostini_bobini</t>
  </si>
  <si>
    <t xml:space="preserve">playin wii at @b0nika house... ohh n my arm is sore from the tennis </t>
  </si>
  <si>
    <t>Sat Jun 20 02:10:38 PDT 2009</t>
  </si>
  <si>
    <t>purseho</t>
  </si>
  <si>
    <t xml:space="preserve">@lissa_angeline that is f'ing sad and disgusting. </t>
  </si>
  <si>
    <t>Sat Jun 20 02:10:39 PDT 2009</t>
  </si>
  <si>
    <t xml:space="preserve">I wish that no oneÂ´s gonna buy FAZ today... </t>
  </si>
  <si>
    <t>Sat Jun 20 02:10:42 PDT 2009</t>
  </si>
  <si>
    <t xml:space="preserve">@riverdresses I definately thought he looked like Dylan Moran and later found out he was doing standup in where I live that night </t>
  </si>
  <si>
    <t>courtneelovee19</t>
  </si>
  <si>
    <t>wow cant sleep  im soooo hot! mi weather sucks!</t>
  </si>
  <si>
    <t xml:space="preserve">OMG! It's raining again here in Holland..  I hate it.. Why can't the sun be shining today.. </t>
  </si>
  <si>
    <t>Sat Jun 20 02:10:44 PDT 2009</t>
  </si>
  <si>
    <t xml:space="preserve">@yewww if we lose we won't be the world no.1 anymore </t>
  </si>
  <si>
    <t>Sat Jun 20 02:10:46 PDT 2009</t>
  </si>
  <si>
    <t xml:space="preserve">world is having more fun than me. </t>
  </si>
  <si>
    <t>Sat Jun 20 02:10:59 PDT 2009</t>
  </si>
  <si>
    <t xml:space="preserve">sick on weekdays ....... workin on weekends </t>
  </si>
  <si>
    <t>Sat Jun 20 02:11:00 PDT 2009</t>
  </si>
  <si>
    <t>@dexuk Its raining here today   going to the fun pool later! supposed to be nice tomorrow, well hope so! have a great weekend!</t>
  </si>
  <si>
    <t>Sat Jun 20 02:11:01 PDT 2009</t>
  </si>
  <si>
    <t>CarstenMKIV</t>
  </si>
  <si>
    <t>@LyssaPearl THX. Sadly its the standard silver  Gonna change that in a few month ;)</t>
  </si>
  <si>
    <t>Sat Jun 20 02:11:02 PDT 2009</t>
  </si>
  <si>
    <t>militantcactus</t>
  </si>
  <si>
    <t xml:space="preserve">Back in blighty, peeling and depressed </t>
  </si>
  <si>
    <t>Sat Jun 20 02:11:09 PDT 2009</t>
  </si>
  <si>
    <t>Stupid quest doesn't work  First great bug i've found in regnum online.</t>
  </si>
  <si>
    <t>Sat Jun 20 02:11:10 PDT 2009</t>
  </si>
  <si>
    <t xml:space="preserve">is shattered that shez sick.. meaning no clubbing tonight </t>
  </si>
  <si>
    <t>Sat Jun 20 02:11:14 PDT 2009</t>
  </si>
  <si>
    <t>diandraann</t>
  </si>
  <si>
    <t xml:space="preserve">The worst part of my bday... The end. </t>
  </si>
  <si>
    <t>Sat Jun 20 02:11:16 PDT 2009</t>
  </si>
  <si>
    <t xml:space="preserve">i feel like crying....i ned my mom now </t>
  </si>
  <si>
    <t>Sat Jun 20 02:11:19 PDT 2009</t>
  </si>
  <si>
    <t>sooooo stressed  even i didn't concentrate.</t>
  </si>
  <si>
    <t>Sat Jun 20 02:11:20 PDT 2009</t>
  </si>
  <si>
    <t xml:space="preserve">Now for something completely different... @tailorian Did I pay at the last bar, btw? I think I forgot and just left... </t>
  </si>
  <si>
    <t>Sat Jun 20 02:11:25 PDT 2009</t>
  </si>
  <si>
    <t xml:space="preserve">im in a really shitty mood </t>
  </si>
  <si>
    <t>Sat Jun 20 02:11:26 PDT 2009</t>
  </si>
  <si>
    <t xml:space="preserve">@iphone_dev still waiting for QuickPWN for windows </t>
  </si>
  <si>
    <t>Hope_Gunn</t>
  </si>
  <si>
    <t xml:space="preserve">how do i describe boring..welll BORING ! that wat i am now </t>
  </si>
  <si>
    <t>Sat Jun 20 02:11:28 PDT 2009</t>
  </si>
  <si>
    <t xml:space="preserve">why am i sick </t>
  </si>
  <si>
    <t>flowerporn</t>
  </si>
  <si>
    <t xml:space="preserve">miley rox, but Aus dnt like her </t>
  </si>
  <si>
    <t>Sat Jun 20 02:11:36 PDT 2009</t>
  </si>
  <si>
    <t>feeling a bit shakey and sick  I *hate hate hate* that dream *GAH* going to dry my hair and be happy dammit</t>
  </si>
  <si>
    <t>Sat Jun 20 02:11:37 PDT 2009</t>
  </si>
  <si>
    <t xml:space="preserve">@AK618 that's so weird that you can't go back though!! there's really no link at the bottom of the page to return to mobile? </t>
  </si>
  <si>
    <t>Sat Jun 20 02:11:39 PDT 2009</t>
  </si>
  <si>
    <t>BuffySK</t>
  </si>
  <si>
    <t xml:space="preserve">hmm, rainy weekend, how nice... </t>
  </si>
  <si>
    <t>vickyanggia</t>
  </si>
  <si>
    <t xml:space="preserve">@simoneicough did you have surgery? i just go to the chiropractor once a week </t>
  </si>
  <si>
    <t>Sat Jun 20 02:11:42 PDT 2009</t>
  </si>
  <si>
    <t>Summerx3</t>
  </si>
  <si>
    <t xml:space="preserve">I am heartbroken. All I want is him back in my life. </t>
  </si>
  <si>
    <t>Sat Jun 20 02:11:44 PDT 2009</t>
  </si>
  <si>
    <t>favadi</t>
  </si>
  <si>
    <t xml:space="preserve">@nguyet1309: Máº¥y hÃ´m má»›i vÃ o twitter, nhÃ¬n Ä‘Ã¢u cÅ©ng tháº¥y nguyet1309. </t>
  </si>
  <si>
    <t>Sat Jun 20 02:11:45 PDT 2009</t>
  </si>
  <si>
    <t xml:space="preserve">My mammaw in Kentucky passed away at 4:30 this morning </t>
  </si>
  <si>
    <t>Sat Jun 20 02:11:47 PDT 2009</t>
  </si>
  <si>
    <t>'s dad is goin 2 NZ &amp;amp; melb 4 a wk  who's goin 2 drink &amp;amp; come see wil with me now? Invisible friends 4 hire?</t>
  </si>
  <si>
    <t>Sat Jun 20 02:11:51 PDT 2009</t>
  </si>
  <si>
    <t>teodoraa26</t>
  </si>
  <si>
    <t xml:space="preserve">waking up on a Saturday morning before 5am sucks... </t>
  </si>
  <si>
    <t>Sat Jun 20 02:11:52 PDT 2009</t>
  </si>
  <si>
    <t>Its soooo cold 2day  and i am in lots of pain! Not good...</t>
  </si>
  <si>
    <t>Tryingg to fken sleep  my toe is killing meeee :'( I think I wasn't suppose to drive, wear heels , nor go out, or drink, fkkk</t>
  </si>
  <si>
    <t>Sat Jun 20 02:11:54 PDT 2009</t>
  </si>
  <si>
    <t xml:space="preserve">@leenta @Mrs_Banjer @inn0va Had a great day at the races but lost more money than i won  </t>
  </si>
  <si>
    <t>Sat Jun 20 02:11:55 PDT 2009</t>
  </si>
  <si>
    <t>thtlntdmrhttn</t>
  </si>
  <si>
    <t xml:space="preserve">I got ridiculed by some random guy at Pocket Bar comparing my 1994 esque 6210 to a cricket bat. It hurt my geek-estime </t>
  </si>
  <si>
    <t>Sat Jun 20 02:11:59 PDT 2009</t>
  </si>
  <si>
    <t xml:space="preserve">@jonaslovato is my dad, like always...i wish i was at my mom's house </t>
  </si>
  <si>
    <t>Sat Jun 20 02:12:06 PDT 2009</t>
  </si>
  <si>
    <t>Just reported on Iranian state TV by police chief: Any gathering in forbidden and will be &amp;quot;dealt with&amp;quot;  #IranElection</t>
  </si>
  <si>
    <t>@acjm sorry about lack of sleep again  and thanks for the fwding of mail it came today, but there may be another dvd to come, sorry! :F</t>
  </si>
  <si>
    <t>EVAxoxo</t>
  </si>
  <si>
    <t xml:space="preserve">NOW it is really ironic! don't know what to do </t>
  </si>
  <si>
    <t>Sat Jun 20 02:12:08 PDT 2009</t>
  </si>
  <si>
    <t>Solzilla</t>
  </si>
  <si>
    <t xml:space="preserve">busybusy day tomorrow. if i get everything done, it will be the most productive day in the history of THE GRIND... i wont get it all done </t>
  </si>
  <si>
    <t>Sat Jun 20 02:12:10 PDT 2009</t>
  </si>
  <si>
    <t>JakobTockmadji</t>
  </si>
  <si>
    <t>@thisiseemelie haha how dare you? your suppose to dream about me!  ;)</t>
  </si>
  <si>
    <t>Sat Jun 20 02:12:12 PDT 2009</t>
  </si>
  <si>
    <t xml:space="preserve">@DirtyAngel arrrr babe - sending you hugs and kisses xxx My bloody hayfever kept me awake from 3 this morning so feeling pretty groggy </t>
  </si>
  <si>
    <t xml:space="preserve">Auch, last thing I heard was that he was coming back. He have had some serious cancer illness, didn't know about the liver transplant </t>
  </si>
  <si>
    <t>Sat Jun 20 02:12:13 PDT 2009</t>
  </si>
  <si>
    <t xml:space="preserve">@Inspiredfunk Yeah I saw that, thanks. Already booked a car park space. O2 is a nightmare to drive to though </t>
  </si>
  <si>
    <t>Sat Jun 20 02:12:14 PDT 2009</t>
  </si>
  <si>
    <t>@itbemecece I'm jealous  have fun and be safe!!</t>
  </si>
  <si>
    <t>liburan kayaknya cepet bgt.. but I've done nothing  sit at home, be with my computer all day long.. hari2 gue terlalu konstan ...</t>
  </si>
  <si>
    <t>Sat Jun 20 02:12:17 PDT 2009</t>
  </si>
  <si>
    <t>3 hours left to go. I'm pretty exhausted &amp;amp;&amp;amp; I'm pretty positive that my blisters have blisters.   These last 3 hours may be the hardest.</t>
  </si>
  <si>
    <t>Sat Jun 20 02:12:18 PDT 2009</t>
  </si>
  <si>
    <t>moreamorelove</t>
  </si>
  <si>
    <t>wow what a night;; dancing = fun,, losing the car key = terible, wow no phone and none of my stuff;; home going to bed  .thinking of him!</t>
  </si>
  <si>
    <t>distance really is a trouble. i hate it! you dont know how bad i miss you. God please  #fb</t>
  </si>
  <si>
    <t>Sat Jun 20 02:12:26 PDT 2009</t>
  </si>
  <si>
    <t>TickTecktonic</t>
  </si>
  <si>
    <t xml:space="preserve">It's 10 in the morning...and i'm bored. This really isn't good... </t>
  </si>
  <si>
    <t>Is it bad that I just took a huge bite out of. A chocalate cupcake at 5 in the morning ?  oops !</t>
  </si>
  <si>
    <t>Sat Jun 20 02:12:38 PDT 2009</t>
  </si>
  <si>
    <t>realdealnorm</t>
  </si>
  <si>
    <t xml:space="preserve">Time to get on the cross trainer and then off to work for a crappy 10 hour shift </t>
  </si>
  <si>
    <t>Sat Jun 20 02:12:40 PDT 2009</t>
  </si>
  <si>
    <t>HayleyMarie91</t>
  </si>
  <si>
    <t xml:space="preserve">trying to find something to do </t>
  </si>
  <si>
    <t>Sat Jun 20 02:12:41 PDT 2009</t>
  </si>
  <si>
    <t>thelasttry</t>
  </si>
  <si>
    <t>is LIVING WITHOUT YOU  http://plurk.com/p/12dz4k</t>
  </si>
  <si>
    <t>Sat Jun 20 02:12:42 PDT 2009</t>
  </si>
  <si>
    <t xml:space="preserve">does not want to go to work today, and im not even working with the fishe today  </t>
  </si>
  <si>
    <t>Sat Jun 20 02:12:43 PDT 2009</t>
  </si>
  <si>
    <t>_lovealwayswins</t>
  </si>
  <si>
    <t xml:space="preserve">@Helicoptergoes Not on mine </t>
  </si>
  <si>
    <t>Sat Jun 20 02:12:44 PDT 2009</t>
  </si>
  <si>
    <t xml:space="preserve">@msmaisha Cutty Boo..I just got home was kicking it wit ma family..Yeah he left man am gona miss him!!!! </t>
  </si>
  <si>
    <t xml:space="preserve">@elspethjane ouch </t>
  </si>
  <si>
    <t>Sat Jun 20 02:12:48 PDT 2009</t>
  </si>
  <si>
    <t>Taco bell closed. Again   Del Taco it is.</t>
  </si>
  <si>
    <t>Sat Jun 20 02:13:04 PDT 2009</t>
  </si>
  <si>
    <t xml:space="preserve">@vandymcnew @greentravel1 @GreenTravelBot Whale watching has been cancelled because of bad weather-am very disappointed  </t>
  </si>
  <si>
    <t>Sat Jun 20 02:13:08 PDT 2009</t>
  </si>
  <si>
    <t xml:space="preserve">As much as I wish it wasn't so, Photoshop is just so much better than Gimp... </t>
  </si>
  <si>
    <t>Sat Jun 20 02:13:12 PDT 2009</t>
  </si>
  <si>
    <t>The country station is not working  why?!</t>
  </si>
  <si>
    <t xml:space="preserve">@tommcfly we r waiting for u at sherwood! We thought we'd seen dougie haha wasnt him tho </t>
  </si>
  <si>
    <t>Sat Jun 20 02:13:14 PDT 2009</t>
  </si>
  <si>
    <t>bekibanana</t>
  </si>
  <si>
    <t xml:space="preserve">Wants to go to trash </t>
  </si>
  <si>
    <t>Sat Jun 20 02:13:19 PDT 2009</t>
  </si>
  <si>
    <t xml:space="preserve">Lugging a big bag of books home for the weekend to study. Wondering how much of each book I'll actually get through. </t>
  </si>
  <si>
    <t>Sat Jun 20 02:13:22 PDT 2009</t>
  </si>
  <si>
    <t xml:space="preserve">Had a good telling off, thourougly deserved </t>
  </si>
  <si>
    <t>Sat Jun 20 02:13:25 PDT 2009</t>
  </si>
  <si>
    <t xml:space="preserve">tonight was fail </t>
  </si>
  <si>
    <t>Sat Jun 20 02:13:28 PDT 2009</t>
  </si>
  <si>
    <t>NoExpAffiliates</t>
  </si>
  <si>
    <t>ust reported on Iranian state TV by police chief: Any gathering in forbidden and will be &amp;quot;dealt with&amp;quot;  #IranElection</t>
  </si>
  <si>
    <t xml:space="preserve">Will someone tell me a bed time story? I had some liquid crack and now I can't sleep. </t>
  </si>
  <si>
    <t>Sat Jun 20 02:13:29 PDT 2009</t>
  </si>
  <si>
    <t>@Fmprensa its okay  lol I still heart you !</t>
  </si>
  <si>
    <t>Sat Jun 20 02:13:31 PDT 2009</t>
  </si>
  <si>
    <t xml:space="preserve">@redpied I love Cumbrian. When I was growing up I could tell the difference between even Wigton and Penrith accents - forgotten how now </t>
  </si>
  <si>
    <t>Sat Jun 20 02:13:32 PDT 2009</t>
  </si>
  <si>
    <t xml:space="preserve">trying to sleep.. not going very well </t>
  </si>
  <si>
    <t>Sat Jun 20 02:13:39 PDT 2009</t>
  </si>
  <si>
    <t xml:space="preserve">i don't like when i get in these moods, it's so hard to cheer myself up! </t>
  </si>
  <si>
    <t>Sat Jun 20 02:13:44 PDT 2009</t>
  </si>
  <si>
    <t xml:space="preserve">Bugger totally forgot about #swineflu pubs arent the best </t>
  </si>
  <si>
    <t>Sat Jun 20 02:13:50 PDT 2009</t>
  </si>
  <si>
    <t xml:space="preserve">Put your hand up if you just love it when every form of technology goes out in your house </t>
  </si>
  <si>
    <t>Sat Jun 20 02:13:57 PDT 2009</t>
  </si>
  <si>
    <t>zkarj</t>
  </si>
  <si>
    <t xml:space="preserve">@brennig now to figure out why installed themes show header text in wrong place. </t>
  </si>
  <si>
    <t>poynter_jones</t>
  </si>
  <si>
    <t>@tommcfly tommmmmmmmm please talk to me  xxx</t>
  </si>
  <si>
    <t>Sat Jun 20 02:13:59 PDT 2009</t>
  </si>
  <si>
    <t>Soulnchacha</t>
  </si>
  <si>
    <t xml:space="preserve">is thinking about going to australia to see @guysebastian on stage with my buddy @mllealys!! Paris-Australia..Why can't he come to Paris </t>
  </si>
  <si>
    <t>Sat Jun 20 02:14:00 PDT 2009</t>
  </si>
  <si>
    <t xml:space="preserve">Turns out the pink spots on my body are vasculitis! Ooh er. Will prob have to stop the arthritis meds </t>
  </si>
  <si>
    <t>Sat Jun 20 02:14:04 PDT 2009</t>
  </si>
  <si>
    <t xml:space="preserve">@andyfield if they enable flas think of the effect it would have on their app store </t>
  </si>
  <si>
    <t>Sat Jun 20 02:14:05 PDT 2009</t>
  </si>
  <si>
    <t>Valuga</t>
  </si>
  <si>
    <t xml:space="preserve">@CalvinHollywood ach geht doch grad fod. 77 </t>
  </si>
  <si>
    <t>Sat Jun 20 02:14:06 PDT 2009</t>
  </si>
  <si>
    <t xml:space="preserve">no one called me 4 a long time. wonder what they're doing. having fun,i guess. </t>
  </si>
  <si>
    <t>Sat Jun 20 02:14:07 PDT 2009</t>
  </si>
  <si>
    <t xml:space="preserve">The weather is soooo bad, I think we might lose our power </t>
  </si>
  <si>
    <t xml:space="preserve">Wii Fit Day 47. Hang over prevented Wii this morning.  Late night work meant I wasn't home til near midnight.  15 min walk then sit-ups. </t>
  </si>
  <si>
    <t>jozterra</t>
  </si>
  <si>
    <t xml:space="preserve">Eyes burn yet I cannot sleep.  Someone tell me a fairy tale or something, quick! </t>
  </si>
  <si>
    <t>Sat Jun 20 02:14:10 PDT 2009</t>
  </si>
  <si>
    <t>Kellybabiee</t>
  </si>
  <si>
    <t>George Sampson your gorgeous and an amazing dancer. i liv in Nottingham wanted 2 c u but couldnt get tickets  x</t>
  </si>
  <si>
    <t>Sat Jun 20 02:14:16 PDT 2009</t>
  </si>
  <si>
    <t xml:space="preserve">Hadded a bad dream </t>
  </si>
  <si>
    <t>Sat Jun 20 02:14:17 PDT 2009</t>
  </si>
  <si>
    <t xml:space="preserve">going to hospital. i've got stomachache. </t>
  </si>
  <si>
    <t>Sat Jun 20 02:14:18 PDT 2009</t>
  </si>
  <si>
    <t>*Yawn* finally home and Sam tries to eat my ear   I am going to bed. cheerio!</t>
  </si>
  <si>
    <t>Sat Jun 20 02:14:21 PDT 2009</t>
  </si>
  <si>
    <t>@shamazipan Morning! You seem very cheery! Im off to work soon  U should...go streak in Silverburn!</t>
  </si>
  <si>
    <t>Sat Jun 20 02:14:22 PDT 2009</t>
  </si>
  <si>
    <t>hoolu58</t>
  </si>
  <si>
    <t xml:space="preserve">@sarahmaemae that's the dog that i want. i had to decide between a dog or my trip to thailand...mike said i had to give the dog back </t>
  </si>
  <si>
    <t>@AK618 ohhh... o.O sorry  haha well I know what link you'll never be clicking again.... xD</t>
  </si>
  <si>
    <t>Sat Jun 20 02:14:26 PDT 2009</t>
  </si>
  <si>
    <t xml:space="preserve">@Sophie_179 i know right poor siavash </t>
  </si>
  <si>
    <t>Sat Jun 20 02:14:34 PDT 2009</t>
  </si>
  <si>
    <t>@vmcconville just had a look at the link, looks good. Shame I can't go  Enjoy !</t>
  </si>
  <si>
    <t>Sat Jun 20 02:14:35 PDT 2009</t>
  </si>
  <si>
    <t>@adaminspired twitter discussions suck. I have the distinct feeling you missed my points  plz send through a link to what he was saying</t>
  </si>
  <si>
    <t>Sat Jun 20 02:14:38 PDT 2009</t>
  </si>
  <si>
    <t xml:space="preserve">Dont you just hate it when u wanted a lie in but you wake up damned early? </t>
  </si>
  <si>
    <t>Sat Jun 20 02:14:39 PDT 2009</t>
  </si>
  <si>
    <t xml:space="preserve"> that ball coveres in oil or something?!?!? Stadium looks cold!!!</t>
  </si>
  <si>
    <t>Sat Jun 20 02:14:42 PDT 2009</t>
  </si>
  <si>
    <t>joeyfeir</t>
  </si>
  <si>
    <t xml:space="preserve">overslept! and the windows updates are solved! but the muvee conundrum remains </t>
  </si>
  <si>
    <t>Sat Jun 20 02:14:43 PDT 2009</t>
  </si>
  <si>
    <t>LaurenTaylorB</t>
  </si>
  <si>
    <t xml:space="preserve">just now going to bed getting 3 or less hours of sleep </t>
  </si>
  <si>
    <t>Sat Jun 20 02:14:45 PDT 2009</t>
  </si>
  <si>
    <t xml:space="preserve">Getting out of bed with the horrible thought of a ten hour night shift later on </t>
  </si>
  <si>
    <t xml:space="preserve">@FADjewellery It's very nice and your blog colours are better than mine </t>
  </si>
  <si>
    <t>Sat Jun 20 02:14:46 PDT 2009</t>
  </si>
  <si>
    <t xml:space="preserve">i am missing one of my hannah montana dvds </t>
  </si>
  <si>
    <t>Sat Jun 20 02:14:49 PDT 2009</t>
  </si>
  <si>
    <t>is going to Gurney soon. Charis stuck in jam.  http://plurk.com/p/12dzn0</t>
  </si>
  <si>
    <t>Sat Jun 20 02:14:52 PDT 2009</t>
  </si>
  <si>
    <t xml:space="preserve">Feeling crap. Missing the SA vs Spain match. Call the waaaahmbulance </t>
  </si>
  <si>
    <t>Sat Jun 20 02:14:56 PDT 2009</t>
  </si>
  <si>
    <t xml:space="preserve">Hopefully I can sleep tonight with all the hell I went through today </t>
  </si>
  <si>
    <t xml:space="preserve">is trippin out . Its to good to be true . </t>
  </si>
  <si>
    <t>Sat Jun 20 02:15:04 PDT 2009</t>
  </si>
  <si>
    <t xml:space="preserve">Feels like I haven't had enough @GABREEZYY and @hellomirv recently </t>
  </si>
  <si>
    <t>@fatttmunkey Sad story  &amp;quot;Colby went to see the Dream Works 3-D movie but was impressed by &amp;quot;Up.&amp;quot;&amp;quot;; Lol she really does understand the world</t>
  </si>
  <si>
    <t>Sat Jun 20 02:15:08 PDT 2009</t>
  </si>
  <si>
    <t xml:space="preserve">@mc_stacey </t>
  </si>
  <si>
    <t>Sat Jun 20 02:15:09 PDT 2009</t>
  </si>
  <si>
    <t>gellasync</t>
  </si>
  <si>
    <t>@lanisim  Boo!!! That's sucks! I want you to come hang in LA! Disneyland, hollywood, the beach! You guys would love!</t>
  </si>
  <si>
    <t>Sat Jun 20 02:15:13 PDT 2009</t>
  </si>
  <si>
    <t>@OneLuvGurl good morning, yep, been up since 7  taking kids camping over on my field, like military operation trying to get ready lol</t>
  </si>
  <si>
    <t>Sat Jun 20 02:15:14 PDT 2009</t>
  </si>
  <si>
    <t xml:space="preserve">ugh work soon </t>
  </si>
  <si>
    <t>sunloverz94</t>
  </si>
  <si>
    <t xml:space="preserve">is confusled.. i cant find any of my frendss on twitter </t>
  </si>
  <si>
    <t>Sat Jun 20 02:15:17 PDT 2009</t>
  </si>
  <si>
    <t xml:space="preserve">Omg someone please shoot me, I'm SOOO exhausted </t>
  </si>
  <si>
    <t>Sat Jun 20 02:15:19 PDT 2009</t>
  </si>
  <si>
    <t>royze</t>
  </si>
  <si>
    <t>@yuri27k u made me hungry  ! enjoy ur time with satschan and holla at her for me ;)</t>
  </si>
  <si>
    <t>Sat Jun 20 02:15:21 PDT 2009</t>
  </si>
  <si>
    <t>torkelh</t>
  </si>
  <si>
    <t>Gah! Ran the same distance as last week. Still stuck at the 1km mark  I think I need to do 3 runs a week if I'm going to improve.</t>
  </si>
  <si>
    <t>Insectavora</t>
  </si>
  <si>
    <t xml:space="preserve">5:15am eastern standard time... still drowning my sorrows in Malibu Rum and Pineapple Jooos </t>
  </si>
  <si>
    <t>Sat Jun 20 02:15:24 PDT 2009</t>
  </si>
  <si>
    <t xml:space="preserve">I picked up my virtual tennis stuff today but no wig, bands or jacket </t>
  </si>
  <si>
    <t>Sat Jun 20 02:15:28 PDT 2009</t>
  </si>
  <si>
    <t xml:space="preserve">@thekirsten me too </t>
  </si>
  <si>
    <t>Sat Jun 20 02:15:30 PDT 2009</t>
  </si>
  <si>
    <t>EelaineH</t>
  </si>
  <si>
    <t xml:space="preserve">Hmmm, lovely weather we are having.... Im dreading July and August </t>
  </si>
  <si>
    <t>Sat Jun 20 02:15:37 PDT 2009</t>
  </si>
  <si>
    <t xml:space="preserve">@milahtatgirl me 2 I jus got home My Head Is Pounding SMH I Need 2 Take Suttin </t>
  </si>
  <si>
    <t>Sat Jun 20 02:15:43 PDT 2009</t>
  </si>
  <si>
    <t xml:space="preserve">i wish my mom would come home already so i could go to sleep. </t>
  </si>
  <si>
    <t>Sat Jun 20 02:15:47 PDT 2009</t>
  </si>
  <si>
    <t>follow_me_124</t>
  </si>
  <si>
    <t>@greysnews but the spoilers are the reason why I follow you  please keep going on, it's so interesting</t>
  </si>
  <si>
    <t>Sat Jun 20 02:15:50 PDT 2009</t>
  </si>
  <si>
    <t>nevershoutbritt</t>
  </si>
  <si>
    <t>so friken tired but i got to finish the third chapter of my story  ... i hope my story gets good feed back lmao</t>
  </si>
  <si>
    <t>Sat Jun 20 02:15:51 PDT 2009</t>
  </si>
  <si>
    <t xml:space="preserve">Went out for lunch...overstuffed myself....now more sleepyyyyyyyyyyyyyyyyyyyy </t>
  </si>
  <si>
    <t>Sat Jun 20 02:15:54 PDT 2009</t>
  </si>
  <si>
    <t xml:space="preserve">@stephanie_x_x so you can easily already go out and get it? Or she's not letting you spend the money?! That sucks </t>
  </si>
  <si>
    <t>Sat Jun 20 02:15:57 PDT 2009</t>
  </si>
  <si>
    <t xml:space="preserve">PLZ tell me it not rainin AGAIN!!! </t>
  </si>
  <si>
    <t>Sat Jun 20 02:16:05 PDT 2009</t>
  </si>
  <si>
    <t xml:space="preserve">goodmorning, my dear twitters! ;) today iÂ´m going to check out the BIG CITY. propably IÂ´m 4 hours away... I CANT TWITTER!! </t>
  </si>
  <si>
    <t>muskokaoutdoors</t>
  </si>
  <si>
    <t xml:space="preserve">before I could say use paper towel, a JK student took the glue off his father's day card by putting it under the tap </t>
  </si>
  <si>
    <t>Sat Jun 20 02:16:06 PDT 2009</t>
  </si>
  <si>
    <t xml:space="preserve">@kausikram Nah, have an exam on Monday </t>
  </si>
  <si>
    <t>Sat Jun 20 02:16:09 PDT 2009</t>
  </si>
  <si>
    <t xml:space="preserve">u had to be in ohio this wknd huh???? </t>
  </si>
  <si>
    <t>Sat Jun 20 02:16:10 PDT 2009</t>
  </si>
  <si>
    <t>danabru</t>
  </si>
  <si>
    <t xml:space="preserve">I would like to go home now. Turns out tent camping isnt for me. I'll come back when I have a pop-up camper or hotel room to sleep in </t>
  </si>
  <si>
    <t>Sat Jun 20 02:16:11 PDT 2009</t>
  </si>
  <si>
    <t>kevinmitnick</t>
  </si>
  <si>
    <t>No new iPhone today. They ran out  So later this week I'll pick one up in SF</t>
  </si>
  <si>
    <t>Sat Jun 20 02:16:12 PDT 2009</t>
  </si>
  <si>
    <t xml:space="preserve">@nzwaikato 2 weeks unpaid...  no money for the holidays </t>
  </si>
  <si>
    <t>babiileaa</t>
  </si>
  <si>
    <t xml:space="preserve">In Bed Sooo Tiredd Dont No Why I Got Up Sooo Earlyy :S </t>
  </si>
  <si>
    <t>Sat Jun 20 02:16:14 PDT 2009</t>
  </si>
  <si>
    <t>BruceNBC13HD</t>
  </si>
  <si>
    <t xml:space="preserve">It should be illegal to have to be at work at this time of day (4:15am). BTW, Today in Alabama is 2 hours today from 7-9am. Thanks, golf. </t>
  </si>
  <si>
    <t>Sat Jun 20 02:16:15 PDT 2009</t>
  </si>
  <si>
    <t xml:space="preserve">would have liked to have gone to #tastelondon tomorrow, but it's sold out </t>
  </si>
  <si>
    <t>Sat Jun 20 02:16:17 PDT 2009</t>
  </si>
  <si>
    <t xml:space="preserve">ARGH, 'tidying up again,f*** this'. </t>
  </si>
  <si>
    <t>Sat Jun 20 02:16:18 PDT 2009</t>
  </si>
  <si>
    <t>@DannysGhirl hey hun...hungover &amp;amp; working  just popping on here 4 a little skive lol..how r u?? x</t>
  </si>
  <si>
    <t>Sat Jun 20 02:16:26 PDT 2009</t>
  </si>
  <si>
    <t>grrrr she not replying  trish i dont like the green backround!</t>
  </si>
  <si>
    <t>Sat Jun 20 02:16:27 PDT 2009</t>
  </si>
  <si>
    <t xml:space="preserve">My blackberry battery died! </t>
  </si>
  <si>
    <t>Sat Jun 20 02:16:38 PDT 2009</t>
  </si>
  <si>
    <t>louvirginia</t>
  </si>
  <si>
    <t xml:space="preserve">http://twitpic.com/7vz0j - i miss you olaf. </t>
  </si>
  <si>
    <t>Sat Jun 20 02:16:49 PDT 2009</t>
  </si>
  <si>
    <t>polluxa</t>
  </si>
  <si>
    <t xml:space="preserve">@fir3cracker : Waiting list, bu... </t>
  </si>
  <si>
    <t>Sat Jun 20 02:16:55 PDT 2009</t>
  </si>
  <si>
    <t>youngdfly</t>
  </si>
  <si>
    <t>is not looking foward t th Night Hike  !!</t>
  </si>
  <si>
    <t>Sat Jun 20 02:16:58 PDT 2009</t>
  </si>
  <si>
    <t>redfunky</t>
  </si>
  <si>
    <t xml:space="preserve">has got a right stinking cold. brilliant </t>
  </si>
  <si>
    <t>Sat Jun 20 02:17:03 PDT 2009</t>
  </si>
  <si>
    <t xml:space="preserve">@alanreimer if only I had some </t>
  </si>
  <si>
    <t>Sat Jun 20 02:17:04 PDT 2009</t>
  </si>
  <si>
    <t>Jesshazel</t>
  </si>
  <si>
    <t xml:space="preserve">@MrLuisJimenez Dude, that sucks! What happened to your car? Vegas is ah-maz-ing! Home tomorrow though </t>
  </si>
  <si>
    <t>Sat Jun 20 02:17:05 PDT 2009</t>
  </si>
  <si>
    <t xml:space="preserve">i have hiccups  and my 9000th Tweet </t>
  </si>
  <si>
    <t>Sat Jun 20 02:17:07 PDT 2009</t>
  </si>
  <si>
    <t xml:space="preserve">Seriously. I had a nightmare about this house when I was 5. So now I'm afraid to stay alone in here at night. </t>
  </si>
  <si>
    <t>Sat Jun 20 02:17:11 PDT 2009</t>
  </si>
  <si>
    <t xml:space="preserve">I gotta wake up in less than 4 hours </t>
  </si>
  <si>
    <t>Sat Jun 20 02:17:12 PDT 2009</t>
  </si>
  <si>
    <t>yoyomarules</t>
  </si>
  <si>
    <t xml:space="preserve">Oh, but I hate writing. Research is fun, putting it into words is painful </t>
  </si>
  <si>
    <t>Sat Jun 20 02:17:13 PDT 2009</t>
  </si>
  <si>
    <t xml:space="preserve">@LittleYellowJen OMG I HEAR YOU! rofl my macbook mac partition wont even load  msn wont work  my usb port wont work  my screen wont </t>
  </si>
  <si>
    <t>Its 218am there in la la land  twitter is so quiet at these times</t>
  </si>
  <si>
    <t>Sat Jun 20 02:17:16 PDT 2009</t>
  </si>
  <si>
    <t>@apsylus Pam, serius??? Weleh, hopefully they can reach there ASAP yah  that's no fun at all.</t>
  </si>
  <si>
    <t>Sat Jun 20 02:17:19 PDT 2009</t>
  </si>
  <si>
    <t xml:space="preserve">why am I allergic to my guinea pigs?? </t>
  </si>
  <si>
    <t>Sat Jun 20 02:17:22 PDT 2009</t>
  </si>
  <si>
    <t xml:space="preserve">Putting the case on my iPhone again, just whacked it off the wall! </t>
  </si>
  <si>
    <t xml:space="preserve">missed out on splendour resale tickets... devastated </t>
  </si>
  <si>
    <t>I'm just scared of you hurting me.  goodnight &amp;lt;3</t>
  </si>
  <si>
    <t>Sat Jun 20 02:17:24 PDT 2009</t>
  </si>
  <si>
    <t>fosteristhisway</t>
  </si>
  <si>
    <t xml:space="preserve">if I had a nickel for every time this girl broke my heart I'd buy her a diamond ring and propose to her ha! </t>
  </si>
  <si>
    <t>Sat Jun 20 02:17:26 PDT 2009</t>
  </si>
  <si>
    <t xml:space="preserve">@Wild_Bill now I'm too scared to even go to the restroom </t>
  </si>
  <si>
    <t>Sat Jun 20 02:17:29 PDT 2009</t>
  </si>
  <si>
    <t>sepdia</t>
  </si>
  <si>
    <t xml:space="preserve">@KatrinaSunny n have u watched her movie?i havent watched it,it hasnt been released here. huhuh </t>
  </si>
  <si>
    <t>Sat Jun 20 02:17:35 PDT 2009</t>
  </si>
  <si>
    <t xml:space="preserve">@ethansuplee http://twitpic.com/5myv0 - Fantastic - I'm gutted to hear the show is not continuing, that is a real shame </t>
  </si>
  <si>
    <t xml:space="preserve">Just heard that Johnny Depp is a guest voice in the new Spongebob special. I fucking hate Spongebob. </t>
  </si>
  <si>
    <t>Sat Jun 20 02:17:43 PDT 2009</t>
  </si>
  <si>
    <t xml:space="preserve">Ali's voice calling out my name has been ringing in my head all day, @donnaarifin ! I miss him badly </t>
  </si>
  <si>
    <t>Sat Jun 20 02:17:48 PDT 2009</t>
  </si>
  <si>
    <t>Sat Jun 20 02:17:50 PDT 2009</t>
  </si>
  <si>
    <t>coldbees</t>
  </si>
  <si>
    <t>After sharing my ~epic Sylar sex dream~ with one of my BFFs, he informs me his dad died yesterday.  NTS: stfu about sex dreams.</t>
  </si>
  <si>
    <t>Sat Jun 20 02:17:53 PDT 2009</t>
  </si>
  <si>
    <t>Miachel</t>
  </si>
  <si>
    <t>@jessipropst I spilled water on a girl earlier.  Fortunately, we discovered that we were friends and she'd brought back-up clothes.</t>
  </si>
  <si>
    <t>Sat Jun 20 02:18:06 PDT 2009</t>
  </si>
  <si>
    <t>seriously, my relationship sounds like a premise from a shitty comedy  sigh...</t>
  </si>
  <si>
    <t>Sat Jun 20 02:18:10 PDT 2009</t>
  </si>
  <si>
    <t>rebelvarun</t>
  </si>
  <si>
    <t xml:space="preserve">plannin 2 go 2 Dilli ...but down wid viral </t>
  </si>
  <si>
    <t>Sat Jun 20 02:18:15 PDT 2009</t>
  </si>
  <si>
    <t>MattyRockstar</t>
  </si>
  <si>
    <t xml:space="preserve">being up all night is NOT amazeballs! </t>
  </si>
  <si>
    <t>Sat Jun 20 02:18:19 PDT 2009</t>
  </si>
  <si>
    <t xml:space="preserve">i don`t fix my hair anymore </t>
  </si>
  <si>
    <t>Sat Jun 20 02:18:21 PDT 2009</t>
  </si>
  <si>
    <t>akanaoj</t>
  </si>
  <si>
    <t xml:space="preserve">naghahanap  ng physics-related na investigatory project </t>
  </si>
  <si>
    <t>vampirepeak</t>
  </si>
  <si>
    <t xml:space="preserve">Mowing all day *#*$  day    </t>
  </si>
  <si>
    <t>Sat Jun 20 02:18:25 PDT 2009</t>
  </si>
  <si>
    <t>I am scared I am not smart enough to even attempt to audition at NIDA, I dont usually talk with long or smart words  little help ?</t>
  </si>
  <si>
    <t>Sat Jun 20 02:18:26 PDT 2009</t>
  </si>
  <si>
    <t>emipram</t>
  </si>
  <si>
    <t xml:space="preserve">has to open the economics textbooks and stare at their pages for the rest of the weekend </t>
  </si>
  <si>
    <t>Sat Jun 20 02:18:27 PDT 2009</t>
  </si>
  <si>
    <t xml:space="preserve">I want my mommy </t>
  </si>
  <si>
    <t>Sat Jun 20 02:18:36 PDT 2009</t>
  </si>
  <si>
    <t>sleeping on a deflated air mattress  broken air pump. neat.</t>
  </si>
  <si>
    <t>Sat Jun 20 02:18:38 PDT 2009</t>
  </si>
  <si>
    <t>oscar7557</t>
  </si>
  <si>
    <t xml:space="preserve">@SteffyBanks  i'm not at a computer right now babe </t>
  </si>
  <si>
    <t>Sat Jun 20 02:18:39 PDT 2009</t>
  </si>
  <si>
    <t xml:space="preserve">Guess who's window opened up in the middle of the night? I've been bitten to high he'll by Mosquitos. </t>
  </si>
  <si>
    <t>Sat Jun 20 02:18:42 PDT 2009</t>
  </si>
  <si>
    <t xml:space="preserve">Can't find fighters live stream! </t>
  </si>
  <si>
    <t>Sat Jun 20 02:18:46 PDT 2009</t>
  </si>
  <si>
    <t xml:space="preserve">@Anglia_Execs Theres no need smelling it coming here - you can tell by how dark it keeps going </t>
  </si>
  <si>
    <t>Sat Jun 20 02:18:49 PDT 2009</t>
  </si>
  <si>
    <t>@PaulyShore I know  I just started thinking about her.</t>
  </si>
  <si>
    <t>@Sam_Ho shuddup xD i was resisting so badly ytd  haha. but a good thing :p</t>
  </si>
  <si>
    <t>Sat Jun 20 02:18:53 PDT 2009</t>
  </si>
  <si>
    <t xml:space="preserve">@Teese they ran out of bor lor char siu bao last week </t>
  </si>
  <si>
    <t>Sat Jun 20 02:18:54 PDT 2009</t>
  </si>
  <si>
    <t>@StephenTiffoney  lol  i can't  lol</t>
  </si>
  <si>
    <t>Sat Jun 20 02:18:58 PDT 2009</t>
  </si>
  <si>
    <t xml:space="preserve">@shaundiviney aww </t>
  </si>
  <si>
    <t>Sat Jun 20 02:19:10 PDT 2009</t>
  </si>
  <si>
    <t>gautamnayak</t>
  </si>
  <si>
    <t xml:space="preserve">Hmm, working at office today </t>
  </si>
  <si>
    <t>Sat Jun 20 02:19:11 PDT 2009</t>
  </si>
  <si>
    <t>rcm13</t>
  </si>
  <si>
    <t xml:space="preserve">home in Marburg with homesickness even though I'm still here dreading I have to leave again so soon </t>
  </si>
  <si>
    <t>Sat Jun 20 02:19:12 PDT 2009</t>
  </si>
  <si>
    <t xml:space="preserve">@JohnRader I'm feeling so left out! </t>
  </si>
  <si>
    <t>Sat Jun 20 02:19:18 PDT 2009</t>
  </si>
  <si>
    <t>Good morning every body .. just red in the German newspaper that we will get a sh.t summer  as usual since years now</t>
  </si>
  <si>
    <t>Sat Jun 20 02:19:19 PDT 2009</t>
  </si>
  <si>
    <t>such a long dAY...family reunion tomorrow. that should be intresting. I'm not looking forward to being outdoors in direct heat.  &amp;lt;-bitch</t>
  </si>
  <si>
    <t>was woken up at 5am by a text from said best friend saying that she couldn't make it  boo. i'm guessing because she was up so late...</t>
  </si>
  <si>
    <t>Sat Jun 20 02:19:23 PDT 2009</t>
  </si>
  <si>
    <t>@Pooleygirl thats interesting ... not sure i can make it  will tweet later.</t>
  </si>
  <si>
    <t>Sat Jun 20 02:19:27 PDT 2009</t>
  </si>
  <si>
    <t>jamie_0813</t>
  </si>
  <si>
    <t xml:space="preserve">GOing to see my brother;he leaves to go overseas today </t>
  </si>
  <si>
    <t>Sat Jun 20 02:19:28 PDT 2009</t>
  </si>
  <si>
    <t xml:space="preserve">Denny's on First and Shaw: after booze and dance eatin'. I'd much rather be at Tommy's Joynt or the Grubstake in SF </t>
  </si>
  <si>
    <t>Sat Jun 20 02:19:31 PDT 2009</t>
  </si>
  <si>
    <t>@wimjimjam yes yes yes... stupid people  UNLESS it's my twitter use? ROFL...but I use wi-fi at home :/</t>
  </si>
  <si>
    <t>mlmassieux</t>
  </si>
  <si>
    <t xml:space="preserve">@nsarilakis Ok.. Im not a fanatique but I love to see France in the trendy topics! Miss home.. thats all </t>
  </si>
  <si>
    <t xml:space="preserve">has Dadnapped shown in Singapore? i forgot </t>
  </si>
  <si>
    <t>Sat Jun 20 02:19:33 PDT 2009</t>
  </si>
  <si>
    <t>is honestly...really sad right now  what's new?</t>
  </si>
  <si>
    <t>Sat Jun 20 02:19:36 PDT 2009</t>
  </si>
  <si>
    <t>zparklez</t>
  </si>
  <si>
    <t xml:space="preserve">the doctor said i shouldn't run intervals everyday but she doesnt understand, otherwise i will gain weight and get sad </t>
  </si>
  <si>
    <t>Sat Jun 20 02:19:44 PDT 2009</t>
  </si>
  <si>
    <t xml:space="preserve">@gage006 I've downgraded to cheap high gravity beer </t>
  </si>
  <si>
    <t>Uk_Chick</t>
  </si>
  <si>
    <t>@TheEllenShow I'm sad. I like watch your show everday in NZ and now for some reason they've put some other show on instead of yours  ??</t>
  </si>
  <si>
    <t>Sat Jun 20 02:19:46 PDT 2009</t>
  </si>
  <si>
    <t>tonight's #LOFNOTC seems like it was fucking epic. i am sorry i missed out (kind of) - i was out having a life  booo.</t>
  </si>
  <si>
    <t>Sat Jun 20 02:19:47 PDT 2009</t>
  </si>
  <si>
    <t>WeeYinn</t>
  </si>
  <si>
    <t>I miss my baby girl.  Anyone know any great songs?</t>
  </si>
  <si>
    <t>Sat Jun 20 02:19:51 PDT 2009</t>
  </si>
  <si>
    <t>therealDENIMSKY</t>
  </si>
  <si>
    <t>finally got my new pencil case from paperchase/BORDERS STILL DONT HAVE THE NEW ISSUE OF ROLLING STONES YET  !!!!!</t>
  </si>
  <si>
    <t>Sat Jun 20 02:19:56 PDT 2009</t>
  </si>
  <si>
    <t>jhalf</t>
  </si>
  <si>
    <t xml:space="preserve">Up after 5 hours of sleep. Hitting to my new tennis championship in Fontenay Sous Bois, it's gonna be tough </t>
  </si>
  <si>
    <t>Sat Jun 20 02:20:01 PDT 2009</t>
  </si>
  <si>
    <t>@arielhatesyou I want love  good seeing you baberss</t>
  </si>
  <si>
    <t xml:space="preserve">@ProClub @Deroshairjtv I feel so left out on the jokes </t>
  </si>
  <si>
    <t>Sat Jun 20 02:20:03 PDT 2009</t>
  </si>
  <si>
    <t>evertsemeijn</t>
  </si>
  <si>
    <t xml:space="preserve">@Office_Live Chance of EU plans for testing O 2010 or will I have to work with US-based software in the future? </t>
  </si>
  <si>
    <t>Sat Jun 20 02:20:06 PDT 2009</t>
  </si>
  <si>
    <t>matanlurey</t>
  </si>
  <si>
    <t xml:space="preserve">Thinking that 2 redbulls, 4 bawls, 2 cups of coffee.. Not a super great combination in the schemes of things. Ahhhhgggfgfrrrfdhfduy. </t>
  </si>
  <si>
    <t>Sat Jun 20 02:20:10 PDT 2009</t>
  </si>
  <si>
    <t>Hollyrae83</t>
  </si>
  <si>
    <t>@brandybord OOOOOOOOOOH WOODCHUCK CIDER!   ok now i miss the states. haha sad reason to though, hmm.</t>
  </si>
  <si>
    <t xml:space="preserve">Big day of sport  Can't wait for the Lions at 2, Crusaders at 6. Town after  But for now..work </t>
  </si>
  <si>
    <t>Sat Jun 20 02:20:12 PDT 2009</t>
  </si>
  <si>
    <t>I wanted David Letterman to play Edward, but I guess that didnt happen.  I still love my baby Davey&amp;lt;33</t>
  </si>
  <si>
    <t>Sat Jun 20 02:20:13 PDT 2009</t>
  </si>
  <si>
    <t>Iss Up Andd Watching Onibuses Hate Morningg Tv  Goin Picturess Todayy Andd Seiing My Bm ! Ilu x</t>
  </si>
  <si>
    <t>Sat Jun 20 02:20:18 PDT 2009</t>
  </si>
  <si>
    <t>MikaFan</t>
  </si>
  <si>
    <t xml:space="preserve">ahh, the thought of Mr Parr has just come up. I fully miss him. </t>
  </si>
  <si>
    <t>Sat Jun 20 02:20:19 PDT 2009</t>
  </si>
  <si>
    <t xml:space="preserve">@nicolle77 ha ha no, they are not big at all. My belly is where all my weight gain is. Hate it! I need to lose some. I hate you mr.food </t>
  </si>
  <si>
    <t>Sat Jun 20 02:20:20 PDT 2009</t>
  </si>
  <si>
    <t xml:space="preserve">@Lauraft take meeeeeee. Im green.im uncool </t>
  </si>
  <si>
    <t>Sat Jun 20 02:20:21 PDT 2009</t>
  </si>
  <si>
    <t xml:space="preserve">I still haven't see The Hangover! </t>
  </si>
  <si>
    <t>Sat Jun 20 02:20:22 PDT 2009</t>
  </si>
  <si>
    <t xml:space="preserve">Scrap last post, sun is not shining anymore in fact it looks quite bleak </t>
  </si>
  <si>
    <t>Sat Jun 20 02:20:26 PDT 2009</t>
  </si>
  <si>
    <t xml:space="preserve">@tonimarienet work tonight </t>
  </si>
  <si>
    <t>Sat Jun 20 02:20:30 PDT 2009</t>
  </si>
  <si>
    <t>nickjamesbxtch</t>
  </si>
  <si>
    <t xml:space="preserve">@jellybones_ I left my guitars at home </t>
  </si>
  <si>
    <t>Sat Jun 20 02:20:35 PDT 2009</t>
  </si>
  <si>
    <t xml:space="preserve">Been discussing 'what there was when I was young (?!)' with 17 yr old lib asst. Trying to describe my Sinclair Spectrum. Feeling v old </t>
  </si>
  <si>
    <t>Sat Jun 20 02:20:36 PDT 2009</t>
  </si>
  <si>
    <t xml:space="preserve">Halocharts, why are you so slow? </t>
  </si>
  <si>
    <t>Sat Jun 20 02:20:38 PDT 2009</t>
  </si>
  <si>
    <t>sobb</t>
  </si>
  <si>
    <t xml:space="preserve">Urgh! Ulcer! </t>
  </si>
  <si>
    <t xml:space="preserve">Call me @ANDEOOOOO_XD I can't sleep either </t>
  </si>
  <si>
    <t>Sat Jun 20 02:20:40 PDT 2009</t>
  </si>
  <si>
    <t>jenimay0</t>
  </si>
  <si>
    <t>back pains is NOT gone  BUT bestie is coming in august! def. made my day =]</t>
  </si>
  <si>
    <t>Sat Jun 20 02:20:41 PDT 2009</t>
  </si>
  <si>
    <t xml:space="preserve">Is up.... Too early.... God damn the blackberry alarm - its a SATURDAYYYYYYYY!!! </t>
  </si>
  <si>
    <t>Sat Jun 20 02:20:42 PDT 2009</t>
  </si>
  <si>
    <t>@helenthornber wish I was going food shopping with my sis - she lives too far away for that  I'm still in my dressing gown lol</t>
  </si>
  <si>
    <t>Sat Jun 20 02:20:43 PDT 2009</t>
  </si>
  <si>
    <t>Can someone give me a tickets for the forest show tonight, i need to get out the house  or does anyone atleast wanna come who can drive?</t>
  </si>
  <si>
    <t>Sat Jun 20 02:20:49 PDT 2009</t>
  </si>
  <si>
    <t xml:space="preserve">not happy about a night in </t>
  </si>
  <si>
    <t>Sat Jun 20 02:20:50 PDT 2009</t>
  </si>
  <si>
    <t>I wanna see him!   nighnights kinder ballet in the morning oh help me please!</t>
  </si>
  <si>
    <t>Sat Jun 20 02:20:57 PDT 2009</t>
  </si>
  <si>
    <t>simivaeh</t>
  </si>
  <si>
    <t xml:space="preserve">has no friends on twitter yet </t>
  </si>
  <si>
    <t xml:space="preserve">Another day of coursework </t>
  </si>
  <si>
    <t xml:space="preserve">Pig farms have grills for floors. All the dung falls directly into sewers. Till we implement that at home, I'll be cleaning house. Again </t>
  </si>
  <si>
    <t>Sat Jun 20 02:21:04 PDT 2009</t>
  </si>
  <si>
    <t>QueenMarijke</t>
  </si>
  <si>
    <t>@Jemistryteam I really hope you have jemi moments soon. because I lost my hope! When I Joe's twitter and that of his beast!  I'm rally sad</t>
  </si>
  <si>
    <t>Sat Jun 20 02:21:05 PDT 2009</t>
  </si>
  <si>
    <t>katedagreat1</t>
  </si>
  <si>
    <t>Had the most boring Friday night in alone   working tonight, what a great bloody weekend to be had!! Roll on next weekend!!!!</t>
  </si>
  <si>
    <t>Sat Jun 20 02:21:09 PDT 2009</t>
  </si>
  <si>
    <t>cappy8</t>
  </si>
  <si>
    <t xml:space="preserve">@theswellers When you guys come in a week June27th, I need a ride for the showww. </t>
  </si>
  <si>
    <t>Sat Jun 20 02:21:10 PDT 2009</t>
  </si>
  <si>
    <t>Sat Jun 20 02:21:13 PDT 2009</t>
  </si>
  <si>
    <t>marlene_abitria</t>
  </si>
  <si>
    <t xml:space="preserve">felt the same way with the same time. i hope i can get over this easily </t>
  </si>
  <si>
    <t>Sat Jun 20 02:21:15 PDT 2009</t>
  </si>
  <si>
    <t>Feelin utterly depressed right now..  can't wait till show starts so i'm distracted for a few hrs. Bad things come in 3s, 1 more to go.</t>
  </si>
  <si>
    <t>Sat Jun 20 02:21:19 PDT 2009</t>
  </si>
  <si>
    <t xml:space="preserve">is jealous cause of the June ball pics from last night are all over facebook </t>
  </si>
  <si>
    <t>GreekAnabel</t>
  </si>
  <si>
    <t xml:space="preserve">@MariaLKanellis do you don't reply so much Fans As before Cause the haters?? </t>
  </si>
  <si>
    <t>Sat Jun 20 02:21:23 PDT 2009</t>
  </si>
  <si>
    <t xml:space="preserve">extremely hot in Nazareth... </t>
  </si>
  <si>
    <t>Sat Jun 20 02:21:26 PDT 2009</t>
  </si>
  <si>
    <t>Xx_nicki_xX</t>
  </si>
  <si>
    <t>cannot believe i had to leave early last night sooo annoyed  worst night ever x</t>
  </si>
  <si>
    <t>Sat Jun 20 02:21:35 PDT 2009</t>
  </si>
  <si>
    <t xml:space="preserve">@iRogue not all are like that </t>
  </si>
  <si>
    <t>Sat Jun 20 02:21:37 PDT 2009</t>
  </si>
  <si>
    <t>TashaFranek</t>
  </si>
  <si>
    <t>Is gutted that Josh's phone is broken and I can't contact him!!  Driving lesson soon!</t>
  </si>
  <si>
    <t>Sat Jun 20 02:21:44 PDT 2009</t>
  </si>
  <si>
    <t>zuly9</t>
  </si>
  <si>
    <t>Jes got home from the bar the tab omg dnt get me started tonight was insane and i didnt have my fone i missed the coffee buddys call  aww!</t>
  </si>
  <si>
    <t>Sat Jun 20 02:21:45 PDT 2009</t>
  </si>
  <si>
    <t xml:space="preserve">Not looking forward to work experience on Monday </t>
  </si>
  <si>
    <t>Sat Jun 20 02:21:47 PDT 2009</t>
  </si>
  <si>
    <t>Cilleskott</t>
  </si>
  <si>
    <t xml:space="preserve">i'm feeling kind of sick </t>
  </si>
  <si>
    <t>me2d09</t>
  </si>
  <si>
    <t xml:space="preserve">@MSWindows it is a pitty that it is U.S. only program </t>
  </si>
  <si>
    <t xml:space="preserve">@NeilYamamoto People play very hurtful games... </t>
  </si>
  <si>
    <t>Sat Jun 20 02:21:49 PDT 2009</t>
  </si>
  <si>
    <t>peazor_vs_shaq</t>
  </si>
  <si>
    <t xml:space="preserve">feels left out of the goodnight group </t>
  </si>
  <si>
    <t>Sat Jun 20 02:21:53 PDT 2009</t>
  </si>
  <si>
    <t>my mam goes on holiday next week  to mallorca</t>
  </si>
  <si>
    <t>Sat Jun 20 02:21:54 PDT 2009</t>
  </si>
  <si>
    <t>@nickjamesbxtch Oh no  that sucks.</t>
  </si>
  <si>
    <t>Sat Jun 20 02:21:56 PDT 2009</t>
  </si>
  <si>
    <t>brianfeller</t>
  </si>
  <si>
    <t xml:space="preserve">rented a scooter, headed to Positano for shopping today.recovering from some bad prawns but powering thru it. looks like rain tomorrow </t>
  </si>
  <si>
    <t>Sat Jun 20 02:22:00 PDT 2009</t>
  </si>
  <si>
    <t>so we didn't make it to 1,000 followers by yesterday  that just means that we have until this friday coming up. the treat is still offered</t>
  </si>
  <si>
    <t xml:space="preserve">they are still there </t>
  </si>
  <si>
    <t>DeRail_Dare</t>
  </si>
  <si>
    <t>Firealarm have just gone off for the second time this morning.         m.Br.</t>
  </si>
  <si>
    <t>Sat Jun 20 02:22:06 PDT 2009</t>
  </si>
  <si>
    <t xml:space="preserve">Blackberry is having issues. I should start using that new battery..! </t>
  </si>
  <si>
    <t>Sat Jun 20 02:22:07 PDT 2009</t>
  </si>
  <si>
    <t xml:space="preserve">Y do i feel like crying leaving san antonio the place that apparently i hate. even if its only for a week.. Wow!!! </t>
  </si>
  <si>
    <t>Sat Jun 20 02:22:11 PDT 2009</t>
  </si>
  <si>
    <t>ChrisFordham</t>
  </si>
  <si>
    <t xml:space="preserve">changes...going to try and make things better </t>
  </si>
  <si>
    <t>Sat Jun 20 02:22:12 PDT 2009</t>
  </si>
  <si>
    <t>koisteeeee</t>
  </si>
  <si>
    <t xml:space="preserve">wants to talk to Luke. But he is in Sweden </t>
  </si>
  <si>
    <t>Sat Jun 20 02:22:16 PDT 2009</t>
  </si>
  <si>
    <t xml:space="preserve">Maybe She to good for him, we maybe just give up J..I </t>
  </si>
  <si>
    <t>Sat Jun 20 02:22:20 PDT 2009</t>
  </si>
  <si>
    <t>@oxKatyxox no, working  http://myloc.me/4ClG</t>
  </si>
  <si>
    <t xml:space="preserve">Can you believe I had never seen Gone With The Wind? I just did and I loved it. But the ending was so sad! I hope she can convince Rhett </t>
  </si>
  <si>
    <t>Sat Jun 20 02:22:25 PDT 2009</t>
  </si>
  <si>
    <t xml:space="preserve">@JBARSODMG that icon you have up is SEXCIii!! I miss you on aim? </t>
  </si>
  <si>
    <t>marc_bws4life</t>
  </si>
  <si>
    <t>@ladyrayriz it ain't funny  i feel so bad lmao and i dunno weather to tell him =/</t>
  </si>
  <si>
    <t>Sat Jun 20 02:22:27 PDT 2009</t>
  </si>
  <si>
    <t>Chloe027</t>
  </si>
  <si>
    <t xml:space="preserve">Erghhhh have to get up early to take my nana to the supermarket, ROUGH! explains how I feel completely </t>
  </si>
  <si>
    <t>Sat Jun 20 02:22:30 PDT 2009</t>
  </si>
  <si>
    <t>@loveloveloveXO ahh,that sucks  i'm good, ready for a boring weekend though!</t>
  </si>
  <si>
    <t>Sat Jun 20 02:22:33 PDT 2009</t>
  </si>
  <si>
    <t xml:space="preserve">Is it true that you can't specify the weight of a border in Excel? Just have to use the styles? If you can, I can't figure it out </t>
  </si>
  <si>
    <t xml:space="preserve">He was back,but goooone again </t>
  </si>
  <si>
    <t>Sat Jun 20 02:22:34 PDT 2009</t>
  </si>
  <si>
    <t>@HoppyH good luck in round the Islland bet your doing awersome and having a great time  - feel like Ive lost a limb without my phone  X</t>
  </si>
  <si>
    <t>Sat Jun 20 02:22:39 PDT 2009</t>
  </si>
  <si>
    <t>hello world! itÂ´s saturday morning and itÂ´s very cloudy outside!! *BAD*  why canÂ´t the sun shine on me?? ;)</t>
  </si>
  <si>
    <t>Sat Jun 20 02:22:41 PDT 2009</t>
  </si>
  <si>
    <t>Miss_Hel</t>
  </si>
  <si>
    <t xml:space="preserve">@jellibat Its ok luvey - I just miss my budds!!!! You're all so far away </t>
  </si>
  <si>
    <t>Sat Jun 20 02:22:42 PDT 2009</t>
  </si>
  <si>
    <t>First Saturday off for a couple of months, feels good but think this hangover will hold me back today  I blame @TheDestroyers ;)</t>
  </si>
  <si>
    <t>Ieyeone shirt and new TGP shirt.  Silly printing place stuffed up the spelling on Kev shirt  ... http://tinyurl.com/lrt9jh</t>
  </si>
  <si>
    <t>Simba and Marty the kittens went yesterday  and Barker is going today. It's too sad.</t>
  </si>
  <si>
    <t>Sat Jun 20 02:22:43 PDT 2009</t>
  </si>
  <si>
    <t>I'm having such terrible Mountain Dew cravings right now  oi, @feelline, bring me some or i'll cry. Don't think i'm joking, either.</t>
  </si>
  <si>
    <t>Sat Jun 20 02:22:50 PDT 2009</t>
  </si>
  <si>
    <t xml:space="preserve"> french lost, #fb</t>
  </si>
  <si>
    <t>Sat Jun 20 02:22:53 PDT 2009</t>
  </si>
  <si>
    <t xml:space="preserve">Taro today  - I feel like death </t>
  </si>
  <si>
    <t xml:space="preserve">i'll be latish to #unsheffield #uns1 - im uploading video of #bigchip11... currently entertaining my bright and awake nephews... </t>
  </si>
  <si>
    <t>Sat Jun 20 02:22:55 PDT 2009</t>
  </si>
  <si>
    <t>anshulsingla</t>
  </si>
  <si>
    <t xml:space="preserve">in office...learng hw 2 wrk.. </t>
  </si>
  <si>
    <t>Sat Jun 20 02:22:56 PDT 2009</t>
  </si>
  <si>
    <t xml:space="preserve">@iGix you're teasing me with all the lovely vodka </t>
  </si>
  <si>
    <t>Sat Jun 20 02:23:01 PDT 2009</t>
  </si>
  <si>
    <t>idashling</t>
  </si>
  <si>
    <t xml:space="preserve">Just caught a skate. He ate the line. Those were our last hooks too </t>
  </si>
  <si>
    <t>Sat Jun 20 02:23:03 PDT 2009</t>
  </si>
  <si>
    <t>Raphoo</t>
  </si>
  <si>
    <t xml:space="preserve">oh man my teeth hurt </t>
  </si>
  <si>
    <t>Sat Jun 20 02:23:05 PDT 2009</t>
  </si>
  <si>
    <t xml:space="preserve">in merdeka  bored though </t>
  </si>
  <si>
    <t>Sat Jun 20 02:23:06 PDT 2009</t>
  </si>
  <si>
    <t>MCSL101</t>
  </si>
  <si>
    <t xml:space="preserve">Drunk people are not nearly as fun when you're sober </t>
  </si>
  <si>
    <t>Feeling saddened -Its almost like Ive lost a limb when my parents took away my phone  X</t>
  </si>
  <si>
    <t>Sat Jun 20 02:23:09 PDT 2009</t>
  </si>
  <si>
    <t xml:space="preserve">@GayDJPodcast @JuicyStory @georgemonks @stigblog I injured my knee last night, incredible pain </t>
  </si>
  <si>
    <t>Sat Jun 20 02:23:15 PDT 2009</t>
  </si>
  <si>
    <t xml:space="preserve">possibly just missed out on free Glasto tickets because it's so last minute and I have stuff organised. Gutted again. </t>
  </si>
  <si>
    <t>Sat Jun 20 02:23:22 PDT 2009</t>
  </si>
  <si>
    <t>ThatCreep</t>
  </si>
  <si>
    <t xml:space="preserve">Drunk and depressed. Kevie I miss you baby...I wonder if youre still alive. I like to think that you are. Mommy loves you always. </t>
  </si>
  <si>
    <t>Sat Jun 20 02:23:23 PDT 2009</t>
  </si>
  <si>
    <t>@iluvgayz Aw sorry to hear it's been bad  Do you have exams or anything at the moment?</t>
  </si>
  <si>
    <t>Sat Jun 20 02:23:27 PDT 2009</t>
  </si>
  <si>
    <t xml:space="preserve">Still in bed :/ need to shower and eat toast before work. I think today is going to drag </t>
  </si>
  <si>
    <t>Sat Jun 20 02:23:28 PDT 2009</t>
  </si>
  <si>
    <t xml:space="preserve">@mikefilsaime man...i really wanna attend the launch tree live...too bad i'm just 18.  couldn't go to vegas. </t>
  </si>
  <si>
    <t>@__lilly_ Noooo, I didn't  But the likeness was incredible.</t>
  </si>
  <si>
    <t>Sat Jun 20 02:23:32 PDT 2009</t>
  </si>
  <si>
    <t>aliasalways</t>
  </si>
  <si>
    <t xml:space="preserve">It is waaay too early to early to be up and functional...... </t>
  </si>
  <si>
    <t>Sat Jun 20 02:23:33 PDT 2009</t>
  </si>
  <si>
    <t>stevenjjhill</t>
  </si>
  <si>
    <t xml:space="preserve">Waiting on plane arriving delayed by 15 mins so far </t>
  </si>
  <si>
    <t xml:space="preserve">can't sleep now.. </t>
  </si>
  <si>
    <t>i wanna go swimming but i cant be arsed and i have no money  it costs Â£2 :O</t>
  </si>
  <si>
    <t>Sat Jun 20 02:23:40 PDT 2009</t>
  </si>
  <si>
    <t>Andrew_Batman</t>
  </si>
  <si>
    <t>@CMPurple6 aww i bet that hurt  im here for u if u need me, if u need someone to talk to this weekend u can always ring me if u want.</t>
  </si>
  <si>
    <t xml:space="preserve">@BuzzEdition I respond to you and you never answer back. </t>
  </si>
  <si>
    <t xml:space="preserve">i miss sandy. </t>
  </si>
  <si>
    <t>Sat Jun 20 02:23:41 PDT 2009</t>
  </si>
  <si>
    <t>@LynnSiprelle were you there and didn't say hi!?     #squareup</t>
  </si>
  <si>
    <t xml:space="preserve">Tired of being alone </t>
  </si>
  <si>
    <t>Sat Jun 20 02:23:50 PDT 2009</t>
  </si>
  <si>
    <t>meabhaline</t>
  </si>
  <si>
    <t>@embeep sorry about your sadness  I'll be home next weeked. we can faff about and stalk celebs on twitter</t>
  </si>
  <si>
    <t>Sat Jun 20 02:23:52 PDT 2009</t>
  </si>
  <si>
    <t>Katyushab</t>
  </si>
  <si>
    <t>I feel like the Iranians are on on an irreversible path to something terrible.  You're in my thoughts, brothers and sisters #iranelection</t>
  </si>
  <si>
    <t>Sat Jun 20 02:23:53 PDT 2009</t>
  </si>
  <si>
    <t xml:space="preserve">i cannot eat runnerbeans since finding little slugs and their eggs in 3 separate packets. i really want to tho. </t>
  </si>
  <si>
    <t xml:space="preserve">Why do scary things happen to me all the time </t>
  </si>
  <si>
    <t>Sat Jun 20 02:23:54 PDT 2009</t>
  </si>
  <si>
    <t xml:space="preserve">This bus i'm on is really creepy. </t>
  </si>
  <si>
    <t>Sat Jun 20 02:23:55 PDT 2009</t>
  </si>
  <si>
    <t xml:space="preserve">Prom was amazing! Best night ever i think so. Sorry jam for not seeing you at the end of the night </t>
  </si>
  <si>
    <t>Sat Jun 20 02:23:57 PDT 2009</t>
  </si>
  <si>
    <t xml:space="preserve">to think is easy boyf. but to act is hard </t>
  </si>
  <si>
    <t>Sat Jun 20 02:23:58 PDT 2009</t>
  </si>
  <si>
    <t>lolo998</t>
  </si>
  <si>
    <t>@ZapAmna  I WISH I COULD</t>
  </si>
  <si>
    <t>lucysc9898</t>
  </si>
  <si>
    <t xml:space="preserve">ItÂ´s saturday and IÂ´m cleaning all flat </t>
  </si>
  <si>
    <t>Sat Jun 20 02:24:00 PDT 2009</t>
  </si>
  <si>
    <t>mkat83</t>
  </si>
  <si>
    <t xml:space="preserve">Rain!!  Not looking good for the #Rotaract yard sale </t>
  </si>
  <si>
    <t>Sat Jun 20 02:24:04 PDT 2009</t>
  </si>
  <si>
    <t>Back Home, again #ubuntu fucked my day  ,waiting to gv F11 disk</t>
  </si>
  <si>
    <t>Sat Jun 20 02:24:05 PDT 2009</t>
  </si>
  <si>
    <t>melopeee</t>
  </si>
  <si>
    <t>@ladyteruki I love this show so much  It's a nightmare...</t>
  </si>
  <si>
    <t>Saturday and started with today's final report writing  it sucks!</t>
  </si>
  <si>
    <t>Sat Jun 20 02:24:08 PDT 2009</t>
  </si>
  <si>
    <t xml:space="preserve">Mel misses Mitchell </t>
  </si>
  <si>
    <t>Sat Jun 20 02:24:12 PDT 2009</t>
  </si>
  <si>
    <t>Eilism82</t>
  </si>
  <si>
    <t>revision  and just getting started on twitter x</t>
  </si>
  <si>
    <t>Sat Jun 20 02:24:17 PDT 2009</t>
  </si>
  <si>
    <t xml:space="preserve">Mom heading to the hospital. </t>
  </si>
  <si>
    <t>Sat Jun 20 02:24:18 PDT 2009</t>
  </si>
  <si>
    <t xml:space="preserve">Well, this night has quickly turned to total shit. Now I'm all depressed on a night I was supposed to be happy. </t>
  </si>
  <si>
    <t>Sat Jun 20 02:24:23 PDT 2009</t>
  </si>
  <si>
    <t xml:space="preserve">@adamhandy  not looking forward to an aching jaw </t>
  </si>
  <si>
    <t>Sat Jun 20 02:24:24 PDT 2009</t>
  </si>
  <si>
    <t>kc707</t>
  </si>
  <si>
    <t>@marty4484 ok gonna try 2 sleep im in pain bt ill try tho    luv u</t>
  </si>
  <si>
    <t>Abi_56</t>
  </si>
  <si>
    <t>On Sims3. It still hasnt hit me  Really cant believe it tbh</t>
  </si>
  <si>
    <t>Sat Jun 20 02:24:25 PDT 2009</t>
  </si>
  <si>
    <t>Arrggghhh scroll ï£« gw macet  http://myloc.me/4Cm5</t>
  </si>
  <si>
    <t>Sat Jun 20 02:24:28 PDT 2009</t>
  </si>
  <si>
    <t>CindalDiane</t>
  </si>
  <si>
    <t xml:space="preserve">staying up late alone bored because i cant sleep!! </t>
  </si>
  <si>
    <t>Sat Jun 20 02:24:29 PDT 2009</t>
  </si>
  <si>
    <t xml:space="preserve">@ManiacD Not enough Spymasters! </t>
  </si>
  <si>
    <t>anariazarrel</t>
  </si>
  <si>
    <t xml:space="preserve">First day was okay, learnt taking blood pressure, really not looking forward to the practical exam for this one </t>
  </si>
  <si>
    <t>Sat Jun 20 02:24:31 PDT 2009</t>
  </si>
  <si>
    <t>amber_25</t>
  </si>
  <si>
    <t xml:space="preserve">Poor Rafa Nadal...can't play in Wimbledon! Well there is really no point in me watching it now he won't be there! </t>
  </si>
  <si>
    <t>Sat Jun 20 02:24:35 PDT 2009</t>
  </si>
  <si>
    <t>@otmg Man I miss Odyssey records. I LOVED going there and just spending hours searching thru shit.  at least white cross is still there...</t>
  </si>
  <si>
    <t>Im going for a drive today ;) Checking 4 (out of 5) horses.. The weather is quite nice  Long time no see  I miss Liten the most...  xoxo</t>
  </si>
  <si>
    <t xml:space="preserve">@Pragnendra m already logged in http://useqwitter.com/ but it didnt send notification of the users who unfollowed me </t>
  </si>
  <si>
    <t>Sat Jun 20 02:24:39 PDT 2009</t>
  </si>
  <si>
    <t xml:space="preserve">Baby's not back yet~ </t>
  </si>
  <si>
    <t>Sat Jun 20 02:24:45 PDT 2009</t>
  </si>
  <si>
    <t xml:space="preserve">@mvabeto i don't know how to do it </t>
  </si>
  <si>
    <t>Sat Jun 20 02:24:46 PDT 2009</t>
  </si>
  <si>
    <t xml:space="preserve">Feeling slightly poorly, I seem to have somehow inherited @nellclothing s inflammatory tonsils, gah.... </t>
  </si>
  <si>
    <t>Sat Jun 20 02:24:48 PDT 2009</t>
  </si>
  <si>
    <t>sanju2</t>
  </si>
  <si>
    <t>its a powrcut here  lappy battery clung at 19% and am sweating profusely:|</t>
  </si>
  <si>
    <t>Sat Jun 20 02:24:50 PDT 2009</t>
  </si>
  <si>
    <t>RocK_h3LL_boY</t>
  </si>
  <si>
    <t xml:space="preserve">facebook is too bored </t>
  </si>
  <si>
    <t>Sat Jun 20 02:24:54 PDT 2009</t>
  </si>
  <si>
    <t>@jellyybeannn  aww grrowwl, I'm srry. I'll try being boring... Yes ma'am, we most certainly will try maintaining a safe environment...</t>
  </si>
  <si>
    <t>Sat Jun 20 02:24:57 PDT 2009</t>
  </si>
  <si>
    <t xml:space="preserve">@SeanCallinan Slaughter? Pft, we got didn't own at all. </t>
  </si>
  <si>
    <t>Sat Jun 20 02:24:58 PDT 2009</t>
  </si>
  <si>
    <t xml:space="preserve"> jst received sm profound words 4rm the last guy I dated... thx Chigo</t>
  </si>
  <si>
    <t>Sat Jun 20 02:25:01 PDT 2009</t>
  </si>
  <si>
    <t>says yang lagi ol respond doooooooongs  http://plurk.com/p/12e22t</t>
  </si>
  <si>
    <t xml:space="preserve">will leave jakarta until wednesday, aah males ke jambi </t>
  </si>
  <si>
    <t>Sat Jun 20 02:25:02 PDT 2009</t>
  </si>
  <si>
    <t>@tommcfly awww thats sweet! I wish i was woken up with soothers + a lempsip this morning  my throat hurts! Xxx</t>
  </si>
  <si>
    <t>Sat Jun 20 02:25:06 PDT 2009</t>
  </si>
  <si>
    <t>francesloraine</t>
  </si>
  <si>
    <t xml:space="preserve">I need to stop watching scary movies alone. Because now I'm scared </t>
  </si>
  <si>
    <t>Sat Jun 20 02:25:10 PDT 2009</t>
  </si>
  <si>
    <t xml:space="preserve">Chores day today </t>
  </si>
  <si>
    <t>Sat Jun 20 02:25:14 PDT 2009</t>
  </si>
  <si>
    <t xml:space="preserve">granddad got sick , no new bathroom for me today </t>
  </si>
  <si>
    <t>Sat Jun 20 02:25:15 PDT 2009</t>
  </si>
  <si>
    <t>natasha412</t>
  </si>
  <si>
    <t>i am never travelling in an aeroplane ever again. had scary dream last night  i was going to Barbados....</t>
  </si>
  <si>
    <t>Sat Jun 20 02:25:16 PDT 2009</t>
  </si>
  <si>
    <t>darkinmysoul</t>
  </si>
  <si>
    <t xml:space="preserve">(working on my site) i'm tired of .html ... I hate him! </t>
  </si>
  <si>
    <t>Sat Jun 20 02:25:23 PDT 2009</t>
  </si>
  <si>
    <t>@jesssicababesss argh i give up. nothings coming up  she needs to add another wembley date so badly.</t>
  </si>
  <si>
    <t>Sat Jun 20 02:25:29 PDT 2009</t>
  </si>
  <si>
    <t>sabilbidubap</t>
  </si>
  <si>
    <t>@Cikeeey lg main sm anak kecil, tp anak kecilnya sebel sm gue  haha</t>
  </si>
  <si>
    <t xml:space="preserve">@owenjay aloma just laughed at the screen and agreed with bianca </t>
  </si>
  <si>
    <t>Sat Jun 20 02:25:33 PDT 2009</t>
  </si>
  <si>
    <t>mzi</t>
  </si>
  <si>
    <t xml:space="preserve">has the mother of all headaches! </t>
  </si>
  <si>
    <t>Sat Jun 20 02:25:35 PDT 2009</t>
  </si>
  <si>
    <t xml:space="preserve">@SeanCallinan Slaughter? Pft, we didn't own at all. </t>
  </si>
  <si>
    <t>Sat Jun 20 02:25:36 PDT 2009</t>
  </si>
  <si>
    <t>LauraTrib</t>
  </si>
  <si>
    <t xml:space="preserve">@jaderoberts91 this is the only time I want it to rain in the morning so it doesn't wake me up! No luck this morning though </t>
  </si>
  <si>
    <t xml:space="preserve">i want curly fries! havent had them in ages </t>
  </si>
  <si>
    <t>Sat Jun 20 02:25:40 PDT 2009</t>
  </si>
  <si>
    <t xml:space="preserve">@marksable @marksable The day CNN started sourcing news from Twitter, Myspace, and Facebook. Was a Great FAIL for everyone </t>
  </si>
  <si>
    <t>Sat Jun 20 02:25:41 PDT 2009</t>
  </si>
  <si>
    <t>&amp;quot;hope u find wut ur looking 4 &amp;amp; when a good 1 comes along dnt push him away cuz ur scared...again&amp;quot;  damn, he knows me toooo well</t>
  </si>
  <si>
    <t>@iRogue Yeah   Thats how we get such bad names unfortunately... we're not all bad ppl...</t>
  </si>
  <si>
    <t>@Aravis83 still hackin my brains to come out with a proper script  u ll have to help me out there. we ve got jus 4 days to go.</t>
  </si>
  <si>
    <t>Sat Jun 20 02:25:42 PDT 2009</t>
  </si>
  <si>
    <t>sianybaby1</t>
  </si>
  <si>
    <t>@ManiacForSure dont get ill!  our phones convos are thee best! =D love you coyo x</t>
  </si>
  <si>
    <t>Sat Jun 20 02:25:44 PDT 2009</t>
  </si>
  <si>
    <t>Steve Jobs had a liver transplant  i hope he is very well!  We miss you Steve  come back soon!</t>
  </si>
  <si>
    <t>Sat Jun 20 02:25:59 PDT 2009</t>
  </si>
  <si>
    <t xml:space="preserve">Finally home with @Ashleynycole in one peace. i love everyone who put up with me today. Im really sorry. GOODNIGHT. Camp in a few </t>
  </si>
  <si>
    <t>Sat Jun 20 02:26:00 PDT 2009</t>
  </si>
  <si>
    <t>Hmmm only guys that seem to live very far away like me  FML.</t>
  </si>
  <si>
    <t>Sat Jun 20 02:26:01 PDT 2009</t>
  </si>
  <si>
    <t>kabillion</t>
  </si>
  <si>
    <t xml:space="preserve">Just purchased 16GB iPhone S... Have to wait until tomorrow to activate </t>
  </si>
  <si>
    <t>Sat Jun 20 02:26:06 PDT 2009</t>
  </si>
  <si>
    <t xml:space="preserve">Stills Feels Like crap sound like a man </t>
  </si>
  <si>
    <t>rohangilchrist</t>
  </si>
  <si>
    <t xml:space="preserve">@MuscleNerd Great work! Any idea when Pwnagetool, quickpwn or redsn0w will work for Mac OS X on PPC? I'm dying here... </t>
  </si>
  <si>
    <t>Sat Jun 20 02:26:09 PDT 2009</t>
  </si>
  <si>
    <t>@RobbieRighteous ohh  well maybe another time then. Sleep well my friend</t>
  </si>
  <si>
    <t>Sat Jun 20 02:26:13 PDT 2009</t>
  </si>
  <si>
    <t xml:space="preserve">Badly disappointed </t>
  </si>
  <si>
    <t>Sat Jun 20 02:26:20 PDT 2009</t>
  </si>
  <si>
    <t>aw how sad.   http://bit.ly/GvOVu</t>
  </si>
  <si>
    <t>Sat Jun 20 02:26:22 PDT 2009</t>
  </si>
  <si>
    <t>nattbeachy</t>
  </si>
  <si>
    <t>@mancunianhay, cant believe your in dubai! i miss it  cant believe they sent your luggage to istanbull by mistake!</t>
  </si>
  <si>
    <t>Sat Jun 20 02:26:23 PDT 2009</t>
  </si>
  <si>
    <t>Wulffraat</t>
  </si>
  <si>
    <t xml:space="preserve">Looking at our boat.... Unfortunately it is not in the water yet </t>
  </si>
  <si>
    <t>Sat Jun 20 02:26:29 PDT 2009</t>
  </si>
  <si>
    <t>harss</t>
  </si>
  <si>
    <t xml:space="preserve">just woke up + so tired </t>
  </si>
  <si>
    <t>Sat Jun 20 02:26:32 PDT 2009</t>
  </si>
  <si>
    <t>kihba</t>
  </si>
  <si>
    <t xml:space="preserve">Wish the iPhone cam had Zoom... Guess they saved it for the next version </t>
  </si>
  <si>
    <t>Sat Jun 20 02:26:36 PDT 2009</t>
  </si>
  <si>
    <t xml:space="preserve">I really hate drama </t>
  </si>
  <si>
    <t>Sat Jun 20 02:26:37 PDT 2009</t>
  </si>
  <si>
    <t xml:space="preserve">@vmcconville same here, wouldn't normaly go but having one of thouse need to get the kids out of the house moments. I've work to do </t>
  </si>
  <si>
    <t>Sat Jun 20 02:26:38 PDT 2009</t>
  </si>
  <si>
    <t>sarahwalters99</t>
  </si>
  <si>
    <t xml:space="preserve">Hoping it stops raining one day </t>
  </si>
  <si>
    <t>Sat Jun 20 02:26:39 PDT 2009</t>
  </si>
  <si>
    <t>saneef</t>
  </si>
  <si>
    <t xml:space="preserve">I want Mozilla Prism Extension for Firefox 3.5 RC2 badly </t>
  </si>
  <si>
    <t>wladka</t>
  </si>
  <si>
    <t>sick, sick, sick and home alone  Sooo sick that I canÂ´t even make a tee...</t>
  </si>
  <si>
    <t>Sat Jun 20 02:26:44 PDT 2009</t>
  </si>
  <si>
    <t xml:space="preserve">@marco_cali I work on a helpdesk. I'd normally be on at 3 today but got a concert later. No chance of a half day either </t>
  </si>
  <si>
    <t>Sat Jun 20 02:26:50 PDT 2009</t>
  </si>
  <si>
    <t xml:space="preserve">@imasoom Where in Mumbai is it raining? I don't see anything here </t>
  </si>
  <si>
    <t>Sat Jun 20 02:26:54 PDT 2009</t>
  </si>
  <si>
    <t xml:space="preserve">@asatiir are you serious? That's not good.... I'm worried I'll be doing stuff like that if I get the job </t>
  </si>
  <si>
    <t>Sat Jun 20 02:26:57 PDT 2009</t>
  </si>
  <si>
    <t>PukkaKid</t>
  </si>
  <si>
    <t xml:space="preserve">I have an AWFUL cough </t>
  </si>
  <si>
    <t>Sat Jun 20 02:26:58 PDT 2009</t>
  </si>
  <si>
    <t>abcks31</t>
  </si>
  <si>
    <t xml:space="preserve">Just returned the jeep. </t>
  </si>
  <si>
    <t>Sat Jun 20 02:27:00 PDT 2009</t>
  </si>
  <si>
    <t>jadedaniels</t>
  </si>
  <si>
    <t>Laying on my bed..been waiting @hhendryksen for 5 hours  i think i stay home tonight</t>
  </si>
  <si>
    <t>lilpglam</t>
  </si>
  <si>
    <t xml:space="preserve">Never look back, we say... HOw was I to knO I'd misss U sOoo.... </t>
  </si>
  <si>
    <t>Sat Jun 20 02:27:04 PDT 2009</t>
  </si>
  <si>
    <t xml:space="preserve">@JusNcredible106 i cant send you dm's </t>
  </si>
  <si>
    <t>Sat Jun 20 02:27:07 PDT 2009</t>
  </si>
  <si>
    <t>Becccaa_</t>
  </si>
  <si>
    <t>i have to bring sims 3 back  they better give me a refund..what the hell would i do with 40 euros worth of vouchers..:S</t>
  </si>
  <si>
    <t>Sat Jun 20 02:27:08 PDT 2009</t>
  </si>
  <si>
    <t>lillpony</t>
  </si>
  <si>
    <t xml:space="preserve">just got bad news today.. </t>
  </si>
  <si>
    <t>rymond5</t>
  </si>
  <si>
    <t>man. bad day.  gotta improve.</t>
  </si>
  <si>
    <t>Sat Jun 20 02:27:09 PDT 2009</t>
  </si>
  <si>
    <t xml:space="preserve">@syd_lee I can't sleep either </t>
  </si>
  <si>
    <t>Sat Jun 20 02:27:10 PDT 2009</t>
  </si>
  <si>
    <t xml:space="preserve">My brother &amp;amp; parents computer broke so now they are hassling for my laptop. </t>
  </si>
  <si>
    <t>Sat Jun 20 02:27:13 PDT 2009</t>
  </si>
  <si>
    <t xml:space="preserve">@phesadar whyyy! mine ending alrd leh </t>
  </si>
  <si>
    <t>Sat Jun 20 02:27:16 PDT 2009</t>
  </si>
  <si>
    <t>oetjoepoetjoep</t>
  </si>
  <si>
    <t xml:space="preserve">waiting....waiting....waiting.... , ouwh i hate waiting </t>
  </si>
  <si>
    <t>Sat Jun 20 02:27:21 PDT 2009</t>
  </si>
  <si>
    <t>forgot to plurk yesterday. [karma down] waah  http://plurk.com/p/12e2ol</t>
  </si>
  <si>
    <t>Sat Jun 20 02:27:23 PDT 2009</t>
  </si>
  <si>
    <t xml:space="preserve">@friskyupdater i missed you more. </t>
  </si>
  <si>
    <t>LoveCantSaveU</t>
  </si>
  <si>
    <t>@jellyybeannn D: I can't keep it up  so do u have like any experience behind the wheel yet? The ram is a new model so I have hard time too</t>
  </si>
  <si>
    <t>Sat Jun 20 02:27:27 PDT 2009</t>
  </si>
  <si>
    <t xml:space="preserve">@siirensiiren I stared at my inbox for a hr </t>
  </si>
  <si>
    <t>Sat Jun 20 02:27:31 PDT 2009</t>
  </si>
  <si>
    <t>katialuyo</t>
  </si>
  <si>
    <t>ok..now its really over  now a really bad pop song on. no thanks.</t>
  </si>
  <si>
    <t>Sat Jun 20 02:27:36 PDT 2009</t>
  </si>
  <si>
    <t>Deiradinn</t>
  </si>
  <si>
    <t xml:space="preserve">I think I have insomnia for real, or just a vamperic way of cycling my sleep patterns... </t>
  </si>
  <si>
    <t>Sat Jun 20 02:27:44 PDT 2009</t>
  </si>
  <si>
    <t xml:space="preserve">At a mates for BBQ and drinks...it's cold </t>
  </si>
  <si>
    <t>Sat Jun 20 02:27:46 PDT 2009</t>
  </si>
  <si>
    <t xml:space="preserve">ChÃ³ng máº·t, nhá»©c Ä‘áº§u --&amp;gt; ngá»§ váº­y </t>
  </si>
  <si>
    <t>Sat Jun 20 02:27:47 PDT 2009</t>
  </si>
  <si>
    <t>@superlative Prescription pill fail  lie down and I'll rub your tummy instead #warmhands</t>
  </si>
  <si>
    <t>Sat Jun 20 02:27:48 PDT 2009</t>
  </si>
  <si>
    <t>aLexisMaeHeron</t>
  </si>
  <si>
    <t xml:space="preserve">On antibiotics. Not Oxford St tonight </t>
  </si>
  <si>
    <t>Sat Jun 20 02:27:51 PDT 2009</t>
  </si>
  <si>
    <t>No T-shirt for me.  but I have a mighty 'postergram'! Is it a poster, or is it a program?</t>
  </si>
  <si>
    <t>Sat Jun 20 02:27:53 PDT 2009</t>
  </si>
  <si>
    <t>sarawong</t>
  </si>
  <si>
    <t xml:space="preserve">so sorry for the ten-million-years-late-reply </t>
  </si>
  <si>
    <t xml:space="preserve">Why did I leave my keys in my checked bagagge? Why is it also the only bagagge on the whole plane that didn't make it o Geneva today?!? </t>
  </si>
  <si>
    <t>Sat Jun 20 02:27:54 PDT 2009</t>
  </si>
  <si>
    <t xml:space="preserve">My team leader just decided to show up to the office....no more wasting time! time to start working seriously </t>
  </si>
  <si>
    <t>Sat Jun 20 02:27:55 PDT 2009</t>
  </si>
  <si>
    <t xml:space="preserve">@turnitgrey yeah trying to pump myself up i like bedroom eyes, and everythings alright from JCSS but other then that </t>
  </si>
  <si>
    <t>Sat Jun 20 02:27:59 PDT 2009</t>
  </si>
  <si>
    <t xml:space="preserve">@roadsingerr into 42, they've just started to check your age </t>
  </si>
  <si>
    <t>It's going to start raining ... Heavily  I wanted to go out today ...</t>
  </si>
  <si>
    <t>Sat Jun 20 02:28:07 PDT 2009</t>
  </si>
  <si>
    <t xml:space="preserve">@fuzzybumblebee i get that a lot. it never stops even when i close my eyes. yeah there are quite a few. red wine kills me everytime! </t>
  </si>
  <si>
    <t>Sat Jun 20 02:28:10 PDT 2009</t>
  </si>
  <si>
    <t xml:space="preserve">Sick again... I feel terrible </t>
  </si>
  <si>
    <t>Sat Jun 20 02:28:14 PDT 2009</t>
  </si>
  <si>
    <t xml:space="preserve">.. then i forgot about it, i burnt, I went to get it out the oven &amp;amp; burnt 3 fingers doing so. Tonight sucks so far </t>
  </si>
  <si>
    <t>Sat Jun 20 02:28:15 PDT 2009</t>
  </si>
  <si>
    <t xml:space="preserve">@DrAwab what's that????? A fancy camera ?? @ shanghai airport here friggin planes delayed </t>
  </si>
  <si>
    <t>Sat Jun 20 02:28:16 PDT 2009</t>
  </si>
  <si>
    <t>Helzzy</t>
  </si>
  <si>
    <t xml:space="preserve">back from Hawaii....boohoo </t>
  </si>
  <si>
    <t>ScottAttrill</t>
  </si>
  <si>
    <t xml:space="preserve">morning all, rubbish weather on the coast - nuff said </t>
  </si>
  <si>
    <t xml:space="preserve">I don't know why but my tummy hurts really bad. I'm never gonna get  sleep </t>
  </si>
  <si>
    <t>Sat Jun 20 02:28:27 PDT 2009</t>
  </si>
  <si>
    <t>All the nice guys live in different states.  WTB an airplane.</t>
  </si>
  <si>
    <t>Sat Jun 20 02:28:28 PDT 2009</t>
  </si>
  <si>
    <t xml:space="preserve">Long queues </t>
  </si>
  <si>
    <t>Sat Jun 20 02:28:29 PDT 2009</t>
  </si>
  <si>
    <t xml:space="preserve">@MonaMarvel I doubt it. Were just screwin around talkin, like we would in repochat. Sorry </t>
  </si>
  <si>
    <t>Sat Jun 20 02:28:30 PDT 2009</t>
  </si>
  <si>
    <t xml:space="preserve">steve jobs had liver  i thought he was vegan </t>
  </si>
  <si>
    <t>Sat Jun 20 02:28:33 PDT 2009</t>
  </si>
  <si>
    <t>@dotmariusz After a bit of searching I can't find an existing meeting  I'll have to launch one, we'll meet via iChat conference calls.</t>
  </si>
  <si>
    <t>Sat Jun 20 02:28:34 PDT 2009</t>
  </si>
  <si>
    <t>ill, ill, ill and home alone  sooo ill that i canÂ´t even make a tee...</t>
  </si>
  <si>
    <t>Sat Jun 20 02:28:35 PDT 2009</t>
  </si>
  <si>
    <t>AngryCynic</t>
  </si>
  <si>
    <t xml:space="preserve">is saying bye-bye to her beautiful view a crane puts up the most monstrous scaffolding outside. </t>
  </si>
  <si>
    <t xml:space="preserve">Good luck to all those doing the photomarathon today, I had a last minute change of plans and won't be there </t>
  </si>
  <si>
    <t>Sat Jun 20 02:28:36 PDT 2009</t>
  </si>
  <si>
    <t>BruceMC</t>
  </si>
  <si>
    <t xml:space="preserve">One week to go to the Rock-N-Roll Marathon in Seattle. Wish I was running, but just watching </t>
  </si>
  <si>
    <t>Sat Jun 20 02:28:37 PDT 2009</t>
  </si>
  <si>
    <t>nightfly101</t>
  </si>
  <si>
    <t>Watchin the curious case of benjamin butlin. very sad beginning  but a gd film! going shopping today.</t>
  </si>
  <si>
    <t>Sat Jun 20 02:28:39 PDT 2009</t>
  </si>
  <si>
    <t>mrtidy</t>
  </si>
  <si>
    <t xml:space="preserve">tried building / installing pwauth because wanted to try WebSVN but using mod_authnz_external because svn+ssh; piles of lame projects </t>
  </si>
  <si>
    <t>Graham_Walsh</t>
  </si>
  <si>
    <t>Still waiting for the complementary hospitality tickets for tomorrow at Silverstone.  We've only got pikey grandstand tickets  #fb</t>
  </si>
  <si>
    <t>Sat Jun 20 02:28:44 PDT 2009</t>
  </si>
  <si>
    <t xml:space="preserve">all nighterrr.. been thinkin so muchh, NO WAY i can sleep.. 2 nights in a row, way to go krissian.. </t>
  </si>
  <si>
    <t xml:space="preserve">@beatuee-_deyor Caught da itis and had a killer headache..dat im still feelin da remnants of </t>
  </si>
  <si>
    <t>Sat Jun 20 02:28:45 PDT 2009</t>
  </si>
  <si>
    <t xml:space="preserve">@TraceCyrus i wish i could come </t>
  </si>
  <si>
    <t xml:space="preserve">@Jayce_Kay You are dead right, be cautious, I bought a car once, many years ago. Ended up still on previous finance, nearly lost it </t>
  </si>
  <si>
    <t>Sat Jun 20 02:28:49 PDT 2009</t>
  </si>
  <si>
    <t xml:space="preserve">so over work 	3hrs to go </t>
  </si>
  <si>
    <t>Sat Jun 20 02:28:52 PDT 2009</t>
  </si>
  <si>
    <t>billa_billa</t>
  </si>
  <si>
    <t xml:space="preserve">Really wanna watch 'penelope' but i think now is'nt the good time for do that </t>
  </si>
  <si>
    <t>Sat Jun 20 02:28:53 PDT 2009</t>
  </si>
  <si>
    <t>Siechoh</t>
  </si>
  <si>
    <t xml:space="preserve">nobody is following me </t>
  </si>
  <si>
    <t>Sat Jun 20 02:29:03 PDT 2009</t>
  </si>
  <si>
    <t>Sat Jun 20 02:29:07 PDT 2009</t>
  </si>
  <si>
    <t>jcksn</t>
  </si>
  <si>
    <t xml:space="preserve">@documenting  I'm also on 3.0, but the backup file was fucked and I lost 450 photos and 1,000+ txt messages </t>
  </si>
  <si>
    <t>Sat Jun 20 02:29:08 PDT 2009</t>
  </si>
  <si>
    <t xml:space="preserve">@garretjiroux was going to come xbox but you just went off </t>
  </si>
  <si>
    <t>Sat Jun 20 02:29:09 PDT 2009</t>
  </si>
  <si>
    <t>bagungbrith</t>
  </si>
  <si>
    <t xml:space="preserve">waduhhhh satnite no money </t>
  </si>
  <si>
    <t>Sat Jun 20 02:29:13 PDT 2009</t>
  </si>
  <si>
    <t xml:space="preserve">@kendallbeckley awww still upset chichacho?? </t>
  </si>
  <si>
    <t xml:space="preserve">going out to eat healthy indian food. Yum yum. And moving in ONE WEEK </t>
  </si>
  <si>
    <t>Sat Jun 20 02:29:16 PDT 2009</t>
  </si>
  <si>
    <t xml:space="preserve">@sambulance what the! Only noticed your tweet because of daves sorry. Hope your ok </t>
  </si>
  <si>
    <t>Sat Jun 20 02:29:18 PDT 2009</t>
  </si>
  <si>
    <t xml:space="preserve">@imcute519 not sure if that's a good traight or bad, I wish I was more assertive sometimes, but then I see people who are overly that way </t>
  </si>
  <si>
    <t>Sat Jun 20 02:29:19 PDT 2009</t>
  </si>
  <si>
    <t xml:space="preserve">I'd love to be sleeping right now. </t>
  </si>
  <si>
    <t>Sat Jun 20 02:29:20 PDT 2009</t>
  </si>
  <si>
    <t>@Darth_Disco Damn  Which concert are you going to see?</t>
  </si>
  <si>
    <t>WellTECHNICALLY</t>
  </si>
  <si>
    <t>Evan Rachel Wood can sing :&amp;gt; but the guys she dates are way out of her league  SAD</t>
  </si>
  <si>
    <t>pburggirl</t>
  </si>
  <si>
    <t>Sat Jun 20 02:29:21 PDT 2009</t>
  </si>
  <si>
    <t xml:space="preserve">Can't stand this hot weather. It's too humid, my immune system is suffering very much at the moment. </t>
  </si>
  <si>
    <t>Sat Jun 20 02:29:22 PDT 2009</t>
  </si>
  <si>
    <t xml:space="preserve">@Andy_Watt I always go I on LOL ty I will have fun at 12 two bands didnt show up </t>
  </si>
  <si>
    <t>Sat Jun 20 02:29:23 PDT 2009</t>
  </si>
  <si>
    <t>abdabz10</t>
  </si>
  <si>
    <t xml:space="preserve">watchingg the tv andd boreddddd </t>
  </si>
  <si>
    <t>Sat Jun 20 02:29:30 PDT 2009</t>
  </si>
  <si>
    <t>Still nothing.   i hate insomnia.</t>
  </si>
  <si>
    <t>my_pet_zamster</t>
  </si>
  <si>
    <t xml:space="preserve">on my bed, shades closed, lights off, iPod on speakers, volume on max, no one online </t>
  </si>
  <si>
    <t>Sat Jun 20 02:29:33 PDT 2009</t>
  </si>
  <si>
    <t xml:space="preserve">I want to play Monoply on Playstation2 but my brother didin't download it </t>
  </si>
  <si>
    <t>Sat Jun 20 02:29:37 PDT 2009</t>
  </si>
  <si>
    <t>Working...  boo! &amp;quot;we are one, and the same, were almost legendary..&amp;quot; good tune!</t>
  </si>
  <si>
    <t>Sat Jun 20 02:29:39 PDT 2009</t>
  </si>
  <si>
    <t xml:space="preserve">Argh. having problems embedding twitter into blog. </t>
  </si>
  <si>
    <t>Sat Jun 20 02:29:40 PDT 2009</t>
  </si>
  <si>
    <t xml:space="preserve">@kiss_my_sazz gah, that suckss! i so badly want to go see them </t>
  </si>
  <si>
    <t>Sat Jun 20 02:29:45 PDT 2009</t>
  </si>
  <si>
    <t>japhod</t>
  </si>
  <si>
    <t xml:space="preserve">Mmmf there is no app for iphone. </t>
  </si>
  <si>
    <t>Sat Jun 20 02:29:48 PDT 2009</t>
  </si>
  <si>
    <t xml:space="preserve">Delete button on Gmail doesn't work </t>
  </si>
  <si>
    <t>Necros_hun</t>
  </si>
  <si>
    <t xml:space="preserve">@noobde Many people want MK for the PC too. What about them? </t>
  </si>
  <si>
    <t>Sat Jun 20 02:29:56 PDT 2009</t>
  </si>
  <si>
    <t xml:space="preserve">Petrol lawnmower was a pig to assemble - had to get my neighbour to help me. Still haven't got it fired up either,need to buy petrol 1st </t>
  </si>
  <si>
    <t>Sat Jun 20 02:30:04 PDT 2009</t>
  </si>
  <si>
    <t>blamebetty</t>
  </si>
  <si>
    <t xml:space="preserve">I'm glad I'm home safely, what a fucked up night. Both good on bad, mostly bad at the end, but now it's good. My feet hurt though! </t>
  </si>
  <si>
    <t>Sat Jun 20 02:30:07 PDT 2009</t>
  </si>
  <si>
    <t>s1mpleful</t>
  </si>
  <si>
    <t xml:space="preserve">@wswijaya if I turn off mms, I won't be able to receive mms. My friend need to tell me to turn it on first before they send mms </t>
  </si>
  <si>
    <t xml:space="preserve">Oh and I'm brilliant cuz I didn't let my comforter dry all the way before putting it back on my bed. Now my sheets are wet too. Bummer. </t>
  </si>
  <si>
    <t>Sat Jun 20 02:30:08 PDT 2009</t>
  </si>
  <si>
    <t>Silly queue 4 west end live  LET US IN!</t>
  </si>
  <si>
    <t>Sat Jun 20 02:30:12 PDT 2009</t>
  </si>
  <si>
    <t>tidbitsherself</t>
  </si>
  <si>
    <t xml:space="preserve">Again I can't sleep ... what the fuck </t>
  </si>
  <si>
    <t>Sat Jun 20 02:30:13 PDT 2009</t>
  </si>
  <si>
    <t>NorfolkNights</t>
  </si>
  <si>
    <t xml:space="preserve">Still waiting for my iPhone to be activated - they said 24 hrs, I didn't think they meant it </t>
  </si>
  <si>
    <t>Sat Jun 20 02:30:16 PDT 2009</t>
  </si>
  <si>
    <t xml:space="preserve">Going home. Carrows was delicious! Nikolai is driving yay. But got to go to work tomorrow nay </t>
  </si>
  <si>
    <t>Sat Jun 20 02:30:18 PDT 2009</t>
  </si>
  <si>
    <t xml:space="preserve">im mean </t>
  </si>
  <si>
    <t>Sat Jun 20 02:30:20 PDT 2009</t>
  </si>
  <si>
    <t>iamdecal</t>
  </si>
  <si>
    <t>Also, eyebrow trim disaster  supprisingly difficult to get both the same, but learnt it's important to stop trying early in process.</t>
  </si>
  <si>
    <t>F1Guru</t>
  </si>
  <si>
    <t>Left my iphone usb at work. Phones about to run out or battery again  Trip to work it is then</t>
  </si>
  <si>
    <t>Sat Jun 20 02:30:25 PDT 2009</t>
  </si>
  <si>
    <t xml:space="preserve">Im soooo tired &amp;gt;_&amp;lt;  @Wardere lets go to bed bro haha ill make the video public right when I wake up  </t>
  </si>
  <si>
    <t>Sat Jun 20 02:30:26 PDT 2009</t>
  </si>
  <si>
    <t>Honey1588</t>
  </si>
  <si>
    <t xml:space="preserve">Hey Sister, what are you doing? I donÂ´t wanna go home tomorrow </t>
  </si>
  <si>
    <t>Sat Jun 20 02:30:32 PDT 2009</t>
  </si>
  <si>
    <t>DeyaaEldeen</t>
  </si>
  <si>
    <t xml:space="preserve">@mshady i think they remove this page now </t>
  </si>
  <si>
    <t>Sat Jun 20 02:30:33 PDT 2009</t>
  </si>
  <si>
    <t>hrshguy</t>
  </si>
  <si>
    <t xml:space="preserve">@danhorbatt @michellealeong woooooo hooooooo.... great party! !!! downside: I have no cereal for breakfast tmw!!! </t>
  </si>
  <si>
    <t>Sat Jun 20 02:30:39 PDT 2009</t>
  </si>
  <si>
    <t>@Smaulren Ohh, that's a shame.  Maybe tomorrow?</t>
  </si>
  <si>
    <t>Sat Jun 20 02:30:40 PDT 2009</t>
  </si>
  <si>
    <t>rachelkathleenx</t>
  </si>
  <si>
    <t xml:space="preserve">Don't want to go to work today </t>
  </si>
  <si>
    <t>Sat Jun 20 02:30:42 PDT 2009</t>
  </si>
  <si>
    <t>scenexbrutality</t>
  </si>
  <si>
    <t xml:space="preserve">http://twitpic.com/7vzkw  trynna figure out what songs to add onto my iPhone </t>
  </si>
  <si>
    <t>Sat Jun 20 02:30:44 PDT 2009</t>
  </si>
  <si>
    <t>Shawn666</t>
  </si>
  <si>
    <t xml:space="preserve">@Jon_B_ Whaaaat? Sorry buddy. </t>
  </si>
  <si>
    <t>Sat Jun 20 02:30:47 PDT 2009</t>
  </si>
  <si>
    <t>my head is killing me  awesome day today with everyone (: we need to make another promoting day.. with a PROPER after party !</t>
  </si>
  <si>
    <t>Sat Jun 20 02:30:55 PDT 2009</t>
  </si>
  <si>
    <t>sachin1985</t>
  </si>
  <si>
    <t xml:space="preserve">Working on Saturday </t>
  </si>
  <si>
    <t>Sat Jun 20 02:30:56 PDT 2009</t>
  </si>
  <si>
    <t xml:space="preserve">Home late. Up early </t>
  </si>
  <si>
    <t>Sat Jun 20 02:30:59 PDT 2009</t>
  </si>
  <si>
    <t>iPhoneBreaker</t>
  </si>
  <si>
    <t xml:space="preserve">anyone know why the visual editor no longer works in #wordpress 2.8 ? </t>
  </si>
  <si>
    <t>taniareynoso</t>
  </si>
  <si>
    <t xml:space="preserve">Oops. Nadal is officially out of Wimbledon. Okay lang, although I really wanted another Rog-Rafa epic match. </t>
  </si>
  <si>
    <t>Sat Jun 20 02:31:10 PDT 2009</t>
  </si>
  <si>
    <t>SMT29</t>
  </si>
  <si>
    <t xml:space="preserve">Morning what a lovely day althought the hayfever is doing my head in! </t>
  </si>
  <si>
    <t>Sat Jun 20 02:31:13 PDT 2009</t>
  </si>
  <si>
    <t xml:space="preserve">@JessKPenn I DUNNO, SOMEONE DIDN'T REPLY TO MY 4 PAGE LONG TEXT YESTERDAY </t>
  </si>
  <si>
    <t>Sat Jun 20 02:31:30 PDT 2009</t>
  </si>
  <si>
    <t>aerie28</t>
  </si>
  <si>
    <t xml:space="preserve">my nephew couldn't enjoy the transformer it's scary for him </t>
  </si>
  <si>
    <t>i tried to give away my old clothes to a homeless person on the street. i couldnt find any  where did they go?</t>
  </si>
  <si>
    <t>Sat Jun 20 02:31:32 PDT 2009</t>
  </si>
  <si>
    <t xml:space="preserve">@samnicyu oh no. I hope you get well soon </t>
  </si>
  <si>
    <t>Sat Jun 20 02:31:42 PDT 2009</t>
  </si>
  <si>
    <t xml:space="preserve">@smartie999 Have just discovered that there're some tweets missing on my TD,cross-checked w/ N. The 1 u're referring to's missing as well </t>
  </si>
  <si>
    <t>Sat Jun 20 02:31:58 PDT 2009</t>
  </si>
  <si>
    <t>djflaco020</t>
  </si>
  <si>
    <t xml:space="preserve">Stuck at thiz fun party gon gay </t>
  </si>
  <si>
    <t>Sat Jun 20 02:31:59 PDT 2009</t>
  </si>
  <si>
    <t xml:space="preserve">hey everyone! i'm a loser </t>
  </si>
  <si>
    <t>Sat Jun 20 02:32:00 PDT 2009</t>
  </si>
  <si>
    <t>i'm not allowed out today cause i have to pack, gutted  on the bright side, my laptop has 167 MB left and it's about to die, yass #sarcasm</t>
  </si>
  <si>
    <t>Sat Jun 20 02:32:04 PDT 2009</t>
  </si>
  <si>
    <t xml:space="preserve">wish i was at mcfly today </t>
  </si>
  <si>
    <t>Sat Jun 20 02:32:09 PDT 2009</t>
  </si>
  <si>
    <t xml:space="preserve">@AsnLoveTriangle ok. Just came home from watching Year One. Gotta say.. A lil disappointed. Not as funny as I expected. I give it a B </t>
  </si>
  <si>
    <t>Sat Jun 20 02:32:14 PDT 2009</t>
  </si>
  <si>
    <t>@zoziekins Aww, that sucks. all my friends are like 19 already, so i couldn't go out with them before  i started school a year earlier.</t>
  </si>
  <si>
    <t>Sat Jun 20 02:32:15 PDT 2009</t>
  </si>
  <si>
    <t xml:space="preserve">Still up and packing. How did I always underestimate how long this takes?  Back to work </t>
  </si>
  <si>
    <t>Sat Jun 20 02:32:16 PDT 2009</t>
  </si>
  <si>
    <t xml:space="preserve">Still in  the USA,missing all my friends and family back in Sydney,Australia </t>
  </si>
  <si>
    <t>Sat Jun 20 02:32:19 PDT 2009</t>
  </si>
  <si>
    <t xml:space="preserve">Just had a coffee and still so sleepy.  Also took a three hour nap this afternoon.   Wish I could tweet, but must leave now.  Raining. </t>
  </si>
  <si>
    <t>Sat Jun 20 02:32:28 PDT 2009</t>
  </si>
  <si>
    <t>BeccaSaysRAWR</t>
  </si>
  <si>
    <t>Ouchiee. I banged my arm on my wardrobe  Going Bw at 2 to get JB new album!</t>
  </si>
  <si>
    <t xml:space="preserve">That was the worst sausage and egg mcmuffin in the world, it had shell in it, and made it taste vile, i had to spit it back out. Not good </t>
  </si>
  <si>
    <t>Sat Jun 20 02:32:29 PDT 2009</t>
  </si>
  <si>
    <t xml:space="preserve">@LilCease can't watch u go live.. </t>
  </si>
  <si>
    <t>Sat Jun 20 02:32:31 PDT 2009</t>
  </si>
  <si>
    <t xml:space="preserve">'sometimes i feel like a sad song, like i'm all alone without you..' aww sir sinatra u never fail to touch my heart </t>
  </si>
  <si>
    <t>shit. I just searched for Google on Google  Now I've killed the Internet.</t>
  </si>
  <si>
    <t>Sat Jun 20 02:32:32 PDT 2009</t>
  </si>
  <si>
    <t xml:space="preserve">@_sophielouise i wish you were </t>
  </si>
  <si>
    <t>Sat Jun 20 02:32:33 PDT 2009</t>
  </si>
  <si>
    <t xml:space="preserve">@Karen230683 yeah I'm ok - bit tired but that's what you get for having a stupid body clock that won't let you have a lie in </t>
  </si>
  <si>
    <t>Sat Jun 20 02:32:34 PDT 2009</t>
  </si>
  <si>
    <t>aah best last day today! epic game of hide and seek and a drunken water fight, i got a beer poured over my head haha  byebye darwin!</t>
  </si>
  <si>
    <t>Sat Jun 20 02:32:36 PDT 2009</t>
  </si>
  <si>
    <t>is injured and can't run  not happy at all may as well stay in bed</t>
  </si>
  <si>
    <t>Sat Jun 20 02:32:39 PDT 2009</t>
  </si>
  <si>
    <t xml:space="preserve">@KellyRuthxo ooh that'll be nice! I want mine baby pink </t>
  </si>
  <si>
    <t>Sat Jun 20 02:32:42 PDT 2009</t>
  </si>
  <si>
    <t>misses your jokes.   http://plurk.com/p/12e40f</t>
  </si>
  <si>
    <t>Sat Jun 20 02:32:49 PDT 2009</t>
  </si>
  <si>
    <t xml:space="preserve">OMG!! my body is aching like to the max! </t>
  </si>
  <si>
    <t>Sat Jun 20 02:32:51 PDT 2009</t>
  </si>
  <si>
    <t>DMdevotee</t>
  </si>
  <si>
    <t xml:space="preserve">I'm really worried, my back is been out of whack for two weeks now. It hurts to even breathe </t>
  </si>
  <si>
    <t>Sat Jun 20 02:32:59 PDT 2009</t>
  </si>
  <si>
    <t xml:space="preserve">i cannot find any research proposals. </t>
  </si>
  <si>
    <t>Sat Jun 20 02:33:00 PDT 2009</t>
  </si>
  <si>
    <t>Just found out that I have a mild case of scoliosis.  At least it's a good excuse to start doing some sport. Maybe surfing. :\</t>
  </si>
  <si>
    <t xml:space="preserve">@Tigerlily_Manj Sorry jst got 2 a computer... I leave on 8th Jul/home on 13th - it was my original plans b4 Australian tour but now no 5* </t>
  </si>
  <si>
    <t>Sat Jun 20 02:33:01 PDT 2009</t>
  </si>
  <si>
    <t xml:space="preserve">@liamsp so not fair. you have more than me </t>
  </si>
  <si>
    <t>Sat Jun 20 02:33:03 PDT 2009</t>
  </si>
  <si>
    <t>WhySoHeartless</t>
  </si>
  <si>
    <t xml:space="preserve">getting ready to go to bed..my last night that i talked to my boyfriend before he heads out to bootcamp sunday.. </t>
  </si>
  <si>
    <t>Sat Jun 20 02:33:04 PDT 2009</t>
  </si>
  <si>
    <t>@sinbad73  jealous! But hope you have a fab time tonight - I was a bit miserable last night knowing I SHOULD have been there!</t>
  </si>
  <si>
    <t>Sat Jun 20 02:33:05 PDT 2009</t>
  </si>
  <si>
    <t>@radarxcrave haha not to me, (: watching tokiohoteltv makes you relize how bad you want to meet them  &amp;lt;3</t>
  </si>
  <si>
    <t>Sat Jun 20 02:33:12 PDT 2009</t>
  </si>
  <si>
    <t xml:space="preserve">@lukepurser kidney infection. </t>
  </si>
  <si>
    <t>Sat Jun 20 02:33:13 PDT 2009</t>
  </si>
  <si>
    <t xml:space="preserve">@whatalexthinks ah! poor Simon </t>
  </si>
  <si>
    <t>Sat Jun 20 02:33:18 PDT 2009</t>
  </si>
  <si>
    <t>HeyyRenee</t>
  </si>
  <si>
    <t xml:space="preserve">@RyanStar did you eventually get a ride? I'd drive you.....but i'm in the wrong country at the moment! </t>
  </si>
  <si>
    <t>Sat Jun 20 02:33:21 PDT 2009</t>
  </si>
  <si>
    <t>maddiee_xx</t>
  </si>
  <si>
    <t>goodbye work  . @cifsta_xx is tomorrow going to be like the most amazing but worst gig we've ever been to? omggggggggggggggggg, fcuk !</t>
  </si>
  <si>
    <t>Sat Jun 20 02:33:25 PDT 2009</t>
  </si>
  <si>
    <t xml:space="preserve">frus,sad,fan,etc...someone make me happy pls </t>
  </si>
  <si>
    <t>Sat Jun 20 02:33:27 PDT 2009</t>
  </si>
  <si>
    <t xml:space="preserve">Need to find a replacement for the windows zero wireless config, its gash. I hate wireless </t>
  </si>
  <si>
    <t>Sat Jun 20 02:33:28 PDT 2009</t>
  </si>
  <si>
    <t>wants to watch transformers 2 again now!! ... need to phone up bout my phone  ... am i lucky enough to get 3gs?</t>
  </si>
  <si>
    <t>Sat Jun 20 02:33:29 PDT 2009</t>
  </si>
  <si>
    <t>pixelatedmemory</t>
  </si>
  <si>
    <t xml:space="preserve">just realized that next week is jimes' last week here in the Philippines. </t>
  </si>
  <si>
    <t>Sat Jun 20 02:33:31 PDT 2009</t>
  </si>
  <si>
    <t>@mattyzee it comes out and then it goes back in again  hmmm no, no plans! i really need to sort out my clothes and my room. it's a mess.</t>
  </si>
  <si>
    <t>Sat Jun 20 02:33:33 PDT 2009</t>
  </si>
  <si>
    <t xml:space="preserve">I am sooo hungover today.. it sucks! I cant drive </t>
  </si>
  <si>
    <t>Sat Jun 20 02:33:35 PDT 2009</t>
  </si>
  <si>
    <t>LittleLoserGirl</t>
  </si>
  <si>
    <t xml:space="preserve">Don't understand why he's trying to make our last memories of each other bad ones when we had such fun together </t>
  </si>
  <si>
    <t>Sat Jun 20 02:33:36 PDT 2009</t>
  </si>
  <si>
    <t>marcel_mad</t>
  </si>
  <si>
    <t>i wish my friends had twiter  i hate all this rain we are having</t>
  </si>
  <si>
    <t>Sat Jun 20 02:33:41 PDT 2009</t>
  </si>
  <si>
    <t xml:space="preserve">@TELUM I know! Especially for my whip! I had a spare at the house, but I found the original waaay after we got the spare. Whatta mission </t>
  </si>
  <si>
    <t>Sat Jun 20 02:33:45 PDT 2009</t>
  </si>
  <si>
    <t>Hey Hey Twitter World Hows Yu All? Wot Yu All Doin? Im Bored  Gettin Crumpets And A Hot Chocolate xD brb</t>
  </si>
  <si>
    <t>Sat Jun 20 02:34:06 PDT 2009</t>
  </si>
  <si>
    <t>Ghost_Photo</t>
  </si>
  <si>
    <t>@__o_0__ yes, but my iphone crashes after the jaikbreak  now i have the original firmware on it (sorry, my englisch is not so good)</t>
  </si>
  <si>
    <t>Sat Jun 20 02:34:07 PDT 2009</t>
  </si>
  <si>
    <t>teganhardz</t>
  </si>
  <si>
    <t xml:space="preserve">went out last night with guys from work and woke up with a hang over and had to  work today </t>
  </si>
  <si>
    <t>Sat Jun 20 02:34:14 PDT 2009</t>
  </si>
  <si>
    <t>omg FU insomnia  my window's open and I can listen birds singing  me needs to sleep!</t>
  </si>
  <si>
    <t xml:space="preserve">But I... still miss you. </t>
  </si>
  <si>
    <t>Sat Jun 20 02:34:26 PDT 2009</t>
  </si>
  <si>
    <t>joanaaa_</t>
  </si>
  <si>
    <t>i meant up :p i want more followers  haha</t>
  </si>
  <si>
    <t xml:space="preserve">@AnnHawkins Blossom? Well my little Petunia, I have been waiting 2 days for tapes delivery. Can't go out until they arrive. </t>
  </si>
  <si>
    <t>Sat Jun 20 02:34:28 PDT 2009</t>
  </si>
  <si>
    <t>Maxstag</t>
  </si>
  <si>
    <t xml:space="preserve">Ready to start Math revisions... Only got three days let </t>
  </si>
  <si>
    <t xml:space="preserve">Not the best way to start your day. Things can only get better now. </t>
  </si>
  <si>
    <t>Sat Jun 20 02:34:29 PDT 2009</t>
  </si>
  <si>
    <t>Tpenn</t>
  </si>
  <si>
    <t xml:space="preserve">Got dayum it....my phn was going off &amp;amp; it woke me up...NOW I CANT GO BACK 2 zzz....ooohhh nnnooo its 533am wtf up 4 the rest of the day </t>
  </si>
  <si>
    <t>Sat Jun 20 02:34:30 PDT 2009</t>
  </si>
  <si>
    <t xml:space="preserve">all blakcs are trending.  but we need richie and dan back </t>
  </si>
  <si>
    <t>Sat Jun 20 02:34:37 PDT 2009</t>
  </si>
  <si>
    <t xml:space="preserve">@edeyking_t the 3.0 update is rubbish, theres barely any useful things with it </t>
  </si>
  <si>
    <t>Sat Jun 20 02:34:41 PDT 2009</t>
  </si>
  <si>
    <t>@toyohara I don't read Japanese very well and the translation of your tweet made no sense - sorry   Try again in English?</t>
  </si>
  <si>
    <t>Sat Jun 20 02:34:42 PDT 2009</t>
  </si>
  <si>
    <t xml:space="preserve">@isacullen dear nat. i love you. your rude </t>
  </si>
  <si>
    <t>Sat Jun 20 02:34:45 PDT 2009</t>
  </si>
  <si>
    <t>elaine_twitting</t>
  </si>
  <si>
    <t>Very sick all night  doped up on meds. have to catch a plane... great holiday though.</t>
  </si>
  <si>
    <t>Sat Jun 20 02:34:46 PDT 2009</t>
  </si>
  <si>
    <t>kamisoul</t>
  </si>
  <si>
    <t xml:space="preserve">I suck @ gambling. Ivee's really good though. </t>
  </si>
  <si>
    <t>Kmcortes</t>
  </si>
  <si>
    <t>R.I.P   shit needs to stop goin sideways.</t>
  </si>
  <si>
    <t>Sat Jun 20 02:34:49 PDT 2009</t>
  </si>
  <si>
    <t xml:space="preserve">@juicyjenbunnick http://twitpic.com/7uwjq - omg omg omg omg they look like Texas Teas!!!!!!!!! </t>
  </si>
  <si>
    <t>Sat Jun 20 02:34:50 PDT 2009</t>
  </si>
  <si>
    <t xml:space="preserve">today is JB First 2009 World Tour Concert! and im not gonna be there </t>
  </si>
  <si>
    <t>Sat Jun 20 02:34:59 PDT 2009</t>
  </si>
  <si>
    <t>He's gone... My bed misses him already   BeSt NiTe EvEr!!!!</t>
  </si>
  <si>
    <t>Sat Jun 20 02:35:01 PDT 2009</t>
  </si>
  <si>
    <t>weather sucks today  ... perfect time to get my bike to inspection and do some left over work from last week #motorcycle #work #fb</t>
  </si>
  <si>
    <t>Sat Jun 20 02:35:03 PDT 2009</t>
  </si>
  <si>
    <t xml:space="preserve">Not one single postcard. I just graduated, dammit! I need congratulations! </t>
  </si>
  <si>
    <t>Sat Jun 20 02:35:10 PDT 2009</t>
  </si>
  <si>
    <t>@NathanDarker My plans today are just studying  i've got an exam on tuesday (my last one). Yours? Oh, and I'm in Santiago de Compostela...</t>
  </si>
  <si>
    <t>Sat Jun 20 02:35:14 PDT 2009</t>
  </si>
  <si>
    <t>lovelyroz</t>
  </si>
  <si>
    <t xml:space="preserve">i cant sleep... </t>
  </si>
  <si>
    <t>Sat Jun 20 02:35:18 PDT 2009</t>
  </si>
  <si>
    <t>SophieMerrickOx</t>
  </si>
  <si>
    <t>Is Annoyed Her Old Twitter Wont Work  xx</t>
  </si>
  <si>
    <t>Sat Jun 20 02:35:23 PDT 2009</t>
  </si>
  <si>
    <t>No messages yet!!!!!  xxxxxx</t>
  </si>
  <si>
    <t>Sat Jun 20 02:35:24 PDT 2009</t>
  </si>
  <si>
    <t xml:space="preserve">a long night of IRs ahead </t>
  </si>
  <si>
    <t>Sat Jun 20 02:35:29 PDT 2009</t>
  </si>
  <si>
    <t>LukeCourageous</t>
  </si>
  <si>
    <t xml:space="preserve">Sick with a sore throat </t>
  </si>
  <si>
    <t>Sat Jun 20 02:35:36 PDT 2009</t>
  </si>
  <si>
    <t>SkankLow</t>
  </si>
  <si>
    <t xml:space="preserve">the ram is dead! </t>
  </si>
  <si>
    <t>Sat Jun 20 02:35:44 PDT 2009</t>
  </si>
  <si>
    <t>eeee! &amp;amp; work aint too bad today. Hungry though  do want food.</t>
  </si>
  <si>
    <t>Sat Jun 20 02:35:46 PDT 2009</t>
  </si>
  <si>
    <t>BClaireMiller</t>
  </si>
  <si>
    <t xml:space="preserve">Just got off the phone with spenser. I needed him so bad he made me feel so much better. Such a bad night I'm an idiot and a bitch. Ugh. </t>
  </si>
  <si>
    <t>Sat Jun 20 02:35:48 PDT 2009</t>
  </si>
  <si>
    <t>michaelcgk</t>
  </si>
  <si>
    <t xml:space="preserve">I am a great cook. But no one knows except my family </t>
  </si>
  <si>
    <t>Sat Jun 20 02:35:56 PDT 2009</t>
  </si>
  <si>
    <t>putriarishandy</t>
  </si>
  <si>
    <t xml:space="preserve">no longer in relationship! </t>
  </si>
  <si>
    <t>Sat Jun 20 02:35:59 PDT 2009</t>
  </si>
  <si>
    <t>onetacoshort</t>
  </si>
  <si>
    <t xml:space="preserve">it's seven thirty and I'm going to bed </t>
  </si>
  <si>
    <t>Sat Jun 20 02:36:07 PDT 2009</t>
  </si>
  <si>
    <t xml:space="preserve">I've spent an hour an ten minutes just staring at the screen.. ahh. this farm town sucks. </t>
  </si>
  <si>
    <t>Sat Jun 20 02:36:11 PDT 2009</t>
  </si>
  <si>
    <t>anniealbert2009</t>
  </si>
  <si>
    <t xml:space="preserve">@moonfrye I'm so sorry you can't sleep!   </t>
  </si>
  <si>
    <t>Sat Jun 20 02:36:16 PDT 2009</t>
  </si>
  <si>
    <t>jicamonsanto</t>
  </si>
  <si>
    <t>is going again... bye...  http://plurk.com/p/12e4x9</t>
  </si>
  <si>
    <t xml:space="preserve">does not want to go grocery shopping .. </t>
  </si>
  <si>
    <t>Sat Jun 20 02:36:17 PDT 2009</t>
  </si>
  <si>
    <t>mcetino</t>
  </si>
  <si>
    <t xml:space="preserve">just got home from work... </t>
  </si>
  <si>
    <t>Sat Jun 20 02:36:19 PDT 2009</t>
  </si>
  <si>
    <t xml:space="preserve">is so annoyed about Setanta!! It better be showing TUF tonight and 100 - i will not be watching on tape delay! </t>
  </si>
  <si>
    <t>Sat Jun 20 02:36:21 PDT 2009</t>
  </si>
  <si>
    <t xml:space="preserve">All my songs in my ipod got deleted. BV </t>
  </si>
  <si>
    <t>Sat Jun 20 02:36:25 PDT 2009</t>
  </si>
  <si>
    <t>Annaelizc</t>
  </si>
  <si>
    <t xml:space="preserve">its pouring with rain </t>
  </si>
  <si>
    <t>Sat Jun 20 02:36:28 PDT 2009</t>
  </si>
  <si>
    <t xml:space="preserve">has figured out to send group SMS wihout turn MMS setting off first, but somehow feel internet speed becomes very slow </t>
  </si>
  <si>
    <t>Sat Jun 20 02:36:29 PDT 2009</t>
  </si>
  <si>
    <t>Pilot_Nunez</t>
  </si>
  <si>
    <t xml:space="preserve">Today will be my longest day at work on a weekend </t>
  </si>
  <si>
    <t>Sat Jun 20 02:36:34 PDT 2009</t>
  </si>
  <si>
    <t xml:space="preserve">could not complete the black squadron command today due to a bacon aversion </t>
  </si>
  <si>
    <t>Sat Jun 20 02:36:38 PDT 2009</t>
  </si>
  <si>
    <t>J_Palito</t>
  </si>
  <si>
    <t xml:space="preserve">Ui!! Somebody has turned on the heat already... </t>
  </si>
  <si>
    <t>@hollyknowsbest i want to see you too  actually feels like sooo long since i did. actually i can't remember when it was...shocking!</t>
  </si>
  <si>
    <t>Sat Jun 20 02:36:40 PDT 2009</t>
  </si>
  <si>
    <t>tha_realjeff</t>
  </si>
  <si>
    <t>@indie_rockbaby @boy_v U guys are both quiet too. I'm tired but not anywhere I can sleep yet  Have work in the AM.</t>
  </si>
  <si>
    <t xml:space="preserve">@mfowmes  I'd really love one, but we are near such a busy road, and lost too many where we lived before </t>
  </si>
  <si>
    <t xml:space="preserve">Think I spent the whole night on my thumb cause it really aches today </t>
  </si>
  <si>
    <t>Sat Jun 20 02:36:41 PDT 2009</t>
  </si>
  <si>
    <t xml:space="preserve">i love people who buy playboy 'for the articles'. i buy it for the wicked tits and ass. and the fact i believe the girls would love me </t>
  </si>
  <si>
    <t>Sat Jun 20 02:36:44 PDT 2009</t>
  </si>
  <si>
    <t>kaitlynat</t>
  </si>
  <si>
    <t xml:space="preserve">oh my goodness..my legs hurt so badddd  </t>
  </si>
  <si>
    <t>Sat Jun 20 02:36:45 PDT 2009</t>
  </si>
  <si>
    <t xml:space="preserve">@friskyupdater we don't get to talk that much anymore. </t>
  </si>
  <si>
    <t>Sat Jun 20 02:36:52 PDT 2009</t>
  </si>
  <si>
    <t>Sat Jun 20 02:36:53 PDT 2009</t>
  </si>
  <si>
    <t>DawnsAgony</t>
  </si>
  <si>
    <t xml:space="preserve">@swiftkaratechop IM SAD NOW...cuz Ive never had koolaid b4 </t>
  </si>
  <si>
    <t>Sat Jun 20 02:36:58 PDT 2009</t>
  </si>
  <si>
    <t xml:space="preserve">ashh ii cant sleep </t>
  </si>
  <si>
    <t>Sat Jun 20 02:37:02 PDT 2009</t>
  </si>
  <si>
    <t xml:space="preserve">i reallly want that white sundress from topshop its so gorgeous! </t>
  </si>
  <si>
    <t>Sat Jun 20 02:37:10 PDT 2009</t>
  </si>
  <si>
    <t>Poor pumpkin  Glad she's safe now!!!!</t>
  </si>
  <si>
    <t>Sat Jun 20 02:37:16 PDT 2009</t>
  </si>
  <si>
    <t xml:space="preserve">@here4cheer haha ya same.  Fml.  Soon it will be dead time!! </t>
  </si>
  <si>
    <t>Sat Jun 20 02:37:32 PDT 2009</t>
  </si>
  <si>
    <t xml:space="preserve">@rockbigdave I'm alright now, big lump on my eyebrow, two bust lips and my front tooth is loose and out of place </t>
  </si>
  <si>
    <t>Sat Jun 20 02:37:33 PDT 2009</t>
  </si>
  <si>
    <t>joshluna</t>
  </si>
  <si>
    <t>@gabebondoc You shouldn't have gotten a PS3  Oh well. I don't even have COD4 anyway. All about COD:WAW</t>
  </si>
  <si>
    <t>Sat Jun 20 02:37:34 PDT 2009</t>
  </si>
  <si>
    <t xml:space="preserve">ish, i missed her </t>
  </si>
  <si>
    <t>Sat Jun 20 02:37:40 PDT 2009</t>
  </si>
  <si>
    <t xml:space="preserve">I GIVE UP! GAAAAAAAH! I'm NOT touching the mobile net on my phone for a while. SHIT HEADS! unlimited FB or not </t>
  </si>
  <si>
    <t>Sat Jun 20 02:37:42 PDT 2009</t>
  </si>
  <si>
    <t xml:space="preserve">0245...driving home..still have about 3 hours to go. </t>
  </si>
  <si>
    <t>Sat Jun 20 02:37:47 PDT 2009</t>
  </si>
  <si>
    <t>Katoomba didn't snow today  Rae made beautiful pumpkin soup and veg quiches. Had vanilla bean and elderberry ice cream for dessert.</t>
  </si>
  <si>
    <t>Sat Jun 20 02:37:48 PDT 2009</t>
  </si>
  <si>
    <t>Oh man! Oldcrew outing to Singapore flyer is cancelled   Some other time then.</t>
  </si>
  <si>
    <t>Sat Jun 20 02:37:51 PDT 2009</t>
  </si>
  <si>
    <t xml:space="preserve">The work never stops  even on weekends </t>
  </si>
  <si>
    <t>Sat Jun 20 02:37:52 PDT 2009</t>
  </si>
  <si>
    <t xml:space="preserve">I'm hungry!! What I eat? </t>
  </si>
  <si>
    <t>Sat Jun 20 02:37:54 PDT 2009</t>
  </si>
  <si>
    <t xml:space="preserve">Darn! Gutted! Really wanted Andy to be on OOP on monday. </t>
  </si>
  <si>
    <t>Sat Jun 20 02:37:56 PDT 2009</t>
  </si>
  <si>
    <t>@jtimberlake  Nice pictures!!Your mom is very beautiful.Thank you for the pics!!! Come to Europe please!!!  xoxo!!!</t>
  </si>
  <si>
    <t>YaniGirl</t>
  </si>
  <si>
    <t xml:space="preserve">it's 5:37 and I can't go back to sleep </t>
  </si>
  <si>
    <t>Sat Jun 20 02:37:59 PDT 2009</t>
  </si>
  <si>
    <t>StephanieJuliet</t>
  </si>
  <si>
    <t xml:space="preserve">Awhhh, Know Wayy!! I Just Burnt My Toast It Was The Last Piece Of Bread Aswell! </t>
  </si>
  <si>
    <t>Sat Jun 20 02:38:02 PDT 2009</t>
  </si>
  <si>
    <t>zie13</t>
  </si>
  <si>
    <t>wonders when will this gonna stop?!  http://plurk.com/p/12e5bi</t>
  </si>
  <si>
    <t>Sat Jun 20 02:38:03 PDT 2009</t>
  </si>
  <si>
    <t>exxxactly</t>
  </si>
  <si>
    <t xml:space="preserve">@hellakaty: It's 2:30 here and I am wide awake. Plus there are drunk people being loud outside. </t>
  </si>
  <si>
    <t xml:space="preserve">@bratoftheyear I don't have the moth either, in any family. I also don't have the blue butterfly or the dragonfly in any family. </t>
  </si>
  <si>
    <t>Sat Jun 20 02:38:06 PDT 2009</t>
  </si>
  <si>
    <t xml:space="preserve">I want more followers  not like 10000000 but a few more. most of my followers are ads </t>
  </si>
  <si>
    <t>Sat Jun 20 02:38:15 PDT 2009</t>
  </si>
  <si>
    <t>OH: @here4cheer haha ya same. Fml. Soon it will be dead time!!  http://tinyurl.com/kq8l4b</t>
  </si>
  <si>
    <t>AlanAdorjan</t>
  </si>
  <si>
    <t xml:space="preserve">Not really pumped for this weekend.  Working a lot.  Rents leave for Cali on Sunday...which means no decent meals for a week. Bummer </t>
  </si>
  <si>
    <t>Sat Jun 20 02:38:16 PDT 2009</t>
  </si>
  <si>
    <t xml:space="preserve">ah i hate being sick. it hurts to laugh </t>
  </si>
  <si>
    <t>Sat Jun 20 02:38:17 PDT 2009</t>
  </si>
  <si>
    <t xml:space="preserve">@theute thanks on my way back to Grenoble already as I need to be there whenever my bag arrives... Will probably stay at a hotel tonight. </t>
  </si>
  <si>
    <t>Sat Jun 20 02:38:21 PDT 2009</t>
  </si>
  <si>
    <t>brighteyez912</t>
  </si>
  <si>
    <t xml:space="preserve">@Jaynotch i'm sorry to hear that </t>
  </si>
  <si>
    <t>Sat Jun 20 02:38:26 PDT 2009</t>
  </si>
  <si>
    <t>And why is there nothing on TV tonight (non-foxtel, wish I had foxtel   )</t>
  </si>
  <si>
    <t xml:space="preserve">has been baking for three hours now </t>
  </si>
  <si>
    <t>Sat Jun 20 02:38:27 PDT 2009</t>
  </si>
  <si>
    <t>xplane0202</t>
  </si>
  <si>
    <t>weather looks crap, so won't be going anywhere  revision to do :@</t>
  </si>
  <si>
    <t>Sat Jun 20 02:38:31 PDT 2009</t>
  </si>
  <si>
    <t xml:space="preserve">@Stephanya yeah. i literally cant speak a word without bursting into a coughing fit haha. but ima kill her on monday </t>
  </si>
  <si>
    <t xml:space="preserve">@feblub yes it is - i think it has affected quite a few people - can't DM etc - a pain the rear to be honest! </t>
  </si>
  <si>
    <t>Sat Jun 20 02:38:32 PDT 2009</t>
  </si>
  <si>
    <t>trishaynte</t>
  </si>
  <si>
    <t xml:space="preserve">this week was hell... i went to school for 6 days. i don't get enough rest </t>
  </si>
  <si>
    <t>Sat Jun 20 02:38:37 PDT 2009</t>
  </si>
  <si>
    <t>@misterhilary HUGE STOMACHE!  GYM GYM GYM</t>
  </si>
  <si>
    <t>Sat Jun 20 02:38:44 PDT 2009</t>
  </si>
  <si>
    <t xml:space="preserve">@philbarker LOL...my thoughts exactly </t>
  </si>
  <si>
    <t>Sat Jun 20 02:38:47 PDT 2009</t>
  </si>
  <si>
    <t xml:space="preserve">trapped myself into helping out at the uni open day today when i could be studying and/or sleeping </t>
  </si>
  <si>
    <t>Sat Jun 20 02:38:49 PDT 2009</t>
  </si>
  <si>
    <t>@marie1992 sameee miss all the lads!!!!!!!!  only 20 days til i c them again!!! XD xx</t>
  </si>
  <si>
    <t>Sat Jun 20 02:38:52 PDT 2009</t>
  </si>
  <si>
    <t>m5lle</t>
  </si>
  <si>
    <t xml:space="preserve">Had lovely day yesterday but back to reality today - work!!!!!! </t>
  </si>
  <si>
    <t>Sat Jun 20 02:38:58 PDT 2009</t>
  </si>
  <si>
    <t>DominicTruman</t>
  </si>
  <si>
    <t xml:space="preserve">Sittiin in cars all day is boring </t>
  </si>
  <si>
    <t>Sat Jun 20 02:38:59 PDT 2009</t>
  </si>
  <si>
    <t>oxGeorgiexo</t>
  </si>
  <si>
    <t>Sat Jun 20 02:39:01 PDT 2009</t>
  </si>
  <si>
    <t xml:space="preserve">@just_jess_jess Proud of u.. im in the hotel bout 2 turn it in early Patna took of wit the rental n its a wack nite anyway I miss vegas! </t>
  </si>
  <si>
    <t>Sat Jun 20 02:39:02 PDT 2009</t>
  </si>
  <si>
    <t xml:space="preserve">@yewww exactly, and when its summer i want the winter!! well i actually love spring, but i gotta go to school during the spring! </t>
  </si>
  <si>
    <t>Sat Jun 20 02:39:05 PDT 2009</t>
  </si>
  <si>
    <t>alexw01</t>
  </si>
  <si>
    <t>Tryin to use redsn0w but i wont run  Win Vista 32 bit, ipod touch 2G</t>
  </si>
  <si>
    <t xml:space="preserve">@yourrBESTFRIEND LOL so true so true. wish we went to metro </t>
  </si>
  <si>
    <t>Sat Jun 20 02:39:06 PDT 2009</t>
  </si>
  <si>
    <t xml:space="preserve">Just got up - cash flow problems mean I'll have to drive very slowly to the gig tonight and tomorrow as neither are paying in cash </t>
  </si>
  <si>
    <t xml:space="preserve">I guess garlic fries and BBQ chicken pizza washed down with Hef wasn't such a great idea </t>
  </si>
  <si>
    <t>Sat Jun 20 02:39:09 PDT 2009</t>
  </si>
  <si>
    <t>@marieclr LOL.  Glad to hear it.  Jealous bitches at work still getting you down?    Want me to have them fired?</t>
  </si>
  <si>
    <t xml:space="preserve">@ontrich Yep, in another two days </t>
  </si>
  <si>
    <t>Sat Jun 20 02:39:14 PDT 2009</t>
  </si>
  <si>
    <t>@rachelsoma I officially bahleeted all my Heroes to make room for Justice League  Sorry.</t>
  </si>
  <si>
    <t>Sat Jun 20 02:39:21 PDT 2009</t>
  </si>
  <si>
    <t>Grrr! Still awake. Ugh...this girl can talk  someone save me please!</t>
  </si>
  <si>
    <t>Sat Jun 20 02:39:25 PDT 2009</t>
  </si>
  <si>
    <t>wonders when will this heavy rain gonna stop?!  http://plurk.com/p/12e5og</t>
  </si>
  <si>
    <t>Sat Jun 20 02:39:31 PDT 2009</t>
  </si>
  <si>
    <t xml:space="preserve">Hates these problems at home </t>
  </si>
  <si>
    <t xml:space="preserve">@Snakeshowrage </t>
  </si>
  <si>
    <t>Sat Jun 20 02:39:35 PDT 2009</t>
  </si>
  <si>
    <t xml:space="preserve">Damn im nt at home- cant vote for @Jonasbrothers today for da tca </t>
  </si>
  <si>
    <t>Sat Jun 20 02:39:38 PDT 2009</t>
  </si>
  <si>
    <t>Annie9x</t>
  </si>
  <si>
    <t>I couldn't sleep   I had a headache and like a dummy took excedrine at 12am!!!  I have to start getting ready for work in an hour, WAAA!!</t>
  </si>
  <si>
    <t>Sat Jun 20 02:39:39 PDT 2009</t>
  </si>
  <si>
    <t>cherishopever</t>
  </si>
  <si>
    <t>says when i've been fed up with these monotone life !  http://plurk.com/p/12e5qe</t>
  </si>
  <si>
    <t xml:space="preserve">I miss quite a few people  sigh... I wish I could see the people I love right now </t>
  </si>
  <si>
    <t>Sat Jun 20 02:39:40 PDT 2009</t>
  </si>
  <si>
    <t xml:space="preserve">has a save game corrupted 16 hours into a game </t>
  </si>
  <si>
    <t>Sat Jun 20 02:39:43 PDT 2009</t>
  </si>
  <si>
    <t>gladiess</t>
  </si>
  <si>
    <t xml:space="preserve">Gooooodmorning! Yummi yummi I just ate cornflakes! Now I have to clean up my room </t>
  </si>
  <si>
    <t>Sat Jun 20 02:39:46 PDT 2009</t>
  </si>
  <si>
    <t xml:space="preserve">Speakers delivered = good. One of the tweeters bashed in = bad. </t>
  </si>
  <si>
    <t>Sat Jun 20 02:39:47 PDT 2009</t>
  </si>
  <si>
    <t>syn_c</t>
  </si>
  <si>
    <t xml:space="preserve">Being in depression cause of summer exams </t>
  </si>
  <si>
    <t>gdbarrie</t>
  </si>
  <si>
    <t xml:space="preserve">breakfast and then MTB at the spruit.  hopefully the rain stays away otherwise indoor L4 </t>
  </si>
  <si>
    <t>Sat Jun 20 02:39:49 PDT 2009</t>
  </si>
  <si>
    <t>EanaEnergetic</t>
  </si>
  <si>
    <t xml:space="preserve">hates to stay at home with parents </t>
  </si>
  <si>
    <t>Sat Jun 20 02:39:50 PDT 2009</t>
  </si>
  <si>
    <t>I can't chooooseeee!!  OMG. 50th UPDATE! WOOOOP!</t>
  </si>
  <si>
    <t>Sat Jun 20 02:39:53 PDT 2009</t>
  </si>
  <si>
    <t xml:space="preserve">I forgot my mail's pw( Ugh, stupidity. </t>
  </si>
  <si>
    <t>Sat Jun 20 02:39:54 PDT 2009</t>
  </si>
  <si>
    <t xml:space="preserve">@Maverickg hi my names kathleen n im a loner </t>
  </si>
  <si>
    <t>Sat Jun 20 02:39:58 PDT 2009</t>
  </si>
  <si>
    <t xml:space="preserve">allright let's go to work </t>
  </si>
  <si>
    <t>Sat Jun 20 02:39:59 PDT 2009</t>
  </si>
  <si>
    <t>Cat_Lover74</t>
  </si>
  <si>
    <t xml:space="preserve">Sinus headaches totally suck. </t>
  </si>
  <si>
    <t>Sat Jun 20 02:40:00 PDT 2009</t>
  </si>
  <si>
    <t xml:space="preserve">morning, weathers misserable as usual </t>
  </si>
  <si>
    <t>Mkb0123</t>
  </si>
  <si>
    <t xml:space="preserve">So Im still at the borgata...my friend is really really bad. </t>
  </si>
  <si>
    <t>Sat Jun 20 02:40:08 PDT 2009</t>
  </si>
  <si>
    <t>@SixteenCandles Whoa. That's sad  I'm gonna listen to that song again now to see if the lyrics make sense with that.</t>
  </si>
  <si>
    <t xml:space="preserve">Feeling a little better this morning, touch wood. Though it always is worse at night, so we'll see. So fed up, gah </t>
  </si>
  <si>
    <t>Sat Jun 20 02:40:11 PDT 2009</t>
  </si>
  <si>
    <t>Saturday already  not looking forward to leaving the coast tomorrow but am looking forward to normality!</t>
  </si>
  <si>
    <t>macel_erika</t>
  </si>
  <si>
    <t xml:space="preserve">Pipol r pipol and sumtyms we change our minds,i hope its killing u 2 see me go after all this time </t>
  </si>
  <si>
    <t>Sat Jun 20 02:40:12 PDT 2009</t>
  </si>
  <si>
    <t>gurlie_80208</t>
  </si>
  <si>
    <t xml:space="preserve">just finishEd with my r0uTinary nail cAre..my m0m did it this time,they l0ok.. urgH!! abused.. </t>
  </si>
  <si>
    <t>Sat Jun 20 02:40:19 PDT 2009</t>
  </si>
  <si>
    <t>RadioIsRoyalty</t>
  </si>
  <si>
    <t xml:space="preserve">So that testing at CCC was a draining of the mind...still got to go back after my 3-4 week of working </t>
  </si>
  <si>
    <t>Sat Jun 20 02:40:24 PDT 2009</t>
  </si>
  <si>
    <t xml:space="preserve">@CherylH77 @emjaystar My dog Kai is 11 now, as a border collie I probably only have a year or 2 left  I'll miss him but Dex will more </t>
  </si>
  <si>
    <t>Sat Jun 20 02:40:26 PDT 2009</t>
  </si>
  <si>
    <t>not a good start to the weekend!  I awake to find one of the servers has broken  beer bottle clearing up will have to wait</t>
  </si>
  <si>
    <t>Sat Jun 20 02:40:31 PDT 2009</t>
  </si>
  <si>
    <t>Leea's wacking her head on the wall so she becomes stupid cuz I said we were both too young to get married  oh the drama of the 8yr olds..</t>
  </si>
  <si>
    <t>Sat Jun 20 02:40:32 PDT 2009</t>
  </si>
  <si>
    <t>Louise4479</t>
  </si>
  <si>
    <t xml:space="preserve">open up more when its just you interviewing them. clebs give their opinions on BBBM, not main show. Change it back please! </t>
  </si>
  <si>
    <t>Sat Jun 20 02:40:39 PDT 2009</t>
  </si>
  <si>
    <t>jenxxkxx</t>
  </si>
  <si>
    <t>@TraceCyrus I'm from DK! I didn't get a ticket  it'll be awesome for you guys, the venue is really cool, dk loves u+Shake it is huge here!</t>
  </si>
  <si>
    <t>Sat Jun 20 02:40:43 PDT 2009</t>
  </si>
  <si>
    <t xml:space="preserve">@Steph_Matthew this morning finds me well and truly sober as I'm at work </t>
  </si>
  <si>
    <t>Sat Jun 20 02:40:44 PDT 2009</t>
  </si>
  <si>
    <t>Dang I shouldve went to onyx tonight like I was supposedto  heard it was good like always http://myloc.me/4CpJ</t>
  </si>
  <si>
    <t>kcrew_69</t>
  </si>
  <si>
    <t xml:space="preserve">whats the point </t>
  </si>
  <si>
    <t>Sat Jun 20 02:40:45 PDT 2009</t>
  </si>
  <si>
    <t xml:space="preserve"> out tonight for my birthday and I got a huuuuuge spot  TYPICAL</t>
  </si>
  <si>
    <t>Wishes she was in hawaii too  mona pua galore.  well, shaka brahdas, i'm pao for tonight. Aloha.</t>
  </si>
  <si>
    <t>Sat Jun 20 02:40:46 PDT 2009</t>
  </si>
  <si>
    <t xml:space="preserve">itunes won't activate 3G after jailbreak </t>
  </si>
  <si>
    <t>Sat Jun 20 02:40:50 PDT 2009</t>
  </si>
  <si>
    <t>its been a long time! i bet he's not in to 'that' anymore  huh http://myloc.me/4CpK</t>
  </si>
  <si>
    <t>@_N1COLA_ can I come??? Work is pissing me off  lol</t>
  </si>
  <si>
    <t>Sat Jun 20 02:40:54 PDT 2009</t>
  </si>
  <si>
    <t xml:space="preserve">super humid! hate it </t>
  </si>
  <si>
    <t>Sat Jun 20 02:40:55 PDT 2009</t>
  </si>
  <si>
    <t>@markusmerch Thanks!!!  yeah, looks like clouds and spotty showers for you this weekend.   Keep the reports coming!</t>
  </si>
  <si>
    <t>Sat Jun 20 02:40:58 PDT 2009</t>
  </si>
  <si>
    <t>twozazazing</t>
  </si>
  <si>
    <t xml:space="preserve">Wants to lay in the grass. But it's wet. </t>
  </si>
  <si>
    <t>Sat Jun 20 02:40:59 PDT 2009</t>
  </si>
  <si>
    <t>love_elociiiin</t>
  </si>
  <si>
    <t>bored to death. 'boom boom pow' is stuck on my head &amp;amp; there's nothing good on tv  god. save me.</t>
  </si>
  <si>
    <t>Sat Jun 20 02:41:00 PDT 2009</t>
  </si>
  <si>
    <t xml:space="preserve">@Qalballah yeah. life's kicking my ass too! </t>
  </si>
  <si>
    <t>Sat Jun 20 02:41:03 PDT 2009</t>
  </si>
  <si>
    <t>I wish we were together NOW !!!  Not fair !!! xxxxxxxxx</t>
  </si>
  <si>
    <t>Sat Jun 20 02:41:08 PDT 2009</t>
  </si>
  <si>
    <t xml:space="preserve">Is in the shit.. </t>
  </si>
  <si>
    <t>allayyy</t>
  </si>
  <si>
    <t xml:space="preserve">@_beeeee i want to see that.. is it out? andd that list hasn't been done </t>
  </si>
  <si>
    <t>Sat Jun 20 02:41:09 PDT 2009</t>
  </si>
  <si>
    <t xml:space="preserve">@robpatrob we have family arriving today for a week </t>
  </si>
  <si>
    <t>Sat Jun 20 02:41:12 PDT 2009</t>
  </si>
  <si>
    <t>@vivschwarz Oh dear.  If not you can always put it on a real moomin. They always need clothes.</t>
  </si>
  <si>
    <t>Sat Jun 20 02:41:16 PDT 2009</t>
  </si>
  <si>
    <t>J23rd</t>
  </si>
  <si>
    <t xml:space="preserve">back. i can't believe we already have an exam tomorrow. classes haven't even started officially yet </t>
  </si>
  <si>
    <t>Sat Jun 20 02:41:19 PDT 2009</t>
  </si>
  <si>
    <t xml:space="preserve">I still haven't had a text from O2 asking if I would like to upgrade to the iPhone 3GS </t>
  </si>
  <si>
    <t>Sat Jun 20 02:41:24 PDT 2009</t>
  </si>
  <si>
    <t xml:space="preserve"> to end the list, i hate that i don't even hate you, not even a little bit.</t>
  </si>
  <si>
    <t>Sat Jun 20 02:41:27 PDT 2009</t>
  </si>
  <si>
    <t xml:space="preserve">ouch just about sums it up </t>
  </si>
  <si>
    <t>Sat Jun 20 02:41:29 PDT 2009</t>
  </si>
  <si>
    <t>AutumnAesthetic</t>
  </si>
  <si>
    <t>messes up everything  im such a fuck up..</t>
  </si>
  <si>
    <t xml:space="preserve">Â¡Ay Dios! Its 5:30 am and I can't sleep again! Ahh! WTF is wrong with me? </t>
  </si>
  <si>
    <t>Sat Jun 20 02:41:30 PDT 2009</t>
  </si>
  <si>
    <t xml:space="preserve">@Remy_Foster bit gutted none of manic's themes are actually ON a repo. Means I've got to fish out CyberDuck and do some gay SSH </t>
  </si>
  <si>
    <t>Sat Jun 20 02:41:32 PDT 2009</t>
  </si>
  <si>
    <t>@jakeychan I'm bored too. My official jake in fs is not answering my comments.  Pssh.</t>
  </si>
  <si>
    <t>Sat Jun 20 02:41:36 PDT 2009</t>
  </si>
  <si>
    <t xml:space="preserve">Arghhhhhhhhhh, grr. I want to go home  and want to cry  It's a very bad day </t>
  </si>
  <si>
    <t>Sat Jun 20 02:41:44 PDT 2009</t>
  </si>
  <si>
    <t>EpsilonBand</t>
  </si>
  <si>
    <t xml:space="preserve">MotherFucker having 2 hours of sleep sucks major goat balls! Ray is working this morning! </t>
  </si>
  <si>
    <t>Sat Jun 20 02:41:47 PDT 2009</t>
  </si>
  <si>
    <t>LottPixie</t>
  </si>
  <si>
    <t xml:space="preserve">Not Happy That I Had To Put My Username Backwards Due To Someone Else Having The Username </t>
  </si>
  <si>
    <t>Sat Jun 20 02:41:48 PDT 2009</t>
  </si>
  <si>
    <t>Miss___Mary</t>
  </si>
  <si>
    <t xml:space="preserve">Wish she was in Dallas ... but wishing it won't help me to be there </t>
  </si>
  <si>
    <t>Susue93_11</t>
  </si>
  <si>
    <t xml:space="preserve">Can't sleep.! Too late to go to sleep now though.... I feel sorta bad for my bestie., he's had a pretty tough life., </t>
  </si>
  <si>
    <t>Sat Jun 20 02:41:51 PDT 2009</t>
  </si>
  <si>
    <t xml:space="preserve">cannot sleep! only 3 hours til i have to wake up </t>
  </si>
  <si>
    <t>Sat Jun 20 02:41:53 PDT 2009</t>
  </si>
  <si>
    <t>is now not having indian  instead has to eat whatever her dad brings home. i hope he comes home soon.</t>
  </si>
  <si>
    <t>Sat Jun 20 02:41:54 PDT 2009</t>
  </si>
  <si>
    <t>rebrandao</t>
  </si>
  <si>
    <t xml:space="preserve">hate days like this...goodbyes everywhere! </t>
  </si>
  <si>
    <t>Sat Jun 20 02:41:57 PDT 2009</t>
  </si>
  <si>
    <t>RE: @newmoonmovie Okay, they're starting to ruin it completely for us all. It's getting too outta hand.   http://disq.us/je3</t>
  </si>
  <si>
    <t>Sat Jun 20 02:41:58 PDT 2009</t>
  </si>
  <si>
    <t>@Kikirowr aww  I was out like a light last night, must have needed it &amp;gt;_&amp;gt;</t>
  </si>
  <si>
    <t>Sat Jun 20 02:42:06 PDT 2009</t>
  </si>
  <si>
    <t>Fimika</t>
  </si>
  <si>
    <t xml:space="preserve">Workin on my thesis paper.. </t>
  </si>
  <si>
    <t>Sat Jun 20 02:42:07 PDT 2009</t>
  </si>
  <si>
    <t xml:space="preserve">@strikeitfierce i havent gone shopping so long. i seriosuly need new winter clothes. </t>
  </si>
  <si>
    <t>Sat Jun 20 02:42:08 PDT 2009</t>
  </si>
  <si>
    <t>@KlownDogg awww really  I am jealous now... lol</t>
  </si>
  <si>
    <t>Sat Jun 20 02:42:13 PDT 2009</t>
  </si>
  <si>
    <t>CroftsP</t>
  </si>
  <si>
    <t xml:space="preserve">The summer doesn't seem to be in Coventry yet though </t>
  </si>
  <si>
    <t xml:space="preserve">3 more pages and i am free </t>
  </si>
  <si>
    <t>Sat Jun 20 02:42:15 PDT 2009</t>
  </si>
  <si>
    <t>Twitter can't be loaded on my mobile phone today.  - http://tweet.sg</t>
  </si>
  <si>
    <t>Sat Jun 20 02:42:18 PDT 2009</t>
  </si>
  <si>
    <t xml:space="preserve">Just realised me and sis, both of us are Gerascophobic - An abnormal and persistent fear of growing old </t>
  </si>
  <si>
    <t xml:space="preserve">Downloading some videos on orbit. The wireless connection is currently slow now </t>
  </si>
  <si>
    <t>Sat Jun 20 02:42:21 PDT 2009</t>
  </si>
  <si>
    <t>going 2 JPN 4 a week. might not keep up cuz of jet lag  miss ya'll! (i'll still post though) bye... XoXo Bella</t>
  </si>
  <si>
    <t>Sat Jun 20 02:42:23 PDT 2009</t>
  </si>
  <si>
    <t>MikeFurtak</t>
  </si>
  <si>
    <t xml:space="preserve">@JasonFurtak Hm. I can imagine that is disappointing </t>
  </si>
  <si>
    <t>Sat Jun 20 02:42:25 PDT 2009</t>
  </si>
  <si>
    <t>demalem</t>
  </si>
  <si>
    <t xml:space="preserve">@kayx99 dad turned the pc off, effectively making me lose internet </t>
  </si>
  <si>
    <t xml:space="preserve">@FantasticTONI now am super confused </t>
  </si>
  <si>
    <t>Sat Jun 20 02:42:31 PDT 2009</t>
  </si>
  <si>
    <t xml:space="preserve">@imjustbella Yeah he does. Some on hacked into our accounts and made him abuse me </t>
  </si>
  <si>
    <t>Sat Jun 20 02:42:32 PDT 2009</t>
  </si>
  <si>
    <t xml:space="preserve">going on twitter hiatus until futher notice..let the suffering begin </t>
  </si>
  <si>
    <t>Sat Jun 20 02:42:33 PDT 2009</t>
  </si>
  <si>
    <t>x_amii93_</t>
  </si>
  <si>
    <t>Has A Big Hangover Arrrrrrh  never drinking again ! ! !                                                 _________________</t>
  </si>
  <si>
    <t>Sat Jun 20 02:42:35 PDT 2009</t>
  </si>
  <si>
    <t>makenziegarner</t>
  </si>
  <si>
    <t xml:space="preserve">@darkiieboi626 scared my eye wont open back up in the morning </t>
  </si>
  <si>
    <t>Sat Jun 20 02:42:39 PDT 2009</t>
  </si>
  <si>
    <t xml:space="preserve">I wish I could sleeeeep </t>
  </si>
  <si>
    <t>Sat Jun 20 02:42:43 PDT 2009</t>
  </si>
  <si>
    <t xml:space="preserve">Not yet left my little lady a night and I'm worried about her. How will she be in a week..? </t>
  </si>
  <si>
    <t>Sat Jun 20 02:42:48 PDT 2009</t>
  </si>
  <si>
    <t xml:space="preserve">@undeuxtroisgo I HATE that! </t>
  </si>
  <si>
    <t>Sat Jun 20 02:42:49 PDT 2009</t>
  </si>
  <si>
    <t>Hey what's everyone up to? I'm stuck at home studying maths  I'm sure everyone else is mugging hard too! Jia you!!!</t>
  </si>
  <si>
    <t>Sat Jun 20 02:42:57 PDT 2009</t>
  </si>
  <si>
    <t>lovelaughswim</t>
  </si>
  <si>
    <t>cant find the sheet music i want  it has to be somewhere!</t>
  </si>
  <si>
    <t>Sat Jun 20 02:43:01 PDT 2009</t>
  </si>
  <si>
    <t xml:space="preserve">I just wanna back to my bed </t>
  </si>
  <si>
    <t>Sat Jun 20 02:43:02 PDT 2009</t>
  </si>
  <si>
    <t>aussielife</t>
  </si>
  <si>
    <t xml:space="preserve">now reading franchising law materials for assignment and presentation... </t>
  </si>
  <si>
    <t>Sat Jun 20 02:43:05 PDT 2009</t>
  </si>
  <si>
    <t xml:space="preserve">I really want to download that song, but I forgot who sang it, damn it </t>
  </si>
  <si>
    <t>Sat Jun 20 02:43:07 PDT 2009</t>
  </si>
  <si>
    <t xml:space="preserve">who says cAlculus is tougH?algebra is tougHer! </t>
  </si>
  <si>
    <t>Sat Jun 20 02:43:11 PDT 2009</t>
  </si>
  <si>
    <t>katyamx</t>
  </si>
  <si>
    <t xml:space="preserve">and i lost my camera last night </t>
  </si>
  <si>
    <t>Sat Jun 20 02:43:12 PDT 2009</t>
  </si>
  <si>
    <t xml:space="preserve">I want to see Transformers 2 SO BADLY now. We're meant to be going tomorrow but I don't think we will </t>
  </si>
  <si>
    <t>Sat Jun 20 02:43:15 PDT 2009</t>
  </si>
  <si>
    <t>I sooo don't  want to go work  I wana sit in bed and watch newlyweds all day!!! X</t>
  </si>
  <si>
    <t>Sat Jun 20 02:43:16 PDT 2009</t>
  </si>
  <si>
    <t>G'nite sweettwits! No debauchery 2nite.. Jus lots of dancing, shots &amp;amp; drinks. Good fun! Long day 2morrow  xoxo</t>
  </si>
  <si>
    <t>Sat Jun 20 02:43:18 PDT 2009</t>
  </si>
  <si>
    <t xml:space="preserve">Finally watched Interview With The Vampire. It was even more amazing than i remembered. But i think this means david is leaving. </t>
  </si>
  <si>
    <t>Sat Jun 20 02:43:20 PDT 2009</t>
  </si>
  <si>
    <t xml:space="preserve">My Myspace as Been Hacked 2Times A Day ... Fuck I Really Am Famous </t>
  </si>
  <si>
    <t>Sat Jun 20 02:43:22 PDT 2009</t>
  </si>
  <si>
    <t xml:space="preserve">@BethhCunningham nope, did you? </t>
  </si>
  <si>
    <t>Sat Jun 20 02:43:23 PDT 2009</t>
  </si>
  <si>
    <t>caminodebesos</t>
  </si>
  <si>
    <t xml:space="preserve">http://twitpic.com/7w057 - You had a bad day </t>
  </si>
  <si>
    <t>Sat Jun 20 02:43:27 PDT 2009</t>
  </si>
  <si>
    <t>ghost_1985</t>
  </si>
  <si>
    <t xml:space="preserve">Only 3 eps left of Harper's Island </t>
  </si>
  <si>
    <t xml:space="preserve">Back in Brussels tomorrow </t>
  </si>
  <si>
    <t>Sat Jun 20 02:43:28 PDT 2009</t>
  </si>
  <si>
    <t xml:space="preserve">@yewww nooo i dont like autumn! on autumn the school starts! </t>
  </si>
  <si>
    <t>Sat Jun 20 02:43:29 PDT 2009</t>
  </si>
  <si>
    <t xml:space="preserve">I need to go on Holiday </t>
  </si>
  <si>
    <t>Sat Jun 20 02:43:34 PDT 2009</t>
  </si>
  <si>
    <t>joshcadman</t>
  </si>
  <si>
    <t xml:space="preserve">Man I just wana staying in bed </t>
  </si>
  <si>
    <t xml:space="preserve">jo-jo's hurt his paw last night so someone has to stay with him all day </t>
  </si>
  <si>
    <t>Sat Jun 20 02:43:35 PDT 2009</t>
  </si>
  <si>
    <t>xtinxtin</t>
  </si>
  <si>
    <t>hala. *165 new responses*. Hangdame.  http://plurk.com/p/12e6qk</t>
  </si>
  <si>
    <t>Sat Jun 20 02:43:48 PDT 2009</t>
  </si>
  <si>
    <t>GeoGurl90</t>
  </si>
  <si>
    <t>Sick 2 death of relationship back firing   I know i screw up alot but seriously this is really hard...u shud have said u couldnt cope</t>
  </si>
  <si>
    <t>Sat Jun 20 02:43:51 PDT 2009</t>
  </si>
  <si>
    <t>Karebear911</t>
  </si>
  <si>
    <t xml:space="preserve">A good lesson, don't put slightly damp closes in a hamper. I had to rewish everything </t>
  </si>
  <si>
    <t>Sat Jun 20 02:43:54 PDT 2009</t>
  </si>
  <si>
    <t>fook that was the biggest thunder clap ever, and it came out of no where  Change of undies me thinks lol</t>
  </si>
  <si>
    <t>Sat Jun 20 02:43:56 PDT 2009</t>
  </si>
  <si>
    <t>something very very very good is happening! buuut i'm not allowed to say  and now your going to think it's like amaaaazing &amp;amp; well it's not</t>
  </si>
  <si>
    <t>Sat Jun 20 02:43:57 PDT 2009</t>
  </si>
  <si>
    <t xml:space="preserve">@katfishh sold out </t>
  </si>
  <si>
    <t>Sat Jun 20 02:44:03 PDT 2009</t>
  </si>
  <si>
    <t xml:space="preserve"> bad mood. work soon. 9 hour shift wtf. sometimes i wish i had an another job.</t>
  </si>
  <si>
    <t>queenvikingrage</t>
  </si>
  <si>
    <t xml:space="preserve">i wanna move to Cali so bad!!!! i miss the beach.... i miss my family </t>
  </si>
  <si>
    <t>Sat Jun 20 02:44:04 PDT 2009</t>
  </si>
  <si>
    <t>arcadeZOMBiE</t>
  </si>
  <si>
    <t xml:space="preserve">gah, 360's blown up.  Well out of warranty, going to have to get a new one </t>
  </si>
  <si>
    <t>Sat Jun 20 02:44:05 PDT 2009</t>
  </si>
  <si>
    <t xml:space="preserve">Indian Diamond dealers and manufacturers are speculating with prices </t>
  </si>
  <si>
    <t>Sat Jun 20 02:44:06 PDT 2009</t>
  </si>
  <si>
    <t xml:space="preserve">tired of waiting. :| </t>
  </si>
  <si>
    <t>Sat Jun 20 02:44:09 PDT 2009</t>
  </si>
  <si>
    <t>Badlam75</t>
  </si>
  <si>
    <t xml:space="preserve">@TGF_Poker like the new logo Jon - my shirts out of date now </t>
  </si>
  <si>
    <t>Sat Jun 20 02:44:10 PDT 2009</t>
  </si>
  <si>
    <t>jessi1803</t>
  </si>
  <si>
    <t xml:space="preserve">@LutzKellan why do you block me? </t>
  </si>
  <si>
    <t>Sat Jun 20 02:44:12 PDT 2009</t>
  </si>
  <si>
    <t>brooks_danielle</t>
  </si>
  <si>
    <t xml:space="preserve">Watching the All Blacks is stressful!  Glad we won, but a trophy would have been nice </t>
  </si>
  <si>
    <t>Sat Jun 20 02:44:18 PDT 2009</t>
  </si>
  <si>
    <t xml:space="preserve">@MissCay But the beard is no more! </t>
  </si>
  <si>
    <t>Sat Jun 20 02:44:22 PDT 2009</t>
  </si>
  <si>
    <t>@TeteJambon damn.. thought I might have tricked you there  I know but you're a handsome devil and you can't blame a girl for trying ;)</t>
  </si>
  <si>
    <t>Sat Jun 20 02:44:23 PDT 2009</t>
  </si>
  <si>
    <t xml:space="preserve">I hate owning a car. I have to tax, MOT and insure it this month.  </t>
  </si>
  <si>
    <t>Sat Jun 20 02:44:24 PDT 2009</t>
  </si>
  <si>
    <t>Someone just scractched our Benz.  To all haters n green-eyed monsters, i don't know how ya'll can sleep at night.</t>
  </si>
  <si>
    <t>Sat Jun 20 02:44:26 PDT 2009</t>
  </si>
  <si>
    <t xml:space="preserve">@lostgirl66 u=very dull?  Never! if your work was tax accountant I'd agree - be glad its not!  Working on a Saturday isn't good tho'. </t>
  </si>
  <si>
    <t>Going to sleep now while deep in thought. i just stared at this message for two minutes  y?</t>
  </si>
  <si>
    <t>Sat Jun 20 02:44:37 PDT 2009</t>
  </si>
  <si>
    <t>work sucked and after washing dishes for over an hour I have a fat blister and it hurts  work wasn't bad we just got our butts kicked</t>
  </si>
  <si>
    <t>Sat Jun 20 02:44:40 PDT 2009</t>
  </si>
  <si>
    <t xml:space="preserve">@yokeyoxx haha this holiday's really unlike holiday yah yok? bosen bgt deh </t>
  </si>
  <si>
    <t>Sat Jun 20 02:44:42 PDT 2009</t>
  </si>
  <si>
    <t xml:space="preserve">@spurofmoment But everything sounds so much better in French! </t>
  </si>
  <si>
    <t>Sat Jun 20 02:44:50 PDT 2009</t>
  </si>
  <si>
    <t>phegz</t>
  </si>
  <si>
    <t>Home alone  Jonas brothers make me happy.</t>
  </si>
  <si>
    <t>Sat Jun 20 02:44:54 PDT 2009</t>
  </si>
  <si>
    <t>aliciaamarshall</t>
  </si>
  <si>
    <t xml:space="preserve">is thinking that today may have gone down the shitter </t>
  </si>
  <si>
    <t xml:space="preserve">Best get myself to the gym, no training partner today </t>
  </si>
  <si>
    <t xml:space="preserve">Sitting in the van in hillsborough. Raining outside and im going out to mix concrete </t>
  </si>
  <si>
    <t>Sat Jun 20 02:44:55 PDT 2009</t>
  </si>
  <si>
    <t>@Dr_Touch afaik only if they are online  just send a Challenge to NAME@taptaprevenge.com and it will work.</t>
  </si>
  <si>
    <t>Sat Jun 20 02:44:56 PDT 2009</t>
  </si>
  <si>
    <t>@Karen230683 always happens to me too  have fun tho!</t>
  </si>
  <si>
    <t>Sat Jun 20 02:45:09 PDT 2009</t>
  </si>
  <si>
    <t xml:space="preserve">Feeling a little bit rubbish tonight.. headachy, sniffles &amp;amp; sooooo tired even after spending most of arvo in bed snoozing &amp;amp; reading </t>
  </si>
  <si>
    <t>Sat Jun 20 02:45:14 PDT 2009</t>
  </si>
  <si>
    <t>Everything is half unpacked all across the house. I really hate mess but i just dont have the strength to tidy it  gah</t>
  </si>
  <si>
    <t xml:space="preserve">@driahades Oh no! Can you appeal? </t>
  </si>
  <si>
    <t>Sat Jun 20 02:45:18 PDT 2009</t>
  </si>
  <si>
    <t>yuyuwii</t>
  </si>
  <si>
    <t>at home saturday night fiending to go to the afterball and town but broke  ahhhhh...</t>
  </si>
  <si>
    <t>Sat Jun 20 02:45:22 PDT 2009</t>
  </si>
  <si>
    <t>hqphoto</t>
  </si>
  <si>
    <t>Sat Jun 20 02:45:25 PDT 2009</t>
  </si>
  <si>
    <t xml:space="preserve">I can't spend another day not leaving the house. Got work at 4, meh </t>
  </si>
  <si>
    <t>Sat Jun 20 02:45:28 PDT 2009</t>
  </si>
  <si>
    <t>little_del</t>
  </si>
  <si>
    <t>my blog that is  all in english : http://dellabella.kazeo.com/  My blog in French  quite the same ) :http://sweetdel.kazeo.com/</t>
  </si>
  <si>
    <t>Sat Jun 20 02:45:34 PDT 2009</t>
  </si>
  <si>
    <t>jmoulding</t>
  </si>
  <si>
    <t xml:space="preserve">@toresto Benderrrrrrrrrrrrrrrrrrrrr, uve become untwitted already </t>
  </si>
  <si>
    <t>Sat Jun 20 02:45:35 PDT 2009</t>
  </si>
  <si>
    <t xml:space="preserve">@RachTheThing HAH! For some reason mobi Twitter's been off for weeks  and work has = nuts this month </t>
  </si>
  <si>
    <t>Sat Jun 20 02:45:36 PDT 2009</t>
  </si>
  <si>
    <t>JoTheCat</t>
  </si>
  <si>
    <t xml:space="preserve">@esmeg cause of sleep deprivation maybe? </t>
  </si>
  <si>
    <t>fortunetellerz</t>
  </si>
  <si>
    <t xml:space="preserve">MRI aint lookin good ........ Rt Knee is hanging on loose Strands of Ligaments ...  gotta meet my doc ... ASAP .... </t>
  </si>
  <si>
    <t>Sat Jun 20 02:45:43 PDT 2009</t>
  </si>
  <si>
    <t xml:space="preserve">I woke up through the night after having a scary dream and my dog wasn't there to comfort me so I felt sad. </t>
  </si>
  <si>
    <t>Sat Jun 20 02:45:46 PDT 2009</t>
  </si>
  <si>
    <t xml:space="preserve">Crashing &amp;amp; burning after 13hrs on set &amp;amp; 2hrs broken sleep within 34hrs so far. The buzz has died &amp;amp; sick/tiredness officially taking over </t>
  </si>
  <si>
    <t>alexmurphyhume</t>
  </si>
  <si>
    <t xml:space="preserve">@SlyCatUK we would, but Frog is working today and i have SO much paper work to get though... </t>
  </si>
  <si>
    <t>alexcf</t>
  </si>
  <si>
    <t xml:space="preserve">Screams loudly as he just broke the valve on his bike </t>
  </si>
  <si>
    <t>Sat Jun 20 02:45:48 PDT 2009</t>
  </si>
  <si>
    <t>eassibi</t>
  </si>
  <si>
    <t xml:space="preserve">working on this early on a Sat. morning </t>
  </si>
  <si>
    <t>Sat Jun 20 02:45:50 PDT 2009</t>
  </si>
  <si>
    <t xml:space="preserve">@so_zwitschert I should have remembered the 12 seconds rule. </t>
  </si>
  <si>
    <t xml:space="preserve">what is myspaces damage today ? not been getting notifications for 3 days now </t>
  </si>
  <si>
    <t>Sat Jun 20 02:45:52 PDT 2009</t>
  </si>
  <si>
    <t>Daniel_Hopper</t>
  </si>
  <si>
    <t xml:space="preserve">@raoul_luescher nar not today, dnf today strong side winds and flat legs after having a few days of sick dont work when its the gutter </t>
  </si>
  <si>
    <t>Sat Jun 20 02:45:54 PDT 2009</t>
  </si>
  <si>
    <t>I feel sickkkkk  Im going to bed now.</t>
  </si>
  <si>
    <t>Sat Jun 20 02:45:55 PDT 2009</t>
  </si>
  <si>
    <t>egg sandwich always makes you feel better. Need to iron my uniform ergh  x</t>
  </si>
  <si>
    <t>Sat Jun 20 02:45:58 PDT 2009</t>
  </si>
  <si>
    <t xml:space="preserve">@kimberley_ ah kool. nah im in for the night, still not well so can't go out </t>
  </si>
  <si>
    <t>Sat Jun 20 02:46:07 PDT 2009</t>
  </si>
  <si>
    <t xml:space="preserve">Rafa out of Wimbly: major sadness </t>
  </si>
  <si>
    <t>Sat Jun 20 02:46:12 PDT 2009</t>
  </si>
  <si>
    <t>BrendenNoll</t>
  </si>
  <si>
    <t xml:space="preserve">@LauraaPerry are you still around? I wanna see you before you leave forever and I leave forever. </t>
  </si>
  <si>
    <t>Sat Jun 20 02:46:13 PDT 2009</t>
  </si>
  <si>
    <t xml:space="preserve">has got reallly bad allergies today, and cant find her nose stud and im going out in a few hours </t>
  </si>
  <si>
    <t>Sat Jun 20 02:46:20 PDT 2009</t>
  </si>
  <si>
    <t xml:space="preserve">Can't believe my lamp doesn't work anymore. I'm so sad. I've had it through my harry potter books and now nothing </t>
  </si>
  <si>
    <t>Sat Jun 20 02:46:23 PDT 2009</t>
  </si>
  <si>
    <t>winklerphoto</t>
  </si>
  <si>
    <t>@callmebelle  Too bad, I'm sad on your behalf!</t>
  </si>
  <si>
    <t>Sat Jun 20 02:46:30 PDT 2009</t>
  </si>
  <si>
    <t>@_beeeee oh you serious i looked yesterday &amp;amp; they didn't have it  yesss lets, &amp;amp; hope it goes better than the baking..</t>
  </si>
  <si>
    <t>Sat Jun 20 02:46:31 PDT 2009</t>
  </si>
  <si>
    <t>@dannieannie not going  world tour's more important to me atm</t>
  </si>
  <si>
    <t>Sat Jun 20 02:46:32 PDT 2009</t>
  </si>
  <si>
    <t>juanaf22</t>
  </si>
  <si>
    <t>Wow, I am so tired  I need to sleep a bit more, but this pain is bad so I hope that this medicine works!!!!! Hasta Luego (until later)</t>
  </si>
  <si>
    <t>Sat Jun 20 02:46:34 PDT 2009</t>
  </si>
  <si>
    <t xml:space="preserve">Oh my god I am going to cry so bad at this film I can completely see the ending already... noooooo Joaquin!!   </t>
  </si>
  <si>
    <t>Sat Jun 20 02:46:40 PDT 2009</t>
  </si>
  <si>
    <t>Just dropped off J  sad for me, but happy for the rest of the family.</t>
  </si>
  <si>
    <t>insulares</t>
  </si>
  <si>
    <t xml:space="preserve">3 months before my departure </t>
  </si>
  <si>
    <t>Sat Jun 20 02:46:43 PDT 2009</t>
  </si>
  <si>
    <t>O1 DAY TO BUDE! still needa go shopping  needa pick my dresses up from the dry cleaners. Arh so much to do..</t>
  </si>
  <si>
    <t>Sat Jun 20 02:46:44 PDT 2009</t>
  </si>
  <si>
    <t xml:space="preserve">@HousePlanet Wicked man thank you! I don't think it wll get a full release ever sadly. The sample is hard to clear </t>
  </si>
  <si>
    <t>Sat Jun 20 02:46:47 PDT 2009</t>
  </si>
  <si>
    <t>Up WAY too early  watching the Hills.</t>
  </si>
  <si>
    <t>Sat Jun 20 02:46:49 PDT 2009</t>
  </si>
  <si>
    <t xml:space="preserve">watched the uninvited + house bunny, pretty scary + then funny movie to balance it all. richard is leaving in one day! boo. </t>
  </si>
  <si>
    <t>Sat Jun 20 02:46:52 PDT 2009</t>
  </si>
  <si>
    <t xml:space="preserve">@selvinortiz Your blog was very informative. How can @CrowdSpring condone this blatent rip off from another designer... Not cool </t>
  </si>
  <si>
    <t xml:space="preserve">@remorachi and now my leg hurts. </t>
  </si>
  <si>
    <t>Sat Jun 20 02:46:53 PDT 2009</t>
  </si>
  <si>
    <t>LisaTaner</t>
  </si>
  <si>
    <t xml:space="preserve">@ariedam well done you! al also doing dissertation </t>
  </si>
  <si>
    <t>Sat Jun 20 02:46:54 PDT 2009</t>
  </si>
  <si>
    <t xml:space="preserve">Hi its a boring day...  </t>
  </si>
  <si>
    <t>Sat Jun 20 02:46:56 PDT 2009</t>
  </si>
  <si>
    <t>why can he twitter but not txt me back. i  miss you  i really do...night</t>
  </si>
  <si>
    <t>Sat Jun 20 02:47:01 PDT 2009</t>
  </si>
  <si>
    <t>DanniBabess</t>
  </si>
  <si>
    <t>Watchhin BB Cairon Is Out  Shame On yOuu Peoplee !</t>
  </si>
  <si>
    <t>Sat Jun 20 02:47:08 PDT 2009</t>
  </si>
  <si>
    <t>k5jat</t>
  </si>
  <si>
    <t>Got woke up....   Took something, and should be going back to bed shortly....</t>
  </si>
  <si>
    <t>Sat Jun 20 02:47:12 PDT 2009</t>
  </si>
  <si>
    <t xml:space="preserve">@Lf1983 aye its ok. Not as bad today. Can't listen to the radio though </t>
  </si>
  <si>
    <t>Sat Jun 20 02:47:13 PDT 2009</t>
  </si>
  <si>
    <t>@gunnerforlife yeah it was real busy, took ages to get a pint  what u up 2 2day?</t>
  </si>
  <si>
    <t>Sat Jun 20 02:47:14 PDT 2009</t>
  </si>
  <si>
    <t>LusciiousLiina</t>
  </si>
  <si>
    <t xml:space="preserve">So madd! Fiirst day back toO wOrk already miissiing mah babiie giirl! </t>
  </si>
  <si>
    <t>mrsnicetweets</t>
  </si>
  <si>
    <t>@46neko Today is my work day  - Does that mean you only work one day per week? Mazzeltov!</t>
  </si>
  <si>
    <t>Sat Jun 20 02:47:17 PDT 2009</t>
  </si>
  <si>
    <t xml:space="preserve">...on date. Boy doesn want a gf, girl wonders if she should say anythin or admire from afar. My love life is like a crappy teen movie </t>
  </si>
  <si>
    <t>Sat Jun 20 02:47:18 PDT 2009</t>
  </si>
  <si>
    <t>rjdancel</t>
  </si>
  <si>
    <t xml:space="preserve">Uhm, college. . . Only one more day to go. ( IM SCARED </t>
  </si>
  <si>
    <t xml:space="preserve">@sweetavalanche i agree with your summary of today. everyone was being mean to elora danan. </t>
  </si>
  <si>
    <t>Sat Jun 20 02:47:22 PDT 2009</t>
  </si>
  <si>
    <t>saurabh16</t>
  </si>
  <si>
    <t xml:space="preserve">dont know wts wrong with twitterfox my other a/c not updating tweets </t>
  </si>
  <si>
    <t>Sat Jun 20 02:47:24 PDT 2009</t>
  </si>
  <si>
    <t xml:space="preserve">picked my brother up from the airport, was for weeks ins new york, but his bags didnt arrived yet....bouuu all my presents are in them </t>
  </si>
  <si>
    <t>Sat Jun 20 02:47:48 PDT 2009</t>
  </si>
  <si>
    <t xml:space="preserve">I just realized the only OLP song I don't have on my itunes is &amp;quot;whatever&amp;quot; because I can't bear to listen to it after chris benoit died.. </t>
  </si>
  <si>
    <t>Sat Jun 20 02:47:54 PDT 2009</t>
  </si>
  <si>
    <t>lhuxley</t>
  </si>
  <si>
    <t xml:space="preserve">@AshJolliffe Ow crap I completely forgot! but my dads not going to be here anyways </t>
  </si>
  <si>
    <t>Sat Jun 20 02:47:55 PDT 2009</t>
  </si>
  <si>
    <t>archiworks</t>
  </si>
  <si>
    <t xml:space="preserve">Hope my granma will get well soon. Love u wan </t>
  </si>
  <si>
    <t>Sat Jun 20 02:48:02 PDT 2009</t>
  </si>
  <si>
    <t xml:space="preserve">Damn hot. Im sweating just waiting for the bus &amp;amp; I showered before I went out! Soooo humid </t>
  </si>
  <si>
    <t>Sat Jun 20 02:48:04 PDT 2009</t>
  </si>
  <si>
    <t>Fridgist</t>
  </si>
  <si>
    <t xml:space="preserve">Woken up with a cold!!! Anyone suggest a good remedy?? #ill </t>
  </si>
  <si>
    <t>X_love_wins_X</t>
  </si>
  <si>
    <t xml:space="preserve">bored as at home. grounded for the night </t>
  </si>
  <si>
    <t>Sat Jun 20 02:48:07 PDT 2009</t>
  </si>
  <si>
    <t xml:space="preserve">I cannot understand AP, GP at all </t>
  </si>
  <si>
    <t>Sat Jun 20 02:48:08 PDT 2009</t>
  </si>
  <si>
    <t>ow my head hurts  i need to study, study, study.</t>
  </si>
  <si>
    <t>Sat Jun 20 02:48:09 PDT 2009</t>
  </si>
  <si>
    <t xml:space="preserve">Just got up and had a shower - its now 10:45.Off to get breaky and then off to caravan for a couple days.Back to work monday though </t>
  </si>
  <si>
    <t>Sat Jun 20 02:48:21 PDT 2009</t>
  </si>
  <si>
    <t>qbuscato</t>
  </si>
  <si>
    <t xml:space="preserve">im still not feeling well. im so late for my class already. </t>
  </si>
  <si>
    <t>Sat Jun 20 02:48:22 PDT 2009</t>
  </si>
  <si>
    <t>@meaghanellenxo  that's not a good situation at all. and if she's blocked you then there's no way for you to explain how you feel, but she</t>
  </si>
  <si>
    <t>Sat Jun 20 02:48:23 PDT 2009</t>
  </si>
  <si>
    <t>ChelseyCakes</t>
  </si>
  <si>
    <t xml:space="preserve">Exhausted and i can't sleep </t>
  </si>
  <si>
    <t>Sat Jun 20 02:48:24 PDT 2009</t>
  </si>
  <si>
    <t xml:space="preserve">New Dream Theater and Ghostbusters game in one day... what a shame I have work </t>
  </si>
  <si>
    <t>Sat Jun 20 02:48:27 PDT 2009</t>
  </si>
  <si>
    <t xml:space="preserve">Ahh! I wish I hadn't had McDonalds yesterday... its not good for the skin </t>
  </si>
  <si>
    <t>Sat Jun 20 02:48:30 PDT 2009</t>
  </si>
  <si>
    <t xml:space="preserve">@_MsWhite gadget shopping is my fav kind of shopping, I'm jealous now </t>
  </si>
  <si>
    <t>Sat Jun 20 02:48:32 PDT 2009</t>
  </si>
  <si>
    <t>Davidroycarr</t>
  </si>
  <si>
    <t xml:space="preserve">Has moved most of his life out of Sheffield. </t>
  </si>
  <si>
    <t>@becky__ thanks for NOT saving me last night and telling me it was all my fault  u made me cry like a little baby. LOL. u alrite? xx</t>
  </si>
  <si>
    <t>Sat Jun 20 02:48:40 PDT 2009</t>
  </si>
  <si>
    <t>lawrencedudley</t>
  </si>
  <si>
    <t>just woke up... so tired for some reason  got some servers to play with and some flat stuff to sort as well, oh joy!</t>
  </si>
  <si>
    <t>Sat Jun 20 02:48:45 PDT 2009</t>
  </si>
  <si>
    <t xml:space="preserve">ready for home but still have a lil over an hr left </t>
  </si>
  <si>
    <t>Sat Jun 20 02:48:47 PDT 2009</t>
  </si>
  <si>
    <t xml:space="preserve">Mmmm, the latest narutot so manga:not so gud, and i can't evn enjoy the anime anymore cuz i already read the manga </t>
  </si>
  <si>
    <t>Sat Jun 20 02:48:48 PDT 2009</t>
  </si>
  <si>
    <t xml:space="preserve">is back from working in Monte Carlo. What a fantastic and hot place. Bit wetter and colder back home..  </t>
  </si>
  <si>
    <t>Weird noises in my house are creeping me out  I miss Having my baby here with me</t>
  </si>
  <si>
    <t>Sat Jun 20 02:48:49 PDT 2009</t>
  </si>
  <si>
    <t>Our Benz got scratched!  To all haters n green-eyed monsters, i don't know how ya'll can sleep at night.</t>
  </si>
  <si>
    <t>Sat Jun 20 02:48:51 PDT 2009</t>
  </si>
  <si>
    <t>Sherena_X</t>
  </si>
  <si>
    <t>@catriii ouch  that pic looks so sore!! What did you have done?? xx</t>
  </si>
  <si>
    <t>Sat Jun 20 02:48:54 PDT 2009</t>
  </si>
  <si>
    <t xml:space="preserve">Would give anything to be at silverstone than stuck at work </t>
  </si>
  <si>
    <t>Sat Jun 20 02:48:57 PDT 2009</t>
  </si>
  <si>
    <t>I'm too lazy to move but it sounds like a nice day out. Hurrah. Sorta sleepy  oh well</t>
  </si>
  <si>
    <t>Sat Jun 20 02:49:04 PDT 2009</t>
  </si>
  <si>
    <t xml:space="preserve">has - once again - too many ideas and too little time. </t>
  </si>
  <si>
    <t>Sat Jun 20 02:49:10 PDT 2009</t>
  </si>
  <si>
    <t xml:space="preserve">Morning all. I'm about to head out for some breakfast and then it'll be time to go to work </t>
  </si>
  <si>
    <t>Sat Jun 20 02:49:17 PDT 2009</t>
  </si>
  <si>
    <t>Cheryl_Prime</t>
  </si>
  <si>
    <t xml:space="preserve">@TVCasualty Pssh, what is this early morning wake up that no-one wants. I wanted tons of sleep, back to work on Monday </t>
  </si>
  <si>
    <t>Sat Jun 20 02:49:18 PDT 2009</t>
  </si>
  <si>
    <t>nikkilynn09</t>
  </si>
  <si>
    <t xml:space="preserve">my right knee and my left eye hurts </t>
  </si>
  <si>
    <t>Sat Jun 20 02:49:19 PDT 2009</t>
  </si>
  <si>
    <t>@Musicangel88  hope you feel better soon.</t>
  </si>
  <si>
    <t>Sat Jun 20 02:49:20 PDT 2009</t>
  </si>
  <si>
    <t>jessicanicka</t>
  </si>
  <si>
    <t xml:space="preserve">i love watching the @jonasbrothers on youtube. lol. i wish i can go to new york or whatever country they'll have a concert this year! </t>
  </si>
  <si>
    <t>Sat Jun 20 02:49:26 PDT 2009</t>
  </si>
  <si>
    <t>OMFG I JUST realized that the MMVAS are inTO and I can't get there even thought I am like 2 hours away!! Wish my car was fixed  any help?</t>
  </si>
  <si>
    <t>Sat Jun 20 02:49:31 PDT 2009</t>
  </si>
  <si>
    <t>joanperez5</t>
  </si>
  <si>
    <t>Sat Jun 20 02:49:32 PDT 2009</t>
  </si>
  <si>
    <t>Sat Jun 20 02:49:35 PDT 2009</t>
  </si>
  <si>
    <t xml:space="preserve">rather depressingly I think I will only be able to fit, at most, one neural network into my new project </t>
  </si>
  <si>
    <t>Sat Jun 20 02:49:38 PDT 2009</t>
  </si>
  <si>
    <t>Graceee_xx</t>
  </si>
  <si>
    <t>WheresThe Sun Gone?! Its Summer Andd The Sun Is No Where To Be Seen  Bad Timesss lol</t>
  </si>
  <si>
    <t>Sat Jun 20 02:49:40 PDT 2009</t>
  </si>
  <si>
    <t>I miss my Om Necklace.  Matt lost it.</t>
  </si>
  <si>
    <t>Sat Jun 20 02:49:41 PDT 2009</t>
  </si>
  <si>
    <t xml:space="preserve">@abbybradz ARE YOU GOING ON DofE NOW?? I thought it was the 22nd? </t>
  </si>
  <si>
    <t>Sat Jun 20 02:49:44 PDT 2009</t>
  </si>
  <si>
    <t xml:space="preserve">@radarxcrave aww , you k? what happened hun?  haha im bored to </t>
  </si>
  <si>
    <t>Sat Jun 20 02:49:45 PDT 2009</t>
  </si>
  <si>
    <t>Demi_Oiih</t>
  </si>
  <si>
    <t xml:space="preserve">completely bored on a saturday !  Beau i Still love you ! </t>
  </si>
  <si>
    <t>Sat Jun 20 02:49:46 PDT 2009</t>
  </si>
  <si>
    <t xml:space="preserve">@brotherabn hello! you're that azlan! they have moved outdoors becos its summer! but I can't do the distance yet </t>
  </si>
  <si>
    <t>Sat Jun 20 02:49:51 PDT 2009</t>
  </si>
  <si>
    <t>maddy19</t>
  </si>
  <si>
    <t xml:space="preserve">watching hot rod... alone </t>
  </si>
  <si>
    <t>Still up...didnt get to the movie!  still going through music..... and lovin it.. feels good.... there are so many talented people</t>
  </si>
  <si>
    <t xml:space="preserve">@anthonyjohnston I think it is forcast to rain here too. </t>
  </si>
  <si>
    <t>Sat Jun 20 02:49:52 PDT 2009</t>
  </si>
  <si>
    <t>meghanbartley</t>
  </si>
  <si>
    <t>6 am and i still haven't slept... definitely not getting back for the reunion tomorrow  see you fhs'ers at the 10 yr!</t>
  </si>
  <si>
    <t>Sat Jun 20 02:49:53 PDT 2009</t>
  </si>
  <si>
    <t xml:space="preserve">@sam1214 its jay from sophies chat btw... </t>
  </si>
  <si>
    <t>Sat Jun 20 02:49:55 PDT 2009</t>
  </si>
  <si>
    <t>@zoefairhurst same here  i've got to go shopping and pack and do homework .. it's gonna well suuuck .</t>
  </si>
  <si>
    <t>Nisha_L</t>
  </si>
  <si>
    <t xml:space="preserve">@Gurlstrange I haven't had runny nose for a LONG time... so for me, it would be coughs, especially the wheezing kind </t>
  </si>
  <si>
    <t xml:space="preserve">listening to NIN, thinking about sleep. man I wish I wouldn't procrastinate </t>
  </si>
  <si>
    <t>Sat Jun 20 02:50:03 PDT 2009</t>
  </si>
  <si>
    <t>urgh, i have to go  tweet laters, bye bye xxx</t>
  </si>
  <si>
    <t>Sat Jun 20 02:50:06 PDT 2009</t>
  </si>
  <si>
    <t xml:space="preserve">Lesson learnt, don't go cheap! Anyone know good plasterers,plumbers.. bathroom crumbling and going moldy! </t>
  </si>
  <si>
    <t>Sat Jun 20 02:50:09 PDT 2009</t>
  </si>
  <si>
    <t>home from the club... i had a blast! but my head is killin me  i HATE ciggarette smoke!</t>
  </si>
  <si>
    <t>Sat Jun 20 02:50:15 PDT 2009</t>
  </si>
  <si>
    <t>minuitminuit</t>
  </si>
  <si>
    <t xml:space="preserve">and whoever took our iPod from sound desk at friday's gig can you please post back to Box 9829 Wgtn... </t>
  </si>
  <si>
    <t>Sat Jun 20 02:50:16 PDT 2009</t>
  </si>
  <si>
    <t xml:space="preserve">blood nosee! </t>
  </si>
  <si>
    <t xml:space="preserve">@johnwhitehouse Very nice. I'm jealous, soggy bacon baps here </t>
  </si>
  <si>
    <t>Sat Jun 20 02:50:19 PDT 2009</t>
  </si>
  <si>
    <t xml:space="preserve">I wanna touch you but you are probably making love to your man. </t>
  </si>
  <si>
    <t>Sat Jun 20 02:50:21 PDT 2009</t>
  </si>
  <si>
    <t>zephyrbloom</t>
  </si>
  <si>
    <t>wants a Wacom Tablet.  http://plurk.com/p/12e8f2</t>
  </si>
  <si>
    <t>Sat Jun 20 02:50:26 PDT 2009</t>
  </si>
  <si>
    <t xml:space="preserve">i lost 2 followers... </t>
  </si>
  <si>
    <t>Sat Jun 20 02:50:27 PDT 2009</t>
  </si>
  <si>
    <t>@purple_tiger Aboot pets?  Hope they're both OK!</t>
  </si>
  <si>
    <t>Sat Jun 20 02:50:39 PDT 2009</t>
  </si>
  <si>
    <t xml:space="preserve">http://twitpic.com/7w0h0 - My dog &amp;quot;Teddy&amp;quot; .. still don't know what his breed is... </t>
  </si>
  <si>
    <t>Sat Jun 20 02:50:44 PDT 2009</t>
  </si>
  <si>
    <t xml:space="preserve">Rainy Korea  and I'm working on a saturday afternoon Great! </t>
  </si>
  <si>
    <t>badtom</t>
  </si>
  <si>
    <t xml:space="preserve">Defeated by the weather </t>
  </si>
  <si>
    <t>Sat Jun 20 02:50:53 PDT 2009</t>
  </si>
  <si>
    <t>@Rochellewiseman Awww, poor you having bad times.    Cheer up!  The twitterverse will make you  again!  x</t>
  </si>
  <si>
    <t>Sat Jun 20 02:50:57 PDT 2009</t>
  </si>
  <si>
    <t xml:space="preserve">Spending far too much time on yet another Sunny Saturday sending endless emails trying to get this #schome chapter finished.... </t>
  </si>
  <si>
    <t>Sat Jun 20 02:50:58 PDT 2009</t>
  </si>
  <si>
    <t>@wimjimjam damn your brother!!  -glares- what's at&amp;amp;t... the company you were with?</t>
  </si>
  <si>
    <t>Sat Jun 20 02:50:59 PDT 2009</t>
  </si>
  <si>
    <t xml:space="preserve">last day at work today </t>
  </si>
  <si>
    <t>Sat Jun 20 02:51:06 PDT 2009</t>
  </si>
  <si>
    <t xml:space="preserve">Sitting in the front talking with @ccmarks. Life is good...at this very minute. I want 2 watch gossip girl tho. </t>
  </si>
  <si>
    <t>Sat Jun 20 02:51:07 PDT 2009</t>
  </si>
  <si>
    <t>super duper mega busy. no wifi here. sucks bigtime.  i want kfc fries!!! huhuhu</t>
  </si>
  <si>
    <t>Sat Jun 20 02:51:11 PDT 2009</t>
  </si>
  <si>
    <t>SarahxJane</t>
  </si>
  <si>
    <t xml:space="preserve">Sad that I'll miss a band signing cause I'll be on a 'vacation' next week </t>
  </si>
  <si>
    <t>Sat Jun 20 02:51:17 PDT 2009</t>
  </si>
  <si>
    <t xml:space="preserve">misses everyone. Especially _____ </t>
  </si>
  <si>
    <t>Sat Jun 20 02:51:24 PDT 2009</t>
  </si>
  <si>
    <t xml:space="preserve">Eugh...cudnt b bothered </t>
  </si>
  <si>
    <t>Sat Jun 20 02:51:32 PDT 2009</t>
  </si>
  <si>
    <t>@TheRealYungBerg Damn,i was at the hospital last week i didnt hear  Well i hope there is a next time.Heard nasty stories bout white castle</t>
  </si>
  <si>
    <t>Sat Jun 20 02:51:41 PDT 2009</t>
  </si>
  <si>
    <t>Csillag9</t>
  </si>
  <si>
    <t xml:space="preserve">Nadal out of Wimbledon  </t>
  </si>
  <si>
    <t>Sat Jun 20 02:51:44 PDT 2009</t>
  </si>
  <si>
    <t>Ruthie_Hiscott</t>
  </si>
  <si>
    <t xml:space="preserve">Do I really have to work today?  luckily its working from home - but still </t>
  </si>
  <si>
    <t>Sat Jun 20 02:51:49 PDT 2009</t>
  </si>
  <si>
    <t xml:space="preserve">its not raining here on Satara Road...... </t>
  </si>
  <si>
    <t>jhpurnell</t>
  </si>
  <si>
    <t xml:space="preserve">is workkkkkkkkkking.........................LDN </t>
  </si>
  <si>
    <t>Sat Jun 20 02:51:54 PDT 2009</t>
  </si>
  <si>
    <t>Foxii88</t>
  </si>
  <si>
    <t xml:space="preserve">It's damn near 6:00 n tha morning and I have yet 2 fall  asleep. I'm tired, I'm irritated, and a lil hungry. I jus wanna go 2 sleep! </t>
  </si>
  <si>
    <t>Sat Jun 20 02:51:56 PDT 2009</t>
  </si>
  <si>
    <t>bayleigh94</t>
  </si>
  <si>
    <t>@Rochellewiseman Bless you for falling last night!!  I'll be seeing you tonight I'm trying t get me dad 2 let me gatehang!! xxx</t>
  </si>
  <si>
    <t>JessicaMaley</t>
  </si>
  <si>
    <t>misses @jennishannon ever so much  hope the train station incident wasn't too traumatic, come to the countryside â™¥</t>
  </si>
  <si>
    <t>Sat Jun 20 02:51:58 PDT 2009</t>
  </si>
  <si>
    <t xml:space="preserve">@parkinsonliam I'm okay now thanks, face isn't though </t>
  </si>
  <si>
    <t>Sat Jun 20 02:52:00 PDT 2009</t>
  </si>
  <si>
    <t xml:space="preserve">Just spoke to o2, I can't upgrade to 3Gs until january </t>
  </si>
  <si>
    <t>Sat Jun 20 02:52:08 PDT 2009</t>
  </si>
  <si>
    <t xml:space="preserve">@clarisseee i am so jealous...i'm guess i'm stuck with my shitty toasted sandwhich </t>
  </si>
  <si>
    <t xml:space="preserve">@nicolle77 got scared of my singing and ran away </t>
  </si>
  <si>
    <t>Sat Jun 20 02:52:16 PDT 2009</t>
  </si>
  <si>
    <t>eeshacheema</t>
  </si>
  <si>
    <t xml:space="preserve"> true....  acha i prolly wont go 2 the movies,,,some friends r over</t>
  </si>
  <si>
    <t>jjangpa</t>
  </si>
  <si>
    <t xml:space="preserve">kyoto is too hot!!!!!!!! i wanna go to busan </t>
  </si>
  <si>
    <t>ellawoodss_</t>
  </si>
  <si>
    <t xml:space="preserve">saturday morning and feeling refreshed . science modules on monday so have to revise </t>
  </si>
  <si>
    <t>Sat Jun 20 02:52:22 PDT 2009</t>
  </si>
  <si>
    <t>1jekisa</t>
  </si>
  <si>
    <t xml:space="preserve">@TraceCyrus YOU AMAZE ME! i wish u and the band were going to be at warped tour </t>
  </si>
  <si>
    <t>RachelCWard</t>
  </si>
  <si>
    <t xml:space="preserve">@yelyahwilliams Argh, I've always wanted to play that game!! But I dont have an XBox 360. Or whatever i need to play it. </t>
  </si>
  <si>
    <t>Sat Jun 20 02:52:23 PDT 2009</t>
  </si>
  <si>
    <t>btdj</t>
  </si>
  <si>
    <t xml:space="preserve">Definitely I seem to have a gift for making Hardstyle/Hardcore. Shame it's so bitterly uncool </t>
  </si>
  <si>
    <t>Sat Jun 20 02:52:25 PDT 2009</t>
  </si>
  <si>
    <t>gooseman_scs</t>
  </si>
  <si>
    <t xml:space="preserve">We're taking my cats to be rehomed. Sad day </t>
  </si>
  <si>
    <t xml:space="preserve">Hello all,have been quite ill so not been on for a while.Getting better now thank god! how are you all? comp still not fixed yet sadly </t>
  </si>
  <si>
    <t>Sat Jun 20 02:52:28 PDT 2009</t>
  </si>
  <si>
    <t xml:space="preserve">Why isn't this week's This American Life up yet </t>
  </si>
  <si>
    <t>laureanne22</t>
  </si>
  <si>
    <t xml:space="preserve">is going to the hairdresser and hopes it will make her feel better..Nedds it after last night... </t>
  </si>
  <si>
    <t>Sat Jun 20 02:52:30 PDT 2009</t>
  </si>
  <si>
    <t xml:space="preserve">it's m y off, and i'm bored, nothing to do </t>
  </si>
  <si>
    <t>Sat Jun 20 02:52:33 PDT 2009</t>
  </si>
  <si>
    <t>i actually could cry right now. why does ticketmaster hate me so much?  @taylorswift13 i think you should add another wembley date &amp;lt;3</t>
  </si>
  <si>
    <t>Sat Jun 20 02:52:35 PDT 2009</t>
  </si>
  <si>
    <t xml:space="preserve">i am so jealous...i'm guess i'm stuck with my shitty toasted sandwich </t>
  </si>
  <si>
    <t>Sat Jun 20 02:52:36 PDT 2009</t>
  </si>
  <si>
    <t>mikestune420</t>
  </si>
  <si>
    <t>@MrChrisP what's up Chris OMG d00d how R U.. I suck at spelling d00d. Always had, always will..  .. #Phish ..</t>
  </si>
  <si>
    <t>_a_n_d_1_</t>
  </si>
  <si>
    <t xml:space="preserve">I have to study </t>
  </si>
  <si>
    <t>Sat Jun 20 02:52:40 PDT 2009</t>
  </si>
  <si>
    <t xml:space="preserve">Curry good. Cider bad. My head hurts </t>
  </si>
  <si>
    <t>Sat Jun 20 02:52:43 PDT 2009</t>
  </si>
  <si>
    <t>Medihra</t>
  </si>
  <si>
    <t xml:space="preserve">@smpfilms emo day? that's hard! I've emo weeks sometimes :/ my next emo day is Thursday 25th. It's the 70th birthday of my dead grandpa </t>
  </si>
  <si>
    <t>Sat Jun 20 02:52:48 PDT 2009</t>
  </si>
  <si>
    <t xml:space="preserve">today's the day Im officially allowed to hate my mum for seeing Mando Diao without having known it before yesterday. I wanna see them too </t>
  </si>
  <si>
    <t>Sat Jun 20 02:52:52 PDT 2009</t>
  </si>
  <si>
    <t xml:space="preserve">I don't want to pack up my laptop. I'll be twitterless until MONDAY!  </t>
  </si>
  <si>
    <t>Sat Jun 20 02:52:53 PDT 2009</t>
  </si>
  <si>
    <t>@DrewTMB Awwww hahaha sorry i fell asleep in the middle of texting you back  xxxx</t>
  </si>
  <si>
    <t xml:space="preserve">morningg :') loool we slept in :| no shopping for us </t>
  </si>
  <si>
    <t>Sat Jun 20 02:52:54 PDT 2009</t>
  </si>
  <si>
    <t xml:space="preserve">best move my asss off the sofa and get some work done. only got a 1 day weekend this week (yes i'm grabbing again). </t>
  </si>
  <si>
    <t>Sat Jun 20 02:52:57 PDT 2009</t>
  </si>
  <si>
    <t>lyssa_b</t>
  </si>
  <si>
    <t xml:space="preserve">FUCK MY LIFE! Val will kill me if she finds out im till awake. Ugh i wanna sleep </t>
  </si>
  <si>
    <t>Sat Jun 20 02:53:00 PDT 2009</t>
  </si>
  <si>
    <t xml:space="preserve">Just left for home, had to wake up at 530 </t>
  </si>
  <si>
    <t>Sat Jun 20 02:53:01 PDT 2009</t>
  </si>
  <si>
    <t>PeteAtTheDisco</t>
  </si>
  <si>
    <t xml:space="preserve">doubt that i will ever get around to playing guitar properly since i am super shit at it </t>
  </si>
  <si>
    <t xml:space="preserve">@clarisseee  i am so jealous...i'm guess i'm stuck with my shitty toasted sandwich </t>
  </si>
  <si>
    <t>Sat Jun 20 02:53:03 PDT 2009</t>
  </si>
  <si>
    <t xml:space="preserve">@liiiindsaay I'd like to see you and Rebe perfoming in the Palatin </t>
  </si>
  <si>
    <t>Sat Jun 20 02:53:06 PDT 2009</t>
  </si>
  <si>
    <t>@LaylaNatalie DAMN YOUUUUUUUUUU LMAOOOOO Y THO WHYYYYYYY AGAIN!  No wit about me this morning</t>
  </si>
  <si>
    <t>Sat Jun 20 02:53:07 PDT 2009</t>
  </si>
  <si>
    <t>ashleysantos</t>
  </si>
  <si>
    <t>Woke up sick   Working 7a-11p. Maybe I'm overdoing it...</t>
  </si>
  <si>
    <t xml:space="preserve">Don't expect much out of me today. Much too busy to be tweeting. </t>
  </si>
  <si>
    <t>Sat Jun 20 02:53:10 PDT 2009</t>
  </si>
  <si>
    <t>_lieawake_</t>
  </si>
  <si>
    <t>creepy story.arghh so everybody who's got 30STM vol 2 yearbook,i'm in,but under MY DAD'S NAME! :/  so I'm not URMAS but URSULA Roomere :'(</t>
  </si>
  <si>
    <t>Sat Jun 20 02:53:13 PDT 2009</t>
  </si>
  <si>
    <t xml:space="preserve">Power is out. </t>
  </si>
  <si>
    <t>Sat Jun 20 02:53:16 PDT 2009</t>
  </si>
  <si>
    <t xml:space="preserve">yay for mojitos! boo for rum making me sleepy </t>
  </si>
  <si>
    <t>Sat Jun 20 02:53:26 PDT 2009</t>
  </si>
  <si>
    <t>RuLuhh</t>
  </si>
  <si>
    <t xml:space="preserve">Just checkd in @jFK airp0rt.. </t>
  </si>
  <si>
    <t>Sat Jun 20 02:53:27 PDT 2009</t>
  </si>
  <si>
    <t xml:space="preserve">Ballet was grueling this morning...my legs are so sore </t>
  </si>
  <si>
    <t>Sat Jun 20 02:53:28 PDT 2009</t>
  </si>
  <si>
    <t>Sat Jun 20 02:53:32 PDT 2009</t>
  </si>
  <si>
    <t>imsuperCassie</t>
  </si>
  <si>
    <t xml:space="preserve">Please refrain from the my last twit i mean &amp;quot;empty gas range&amp;quot; and a &amp;quot;flat tire&amp;quot;. This is totally not my day </t>
  </si>
  <si>
    <t>Sat Jun 20 02:53:33 PDT 2009</t>
  </si>
  <si>
    <t xml:space="preserve">My parents want me to marry a girl with a moustache </t>
  </si>
  <si>
    <t xml:space="preserve">Need's to go buy a PSP soon even though I don't want one. </t>
  </si>
  <si>
    <t>Sat Jun 20 02:53:35 PDT 2009</t>
  </si>
  <si>
    <t>Carmen630</t>
  </si>
  <si>
    <t xml:space="preserve">I don't know what I wanna be actually........ I want you but I refused you.... I don't know </t>
  </si>
  <si>
    <t>Sat Jun 20 02:53:36 PDT 2009</t>
  </si>
  <si>
    <t xml:space="preserve">@DottyTeakettle it's looking like it's going to start chucking it down soon, juuuuuust as we're about to pop out as well </t>
  </si>
  <si>
    <t>Sat Jun 20 02:53:37 PDT 2009</t>
  </si>
  <si>
    <t>Would like to change my username in fb.. Want it to be uniform  but it's not possible</t>
  </si>
  <si>
    <t>Sat Jun 20 02:53:39 PDT 2009</t>
  </si>
  <si>
    <t xml:space="preserve">Hmmm maybe it's just when one uses it in Ubuntu </t>
  </si>
  <si>
    <t>Sat Jun 20 02:53:42 PDT 2009</t>
  </si>
  <si>
    <t>Off for coffee in a bit. I do not feel well at all  had to cancel plans tonight, I feel pretty lame, coding more orpheus today maybe.</t>
  </si>
  <si>
    <t>Sat Jun 20 02:53:43 PDT 2009</t>
  </si>
  <si>
    <t>Kaffee_Junkie</t>
  </si>
  <si>
    <t>needs a more reliable internet-connection  http://plurk.com/p/12e97n</t>
  </si>
  <si>
    <t>Sat Jun 20 02:53:44 PDT 2009</t>
  </si>
  <si>
    <t xml:space="preserve">@NicholleMonique last week they said i'd have it bk, now they're sayin this week and sayin how it's blackberry takin long </t>
  </si>
  <si>
    <t>Sat Jun 20 02:53:54 PDT 2009</t>
  </si>
  <si>
    <t>peachypumpkin</t>
  </si>
  <si>
    <t xml:space="preserve">i miss my tubagus </t>
  </si>
  <si>
    <t>Sat Jun 20 02:53:55 PDT 2009</t>
  </si>
  <si>
    <t>PaulaDaVinci</t>
  </si>
  <si>
    <t xml:space="preserve">trying to write alannah's letter for the year 12 retreat, its so sad, i cant do it </t>
  </si>
  <si>
    <t>Sat Jun 20 02:53:56 PDT 2009</t>
  </si>
  <si>
    <t>my brother needs to stop playing my signed mcfly guitar, hes rubbing toms autograph off slightly  xx</t>
  </si>
  <si>
    <t>Sat Jun 20 02:53:57 PDT 2009</t>
  </si>
  <si>
    <t xml:space="preserve">Please refrain from my last twit i mean &amp;quot;empty gas range&amp;quot; and a &amp;quot;flat tire&amp;quot;. This is totally not my day </t>
  </si>
  <si>
    <t>Sat Jun 20 02:53:59 PDT 2009</t>
  </si>
  <si>
    <t xml:space="preserve">Leszno-  fucking city! Here the most important things are nepotism, connections and inside track </t>
  </si>
  <si>
    <t>S4rge</t>
  </si>
  <si>
    <t>Back home after a great week in Lanzarote. Although as usual one day back and I don't feel like I've been away!!  rubbish English weather</t>
  </si>
  <si>
    <t>Sat Jun 20 02:54:00 PDT 2009</t>
  </si>
  <si>
    <t>Guess I'll go to bed now. There's no one to talk to &amp;amp; my iPod is dead  I hate falling asleep without listening to it.</t>
  </si>
  <si>
    <t>Lucy_241</t>
  </si>
  <si>
    <t xml:space="preserve">''tempratures rising,fever is high,cant see no future, cant see no sky'' Cant sleep so listening to lennon in pain. </t>
  </si>
  <si>
    <t>Sat Jun 20 02:54:02 PDT 2009</t>
  </si>
  <si>
    <t xml:space="preserve">And on a totally different note : mijn neus is ah vervellen </t>
  </si>
  <si>
    <t>Sat Jun 20 02:54:06 PDT 2009</t>
  </si>
  <si>
    <t xml:space="preserve">@bekkynixon SBSettings, 5 icon dock. I said I wouldn't but lack of SBSettings made me cry.... </t>
  </si>
  <si>
    <t xml:space="preserve">Caught up on The Duel too... watching the after show thing now. I wanted Brad to win! </t>
  </si>
  <si>
    <t>Sat Jun 20 02:54:15 PDT 2009</t>
  </si>
  <si>
    <t>AlexEddington</t>
  </si>
  <si>
    <t xml:space="preserve">@andyrich2015 twating is a new experience for me tis good fun!good luck with the trip my friend. Although I hear your in council seats </t>
  </si>
  <si>
    <t>Sat Jun 20 02:54:17 PDT 2009</t>
  </si>
  <si>
    <t>k8lane</t>
  </si>
  <si>
    <t>@latinaginna Fire destroys Teany!  http://tinyurl.com/mxwqfr</t>
  </si>
  <si>
    <t>Sat Jun 20 02:54:18 PDT 2009</t>
  </si>
  <si>
    <t>lornamckenzie</t>
  </si>
  <si>
    <t xml:space="preserve">so tired - ipod didnt turn off so now the battery is dead. nooo </t>
  </si>
  <si>
    <t>Sat Jun 20 02:54:21 PDT 2009</t>
  </si>
  <si>
    <t xml:space="preserve">Just killed a spider in my room. It was inches away from getting to my bed and I nearly had a heart attack. </t>
  </si>
  <si>
    <t>Sat Jun 20 02:54:26 PDT 2009</t>
  </si>
  <si>
    <t>auxesis</t>
  </si>
  <si>
    <t xml:space="preserve">@danoxster invites come from googlers only, as far as i'm aware </t>
  </si>
  <si>
    <t>Sat Jun 20 02:54:36 PDT 2009</t>
  </si>
  <si>
    <t>Veshii</t>
  </si>
  <si>
    <t xml:space="preserve">Uhmm... Well i went to go watch the Netball LIVE my team lost in the last 20 seconds.... So guttered  </t>
  </si>
  <si>
    <t>Sat Jun 20 02:54:38 PDT 2009</t>
  </si>
  <si>
    <t>Still up  not tired at all.. Okay, maybe a little.</t>
  </si>
  <si>
    <t>Sat Jun 20 02:54:40 PDT 2009</t>
  </si>
  <si>
    <t>yourxcooooool</t>
  </si>
  <si>
    <t>mehreen fell asleep  hahah, wake up at 9am tmrw, goodnight .</t>
  </si>
  <si>
    <t>Sat Jun 20 02:54:45 PDT 2009</t>
  </si>
  <si>
    <t xml:space="preserve">@EmmettCullenRPG Miss you, love. We never see each other anymore /frowns/ The world keeps getting in the way </t>
  </si>
  <si>
    <t>Sat Jun 20 02:54:47 PDT 2009</t>
  </si>
  <si>
    <t>aww looks like i'm the only idiot who does that  Eh i'm happy with myself i didn't scream in @andyclemmensen 's ear so it's a good thing=D</t>
  </si>
  <si>
    <t>Sat Jun 20 02:54:52 PDT 2009</t>
  </si>
  <si>
    <t>kiss the rain wen u need me  (music) http://plurk.com/p/12e9gn</t>
  </si>
  <si>
    <t>Sat Jun 20 02:55:04 PDT 2009</t>
  </si>
  <si>
    <t xml:space="preserve">Mum wont let me go on her comp argh! </t>
  </si>
  <si>
    <t>Sat Jun 20 02:55:08 PDT 2009</t>
  </si>
  <si>
    <t xml:space="preserve">i wanna go to power! i have no ride </t>
  </si>
  <si>
    <t>Sat Jun 20 02:55:10 PDT 2009</t>
  </si>
  <si>
    <t xml:space="preserve">@jakeypop  count yerself lucky, i've been awake since 8 </t>
  </si>
  <si>
    <t>Sat Jun 20 02:55:12 PDT 2009</t>
  </si>
  <si>
    <t>NadsNadiah</t>
  </si>
  <si>
    <t xml:space="preserve">@willyanthony im sorry im super laaaateee..... </t>
  </si>
  <si>
    <t>Sat Jun 20 02:55:17 PDT 2009</t>
  </si>
  <si>
    <t>I have tummy ache  Turns out instant coffee, ice cream and marmite on toast doesn't make the best breakfast! Who knew?!</t>
  </si>
  <si>
    <t>Sat Jun 20 02:55:20 PDT 2009</t>
  </si>
  <si>
    <t xml:space="preserve">Is now awake thanks to somones house alarm </t>
  </si>
  <si>
    <t>Sat Jun 20 02:55:21 PDT 2009</t>
  </si>
  <si>
    <t xml:space="preserve">My tongue feels funny </t>
  </si>
  <si>
    <t>Sat Jun 20 02:55:23 PDT 2009</t>
  </si>
  <si>
    <t>yoviavia</t>
  </si>
  <si>
    <t xml:space="preserve">on the way PRJ with mamski, papski, aa jian, neng and si gendut aling.. waaa macet bgt, fikri belum ngabarin lagi </t>
  </si>
  <si>
    <t>Sat Jun 20 02:55:24 PDT 2009</t>
  </si>
  <si>
    <t>Beccalah</t>
  </si>
  <si>
    <t xml:space="preserve">poor Yannick, not very well </t>
  </si>
  <si>
    <t>Sat Jun 20 02:55:36 PDT 2009</t>
  </si>
  <si>
    <t xml:space="preserve">Prom was the best night of my life! Gonna miss my year, it feels like someone's died </t>
  </si>
  <si>
    <t>Sat Jun 20 02:55:39 PDT 2009</t>
  </si>
  <si>
    <t>ChefReggie92</t>
  </si>
  <si>
    <t xml:space="preserve">So... Just woke up, y I'm not fully sure but I guess i'll stay up for the day ahead.. </t>
  </si>
  <si>
    <t>Sat Jun 20 02:55:40 PDT 2009</t>
  </si>
  <si>
    <t>CyberSilence</t>
  </si>
  <si>
    <t xml:space="preserve">good morning!! headache, headache headache... </t>
  </si>
  <si>
    <t>Sat Jun 20 02:55:46 PDT 2009</t>
  </si>
  <si>
    <t>i H8T the dentis!! my teeth really hurt  i H8t braces</t>
  </si>
  <si>
    <t>Sat Jun 20 02:55:50 PDT 2009</t>
  </si>
  <si>
    <t xml:space="preserve">@colormesunshine I was supposed to know yesterday. No word yet. </t>
  </si>
  <si>
    <t xml:space="preserve">is running myself a bath hayfever is bad today thought it was getting better </t>
  </si>
  <si>
    <t>sharankjubie</t>
  </si>
  <si>
    <t xml:space="preserve">Does NOT want to goto work today </t>
  </si>
  <si>
    <t>Sat Jun 20 02:55:53 PDT 2009</t>
  </si>
  <si>
    <t xml:space="preserve">@chrisworfolk i need to get out more </t>
  </si>
  <si>
    <t>Sat Jun 20 02:55:58 PDT 2009</t>
  </si>
  <si>
    <t>Larrisa_Larson</t>
  </si>
  <si>
    <t xml:space="preserve">is working on a weekend </t>
  </si>
  <si>
    <t>Sat Jun 20 02:55:59 PDT 2009</t>
  </si>
  <si>
    <t>having problem with my allowance.  they decreased it ..</t>
  </si>
  <si>
    <t>Sat Jun 20 02:56:01 PDT 2009</t>
  </si>
  <si>
    <t>eyragraphy</t>
  </si>
  <si>
    <t xml:space="preserve">@alcty yeah, that's what i heard. i'll probably call fikaa's sister to confirm, she's a teacher at yiss. i'm hoping they'll extend too </t>
  </si>
  <si>
    <t>Lilemx</t>
  </si>
  <si>
    <t xml:space="preserve">&amp;quot;you belong with meeeeee,you beolg with me&amp;quot; </t>
  </si>
  <si>
    <t>Sat Jun 20 02:56:06 PDT 2009</t>
  </si>
  <si>
    <t xml:space="preserve">my finger still hurt </t>
  </si>
  <si>
    <t>Sat Jun 20 02:56:08 PDT 2009</t>
  </si>
  <si>
    <t xml:space="preserve">Mae is making me go to bed again </t>
  </si>
  <si>
    <t>Sat Jun 20 02:56:10 PDT 2009</t>
  </si>
  <si>
    <t xml:space="preserve">I hate the weather!!!!! It's sooooooooo cold and raining (end of june - crazy!) </t>
  </si>
  <si>
    <t>Sat Jun 20 02:56:18 PDT 2009</t>
  </si>
  <si>
    <t>@LaylaNatalie  it because I haven't eaten me brekkie, I'm sure of it</t>
  </si>
  <si>
    <t>Sat Jun 20 02:56:21 PDT 2009</t>
  </si>
  <si>
    <t>tschoui</t>
  </si>
  <si>
    <t xml:space="preserve">learning for latin next week </t>
  </si>
  <si>
    <t>Sat Jun 20 02:56:22 PDT 2009</t>
  </si>
  <si>
    <t>LoMoxx</t>
  </si>
  <si>
    <t xml:space="preserve"> But somewhere we went wrong,  we were once so strong,  Our loovvve is like a song. YOU CANT FORGET IT! :L</t>
  </si>
  <si>
    <t>Sat Jun 20 02:56:23 PDT 2009</t>
  </si>
  <si>
    <t>opsGavin</t>
  </si>
  <si>
    <t xml:space="preserve">Just spent an hour re-factoring code to get round a problem which turned out not to be the problem. </t>
  </si>
  <si>
    <t>Sat Jun 20 02:56:25 PDT 2009</t>
  </si>
  <si>
    <t>ohmyKortney</t>
  </si>
  <si>
    <t xml:space="preserve">@maggiee26 tell me about it. And now that I'm home I can't sleep.... </t>
  </si>
  <si>
    <t>Sat Jun 20 02:56:26 PDT 2009</t>
  </si>
  <si>
    <t>morning twitter-verse. have to leave somerset and head back to oxfordshire today  probs gonna end up working as soon as i get thru door...</t>
  </si>
  <si>
    <t>Sat Jun 20 02:56:28 PDT 2009</t>
  </si>
  <si>
    <t>funky81</t>
  </si>
  <si>
    <t xml:space="preserve">@wolwol prev I used #Bandung made in-earphone.I got reference from #gadtorade member.at 1st it's ok,after a while,my ear becomes weak </t>
  </si>
  <si>
    <t>Sat Jun 20 02:56:32 PDT 2009</t>
  </si>
  <si>
    <t xml:space="preserve">sun is gonna rise in like about an hour and I haven't gone to sleep yet!! How am I gonna stay awake for the concert tomorrow? </t>
  </si>
  <si>
    <t>benparkatbjs</t>
  </si>
  <si>
    <t xml:space="preserve">Disaster! Oh how horrible. Knew I was onto a bad start. First biscuit of the day collapses into the cup during dunking </t>
  </si>
  <si>
    <t xml:space="preserve">i cant believe im up before 12 xD its coz i miss @rikahearts </t>
  </si>
  <si>
    <t>Sat Jun 20 02:56:38 PDT 2009</t>
  </si>
  <si>
    <t xml:space="preserve">off, off, off and away! Bye Cambridge </t>
  </si>
  <si>
    <t>Got goddamn snorers in my room tonight. Gonna be a long night  #nhc</t>
  </si>
  <si>
    <t xml:space="preserve">does not want to eat in Mini Shabu Shabu! </t>
  </si>
  <si>
    <t>Sat Jun 20 02:56:43 PDT 2009</t>
  </si>
  <si>
    <t xml:space="preserve">Helluva wake up call this morn, pity mk chance of a repeat tomorrow or Monday. </t>
  </si>
  <si>
    <t>Sat Jun 20 02:56:45 PDT 2009</t>
  </si>
  <si>
    <t>@MusicIsHealthy xDD I guess I woke up lil too early (about 8.15 am maybe)..I had a bad stomachache  but now I feel better^^ u?</t>
  </si>
  <si>
    <t xml:space="preserve">A few drinks with Ancara. Some board games, and now a girly movie. Why isn't everyday Saturday?? </t>
  </si>
  <si>
    <t>Abstar01</t>
  </si>
  <si>
    <t>about to pick out the weave glue  pain here i come</t>
  </si>
  <si>
    <t>Sat Jun 20 02:56:52 PDT 2009</t>
  </si>
  <si>
    <t>coledog1</t>
  </si>
  <si>
    <t xml:space="preserve">On the road back to ohio. </t>
  </si>
  <si>
    <t>Sat Jun 20 02:56:54 PDT 2009</t>
  </si>
  <si>
    <t xml:space="preserve">Still has that head ache. </t>
  </si>
  <si>
    <t>Sat Jun 20 02:56:58 PDT 2009</t>
  </si>
  <si>
    <t>LaurenChez</t>
  </si>
  <si>
    <t>@CLASSYnotTRASHY yess i agree..and im sorry about everything thats happening girl  but i hope your glad to come home to family &amp;amp; friends!</t>
  </si>
  <si>
    <t>Sat Jun 20 02:56:59 PDT 2009</t>
  </si>
  <si>
    <t>SierraOfficial</t>
  </si>
  <si>
    <t xml:space="preserve">mmm 2 hrs left at work then bed think me is coming down with a bug </t>
  </si>
  <si>
    <t>Sat Jun 20 02:57:05 PDT 2009</t>
  </si>
  <si>
    <t>reluct_scooper</t>
  </si>
  <si>
    <t xml:space="preserve">just been up the memorial tower at Crich Stand for the first time in over ten years. What a view! Wish I could upload pics </t>
  </si>
  <si>
    <t>Sat Jun 20 02:57:08 PDT 2009</t>
  </si>
  <si>
    <t xml:space="preserve">tryong to make 100 tweets. but no ones tweeting tonight </t>
  </si>
  <si>
    <t>hayskamil</t>
  </si>
  <si>
    <t>yeaaah really worry it , @dhiraathecurly  cant imagine @utharamadhan like that</t>
  </si>
  <si>
    <t>Sat Jun 20 02:57:09 PDT 2009</t>
  </si>
  <si>
    <t>NZ_ON_ACID</t>
  </si>
  <si>
    <t xml:space="preserve">http://twitpic.com/7w0r1 - Shane Bond was a new blood in 1995. He debuted for the Black Caps in 2001.  Do the maths </t>
  </si>
  <si>
    <t>Sat Jun 20 02:57:14 PDT 2009</t>
  </si>
  <si>
    <t>i am out of all the mintos  i need food .</t>
  </si>
  <si>
    <t>Sat Jun 20 02:57:17 PDT 2009</t>
  </si>
  <si>
    <t xml:space="preserve">@iDawling aww where are you going this weekend? i'll miss you </t>
  </si>
  <si>
    <t>Sat Jun 20 02:57:21 PDT 2009</t>
  </si>
  <si>
    <t>yulitaputri</t>
  </si>
  <si>
    <t>i miss him  i want to meet him!</t>
  </si>
  <si>
    <t>it's been an hour since my hubby left for work and I haven't moved  got things to do!</t>
  </si>
  <si>
    <t>Sat Jun 20 02:57:22 PDT 2009</t>
  </si>
  <si>
    <t>DailyBaylee</t>
  </si>
  <si>
    <t xml:space="preserve">http://twitpic.com/7w0rb - Daily Mugshot #4 - Keeping mommy warm. I miss her...  </t>
  </si>
  <si>
    <t>big brother 10 doesnt seem the same as no.9     miss it alot.</t>
  </si>
  <si>
    <t>Sat Jun 20 02:57:25 PDT 2009</t>
  </si>
  <si>
    <t>audityaOxy</t>
  </si>
  <si>
    <t>Need to go back sooner,jakarta,damn missing my girls around  see u all sooneeeerrrrr yewwhh! http://myloc.me/4CtF</t>
  </si>
  <si>
    <t>Sat Jun 20 02:57:26 PDT 2009</t>
  </si>
  <si>
    <t xml:space="preserve">I feel sooo crap  so much for going out today </t>
  </si>
  <si>
    <t>Sat Jun 20 02:57:29 PDT 2009</t>
  </si>
  <si>
    <t>all my roomies are gone for a couple days, they left to their hometowns this morning  someone is gonna have to come over and stay with me.</t>
  </si>
  <si>
    <t>Sat Jun 20 02:57:30 PDT 2009</t>
  </si>
  <si>
    <t>I kinda miss my dad.  it's really weird that he hasn't called for days.</t>
  </si>
  <si>
    <t>Sat Jun 20 02:57:31 PDT 2009</t>
  </si>
  <si>
    <t xml:space="preserve"> yeah.. Cudn he have declined? Idiots. 80 mil.</t>
  </si>
  <si>
    <t>Sat Jun 20 02:57:35 PDT 2009</t>
  </si>
  <si>
    <t xml:space="preserve">Duhhh it's already 13:00pm. It seems I won't be going to buy my RayBan eyeglassframes since I cannot reach my aunt by phone. </t>
  </si>
  <si>
    <t>Ginnokage</t>
  </si>
  <si>
    <t xml:space="preserve">@Moryera I'm just mostly disgruntled that work scheduled things so late and has me working Father's Day. </t>
  </si>
  <si>
    <t>Sat Jun 20 02:57:36 PDT 2009</t>
  </si>
  <si>
    <t>Laurenzodoodle</t>
  </si>
  <si>
    <t xml:space="preserve">its quite depressing, tbh. </t>
  </si>
  <si>
    <t>Sat Jun 20 02:57:37 PDT 2009</t>
  </si>
  <si>
    <t xml:space="preserve">@cherrythegreat @joannasas sana nandun yung DOG hahaha gusto ko ng dogh </t>
  </si>
  <si>
    <t>Sat Jun 20 02:57:45 PDT 2009</t>
  </si>
  <si>
    <t xml:space="preserve">@angeldust_x I was thinking other day how cold &amp;amp; crap the weather is! Want to wear my dressed/skirts/sandals but too cold </t>
  </si>
  <si>
    <t>Sat Jun 20 02:57:47 PDT 2009</t>
  </si>
  <si>
    <t>micha_GER</t>
  </si>
  <si>
    <t>@Victoria_LPF  Wahahahah  don't make me jealous!</t>
  </si>
  <si>
    <t>Sat Jun 20 02:57:48 PDT 2009</t>
  </si>
  <si>
    <t>away to finish getting ready for work  text me to stop me from being too bored?  xx</t>
  </si>
  <si>
    <t>Sat Jun 20 02:57:51 PDT 2009</t>
  </si>
  <si>
    <t xml:space="preserve">@baracoma Malaki shirts mo e   Very time consuming </t>
  </si>
  <si>
    <t>Sat Jun 20 02:57:54 PDT 2009</t>
  </si>
  <si>
    <t xml:space="preserve">Trying my best to forget that fiasco last night... </t>
  </si>
  <si>
    <t>SkylaPurvis</t>
  </si>
  <si>
    <t xml:space="preserve">you don't realize how much you depend on someone until they arent around. i miss my rock </t>
  </si>
  <si>
    <t>Sat Jun 20 02:57:57 PDT 2009</t>
  </si>
  <si>
    <t xml:space="preserve"> pff... ill give it a try at war... but i will just get my ass kicked. lol.GL logging in :S</t>
  </si>
  <si>
    <t>Sat Jun 20 02:57:58 PDT 2009</t>
  </si>
  <si>
    <t>Great catch up sesh with idk my bff rose  makes me miss shannon &amp;amp; marge more  cuz they always call us that</t>
  </si>
  <si>
    <t>Sat Jun 20 02:58:02 PDT 2009</t>
  </si>
  <si>
    <t xml:space="preserve">Helluva wake up call this morning, pity there's to be no repeat tomorrow or Monday.. </t>
  </si>
  <si>
    <t>yonasmichael</t>
  </si>
  <si>
    <t xml:space="preserve">@JefferySelf Wait, why was &amp;quot;Casserole&amp;quot; a repeat tonight?? </t>
  </si>
  <si>
    <t>dpccivic</t>
  </si>
  <si>
    <t xml:space="preserve">Just fed the baby and now I can't go back to sleep </t>
  </si>
  <si>
    <t>Sat Jun 20 02:58:08 PDT 2009</t>
  </si>
  <si>
    <t>irenealicious</t>
  </si>
  <si>
    <t>@sherinamunaf aww carefuul!  ketemu mr.spongebob ga dsana?</t>
  </si>
  <si>
    <t>Sat Jun 20 02:58:11 PDT 2009</t>
  </si>
  <si>
    <t>No pictures from relay for life.  maybe @br0nwyn_ and @maggiee26 have some to share.</t>
  </si>
  <si>
    <t>Sat Jun 20 02:58:15 PDT 2009</t>
  </si>
  <si>
    <t>daveseeram</t>
  </si>
  <si>
    <t>@kiwimui I missed out too, they don't have any without milk in it  booooo!</t>
  </si>
  <si>
    <t>Sat Jun 20 02:58:18 PDT 2009</t>
  </si>
  <si>
    <t>@aini aaaaw I miss that too bb  wish I could've joined you!</t>
  </si>
  <si>
    <t xml:space="preserve">Sooo it's really sucks how there is absolutely no food in my house. Someone should bring me some! I'm too poor. </t>
  </si>
  <si>
    <t>Sat Jun 20 02:58:27 PDT 2009</t>
  </si>
  <si>
    <t>keep hearin strange noises cumin frm downstairs, when theres no1 else in  scarey!</t>
  </si>
  <si>
    <t>Sat Jun 20 02:58:28 PDT 2009</t>
  </si>
  <si>
    <t xml:space="preserve">i cant fucking sleep! this sucks major balls! </t>
  </si>
  <si>
    <t>Sat Jun 20 02:58:30 PDT 2009</t>
  </si>
  <si>
    <t xml:space="preserve">@JefferySelf Wait, why was &amp;quot;Casserole&amp;quot; a repeat tonight?? I was so bummed </t>
  </si>
  <si>
    <t>Sat Jun 20 02:58:32 PDT 2009</t>
  </si>
  <si>
    <t>ida96</t>
  </si>
  <si>
    <t xml:space="preserve">I miss my myspace, my blog, my ym, my twitter.. Owh man.. </t>
  </si>
  <si>
    <t>Sat Jun 20 02:58:33 PDT 2009</t>
  </si>
  <si>
    <t xml:space="preserve">weather.com put this up Tuesday: Heat Advisory for Gibson County, TN until 7 pm CDT, Sat., Jun. 20, 2009. will prolly extend it tomorrow </t>
  </si>
  <si>
    <t>Sat Jun 20 02:58:34 PDT 2009</t>
  </si>
  <si>
    <t>JackJackJackie_</t>
  </si>
  <si>
    <t xml:space="preserve">got my braces off, and i dont like my teeth.. put them back on </t>
  </si>
  <si>
    <t>Sat Jun 20 02:58:36 PDT 2009</t>
  </si>
  <si>
    <t>NeilLavitt</t>
  </si>
  <si>
    <t xml:space="preserve">Hmmm... Still unsure about Bento for the iPhone... Excel/Numbers imports and a landscape spreadsheet view? I guess you need Bento Client </t>
  </si>
  <si>
    <t>Sat Jun 20 02:58:37 PDT 2009</t>
  </si>
  <si>
    <t>wudzi</t>
  </si>
  <si>
    <t xml:space="preserve">@RichardOlpin @gyratory Stop buying iPhones and making me want to </t>
  </si>
  <si>
    <t>Sat Jun 20 02:58:38 PDT 2009</t>
  </si>
  <si>
    <t>Can't go to Swiftyyyy  but ah wells, i'm seeing miley &amp;amp; metro.</t>
  </si>
  <si>
    <t>Sat Jun 20 02:58:43 PDT 2009</t>
  </si>
  <si>
    <t>owigger</t>
  </si>
  <si>
    <t xml:space="preserve">more office work, just found an invoice from March </t>
  </si>
  <si>
    <t>Sat Jun 20 02:58:57 PDT 2009</t>
  </si>
  <si>
    <t xml:space="preserve">@cbranners what you nervous about chazza? i think i will be dateless tonight by the way </t>
  </si>
  <si>
    <t>Sat Jun 20 02:59:01 PDT 2009</t>
  </si>
  <si>
    <t xml:space="preserve">car navigation was fixed! but stereo sound... NG </t>
  </si>
  <si>
    <t>Sat Jun 20 02:59:04 PDT 2009</t>
  </si>
  <si>
    <t xml:space="preserve">@ElleMcFierceson Oh, well. Have a safe trip, and say hi to everyone back home! I will miss you, too! </t>
  </si>
  <si>
    <t>Sat Jun 20 02:59:08 PDT 2009</t>
  </si>
  <si>
    <t>Wizpig</t>
  </si>
  <si>
    <t xml:space="preserve">@TheWebsterHoff Is Criterion Games Network offline? can't reach it with Firefox... a blank page after the log-in is all that shows </t>
  </si>
  <si>
    <t>Sat Jun 20 02:59:18 PDT 2009</t>
  </si>
  <si>
    <t>AyaPapaya20</t>
  </si>
  <si>
    <t>packing. i have boxes all over my room, half full  10 days to go</t>
  </si>
  <si>
    <t>Sat Jun 20 02:59:23 PDT 2009</t>
  </si>
  <si>
    <t xml:space="preserve">watched last ever episode of scrubs. i feel like a piece of me is now missing </t>
  </si>
  <si>
    <t>Sat Jun 20 02:59:25 PDT 2009</t>
  </si>
  <si>
    <t xml:space="preserve">@nickdavies yeah...whooo </t>
  </si>
  <si>
    <t>Sat Jun 20 02:59:28 PDT 2009</t>
  </si>
  <si>
    <t xml:space="preserve">NOOOOOOOO looks like rain </t>
  </si>
  <si>
    <t>Sat Jun 20 02:59:30 PDT 2009</t>
  </si>
  <si>
    <t>Sat Jun 20 02:59:35 PDT 2009</t>
  </si>
  <si>
    <t xml:space="preserve">Have been forced to learn the k/board sh/cut for reloading a page in Safari because I do not get the new location for the reload button </t>
  </si>
  <si>
    <t>Sat Jun 20 02:59:43 PDT 2009</t>
  </si>
  <si>
    <t>Hatzer007</t>
  </si>
  <si>
    <t xml:space="preserve">@mileycyrus good morning , i have a bad day its rainy rainy rainy ..... its sux  sleepy day </t>
  </si>
  <si>
    <t>Sat Jun 20 02:59:44 PDT 2009</t>
  </si>
  <si>
    <t>TalkDirtySex</t>
  </si>
  <si>
    <t>Sat Jun 20 02:59:57 PDT 2009</t>
  </si>
  <si>
    <t>kimooi</t>
  </si>
  <si>
    <t>HOME ALONE  3 days absent. i miss my gals!!</t>
  </si>
  <si>
    <t>Sat Jun 20 03:00:00 PDT 2009</t>
  </si>
  <si>
    <t xml:space="preserve">Sometimes we expect more from others because we would be willing to do that much for them. Off to learn for my bio test on Monday </t>
  </si>
  <si>
    <t>Sat Jun 20 03:00:02 PDT 2009</t>
  </si>
  <si>
    <t>Yannick not well  poor boy...xx</t>
  </si>
  <si>
    <t>Sat Jun 20 03:00:08 PDT 2009</t>
  </si>
  <si>
    <t>@MrCrunchiebar that's a bit of a fuck off isn't it!  poor you. Is it full on work day or can you sneak off for coffee later???</t>
  </si>
  <si>
    <t>Sat Jun 20 03:00:09 PDT 2009</t>
  </si>
  <si>
    <t xml:space="preserve">the one i cant have is the one that i want the most </t>
  </si>
  <si>
    <t>Sat Jun 20 03:00:10 PDT 2009</t>
  </si>
  <si>
    <t>@danimercado He was my crush since the 1st Harry Potter, leave me alone.  HAHAHA.</t>
  </si>
  <si>
    <t>Sat Jun 20 03:00:11 PDT 2009</t>
  </si>
  <si>
    <t>g_artel</t>
  </si>
  <si>
    <t xml:space="preserve">Moth, unplugged... </t>
  </si>
  <si>
    <t>Sat Jun 20 03:00:12 PDT 2009</t>
  </si>
  <si>
    <t>@feblub I am actually in work  not long left though.</t>
  </si>
  <si>
    <t>Sat Jun 20 03:00:24 PDT 2009</t>
  </si>
  <si>
    <t xml:space="preserve">I had two offers for the night and I can't do either, SOOO gutted!! </t>
  </si>
  <si>
    <t>Sat Jun 20 03:00:27 PDT 2009</t>
  </si>
  <si>
    <t>rafizal1986</t>
  </si>
  <si>
    <t>@rosemaryCNN cnt watch CNNI cz my subcribtion get cut off  but i'll catch CNNI on net!</t>
  </si>
  <si>
    <t>Sat Jun 20 03:00:34 PDT 2009</t>
  </si>
  <si>
    <t>@sydneyswans thank you for updates ontop of me normally working I now have a birthday dinner   so no footy for me #swans</t>
  </si>
  <si>
    <t>Sat Jun 20 03:00:35 PDT 2009</t>
  </si>
  <si>
    <t>therealmuddbutt</t>
  </si>
  <si>
    <t xml:space="preserve">yard sale 4 work </t>
  </si>
  <si>
    <t>Sat Jun 20 03:00:44 PDT 2009</t>
  </si>
  <si>
    <t>arhiane</t>
  </si>
  <si>
    <t xml:space="preserve">uh. i dont think my nail polish looks good. </t>
  </si>
  <si>
    <t>Sat Jun 20 03:00:45 PDT 2009</t>
  </si>
  <si>
    <t xml:space="preserve">The Landing of US Air force plane, with Russian crew in Mumbai reminds me of Purulia some 13 years back </t>
  </si>
  <si>
    <t>Sat Jun 20 03:00:49 PDT 2009</t>
  </si>
  <si>
    <t xml:space="preserve">Sitting to get my hair cut from a small black haired beauty. Not many people in here and no remarkable #boobs. </t>
  </si>
  <si>
    <t xml:space="preserve">@schmmuck hmm...i think the plans hv changed... </t>
  </si>
  <si>
    <t>Sat Jun 20 03:00:52 PDT 2009</t>
  </si>
  <si>
    <t xml:space="preserve">@Chris_Small hurry up and  find one, i'll be beating your updates shortly </t>
  </si>
  <si>
    <t>Sat Jun 20 03:00:57 PDT 2009</t>
  </si>
  <si>
    <t xml:space="preserve">@JamesHancox no worries - just getting a lecture from my partner </t>
  </si>
  <si>
    <t>Sat Jun 20 03:00:59 PDT 2009</t>
  </si>
  <si>
    <t>@swatkatt  wht happened dun b sad, seeing u sad i just lost my evil aura</t>
  </si>
  <si>
    <t>Sat Jun 20 03:01:01 PDT 2009</t>
  </si>
  <si>
    <t>AtomicSupaFluff</t>
  </si>
  <si>
    <t xml:space="preserve">had a great night yesterday with Miguel , Josefine amd Amanda! WILL MISS YOU GUYS WHEN YOU LEAVE. </t>
  </si>
  <si>
    <t>Sat Jun 20 03:01:02 PDT 2009</t>
  </si>
  <si>
    <t xml:space="preserve">wants to be at WEL  and Wicked if Aileen is still on </t>
  </si>
  <si>
    <t>Sat Jun 20 03:01:11 PDT 2009</t>
  </si>
  <si>
    <t>AhmadHoss</t>
  </si>
  <si>
    <t>has anyone heard anything from anyone in Iran lately? Gone quiet  #iranelection #gr88</t>
  </si>
  <si>
    <t>Sat Jun 20 03:01:12 PDT 2009</t>
  </si>
  <si>
    <t>Dammit, I'm so tired I'm not tired (you insomniacs know what I mean) and I have cramps now  #squarespace #trackle</t>
  </si>
  <si>
    <t>Sat Jun 20 03:01:13 PDT 2009</t>
  </si>
  <si>
    <t>im in debt with my boyfriend  laying in bed depressed because im still waiting for a job at the library. i hate being kept waiting !!</t>
  </si>
  <si>
    <t>Sat Jun 20 03:01:14 PDT 2009</t>
  </si>
  <si>
    <t>beejeeken</t>
  </si>
  <si>
    <t xml:space="preserve">is going to do some studying now.. doesn't feel like it!!! </t>
  </si>
  <si>
    <t>i'm glad pixiv ppl like the doctor/priest brothers but i would not mind some more tamon  bawww</t>
  </si>
  <si>
    <t>Sat Jun 20 03:01:16 PDT 2009</t>
  </si>
  <si>
    <t xml:space="preserve">one word 2 explain 2nite ...trash...damn I should've went 2 roscoes im starving </t>
  </si>
  <si>
    <t>Sat Jun 20 03:01:24 PDT 2009</t>
  </si>
  <si>
    <t>Left maitai, went to bonsai but had to leave  at krazys now... Wow, just met a long lost friend.</t>
  </si>
  <si>
    <t>Sat Jun 20 03:01:26 PDT 2009</t>
  </si>
  <si>
    <t>preeti_taterway</t>
  </si>
  <si>
    <t>@twishmay Bad..Delhi's burnin'..jus not possible to go out  uaaaaannnnnnnn</t>
  </si>
  <si>
    <t>Sat Jun 20 03:01:27 PDT 2009</t>
  </si>
  <si>
    <t>@FrankieTheSats  Babe.. How are you doin?? Joshua Says HI!!!  Send my best regards to CECE  xxx</t>
  </si>
  <si>
    <t>Sat Jun 20 03:01:37 PDT 2009</t>
  </si>
  <si>
    <t xml:space="preserve">its been a year today that i had my dog, Fred put down    </t>
  </si>
  <si>
    <t>Sat Jun 20 03:01:38 PDT 2009</t>
  </si>
  <si>
    <t xml:space="preserve">i miss tweeting. </t>
  </si>
  <si>
    <t>Sat Jun 20 03:01:40 PDT 2009</t>
  </si>
  <si>
    <t xml:space="preserve">how am i going to finish 6qs in 2 hours when each of them need approx. 6-700 hand written words plus diagram and explanation </t>
  </si>
  <si>
    <t>Sat Jun 20 03:01:41 PDT 2009</t>
  </si>
  <si>
    <t>Laying in bed .. Cant sleep .. To quiet without libbys monitor ticking .. I miss my girls .. No hope  to cuddle in the morning  night</t>
  </si>
  <si>
    <t>Sat Jun 20 03:01:44 PDT 2009</t>
  </si>
  <si>
    <t xml:space="preserve">I wish 6 year olds could watch House </t>
  </si>
  <si>
    <t>Sat Jun 20 03:01:45 PDT 2009</t>
  </si>
  <si>
    <t>notjustdrums</t>
  </si>
  <si>
    <t xml:space="preserve">@gclefm yeah </t>
  </si>
  <si>
    <t>Sat Jun 20 03:01:49 PDT 2009</t>
  </si>
  <si>
    <t>LloydPickering</t>
  </si>
  <si>
    <t xml:space="preserve">Great time at @DURHAMGIRLGEEKS dinner with @asmithdesign . Felt very much outnumbered, but that was ok. Now it's time for MBA Assignments </t>
  </si>
  <si>
    <t>Sat Jun 20 03:01:52 PDT 2009</t>
  </si>
  <si>
    <t>old_gregg_peach</t>
  </si>
  <si>
    <t xml:space="preserve">working at chemist atm </t>
  </si>
  <si>
    <t>I'm sick  I've got a cold and it ain't so fun. My nose keep dripping   Make me feel better you guys (AA) Love you all &amp;lt;3;*</t>
  </si>
  <si>
    <t>Sat Jun 20 03:01:53 PDT 2009</t>
  </si>
  <si>
    <t>wants something sweet.  FOOD! FOOD! (</t>
  </si>
  <si>
    <t>Sat Jun 20 03:01:56 PDT 2009</t>
  </si>
  <si>
    <t xml:space="preserve">What's going on? </t>
  </si>
  <si>
    <t>Sat Jun 20 03:02:13 PDT 2009</t>
  </si>
  <si>
    <t>tinkxtantrum</t>
  </si>
  <si>
    <t>dramanisia as harunhilton would call it was exactly that - full of drama. graduated on thursday. chillday today. everyone's leaving  [B!]</t>
  </si>
  <si>
    <t>Sat Jun 20 03:02:14 PDT 2009</t>
  </si>
  <si>
    <t>Shit  I want to cancel a purchase on eBay.. of all the eBay sellers I could get, I got an aggressive one who threatens me.</t>
  </si>
  <si>
    <t>Sat Jun 20 03:02:15 PDT 2009</t>
  </si>
  <si>
    <t xml:space="preserve">my wee yellow tv is slowly dying </t>
  </si>
  <si>
    <t>Sat Jun 20 03:02:17 PDT 2009</t>
  </si>
  <si>
    <t xml:space="preserve">just heard the news that my twin cousins &amp;amp; family from Vegas are moving back in PI. But why? I feel sad and happy at the same time. :O </t>
  </si>
  <si>
    <t>Sat Jun 20 03:02:18 PDT 2009</t>
  </si>
  <si>
    <t xml:space="preserve">is stupid sorry. </t>
  </si>
  <si>
    <t>Sat Jun 20 03:02:19 PDT 2009</t>
  </si>
  <si>
    <t>zR0</t>
  </si>
  <si>
    <t>Sat Jun 20 03:02:22 PDT 2009</t>
  </si>
  <si>
    <t>stuhfee</t>
  </si>
  <si>
    <t xml:space="preserve">drama drama drama. thats all this family seems to be... ugggh i can't seem to slepep. </t>
  </si>
  <si>
    <t>Sat Jun 20 03:02:29 PDT 2009</t>
  </si>
  <si>
    <t xml:space="preserve">where'd you go </t>
  </si>
  <si>
    <t>Sat Jun 20 03:02:32 PDT 2009</t>
  </si>
  <si>
    <t>saeepotg</t>
  </si>
  <si>
    <t>is Workin this weekend  oh but what a night i had..</t>
  </si>
  <si>
    <t>Sat Jun 20 03:02:33 PDT 2009</t>
  </si>
  <si>
    <t>siddharthyadav</t>
  </si>
  <si>
    <t>@prototypepro no net here dude   its like the town has been shut down</t>
  </si>
  <si>
    <t>Sat Jun 20 03:02:36 PDT 2009</t>
  </si>
  <si>
    <t>LaDakinator</t>
  </si>
  <si>
    <t xml:space="preserve">I just got mistaken for a boy by the postman </t>
  </si>
  <si>
    <t>Sat Jun 20 03:02:39 PDT 2009</t>
  </si>
  <si>
    <t xml:space="preserve">Core Data seems like a great piece of architecture... but with just the apple docs, it's too difficult... </t>
  </si>
  <si>
    <t>Sat Jun 20 03:02:40 PDT 2009</t>
  </si>
  <si>
    <t>Amanda_Patrice</t>
  </si>
  <si>
    <t xml:space="preserve">@charmedmommy247 Aw! I was so sad when I got back from my beer run and you were gone </t>
  </si>
  <si>
    <t xml:space="preserve">couldnt sleep 2 much on my mind </t>
  </si>
  <si>
    <t>Sat Jun 20 03:02:42 PDT 2009</t>
  </si>
  <si>
    <t>Okay didn't go bowling in the end. At home now.  I wanna go out tonight!!!</t>
  </si>
  <si>
    <t>Sat Jun 20 03:02:43 PDT 2009</t>
  </si>
  <si>
    <t xml:space="preserve">@CherylH77 I had some deep fried camembert with my sushi, re-heated it in microwave. </t>
  </si>
  <si>
    <t>Sat Jun 20 03:02:47 PDT 2009</t>
  </si>
  <si>
    <t>Up on Saturday  http://myloc.me/4CuK</t>
  </si>
  <si>
    <t>Sat Jun 20 03:02:56 PDT 2009</t>
  </si>
  <si>
    <t xml:space="preserve">Fw 3.0 drains my battery like crazy. 30% down after only 2 hours of moderate use </t>
  </si>
  <si>
    <t>Sat Jun 20 03:02:59 PDT 2009</t>
  </si>
  <si>
    <t>LozO_x</t>
  </si>
  <si>
    <t xml:space="preserve">Why is it i only get colds in the summer?! Soo unfair </t>
  </si>
  <si>
    <t>Sat Jun 20 03:03:05 PDT 2009</t>
  </si>
  <si>
    <t xml:space="preserve">in work.  left C behind with no babysitter </t>
  </si>
  <si>
    <t>Sat Jun 20 03:03:07 PDT 2009</t>
  </si>
  <si>
    <t>rashmiy</t>
  </si>
  <si>
    <t xml:space="preserve">is missing someone real badly </t>
  </si>
  <si>
    <t xml:space="preserve">Had to work. Vivo was friggin jammed packed!! Doesn't help tt the walking dist is so long! Hate being surrounded by strangers! </t>
  </si>
  <si>
    <t>Sat Jun 20 03:03:08 PDT 2009</t>
  </si>
  <si>
    <t xml:space="preserve">@mrblacknyc your bf was not thrilled that they wouldnt let him in to see you </t>
  </si>
  <si>
    <t>Sat Jun 20 03:03:10 PDT 2009</t>
  </si>
  <si>
    <t>MORNING. there is nothing good on tv  well there is FÃ…RET SHAUN (the sheep shaun!) haha aweosme....!(Y)</t>
  </si>
  <si>
    <t>eventsbyevonne</t>
  </si>
  <si>
    <t xml:space="preserve">is very jealous that a lot of you are heading to Grand Cayman for engage!09, and she's heading to the Maui Film Festival instead!  </t>
  </si>
  <si>
    <t>Sat Jun 20 03:03:14 PDT 2009</t>
  </si>
  <si>
    <t xml:space="preserve">ugh, i can't sleep. i have been lying here for an hour and am awake as ever </t>
  </si>
  <si>
    <t>Sat Jun 20 03:03:15 PDT 2009</t>
  </si>
  <si>
    <t>lauraa96</t>
  </si>
  <si>
    <t xml:space="preserve">i am doing my homework </t>
  </si>
  <si>
    <t>Sat Jun 20 03:03:26 PDT 2009</t>
  </si>
  <si>
    <t xml:space="preserve">I am seriously getting sick of this.. It was like 2 days ago when I deleted all my messages on my phone right? Well I had to do it again! </t>
  </si>
  <si>
    <t>SgtSlay3r</t>
  </si>
  <si>
    <t xml:space="preserve">At speccies </t>
  </si>
  <si>
    <t>Sat Jun 20 03:03:29 PDT 2009</t>
  </si>
  <si>
    <t xml:space="preserve">is pissed off and feels shit....not in the mood at alllll </t>
  </si>
  <si>
    <t>Sat Jun 20 03:03:33 PDT 2009</t>
  </si>
  <si>
    <t>KellyJYoung</t>
  </si>
  <si>
    <t xml:space="preserve">other than that I have loads of shopping to do and none of it's for me </t>
  </si>
  <si>
    <t xml:space="preserve">@edwardclarke EXACTLY! How depressing </t>
  </si>
  <si>
    <t>Sat Jun 20 03:03:34 PDT 2009</t>
  </si>
  <si>
    <t xml:space="preserve">still tiered and cant get back to sleep  think im getting the cold </t>
  </si>
  <si>
    <t>Sat Jun 20 03:03:42 PDT 2009</t>
  </si>
  <si>
    <t xml:space="preserve">suffering a serious headache and trying to type up exam this is not good </t>
  </si>
  <si>
    <t xml:space="preserve">@taylorswift13 another wembley date PLEASE? i can't get tickets </t>
  </si>
  <si>
    <t>Sat Jun 20 03:03:47 PDT 2009</t>
  </si>
  <si>
    <t xml:space="preserve">Had cheese on toast for breakfast for the first time in ages! Consequently feeling rather ill. </t>
  </si>
  <si>
    <t>Sat Jun 20 03:03:53 PDT 2009</t>
  </si>
  <si>
    <t>Missing my baby and wishing I would've had the time to talk to him earlier...now he's mad at me  Goddamit!! ((</t>
  </si>
  <si>
    <t>Sat Jun 20 03:03:57 PDT 2009</t>
  </si>
  <si>
    <t xml:space="preserve">@MagpieSparkles haha! i've been into town and back by 10.30 this morning! silly hayfever </t>
  </si>
  <si>
    <t>Sat Jun 20 03:03:59 PDT 2009</t>
  </si>
  <si>
    <t>TinyTot24</t>
  </si>
  <si>
    <t xml:space="preserve">Y do they keep doing this to us? Now our flight to Aruba is delayed 2 hrs </t>
  </si>
  <si>
    <t>Sat Jun 20 03:04:00 PDT 2009</t>
  </si>
  <si>
    <t>venkat</t>
  </si>
  <si>
    <t xml:space="preserve">@gillespol twibble does not work over pure http. My service provider charges high for a full internet connection. </t>
  </si>
  <si>
    <t>Sat Jun 20 03:04:01 PDT 2009</t>
  </si>
  <si>
    <t>Disappointed the white shit I sprayed in my hair doesn't glow under the black lights  White party is a slow starter...</t>
  </si>
  <si>
    <t>Sat Jun 20 03:04:09 PDT 2009</t>
  </si>
  <si>
    <t>ziobrando</t>
  </si>
  <si>
    <t xml:space="preserve">@capotribu  &amp;quot;avoiding transformation&amp;quot;... This is  so true </t>
  </si>
  <si>
    <t>Sat Jun 20 03:04:10 PDT 2009</t>
  </si>
  <si>
    <t>taragingpotpot</t>
  </si>
  <si>
    <t xml:space="preserve">is tired with her Accounting subjects </t>
  </si>
  <si>
    <t>Sat Jun 20 03:04:18 PDT 2009</t>
  </si>
  <si>
    <t xml:space="preserve">@mayerelle still you are doing a really good job wih paintshop... i'm not creative at all </t>
  </si>
  <si>
    <t>Sat Jun 20 03:04:26 PDT 2009</t>
  </si>
  <si>
    <t>@pradt i do it for 2 times  still brick!</t>
  </si>
  <si>
    <t>Sat Jun 20 03:04:28 PDT 2009</t>
  </si>
  <si>
    <t>My memory is failing me so badly  Dam u mind, u suck...</t>
  </si>
  <si>
    <t>Sat Jun 20 03:04:29 PDT 2009</t>
  </si>
  <si>
    <t xml:space="preserve">wonders is dinner is still on tonight. </t>
  </si>
  <si>
    <t>Sat Jun 20 03:04:32 PDT 2009</t>
  </si>
  <si>
    <t>http://twitpic.com/7w13k - Doggy scratched me.  And I actually look like death.</t>
  </si>
  <si>
    <t>Sat Jun 20 03:04:38 PDT 2009</t>
  </si>
  <si>
    <t>@salmagrat   Cork  No PPP!!</t>
  </si>
  <si>
    <t>Sat Jun 20 03:04:48 PDT 2009</t>
  </si>
  <si>
    <t xml:space="preserve">@JunkFoodTees I CANNOT believe you guys ship only to the USA   you fail so hard! I love the blue Springsteen Tee &amp;amp; I'm from Holland! </t>
  </si>
  <si>
    <t xml:space="preserve">@sevsarkissian OMG! r u serious? what if my package is lost or something  now i'm worried. I ordered it on sunday </t>
  </si>
  <si>
    <t>Sat Jun 20 03:04:57 PDT 2009</t>
  </si>
  <si>
    <t>@bookworm_14  sigh... Oh well.</t>
  </si>
  <si>
    <t>Megan__Williams</t>
  </si>
  <si>
    <t xml:space="preserve">extremely tired and feel sick </t>
  </si>
  <si>
    <t>Sat Jun 20 03:04:58 PDT 2009</t>
  </si>
  <si>
    <t xml:space="preserve">@handcircus it's the morning of June 20th and it's not some ridiculous hour here and the new Rolando 2 video isn't up! </t>
  </si>
  <si>
    <t>Sat Jun 20 03:05:01 PDT 2009</t>
  </si>
  <si>
    <t xml:space="preserve">I want a drum machine. </t>
  </si>
  <si>
    <t>00Desmond</t>
  </si>
  <si>
    <t xml:space="preserve">Here's a sign that I'm getting old ... I went to bed 3 hours ago and now because it's raining, I can't sleep </t>
  </si>
  <si>
    <t>Sat Jun 20 03:05:08 PDT 2009</t>
  </si>
  <si>
    <t>8pm and we're NOT getting dinner tonight  BLOODY PARENTS! &amp;quot;we're not cooking!&amp;quot; -glares- HAHAHA</t>
  </si>
  <si>
    <t>Sat Jun 20 03:05:12 PDT 2009</t>
  </si>
  <si>
    <t xml:space="preserve">has moved out of halls </t>
  </si>
  <si>
    <t>Sat Jun 20 03:05:18 PDT 2009</t>
  </si>
  <si>
    <t>shlarah</t>
  </si>
  <si>
    <t xml:space="preserve">@furious__rose What are you doing today?  Uber cleaning?  I'm depressed, its cloudy and I have no interesting plans </t>
  </si>
  <si>
    <t>LilAyesha</t>
  </si>
  <si>
    <t xml:space="preserve">@Kainz_UK The 3gs on 18month contract! My n95 slider is mucked up after i dropped it last week </t>
  </si>
  <si>
    <t>galariYO</t>
  </si>
  <si>
    <t xml:space="preserve">http://thisiswhyyourefat.com/ - who the hell posted musubi! i like blast. now i want to eat one. its the 1 thing 711's here are missing </t>
  </si>
  <si>
    <t>Sat Jun 20 03:05:19 PDT 2009</t>
  </si>
  <si>
    <t>Cant sleep major back pain !!  hurts bad !!</t>
  </si>
  <si>
    <t xml:space="preserve">We just watched a show bout spiders and Iook up and a fuckin spider is on my wall....I'm terrified of spiders </t>
  </si>
  <si>
    <t>Sat Jun 20 03:05:23 PDT 2009</t>
  </si>
  <si>
    <t>mariemontemayor</t>
  </si>
  <si>
    <t xml:space="preserve">@jjayarzadon It's okay, you're going to Mexiland </t>
  </si>
  <si>
    <t>faarih</t>
  </si>
  <si>
    <t xml:space="preserve">Needs a rapidshare account </t>
  </si>
  <si>
    <t>Sat Jun 20 03:05:24 PDT 2009</t>
  </si>
  <si>
    <t>Vintage_Angel</t>
  </si>
  <si>
    <t xml:space="preserve">I wanna learn Japanese so much </t>
  </si>
  <si>
    <t>Sat Jun 20 03:05:25 PDT 2009</t>
  </si>
  <si>
    <t>alagu</t>
  </si>
  <si>
    <t xml:space="preserve">@sid88 i just had lunch there. sadly, i was late and food got cold </t>
  </si>
  <si>
    <t>Sat Jun 20 03:05:29 PDT 2009</t>
  </si>
  <si>
    <t xml:space="preserve">@sanasaleem should have turned me into muffin </t>
  </si>
  <si>
    <t>Sat Jun 20 03:05:31 PDT 2009</t>
  </si>
  <si>
    <t>s20000</t>
  </si>
  <si>
    <t xml:space="preserve">working over time </t>
  </si>
  <si>
    <t>jonreyn</t>
  </si>
  <si>
    <t>@phongdang new blackberry tour out in July...no wifi tho  thing looks sick</t>
  </si>
  <si>
    <t xml:space="preserve">now some css+ js ... it entertaining but not my favorite </t>
  </si>
  <si>
    <t>Sat Jun 20 03:05:41 PDT 2009</t>
  </si>
  <si>
    <t xml:space="preserve">Away to find something to eat for breakfast  Since no one seems to be making me breakfast in bed </t>
  </si>
  <si>
    <t>Sat Jun 20 03:05:44 PDT 2009</t>
  </si>
  <si>
    <t>is sad because this return to plurking will just me momentary.  http://plurk.com/p/12ec8v</t>
  </si>
  <si>
    <t>Sat Jun 20 03:05:45 PDT 2009</t>
  </si>
  <si>
    <t>flowerchildy</t>
  </si>
  <si>
    <t xml:space="preserve">Shopping at pedder red breaks the bank. </t>
  </si>
  <si>
    <t>Sat Jun 20 03:05:50 PDT 2009</t>
  </si>
  <si>
    <t>dylankillskid</t>
  </si>
  <si>
    <t xml:space="preserve">I bet no one would be surprised if I got an ipod touch lolol you shouldn't text or call me yet I am having problems with the system </t>
  </si>
  <si>
    <t>Sat Jun 20 03:05:53 PDT 2009</t>
  </si>
  <si>
    <t>@jordanknight Tink!...my daughter leaves for Georgia today for 10 days    I will miss her!</t>
  </si>
  <si>
    <t>Sat Jun 20 03:05:55 PDT 2009</t>
  </si>
  <si>
    <t xml:space="preserve">so kids please listen to me: don't drink more alcohol than you can manage.. it only ends in a big big headache....   </t>
  </si>
  <si>
    <t>Sat Jun 20 03:05:56 PDT 2009</t>
  </si>
  <si>
    <t>danutaaa</t>
  </si>
  <si>
    <t xml:space="preserve">lagi ngedengerin we're all in this together graduation mix sama arti sahabat.. @saskiaamalia gatau knp jadi suka banget tuh lagu... </t>
  </si>
  <si>
    <t>huh i thought my 6am shower would have woken some1 up but i still hear them snoring lol o well guess ill go to bed work 2-11  |&amp;lt;ay-|3ee</t>
  </si>
  <si>
    <t>Sat Jun 20 03:06:00 PDT 2009</t>
  </si>
  <si>
    <t xml:space="preserve">I'm dropping Adobe AIR SDK and Twhirl for packaging. ELS doesn't seem to work </t>
  </si>
  <si>
    <t>Sat Jun 20 03:06:09 PDT 2009</t>
  </si>
  <si>
    <t xml:space="preserve">Up @ 3am reading lupus articles forums </t>
  </si>
  <si>
    <t>Sat Jun 20 03:06:10 PDT 2009</t>
  </si>
  <si>
    <t>dannyatme</t>
  </si>
  <si>
    <t xml:space="preserve">Back from Berlin,Germany. Holiday's are always too short. </t>
  </si>
  <si>
    <t>Sat Jun 20 03:06:11 PDT 2009</t>
  </si>
  <si>
    <t xml:space="preserve">@TinyTwilight your kitty seems to accept the pockets much better than my Simba does! He's not a fan of @pocketedward </t>
  </si>
  <si>
    <t>Sat Jun 20 03:06:12 PDT 2009</t>
  </si>
  <si>
    <t xml:space="preserve">Whats wrong with me why am i gettin bored on a saturday </t>
  </si>
  <si>
    <t>Sat Jun 20 03:06:15 PDT 2009</t>
  </si>
  <si>
    <t xml:space="preserve">I have to send my phone away because of this http://twitpic.com/7w15i and I've only had it for one month </t>
  </si>
  <si>
    <t>rafolio</t>
  </si>
  <si>
    <t xml:space="preserve">low, misty, rainy clouds. Doesn't look like I'm going anywhere in a Cessna today </t>
  </si>
  <si>
    <t>Sat Jun 20 03:06:16 PDT 2009</t>
  </si>
  <si>
    <t>tweelog</t>
  </si>
  <si>
    <t xml:space="preserve">10 Benefits of Rising Early, and How to Do It | Zen Habits  http://bit.ly/nwY2f   (sono anni che ci provo, cazz....) </t>
  </si>
  <si>
    <t>AddictedToJones</t>
  </si>
  <si>
    <t>@soundtechsrule LOLLY!!!!!!!! *hugs* Are you alright? I wanted to text you but I'm broke  xxx</t>
  </si>
  <si>
    <t>Sat Jun 20 03:06:34 PDT 2009</t>
  </si>
  <si>
    <t>elleen_x</t>
  </si>
  <si>
    <t>Sat Jun 20 03:06:35 PDT 2009</t>
  </si>
  <si>
    <t xml:space="preserve">I haven't done my computer homework yet.. half way through I fell asleep </t>
  </si>
  <si>
    <t>Sat Jun 20 03:06:38 PDT 2009</t>
  </si>
  <si>
    <t>chelseaarjun</t>
  </si>
  <si>
    <t xml:space="preserve">cant wait to go home.............time is going real slow </t>
  </si>
  <si>
    <t>gothamcity56</t>
  </si>
  <si>
    <t xml:space="preserve">just ran 5 more painful miles on the road back to fitness... i want to feel like a runner again </t>
  </si>
  <si>
    <t>Sat Jun 20 03:06:41 PDT 2009</t>
  </si>
  <si>
    <t>__kkatelyn</t>
  </si>
  <si>
    <t xml:space="preserve">i hurt my calf muscle at the gym </t>
  </si>
  <si>
    <t xml:space="preserve">In 7 months i'll be 31.  How depressing is that?  </t>
  </si>
  <si>
    <t>Sat Jun 20 03:06:49 PDT 2009</t>
  </si>
  <si>
    <t>@lucaconnor lol no he isnt! hes out in the falklands with the army for 6 months  x</t>
  </si>
  <si>
    <t>Sat Jun 20 03:06:52 PDT 2009</t>
  </si>
  <si>
    <t xml:space="preserve">@naseemMF you freak! steve jobs had a liver transplant! </t>
  </si>
  <si>
    <t>Sat Jun 20 03:06:55 PDT 2009</t>
  </si>
  <si>
    <t xml:space="preserve">@bennyling Sigh, I used to have a custom sms tone on my old phone, I really miss it </t>
  </si>
  <si>
    <t>Sat Jun 20 03:06:56 PDT 2009</t>
  </si>
  <si>
    <t xml:space="preserve">@EllaCinderella ur outfit frm lst nite was so cute. love the dress, sorry 2 hear about ur friend it sucks. hppend to 1 of mine on my bday </t>
  </si>
  <si>
    <t>Sat Jun 20 03:06:58 PDT 2009</t>
  </si>
  <si>
    <t>RequiemofChaos</t>
  </si>
  <si>
    <t xml:space="preserve">well my day/morning just got worse. Spit out more blood and realized I fucked my tooth up even worse.......and I work in 6 hours </t>
  </si>
  <si>
    <t>Sat Jun 20 03:06:59 PDT 2009</t>
  </si>
  <si>
    <t xml:space="preserve">is still on the coach, bored. And has spilt coke </t>
  </si>
  <si>
    <t>Sat Jun 20 03:07:00 PDT 2009</t>
  </si>
  <si>
    <t>bigmanthe12</t>
  </si>
  <si>
    <t xml:space="preserve">Not looking forward to today. and things are starting to get to me  but will try and have a good day </t>
  </si>
  <si>
    <t>Sat Jun 20 03:07:03 PDT 2009</t>
  </si>
  <si>
    <t xml:space="preserve">could do with some money or some lifts tonight </t>
  </si>
  <si>
    <t>Sat Jun 20 03:07:08 PDT 2009</t>
  </si>
  <si>
    <t xml:space="preserve">@Cali_bre Noting extravagant I'm afraid, scrambled egg and toast. Hmmm what are you gonna chow down on? I'll still be hungry </t>
  </si>
  <si>
    <t>Sat Jun 20 03:07:09 PDT 2009</t>
  </si>
  <si>
    <t xml:space="preserve">http://twitpic.com/7w18o - Well Alfie goes home tonight, I'll miss his snoring. </t>
  </si>
  <si>
    <t>Sat Jun 20 03:07:11 PDT 2009</t>
  </si>
  <si>
    <t>WritingANewLife</t>
  </si>
  <si>
    <t xml:space="preserve">3:05am have to wake up early to go to Infineon tomorrow. still not tired </t>
  </si>
  <si>
    <t>Sat Jun 20 03:07:12 PDT 2009</t>
  </si>
  <si>
    <t>@samsixty I was stuck there till the end  Aren't there about four books? We're going to be tasting the pain for some time</t>
  </si>
  <si>
    <t>Sat Jun 20 03:07:13 PDT 2009</t>
  </si>
  <si>
    <t>krazyabi1988</t>
  </si>
  <si>
    <t>Sat at home bored  need something to do! Any ideas? x</t>
  </si>
  <si>
    <t>Sat Jun 20 03:07:15 PDT 2009</t>
  </si>
  <si>
    <t>leios8</t>
  </si>
  <si>
    <t>Left the party hours ago, but I'm still out! I am so tired.  &amp;lt;Brian Lee&amp;gt;</t>
  </si>
  <si>
    <t>Sat Jun 20 03:07:19 PDT 2009</t>
  </si>
  <si>
    <t xml:space="preserve">http://twitpic.com/7w0rb - Daily Mugshot #4 - Keeping mommy warm. I miss her... </t>
  </si>
  <si>
    <t>Sat Jun 20 03:07:20 PDT 2009</t>
  </si>
  <si>
    <t xml:space="preserve">@judodan Yeah, painful expensive. </t>
  </si>
  <si>
    <t>Sat Jun 20 03:07:27 PDT 2009</t>
  </si>
  <si>
    <t>LyckaSo09</t>
  </si>
  <si>
    <t>going to promenade with my couzins.. i wish niko and erick were here  ..</t>
  </si>
  <si>
    <t>Sat Jun 20 03:07:29 PDT 2009</t>
  </si>
  <si>
    <t xml:space="preserve">@chilli2722 yes it does! I'm pretty tired right now actually..feel like I don't have a life </t>
  </si>
  <si>
    <t>Sat Jun 20 03:07:31 PDT 2009</t>
  </si>
  <si>
    <t xml:space="preserve">I used to think the cry of the mourning dove belonged to the owl.  Be quiet, birds.  I am tired. </t>
  </si>
  <si>
    <t>Sat Jun 20 03:07:37 PDT 2009</t>
  </si>
  <si>
    <t>LoHo27</t>
  </si>
  <si>
    <t xml:space="preserve">I dread bedtime </t>
  </si>
  <si>
    <t>Sat Jun 20 03:07:38 PDT 2009</t>
  </si>
  <si>
    <t>@reginacassandra Totally.. Mannnn.  shouldn't you be sleeping?! Ahahhaha. I love you too.&amp;lt;3</t>
  </si>
  <si>
    <t>Sat Jun 20 03:07:39 PDT 2009</t>
  </si>
  <si>
    <t xml:space="preserve">@mariaruizx i heard that too that there will be better seats but with that i'm unlucky! </t>
  </si>
  <si>
    <t>Sat Jun 20 03:07:41 PDT 2009</t>
  </si>
  <si>
    <t>@tequilasam you could have made it funny  *sulks*</t>
  </si>
  <si>
    <t>Sat Jun 20 03:07:43 PDT 2009</t>
  </si>
  <si>
    <t>anissya</t>
  </si>
  <si>
    <t xml:space="preserve">note to future self:never watch movie at sency at saturday evening.abg attack!niy abg sebelah pacaran ribut bgt.annoying </t>
  </si>
  <si>
    <t>Sat Jun 20 03:07:45 PDT 2009</t>
  </si>
  <si>
    <t xml:space="preserve">my Hannah Bear is cranky this afternoon </t>
  </si>
  <si>
    <t>Sat Jun 20 03:07:50 PDT 2009</t>
  </si>
  <si>
    <t>@lunacyxx You think you're bored, lmao? I'm siteless for another few hours while my DNS updates... O_O I'm sick of being siteless.  Blegh.</t>
  </si>
  <si>
    <t>Sat Jun 20 03:07:57 PDT 2009</t>
  </si>
  <si>
    <t>jezzicky</t>
  </si>
  <si>
    <t>snuck out with michelle, people following us, scared as fuck  ugh cops</t>
  </si>
  <si>
    <t>Sat Jun 20 03:07:59 PDT 2009</t>
  </si>
  <si>
    <t xml:space="preserve">meh - i look dead grungey and want to shower but i cant stand up </t>
  </si>
  <si>
    <t>Sat Jun 20 03:08:00 PDT 2009</t>
  </si>
  <si>
    <t>@gfalcone601 i bought my dad a star off iwantoneofthose.com but my card got declined  x</t>
  </si>
  <si>
    <t>Sat Jun 20 03:08:03 PDT 2009</t>
  </si>
  <si>
    <t xml:space="preserve">Will be missing sessions again </t>
  </si>
  <si>
    <t>Sat Jun 20 03:08:08 PDT 2009</t>
  </si>
  <si>
    <t xml:space="preserve">... and they are back within hearing distance with windows closed and headphones on </t>
  </si>
  <si>
    <t>Sat Jun 20 03:08:15 PDT 2009</t>
  </si>
  <si>
    <t>janetjo</t>
  </si>
  <si>
    <t xml:space="preserve">Why on the day of week I can sleep late, I am sitting here wide awake </t>
  </si>
  <si>
    <t>Sat Jun 20 03:08:19 PDT 2009</t>
  </si>
  <si>
    <t xml:space="preserve">Oh. My. GOODNESS! Do I see the sun arising?! And I haven't been asleep AT ALL tonight! I can't seem to get rid of this stomach ache! </t>
  </si>
  <si>
    <t>Sat Jun 20 03:08:24 PDT 2009</t>
  </si>
  <si>
    <t>Yuv_Kom</t>
  </si>
  <si>
    <t xml:space="preserve">I look like Cinderella's ugly step sister...My eye became swollen </t>
  </si>
  <si>
    <t>Sat Jun 20 03:08:28 PDT 2009</t>
  </si>
  <si>
    <t xml:space="preserve">@justgiving But that was the only way we could track who was raising money for our event </t>
  </si>
  <si>
    <t>Sat Jun 20 03:08:39 PDT 2009</t>
  </si>
  <si>
    <t>@YikesYahooYum I'm sorry, bb, but I gotta go. So tired, plus my daddy just yelled at me.  ily :K</t>
  </si>
  <si>
    <t>Sat Jun 20 03:08:47 PDT 2009</t>
  </si>
  <si>
    <t xml:space="preserve">@tezzer57 Not at Â£538! I wish </t>
  </si>
  <si>
    <t>Sat Jun 20 03:08:53 PDT 2009</t>
  </si>
  <si>
    <t>@wimjimjam so you guys get LESS holidays? Naw that sucks  But you get Xmas and New Year and stuff?</t>
  </si>
  <si>
    <t>Sat Jun 20 03:08:55 PDT 2009</t>
  </si>
  <si>
    <t xml:space="preserve">Armageddon is on. Do I want to stay up till 5 to watch it &amp;amp; bawl like a baby? Yes. &amp;quot;Gracie I know I promised you I'd be comin' home..&amp;quot; </t>
  </si>
  <si>
    <t>Sat Jun 20 03:08:56 PDT 2009</t>
  </si>
  <si>
    <t>@Curlyminx At the dentist for 90 mins. Got an infection in tooth &amp;amp; gums  Put a medicated filling on. Got to take antibiotics &amp;amp; ...</t>
  </si>
  <si>
    <t>Sat Jun 20 03:09:01 PDT 2009</t>
  </si>
  <si>
    <t xml:space="preserve">@NornIronMan Morning, cloudy here and a bit of rain </t>
  </si>
  <si>
    <t>Sat Jun 20 03:09:04 PDT 2009</t>
  </si>
  <si>
    <t xml:space="preserve">@ashumittal @CruciFire @prolificd @irohan thanks - i missed this! </t>
  </si>
  <si>
    <t>Sat Jun 20 03:09:06 PDT 2009</t>
  </si>
  <si>
    <t>OGGIE1978</t>
  </si>
  <si>
    <t xml:space="preserve">Where have you gone Jamie????????????? your not on twitter no more </t>
  </si>
  <si>
    <t>Sat Jun 20 03:09:07 PDT 2009</t>
  </si>
  <si>
    <t>Right that's it from me til she wakes me @ midnight &amp;amp; 3am  night nite all</t>
  </si>
  <si>
    <t>Sat Jun 20 03:09:08 PDT 2009</t>
  </si>
  <si>
    <t xml:space="preserve">@Grace_Coppinger no nd ciara sed she lukd like everywhere. nd her ipod is missing to </t>
  </si>
  <si>
    <t>Sat Jun 20 03:09:09 PDT 2009</t>
  </si>
  <si>
    <t>@noodlechett Still got 2 hours  it seems to be lasting forever!!</t>
  </si>
  <si>
    <t>Sat Jun 20 03:09:13 PDT 2009</t>
  </si>
  <si>
    <t>sassysoph_1</t>
  </si>
  <si>
    <t>is getting sick   i have assignments due!!!</t>
  </si>
  <si>
    <t>Sat Jun 20 03:09:16 PDT 2009</t>
  </si>
  <si>
    <t>Lozzin</t>
  </si>
  <si>
    <t xml:space="preserve">at home watching shark tale, while sneakily really reading my book!!! off out soon though, missing paddy as usualtho </t>
  </si>
  <si>
    <t>Sat Jun 20 03:09:31 PDT 2009</t>
  </si>
  <si>
    <t xml:space="preserve">@Lonewolftom I want a 360 with HDMI </t>
  </si>
  <si>
    <t>Sat Jun 20 03:09:32 PDT 2009</t>
  </si>
  <si>
    <t>Im up and just getting ready to go to work for 6 hours.I dont want to go  tweet ya later xxx</t>
  </si>
  <si>
    <t>Sat Jun 20 03:09:35 PDT 2009</t>
  </si>
  <si>
    <t xml:space="preserve">Morning twitters - where's the sun gone </t>
  </si>
  <si>
    <t>Sat Jun 20 03:09:40 PDT 2009</t>
  </si>
  <si>
    <t>meggalexi</t>
  </si>
  <si>
    <t xml:space="preserve">@stephieyaknow dammit i missed you bro down on a bro </t>
  </si>
  <si>
    <t>Sat Jun 20 03:09:42 PDT 2009</t>
  </si>
  <si>
    <t xml:space="preserve">@imveggieiam I didn't say i was up. Still in bed. If i wake up and the sun's out, i can't seem to fall asleep again </t>
  </si>
  <si>
    <t>I realy dont update Twitter enough  I'm ganna try and do it at least every day from now on</t>
  </si>
  <si>
    <t>Sat Jun 20 03:09:47 PDT 2009</t>
  </si>
  <si>
    <t>TANZ909</t>
  </si>
  <si>
    <t>is wide awake and cant not even sleep!  im bored! i wish i could sleep!</t>
  </si>
  <si>
    <t>AnnaMesenbrink</t>
  </si>
  <si>
    <t xml:space="preserve">I don't know what i have to say. @chrissylachmann no sorry i haven't time </t>
  </si>
  <si>
    <t>Sat Jun 20 03:09:50 PDT 2009</t>
  </si>
  <si>
    <t>tempted2lie</t>
  </si>
  <si>
    <t xml:space="preserve">misses my goodnight kisses </t>
  </si>
  <si>
    <t>Sat Jun 20 03:09:52 PDT 2009</t>
  </si>
  <si>
    <t xml:space="preserve">@JeniPoynter_x ive got tht fillin i need anuva fillin </t>
  </si>
  <si>
    <t>Sat Jun 20 03:09:55 PDT 2009</t>
  </si>
  <si>
    <t>@jellybones_ awkk  lol bout to eat dinner</t>
  </si>
  <si>
    <t>Sat Jun 20 03:09:58 PDT 2009</t>
  </si>
  <si>
    <t xml:space="preserve">@V4L3R1E19 i know how you feel... it can be a lil frustrating but i just don't have a choice. </t>
  </si>
  <si>
    <t>Sat Jun 20 03:10:01 PDT 2009</t>
  </si>
  <si>
    <t xml:space="preserve">It's Saturday and I'm I'll </t>
  </si>
  <si>
    <t xml:space="preserve">I can't sleep. And i need to wake up early tomorrow. </t>
  </si>
  <si>
    <t>Sat Jun 20 03:10:02 PDT 2009</t>
  </si>
  <si>
    <t xml:space="preserve">&amp;quot;Oh lord won't chu buy meeeeeeeeee...&amp;quot; I want some new new wheels </t>
  </si>
  <si>
    <t>Sat Jun 20 03:10:04 PDT 2009</t>
  </si>
  <si>
    <t xml:space="preserve">@mariaruizx ohh same with me i might go over near my friends...man i wish our floors were next to each other! </t>
  </si>
  <si>
    <t>Sat Jun 20 03:10:07 PDT 2009</t>
  </si>
  <si>
    <t xml:space="preserve">just got back from rayleigh and reading bliss, the weather is depressing </t>
  </si>
  <si>
    <t>Sat Jun 20 03:10:08 PDT 2009</t>
  </si>
  <si>
    <t>@gfalcone601 lots of love and a huge hug! he's sick though  i shouldn't hug him right now!X</t>
  </si>
  <si>
    <t>Sat Jun 20 03:10:14 PDT 2009</t>
  </si>
  <si>
    <t>leslierkeller</t>
  </si>
  <si>
    <t>Taking a friend to the hospital.  No fun.</t>
  </si>
  <si>
    <t>froufield</t>
  </si>
  <si>
    <t>@Dolphz no straighten it to make it longer. so by the time it grows longer i can curl back. i want my old hair  haha.</t>
  </si>
  <si>
    <t>Sat Jun 20 03:10:26 PDT 2009</t>
  </si>
  <si>
    <t>tootsie2121</t>
  </si>
  <si>
    <t xml:space="preserve">I've finally caved to  twittermania. Hell has finally frozen over and I'm cleaning in anticipation of mother dear's arrival </t>
  </si>
  <si>
    <t>Sat Jun 20 03:10:27 PDT 2009</t>
  </si>
  <si>
    <t>lizloserfacex</t>
  </si>
  <si>
    <t>at ambers house. listening to her sing.  actually she is a pretty good singer. im not surprised.</t>
  </si>
  <si>
    <t>@TraceCyrus they're going to put an EXTRA tax on alco-pops in Australia  too many kids buying. I LIKE MY ALCO-POPS!! :'(</t>
  </si>
  <si>
    <t>Sat Jun 20 03:10:29 PDT 2009</t>
  </si>
  <si>
    <t xml:space="preserve">On board the plane 2 Barcelona. Bye #Menorca! Hope to be back soon! Love u! Sad it was a very short visit! </t>
  </si>
  <si>
    <t>Sat Jun 20 03:10:31 PDT 2009</t>
  </si>
  <si>
    <t>@__danielle_x I can't come  I won't be back in time?!</t>
  </si>
  <si>
    <t>Sat Jun 20 03:10:33 PDT 2009</t>
  </si>
  <si>
    <t xml:space="preserve">G'morning socialverse - cleaned up remnants of mums b-day party - suppose there is no #piraten demo in L:Minden </t>
  </si>
  <si>
    <t>Sat Jun 20 03:10:38 PDT 2009</t>
  </si>
  <si>
    <t>my sore throat isnt going away  recoding session is coming... aah!</t>
  </si>
  <si>
    <t>Sat Jun 20 03:10:42 PDT 2009</t>
  </si>
  <si>
    <t xml:space="preserve">feels like such a sucker sometimes </t>
  </si>
  <si>
    <t xml:space="preserve">@MuscleNerd Great. redsn0w also crashes on PPC. Are you guys silently abandoning PPC support? </t>
  </si>
  <si>
    <t>Sat Jun 20 03:10:43 PDT 2009</t>
  </si>
  <si>
    <t xml:space="preserve">@Fiestywenchyone Yes it does. I need to be better about doing it on a daily basis..instead of a monthly type thing </t>
  </si>
  <si>
    <t>Sat Jun 20 03:10:44 PDT 2009</t>
  </si>
  <si>
    <t xml:space="preserve">Insomnia makes a person hate singing birds. And that's just not nice. </t>
  </si>
  <si>
    <t>Sat Jun 20 03:10:49 PDT 2009</t>
  </si>
  <si>
    <t xml:space="preserve">once again, another sleepless night. im starting 2 stress, am I ever going to go to sleep </t>
  </si>
  <si>
    <t>Sat Jun 20 03:10:55 PDT 2009</t>
  </si>
  <si>
    <t>srupeck</t>
  </si>
  <si>
    <t xml:space="preserve">Ugh it's 6a.m I'm tired and I have to leave now to get blood work done today is gonna stink </t>
  </si>
  <si>
    <t>Sat Jun 20 03:10:57 PDT 2009</t>
  </si>
  <si>
    <t xml:space="preserve">My phone charger isnt working </t>
  </si>
  <si>
    <t>Sat Jun 20 03:10:58 PDT 2009</t>
  </si>
  <si>
    <t xml:space="preserve">Finally home. Yey weekends. But I have lots of things to do. </t>
  </si>
  <si>
    <t>Sat Jun 20 03:11:05 PDT 2009</t>
  </si>
  <si>
    <t xml:space="preserve">Missing you so bad </t>
  </si>
  <si>
    <t xml:space="preserve">@Lamooi chocolate fountains are kinda sick. Thats like recycling filthy chocolate thats been out </t>
  </si>
  <si>
    <t>Sat Jun 20 03:11:08 PDT 2009</t>
  </si>
  <si>
    <t>@Crownlessking badtimes mate  its not fair and nothing anyone can say is guna make it easier or better but we're here for you xx</t>
  </si>
  <si>
    <t>Sat Jun 20 03:11:20 PDT 2009</t>
  </si>
  <si>
    <t xml:space="preserve">Sleeping all day probably wasn't a good idea! Can't sleep! </t>
  </si>
  <si>
    <t>Sat Jun 20 03:11:21 PDT 2009</t>
  </si>
  <si>
    <t>LittleAuntDana</t>
  </si>
  <si>
    <t xml:space="preserve">Chicago just wasn't the trip...rain, rain, storm and rain...no great Chi-town meal </t>
  </si>
  <si>
    <t xml:space="preserve">Super sad at the fact that Rafa will not be playing Wimbledon   </t>
  </si>
  <si>
    <t>Sat Jun 20 03:11:26 PDT 2009</t>
  </si>
  <si>
    <t>trevortheclever</t>
  </si>
  <si>
    <t xml:space="preserve">goodnight kisses </t>
  </si>
  <si>
    <t>Sat Jun 20 03:11:27 PDT 2009</t>
  </si>
  <si>
    <t>CherniceOlivia</t>
  </si>
  <si>
    <t xml:space="preserve">Revising For Exams This Week </t>
  </si>
  <si>
    <t xml:space="preserve">done qettinq dressed just waitinq for ma' mom and sis to be ready ! </t>
  </si>
  <si>
    <t>Sat Jun 20 03:11:31 PDT 2009</t>
  </si>
  <si>
    <t xml:space="preserve">Meant to be going out with work tonight to say bye to angela, right now I don't see this happening </t>
  </si>
  <si>
    <t>Sat Jun 20 03:11:33 PDT 2009</t>
  </si>
  <si>
    <t xml:space="preserve">been feeling yucky all day!  my bones ache </t>
  </si>
  <si>
    <t>Sat Jun 20 03:11:34 PDT 2009</t>
  </si>
  <si>
    <t>another mosquito bite...this time on my chin   I'm a mosquito magnet...my blood is sweet ;P</t>
  </si>
  <si>
    <t>Sat Jun 20 03:11:39 PDT 2009</t>
  </si>
  <si>
    <t>brimcghee</t>
  </si>
  <si>
    <t xml:space="preserve">@jejisjei I never could find a twitter tutor. </t>
  </si>
  <si>
    <t>Sat Jun 20 03:11:44 PDT 2009</t>
  </si>
  <si>
    <t xml:space="preserve">just finished the CET-6 exam  not so bad.complain about the hot weather again </t>
  </si>
  <si>
    <t>Sat Jun 20 03:11:47 PDT 2009</t>
  </si>
  <si>
    <t xml:space="preserve">Im jogging home </t>
  </si>
  <si>
    <t>Sat Jun 20 03:11:48 PDT 2009</t>
  </si>
  <si>
    <t>sarilouisa</t>
  </si>
  <si>
    <t xml:space="preserve">damn place!!!i hate it </t>
  </si>
  <si>
    <t>Sat Jun 20 03:11:56 PDT 2009</t>
  </si>
  <si>
    <t xml:space="preserve">@you_wish18 For AP reasons. </t>
  </si>
  <si>
    <t>Sat Jun 20 03:11:57 PDT 2009</t>
  </si>
  <si>
    <t xml:space="preserve">@xtelleclassique that doesn't surprise me! Hope you guys are having fun without me! </t>
  </si>
  <si>
    <t>Sat Jun 20 03:12:04 PDT 2009</t>
  </si>
  <si>
    <t xml:space="preserve">i thought it mite b possible i was falling in like 4 u, but now i can c that was more than a waste of time... u've lost ur chance now </t>
  </si>
  <si>
    <t>Sat Jun 20 03:12:07 PDT 2009</t>
  </si>
  <si>
    <t xml:space="preserve">The problem with using a mac and an avi video camera is having to whack everything into visualhub before usage.. </t>
  </si>
  <si>
    <t>Sat Jun 20 03:12:08 PDT 2009</t>
  </si>
  <si>
    <t xml:space="preserve">@Louis_who She was in the Baby Bjorn and we just wanted a beer on the deck </t>
  </si>
  <si>
    <t>Sat Jun 20 03:12:10 PDT 2009</t>
  </si>
  <si>
    <t>Clwydian</t>
  </si>
  <si>
    <t xml:space="preserve">@tonyblackburn i answered the quiz as Nik Kershaw not the Beach Boys </t>
  </si>
  <si>
    <t>Sat Jun 20 03:12:19 PDT 2009</t>
  </si>
  <si>
    <t xml:space="preserve">@JadeeJonasss your going to miley too? cool, i wanted to go, but i need to save my money and no one would have come w/ me </t>
  </si>
  <si>
    <t>Sat Jun 20 03:12:20 PDT 2009</t>
  </si>
  <si>
    <t xml:space="preserve">@AnkurGel Yes, exactly...Nobody was there to support him </t>
  </si>
  <si>
    <t>Laineybum</t>
  </si>
  <si>
    <t xml:space="preserve">*sigh* my feet hurt from ballet yesterday, and yet i must go dancing again in an hour. oh woe is meee </t>
  </si>
  <si>
    <t>Sat Jun 20 03:12:25 PDT 2009</t>
  </si>
  <si>
    <t xml:space="preserve">I hate daylight saving time..all my shows are now all messed up </t>
  </si>
  <si>
    <t>Sat Jun 20 03:12:26 PDT 2009</t>
  </si>
  <si>
    <t xml:space="preserve">@RussellBfan90 Yeah tha'd be great. Prob is that when Russ is filming in UK in August JR's show is on summer break! Bad timing </t>
  </si>
  <si>
    <t>Sat Jun 20 03:12:27 PDT 2009</t>
  </si>
  <si>
    <t xml:space="preserve">@eyelidder you must be SO bored... or totally jealous that #mongoose didn't make it. Damn... </t>
  </si>
  <si>
    <t>Sat Jun 20 03:12:32 PDT 2009</t>
  </si>
  <si>
    <t>alexanderb</t>
  </si>
  <si>
    <t xml:space="preserve">Completing another tebuild of a pc before getting my head Dow to do some work </t>
  </si>
  <si>
    <t>HayleyHill2000</t>
  </si>
  <si>
    <t xml:space="preserve">I've been up about half hour and im already bored out of my mind </t>
  </si>
  <si>
    <t>Sat Jun 20 03:12:41 PDT 2009</t>
  </si>
  <si>
    <t>@LaylaNatalie  I want some pringles now.</t>
  </si>
  <si>
    <t>Sat Jun 20 03:12:44 PDT 2009</t>
  </si>
  <si>
    <t xml:space="preserve">@samfaag come visit me! im all alone </t>
  </si>
  <si>
    <t>jessicabarbie</t>
  </si>
  <si>
    <t xml:space="preserve">princess and moomoo cow just lost 10 dollas each ! so sad </t>
  </si>
  <si>
    <t>Sat Jun 20 03:12:48 PDT 2009</t>
  </si>
  <si>
    <t xml:space="preserve">Internet fail! This is discouraging. Internode never goes down, so I'm guessing the problem is mine </t>
  </si>
  <si>
    <t>Sat Jun 20 03:12:49 PDT 2009</t>
  </si>
  <si>
    <t>jensgc</t>
  </si>
  <si>
    <t xml:space="preserve">Discovered that SharePoint treats 64 bit versions of IE7 and 8 as Level 2 browsers - i.e. with very limited admin support </t>
  </si>
  <si>
    <t>Sat Jun 20 03:12:54 PDT 2009</t>
  </si>
  <si>
    <t>@shepazu apparently you did not get my email  will resend asap, I am not at my place right now; don't worry you're in the list ;-)</t>
  </si>
  <si>
    <t>Sat Jun 20 03:12:55 PDT 2009</t>
  </si>
  <si>
    <t xml:space="preserve">@pinkun I am a pro on the pirates cove! Just passed Ipswich, urgh, so many bad memories </t>
  </si>
  <si>
    <t xml:space="preserve">@seanankerr i want to go too </t>
  </si>
  <si>
    <t>Sat Jun 20 03:13:01 PDT 2009</t>
  </si>
  <si>
    <t>Jimiwillz</t>
  </si>
  <si>
    <t xml:space="preserve">my macbeths are STILL dirty </t>
  </si>
  <si>
    <t>Sat Jun 20 03:13:03 PDT 2009</t>
  </si>
  <si>
    <t>holly_jackson</t>
  </si>
  <si>
    <t xml:space="preserve">last night was amazing :'), tired now tho </t>
  </si>
  <si>
    <t>Sat Jun 20 03:13:08 PDT 2009</t>
  </si>
  <si>
    <t xml:space="preserve">Health and Safety in the construction industry - Has it gone MAD?? - http://is.gd/17ebE  </t>
  </si>
  <si>
    <t>Sat Jun 20 03:13:13 PDT 2009</t>
  </si>
  <si>
    <t>@DonnieWahlberg couldnt afford 2make it out 2my hometown(mtl)show this time around  I'll B thinkin bout Uboys this eve wishin'U a gr8 show</t>
  </si>
  <si>
    <t>Sat Jun 20 03:13:14 PDT 2009</t>
  </si>
  <si>
    <t xml:space="preserve">They blocked twitter at work </t>
  </si>
  <si>
    <t>Sat Jun 20 03:13:27 PDT 2009</t>
  </si>
  <si>
    <t>amber_paris</t>
  </si>
  <si>
    <t xml:space="preserve">my throat hurtssssssss </t>
  </si>
  <si>
    <t>Sat Jun 20 03:13:31 PDT 2009</t>
  </si>
  <si>
    <t>lolaisabella</t>
  </si>
  <si>
    <t xml:space="preserve">http://twitpic.com/7w1j3 - I'll miss you sooo much </t>
  </si>
  <si>
    <t>Sat Jun 20 03:13:33 PDT 2009</t>
  </si>
  <si>
    <t>'thats when i tellll' just reminising with radio active dvd .. so wish i was at mcfly today  how ever i eneded my mcfly memories on a high</t>
  </si>
  <si>
    <t>Sat Jun 20 03:13:35 PDT 2009</t>
  </si>
  <si>
    <t>#Nadal must miss this #WIMBLEDON  http://bit.ly/wUq5r  &amp;quot;I tried everything&amp;quot;</t>
  </si>
  <si>
    <t>W_PIPPY</t>
  </si>
  <si>
    <t xml:space="preserve">Well clearly no point in watching Wimbledon this year as Nadal isn't playing </t>
  </si>
  <si>
    <t>Sat Jun 20 03:13:36 PDT 2009</t>
  </si>
  <si>
    <t>No one to eat dinner with  - http://tweet.sg</t>
  </si>
  <si>
    <t>Sat Jun 20 03:13:37 PDT 2009</t>
  </si>
  <si>
    <t>therealpeejayy</t>
  </si>
  <si>
    <t>@demi_priincess I have the same problem as you do!! it's terrible aint it? soo bored though  x</t>
  </si>
  <si>
    <t>Sat Jun 20 03:13:40 PDT 2009</t>
  </si>
  <si>
    <t>@jordanknight couldnt afford 2make it out 2my hometown(mtl)show this time around  I'll B thinkin bout Uboys this eve wishin' U a gr8 show</t>
  </si>
  <si>
    <t>Sat Jun 20 03:13:43 PDT 2009</t>
  </si>
  <si>
    <t xml:space="preserve">@groggits Good! Did it hurt </t>
  </si>
  <si>
    <t>Sat Jun 20 03:13:44 PDT 2009</t>
  </si>
  <si>
    <t xml:space="preserve">My patso sister is asking for the new comp </t>
  </si>
  <si>
    <t>Sat Jun 20 03:13:47 PDT 2009</t>
  </si>
  <si>
    <t xml:space="preserve">@amandapalmer Yay for t-shirt! Am unhappy i missed make-up this #LOFNOTC - was sulky and went to bed early. </t>
  </si>
  <si>
    <t>Sat Jun 20 03:13:52 PDT 2009</t>
  </si>
  <si>
    <t>Aww my baby is busy at work  i miss him &amp;lt;3</t>
  </si>
  <si>
    <t>Sat Jun 20 03:14:01 PDT 2009</t>
  </si>
  <si>
    <t xml:space="preserve">@VickyCheng   I don't know if I am, but I got tickets to Taylor Swift yesterday   </t>
  </si>
  <si>
    <t>Sat Jun 20 03:14:03 PDT 2009</t>
  </si>
  <si>
    <t>ecoblips</t>
  </si>
  <si>
    <t xml:space="preserve">@hyperlocavore shipping in outside hired help for wartime affairs long predates China. it is the oldest trick in the colonization book! </t>
  </si>
  <si>
    <t>Sat Jun 20 03:14:05 PDT 2009</t>
  </si>
  <si>
    <t>@JonathanRKnight couldnt afford 2make it out 2my hometown(mtl)show this time around  I'll B thinkin bout Uboys this eve wishin'Ua gr8 show</t>
  </si>
  <si>
    <t>Sat Jun 20 03:14:06 PDT 2009</t>
  </si>
  <si>
    <t>Sounds like deidre barlow after a hash smoking weekend in morroco  hate being ill !</t>
  </si>
  <si>
    <t>Sat Jun 20 03:14:15 PDT 2009</t>
  </si>
  <si>
    <t xml:space="preserve">have been surfing d internet for the last half an hour. not anymore. should finish this report </t>
  </si>
  <si>
    <t xml:space="preserve">I hate ironing! </t>
  </si>
  <si>
    <t>FireCracker2492</t>
  </si>
  <si>
    <t>Taking care of poor lil sick sarah.  I hope she sleeps and doesn't feel sick again. D:</t>
  </si>
  <si>
    <t>Sat Jun 20 03:14:18 PDT 2009</t>
  </si>
  <si>
    <t>TCsStalkerAna</t>
  </si>
  <si>
    <t xml:space="preserve">Im Gonna leave TC alone 4 a couple of days </t>
  </si>
  <si>
    <t>Sat Jun 20 03:14:20 PDT 2009</t>
  </si>
  <si>
    <t xml:space="preserve">U noe how some ppl can twitch their ears? I can, and it become a bad habit.. I keep that muscle tensed up, and gives me headache often. </t>
  </si>
  <si>
    <t>Sat Jun 20 03:14:21 PDT 2009</t>
  </si>
  <si>
    <t xml:space="preserve">@Shesirawr aaa pinginn nontooon hehe,km skg dimana? aku kesel deh td main sims gak ke save </t>
  </si>
  <si>
    <t>Sat Jun 20 03:14:22 PDT 2009</t>
  </si>
  <si>
    <t>SillyNick</t>
  </si>
  <si>
    <t xml:space="preserve">How can I be rough off 7 pints? </t>
  </si>
  <si>
    <t>Sat Jun 20 03:14:23 PDT 2009</t>
  </si>
  <si>
    <t xml:space="preserve">optimis masuk 8 huhu 2 jauh bgt dr rumah </t>
  </si>
  <si>
    <t>Sat Jun 20 03:14:28 PDT 2009</t>
  </si>
  <si>
    <t xml:space="preserve">Ok so everything was fine and dandy until my sisters friend started crying bcuz her dad has cancer..fuck I feel bad and got teary eyed </t>
  </si>
  <si>
    <t>Sat Jun 20 03:14:31 PDT 2009</t>
  </si>
  <si>
    <t xml:space="preserve">*yawn* what a bore. Too sick to go out tonight... </t>
  </si>
  <si>
    <t>Sat Jun 20 03:14:35 PDT 2009</t>
  </si>
  <si>
    <t>honey on the moon. my legs are worn out.    and i have to start studyingggg but i don't want toooooooooo!</t>
  </si>
  <si>
    <t>Sat Jun 20 03:14:38 PDT 2009</t>
  </si>
  <si>
    <t xml:space="preserve">@claudiagmodel I wish I'd been able to convince you to donate your panties. They'd have raised a lot of money </t>
  </si>
  <si>
    <t>Sat Jun 20 03:14:42 PDT 2009</t>
  </si>
  <si>
    <t>callmejors</t>
  </si>
  <si>
    <t>Photo: camiiiiille: I want a pug!  omg! me too! if they let me pick any dog it would be a pug and Iâ€™d bring... http://tumblr.com/xzo23l01e</t>
  </si>
  <si>
    <t>Sat Jun 20 03:14:45 PDT 2009</t>
  </si>
  <si>
    <t>diorama</t>
  </si>
  <si>
    <t xml:space="preserve">@fluffybricks hi sorry I haven't sent you any pics yet I've been caught up with work and travel plans and haven't worked on Wanted at all </t>
  </si>
  <si>
    <t>Sat Jun 20 03:14:53 PDT 2009</t>
  </si>
  <si>
    <t>@stevieg69 owww i see sorry lol! poor you thats tough  im glad my room faces away from the sun!</t>
  </si>
  <si>
    <t>Sat Jun 20 03:14:56 PDT 2009</t>
  </si>
  <si>
    <t>AmyJeanette</t>
  </si>
  <si>
    <t xml:space="preserve">I need followers @tweetfakes </t>
  </si>
  <si>
    <t>Sat Jun 20 03:14:58 PDT 2009</t>
  </si>
  <si>
    <t xml:space="preserve">@DjUniq hahaha i came home because its past my bedtime!! haha i had a good buzz but everyone else wanted to go home </t>
  </si>
  <si>
    <t>tommoor</t>
  </si>
  <si>
    <t xml:space="preserve">@han_banana we missed each other by like 15 minutes </t>
  </si>
  <si>
    <t>Sat Jun 20 03:14:59 PDT 2009</t>
  </si>
  <si>
    <t>revsion revision  not looking forward to these exams</t>
  </si>
  <si>
    <t>Sat Jun 20 03:15:03 PDT 2009</t>
  </si>
  <si>
    <t xml:space="preserve">Time to get back to worrkkk. </t>
  </si>
  <si>
    <t>Sat Jun 20 03:15:04 PDT 2009</t>
  </si>
  <si>
    <t xml:space="preserve">yet, im not allowed to go to their concert with anberlin </t>
  </si>
  <si>
    <t>Sat Jun 20 03:15:11 PDT 2009</t>
  </si>
  <si>
    <t>AmeliaRose7</t>
  </si>
  <si>
    <t xml:space="preserve">wishing i was in the city with the girls </t>
  </si>
  <si>
    <t>Sat Jun 20 03:15:12 PDT 2009</t>
  </si>
  <si>
    <t xml:space="preserve">it's raining so heavily now with thunder and what not OH MY GOD IM ALONE AT HOME </t>
  </si>
  <si>
    <t>Sat Jun 20 03:15:18 PDT 2009</t>
  </si>
  <si>
    <t>rawkzee</t>
  </si>
  <si>
    <t xml:space="preserve">Biggest hangover of life starts... Today.  Sooo not proud </t>
  </si>
  <si>
    <t xml:space="preserve">First Weekend staying in, in about a 2 months...I don't know what to do with myself... </t>
  </si>
  <si>
    <t>Sat Jun 20 03:15:21 PDT 2009</t>
  </si>
  <si>
    <t>@Tashaandhearts tashhhhhh, i cannot make town  have to tidy my room :@</t>
  </si>
  <si>
    <t>Sat Jun 20 03:15:22 PDT 2009</t>
  </si>
  <si>
    <t xml:space="preserve">darg namit. My neighbour's just been round to say the drains are blocked. Means I can't shower until the water company come and sort it </t>
  </si>
  <si>
    <t>Sat Jun 20 03:15:26 PDT 2009</t>
  </si>
  <si>
    <t xml:space="preserve">@sambulance oh god! hope your ok, that's terrible </t>
  </si>
  <si>
    <t xml:space="preserve">@lewisusher I wish I was going </t>
  </si>
  <si>
    <t>@audqtlc haha. I'm obsessed w shopping! Still waiting for my mom though.  what's taking her so long?? Aaaahh can't wait. ;)</t>
  </si>
  <si>
    <t>Sat Jun 20 03:15:27 PDT 2009</t>
  </si>
  <si>
    <t>HOLY SHIT SOMEONE BOUGHT MY HOUSE ?)$5,( ughhh thats why when I went there I didnt see a for sale sign  Well I'm depressed.</t>
  </si>
  <si>
    <t>indiechicLAUREN</t>
  </si>
  <si>
    <t xml:space="preserve">Swimming ?      BOREEEEEED </t>
  </si>
  <si>
    <t>Sat Jun 20 03:15:31 PDT 2009</t>
  </si>
  <si>
    <t>getting for work.    off the next 3 saturdays, can't wait!</t>
  </si>
  <si>
    <t>Sat Jun 20 03:15:32 PDT 2009</t>
  </si>
  <si>
    <t xml:space="preserve">My anxiety level is through the roof today, man I hate this </t>
  </si>
  <si>
    <t>Sat Jun 20 03:15:33 PDT 2009</t>
  </si>
  <si>
    <t>6EMidnightBoom</t>
  </si>
  <si>
    <t>I MISS TWITTER SO MUCH !!  ,i can only go online during the weekends..i'm missing so many updates.</t>
  </si>
  <si>
    <t xml:space="preserve">My tummy still hurts. </t>
  </si>
  <si>
    <t>Sat Jun 20 03:15:34 PDT 2009</t>
  </si>
  <si>
    <t xml:space="preserve">My friend has invited me a wedding in a small town of Bilecik.  It seems I cannot  go there either.  </t>
  </si>
  <si>
    <t>Sat Jun 20 03:15:36 PDT 2009</t>
  </si>
  <si>
    <t>feels really drained  Hates working on a Saturday.</t>
  </si>
  <si>
    <t>Sat Jun 20 03:15:38 PDT 2009</t>
  </si>
  <si>
    <t>@Rosie21 she knew  now im awake</t>
  </si>
  <si>
    <t>Sat Jun 20 03:15:39 PDT 2009</t>
  </si>
  <si>
    <t>diongarrett</t>
  </si>
  <si>
    <t>My mom is leaving today  been a great visit.</t>
  </si>
  <si>
    <t>Sat Jun 20 03:15:40 PDT 2009</t>
  </si>
  <si>
    <t xml:space="preserve"> And how can you mend a broken heart?   â™« http://blip.fm/~8k7kl</t>
  </si>
  <si>
    <t>Sat Jun 20 03:15:47 PDT 2009</t>
  </si>
  <si>
    <t>@devinalexander ahahahahah. why do you have to embarrass me in front of all these random people i don't know  jerk</t>
  </si>
  <si>
    <t>Sat Jun 20 03:15:48 PDT 2009</t>
  </si>
  <si>
    <t>im going back in bed  i hope i feel better tomorrow. time to listen to some @Jonasbrothers and read some Harry Potter. night</t>
  </si>
  <si>
    <t>Sat Jun 20 03:15:50 PDT 2009</t>
  </si>
  <si>
    <t>@Rachiearoo wish you were  tonight is gonna suck...</t>
  </si>
  <si>
    <t>Sat Jun 20 03:15:51 PDT 2009</t>
  </si>
  <si>
    <t xml:space="preserve">@TraceCyrus I was going, but my friend couldnt decide if she wanted to ore not, and then the tickets were sold out. Im so sad </t>
  </si>
  <si>
    <t>Sat Jun 20 03:15:52 PDT 2009</t>
  </si>
  <si>
    <t>im still feelin crappy  but my day is lookin up im seein a friend of mine that i have known since i was 3. Yay!!!  later twitters xXx</t>
  </si>
  <si>
    <t xml:space="preserve">@madgates indeed </t>
  </si>
  <si>
    <t>Sat Jun 20 03:15:56 PDT 2009</t>
  </si>
  <si>
    <t xml:space="preserve">is hoping things take a turn for the good cause rely not been having a good month </t>
  </si>
  <si>
    <t>Sat Jun 20 03:16:03 PDT 2009</t>
  </si>
  <si>
    <t xml:space="preserve">Its that time again. Another assignment to do </t>
  </si>
  <si>
    <t>Sat Jun 20 03:16:06 PDT 2009</t>
  </si>
  <si>
    <t xml:space="preserve">@Wil_Anderson your photo looks strange </t>
  </si>
  <si>
    <t>Sat Jun 20 03:16:07 PDT 2009</t>
  </si>
  <si>
    <t>DanielleVampire</t>
  </si>
  <si>
    <t xml:space="preserve">@wellskid1 I still think it's cool, I wish I was a vampire, so I wouldn't have to sleep </t>
  </si>
  <si>
    <t>Sat Jun 20 03:16:09 PDT 2009</t>
  </si>
  <si>
    <t>jrmk</t>
  </si>
  <si>
    <t xml:space="preserve">Iran protesters are showing some real Courage, to rally against their supreme leader &amp;amp; disputed president. That's an incoming bloodbath </t>
  </si>
  <si>
    <t>hollee77</t>
  </si>
  <si>
    <t xml:space="preserve">Need help with my homework </t>
  </si>
  <si>
    <t>yowmissy</t>
  </si>
  <si>
    <t xml:space="preserve">Gah! my blister freakin hurts </t>
  </si>
  <si>
    <t>Sat Jun 20 03:16:11 PDT 2009</t>
  </si>
  <si>
    <t>@Hamish_Clark I missed it completely  heard it was a good watch</t>
  </si>
  <si>
    <t>Sat Jun 20 03:16:24 PDT 2009</t>
  </si>
  <si>
    <t xml:space="preserve">gutted not to be at mcfly today. and for not seeing my best friend on her birthday. and to have the biggest amount of coursework to do D: </t>
  </si>
  <si>
    <t xml:space="preserve">I really want bread! Pb&amp;amp;J. </t>
  </si>
  <si>
    <t>Sat Jun 20 03:16:27 PDT 2009</t>
  </si>
  <si>
    <t>Sat Jun 20 03:16:30 PDT 2009</t>
  </si>
  <si>
    <t>truehearts</t>
  </si>
  <si>
    <t>is all alone.  http://plurk.com/p/12eezk</t>
  </si>
  <si>
    <t>Sat Jun 20 03:16:40 PDT 2009</t>
  </si>
  <si>
    <t>judithh32</t>
  </si>
  <si>
    <t xml:space="preserve">i need more followers! </t>
  </si>
  <si>
    <t>Sat Jun 20 03:16:41 PDT 2009</t>
  </si>
  <si>
    <t xml:space="preserve">ugh found a house we really liked today and its been on the market 4 days! guess what - it got sold already! </t>
  </si>
  <si>
    <t>Sat Jun 20 03:16:43 PDT 2009</t>
  </si>
  <si>
    <t xml:space="preserve">I hate having a sore throat </t>
  </si>
  <si>
    <t xml:space="preserve">There aren't many things sadder than seeing the house you've lived in for a year empty </t>
  </si>
  <si>
    <t>Sat Jun 20 03:16:47 PDT 2009</t>
  </si>
  <si>
    <t>Yourvanessa</t>
  </si>
  <si>
    <t>Sat Jun 20 03:16:48 PDT 2009</t>
  </si>
  <si>
    <t xml:space="preserve">fcking noseeeeeeeeeee. </t>
  </si>
  <si>
    <t>Sat Jun 20 03:16:50 PDT 2009</t>
  </si>
  <si>
    <t xml:space="preserve">feels ill and is therefore miserable </t>
  </si>
  <si>
    <t>WilliamOShea</t>
  </si>
  <si>
    <t>yea ok so the power ranger tv star..yea he was in one episode how dare the media bash the greatest show and sega game alive  shame on u</t>
  </si>
  <si>
    <t>Sat Jun 20 03:16:51 PDT 2009</t>
  </si>
  <si>
    <t xml:space="preserve">not hot anymore </t>
  </si>
  <si>
    <t>justjackii</t>
  </si>
  <si>
    <t xml:space="preserve">miserably home with the flu   </t>
  </si>
  <si>
    <t>Sat Jun 20 03:16:56 PDT 2009</t>
  </si>
  <si>
    <t>vidya balan doesn't looks good even in powerpoint presentations  #hss09</t>
  </si>
  <si>
    <t>Sat Jun 20 03:16:59 PDT 2009</t>
  </si>
  <si>
    <t>RecAddict</t>
  </si>
  <si>
    <t xml:space="preserve">wanting a drink </t>
  </si>
  <si>
    <t>Sat Jun 20 03:17:00 PDT 2009</t>
  </si>
  <si>
    <t>Minx_m</t>
  </si>
  <si>
    <t>Don't wanna go to work today  and tomorrow too</t>
  </si>
  <si>
    <t>Sat Jun 20 03:17:01 PDT 2009</t>
  </si>
  <si>
    <t>Resting as the flu is now much better but am unable to keep any food down, so very weak!  No, it's not swine flu, Thank God! Blessings!!!</t>
  </si>
  <si>
    <t>Sat Jun 20 03:17:03 PDT 2009</t>
  </si>
  <si>
    <t xml:space="preserve">@JadeeJonasss yeah  well you'll have to tell me how it was! </t>
  </si>
  <si>
    <t>Sat Jun 20 03:17:04 PDT 2009</t>
  </si>
  <si>
    <t>shatteredshards</t>
  </si>
  <si>
    <t xml:space="preserve">Body betrayal - slept little 2 nights ago, no caffeine yesterday, somehow crashed for an hour around 8pm, then couldn't sleep last night. </t>
  </si>
  <si>
    <t>@jannieville i didn't get to go to the gym BTW  argh!!! i'll end up being a fatty. MUST GO TOMORROW!!!</t>
  </si>
  <si>
    <t>Sat Jun 20 03:17:06 PDT 2009</t>
  </si>
  <si>
    <t xml:space="preserve">@TommyTolla without me???? </t>
  </si>
  <si>
    <t>Sat Jun 20 03:17:08 PDT 2009</t>
  </si>
  <si>
    <t xml:space="preserve">twitter im sick this morning idk whats going on an y </t>
  </si>
  <si>
    <t>Sat Jun 20 03:17:10 PDT 2009</t>
  </si>
  <si>
    <t xml:space="preserve">@fmlteam i want to enter, but is it only in the us? </t>
  </si>
  <si>
    <t>Sat Jun 20 03:17:34 PDT 2009</t>
  </si>
  <si>
    <t>helllll devo , wasnt on the tv    dumb channel9 people didnt think we were good enough of what ?</t>
  </si>
  <si>
    <t>Sat Jun 20 03:17:37 PDT 2009</t>
  </si>
  <si>
    <t>lonil001</t>
  </si>
  <si>
    <t xml:space="preserve">is not happy. Nope... not happy at all. Just want to scream at top of my lungs. And cry. </t>
  </si>
  <si>
    <t>Sat Jun 20 03:17:40 PDT 2009</t>
  </si>
  <si>
    <t>riveradanziger</t>
  </si>
  <si>
    <t>- I think my followers are sleeping   -</t>
  </si>
  <si>
    <t xml:space="preserve">Im still hungry after a bowl of wanton noodles. Want some more but an ex-classmate is at the table next to mine </t>
  </si>
  <si>
    <t>Sat Jun 20 03:17:45 PDT 2009</t>
  </si>
  <si>
    <t>Uliijelly</t>
  </si>
  <si>
    <t xml:space="preserve">Missing that thing so </t>
  </si>
  <si>
    <t>Sat Jun 20 03:17:47 PDT 2009</t>
  </si>
  <si>
    <t xml:space="preserve">i found out that reading &amp;quot;new moon&amp;quot; in his english version is not easy. </t>
  </si>
  <si>
    <t>Sat Jun 20 03:17:49 PDT 2009</t>
  </si>
  <si>
    <t xml:space="preserve">@DatasWife Lucky, I can't beat that </t>
  </si>
  <si>
    <t>aislingellen</t>
  </si>
  <si>
    <t xml:space="preserve">i thought today maybe good,but i was so totally wrong </t>
  </si>
  <si>
    <t>Yep  someone come fix my tummy</t>
  </si>
  <si>
    <t>Sat Jun 20 03:17:54 PDT 2009</t>
  </si>
  <si>
    <t>Lexi_Eklund</t>
  </si>
  <si>
    <t xml:space="preserve">Blehhhhhh Pore strips hurt </t>
  </si>
  <si>
    <t>zeynep_s</t>
  </si>
  <si>
    <t xml:space="preserve">Bradley Whitford and Jane Kaczmarek filed for divorce. There is no hope for us lowly mortals now. wow. </t>
  </si>
  <si>
    <t>Sat Jun 20 03:17:55 PDT 2009</t>
  </si>
  <si>
    <t xml:space="preserve">another sleepless night ugh dont know what is wrong with me bud my body is not listening 2 my brain (tears) i jus want to go 2 bed!!! </t>
  </si>
  <si>
    <t>Sat Jun 20 03:17:56 PDT 2009</t>
  </si>
  <si>
    <t xml:space="preserve">@MrAntony </t>
  </si>
  <si>
    <t>Sat Jun 20 03:18:09 PDT 2009</t>
  </si>
  <si>
    <t>zoecuisine</t>
  </si>
  <si>
    <t xml:space="preserve">Great dinner at Rocca last night for Kate &amp;amp; Mike's rehearsal! Too much prosecco though </t>
  </si>
  <si>
    <t>Sat Jun 20 03:18:14 PDT 2009</t>
  </si>
  <si>
    <t xml:space="preserve">@shmelvywelvy needs to come home </t>
  </si>
  <si>
    <t>Sat Jun 20 03:18:18 PDT 2009</t>
  </si>
  <si>
    <t xml:space="preserve">is trying to complete her 600 words chinese essay that has been dragging for three whole weeks. Hate chinese </t>
  </si>
  <si>
    <t>Sat Jun 20 03:18:22 PDT 2009</t>
  </si>
  <si>
    <t xml:space="preserve">Soon as the players get here they gone turn my Mary off to listen to rap </t>
  </si>
  <si>
    <t>amyiscrazeeyh</t>
  </si>
  <si>
    <t>doesn't want to watch Drag Me To Hell  but her friends are forcing her too. pfft.</t>
  </si>
  <si>
    <t>angemang</t>
  </si>
  <si>
    <t xml:space="preserve">misses all my friends from school i wont be able to see them till august </t>
  </si>
  <si>
    <t>Sat Jun 20 03:18:24 PDT 2009</t>
  </si>
  <si>
    <t>strikes77</t>
  </si>
  <si>
    <t xml:space="preserve">wants to do a ultimate pug, but everyone sleeps in </t>
  </si>
  <si>
    <t>Sat Jun 20 03:18:26 PDT 2009</t>
  </si>
  <si>
    <t>the_kleig</t>
  </si>
  <si>
    <t>@Miss_Jennyy i will be out of town for 3 weeks starting the day Transformers comes out lovey  See u sunday at @therealtiffany 's !</t>
  </si>
  <si>
    <t>Sat Jun 20 03:18:28 PDT 2009</t>
  </si>
  <si>
    <t xml:space="preserve">@soileronthetea sorry I couldn't follow you </t>
  </si>
  <si>
    <t>Sat Jun 20 03:18:33 PDT 2009</t>
  </si>
  <si>
    <t>homegurl15</t>
  </si>
  <si>
    <t xml:space="preserve">So not feeling good.. </t>
  </si>
  <si>
    <t>Sat Jun 20 03:18:35 PDT 2009</t>
  </si>
  <si>
    <t xml:space="preserve">ebay weekend. I have so much stuff to get rid of </t>
  </si>
  <si>
    <t>Sat Jun 20 03:18:38 PDT 2009</t>
  </si>
  <si>
    <t>@rainbow_dog sob i have a burning crush on tamon  the doctor is awesome too though</t>
  </si>
  <si>
    <t>djtiebor</t>
  </si>
  <si>
    <t>Boatparty just got cancelled  Wish we had better summers here</t>
  </si>
  <si>
    <t>Sat Jun 20 03:18:51 PDT 2009</t>
  </si>
  <si>
    <t xml:space="preserve">i hate working weekends </t>
  </si>
  <si>
    <t>TheTurtleShow</t>
  </si>
  <si>
    <t>I need a hug....    it's my bday.. and I damn sure can cry if I want to.. I'm a big boi now lol</t>
  </si>
  <si>
    <t>Sat Jun 20 03:18:52 PDT 2009</t>
  </si>
  <si>
    <t xml:space="preserve">Wish I could jet off to Europe right now </t>
  </si>
  <si>
    <t>Sat Jun 20 03:18:58 PDT 2009</t>
  </si>
  <si>
    <t>Suburbis</t>
  </si>
  <si>
    <t xml:space="preserve">@beltain35 Ah! Excellent excuse, having an iPhone ) Nice toy. I'd love to have an iPhone but doubt I'll ever be able to afford one </t>
  </si>
  <si>
    <t>Sat Jun 20 03:19:03 PDT 2009</t>
  </si>
  <si>
    <t>joannebrayson</t>
  </si>
  <si>
    <t xml:space="preserve"> having a day in bed not feeling myself at all today </t>
  </si>
  <si>
    <t>Sat Jun 20 03:19:04 PDT 2009</t>
  </si>
  <si>
    <t>antonmccoy</t>
  </si>
  <si>
    <t xml:space="preserve">Manchester united confirm that carlos tevez is to leave the club. Bye bye tevez </t>
  </si>
  <si>
    <t>Sat Jun 20 03:19:06 PDT 2009</t>
  </si>
  <si>
    <t>wowmarymee</t>
  </si>
  <si>
    <t xml:space="preserve">I really wish i could find my converse </t>
  </si>
  <si>
    <t>Sat Jun 20 03:19:12 PDT 2009</t>
  </si>
  <si>
    <t>@tommcfly i cried when you sang POV such a sad song  but its amazing and all about you</t>
  </si>
  <si>
    <t>Sat Jun 20 03:19:14 PDT 2009</t>
  </si>
  <si>
    <t>wadeis</t>
  </si>
  <si>
    <t>@Cama I was @ Boot Camp tonight trying to setup their wireless, but there's no bandwidth anywhere to use  Hoping to pop up during day.</t>
  </si>
  <si>
    <t xml:space="preserve">my house is infested with a millions ghosts from pac man </t>
  </si>
  <si>
    <t xml:space="preserve">@ashwinpande yaar it's fuckin taking time </t>
  </si>
  <si>
    <t>Sat Jun 20 03:19:15 PDT 2009</t>
  </si>
  <si>
    <t>I don't want to watch Drag Me To Hell  it's scary. I'm such a wuss haha</t>
  </si>
  <si>
    <t>Sat Jun 20 03:19:20 PDT 2009</t>
  </si>
  <si>
    <t>julieno2</t>
  </si>
  <si>
    <t xml:space="preserve">i am studiing French for monday </t>
  </si>
  <si>
    <t>Sat Jun 20 03:19:21 PDT 2009</t>
  </si>
  <si>
    <t xml:space="preserve">feels like a tropical crush from boost juice </t>
  </si>
  <si>
    <t>Sat Jun 20 03:19:22 PDT 2009</t>
  </si>
  <si>
    <t>42195meters</t>
  </si>
  <si>
    <t xml:space="preserve">Getting ready to hit the road for about an hour, should be back by 745am. 6 hour sleep tonight! Too much caffeine yesterday </t>
  </si>
  <si>
    <t>Sat Jun 20 03:19:31 PDT 2009</t>
  </si>
  <si>
    <t xml:space="preserve">I can't help myself watching 'reportase investigasi'.. That's too disguisting.. </t>
  </si>
  <si>
    <t>Sat Jun 20 03:19:35 PDT 2009</t>
  </si>
  <si>
    <t xml:space="preserve">Fuck this Romeo and Juliet holiday homework. 24 scenes to do. So much worrrkkk </t>
  </si>
  <si>
    <t>Sat Jun 20 03:19:37 PDT 2009</t>
  </si>
  <si>
    <t>@GrouchoDuke that code was only valid for US customers  I'm uk. Thanks though! My mates love the 2 player on the free version</t>
  </si>
  <si>
    <t>Sat Jun 20 03:19:38 PDT 2009</t>
  </si>
  <si>
    <t xml:space="preserve">want to be in ldn now  andygeorge and jaymo are playing the Brixton Jamm tonight...about 2 mins away from where i live </t>
  </si>
  <si>
    <t>Sat Jun 20 03:19:43 PDT 2009</t>
  </si>
  <si>
    <t>xXxIzabelaxXx</t>
  </si>
  <si>
    <t xml:space="preserve">is boreed....and not happy because im not allowed to go swimming </t>
  </si>
  <si>
    <t>Sat Jun 20 03:19:45 PDT 2009</t>
  </si>
  <si>
    <t>@MelinaKDallas Me too! I am rather brainstorming about the 600 words chinese essay  Haha</t>
  </si>
  <si>
    <t>onemorestep2</t>
  </si>
  <si>
    <t xml:space="preserve">This is like so boring. I am supposed to be having a BBQ today but I can't go </t>
  </si>
  <si>
    <t>Sat Jun 20 03:19:49 PDT 2009</t>
  </si>
  <si>
    <t xml:space="preserve">@Kifa7 I know the feeling, I've proctored a lot </t>
  </si>
  <si>
    <t>Sat Jun 20 03:19:50 PDT 2009</t>
  </si>
  <si>
    <t xml:space="preserve">is listening to combichrist meh need some new tunage. and to get all that *** crap off my itunes. haha wonder where kyle is? </t>
  </si>
  <si>
    <t>Sat Jun 20 03:19:51 PDT 2009</t>
  </si>
  <si>
    <t xml:space="preserve">hopes his throat is better today! Was sore all day yesteday </t>
  </si>
  <si>
    <t>Sat Jun 20 03:19:53 PDT 2009</t>
  </si>
  <si>
    <t xml:space="preserve">@bounceswoosh It's hard, and makes for a shitty next day </t>
  </si>
  <si>
    <t>Sat Jun 20 03:20:08 PDT 2009</t>
  </si>
  <si>
    <t>dylanmitchell</t>
  </si>
  <si>
    <t xml:space="preserve">http://twitpic.com/7w1ui - last dinner with the whole crew </t>
  </si>
  <si>
    <t>Sat Jun 20 03:20:09 PDT 2009</t>
  </si>
  <si>
    <t xml:space="preserve">@thirstinkirstin Ugh ok. But its all gas </t>
  </si>
  <si>
    <t>Sat Jun 20 03:20:10 PDT 2009</t>
  </si>
  <si>
    <t>(@TheTurtleShow) I need a hug....    it's my bday.. and I damn sure can cry if I want to.. I'm a big boi now lol</t>
  </si>
  <si>
    <t>Sat Jun 20 03:20:12 PDT 2009</t>
  </si>
  <si>
    <t>Dycis</t>
  </si>
  <si>
    <t xml:space="preserve">So yeah i'm bored at work only worked a half night new person working tonight my friend chad got fired over some bs i'm sure i'm next </t>
  </si>
  <si>
    <t>Sat Jun 20 03:20:13 PDT 2009</t>
  </si>
  <si>
    <t xml:space="preserve">@dazlumsdon 6 till 6 buddy  it's not 2 bad cos we do 2 weeks work in a week,then have a wk off!! </t>
  </si>
  <si>
    <t>Sat Jun 20 03:20:19 PDT 2009</t>
  </si>
  <si>
    <t>lissy4159</t>
  </si>
  <si>
    <t>WHERE IS MY EDWARD CULLEN!!!  i need a little sparkel in my life..</t>
  </si>
  <si>
    <t>Sat Jun 20 03:20:22 PDT 2009</t>
  </si>
  <si>
    <t>says sigh, cannot login to steam. so sad  http://plurk.com/p/12efy8</t>
  </si>
  <si>
    <t>Sat Jun 20 03:20:27 PDT 2009</t>
  </si>
  <si>
    <t>@icanhasdinos I still have to learn the names  I'm still at the school. LOCKING THE LITTLE GIRL IN THE CUPBOARD WAS SOMETHING SPECIAL</t>
  </si>
  <si>
    <t>Sat Jun 20 03:20:28 PDT 2009</t>
  </si>
  <si>
    <t xml:space="preserve">I dont know what i'm gonna do on my b-day  I wanna have a fun party!  but I don't know where. </t>
  </si>
  <si>
    <t>Sat Jun 20 03:20:31 PDT 2009</t>
  </si>
  <si>
    <t>mmm andrea left msn  homework for tommorrow :| 11th july cant waittt</t>
  </si>
  <si>
    <t>Sat Jun 20 03:20:32 PDT 2009</t>
  </si>
  <si>
    <t>PinkMwah</t>
  </si>
  <si>
    <t xml:space="preserve">I'm at work now </t>
  </si>
  <si>
    <t>Sat Jun 20 03:20:33 PDT 2009</t>
  </si>
  <si>
    <t xml:space="preserve">Lots of ironing to do </t>
  </si>
  <si>
    <t>@LynneHutcheson awwwww tht sux   how long do u think russ will be in the uk for????</t>
  </si>
  <si>
    <t>Sat Jun 20 03:20:38 PDT 2009</t>
  </si>
  <si>
    <t>NalDee</t>
  </si>
  <si>
    <t xml:space="preserve">am not feeling too good </t>
  </si>
  <si>
    <t>Sat Jun 20 03:20:39 PDT 2009</t>
  </si>
  <si>
    <t>esmyth88</t>
  </si>
  <si>
    <t xml:space="preserve">black eyes are not fun </t>
  </si>
  <si>
    <t>Sat Jun 20 03:20:42 PDT 2009</t>
  </si>
  <si>
    <t xml:space="preserve">hiccups are no bueno. </t>
  </si>
  <si>
    <t>Sat Jun 20 03:20:43 PDT 2009</t>
  </si>
  <si>
    <t>JaN3CuLL3n</t>
  </si>
  <si>
    <t xml:space="preserve">Hey all... about 11:20 here, only just up and I'm still exhausted! *yawn* Should be doing coursework - have a ton of coursework to do! </t>
  </si>
  <si>
    <t>Sat Jun 20 03:20:46 PDT 2009</t>
  </si>
  <si>
    <t>independenttom</t>
  </si>
  <si>
    <t xml:space="preserve">BHusseinO's credit reforms will make credit more expensive to some, unavailable to others.  Everything he touches turns to crap </t>
  </si>
  <si>
    <t>Sat Jun 20 03:20:48 PDT 2009</t>
  </si>
  <si>
    <t>@C_Ronaldo ......... i love ronaldo?  xxxxxxxxxxxxxxxxx</t>
  </si>
  <si>
    <t>Sat Jun 20 03:20:51 PDT 2009</t>
  </si>
  <si>
    <t>HolinessSeeker</t>
  </si>
  <si>
    <t>Very frustrated, I am not feeling well at all.  Nose blocked, headache, tired, and tonsils are swollen   I have to get better!</t>
  </si>
  <si>
    <t>Sat Jun 20 03:20:52 PDT 2009</t>
  </si>
  <si>
    <t>iFalk</t>
  </si>
  <si>
    <t xml:space="preserve">aw... gota buy new earphones and iphone case today! Do never try to send an email while walking down stairs... </t>
  </si>
  <si>
    <t>SecyClintonblog</t>
  </si>
  <si>
    <t xml:space="preserve">@AllThingsHill Not a lot of Hill news now b/c of elbow </t>
  </si>
  <si>
    <t xml:space="preserve">@GregOC You pay for UP TO 8mb. That's where they get you. Also speed is dependant on proximity from exchange due to shorty copper wiring </t>
  </si>
  <si>
    <t>Sat Jun 20 03:20:56 PDT 2009</t>
  </si>
  <si>
    <t>@iKieran I would go for the weekend but not much point going on the saturday just to see like 2/3 bands tbh =/. iono lol   selfish aha</t>
  </si>
  <si>
    <t xml:space="preserve">@iyesh Aww that doesn;t show here </t>
  </si>
  <si>
    <t>Sat Jun 20 03:20:58 PDT 2009</t>
  </si>
  <si>
    <t xml:space="preserve">@GwangjuSam Well said the Rumour/ propaganda Machine (human)got a power (twitter) to spread Shit(sometime love) v not doing good to #Iran </t>
  </si>
  <si>
    <t>Jrahd</t>
  </si>
  <si>
    <t xml:space="preserve">Im Kinda Sad Cause SU3D has started filming and i really wanted to audition for it </t>
  </si>
  <si>
    <t>Sat Jun 20 03:20:59 PDT 2009</t>
  </si>
  <si>
    <t>sandrazchan</t>
  </si>
  <si>
    <t xml:space="preserve">Donated my dive slate to the Fishes and Ghosts of the exHMAS Brisbane Wreck.. </t>
  </si>
  <si>
    <t>Sat Jun 20 03:21:03 PDT 2009</t>
  </si>
  <si>
    <t>1yr olds Bday party 2day  ooooo mannn!!!</t>
  </si>
  <si>
    <t>Sat Jun 20 03:21:07 PDT 2009</t>
  </si>
  <si>
    <t>cfyson</t>
  </si>
  <si>
    <t xml:space="preserve">really need a job </t>
  </si>
  <si>
    <t>Sat Jun 20 03:21:12 PDT 2009</t>
  </si>
  <si>
    <t>She is way sleeping and left me awake, oh my michelle  http://plurk.com/p/12eg54</t>
  </si>
  <si>
    <t>Sat Jun 20 03:21:14 PDT 2009</t>
  </si>
  <si>
    <t xml:space="preserve">@Catwoman2k6 I'm actually tempted! I badly need some sleep and I'm not going to get any </t>
  </si>
  <si>
    <t>Sat Jun 20 03:21:15 PDT 2009</t>
  </si>
  <si>
    <t xml:space="preserve">@pop_t_arts aw will i get to see arthur on tuesday  i was worried that i would never see him again </t>
  </si>
  <si>
    <t>Sat Jun 20 03:21:16 PDT 2009</t>
  </si>
  <si>
    <t>@hmhunt Sadly the male members of the family don't agree  But I'm still working on it!</t>
  </si>
  <si>
    <t>Sat Jun 20 03:21:17 PDT 2009</t>
  </si>
  <si>
    <t xml:space="preserve">my brother is on sport camp  He left me for 1 week!!!! </t>
  </si>
  <si>
    <t>Sat Jun 20 03:21:26 PDT 2009</t>
  </si>
  <si>
    <t>justwhims</t>
  </si>
  <si>
    <t xml:space="preserve">NY pizza. i can taste it sometimes. talk about cravings </t>
  </si>
  <si>
    <t>nizzleworth</t>
  </si>
  <si>
    <t>I REALLY want to see Moon. Wish it was playing here.  http://bit.ly/cXoWD</t>
  </si>
  <si>
    <t>sebas</t>
  </si>
  <si>
    <t xml:space="preserve">working on a saturday sucks </t>
  </si>
  <si>
    <t>Sat Jun 20 03:21:32 PDT 2009</t>
  </si>
  <si>
    <t>mrverb8m</t>
  </si>
  <si>
    <t>Operation failed  booooooooo</t>
  </si>
  <si>
    <t>bossacafez</t>
  </si>
  <si>
    <t xml:space="preserve">@vivalavee easier said than done, i wish i could take it as a flattery/compliment whatever but i just can't do it </t>
  </si>
  <si>
    <t>Sat Jun 20 03:21:35 PDT 2009</t>
  </si>
  <si>
    <t xml:space="preserve">Just thinking and the only reason I'm really gutted is now I have nothing to wear my dress to </t>
  </si>
  <si>
    <t>Sat Jun 20 03:21:50 PDT 2009</t>
  </si>
  <si>
    <t xml:space="preserve">@wimjimjam is it a big project? What arses you get a small break AND homework </t>
  </si>
  <si>
    <t>Sat Jun 20 03:21:52 PDT 2009</t>
  </si>
  <si>
    <t xml:space="preserve">By the time I've wrapped up the spitfire, I won't have any allowance left </t>
  </si>
  <si>
    <t>Sat Jun 20 03:21:56 PDT 2009</t>
  </si>
  <si>
    <t>jesslinacre</t>
  </si>
  <si>
    <t xml:space="preserve">yep, definitely a pollen day! </t>
  </si>
  <si>
    <t>Sat Jun 20 03:21:57 PDT 2009</t>
  </si>
  <si>
    <t>justinegrace</t>
  </si>
  <si>
    <t xml:space="preserve">Miss you @jamesavendano </t>
  </si>
  <si>
    <t>TaraBonar</t>
  </si>
  <si>
    <t xml:space="preserve">Watching Mamma Mia for the first time. It's worse that I thought. And not in a good funny bad way. In a shit way. Oh Meryl </t>
  </si>
  <si>
    <t>Sat Jun 20 03:21:58 PDT 2009</t>
  </si>
  <si>
    <t>Am literally still shaking. I hate nightmares like that. I also have the hiccups.  Going to try to sleep again...</t>
  </si>
  <si>
    <t>Sat Jun 20 03:22:07 PDT 2009</t>
  </si>
  <si>
    <t>klilyb94</t>
  </si>
  <si>
    <t xml:space="preserve">back from clunes  already missing house one! </t>
  </si>
  <si>
    <t>Sat Jun 20 03:22:08 PDT 2009</t>
  </si>
  <si>
    <t xml:space="preserve">@adamspasms i'm not trying to. i'm sorry </t>
  </si>
  <si>
    <t>Sat Jun 20 03:22:09 PDT 2009</t>
  </si>
  <si>
    <t>AmandaFIN</t>
  </si>
  <si>
    <t xml:space="preserve">@TraceCyrus when are you coming back in finland? </t>
  </si>
  <si>
    <t>Sat Jun 20 03:22:10 PDT 2009</t>
  </si>
  <si>
    <t>gregdeee</t>
  </si>
  <si>
    <t xml:space="preserve">Going to bed starving like the children in Rwanda </t>
  </si>
  <si>
    <t>Sat Jun 20 03:22:27 PDT 2009</t>
  </si>
  <si>
    <t>We saw the cutest (other than Gremlin and Gizmo) ferret ever!! I want him so bad  but i have to get a new cage first</t>
  </si>
  <si>
    <t xml:space="preserve">@gfalcone601 i havnt got him anything yet i'm poor </t>
  </si>
  <si>
    <t>Sat Jun 20 03:22:36 PDT 2009</t>
  </si>
  <si>
    <t xml:space="preserve">@primaveron am in same dilemma job, mba or sth. on my own....nd am confused like hell </t>
  </si>
  <si>
    <t xml:space="preserve">my stomach is really hurting </t>
  </si>
  <si>
    <t>Sat Jun 20 03:22:37 PDT 2009</t>
  </si>
  <si>
    <t>mirageyu</t>
  </si>
  <si>
    <t xml:space="preserve">i guess there is no such as #Summer in #Germany! </t>
  </si>
  <si>
    <t>Sat Jun 20 03:22:41 PDT 2009</t>
  </si>
  <si>
    <t xml:space="preserve">it looks like its going to rain! why does it always rain when I want to go out </t>
  </si>
  <si>
    <t>Sat Jun 20 03:22:43 PDT 2009</t>
  </si>
  <si>
    <t xml:space="preserve">Grrr.... Staying back...  Heavy rains... </t>
  </si>
  <si>
    <t xml:space="preserve">@riversideboy bored and in da middle of exams </t>
  </si>
  <si>
    <t>Sat Jun 20 03:22:47 PDT 2009</t>
  </si>
  <si>
    <t>jennymarlina</t>
  </si>
  <si>
    <t xml:space="preserve">@qqhere i also wanna go out!!!!! </t>
  </si>
  <si>
    <t>Sat Jun 20 03:22:50 PDT 2009</t>
  </si>
  <si>
    <t xml:space="preserve">shall probably skip my grandpa's place tomorrow becaues I don't want to infect him with my cough </t>
  </si>
  <si>
    <t>Sat Jun 20 03:22:53 PDT 2009</t>
  </si>
  <si>
    <t>jasonrose89</t>
  </si>
  <si>
    <t xml:space="preserve">wishes it was sunnier  </t>
  </si>
  <si>
    <t>Sat Jun 20 03:23:00 PDT 2009</t>
  </si>
  <si>
    <t xml:space="preserve">cancelled movie date. not feeling well...spiritually. </t>
  </si>
  <si>
    <t>Sat Jun 20 03:23:07 PDT 2009</t>
  </si>
  <si>
    <t xml:space="preserve">@Dansjovigirl they will - this goldfish was about 5 years old </t>
  </si>
  <si>
    <t>Sat Jun 20 03:23:09 PDT 2009</t>
  </si>
  <si>
    <t xml:space="preserve">arggh! my gum has swollen so much because of this wisdom tooth that i cant close my teeth! ouchhh </t>
  </si>
  <si>
    <t>Sat Jun 20 03:23:11 PDT 2009</t>
  </si>
  <si>
    <t>mmuzerie</t>
  </si>
  <si>
    <t xml:space="preserve">@npcza its not finished! yet </t>
  </si>
  <si>
    <t>Sat Jun 20 03:23:18 PDT 2009</t>
  </si>
  <si>
    <t>Sat Jun 20 03:23:24 PDT 2009</t>
  </si>
  <si>
    <t xml:space="preserve">horror nyt:came bak frm duis&amp;amp;had2refuel gas.had no â‚¬ but my ec-card.gasstations ecgerÃ¤t was broken.took me 1h in herne 2 find a sparkasse </t>
  </si>
  <si>
    <t xml:space="preserve">i dont know why, but i can't log in to Orkut &amp;amp; MSN . </t>
  </si>
  <si>
    <t>Sat Jun 20 03:23:32 PDT 2009</t>
  </si>
  <si>
    <t>AshluvsKevo</t>
  </si>
  <si>
    <t>Knows Kevin is going to dominate summer ball in NYC!!! Pitching for a month without me...  Hes an amazing pitcher!</t>
  </si>
  <si>
    <t xml:space="preserve">i can feel myself breaking. this is all taking a huge toll on me. i tried.   </t>
  </si>
  <si>
    <t>Sat Jun 20 03:23:34 PDT 2009</t>
  </si>
  <si>
    <t>yarayara</t>
  </si>
  <si>
    <t>How is it going?? #zensursula it is raining in #hamburg - #piratenpartei    I am still @home</t>
  </si>
  <si>
    <t>Sat Jun 20 03:23:39 PDT 2009</t>
  </si>
  <si>
    <t>iampeteparker</t>
  </si>
  <si>
    <t xml:space="preserve">@bafic yeah but it didn't make the soundtrack </t>
  </si>
  <si>
    <t>Sat Jun 20 03:23:40 PDT 2009</t>
  </si>
  <si>
    <t>allypally4</t>
  </si>
  <si>
    <t>Sat on da coach 24 and will be in spain! Miss family  but will ave a good week! Rockin 2 ma ipod!</t>
  </si>
  <si>
    <t>Sat Jun 20 03:23:46 PDT 2009</t>
  </si>
  <si>
    <t>Astridawzki</t>
  </si>
  <si>
    <t>says GIANTY OOLLL DDDDOOONNNGGGG!!!  http://plurk.com/p/12egqt</t>
  </si>
  <si>
    <t>Sat Jun 20 03:23:49 PDT 2009</t>
  </si>
  <si>
    <t xml:space="preserve">waiting for sandy. </t>
  </si>
  <si>
    <t>Sat Jun 20 03:23:50 PDT 2009</t>
  </si>
  <si>
    <t>jamieluvsu91</t>
  </si>
  <si>
    <t xml:space="preserve">HiGH SCH00L MuSiC4L 3 H4S N3VR B33N S0 S4D </t>
  </si>
  <si>
    <t>is  that i couldnt go to Bloem!!!</t>
  </si>
  <si>
    <t>Sat Jun 20 03:23:52 PDT 2009</t>
  </si>
  <si>
    <t>Jay_chowsf</t>
  </si>
  <si>
    <t xml:space="preserve">Just got home from nite out . Leaving  early to Hawaii so afraid to sleep </t>
  </si>
  <si>
    <t>Sat Jun 20 03:23:55 PDT 2009</t>
  </si>
  <si>
    <t xml:space="preserve">Wrote an amazing blog then my comp battery died and my whole blog got erased imma cry </t>
  </si>
  <si>
    <t>Sat Jun 20 03:23:57 PDT 2009</t>
  </si>
  <si>
    <t xml:space="preserve">At the bar, doing a function, it's going to be a long night </t>
  </si>
  <si>
    <t>Sat Jun 20 03:23:58 PDT 2009</t>
  </si>
  <si>
    <t>@_arial_  I miss NYC a lot!! Is it obvious?  I want to go there again soon. xoxo!!!</t>
  </si>
  <si>
    <t>Sat Jun 20 03:24:00 PDT 2009</t>
  </si>
  <si>
    <t>Rachieroomoo</t>
  </si>
  <si>
    <t xml:space="preserve">dance exam....went mega badly, i think i've failed </t>
  </si>
  <si>
    <t>Sat Jun 20 03:24:07 PDT 2009</t>
  </si>
  <si>
    <t xml:space="preserve">had more nightmares last night about the same thing as usual and is still feeling pretty shit about it all </t>
  </si>
  <si>
    <t>Sat Jun 20 03:24:10 PDT 2009</t>
  </si>
  <si>
    <t>pammijune</t>
  </si>
  <si>
    <t xml:space="preserve">my finger is really really sore </t>
  </si>
  <si>
    <t>Sat Jun 20 03:24:11 PDT 2009</t>
  </si>
  <si>
    <t xml:space="preserve"> no diving for me today... we'll try again next week... #bsb</t>
  </si>
  <si>
    <t>Resting as the flu is now much better but am unable to keep any food down, so very weak!  No, it's not swine flu, Thank God! Blessings#fb</t>
  </si>
  <si>
    <t>Sat Jun 20 03:24:12 PDT 2009</t>
  </si>
  <si>
    <t>andrewszombie</t>
  </si>
  <si>
    <t xml:space="preserve">@andrewtechhelp hope you getter better </t>
  </si>
  <si>
    <t xml:space="preserve">@Deborahbrook frock shopping will be no fun. Unlike you I have bumps in all the wrong places </t>
  </si>
  <si>
    <t>Sat Jun 20 03:24:13 PDT 2009</t>
  </si>
  <si>
    <t>Bored in the van - listening to mr Daniel Bedingfield and wishing the other Daniel was here - or at least on the radio  xx</t>
  </si>
  <si>
    <t>Sat Jun 20 03:24:15 PDT 2009</t>
  </si>
  <si>
    <t xml:space="preserve">my doggy had to go to the vet and get injections for arthiritis-- he's in pain the poor thing </t>
  </si>
  <si>
    <t>Sat Jun 20 03:24:16 PDT 2009</t>
  </si>
  <si>
    <t>@kristine_kinney oooh i know i cant go  it sold out!!! buuut i will see them again</t>
  </si>
  <si>
    <t>Sat Jun 20 03:24:24 PDT 2009</t>
  </si>
  <si>
    <t>My hubby will NOT work weekends. I wanna cuddle  booooooo</t>
  </si>
  <si>
    <t>Sat Jun 20 03:24:28 PDT 2009</t>
  </si>
  <si>
    <t>DavidYung</t>
  </si>
  <si>
    <t xml:space="preserve">Feels like his face is gonna fall off! This is why you need the right amount/kind of sleep, kids....otherwise you'll just crash and burn. </t>
  </si>
  <si>
    <t>Sat Jun 20 03:24:33 PDT 2009</t>
  </si>
  <si>
    <t>SplashZoneDadio</t>
  </si>
  <si>
    <t xml:space="preserve">Leaving Hilton Head for Wythville, NC!  </t>
  </si>
  <si>
    <t>Sat Jun 20 03:24:37 PDT 2009</t>
  </si>
  <si>
    <t xml:space="preserve">I hate Nick&amp;amp;Miley together.. </t>
  </si>
  <si>
    <t>Sat Jun 20 03:24:40 PDT 2009</t>
  </si>
  <si>
    <t xml:space="preserve">i dnt like the bolt on things for iphone </t>
  </si>
  <si>
    <t>Sat Jun 20 03:24:41 PDT 2009</t>
  </si>
  <si>
    <t>BWSE_Nazz</t>
  </si>
  <si>
    <t>@djpsar FUCK  why do I still got exams and do i live in Ghent?!  :p</t>
  </si>
  <si>
    <t xml:space="preserve">there is no food in my housee </t>
  </si>
  <si>
    <t>Sat Jun 20 03:24:45 PDT 2009</t>
  </si>
  <si>
    <t xml:space="preserve">don't even know where to start tidying my room, its soo messy </t>
  </si>
  <si>
    <t>Sat Jun 20 03:24:49 PDT 2009</t>
  </si>
  <si>
    <t>slgunter</t>
  </si>
  <si>
    <t xml:space="preserve">@heatherhrh I hear that's the common reaction. Can't wait to see it. Doesn't open here until October </t>
  </si>
  <si>
    <t>Sat Jun 20 03:24:56 PDT 2009</t>
  </si>
  <si>
    <t xml:space="preserve">RAFA definitely wonÂ´t play at Wimby. thatÂ´s really SAD! IÂ´ll miss him a lot! the another throphy for Fed, oh well </t>
  </si>
  <si>
    <t>Sat Jun 20 03:24:59 PDT 2009</t>
  </si>
  <si>
    <t>aliciagonzalez1</t>
  </si>
  <si>
    <t xml:space="preserve">While y'all are slumbering, I'm getting up to go to work.  </t>
  </si>
  <si>
    <t>Sat Jun 20 03:25:00 PDT 2009</t>
  </si>
  <si>
    <t>_Alix_</t>
  </si>
  <si>
    <t xml:space="preserve">STILL sick. Exam tuesday! </t>
  </si>
  <si>
    <t>Sat Jun 20 03:25:06 PDT 2009</t>
  </si>
  <si>
    <t xml:space="preserve">@MattShield problem is, is it love? I saw Holly last night at a party.. Still really miss her </t>
  </si>
  <si>
    <t>Sat Jun 20 03:25:08 PDT 2009</t>
  </si>
  <si>
    <t>daphneemcgee</t>
  </si>
  <si>
    <t>those two posts were so @oliffia, but she is on holiday,  misses.</t>
  </si>
  <si>
    <t>Sat Jun 20 03:25:09 PDT 2009</t>
  </si>
  <si>
    <t xml:space="preserve">sometimes i wonder if i'm speaking a different language, because no one seems to get what i'm saying. </t>
  </si>
  <si>
    <t>Sat Jun 20 03:25:15 PDT 2009</t>
  </si>
  <si>
    <t>MamaWildThing</t>
  </si>
  <si>
    <t xml:space="preserve">@TheTwangmeister you've got a silly hat on and you're going out to play! No such excitement for the rest of the WildThings </t>
  </si>
  <si>
    <t>Sat Jun 20 03:25:16 PDT 2009</t>
  </si>
  <si>
    <t>vulnerableman</t>
  </si>
  <si>
    <t xml:space="preserve">still dont  sink in the fact that she can never be mine </t>
  </si>
  <si>
    <t>Sat Jun 20 03:25:18 PDT 2009</t>
  </si>
  <si>
    <t>MGMONKEY</t>
  </si>
  <si>
    <t xml:space="preserve">@seany_G we wuz too late for strawberries </t>
  </si>
  <si>
    <t>Sat Jun 20 03:25:19 PDT 2009</t>
  </si>
  <si>
    <t xml:space="preserve">@MartinOrton Still got get into TweetDeck website. Am trying Twhirl but really still prefer the web... if only it worked properly </t>
  </si>
  <si>
    <t>Meowehh</t>
  </si>
  <si>
    <t>work in 3 hours... still havent slept. this seems problematic...  &amp;lt;/3</t>
  </si>
  <si>
    <t>Sat Jun 20 03:25:25 PDT 2009</t>
  </si>
  <si>
    <t>@carronrebekah my night was completely devoid of lips. At least lips intended for me.  You were barely alive the last time they were haha</t>
  </si>
  <si>
    <t>Sat Jun 20 03:25:28 PDT 2009</t>
  </si>
  <si>
    <t>ChristopherMesh</t>
  </si>
  <si>
    <t>@gilbirmingham oh no!!!! I just started following today and I soo thought you would do it  Oh well, the next challenge we shall conquer!</t>
  </si>
  <si>
    <t>Sat Jun 20 03:25:29 PDT 2009</t>
  </si>
  <si>
    <t xml:space="preserve">Eww, i hate insomnia </t>
  </si>
  <si>
    <t>Sat Jun 20 03:25:32 PDT 2009</t>
  </si>
  <si>
    <t xml:space="preserve">in michigan till the 11th. no internet! </t>
  </si>
  <si>
    <t>Sat Jun 20 03:25:34 PDT 2009</t>
  </si>
  <si>
    <t>Im tearing the place asunder lukn for my passport    Hope its not in my ex's as def will need a new one then!! lol fingers crossed for me!</t>
  </si>
  <si>
    <t>Sat Jun 20 03:25:37 PDT 2009</t>
  </si>
  <si>
    <t xml:space="preserve">misses @f_nadzirah . where are youuuuuuuuu? </t>
  </si>
  <si>
    <t>Sat Jun 20 03:25:39 PDT 2009</t>
  </si>
  <si>
    <t>djlinamsterdam</t>
  </si>
  <si>
    <t xml:space="preserve">Sonar is great! Loved Grace Jones yesterday! Not so nice..my bag got stolen, my wallet, camera, filterz, promo's </t>
  </si>
  <si>
    <t>Sat Jun 20 03:25:50 PDT 2009</t>
  </si>
  <si>
    <t xml:space="preserve">Sitting on the boat waiting for the day to end. Too bad it's just started </t>
  </si>
  <si>
    <t>Sat Jun 20 03:25:57 PDT 2009</t>
  </si>
  <si>
    <t xml:space="preserve">@nadsnl what if i didn't find it  </t>
  </si>
  <si>
    <t>Sat Jun 20 03:26:01 PDT 2009</t>
  </si>
  <si>
    <t xml:space="preserve">Misses you </t>
  </si>
  <si>
    <t>Sat Jun 20 03:26:02 PDT 2009</t>
  </si>
  <si>
    <t>saltedliquorice</t>
  </si>
  <si>
    <t xml:space="preserve">@simoneverest download seems to have stalled for now </t>
  </si>
  <si>
    <t>Sat Jun 20 03:26:05 PDT 2009</t>
  </si>
  <si>
    <t xml:space="preserve">Gonna try n fall back 2 sleep! Dream of my &amp;quot;dude&amp;quot;...wherever he may be </t>
  </si>
  <si>
    <t>Sat Jun 20 03:26:18 PDT 2009</t>
  </si>
  <si>
    <t>lowizzle</t>
  </si>
  <si>
    <t xml:space="preserve">I can't sleep past 5 am.. This isn't healthy. It's insomnia, for real </t>
  </si>
  <si>
    <t>Sat Jun 20 03:26:19 PDT 2009</t>
  </si>
  <si>
    <t xml:space="preserve">Jus got bac 2 ny. Bout to take a lil nap and then gotta go to work. Boo </t>
  </si>
  <si>
    <t>Sat Jun 20 03:26:21 PDT 2009</t>
  </si>
  <si>
    <t xml:space="preserve">@pronouncedyou Oh.. The skeleton is fine but it is smashed! I can not explain it! lol And the glasses have scratches on them... </t>
  </si>
  <si>
    <t>Sat Jun 20 03:26:28 PDT 2009</t>
  </si>
  <si>
    <t>fmlteam</t>
  </si>
  <si>
    <t xml:space="preserve">@emlarfx Well, I wish I could tell you more but I don't know yet. </t>
  </si>
  <si>
    <t>Sat Jun 20 03:26:31 PDT 2009</t>
  </si>
  <si>
    <t>Jeffmeister</t>
  </si>
  <si>
    <t>It's already one year ago.. rest in peace isa  .. zometeen naar arnhem. #isadag</t>
  </si>
  <si>
    <t>Sabs7809</t>
  </si>
  <si>
    <t xml:space="preserve">working on saturday... </t>
  </si>
  <si>
    <t>Sat Jun 20 03:26:33 PDT 2009</t>
  </si>
  <si>
    <t>nessi_yoo</t>
  </si>
  <si>
    <t xml:space="preserve">@ingridmusic i love ur new default! its soo pretty! but how come i cant listen to this song on myspace? </t>
  </si>
  <si>
    <t>Sat Jun 20 03:26:35 PDT 2009</t>
  </si>
  <si>
    <t xml:space="preserve">I have slept way to much. I actually feel tired already Its cloudy also we need sun </t>
  </si>
  <si>
    <t>KAYSO- the roxy was PACKED but it was enjoyable. &amp;lt;3 i saw matt prokop and stared at him like a freak  and when i was gonna go talk to him</t>
  </si>
  <si>
    <t>Sat Jun 20 03:26:40 PDT 2009</t>
  </si>
  <si>
    <t>zguy916</t>
  </si>
  <si>
    <t xml:space="preserve">@iphone_dev downloaded redsnow for windows and i cant open ?!?! Sorry im a newbie </t>
  </si>
  <si>
    <t>Sat Jun 20 03:26:41 PDT 2009</t>
  </si>
  <si>
    <t xml:space="preserve">Reconfiguring weekend to include a sick 6-year-old </t>
  </si>
  <si>
    <t>Sat Jun 20 03:26:45 PDT 2009</t>
  </si>
  <si>
    <t>SteveRob</t>
  </si>
  <si>
    <t xml:space="preserve">Shiny new white 32Gb iPhone 3G S unboxing will need to take place later due to other priorities </t>
  </si>
  <si>
    <t>Sat Jun 20 03:26:46 PDT 2009</t>
  </si>
  <si>
    <t>c_nic</t>
  </si>
  <si>
    <t xml:space="preserve">Took a really sweet pic with my sonar sx-70 polaroid. Also got comfy in bed then realized i needed laundry done </t>
  </si>
  <si>
    <t>Sat Jun 20 03:26:47 PDT 2009</t>
  </si>
  <si>
    <t xml:space="preserve">@loyalluke. Yep patwa. @dsthestar1121 I was messin around and threw some in there and lmfao @ men with colored contacts. Not a go </t>
  </si>
  <si>
    <t>Sat Jun 20 03:26:48 PDT 2009</t>
  </si>
  <si>
    <t>prajwalrao</t>
  </si>
  <si>
    <t xml:space="preserve">Saturday is here.. but work's still there.. </t>
  </si>
  <si>
    <t>@DamienCripps i will not be able to make it this week     have an awesome night. lots of love xoxo</t>
  </si>
  <si>
    <t>Sat Jun 20 03:26:55 PDT 2009</t>
  </si>
  <si>
    <t xml:space="preserve">Gonna try to go back to sleep. Hopefully I wont get the chills again </t>
  </si>
  <si>
    <t>Sat Jun 20 03:27:10 PDT 2009</t>
  </si>
  <si>
    <t>phowardcom</t>
  </si>
  <si>
    <t>@twheelhouse Not sure they would have fit down the tube. they were like horses with 8 legs   Wonder if there is a device that repels them?</t>
  </si>
  <si>
    <t>Sat Jun 20 03:27:11 PDT 2009</t>
  </si>
  <si>
    <t xml:space="preserve">very very sleepy already </t>
  </si>
  <si>
    <t>Sat Jun 20 03:27:13 PDT 2009</t>
  </si>
  <si>
    <t>blondemayhem</t>
  </si>
  <si>
    <t>Feels likee shitt  x</t>
  </si>
  <si>
    <t>Sat Jun 20 03:27:14 PDT 2009</t>
  </si>
  <si>
    <t xml:space="preserve">Hey, why don't I have a Twitt beta? </t>
  </si>
  <si>
    <t>Sat Jun 20 03:27:16 PDT 2009</t>
  </si>
  <si>
    <t xml:space="preserve">last time on the internet for a while </t>
  </si>
  <si>
    <t>Sat Jun 20 03:27:18 PDT 2009</t>
  </si>
  <si>
    <t xml:space="preserve">@MarcWaller Very welcome...I used up all my DMs for twitter today </t>
  </si>
  <si>
    <t>btw, text mee. sayang unLi ko. yoko na muna &amp;quot;xaa&amp;quot; itext.  http://plurk.com/p/12ehm0</t>
  </si>
  <si>
    <t>Sat Jun 20 03:27:21 PDT 2009</t>
  </si>
  <si>
    <t>eishamady</t>
  </si>
  <si>
    <t xml:space="preserve">Missn my collg days!! </t>
  </si>
  <si>
    <t>Sat Jun 20 03:27:22 PDT 2009</t>
  </si>
  <si>
    <t xml:space="preserve">@issie_bella Yes it does. And it should be illegal. I hope we get to talk soon though. </t>
  </si>
  <si>
    <t>Sat Jun 20 03:27:23 PDT 2009</t>
  </si>
  <si>
    <t>Rachel_Nash</t>
  </si>
  <si>
    <t xml:space="preserve">has run out of tea bags and all i want is a nice first cup of morning tea </t>
  </si>
  <si>
    <t>Sat Jun 20 03:27:24 PDT 2009</t>
  </si>
  <si>
    <t xml:space="preserve">The voice calls on yahoo messenger are not working properly in Windows 7 such a huge pain </t>
  </si>
  <si>
    <t>Sat Jun 20 03:27:27 PDT 2009</t>
  </si>
  <si>
    <t xml:space="preserve">I really need another iPhone as my 2 year old keeps taking mine to play games </t>
  </si>
  <si>
    <t>Sat Jun 20 03:27:28 PDT 2009</t>
  </si>
  <si>
    <t xml:space="preserve">I've got chlorine hair.. eww </t>
  </si>
  <si>
    <t>@xxJadeyyxx grr darn twitter! and sometimes its unable to refresh  anywhoo how are you?</t>
  </si>
  <si>
    <t>sasakichieko</t>
  </si>
  <si>
    <t xml:space="preserve">took a power nap before the dinner party. meeting new people makes me little nervous though,, </t>
  </si>
  <si>
    <t>Sat Jun 20 03:27:33 PDT 2009</t>
  </si>
  <si>
    <t xml:space="preserve">@SaylaMarz ehem. i want a draft </t>
  </si>
  <si>
    <t>Sat Jun 20 03:27:43 PDT 2009</t>
  </si>
  <si>
    <t xml:space="preserve">@octyocty unfortunately not.. already bought the ticket,though.. </t>
  </si>
  <si>
    <t>Sat Jun 20 03:27:46 PDT 2009</t>
  </si>
  <si>
    <t xml:space="preserve">I'm really hungry. My mother refuses to make me food. </t>
  </si>
  <si>
    <t>Sat Jun 20 03:27:53 PDT 2009</t>
  </si>
  <si>
    <t xml:space="preserve">Good mornin twitts  Getting prepare for work . Seem like its going to be a long long day </t>
  </si>
  <si>
    <t>Sat Jun 20 03:27:54 PDT 2009</t>
  </si>
  <si>
    <t>hoping my championship gear will get here tomorrow  gnite twitterville!</t>
  </si>
  <si>
    <t>Sat Jun 20 03:27:55 PDT 2009</t>
  </si>
  <si>
    <t xml:space="preserve">Revision this weekend. Wish me luck. </t>
  </si>
  <si>
    <t>Sat Jun 20 03:27:57 PDT 2009</t>
  </si>
  <si>
    <t xml:space="preserve">Another hour of work!!! </t>
  </si>
  <si>
    <t>carlostwither</t>
  </si>
  <si>
    <t xml:space="preserve">Cool, raining day again in Hamburg. Where is my breakfast? Wish you all a happy day! Aguaaaaaaaa </t>
  </si>
  <si>
    <t>Sat Jun 20 03:28:03 PDT 2009</t>
  </si>
  <si>
    <t xml:space="preserve">Got another idea for Baby Baby arrangement, wonder if I'll get chance to articulate it before it goes out of my head </t>
  </si>
  <si>
    <t>Sat Jun 20 03:28:05 PDT 2009</t>
  </si>
  <si>
    <t>sarahHEY</t>
  </si>
  <si>
    <t xml:space="preserve">Watching friends.. they never should of cancelled that show </t>
  </si>
  <si>
    <t>Sat Jun 20 03:28:10 PDT 2009</t>
  </si>
  <si>
    <t xml:space="preserve">@AlanCarr I am worried about JLC do you think he has an eating disorder like john precott? JLC don't look like chewbacc anymorre </t>
  </si>
  <si>
    <t>Efie_S</t>
  </si>
  <si>
    <t>woke up with aching and sore arms   Must have overdone things yesterday  *sigh*</t>
  </si>
  <si>
    <t>Sat Jun 20 03:28:12 PDT 2009</t>
  </si>
  <si>
    <t xml:space="preserve">Ugh. Dumped again. What am i supposed to do?? Fuck. </t>
  </si>
  <si>
    <t>Sat Jun 20 03:28:15 PDT 2009</t>
  </si>
  <si>
    <t>ProcessDr</t>
  </si>
  <si>
    <t xml:space="preserve">Is swimming with the kids and someone has just been sick in the pool! Yuck they are just removing the chunks </t>
  </si>
  <si>
    <t>Sat Jun 20 03:28:16 PDT 2009</t>
  </si>
  <si>
    <t>ewarwoowar86</t>
  </si>
  <si>
    <t>@justinmoorhouse Ahhh shit  Let's get Benzema to replace him please.</t>
  </si>
  <si>
    <t>Sat Jun 20 03:28:19 PDT 2009</t>
  </si>
  <si>
    <t xml:space="preserve">always an adventure in richmond. i can't sleep for 9 more hours </t>
  </si>
  <si>
    <t>Sat Jun 20 03:28:21 PDT 2009</t>
  </si>
  <si>
    <t xml:space="preserve">@chrissiegtgm me toooo dude! I wish i could go! But im stuck paying a fckn ticket </t>
  </si>
  <si>
    <t>Sat Jun 20 03:28:22 PDT 2009</t>
  </si>
  <si>
    <t>@gfalcone , my dad said not to waste money on stuff he will never use... but i will feel really mean if i didnt get him anything  xxx</t>
  </si>
  <si>
    <t>Sat Jun 20 03:28:23 PDT 2009</t>
  </si>
  <si>
    <t>safaa87</t>
  </si>
  <si>
    <t xml:space="preserve">mesh 3aref sho bdi </t>
  </si>
  <si>
    <t>Sat Jun 20 03:28:29 PDT 2009</t>
  </si>
  <si>
    <t>II_OtakuChan_II</t>
  </si>
  <si>
    <t>@Weefacation SAME IS HERE WALLA !!!   GOOD LUCK WEEF &amp;lt;3</t>
  </si>
  <si>
    <t>Sat Jun 20 03:28:30 PDT 2009</t>
  </si>
  <si>
    <t xml:space="preserve">Had a great P and W session this morning - papers and worship. I want my iMac back, should be Monday. Still 2.2.1 </t>
  </si>
  <si>
    <t>Sat Jun 20 03:28:31 PDT 2009</t>
  </si>
  <si>
    <t>Melvd</t>
  </si>
  <si>
    <t xml:space="preserve">Only awake since a couple of hours and again already tired as hell.. I could cry!! I'll never get anything sorted this way. </t>
  </si>
  <si>
    <t>Sat Jun 20 03:28:32 PDT 2009</t>
  </si>
  <si>
    <t>@rah_rah missed the last one due to budgetary mishaps  will start saving my pennies...</t>
  </si>
  <si>
    <t xml:space="preserve">I want the New iPhone </t>
  </si>
  <si>
    <t>Sat Jun 20 03:28:38 PDT 2009</t>
  </si>
  <si>
    <t>@davideaikin the man! No worries. I'd probably have done the same lol. My coffee with a friend cancelled on me yesterday  lol</t>
  </si>
  <si>
    <t>Sat Jun 20 03:28:40 PDT 2009</t>
  </si>
  <si>
    <t xml:space="preserve">@foogirl damn damn. I wish I had been online. </t>
  </si>
  <si>
    <t>deejayone</t>
  </si>
  <si>
    <t xml:space="preserve">@superjeans I agree about Transformers 2- was just lacking, even if it was funnier. Shame. </t>
  </si>
  <si>
    <t>Only I could end up on a long weekend call when I am not on call  So much for it's the weekend woo hoo.</t>
  </si>
  <si>
    <t>Sat Jun 20 03:28:42 PDT 2009</t>
  </si>
  <si>
    <t xml:space="preserve">Well I think I have got the stupid sick bug that's going round </t>
  </si>
  <si>
    <t>Sat Jun 20 03:28:47 PDT 2009</t>
  </si>
  <si>
    <t xml:space="preserve">i am tired but also a little bit sad. the happiness i used to have disappeared. just like you. </t>
  </si>
  <si>
    <t>Sat Jun 20 03:28:50 PDT 2009</t>
  </si>
  <si>
    <t>I was going to sell my reading tickets but my little sis just told me the view are playing the mainstage on sunday  what to do... ugh</t>
  </si>
  <si>
    <t>Sat Jun 20 03:28:51 PDT 2009</t>
  </si>
  <si>
    <t>vinxed</t>
  </si>
  <si>
    <t xml:space="preserve">Back To work.....after 15 days of struggle with exams !! </t>
  </si>
  <si>
    <t>Sat Jun 20 03:28:59 PDT 2009</t>
  </si>
  <si>
    <t xml:space="preserve">@yourrBESTFRIEND oh wow O.O damn! Just today? </t>
  </si>
  <si>
    <t>Sat Jun 20 03:29:02 PDT 2009</t>
  </si>
  <si>
    <t xml:space="preserve">@SeriouslyKooky I haven't even managed a cup of coffee or cup of tea yet </t>
  </si>
  <si>
    <t>Sat Jun 20 03:29:08 PDT 2009</t>
  </si>
  <si>
    <t xml:space="preserve">hahahaha early rise tommorow  fricken 7:30 game in perth </t>
  </si>
  <si>
    <t>Sat Jun 20 03:29:09 PDT 2009</t>
  </si>
  <si>
    <t xml:space="preserve">@LLCOOLDAVE *sigh*...car...driving...memories </t>
  </si>
  <si>
    <t>Sat Jun 20 03:29:10 PDT 2009</t>
  </si>
  <si>
    <t xml:space="preserve">prom was ok. totally drunk, woke up in friends house with cut knee, dress covered in champagne and one earring....v hungover </t>
  </si>
  <si>
    <t>Sat Jun 20 03:29:14 PDT 2009</t>
  </si>
  <si>
    <t xml:space="preserve">but not feeling v inspired due to lack of comany </t>
  </si>
  <si>
    <t>Sat Jun 20 03:29:18 PDT 2009</t>
  </si>
  <si>
    <t>joebresl</t>
  </si>
  <si>
    <t xml:space="preserve">@Scolmi more PCs in the stats doesnt mean, they are no Mac users. I had to refresh mostly at work with XP... </t>
  </si>
  <si>
    <t>Sat Jun 20 03:29:19 PDT 2009</t>
  </si>
  <si>
    <t>youthcafebus</t>
  </si>
  <si>
    <t xml:space="preserve">wondering when the bus will be feeling better? She's off on an MOT so no strawberry hill fest tomorrow </t>
  </si>
  <si>
    <t>Sat Jun 20 03:29:20 PDT 2009</t>
  </si>
  <si>
    <t>jellytot97</t>
  </si>
  <si>
    <t>i just  am a loaner  _:</t>
  </si>
  <si>
    <t>Sat Jun 20 03:29:21 PDT 2009</t>
  </si>
  <si>
    <t>@mattycus hey had a Pally do that to me tonight of Saphirron  .  Let me borrow that axe?</t>
  </si>
  <si>
    <t>Sat Jun 20 03:29:22 PDT 2009</t>
  </si>
  <si>
    <t>InOmniuParatus</t>
  </si>
  <si>
    <t>I'm going to travel trough the country, so I will not post so much in a week or so  See you soon guys</t>
  </si>
  <si>
    <t>Sat Jun 20 03:29:26 PDT 2009</t>
  </si>
  <si>
    <t>hollyt93</t>
  </si>
  <si>
    <t xml:space="preserve">Twitterness is making me ill! D: Cleaning again today. </t>
  </si>
  <si>
    <t>Sat Jun 20 03:29:27 PDT 2009</t>
  </si>
  <si>
    <t xml:space="preserve">Too bad I can't keep up with my tweets.  Wish there were more free open wifi points </t>
  </si>
  <si>
    <t>Sat Jun 20 03:29:28 PDT 2009</t>
  </si>
  <si>
    <t xml:space="preserve">Oh no it's fading away again </t>
  </si>
  <si>
    <t>Sat Jun 20 03:29:29 PDT 2009</t>
  </si>
  <si>
    <t>has found a cheap yet nice brand of clothes at Festival Mall. Woo, I want to shop--wala na akong damit!  http://plurk.com/p/12ei5y</t>
  </si>
  <si>
    <t>Sat Jun 20 03:29:30 PDT 2009</t>
  </si>
  <si>
    <t xml:space="preserve"> really not well! Feel so ill  I hate it!</t>
  </si>
  <si>
    <t>ThebigjakeA</t>
  </si>
  <si>
    <t xml:space="preserve">watching &amp;quot;in good company&amp;quot; kinda funny i guess... feel sorry for the boss guy. lonely as </t>
  </si>
  <si>
    <t>Sat Jun 20 03:29:35 PDT 2009</t>
  </si>
  <si>
    <t>sonjartrew</t>
  </si>
  <si>
    <t xml:space="preserve">Being Yelled at By Poony </t>
  </si>
  <si>
    <t>Sat Jun 20 03:29:39 PDT 2009</t>
  </si>
  <si>
    <t>vickijaynelloyd</t>
  </si>
  <si>
    <t xml:space="preserve">Listing to music, kinda bored. And cold. :S . Home all day prob'ss. </t>
  </si>
  <si>
    <t>motrcyclnut</t>
  </si>
  <si>
    <t>Sat Jun 20 03:29:40 PDT 2009</t>
  </si>
  <si>
    <t>@sambulance  shocked there wasno police on hand. Always see loads in Leeds on a fri night. Well sucks.</t>
  </si>
  <si>
    <t>Sat Jun 20 03:29:44 PDT 2009</t>
  </si>
  <si>
    <t>@BookRambler Only one or two  Have you read Nick Davies's 'Flat Earth News'.</t>
  </si>
  <si>
    <t>@DaMessiah88 so you never get to sleep-in. I guess on Sundays  I don't mind working Saturdays</t>
  </si>
  <si>
    <t>Sat Jun 20 03:29:46 PDT 2009</t>
  </si>
  <si>
    <t>...  I fell asleep at 8 something. Missed all my calls//all tonight's fun. Horrible.</t>
  </si>
  <si>
    <t>Sat Jun 20 03:29:48 PDT 2009</t>
  </si>
  <si>
    <t xml:space="preserve">I'd love to visit France again...it's been a while! </t>
  </si>
  <si>
    <t>waynel78</t>
  </si>
  <si>
    <t>can't pull all-nighters anymore... i think i'm too old for it  just demolished a mcgriddle meal &amp;amp; iced coffee. time to head to bed. zzzzzz</t>
  </si>
  <si>
    <t>Sat Jun 20 03:29:49 PDT 2009</t>
  </si>
  <si>
    <t>gillianpearce</t>
  </si>
  <si>
    <t xml:space="preserve">Upgradted Tweetdeck. Big mistake. It's not working at all now </t>
  </si>
  <si>
    <t>Sat Jun 20 03:29:56 PDT 2009</t>
  </si>
  <si>
    <t xml:space="preserve">OH MY GOD. I went through to the kitchen and someone was looking through the window looking for my mom! I ALMOST SHAT MYSELF!!!!!!! </t>
  </si>
  <si>
    <t>Sat Jun 20 03:30:00 PDT 2009</t>
  </si>
  <si>
    <t xml:space="preserve">@langfordperry hey what's your pal bradley doing divorcing his wife?! </t>
  </si>
  <si>
    <t>Sat Jun 20 03:30:03 PDT 2009</t>
  </si>
  <si>
    <t xml:space="preserve">@twinkleboi oh right </t>
  </si>
  <si>
    <t>Sat Jun 20 03:30:08 PDT 2009</t>
  </si>
  <si>
    <t xml:space="preserve">@trixtia Wow,I envy you being able to drive :O I can only drive go karts </t>
  </si>
  <si>
    <t>Sat Jun 20 03:30:09 PDT 2009</t>
  </si>
  <si>
    <t xml:space="preserve">My sister only got 11% in my How Well Do You Know Me? quiz on Facebook </t>
  </si>
  <si>
    <t>Sat Jun 20 03:30:11 PDT 2009</t>
  </si>
  <si>
    <t xml:space="preserve">yeah weeekend. plan: jogging, eating lasagne and then back to university </t>
  </si>
  <si>
    <t xml:space="preserve">http://twitpic.com/7w2an - The very cute shoes but no size. </t>
  </si>
  <si>
    <t>Sat Jun 20 03:30:14 PDT 2009</t>
  </si>
  <si>
    <t xml:space="preserve">Dream On, Dreamer arent playing D+D now   </t>
  </si>
  <si>
    <t>Sat Jun 20 03:30:18 PDT 2009</t>
  </si>
  <si>
    <t xml:space="preserve">Might start using the ladies. </t>
  </si>
  <si>
    <t>Sat Jun 20 03:30:20 PDT 2009</t>
  </si>
  <si>
    <t xml:space="preserve">wait 4 our preparing for prom  ^^ call me sis, i can't wait  i'm afraid that i can't clothe my dress  </t>
  </si>
  <si>
    <t>Sat Jun 20 03:30:23 PDT 2009</t>
  </si>
  <si>
    <t>Chloe6191</t>
  </si>
  <si>
    <t>@sandy9866 I don't know - there is something kind of addictive about Twitter :/ Is it raining there? It is here - on/off  Never mind x</t>
  </si>
  <si>
    <t>Sat Jun 20 03:30:24 PDT 2009</t>
  </si>
  <si>
    <t>My brothers going away for 2weeks today  I'm actually so so upset. Hmmmmm.</t>
  </si>
  <si>
    <t>Sat Jun 20 03:30:27 PDT 2009</t>
  </si>
  <si>
    <t>anitavillar</t>
  </si>
  <si>
    <t xml:space="preserve">Just woke up! Wtf? I'm sleepy! </t>
  </si>
  <si>
    <t>Sat Jun 20 03:30:30 PDT 2009</t>
  </si>
  <si>
    <t xml:space="preserve">my ipod just ran out of battery i was listening to Turn Right-Jonas Brothers aswell </t>
  </si>
  <si>
    <t>Sat Jun 20 03:30:35 PDT 2009</t>
  </si>
  <si>
    <t xml:space="preserve">@edlea Thought I had that working, but getting the same problem. Setting each of the VC's view's autoresizingmasks fails to fix it too. </t>
  </si>
  <si>
    <t>asks Can I connect a router to another router?  http://plurk.com/p/12eigc</t>
  </si>
  <si>
    <t>Sat Jun 20 03:30:37 PDT 2009</t>
  </si>
  <si>
    <t>EerieDoll</t>
  </si>
  <si>
    <t>Sat Jun 20 03:30:40 PDT 2009</t>
  </si>
  <si>
    <t>X-tin Lim tweeted i didnt study  http://tinyurl.com/n2otko</t>
  </si>
  <si>
    <t>Sat Jun 20 03:30:52 PDT 2009</t>
  </si>
  <si>
    <t>@kashipan This will be boring day. I am getting better and there's nothing to do.  I hate midsummer. I wish the pizzeria is open. DD</t>
  </si>
  <si>
    <t>Sat Jun 20 03:30:59 PDT 2009</t>
  </si>
  <si>
    <t>Doc_Hartford</t>
  </si>
  <si>
    <t xml:space="preserve">*sigh* another Saturday morning,..i should still be in bed sleeping but as usual it's time to go to work.  </t>
  </si>
  <si>
    <t>Sat Jun 20 03:31:00 PDT 2009</t>
  </si>
  <si>
    <t xml:space="preserve">Higashi no Eden's last episode, after this I'll just have to wait for the movie </t>
  </si>
  <si>
    <t xml:space="preserve">Yes time for a walk w/ Milan. Wish I could take Diesel but he has ADD so I can't walk him and push her stroller. Still wanted n Detroit </t>
  </si>
  <si>
    <t>Sat Jun 20 03:31:01 PDT 2009</t>
  </si>
  <si>
    <t>@dvldb no idea what I have... I think it's EI  I'm sad now.</t>
  </si>
  <si>
    <t>lucifer07</t>
  </si>
  <si>
    <t xml:space="preserve">midsummer, mmm. never had an awesome one actually and still it would be nice to be in sweden now. </t>
  </si>
  <si>
    <t>Sat Jun 20 03:31:07 PDT 2009</t>
  </si>
  <si>
    <t>pilki42</t>
  </si>
  <si>
    <t xml:space="preserve">About an hour and a half away from Edinburgh. Plan is for pintage with some coursemates and work tomorrow. I do miss all the NPL stuff  </t>
  </si>
  <si>
    <t>Sat Jun 20 03:31:08 PDT 2009</t>
  </si>
  <si>
    <t xml:space="preserve">is up. </t>
  </si>
  <si>
    <t>Sat Jun 20 03:31:11 PDT 2009</t>
  </si>
  <si>
    <t>bacardiidark</t>
  </si>
  <si>
    <t xml:space="preserve">@jenny_ree sry about falling alseep </t>
  </si>
  <si>
    <t>Sat Jun 20 03:31:22 PDT 2009</t>
  </si>
  <si>
    <t>ashhole_307</t>
  </si>
  <si>
    <t xml:space="preserve">That being said. I'd really want to go see year one and the hangover. It's hard to get to the movies when you have a tiny baby. </t>
  </si>
  <si>
    <t>Sat Jun 20 03:31:25 PDT 2009</t>
  </si>
  <si>
    <t>WaxDippedBears</t>
  </si>
  <si>
    <t>hi, don't click on the links from wax dipped bears, im not writing it, it's a twitter virus!  Anyone know how to get rid of it?</t>
  </si>
  <si>
    <t>Sat Jun 20 03:31:36 PDT 2009</t>
  </si>
  <si>
    <t>tydalwolf</t>
  </si>
  <si>
    <t xml:space="preserve">The FA terminate Setanta contract? Typical. Wanted to watch Wolves on tv next season </t>
  </si>
  <si>
    <t>Sat Jun 20 03:31:41 PDT 2009</t>
  </si>
  <si>
    <t>@theDebbyRyan big fan i didnt see you at the roxy  wish i could have. the only person i saw was matt, maybe that is because i was staring?</t>
  </si>
  <si>
    <t>Sat Jun 20 03:31:44 PDT 2009</t>
  </si>
  <si>
    <t xml:space="preserve">Injuries should not happen to amazing people! Poor Pendlessssssssss    </t>
  </si>
  <si>
    <t>Sat Jun 20 03:31:47 PDT 2009</t>
  </si>
  <si>
    <t xml:space="preserve">@swayswaystacey hahaha awh, what did he say </t>
  </si>
  <si>
    <t>Sat Jun 20 03:31:48 PDT 2009</t>
  </si>
  <si>
    <t>fairygem</t>
  </si>
  <si>
    <t xml:space="preserve">@tomlee80 I just fought TOMZILLA...... i lost </t>
  </si>
  <si>
    <t>Sat Jun 20 03:31:51 PDT 2009</t>
  </si>
  <si>
    <t>Sat Jun 20 03:31:52 PDT 2009</t>
  </si>
  <si>
    <t xml:space="preserve">@kelsyy_xo i hate you </t>
  </si>
  <si>
    <t>KateChristopher</t>
  </si>
  <si>
    <t xml:space="preserve">6am arrives oh too quickly. Trying to motivate myself to get out of bed and in the shower. Thus far, all attempts have been unsuccessful. </t>
  </si>
  <si>
    <t>Sat Jun 20 03:31:56 PDT 2009</t>
  </si>
  <si>
    <t>morosemocha</t>
  </si>
  <si>
    <t xml:space="preserve">...man, i want some Taco Time. </t>
  </si>
  <si>
    <t>Sat Jun 20 03:31:58 PDT 2009</t>
  </si>
  <si>
    <t>lorynnn</t>
  </si>
  <si>
    <t>@agioacchini  b.c my body hates me.  lol</t>
  </si>
  <si>
    <t>Sat Jun 20 03:32:03 PDT 2009</t>
  </si>
  <si>
    <t>@soccermastery Hi thanks for following! I'm not going to South Africa, It's too far from here  But I wish I can go there...</t>
  </si>
  <si>
    <t>Sat Jun 20 03:32:05 PDT 2009</t>
  </si>
  <si>
    <t xml:space="preserve">@petewentz there has to be an eastier way to reach out to you </t>
  </si>
  <si>
    <t>Sat Jun 20 03:32:06 PDT 2009</t>
  </si>
  <si>
    <t xml:space="preserve">@nitchxo do it then  they sell the dyes 2 for Â£6 in the church shop (Y) I can't wait for 3pm to come </t>
  </si>
  <si>
    <t>Sat Jun 20 03:32:08 PDT 2009</t>
  </si>
  <si>
    <t>just had a bad shower lol. Someone else decided to use the hot water, and I got shampoo in my eye.  Hahahaa.</t>
  </si>
  <si>
    <t>Sat Jun 20 03:32:10 PDT 2009</t>
  </si>
  <si>
    <t>@finding_jay: I know. You had a very early start and late finish.  [fetches slippers]</t>
  </si>
  <si>
    <t>Sat Jun 20 03:32:13 PDT 2009</t>
  </si>
  <si>
    <t xml:space="preserve">@Jeannaboo i love rain but this is the scary kind of rain </t>
  </si>
  <si>
    <t>Sat Jun 20 03:32:15 PDT 2009</t>
  </si>
  <si>
    <t xml:space="preserve">after a bit more research, my cool new headband doesn't look as much like Geordi's visor as i thought </t>
  </si>
  <si>
    <t>Sat Jun 20 03:32:25 PDT 2009</t>
  </si>
  <si>
    <t>LorrenKrilich</t>
  </si>
  <si>
    <t xml:space="preserve">Just ate something resembling shepherds pie...i don't think it was </t>
  </si>
  <si>
    <t>Sat Jun 20 03:32:26 PDT 2009</t>
  </si>
  <si>
    <t xml:space="preserve">@littlemissmeg there is on way you were pissed when we had like nothing to drink, </t>
  </si>
  <si>
    <t>Sat Jun 20 03:32:27 PDT 2009</t>
  </si>
  <si>
    <t>My 2 year old has once again my iPhone and wont give it up   http://pic.im/5Jz</t>
  </si>
  <si>
    <t>Sat Jun 20 03:32:43 PDT 2009</t>
  </si>
  <si>
    <t xml:space="preserve">yet again waiting in a movie queue. Tarryn is enjoying her view though... The joys of being tall </t>
  </si>
  <si>
    <t>Sat Jun 20 03:32:51 PDT 2009</t>
  </si>
  <si>
    <t xml:space="preserve">Happy birthday john taylor!i'd have made you happier than that de cadenet bint </t>
  </si>
  <si>
    <t>Sat Jun 20 03:32:56 PDT 2009</t>
  </si>
  <si>
    <t>xo_esmeralda_xo</t>
  </si>
  <si>
    <t xml:space="preserve">Did anyone watch Obama kill that fly??? If not, go to youtube. Its HILARIOUS!!! Poor fly... </t>
  </si>
  <si>
    <t>Sat Jun 20 03:32:58 PDT 2009</t>
  </si>
  <si>
    <t>abdo824</t>
  </si>
  <si>
    <t xml:space="preserve">spring cleaning </t>
  </si>
  <si>
    <t>Sat Jun 20 03:33:04 PDT 2009</t>
  </si>
  <si>
    <t>carlaluv08</t>
  </si>
  <si>
    <t xml:space="preserve">@sandrasendingan ahh.. hehe.. thats sad.. </t>
  </si>
  <si>
    <t>misczee05</t>
  </si>
  <si>
    <t xml:space="preserve">Needs to feed her Hatchlings but the app is not working properly. This is SO NOT my week! </t>
  </si>
  <si>
    <t>Sat Jun 20 03:33:12 PDT 2009</t>
  </si>
  <si>
    <t>insideout98</t>
  </si>
  <si>
    <t xml:space="preserve">4:30 in the am and can't sleep. And I have to be at work in less than 4 hours </t>
  </si>
  <si>
    <t>Sat Jun 20 03:33:16 PDT 2009</t>
  </si>
  <si>
    <t>gensan_erispe</t>
  </si>
  <si>
    <t xml:space="preserve">Is havng dinner in tgaytay with fmily but without my hney </t>
  </si>
  <si>
    <t xml:space="preserve">ha ! you see what... white lines ?, im eyes are killing me </t>
  </si>
  <si>
    <t>Sat Jun 20 03:33:19 PDT 2009</t>
  </si>
  <si>
    <t xml:space="preserve">Still really struggling with my right wrist  can't even grip the softest and lightest of things. Not good </t>
  </si>
  <si>
    <t>Sat Jun 20 03:33:20 PDT 2009</t>
  </si>
  <si>
    <t>borobrunette</t>
  </si>
  <si>
    <t xml:space="preserve">is at work on a Saturday, It's all wrong!! Need my bed </t>
  </si>
  <si>
    <t>Sat Jun 20 03:33:21 PDT 2009</t>
  </si>
  <si>
    <t xml:space="preserve">@SeriouslyKooky won't have much choice, apparently there is a burst pipe, no idea on when it's going to be fixed </t>
  </si>
  <si>
    <t>Sat Jun 20 03:33:23 PDT 2009</t>
  </si>
  <si>
    <t xml:space="preserve">@Ganga108 normally nothing - but 4 1/2 hrs of sleep will get me later in the day </t>
  </si>
  <si>
    <t>Sat Jun 20 03:33:28 PDT 2009</t>
  </si>
  <si>
    <t xml:space="preserve">Aggh! Been up moving stuff into the car since 9am. Handed my keys in and finally on the road. </t>
  </si>
  <si>
    <t>Sat Jun 20 03:33:29 PDT 2009</t>
  </si>
  <si>
    <t xml:space="preserve">I won the euromillions last night... well, not technically true.. I won Â£5.20. </t>
  </si>
  <si>
    <t>Sat Jun 20 03:33:30 PDT 2009</t>
  </si>
  <si>
    <t>golfpunk69</t>
  </si>
  <si>
    <t xml:space="preserve">with no football on the TV, I have been reduced to watching Cooking programmes </t>
  </si>
  <si>
    <t>Sat Jun 20 03:33:33 PDT 2009</t>
  </si>
  <si>
    <t xml:space="preserve">@coollike I'd go manual.. I don't trust the lil electrical buggers.. I'm convinced it'll electicute me one day </t>
  </si>
  <si>
    <t>Sat Jun 20 03:33:36 PDT 2009</t>
  </si>
  <si>
    <t>glennmalcolm</t>
  </si>
  <si>
    <t>@Classes24Seven Enjoying the links - but 13 in one go seems like spam  Moderation is the key. Thanks</t>
  </si>
  <si>
    <t>Sat Jun 20 03:33:37 PDT 2009</t>
  </si>
  <si>
    <t>Carlos Tevez is leaving Manchester United!!   Even though we agreed to pay 25.5m and raise his pay! - http://bit.ly/Iavc1</t>
  </si>
  <si>
    <t>Sat Jun 20 03:33:38 PDT 2009</t>
  </si>
  <si>
    <t>DIBS1995</t>
  </si>
  <si>
    <t xml:space="preserve">Most of my friends write blogs. I wanna write one but I don't have the time </t>
  </si>
  <si>
    <t>Sat Jun 20 03:33:42 PDT 2009</t>
  </si>
  <si>
    <t>wanting a snuggly night and a movie.. not hitting town!  ahhh.</t>
  </si>
  <si>
    <t>Sat Jun 20 03:33:48 PDT 2009</t>
  </si>
  <si>
    <t>@rockevans : too far away from me!  cumberlands a bore without you guys.</t>
  </si>
  <si>
    <t>Sat Jun 20 03:33:53 PDT 2009</t>
  </si>
  <si>
    <t xml:space="preserve">dam out of txts!! </t>
  </si>
  <si>
    <t>Sat Jun 20 03:33:56 PDT 2009</t>
  </si>
  <si>
    <t xml:space="preserve">Argh! Fails all over the PayPal website - can't even login!... </t>
  </si>
  <si>
    <t>Sat Jun 20 03:33:57 PDT 2009</t>
  </si>
  <si>
    <t>@XroulaX Oh dear...  You should change your password! Btw, good morning!</t>
  </si>
  <si>
    <t>Sat Jun 20 03:34:01 PDT 2009</t>
  </si>
  <si>
    <t>@Spidersamm he called me ugly, pignose, and when he dumped me, i had a lisp, and he said 'i dont fink fings are working out'  hah</t>
  </si>
  <si>
    <t>Sat Jun 20 03:34:05 PDT 2009</t>
  </si>
  <si>
    <t>with you in the dream rum through the fields  i hope my dream comes true</t>
  </si>
  <si>
    <t>WayneCarterNews</t>
  </si>
  <si>
    <t>@annemariekropf I was unable to find it.   but was on time crunch.  How are you?</t>
  </si>
  <si>
    <t>Sat Jun 20 03:34:06 PDT 2009</t>
  </si>
  <si>
    <t>Doesn't want to revise for chemistry exam. But she has to, cuz she's so shit at science  Help?</t>
  </si>
  <si>
    <t>hmmay</t>
  </si>
  <si>
    <t>Guide took us to ceramics shop $600 plates, rugs $1500, then only had 20 minutes in Grand Bazaar.  Man I coulda got some deals there.</t>
  </si>
  <si>
    <t>Sat Jun 20 03:34:15 PDT 2009</t>
  </si>
  <si>
    <t xml:space="preserve">@girlboys well that was our intention but there were dark clouds then there was rain and lightning </t>
  </si>
  <si>
    <t>Sat Jun 20 03:34:21 PDT 2009</t>
  </si>
  <si>
    <t>PureCreative</t>
  </si>
  <si>
    <t xml:space="preserve">Is not happy that I'm going to have to work the whole weekend, especially after the week I've already had!!!! </t>
  </si>
  <si>
    <t>Sat Jun 20 03:34:22 PDT 2009</t>
  </si>
  <si>
    <t>emilymay_</t>
  </si>
  <si>
    <t>@yana_lee i reckon! i feel so not special after retreat.  wna skype? i feel lonely studying legal.</t>
  </si>
  <si>
    <t>Sat Jun 20 03:34:28 PDT 2009</t>
  </si>
  <si>
    <t xml:space="preserve">@christibot2pt0 sorry  i'm at home wishing i could call my boyfriend but he threw his phone in his washer </t>
  </si>
  <si>
    <t>Sat Jun 20 03:34:29 PDT 2009</t>
  </si>
  <si>
    <t>lillly_xo</t>
  </si>
  <si>
    <t xml:space="preserve">let this battle commence, one last time (L). someone please tell me why i'm such an idiot. fuck </t>
  </si>
  <si>
    <t>Sat Jun 20 03:34:34 PDT 2009</t>
  </si>
  <si>
    <t>simplyjalyn</t>
  </si>
  <si>
    <t xml:space="preserve">wishes she could get on Skype and talk to some of you. :s Lately all my tweets are &amp;quot;I Miss You&amp;quot; tweets </t>
  </si>
  <si>
    <t>Kachile</t>
  </si>
  <si>
    <t xml:space="preserve">poor Stefan still not connected or configured  </t>
  </si>
  <si>
    <t>Sat Jun 20 03:34:38 PDT 2009</t>
  </si>
  <si>
    <t>JustinHilton</t>
  </si>
  <si>
    <t>ayee my freakin lip ring is too small for my lips    i look   ugly</t>
  </si>
  <si>
    <t>Sat Jun 20 03:34:45 PDT 2009</t>
  </si>
  <si>
    <t xml:space="preserve">i'm really bummed about sara's dog, and @drambajuice's buddy, getting hit by a car. i'll miss you bella! </t>
  </si>
  <si>
    <t>Sat Jun 20 03:34:46 PDT 2009</t>
  </si>
  <si>
    <t xml:space="preserve">Have you ever had that feeling that you live on the wrong side of the world ? All my friends are up while i'm sleeping </t>
  </si>
  <si>
    <t>Alexabeth1</t>
  </si>
  <si>
    <t xml:space="preserve">@LizyAnn OK then but it's funny when you're hyper! Im sooo gutted i can't come to yours on Wednesday </t>
  </si>
  <si>
    <t>Sat Jun 20 03:34:48 PDT 2009</t>
  </si>
  <si>
    <t>lost her phone last night and was feeling so bleak  I'm sorry but I just don't want you back...</t>
  </si>
  <si>
    <t>Sat Jun 20 03:34:49 PDT 2009</t>
  </si>
  <si>
    <t>Omg might have just broke my pinky toe  ouchies</t>
  </si>
  <si>
    <t>mariko1993</t>
  </si>
  <si>
    <t>my finger bleed all over eveyrthing  friday nite was intresting/wierd/ a blur !</t>
  </si>
  <si>
    <t>Dodgerblue88</t>
  </si>
  <si>
    <t>Yay for phone working again! Boo for dodgers giving the angels a winning homerun in the 8th  yay for it being my Friday!</t>
  </si>
  <si>
    <t>Sat Jun 20 03:34:50 PDT 2009</t>
  </si>
  <si>
    <t>trm90</t>
  </si>
  <si>
    <t xml:space="preserve">@warhola_ It's a reenactment of the battle of waterloo, lol. I have no idea what to expect from it </t>
  </si>
  <si>
    <t>Sat Jun 20 03:34:57 PDT 2009</t>
  </si>
  <si>
    <t xml:space="preserve">@urbanfly heard yr boo: I think you have to get into the mind of those alcholics to answer that one #sadalcholics </t>
  </si>
  <si>
    <t>Sat Jun 20 03:35:04 PDT 2009</t>
  </si>
  <si>
    <t>CharLouiise</t>
  </si>
  <si>
    <t>Caroin Has goneee,, whyyy didnt halfwit gooo  x</t>
  </si>
  <si>
    <t>Sat Jun 20 03:35:11 PDT 2009</t>
  </si>
  <si>
    <t>Tjeern</t>
  </si>
  <si>
    <t xml:space="preserve">some beeing the key word... now it's gone </t>
  </si>
  <si>
    <t>Sat Jun 20 03:35:21 PDT 2009</t>
  </si>
  <si>
    <t>pendulumswings</t>
  </si>
  <si>
    <t xml:space="preserve">Yay!! Tweetdeck! Idk why I spend so much time on twitter when my friends don't even come on. </t>
  </si>
  <si>
    <t>Sat Jun 20 03:35:24 PDT 2009</t>
  </si>
  <si>
    <t xml:space="preserve">And Jac has run out of time </t>
  </si>
  <si>
    <t>Sat Jun 20 03:35:25 PDT 2009</t>
  </si>
  <si>
    <t xml:space="preserve">@melissask3 cos celebrating my bday basically single again </t>
  </si>
  <si>
    <t>Sat Jun 20 03:35:27 PDT 2009</t>
  </si>
  <si>
    <t xml:space="preserve">my mum is looking at the florida brochure.  cept i still want to go to ny. but the flights are from glasgow straight to florida. so idk </t>
  </si>
  <si>
    <t>Sat Jun 20 03:35:34 PDT 2009</t>
  </si>
  <si>
    <t>typeoff</t>
  </si>
  <si>
    <t xml:space="preserve">@pokerman78 I am not going premium. Sorry </t>
  </si>
  <si>
    <t>Sat Jun 20 03:35:40 PDT 2009</t>
  </si>
  <si>
    <t xml:space="preserve">Lunch and the cafeteria's empty. I feel so friendless </t>
  </si>
  <si>
    <t>Sat Jun 20 03:35:43 PDT 2009</t>
  </si>
  <si>
    <t>Don't like the weather report on the met office site for tomorrow  Going to try another site for a better result.</t>
  </si>
  <si>
    <t>Sat Jun 20 03:35:45 PDT 2009</t>
  </si>
  <si>
    <t>@xNele for me the easiest. I'm so afraid. I have the feeling that I'm not going to graduate  I'm so nervous</t>
  </si>
  <si>
    <t>Sat Jun 20 03:35:47 PDT 2009</t>
  </si>
  <si>
    <t xml:space="preserve">@iibnf I certainly am bb, have been for ages but sadly we've never met </t>
  </si>
  <si>
    <t>Sat Jun 20 03:35:48 PDT 2009</t>
  </si>
  <si>
    <t xml:space="preserve">back at desk less than 6 hours after I went to bed. This _is_ the life </t>
  </si>
  <si>
    <t>Lawd. My friend had panic attack on plane and had to be removed  Talking him through his post-attack.</t>
  </si>
  <si>
    <t>Sat Jun 20 03:35:50 PDT 2009</t>
  </si>
  <si>
    <t>szetoyan</t>
  </si>
  <si>
    <t xml:space="preserve">Cycling for the whole afternoon....Tiredtiredtired!!!.I just wanna sleep now </t>
  </si>
  <si>
    <t>Sat Jun 20 03:35:58 PDT 2009</t>
  </si>
  <si>
    <t>ing again like in a another hour   ...but it wont be to long now</t>
  </si>
  <si>
    <t>Sat Jun 20 03:36:02 PDT 2009</t>
  </si>
  <si>
    <t>MonteCarlo311</t>
  </si>
  <si>
    <t xml:space="preserve">Fuck I LOST HER </t>
  </si>
  <si>
    <t xml:space="preserve">I kind of dislike family bonding times when everyone has to be on their best behaviour to pretend to be really really happy. </t>
  </si>
  <si>
    <t>Sat Jun 20 03:36:07 PDT 2009</t>
  </si>
  <si>
    <t xml:space="preserve">Need to finish packing, but watching Driving Miss Daisy instead. </t>
  </si>
  <si>
    <t>TheUnFamousGuy</t>
  </si>
  <si>
    <t xml:space="preserve">I'm going out of town so i wont be posting so much </t>
  </si>
  <si>
    <t>Sat Jun 20 03:36:09 PDT 2009</t>
  </si>
  <si>
    <t>*sigh* sims 3 cant be handled on my comp or my bros its too much  if i only had a laptop......</t>
  </si>
  <si>
    <t>Sat Jun 20 03:36:10 PDT 2009</t>
  </si>
  <si>
    <t xml:space="preserve">Awesome... Up at 5:00 am being sick and curled up by the toliet when I have a 12 hr. Work day to look forward to... Great!  </t>
  </si>
  <si>
    <t>Sat Jun 20 03:36:24 PDT 2009</t>
  </si>
  <si>
    <t>laaurenn</t>
  </si>
  <si>
    <t xml:space="preserve">ew. Mornings..... wanna go back to sleep </t>
  </si>
  <si>
    <t>BillBurgar</t>
  </si>
  <si>
    <t xml:space="preserve">Other weekend stuff - kids activities (art/perform,horse riding) and dog walking. Seriously need to catch up on paperwork </t>
  </si>
  <si>
    <t>Sat Jun 20 03:36:33 PDT 2009</t>
  </si>
  <si>
    <t>alexcarisey</t>
  </si>
  <si>
    <t xml:space="preserve">@Starbucks Just read about VIA instant coffee... Hmmm, great idea but, WHAT, only London in UK??!! http://bit.ly/2lMrup Manchester soon? </t>
  </si>
  <si>
    <t>Sat Jun 20 03:36:34 PDT 2009</t>
  </si>
  <si>
    <t xml:space="preserve">why does the postman come at 9am on the weekends and not til so late in the week??????? grrrrrrr he woke me up </t>
  </si>
  <si>
    <t>Sat Jun 20 03:36:39 PDT 2009</t>
  </si>
  <si>
    <t>paperdollshk</t>
  </si>
  <si>
    <t>2 Hot Dog Died   Golden Retriever ... is the owner crazy or something? You don't wear a Fur Coat in Summer at 32'c ???</t>
  </si>
  <si>
    <t>Sat Jun 20 03:36:40 PDT 2009</t>
  </si>
  <si>
    <t>RiverShaunese</t>
  </si>
  <si>
    <t>I miss my baby  .</t>
  </si>
  <si>
    <t>Sat Jun 20 03:36:42 PDT 2009</t>
  </si>
  <si>
    <t xml:space="preserve">Morning all my little sleepyheads. Pouring the 2nd cup of coffee and prepping for work on a rainy Saturday </t>
  </si>
  <si>
    <t xml:space="preserve">FUCK I LOST HER </t>
  </si>
  <si>
    <t>Sat Jun 20 03:36:45 PDT 2009</t>
  </si>
  <si>
    <t>Aleen</t>
  </si>
  <si>
    <t xml:space="preserve">Tummy's so upset. Wish I could have a Sprite </t>
  </si>
  <si>
    <t>Sat Jun 20 03:36:46 PDT 2009</t>
  </si>
  <si>
    <t xml:space="preserve">I have the hiccoughs. </t>
  </si>
  <si>
    <t>Sat Jun 20 03:36:51 PDT 2009</t>
  </si>
  <si>
    <t>Keep getting this when I try and see a nearby or trend tweet  on tweetie. Anyone having same? http://twitpic.com/7w2lg</t>
  </si>
  <si>
    <t>Sat Jun 20 03:36:57 PDT 2009</t>
  </si>
  <si>
    <t xml:space="preserve">mood improving... gradually. Fancy a bacon butty though </t>
  </si>
  <si>
    <t xml:space="preserve">@realmadrid_rock dis time truly dunno..no clue </t>
  </si>
  <si>
    <t>Sat Jun 20 03:36:58 PDT 2009</t>
  </si>
  <si>
    <t>gmcasqueiro</t>
  </si>
  <si>
    <t>G'Day! No more concerts 'till 9th July  so... let's get back to work... F@$% !!!!!</t>
  </si>
  <si>
    <t>Sat Jun 20 03:37:11 PDT 2009</t>
  </si>
  <si>
    <t xml:space="preserve">i feel loads better now iv slept more lol but i also feel tired now </t>
  </si>
  <si>
    <t>Sat Jun 20 03:37:13 PDT 2009</t>
  </si>
  <si>
    <t xml:space="preserve">Has princeton review today </t>
  </si>
  <si>
    <t>Sat Jun 20 03:37:14 PDT 2009</t>
  </si>
  <si>
    <t xml:space="preserve">Good morning everyone. Not ready to get up, Gym doesn't open until 7am. Have so time for myself. Feel more congested than yesterday </t>
  </si>
  <si>
    <t>Sat Jun 20 03:37:15 PDT 2009</t>
  </si>
  <si>
    <t xml:space="preserve">didn't take the plunge.  No point.  Just want bro to get better </t>
  </si>
  <si>
    <t>good_alex</t>
  </si>
  <si>
    <t>Tevez leaving United, despite being offered a 5yr contract  #Manutd</t>
  </si>
  <si>
    <t>Sat Jun 20 03:37:17 PDT 2009</t>
  </si>
  <si>
    <t xml:space="preserve">there`s something wrong w my Tweetdeck </t>
  </si>
  <si>
    <t>Sat Jun 20 03:37:20 PDT 2009</t>
  </si>
  <si>
    <t>@Chris_pinkapple didn't know i had it.  I thought i was just tired but woke up yesterday feeling horrid. Will be social, + well, next time</t>
  </si>
  <si>
    <t>Sat Jun 20 03:37:22 PDT 2009</t>
  </si>
  <si>
    <t>iamkarenwalker</t>
  </si>
  <si>
    <t xml:space="preserve">I wish it was one week in the future...hello I NEED a holiday </t>
  </si>
  <si>
    <t>Sat Jun 20 03:37:24 PDT 2009</t>
  </si>
  <si>
    <t>JakubBihari</t>
  </si>
  <si>
    <t xml:space="preserve">High School Musical 2. Jsem Å¡okovÃ¡n... </t>
  </si>
  <si>
    <t xml:space="preserve">@JJFanshawe: No more skirts and wigs? </t>
  </si>
  <si>
    <t>Sat Jun 20 03:37:31 PDT 2009</t>
  </si>
  <si>
    <t xml:space="preserve">Those dark clouds aren't gonna stop me, time to get out into the surf. Bit chilly in the English Channel though </t>
  </si>
  <si>
    <t>indiegirl1960</t>
  </si>
  <si>
    <t xml:space="preserve">gutted about Rafa being out of Wimbledon </t>
  </si>
  <si>
    <t>Sat Jun 20 03:37:35 PDT 2009</t>
  </si>
  <si>
    <t>Turns out my Actionsampler has some film in it! Which I found out by opening the back  May be some interesting light leaks now...</t>
  </si>
  <si>
    <t>Sat Jun 20 03:37:37 PDT 2009</t>
  </si>
  <si>
    <t>@SeriouslyKooky yea, great start to the weekend  lol</t>
  </si>
  <si>
    <t>mpress2</t>
  </si>
  <si>
    <t xml:space="preserve">Good Morning Twittas!...Woke up too early..goin back to bed </t>
  </si>
  <si>
    <t>Sat Jun 20 03:37:38 PDT 2009</t>
  </si>
  <si>
    <t xml:space="preserve">omgggg- my head  </t>
  </si>
  <si>
    <t>Sat Jun 20 03:37:44 PDT 2009</t>
  </si>
  <si>
    <t>missymoo98</t>
  </si>
  <si>
    <t>Dont Feel Very Well  xx</t>
  </si>
  <si>
    <t>Sat Jun 20 03:37:46 PDT 2009</t>
  </si>
  <si>
    <t>Kannoe</t>
  </si>
  <si>
    <t xml:space="preserve">wow!!! i miss EVERYONE!!!! im super sad </t>
  </si>
  <si>
    <t>Sat Jun 20 03:37:49 PDT 2009</t>
  </si>
  <si>
    <t>@JadeeJonasss yeah i watched it this morning, but it cut the end off, because it was recorded last night  My dad was all sarcastic and...</t>
  </si>
  <si>
    <t>Sat Jun 20 03:37:53 PDT 2009</t>
  </si>
  <si>
    <t xml:space="preserve">i wish you lost weight when you decide NOT to eat fatty food </t>
  </si>
  <si>
    <t>Sat Jun 20 03:37:59 PDT 2009</t>
  </si>
  <si>
    <t>alvinkoay</t>
  </si>
  <si>
    <t>Sorry fellow tweeps,not much going on frm me  In a seminar but trying to catch up now..how is everyone? Hope u enjoyed yr #FF !!</t>
  </si>
  <si>
    <t>Sat Jun 20 03:38:08 PDT 2009</t>
  </si>
  <si>
    <t>mainestig</t>
  </si>
  <si>
    <t xml:space="preserve">Unbelievable!  All I can see is sun!  Oh wait there's clouds headed our way </t>
  </si>
  <si>
    <t>Sat Jun 20 03:38:09 PDT 2009</t>
  </si>
  <si>
    <t>jeannorval</t>
  </si>
  <si>
    <t xml:space="preserve">Hoping he replies </t>
  </si>
  <si>
    <t>Sat Jun 20 03:38:11 PDT 2009</t>
  </si>
  <si>
    <t xml:space="preserve">@solitarynerd I cried in bambi where the father or mother died </t>
  </si>
  <si>
    <t>Sat Jun 20 03:38:12 PDT 2009</t>
  </si>
  <si>
    <t>dr3ss3dnblack</t>
  </si>
  <si>
    <t>Finally home. What an adventure. More to come summer isn't over!! I didn't win anything at Jackson tho  sigh* hellllla tiiired. G'night.</t>
  </si>
  <si>
    <t>Arezoo_Seattle</t>
  </si>
  <si>
    <t xml:space="preserve">Staying up &amp;amp; worried what's gonna happen in Iran! </t>
  </si>
  <si>
    <t>Sat Jun 20 03:38:13 PDT 2009</t>
  </si>
  <si>
    <t xml:space="preserve">Cant sleep  but lol at brandi's myspace message hahahaha you make me smile at your shockedness </t>
  </si>
  <si>
    <t>Sat Jun 20 03:38:15 PDT 2009</t>
  </si>
  <si>
    <t>Suppose i best go and get on with the house work    washing and hoovering etc here i come...</t>
  </si>
  <si>
    <t>Sat Jun 20 03:38:16 PDT 2009</t>
  </si>
  <si>
    <t>Ah... The iPhone 2G doesn't support tethering...  Hopefully some good hacker will manage to port that and MMS from the 3G firmware</t>
  </si>
  <si>
    <t>jellybellyca</t>
  </si>
  <si>
    <t xml:space="preserve">I get really bad insomnia during summer break </t>
  </si>
  <si>
    <t>HeavenLeigh_84</t>
  </si>
  <si>
    <t xml:space="preserve">is up early for no reason. Thinking bout him and how much I miss him. </t>
  </si>
  <si>
    <t>Sat Jun 20 03:38:24 PDT 2009</t>
  </si>
  <si>
    <t>Jay_dog_</t>
  </si>
  <si>
    <t xml:space="preserve">@glass_stiletto love you </t>
  </si>
  <si>
    <t>Sat Jun 20 03:38:28 PDT 2009</t>
  </si>
  <si>
    <t xml:space="preserve">Don't wanna go work </t>
  </si>
  <si>
    <t>Sat Jun 20 03:38:31 PDT 2009</t>
  </si>
  <si>
    <t>legardner</t>
  </si>
  <si>
    <t xml:space="preserve">I've run out of eggs </t>
  </si>
  <si>
    <t>Sat Jun 20 03:38:37 PDT 2009</t>
  </si>
  <si>
    <t>MMargaritaville</t>
  </si>
  <si>
    <t xml:space="preserve">Can't sleep, due to pain. Been awake and up since 5:30AM. Need to get some pain relief and go back to bed. 4hrs sleep just won't cut it. </t>
  </si>
  <si>
    <t>Sat Jun 20 03:38:38 PDT 2009</t>
  </si>
  <si>
    <t>gained 5 lbs.  maybe it's because of all that jelly belly and kitkat. (</t>
  </si>
  <si>
    <t>Sat Jun 20 03:38:40 PDT 2009</t>
  </si>
  <si>
    <t>My mouth is aching  I don't think I'll be able to eat today.</t>
  </si>
  <si>
    <t>Sat Jun 20 03:38:42 PDT 2009</t>
  </si>
  <si>
    <t xml:space="preserve">I really do not know what to do today. </t>
  </si>
  <si>
    <t>Sat Jun 20 03:38:43 PDT 2009</t>
  </si>
  <si>
    <t>jimhunt</t>
  </si>
  <si>
    <t xml:space="preserve">@StaciJShelton oh no, not chocolate </t>
  </si>
  <si>
    <t>Sat Jun 20 03:38:47 PDT 2009</t>
  </si>
  <si>
    <t xml:space="preserve">Tevez no longer a united player - bad times </t>
  </si>
  <si>
    <t>Sat Jun 20 03:38:51 PDT 2009</t>
  </si>
  <si>
    <t>hannahsim1</t>
  </si>
  <si>
    <t xml:space="preserve">Woke up feeling really ill   what a good start to the weekend...... </t>
  </si>
  <si>
    <t>Sat Jun 20 03:38:52 PDT 2009</t>
  </si>
  <si>
    <t xml:space="preserve">Chai tea  is the only thing making me feel okay right now.. </t>
  </si>
  <si>
    <t>Sat Jun 20 03:38:53 PDT 2009</t>
  </si>
  <si>
    <t>They've blocked off climbing the cliff  I forgot that. Gggrrr  http://bit.ly/pT9lX  http://twitpic.com/7w2nw</t>
  </si>
  <si>
    <t>Sat Jun 20 03:38:54 PDT 2009</t>
  </si>
  <si>
    <t>mimzzzzz</t>
  </si>
  <si>
    <t>@smileyface1993  pleeeeeeeease be smiley! what's wrong?  xxxxxxxxxxxxxxxxxxxx</t>
  </si>
  <si>
    <t>Sat Jun 20 03:39:10 PDT 2009</t>
  </si>
  <si>
    <t>truestar123</t>
  </si>
  <si>
    <t xml:space="preserve">In bed, will be working soon in amsterdam! </t>
  </si>
  <si>
    <t>Sat Jun 20 03:39:12 PDT 2009</t>
  </si>
  <si>
    <t>everyview</t>
  </si>
  <si>
    <t xml:space="preserve">had my fingers crossed for getting http://bit.ly/DBHCa  featured on the impulsive buy </t>
  </si>
  <si>
    <t>Sat Jun 20 03:39:14 PDT 2009</t>
  </si>
  <si>
    <t>The_Midge</t>
  </si>
  <si>
    <t xml:space="preserve">up since 5suminn - God please tell me why i am unable to sleep </t>
  </si>
  <si>
    <t>Sat Jun 20 03:39:19 PDT 2009</t>
  </si>
  <si>
    <t xml:space="preserve">@AkashaTheKitty Hahah you aren't the only one o.o I wish at times to just go out in trackies. But.. </t>
  </si>
  <si>
    <t>Sat Jun 20 03:39:22 PDT 2009</t>
  </si>
  <si>
    <t>hates the rain  why does it always have to rain in england..when  is summer gonna be here!!!!</t>
  </si>
  <si>
    <t>Sat Jun 20 03:39:23 PDT 2009</t>
  </si>
  <si>
    <t xml:space="preserve">Mad I aint fall back asleep.. Smh up talkin 2 my sis @ChiChiGlacierz.. My nephew is there and I'm mad about it lol.. Missmy gizmo </t>
  </si>
  <si>
    <t>handekucuk</t>
  </si>
  <si>
    <t xml:space="preserve">Woke up at 6am... Jetlaging.. I need to have my car checked/repaired... The &amp;quot;Check Engine&amp;quot; light was on for 15 min.s yesterday </t>
  </si>
  <si>
    <t>Sat Jun 20 03:39:26 PDT 2009</t>
  </si>
  <si>
    <t>iman_moinuddin</t>
  </si>
  <si>
    <t>revising again  cant wait for tonight XD MCFLY!!! lol</t>
  </si>
  <si>
    <t>Sat Jun 20 03:39:28 PDT 2009</t>
  </si>
  <si>
    <t>ustleMYusername</t>
  </si>
  <si>
    <t>@eeniemeenierecs oh darn, damn distribution always slows things down  hope it wont take to long it looks good</t>
  </si>
  <si>
    <t>Sat Jun 20 03:39:29 PDT 2009</t>
  </si>
  <si>
    <t xml:space="preserve">Lullabys dont work for me </t>
  </si>
  <si>
    <t>i hate being cancelled on!  spesh at the last min...oh well, going with sum1 else now :L</t>
  </si>
  <si>
    <t>Sat Jun 20 03:39:31 PDT 2009</t>
  </si>
  <si>
    <t xml:space="preserve">josie's getting dressed so i have nothing to do. I'd talk to you but it'll hurt. </t>
  </si>
  <si>
    <t xml:space="preserve">@pepsitron does you web browser on your blackberry take forever to load stuff or is mine just not working? </t>
  </si>
  <si>
    <t>Sat Jun 20 03:39:40 PDT 2009</t>
  </si>
  <si>
    <t xml:space="preserve">@AdeleElizabeth I remember you telling me now. That's so rediculous and frustrating </t>
  </si>
  <si>
    <t>@rhettroberts I wish you were too!!!  #lonelytwin</t>
  </si>
  <si>
    <t>Sat Jun 20 03:39:41 PDT 2009</t>
  </si>
  <si>
    <t xml:space="preserve">@_mac yeah I know IM+, but yet only push email  ... boring ...  seams no app working yet </t>
  </si>
  <si>
    <t>Sat Jun 20 03:39:46 PDT 2009</t>
  </si>
  <si>
    <t xml:space="preserve">Upgraded to iPhone 3.0 without bricking. Hurrah! Really want a 3GS though...hope I don't crack before rumours of o2's demise manifest </t>
  </si>
  <si>
    <t>Sat Jun 20 03:39:47 PDT 2009</t>
  </si>
  <si>
    <t>abbyxox2009</t>
  </si>
  <si>
    <t xml:space="preserve">i could do with having a life right nowwwww </t>
  </si>
  <si>
    <t>Sat Jun 20 03:39:48 PDT 2009</t>
  </si>
  <si>
    <t>sleepalot23</t>
  </si>
  <si>
    <t xml:space="preserve">twitter is gay...it needs a school section to find people easier </t>
  </si>
  <si>
    <t>Sat Jun 20 03:39:49 PDT 2009</t>
  </si>
  <si>
    <t xml:space="preserve">people are stupid </t>
  </si>
  <si>
    <t>Sat Jun 20 03:39:50 PDT 2009</t>
  </si>
  <si>
    <t xml:space="preserve">having a slow day. Still slow and weak... </t>
  </si>
  <si>
    <t>Sat Jun 20 03:39:56 PDT 2009</t>
  </si>
  <si>
    <t>princesslexi11</t>
  </si>
  <si>
    <t xml:space="preserve">Goodmorning... Im Up early so I'm NOt to happy.. </t>
  </si>
  <si>
    <t>Sat Jun 20 03:39:57 PDT 2009</t>
  </si>
  <si>
    <t>LucyMcFeely</t>
  </si>
  <si>
    <t xml:space="preserve">Just scared awake by my dog having a seizure </t>
  </si>
  <si>
    <t>Sat Jun 20 03:40:02 PDT 2009</t>
  </si>
  <si>
    <t>emeraldjewels</t>
  </si>
  <si>
    <t xml:space="preserve">@LilySparks I didn't get my sgp thing </t>
  </si>
  <si>
    <t>Sat Jun 20 03:40:14 PDT 2009</t>
  </si>
  <si>
    <t xml:space="preserve">I'm currently terribly sad!  </t>
  </si>
  <si>
    <t>Sat Jun 20 03:40:15 PDT 2009</t>
  </si>
  <si>
    <t>Sandra_Reddig</t>
  </si>
  <si>
    <t xml:space="preserve">I hate rainy days when I have to work super early </t>
  </si>
  <si>
    <t>fatwog</t>
  </si>
  <si>
    <t>@batistini21 yeah but you dont have an economics assignment and exam on monday as well  and ive barely started the assignment. no ipt time</t>
  </si>
  <si>
    <t>Sat Jun 20 03:40:18 PDT 2009</t>
  </si>
  <si>
    <t xml:space="preserve">gosh! my atm card dropped inside the toilet bowl! </t>
  </si>
  <si>
    <t>Sat Jun 20 03:40:27 PDT 2009</t>
  </si>
  <si>
    <t>I have to learn but I don't want to  My motivation is gone</t>
  </si>
  <si>
    <t>Sat Jun 20 03:40:30 PDT 2009</t>
  </si>
  <si>
    <t>mariesquints</t>
  </si>
  <si>
    <t xml:space="preserve">gotta be up by 7 to pack </t>
  </si>
  <si>
    <t>Sat Jun 20 03:40:31 PDT 2009</t>
  </si>
  <si>
    <t>Preparations for the BBQ Tonight.. Making my Mothers favourite egg salade and Meatballs  2 bad it rains 2 day  mayB better for Gourmett?</t>
  </si>
  <si>
    <t>Sat Jun 20 03:40:38 PDT 2009</t>
  </si>
  <si>
    <t>Le_reveur</t>
  </si>
  <si>
    <t xml:space="preserve">@christyspanties Shucks.,  I missed it and I'd gone $179 </t>
  </si>
  <si>
    <t>Sat Jun 20 03:40:39 PDT 2009</t>
  </si>
  <si>
    <t xml:space="preserve">getting excited for my birthday yay!!!!!! got a few days work first though </t>
  </si>
  <si>
    <t>Sat Jun 20 03:40:42 PDT 2009</t>
  </si>
  <si>
    <t>Whats wrong babbe?  @sammi_kay</t>
  </si>
  <si>
    <t>Sat Jun 20 03:40:48 PDT 2009</t>
  </si>
  <si>
    <t>Jazazze</t>
  </si>
  <si>
    <t xml:space="preserve">Just been into O2, no 3G S to poke to test the new coating. </t>
  </si>
  <si>
    <t>Sat Jun 20 03:40:53 PDT 2009</t>
  </si>
  <si>
    <t xml:space="preserve">@Stu_the_great Nice. Has the sun Disappeared for you too? It's Looking really dark outside now </t>
  </si>
  <si>
    <t>Sat Jun 20 03:40:57 PDT 2009</t>
  </si>
  <si>
    <t>lisasibs</t>
  </si>
  <si>
    <t xml:space="preserve">whats going on with the weather???  No shorts today </t>
  </si>
  <si>
    <t>BrendaRios8a</t>
  </si>
  <si>
    <t xml:space="preserve">@dramabeats http://twitpic.com/7w0rm - don't know what i'm doing up at this hour but i wish that was my view...sky's still dark over here </t>
  </si>
  <si>
    <t>Sat Jun 20 03:40:58 PDT 2009</t>
  </si>
  <si>
    <t>savenicole</t>
  </si>
  <si>
    <t xml:space="preserve">Wishes she had some more apple juice. </t>
  </si>
  <si>
    <t>Sat Jun 20 03:41:08 PDT 2009</t>
  </si>
  <si>
    <t>Managed Bodypump with my purple toe but no BodyAttack  it was a 5.5 mile run on Thursday, just checked it in the car</t>
  </si>
  <si>
    <t>@middlep ??? damn. I've got about 6  Thought you might win this one @norfik1 @andywoodrow @kevintootill @thatpeskylimey</t>
  </si>
  <si>
    <t>Sat Jun 20 03:41:09 PDT 2009</t>
  </si>
  <si>
    <t xml:space="preserve">@KellyRuthxo I'm never in walsall in the day cus I'm always here or college </t>
  </si>
  <si>
    <t>Sat Jun 20 03:41:11 PDT 2009</t>
  </si>
  <si>
    <t xml:space="preserve">@shifaas Ahh, I'm so happy for you  3ogbali </t>
  </si>
  <si>
    <t>allegracarisha</t>
  </si>
  <si>
    <t>aaaaaaaaa thanks god  lulus aaaaaaa lulus (excited),sayangnya cuma 32,7  tp tetep gue bersyukuuuuuur banget</t>
  </si>
  <si>
    <t>Sat Jun 20 03:41:12 PDT 2009</t>
  </si>
  <si>
    <t>pksenthilkumar</t>
  </si>
  <si>
    <t>Another weekend. Want to go to the museum or hiking. But my leg wont allow me   Dont know what to do. Probably edison 2day.</t>
  </si>
  <si>
    <t>Sat Jun 20 03:41:15 PDT 2009</t>
  </si>
  <si>
    <t>Hello twitterland! Feeling a little worse for wear this morning! And I'm off to work now soon!  Good night last night though...sort of!</t>
  </si>
  <si>
    <t>ki25</t>
  </si>
  <si>
    <t>@joyceho  fine. im going to learn about the components of blood now. have fun,  i am still so crazily jealous</t>
  </si>
  <si>
    <t>Sat Jun 20 03:41:21 PDT 2009</t>
  </si>
  <si>
    <t xml:space="preserve">@inezherbosa I'm here. Hahaha. What's up? </t>
  </si>
  <si>
    <t xml:space="preserve">@JohannaBD I don't dare see the movie, in case it's not as good as the book </t>
  </si>
  <si>
    <t>@fi69 I know what you mean about house being too quiet  Where's the madre? x</t>
  </si>
  <si>
    <t>Sat Jun 20 03:41:22 PDT 2009</t>
  </si>
  <si>
    <t xml:space="preserve">My poor Bubbles (cat) was just attacked by another cat! </t>
  </si>
  <si>
    <t>Sat Jun 20 03:41:26 PDT 2009</t>
  </si>
  <si>
    <t>@BenjiWilson Aww I'm away this weekend  however I did the Big Surf challenges with @Johnboyy when Island came out and they're much fun!</t>
  </si>
  <si>
    <t>Sat Jun 20 03:41:27 PDT 2009</t>
  </si>
  <si>
    <t>@Mr_Dowg I forgot my hat   can you send it with @larissakemp tomorrow?</t>
  </si>
  <si>
    <t>Sat Jun 20 03:41:28 PDT 2009</t>
  </si>
  <si>
    <t xml:space="preserve">@cheesygiraffe I wish I could've stayed up later.  I hate going to bed early, especially on the weekends!  </t>
  </si>
  <si>
    <t>Sat Jun 20 03:41:33 PDT 2009</t>
  </si>
  <si>
    <t>itsnotsoizzy</t>
  </si>
  <si>
    <t xml:space="preserve">Went straight from mex to the hospital. My mom wasn't doing well but she's good now. Work at 8 </t>
  </si>
  <si>
    <t xml:space="preserve">gosh i'm tired, and bored </t>
  </si>
  <si>
    <t>Sat Jun 20 03:41:37 PDT 2009</t>
  </si>
  <si>
    <t>asks when can he get his *regular* life back?  http://plurk.com/p/12elao</t>
  </si>
  <si>
    <t>Sat Jun 20 03:41:38 PDT 2009</t>
  </si>
  <si>
    <t xml:space="preserve">@millifan I signed it too. Its unbelievable what goes on in some countries </t>
  </si>
  <si>
    <t>Sat Jun 20 03:41:40 PDT 2009</t>
  </si>
  <si>
    <t>Elyoto</t>
  </si>
  <si>
    <t xml:space="preserve">as shit hair </t>
  </si>
  <si>
    <t>Sat Jun 20 03:41:41 PDT 2009</t>
  </si>
  <si>
    <t>dillyrious</t>
  </si>
  <si>
    <t>i will misss you carlos...  iker to go manU? for real?</t>
  </si>
  <si>
    <t>Sat Jun 20 03:41:43 PDT 2009</t>
  </si>
  <si>
    <t>GavinOsborn</t>
  </si>
  <si>
    <t>Man Utd announce that Carlos Tevez is leaving the club  http://bit.ly/4zcxG0  #manutd</t>
  </si>
  <si>
    <t xml:space="preserve">@tjaezors hoy, what time is yours tomoro? might be late </t>
  </si>
  <si>
    <t>Sat Jun 20 03:41:47 PDT 2009</t>
  </si>
  <si>
    <t>alfirinestel</t>
  </si>
  <si>
    <t xml:space="preserve">I don't want to be mean but the person sitting next to me has really bad BO. </t>
  </si>
  <si>
    <t xml:space="preserve">I hate waiting and this is taking so f-ing long </t>
  </si>
  <si>
    <t>Sat Jun 20 03:41:48 PDT 2009</t>
  </si>
  <si>
    <t>skids_miller</t>
  </si>
  <si>
    <t xml:space="preserve">i'm currently listening to the carpenters' &amp;quot;rainy days and mondays&amp;quot;, this is my song when i'm super lonely and just have a a break up ... </t>
  </si>
  <si>
    <t>icywhitelady</t>
  </si>
  <si>
    <t>says bogoshipooo SJ! so not ready for inkigayo. the last perf for their 3rd jib.   http://plurk.com/p/12elc1</t>
  </si>
  <si>
    <t>Sat Jun 20 03:41:50 PDT 2009</t>
  </si>
  <si>
    <t>Finished reading King Oedipus, now have the 2nd oedipus and antigone to read. I lost my bookmark for Pride &amp;amp; Prejudice  Where am I up to??</t>
  </si>
  <si>
    <t xml:space="preserve">@belle_lulu No idea, they've gone! </t>
  </si>
  <si>
    <t>Sat Jun 20 03:41:54 PDT 2009</t>
  </si>
  <si>
    <t>FutureNewYorker</t>
  </si>
  <si>
    <t xml:space="preserve">is sat in McDonalds as the Starbucks WiFi wasnt working </t>
  </si>
  <si>
    <t xml:space="preserve">@keeykeey i'm sorry, ki...i couldn't go to balikpapan... </t>
  </si>
  <si>
    <t>Sat Jun 20 03:41:56 PDT 2009</t>
  </si>
  <si>
    <t xml:space="preserve">@leaisonfiyerrr Awww. yeah, it`s pretty disappointing to see your tumblarity going down when you workd so hard for it </t>
  </si>
  <si>
    <t>Sat Jun 20 03:41:57 PDT 2009</t>
  </si>
  <si>
    <t>for my 300th update i want to show everyone the movie im dying to see!    enjoy  not out here yet   http://bit.ly/Z2O4k</t>
  </si>
  <si>
    <t>Sat Jun 20 03:41:58 PDT 2009</t>
  </si>
  <si>
    <t>xpatticakesx</t>
  </si>
  <si>
    <t xml:space="preserve">bet you $5 that game 2 get cancelled today too. </t>
  </si>
  <si>
    <t>Sat Jun 20 03:42:02 PDT 2009</t>
  </si>
  <si>
    <t xml:space="preserve">damn it!! being a grade 6 is so damn bc.. I want to go back in nursery. where in u can sit back and watch the show. </t>
  </si>
  <si>
    <t>Sat Jun 20 03:42:03 PDT 2009</t>
  </si>
  <si>
    <t>GandalfPT</t>
  </si>
  <si>
    <t xml:space="preserve">Fontswap not swaping fonts with OS3.0 </t>
  </si>
  <si>
    <t>Sat Jun 20 03:42:12 PDT 2009</t>
  </si>
  <si>
    <t xml:space="preserve">i cant believe summer just took off without me </t>
  </si>
  <si>
    <t>@rhettroberts I wish you were here too!!  #lonelytwin</t>
  </si>
  <si>
    <t>Sat Jun 20 03:42:20 PDT 2009</t>
  </si>
  <si>
    <t xml:space="preserve">@TheChosenOne yes I did! I wish they could get the original cast though </t>
  </si>
  <si>
    <t>Sat Jun 20 03:42:21 PDT 2009</t>
  </si>
  <si>
    <t>JennieD82</t>
  </si>
  <si>
    <t xml:space="preserve">@Joeygrey  Do you think it was worth the hell we went through? Thought I would at least ache this morning! </t>
  </si>
  <si>
    <t>Sat Jun 20 03:42:22 PDT 2009</t>
  </si>
  <si>
    <t xml:space="preserve">@caliguy lmao it didnt work for me </t>
  </si>
  <si>
    <t>Sat Jun 20 03:42:30 PDT 2009</t>
  </si>
  <si>
    <t xml:space="preserve">The 3GS is super fast but won't sync with iTunes! Something may be wrong with my phone  </t>
  </si>
  <si>
    <t>Sat Jun 20 03:42:31 PDT 2009</t>
  </si>
  <si>
    <t xml:space="preserve">@JoshMyHeart Awww, Sharon! (((HUGS))) I'm sorry you weren't able to go see Josh be inducted. </t>
  </si>
  <si>
    <t>Sat Jun 20 03:42:32 PDT 2009</t>
  </si>
  <si>
    <t xml:space="preserve">The new UberTwitter is nice! If you don't use UberTwitter, you suck. Okay..time for work.  </t>
  </si>
  <si>
    <t>@nenaduck aww  will he be back soon?</t>
  </si>
  <si>
    <t>Sat Jun 20 03:42:36 PDT 2009</t>
  </si>
  <si>
    <t xml:space="preserve">â€¢ Just out of curiosity, how long can one stay in Borders before getting thrown out? Someone told me they've been thrown out before </t>
  </si>
  <si>
    <t>Sat Jun 20 03:42:43 PDT 2009</t>
  </si>
  <si>
    <t>close the book,, and start thinking abt him..  miss u so</t>
  </si>
  <si>
    <t>Shadow5talker04</t>
  </si>
  <si>
    <t xml:space="preserve">Need a new Orange Box for Xbox, old one's had it </t>
  </si>
  <si>
    <t>Sat Jun 20 03:42:46 PDT 2009</t>
  </si>
  <si>
    <t>MaddyJohnwill</t>
  </si>
  <si>
    <t xml:space="preserve">I don't know what happened with AJ today. He just left me </t>
  </si>
  <si>
    <t>Sat Jun 20 03:42:47 PDT 2009</t>
  </si>
  <si>
    <t>I'm always single on my bday  who's gonna spend my real bday with me now?</t>
  </si>
  <si>
    <t>Sat Jun 20 03:42:51 PDT 2009</t>
  </si>
  <si>
    <t>germanpsycho</t>
  </si>
  <si>
    <t xml:space="preserve">@AndreasZymny hatte ich frÃ¼her auch. Identi.ca-support aber auch mangelhaft </t>
  </si>
  <si>
    <t>Sat Jun 20 03:42:53 PDT 2009</t>
  </si>
  <si>
    <t>inquietita</t>
  </si>
  <si>
    <t xml:space="preserve">@GabrielSaporta You're always live at like 5am. fuck </t>
  </si>
  <si>
    <t>Sat Jun 20 03:42:57 PDT 2009</t>
  </si>
  <si>
    <t>Loiscarter</t>
  </si>
  <si>
    <t xml:space="preserve">@choocom Tend to shop on internet but time is a bit tight so trip to Meadowhall (ick!) or a McArthur Glen (ick ick) may be on the cards! </t>
  </si>
  <si>
    <t>Sat Jun 20 03:43:12 PDT 2009</t>
  </si>
  <si>
    <t>should do some work now really... Can't be bothered again  This isn't good.</t>
  </si>
  <si>
    <t>Sat Jun 20 03:43:15 PDT 2009</t>
  </si>
  <si>
    <t>DownhillAva</t>
  </si>
  <si>
    <t xml:space="preserve">why dont you told me? wish I were at the hurricane.. </t>
  </si>
  <si>
    <t>Sat Jun 20 03:43:19 PDT 2009</t>
  </si>
  <si>
    <t>@rickeeh I want steak.  ))</t>
  </si>
  <si>
    <t>Sat Jun 20 03:43:20 PDT 2009</t>
  </si>
  <si>
    <t xml:space="preserve">@ChelseaGA Oh aye, i mind you saying now </t>
  </si>
  <si>
    <t>Sat Jun 20 03:43:24 PDT 2009</t>
  </si>
  <si>
    <t>jaminegoh</t>
  </si>
  <si>
    <t xml:space="preserve">so long didnt tweet. rotted ! </t>
  </si>
  <si>
    <t>Sat Jun 20 03:43:32 PDT 2009</t>
  </si>
  <si>
    <t xml:space="preserve">Twitter tells me I have 21 followers.. why can I only see 8 of you?! </t>
  </si>
  <si>
    <t>Sat Jun 20 03:43:34 PDT 2009</t>
  </si>
  <si>
    <t>@GabrielSaporta You're always live at like 5am. fuck : @GabrielSaporta You're always live at like 5am. fuck  http://bit.ly/zW2zh</t>
  </si>
  <si>
    <t>jimmy1712</t>
  </si>
  <si>
    <t>Oh joy conductor has just spilt tea an grapefruit juice all over me  #virgintrains</t>
  </si>
  <si>
    <t>Sat Jun 20 03:43:37 PDT 2009</t>
  </si>
  <si>
    <t xml:space="preserve">hard disk crashed still trying to install hte new one it is weired </t>
  </si>
  <si>
    <t>Sat Jun 20 03:43:38 PDT 2009</t>
  </si>
  <si>
    <t>Eurgh, don't wanna go to work! Wanna support Mears  Come on Lions!</t>
  </si>
  <si>
    <t>Sat Jun 20 03:43:39 PDT 2009</t>
  </si>
  <si>
    <t>just got home -   -  my skin is a shade darker now ..  leaving to KOEL art gallery ---  Mobile almost discharged -</t>
  </si>
  <si>
    <t>Sat Jun 20 03:43:47 PDT 2009</t>
  </si>
  <si>
    <t>50ftwoman</t>
  </si>
  <si>
    <t xml:space="preserve">Ah the morning after the night before! Recharged show was a buzz. Now I have to do very un-rock 'n' roll normal type things </t>
  </si>
  <si>
    <t>Sluzzah</t>
  </si>
  <si>
    <t xml:space="preserve">sitting at home all alone on a saturday night nursing a dirty hang over </t>
  </si>
  <si>
    <t>Sat Jun 20 03:43:48 PDT 2009</t>
  </si>
  <si>
    <t>omgsophiee</t>
  </si>
  <si>
    <t xml:space="preserve">I seem to have a cold, Dnw sniffy nose </t>
  </si>
  <si>
    <t>Sat Jun 20 03:43:49 PDT 2009</t>
  </si>
  <si>
    <t>julespennings</t>
  </si>
  <si>
    <t xml:space="preserve">@Applemoes Keine idee </t>
  </si>
  <si>
    <t xml:space="preserve">I feel really ill, </t>
  </si>
  <si>
    <t>Sat Jun 20 03:43:51 PDT 2009</t>
  </si>
  <si>
    <t>carazy8</t>
  </si>
  <si>
    <t xml:space="preserve">dusnt know wat to do </t>
  </si>
  <si>
    <t>moojoose</t>
  </si>
  <si>
    <t xml:space="preserve">@Swistle_Thistle  Sadly, sugar snap peas have to be planted really early in the spring. Sad panda. </t>
  </si>
  <si>
    <t>Sat Jun 20 03:43:54 PDT 2009</t>
  </si>
  <si>
    <t xml:space="preserve">No socom sat tonight </t>
  </si>
  <si>
    <t xml:space="preserve">Awake early to do some last minute studying for this mid-term. </t>
  </si>
  <si>
    <t>Sat Jun 20 03:43:57 PDT 2009</t>
  </si>
  <si>
    <t>I want druummm  but my mom won't buy it for me..uugggrrrrrr!!</t>
  </si>
  <si>
    <t xml:space="preserve">There isn't a 1Gb memory limit on Vs2008, right? every time it uses &amp;gt;1Gb is locks and I have to restart it </t>
  </si>
  <si>
    <t>Sat Jun 20 03:44:02 PDT 2009</t>
  </si>
  <si>
    <t xml:space="preserve">Awww, woke up &amp;amp; was gonna go for a walk with Buster, but it looks like we're going to have a MASSIVE thunderstorm </t>
  </si>
  <si>
    <t>Sat Jun 20 03:44:03 PDT 2009</t>
  </si>
  <si>
    <t xml:space="preserve">@iMarkyP I did mate. Think I'm going to have to delete backups in iTunes then factory restore all the way from 2 thru to 3.0 </t>
  </si>
  <si>
    <t>Sat Jun 20 03:44:04 PDT 2009</t>
  </si>
  <si>
    <t>Mothers not getting me lunch  so I've made a cocktail sausge &amp;amp; Philadelphia cheese sandwhich!</t>
  </si>
  <si>
    <t>Sat Jun 20 03:44:06 PDT 2009</t>
  </si>
  <si>
    <t>danasalvani</t>
  </si>
  <si>
    <t xml:space="preserve">@cocoy because i cant move. </t>
  </si>
  <si>
    <t>Sat Jun 20 03:44:07 PDT 2009</t>
  </si>
  <si>
    <t xml:space="preserve">@andyjgallagher Shame it's too far for me to come, i would of loved to have seen the launch </t>
  </si>
  <si>
    <t>Sat Jun 20 03:44:08 PDT 2009</t>
  </si>
  <si>
    <t>maagamer</t>
  </si>
  <si>
    <t xml:space="preserve">Need some decent challengers for killzone one on one, most run away so far </t>
  </si>
  <si>
    <t>Sat Jun 20 03:44:09 PDT 2009</t>
  </si>
  <si>
    <t xml:space="preserve">@jersey002 didn't see you at the club today! </t>
  </si>
  <si>
    <t>Sat Jun 20 03:44:10 PDT 2009</t>
  </si>
  <si>
    <t>lewiscraik</t>
  </si>
  <si>
    <t xml:space="preserve">@RachemPixie It sure is. I have to go there every day </t>
  </si>
  <si>
    <t>Sat Jun 20 03:44:12 PDT 2009</t>
  </si>
  <si>
    <t>arp1t</t>
  </si>
  <si>
    <t xml:space="preserve">streak of bad scores continues on MLEWORLD.... </t>
  </si>
  <si>
    <t>Sat Jun 20 03:44:13 PDT 2009</t>
  </si>
  <si>
    <t xml:space="preserve">Really wish I had a different lens to take with me to Israel. </t>
  </si>
  <si>
    <t xml:space="preserve">.net magazine arrive with mobile supplement, lovely... itching to start reading but too much on till our final show is over - booohooo </t>
  </si>
  <si>
    <t>MissEmmaCurrie</t>
  </si>
  <si>
    <t xml:space="preserve">@MissKatiePrice what sort of a role model are you now? how dissapointing </t>
  </si>
  <si>
    <t>Sat Jun 20 03:44:14 PDT 2009</t>
  </si>
  <si>
    <t>hi every1  Had my prom last omg it was amazin  i loved it, guna miss ever1 when we leave love u all  Cnt belive its all ova x x</t>
  </si>
  <si>
    <t>Sat Jun 20 03:44:17 PDT 2009</t>
  </si>
  <si>
    <t>LindsayLooBee</t>
  </si>
  <si>
    <t xml:space="preserve">BOOOOOOOOO !! ...my mr is working tonight .....what ma gona dooooooooooooooooooooooooooo ????!!!!!!!!!!!!!! </t>
  </si>
  <si>
    <t>Sat Jun 20 03:44:20 PDT 2009</t>
  </si>
  <si>
    <t xml:space="preserve">Missed FaceBook. </t>
  </si>
  <si>
    <t>Sat Jun 20 03:44:24 PDT 2009</t>
  </si>
  <si>
    <t>nasbellamy</t>
  </si>
  <si>
    <t xml:space="preserve">plisplisss someone help me to find n download this muvi! ARES dun have </t>
  </si>
  <si>
    <t>Sat Jun 20 03:44:29 PDT 2009</t>
  </si>
  <si>
    <t>jberkin</t>
  </si>
  <si>
    <t xml:space="preserve">Starting to pull figures together for my tax return, soul destroying or what </t>
  </si>
  <si>
    <t>@mandlebars @Nellieloves I am sad that you guys can tgo to Kevin Devine  that means I'm not going because I am not going without you guys.</t>
  </si>
  <si>
    <t>Sat Jun 20 03:44:30 PDT 2009</t>
  </si>
  <si>
    <t xml:space="preserve">  thank you ya  @ranoona ! I thought  you understood me </t>
  </si>
  <si>
    <t>Sat Jun 20 03:44:36 PDT 2009</t>
  </si>
  <si>
    <t xml:space="preserve">at carrows! with famima workers and adam! buzzed. T_T I need to meet sal I miss him </t>
  </si>
  <si>
    <t>kendra155</t>
  </si>
  <si>
    <t>Sat Jun 20 03:44:40 PDT 2009</t>
  </si>
  <si>
    <t>allibiop</t>
  </si>
  <si>
    <t xml:space="preserve">cant even speak on here anoymore /......... </t>
  </si>
  <si>
    <t>Sat Jun 20 03:44:54 PDT 2009</t>
  </si>
  <si>
    <t xml:space="preserve">I'm hungry. GAAAAAAAAH. No freaking dinner ...yes I'm sorry I'm still complaining </t>
  </si>
  <si>
    <t>soofj</t>
  </si>
  <si>
    <t xml:space="preserve">sitting in the train back 2 my city </t>
  </si>
  <si>
    <t xml:space="preserve">Ok i am off on road again . need food there are mice in my tummy - No time to eat </t>
  </si>
  <si>
    <t>Sat Jun 20 03:44:55 PDT 2009</t>
  </si>
  <si>
    <t xml:space="preserve">@katematlock so funny bc just noticed they started following me... will def check it out, thanks! Hope it doesn't rain on your picnic! </t>
  </si>
  <si>
    <t>Sat Jun 20 03:45:02 PDT 2009</t>
  </si>
  <si>
    <t>rain  go away, duh! ...listening to MGMT - kids</t>
  </si>
  <si>
    <t>Sat Jun 20 03:45:03 PDT 2009</t>
  </si>
  <si>
    <t>arghhh!, i hate arguments so much  they make me all fustrated especially when you no you're wrong, and its the start of the day fgs!</t>
  </si>
  <si>
    <t>@timmorgan you can't afford Â£5?  damn</t>
  </si>
  <si>
    <t>Sat Jun 20 03:45:10 PDT 2009</t>
  </si>
  <si>
    <t>xboxer360</t>
  </si>
  <si>
    <t xml:space="preserve">@AceyBongos somebody just beat me to it </t>
  </si>
  <si>
    <t>Sat Jun 20 03:45:18 PDT 2009</t>
  </si>
  <si>
    <t>@Blondie_1985 - awwwwww!  We'll survive somehow, least I'm comingback this time!</t>
  </si>
  <si>
    <t>poorlaurapalmer</t>
  </si>
  <si>
    <t>@jjjjustin    i know.</t>
  </si>
  <si>
    <t>Sat Jun 20 03:45:19 PDT 2009</t>
  </si>
  <si>
    <t xml:space="preserve">uh oh.... I think I might have lost my pst's </t>
  </si>
  <si>
    <t>Sat Jun 20 03:45:22 PDT 2009</t>
  </si>
  <si>
    <t>megaalphantio</t>
  </si>
  <si>
    <t xml:space="preserve">i really hate myself today.. huhu </t>
  </si>
  <si>
    <t>Sat Jun 20 03:45:25 PDT 2009</t>
  </si>
  <si>
    <t xml:space="preserve">ope every1 had a gur nite last nite, Cnt fuckin belive that halfwit neva got evicted :@:@I lovec cioiron went </t>
  </si>
  <si>
    <t>Sat Jun 20 03:45:26 PDT 2009</t>
  </si>
  <si>
    <t>stempfr</t>
  </si>
  <si>
    <t xml:space="preserve">NZ 14 France 10 !rugby </t>
  </si>
  <si>
    <t>Sat Jun 20 03:45:34 PDT 2009</t>
  </si>
  <si>
    <t>Oakenshield</t>
  </si>
  <si>
    <t xml:space="preserve">@MrCmonster Yes it does Big Time! sorry you're sick  </t>
  </si>
  <si>
    <t>Sat Jun 20 03:45:37 PDT 2009</t>
  </si>
  <si>
    <t>Ylva91</t>
  </si>
  <si>
    <t>Maddy ausgebÃ¼chst und weg. Buddha alles andere als fit -.- Nicht unser Tag  Maddy is lost while Buddha seems to be old and ill. Sad</t>
  </si>
  <si>
    <t>Drunk... Too bad for me  later with Jagoda ? :* Love Ya Girl :*</t>
  </si>
  <si>
    <t>Sat Jun 20 03:45:47 PDT 2009</t>
  </si>
  <si>
    <t>anisshafikah</t>
  </si>
  <si>
    <t xml:space="preserve">Yesterday,we played together,and today he is gone,no more his touch </t>
  </si>
  <si>
    <t>Sat Jun 20 03:45:48 PDT 2009</t>
  </si>
  <si>
    <t xml:space="preserve">MY STUPED DOG RIPPED MY MATHS BOOK D: theres a hole in it now and it was one of my prettyest writing book things </t>
  </si>
  <si>
    <t>Sat Jun 20 03:45:53 PDT 2009</t>
  </si>
  <si>
    <t>SOOO glad we decided to ceilidh last night!! I had SUCH an awesome night...but i ache!! &amp;amp; my ankle is re-fucked  :L</t>
  </si>
  <si>
    <t>Sat Jun 20 03:46:02 PDT 2009</t>
  </si>
  <si>
    <t>frtellus</t>
  </si>
  <si>
    <t>On my way to work... It's WAY too early to be cold and wet  in Concord, NC</t>
  </si>
  <si>
    <t>Sat Jun 20 03:46:05 PDT 2009</t>
  </si>
  <si>
    <t>@RobinPiggott Thanks, although I've already had a complaint (I think it was a compalaint, at least) about spamming    Just-a-bit-of-fun!</t>
  </si>
  <si>
    <t>Sat Jun 20 03:46:06 PDT 2009</t>
  </si>
  <si>
    <t>paaulith</t>
  </si>
  <si>
    <t>@Irishgirl100 I wanna go to see Miley in Dublin, but my mum says no cause it in Dublin, I live in Belfast  *Sighh* :L Have fun  :L x</t>
  </si>
  <si>
    <t>Sat Jun 20 03:46:10 PDT 2009</t>
  </si>
  <si>
    <t>coolbung</t>
  </si>
  <si>
    <t xml:space="preserve">@shardulmohite The coffee machine gives coffee only. No tea </t>
  </si>
  <si>
    <t>Sat Jun 20 03:46:12 PDT 2009</t>
  </si>
  <si>
    <t>violetcat1114</t>
  </si>
  <si>
    <t xml:space="preserve"># Do not use twitter's mean is you don't know yet what the twitter is. Why many people use this? Is it interesting? I'm a newbie. </t>
  </si>
  <si>
    <t>Sat Jun 20 03:46:13 PDT 2009</t>
  </si>
  <si>
    <t xml:space="preserve">Holy fuck. What is with all this rain?! I have to work tonight also. </t>
  </si>
  <si>
    <t>should stop drinking, been going all week!! naughty ascot atmosphere  stomachs feeling the pain but will hold out one more day!</t>
  </si>
  <si>
    <t>Sat Jun 20 03:46:15 PDT 2009</t>
  </si>
  <si>
    <t xml:space="preserve">needs sleep  hahahaaa gosh I'm so sore all over from last night </t>
  </si>
  <si>
    <t>Sat Jun 20 03:46:16 PDT 2009</t>
  </si>
  <si>
    <t>sunshinneee</t>
  </si>
  <si>
    <t xml:space="preserve">wishing i had an itouch </t>
  </si>
  <si>
    <t>Sat Jun 20 03:46:17 PDT 2009</t>
  </si>
  <si>
    <t xml:space="preserve">Agh, I have such a sore throat. I can't talk so I have to tweet instead </t>
  </si>
  <si>
    <t>Sat Jun 20 03:46:33 PDT 2009</t>
  </si>
  <si>
    <t xml:space="preserve">I wish I was going to Barbados </t>
  </si>
  <si>
    <t>Sat Jun 20 03:46:36 PDT 2009</t>
  </si>
  <si>
    <t xml:space="preserve">wants his hair back! </t>
  </si>
  <si>
    <t>Sat Jun 20 03:46:43 PDT 2009</t>
  </si>
  <si>
    <t>katelizhall</t>
  </si>
  <si>
    <t xml:space="preserve">from hours ago- won netball by three closest game in a while- played terribly though..than one out for dinner- come home early to study </t>
  </si>
  <si>
    <t>Sat Jun 20 03:46:44 PDT 2009</t>
  </si>
  <si>
    <t xml:space="preserve">@sammonti I want the pumpkin soup from Chelseaaa. </t>
  </si>
  <si>
    <t>Sat Jun 20 03:46:45 PDT 2009</t>
  </si>
  <si>
    <t>KaTKoOtaoOTA</t>
  </si>
  <si>
    <t xml:space="preserve">i came back from work &amp;amp; I feel very tired  i want the nearest pillow 2 sleeeeeeep </t>
  </si>
  <si>
    <t>Sat Jun 20 03:46:46 PDT 2009</t>
  </si>
  <si>
    <t xml:space="preserve">Dear Co-Operative Insurance: my name is, as the song says, not &amp;quot;Susan&amp;quot;. Do I really sound like a woman on the phone? </t>
  </si>
  <si>
    <t>Sat Jun 20 03:46:59 PDT 2009</t>
  </si>
  <si>
    <t xml:space="preserve">@Gem_Lou I'm really upset that Nadal pulled out!! i had high hopes for him! </t>
  </si>
  <si>
    <t>Sat Jun 20 03:47:01 PDT 2009</t>
  </si>
  <si>
    <t>@LittleMissSam stop it! I want one!!!!! There's no shops near my work  perhaps i should start an ice lolly delivery company????</t>
  </si>
  <si>
    <t>Sat Jun 20 03:47:02 PDT 2009</t>
  </si>
  <si>
    <t xml:space="preserve">have i tweeted lately about how much i HATE doing business with at&amp;amp;t? even their iphone damage control is a nightmare. i wish i could cxl </t>
  </si>
  <si>
    <t>Sat Jun 20 03:47:03 PDT 2009</t>
  </si>
  <si>
    <t xml:space="preserve">@looshizle Sorry  Naughty calum </t>
  </si>
  <si>
    <t>Sat Jun 20 03:47:05 PDT 2009</t>
  </si>
  <si>
    <t xml:space="preserve">Noone else is up yet and i cant figure out how to get the hot tub on </t>
  </si>
  <si>
    <t>Sat Jun 20 03:47:07 PDT 2009</t>
  </si>
  <si>
    <t xml:space="preserve">why don't many people have twitttttter ? </t>
  </si>
  <si>
    <t>Sat Jun 20 03:47:09 PDT 2009</t>
  </si>
  <si>
    <t>agi0kuchulu</t>
  </si>
  <si>
    <t xml:space="preserve">Feeling so useless not being in iran </t>
  </si>
  <si>
    <t>Sat Jun 20 03:47:15 PDT 2009</t>
  </si>
  <si>
    <t xml:space="preserve">@supermhela that's okay neither do i  </t>
  </si>
  <si>
    <t>Sat Jun 20 03:47:19 PDT 2009</t>
  </si>
  <si>
    <t>@Tonyf9685 i miss u, today , i so busy . haven't time to talk to u, boring  , d u sleep yet</t>
  </si>
  <si>
    <t>missed the delivery by liturally 30 seconds looking for a key  guttttted!! it won't be here until monday now (N)</t>
  </si>
  <si>
    <t>Sat Jun 20 03:47:23 PDT 2009</t>
  </si>
  <si>
    <t>BrokenRubies</t>
  </si>
  <si>
    <t xml:space="preserve">Sadly preparing to take my mom to the airport.  Enjoyed her immensely and wish she could live here </t>
  </si>
  <si>
    <t>Sat Jun 20 03:47:24 PDT 2009</t>
  </si>
  <si>
    <t>joshan1719</t>
  </si>
  <si>
    <t xml:space="preserve">Maybe I'll return my shoes today... they sent the wrong color </t>
  </si>
  <si>
    <t>Sat Jun 20 03:47:26 PDT 2009</t>
  </si>
  <si>
    <t>vanGenie</t>
  </si>
  <si>
    <t xml:space="preserve">Does anyone have a what.cd invite? </t>
  </si>
  <si>
    <t>Sat Jun 20 03:47:27 PDT 2009</t>
  </si>
  <si>
    <t xml:space="preserve">@haraya what?! poor van gogh!! first his ear and now his head!! </t>
  </si>
  <si>
    <t>Sat Jun 20 03:47:28 PDT 2009</t>
  </si>
  <si>
    <t xml:space="preserve">I wish I could speak french. </t>
  </si>
  <si>
    <t>Sat Jun 20 03:47:30 PDT 2009</t>
  </si>
  <si>
    <t>del_sa</t>
  </si>
  <si>
    <t xml:space="preserve">My mom just left. My son is standing on the balcony calling for her. Poor little guy </t>
  </si>
  <si>
    <t>Sat Jun 20 03:47:38 PDT 2009</t>
  </si>
  <si>
    <t xml:space="preserve">http://bit.ly/9R1Wd  Why was I NOT INFORMED </t>
  </si>
  <si>
    <t>Sat Jun 20 03:47:39 PDT 2009</t>
  </si>
  <si>
    <t>rahard</t>
  </si>
  <si>
    <t xml:space="preserve">got to work on some teaching stuff during this weekend </t>
  </si>
  <si>
    <t>Sat Jun 20 03:47:40 PDT 2009</t>
  </si>
  <si>
    <t>apriljackson123</t>
  </si>
  <si>
    <t xml:space="preserve">can only dream about Robert Pattinson </t>
  </si>
  <si>
    <t>Sat Jun 20 03:47:43 PDT 2009</t>
  </si>
  <si>
    <t>The_Roth</t>
  </si>
  <si>
    <t>@AstarteManeo  Hope people have not incorrectly assumed you are commenting negatively on their 'omnivorousity' by your 'decision'</t>
  </si>
  <si>
    <t>Sat Jun 20 03:47:48 PDT 2009</t>
  </si>
  <si>
    <t>macicsaj</t>
  </si>
  <si>
    <t>cant go  cos the weather is tipical london weather  dark and rain rain rain (</t>
  </si>
  <si>
    <t xml:space="preserve">@auriee @thedevilslair I want to come over for food </t>
  </si>
  <si>
    <t>Sat Jun 20 03:47:57 PDT 2009</t>
  </si>
  <si>
    <t>rickbaldwin65</t>
  </si>
  <si>
    <t xml:space="preserve">@grantswilson I love On-Demand I recently came home from Iraq for 15 days R&amp;amp;R. I got to watch the 2009 episodes of GH. Now back in Iraq </t>
  </si>
  <si>
    <t xml:space="preserve">it's clouding here in Modena...no bike for me today! </t>
  </si>
  <si>
    <t>Sat Jun 20 03:47:58 PDT 2009</t>
  </si>
  <si>
    <t>BluEyedErin</t>
  </si>
  <si>
    <t xml:space="preserve">is working 8-5 on saturday and sunday?!?!?  oh what we do for money </t>
  </si>
  <si>
    <t xml:space="preserve">@titaniumfish LOVE ice magic! if only i had icecream at home to go with it....dessert fail </t>
  </si>
  <si>
    <t>Sat Jun 20 03:47:59 PDT 2009</t>
  </si>
  <si>
    <t>JONNYRICE78</t>
  </si>
  <si>
    <t xml:space="preserve">James can't sleep and if he could he is at work </t>
  </si>
  <si>
    <t>Sat Jun 20 03:48:04 PDT 2009</t>
  </si>
  <si>
    <t>Why am I ill again  x</t>
  </si>
  <si>
    <t>Sat Jun 20 03:48:05 PDT 2009</t>
  </si>
  <si>
    <t>qasimahmed</t>
  </si>
  <si>
    <t xml:space="preserve">Apparently, I'm not in anybody circle of trust. I always end up being the last one to know... </t>
  </si>
  <si>
    <t xml:space="preserve">I think poor little D'Arcy (cat) is missing Harvey (dog) he just looks at us with sad eyes &amp;amp; isn't eating. He misses his buddy </t>
  </si>
  <si>
    <t xml:space="preserve">@Cutey_Me @Noufah allah y3aafekm, will eat it later! I want coffeeeeee </t>
  </si>
  <si>
    <t>Sat Jun 20 03:48:07 PDT 2009</t>
  </si>
  <si>
    <t xml:space="preserve">Congrats Grace- You've ruined your eyes for today... Enjoy the reward of them being all red, calmmy and puffy... (Y) I hate hayfever :O </t>
  </si>
  <si>
    <t>Sat Jun 20 03:48:12 PDT 2009</t>
  </si>
  <si>
    <t>@theebayk1d you haven't even given TweetDeck a chance.  They updated and released a iPhone app and everything!!</t>
  </si>
  <si>
    <t>Harnish101</t>
  </si>
  <si>
    <t xml:space="preserve">is cleaning the house </t>
  </si>
  <si>
    <t>Sat Jun 20 03:48:13 PDT 2009</t>
  </si>
  <si>
    <t>Susankoh</t>
  </si>
  <si>
    <t>Why must it rain now of all evenings? Plans to go Night Safri cannot be materialised today  *sulks*</t>
  </si>
  <si>
    <t>Sat Jun 20 03:48:16 PDT 2009</t>
  </si>
  <si>
    <t>sitaylorjones</t>
  </si>
  <si>
    <t xml:space="preserve">relaxing at home.....got lots of work to do </t>
  </si>
  <si>
    <t>Sat Jun 20 03:48:18 PDT 2009</t>
  </si>
  <si>
    <t xml:space="preserve">popping pillz like crazy - giving up soon - some1 out there in twitterland please inspire me -i need it now </t>
  </si>
  <si>
    <t xml:space="preserve">Urgh! There's no alternative to taking my car - all I wanted was to have a car-free weekend. I love London Transport </t>
  </si>
  <si>
    <t>Where did all my moneez go?  tattoo expo tomorrow.</t>
  </si>
  <si>
    <t>Sat Jun 20 03:48:19 PDT 2009</t>
  </si>
  <si>
    <t>ash1285</t>
  </si>
  <si>
    <t xml:space="preserve">I just been dentist and had a flamin drill stuck in my mouth i cant flamin taste anything he didnt even give me an anostestic </t>
  </si>
  <si>
    <t>Sat Jun 20 03:48:20 PDT 2009</t>
  </si>
  <si>
    <t>blindingiris</t>
  </si>
  <si>
    <t xml:space="preserve">has a headache and feels too sore to fall asleep. </t>
  </si>
  <si>
    <t>Sat Jun 20 03:48:25 PDT 2009</t>
  </si>
  <si>
    <t>TheEmmsy</t>
  </si>
  <si>
    <t xml:space="preserve">@gilbirmingham just to let you know your awesome, sorry you didnt reach 100,000 </t>
  </si>
  <si>
    <t>Sat Jun 20 03:48:28 PDT 2009</t>
  </si>
  <si>
    <t>MissAimsD</t>
  </si>
  <si>
    <t>O wat a day weather is horrible  typical Dublin</t>
  </si>
  <si>
    <t>Sat Jun 20 03:48:31 PDT 2009</t>
  </si>
  <si>
    <t>CrazyNay</t>
  </si>
  <si>
    <t>So I was playing with guns today and hurt my hand  That will learn me huh???</t>
  </si>
  <si>
    <t>Sat Jun 20 03:48:35 PDT 2009</t>
  </si>
  <si>
    <t xml:space="preserve">More annoyingly was that it broke half way through watching 'hes just not that into you'. Now I don't know the ending </t>
  </si>
  <si>
    <t>Sat Jun 20 03:48:36 PDT 2009</t>
  </si>
  <si>
    <t xml:space="preserve">@daretomove I only see the 'test' comment </t>
  </si>
  <si>
    <t>Sat Jun 20 03:48:37 PDT 2009</t>
  </si>
  <si>
    <t>xXx_elmo_xXx</t>
  </si>
  <si>
    <t xml:space="preserve">i feel like complete shit a break up hasnt hurt as bad as it does now </t>
  </si>
  <si>
    <t>Sat Jun 20 03:48:38 PDT 2009</t>
  </si>
  <si>
    <t>@CamillaKelly @laurakconnolly  she's put some photos on kesmoodle, just not ours  haha</t>
  </si>
  <si>
    <t>Sat Jun 20 03:48:40 PDT 2009</t>
  </si>
  <si>
    <t xml:space="preserve">my eyes fucking stinging btw. i just scratched/poked it. ooooooooouch </t>
  </si>
  <si>
    <t>Sat Jun 20 03:48:42 PDT 2009</t>
  </si>
  <si>
    <t>huneygirl</t>
  </si>
  <si>
    <t xml:space="preserve">i think i might be depressed.. like not just today, but like seriously depressed.. idk what to do </t>
  </si>
  <si>
    <t>Sat Jun 20 03:48:44 PDT 2009</t>
  </si>
  <si>
    <t>@BrentSpiner wheres my at reply?!  gonna make me cry here dude, damn useless emotions</t>
  </si>
  <si>
    <t>Sat Jun 20 03:48:47 PDT 2009</t>
  </si>
  <si>
    <t xml:space="preserve">@Jchawes I love On-Demand I recently came home from Iraq for 15 days R&amp;amp;R. I got to watch the 2009 episodes of GH. Now back in Iraq </t>
  </si>
  <si>
    <t>Sat Jun 20 03:48:48 PDT 2009</t>
  </si>
  <si>
    <t xml:space="preserve">Walked in the door complete darkness tripped over aydens new skate board into a random box of toys and woke him up. Me = clumsy jerk  </t>
  </si>
  <si>
    <t>Sat Jun 20 03:48:50 PDT 2009</t>
  </si>
  <si>
    <t>teejayinau</t>
  </si>
  <si>
    <t xml:space="preserve">has had another one of these days </t>
  </si>
  <si>
    <t>Sat Jun 20 03:48:56 PDT 2009</t>
  </si>
  <si>
    <t>charnejade</t>
  </si>
  <si>
    <t>Just drove over my puppy...  took him to the vet, it's a sprain and a ripped open paw pad. My poor pup - I'm sorry!</t>
  </si>
  <si>
    <t>Sat Jun 20 03:48:57 PDT 2009</t>
  </si>
  <si>
    <t xml:space="preserve">@prenvo lmfao i'm not entitled to an upgrade yet i dont think </t>
  </si>
  <si>
    <t>Sat Jun 20 03:48:58 PDT 2009</t>
  </si>
  <si>
    <t xml:space="preserve">Havent been twittering for the past few days..Busy with school. After just one week of it, i suddenly wished it was vacay again </t>
  </si>
  <si>
    <t>Sat Jun 20 03:49:00 PDT 2009</t>
  </si>
  <si>
    <t xml:space="preserve">Latin monday.. </t>
  </si>
  <si>
    <t>Sat Jun 20 03:49:08 PDT 2009</t>
  </si>
  <si>
    <t>bizzareentity</t>
  </si>
  <si>
    <t xml:space="preserve">@winniemzembe  ahhh...wish i cud relax like u..unfortunately that is not to be... </t>
  </si>
  <si>
    <t xml:space="preserve">@gloomyle not all the phone features work </t>
  </si>
  <si>
    <t>Sat Jun 20 03:49:09 PDT 2009</t>
  </si>
  <si>
    <t>cesarwsop</t>
  </si>
  <si>
    <t xml:space="preserve">Everyone out of town who am I going to drink with? </t>
  </si>
  <si>
    <t>Sat Jun 20 03:49:12 PDT 2009</t>
  </si>
  <si>
    <t>richdudecomics</t>
  </si>
  <si>
    <t xml:space="preserve">first time to play cashflow 202 with friends, still needs to get a hang of it </t>
  </si>
  <si>
    <t>Sat Jun 20 03:49:13 PDT 2009</t>
  </si>
  <si>
    <t xml:space="preserve">I feel sick from my sandwhich </t>
  </si>
  <si>
    <t>Sat Jun 20 03:49:15 PDT 2009</t>
  </si>
  <si>
    <t>guttaperk</t>
  </si>
  <si>
    <t xml:space="preserve">@blahblohblog Rainy here too, so no beach with the god-daughter. </t>
  </si>
  <si>
    <t>Sat Jun 20 03:49:16 PDT 2009</t>
  </si>
  <si>
    <t>just made it home!! Good times. my ears r ringing though  ...Goodnite/Good Morning!! got a meeting/rehearsal @12. lataz...</t>
  </si>
  <si>
    <t>Sat Jun 20 03:49:21 PDT 2009</t>
  </si>
  <si>
    <t>Popple3: Ah... The iPhone 2G doesn't support tethering...  Hopefully some good hacker will manage to port that and MMS from the 3G firm..</t>
  </si>
  <si>
    <t>Sat Jun 20 03:49:22 PDT 2009</t>
  </si>
  <si>
    <t>cwoodruff</t>
  </si>
  <si>
    <t xml:space="preserve">@DetroitVoice my body is so trained I cannot sleep in if I wanted to </t>
  </si>
  <si>
    <t>Sat Jun 20 03:49:24 PDT 2009</t>
  </si>
  <si>
    <t>horsesfreak101</t>
  </si>
  <si>
    <t xml:space="preserve">@misskiss23 i cant sleep too. its like wtf..i want to but cant. </t>
  </si>
  <si>
    <t>Sat Jun 20 03:49:27 PDT 2009</t>
  </si>
  <si>
    <t>Babar2104</t>
  </si>
  <si>
    <t xml:space="preserve">@johncmayer you're coming to belgium? Where? Damn i'm gonna miss the gig </t>
  </si>
  <si>
    <t>Sat Jun 20 03:49:36 PDT 2009</t>
  </si>
  <si>
    <t>MarinaNicholas</t>
  </si>
  <si>
    <t>#@!~ get ready for d new semester??? sigh... going back to campus tomorrow..  #fb</t>
  </si>
  <si>
    <t>DisneyJunkii</t>
  </si>
  <si>
    <t xml:space="preserve">is very very very very excited to see Taylor Swift in November with Glaimee!!! And only just got the pre-sale ticket e-mail </t>
  </si>
  <si>
    <t>Sat Jun 20 03:49:38 PDT 2009</t>
  </si>
  <si>
    <t xml:space="preserve">I'll use these modules: Slax Core 6.1.1, smartmontools 5.38-1, LFTP+FTP Pack, sshd-activate... but it starts in the wrong runlevel </t>
  </si>
  <si>
    <t xml:space="preserve">nooooo.super junior is ending their sorry sorry/it's you promotions. so sad. </t>
  </si>
  <si>
    <t>Sat Jun 20 03:49:40 PDT 2009</t>
  </si>
  <si>
    <t>TiKris</t>
  </si>
  <si>
    <t xml:space="preserve">@macpatrice effectivement... </t>
  </si>
  <si>
    <t>Sat Jun 20 03:49:42 PDT 2009</t>
  </si>
  <si>
    <t xml:space="preserve">@jimmy92233 i would but i have to force myself to sleep...i have work at 1 tomorrow til 8 ugh </t>
  </si>
  <si>
    <t>Sat Jun 20 03:49:44 PDT 2009</t>
  </si>
  <si>
    <t xml:space="preserve">@ephram_ i haz nothing good to fap to </t>
  </si>
  <si>
    <t>Sat Jun 20 03:49:45 PDT 2009</t>
  </si>
  <si>
    <t xml:space="preserve">i HATE my face!!!! just spent over an hour trying to fix it, didnt work, put me in a bad mood now </t>
  </si>
  <si>
    <t>Sat Jun 20 03:49:46 PDT 2009</t>
  </si>
  <si>
    <t>Vanestle</t>
  </si>
  <si>
    <t>hungover...thanks to dave!    back to bed for a bit...</t>
  </si>
  <si>
    <t>Sat Jun 20 03:49:47 PDT 2009</t>
  </si>
  <si>
    <t xml:space="preserve">Arghhh missed my train by 2 mins! </t>
  </si>
  <si>
    <t>Sat Jun 20 03:49:48 PDT 2009</t>
  </si>
  <si>
    <t>CiscoLaRisco</t>
  </si>
  <si>
    <t xml:space="preserve">Nadia is gonna be mad... I'm running late for #GocStock... and if it rains it's gonna destroy my swishy hair </t>
  </si>
  <si>
    <t xml:space="preserve">@TheEmmaHamilton i need new clothes. and some money to actually buy them with </t>
  </si>
  <si>
    <t>Sat Jun 20 03:49:51 PDT 2009</t>
  </si>
  <si>
    <t xml:space="preserve">Im Having The Most Laziest Day Today! Cba With Nothing. Gonna Spend The Day Watching Films (Y) Got A Head Ache </t>
  </si>
  <si>
    <t>Sat Jun 20 03:49:53 PDT 2009</t>
  </si>
  <si>
    <t>Nonicrazy4eva</t>
  </si>
  <si>
    <t xml:space="preserve">English sounds pretty better than German. I wish I was a native English speaker </t>
  </si>
  <si>
    <t>Sat Jun 20 03:49:56 PDT 2009</t>
  </si>
  <si>
    <t xml:space="preserve">I'm ready to do MapKit development... If only Xcode will compile my current version. </t>
  </si>
  <si>
    <t>tamwahobrien</t>
  </si>
  <si>
    <t xml:space="preserve">has a sore throat and a sick baby </t>
  </si>
  <si>
    <t>didn't get any work done  heading back to town now, shall do a piece of english compre on the train perhaps?</t>
  </si>
  <si>
    <t>Sat Jun 20 03:49:59 PDT 2009</t>
  </si>
  <si>
    <t xml:space="preserve">@letuananh dá»‹ch vá»¥ Ä‘áº¥y chÃ¡n tháº¿ , mÃ¬nh k dÃ¹ng ná»¯a , .cá»© tÆ°á»Ÿng kiáº¿m Ä‘Æ°á»£c tiá»?n </t>
  </si>
  <si>
    <t>Sat Jun 20 03:50:03 PDT 2009</t>
  </si>
  <si>
    <t>motten</t>
  </si>
  <si>
    <t xml:space="preserve">Wants a digital compass </t>
  </si>
  <si>
    <t>Sat Jun 20 03:50:08 PDT 2009</t>
  </si>
  <si>
    <t>oh no! i forgot to mention @YellowHail in my 300th tweet  xxxxx</t>
  </si>
  <si>
    <t>Sat Jun 20 03:50:09 PDT 2009</t>
  </si>
  <si>
    <t>oh i started crash deiting at the wrong time  ha, but ynot is only 40days away and i don't wanna be the whale of the group. ha. :')</t>
  </si>
  <si>
    <t>Sat Jun 20 03:50:23 PDT 2009</t>
  </si>
  <si>
    <t>Just cracked my iPhone screen.invested in a g1 while I get it fixed  can't believe it</t>
  </si>
  <si>
    <t>Sat Jun 20 03:50:25 PDT 2009</t>
  </si>
  <si>
    <t>luviluv</t>
  </si>
  <si>
    <t xml:space="preserve">after saying no no no, never will i use twitter, i failed badly. FML </t>
  </si>
  <si>
    <t>Sat Jun 20 03:50:26 PDT 2009</t>
  </si>
  <si>
    <t xml:space="preserve">@Loiscarter Thank you!! Am very nervous as first 10K ever and I am not a natural runner </t>
  </si>
  <si>
    <t>Sat Jun 20 03:50:28 PDT 2009</t>
  </si>
  <si>
    <t xml:space="preserve">Oh dear. Just bought a bag from River Island. Don't like it and want my money back </t>
  </si>
  <si>
    <t>Sat Jun 20 03:50:29 PDT 2009</t>
  </si>
  <si>
    <t>ChezzaWahevaa</t>
  </si>
  <si>
    <t xml:space="preserve">Needs To Get Ready.. But I Cba!!!  </t>
  </si>
  <si>
    <t>Sat Jun 20 03:50:31 PDT 2009</t>
  </si>
  <si>
    <t xml:space="preserve">has been up since 8.30am waiting for the postman, still not arrived </t>
  </si>
  <si>
    <t>Sat Jun 20 03:50:34 PDT 2009</t>
  </si>
  <si>
    <t xml:space="preserve">just got up hahahah  i feel extremely ill again  but on a brighter note mum and dad bought me wall candy wallpaper today </t>
  </si>
  <si>
    <t>Sat Jun 20 03:50:35 PDT 2009</t>
  </si>
  <si>
    <t xml:space="preserve">this is waaaaay too early!! i wanna go back to sleep </t>
  </si>
  <si>
    <t>Sat Jun 20 03:50:36 PDT 2009</t>
  </si>
  <si>
    <t xml:space="preserve">Is taking off. Goodbye New York and everyone dear. </t>
  </si>
  <si>
    <t>Sat Jun 20 03:50:43 PDT 2009</t>
  </si>
  <si>
    <t xml:space="preserve">Man Utd have now lost two of their best players - Not a happy bunny about this! </t>
  </si>
  <si>
    <t>Sat Jun 20 03:50:49 PDT 2009</t>
  </si>
  <si>
    <t>@Natik89 Well the weather is like in April, raining all day long  Could you already finish all your exams?</t>
  </si>
  <si>
    <t xml:space="preserve">I wanna see him... Please... WHY ? </t>
  </si>
  <si>
    <t>etoilegyrl</t>
  </si>
  <si>
    <t xml:space="preserve">@totalrapture My sites have the same error as does the main AP site. Hope it gets fixed soon. </t>
  </si>
  <si>
    <t>Sat Jun 20 03:51:00 PDT 2009</t>
  </si>
  <si>
    <t>@Bryony_ oh dear  mine was better yesterday, but has come out in a rash so now considering whether to take her to the walk-in centre.</t>
  </si>
  <si>
    <t>Sat Jun 20 03:51:01 PDT 2009</t>
  </si>
  <si>
    <t>KadyB23</t>
  </si>
  <si>
    <t xml:space="preserve">It is 6:45 on a Saturday.... WHY AM I AWAKE?!? </t>
  </si>
  <si>
    <t>Sat Jun 20 03:51:05 PDT 2009</t>
  </si>
  <si>
    <t>heath_rose</t>
  </si>
  <si>
    <t>@Just_Shann0 haha I was awake with ya around the 2am mark lol. Then was back up at 6. Not fun at all  unisom aint workin ne more eithergrr</t>
  </si>
  <si>
    <t>Sat Jun 20 03:51:09 PDT 2009</t>
  </si>
  <si>
    <t xml:space="preserve">Ugh im so tired. Need mcdonalds coffee! The next stop isnt for a while </t>
  </si>
  <si>
    <t>Sat Jun 20 03:51:14 PDT 2009</t>
  </si>
  <si>
    <t xml:space="preserve">nobody is online in my usual haunts - not even the O/seas ones  - THis is not looking good, might mean I have to entertain myself </t>
  </si>
  <si>
    <t>Sat Jun 20 03:51:18 PDT 2009</t>
  </si>
  <si>
    <t>@RedGray poor thing, I bet you're climbing the walls already...  Maybe get him an ipod, usually keeps kids quiet for hours ;-)</t>
  </si>
  <si>
    <t>Sat Jun 20 03:51:22 PDT 2009</t>
  </si>
  <si>
    <t>melcate</t>
  </si>
  <si>
    <t xml:space="preserve">wishes that she was NOT having a tame (Lame) night at home alone </t>
  </si>
  <si>
    <t>Sat Jun 20 03:51:23 PDT 2009</t>
  </si>
  <si>
    <t>babybooochie</t>
  </si>
  <si>
    <t xml:space="preserve">@qronoz d trouble was make me less concern to told </t>
  </si>
  <si>
    <t>Sat Jun 20 03:51:27 PDT 2009</t>
  </si>
  <si>
    <t xml:space="preserve">@FASHIONISMYLIFE awww boo </t>
  </si>
  <si>
    <t>Sat Jun 20 03:51:29 PDT 2009</t>
  </si>
  <si>
    <t>@rainerafael aww  he's the myx vj i like most pa naman. how sad.</t>
  </si>
  <si>
    <t>Sat Jun 20 03:51:34 PDT 2009</t>
  </si>
  <si>
    <t xml:space="preserve">I think the audio chip in my laptop has died </t>
  </si>
  <si>
    <t>@Lizloz glad you had a good night ;) shame about your hangover tho  xx</t>
  </si>
  <si>
    <t>Sat Jun 20 03:51:40 PDT 2009</t>
  </si>
  <si>
    <t xml:space="preserve">i was gonna go live tonight but my webcam is broke </t>
  </si>
  <si>
    <t>Sat Jun 20 03:51:41 PDT 2009</t>
  </si>
  <si>
    <t>Booo I can't sleep and my husbands not here to put me to bed.  lame. Guess I better do it myself ;-)</t>
  </si>
  <si>
    <t>Sat Jun 20 03:51:43 PDT 2009</t>
  </si>
  <si>
    <t xml:space="preserve">Why is everything taking so long to get done?? Seems like just when I think that I can go to bed, there's more to do..sooo tired and sore </t>
  </si>
  <si>
    <t>Sat Jun 20 03:51:45 PDT 2009</t>
  </si>
  <si>
    <t xml:space="preserve">@lollipop26 good idea il try do it through mediaconvertor.org from Youtube, their album is out 6th July i think &amp;amp; il be in cypus </t>
  </si>
  <si>
    <t>Sat Jun 20 03:51:48 PDT 2009</t>
  </si>
  <si>
    <t>Had to doss out of a party though cause im not quite feeling well enough!  i was looking forward to it! :/</t>
  </si>
  <si>
    <t>Sat Jun 20 03:51:50 PDT 2009</t>
  </si>
  <si>
    <t>@meaghanellenxo omg ! that movie  its so sad and so beautiful!!</t>
  </si>
  <si>
    <t>Sat Jun 20 03:51:51 PDT 2009</t>
  </si>
  <si>
    <t xml:space="preserve">@greenrocksss me toooo </t>
  </si>
  <si>
    <t>Sat Jun 20 03:51:53 PDT 2009</t>
  </si>
  <si>
    <t>1pm already and just woke up  wayyyy too late</t>
  </si>
  <si>
    <t>Sat Jun 20 03:51:58 PDT 2009</t>
  </si>
  <si>
    <t xml:space="preserve">you know, i think time zones suck. at 1pm, everyone's a asleep and twitter will only get crowded at 3am! </t>
  </si>
  <si>
    <t>Sat Jun 20 03:52:03 PDT 2009</t>
  </si>
  <si>
    <t xml:space="preserve">I'm starting to be pessimist, there is a ton of people got the same or even higher score than me </t>
  </si>
  <si>
    <t>Sat Jun 20 03:52:08 PDT 2009</t>
  </si>
  <si>
    <t xml:space="preserve">I went to bed like 3 hours ago, my alarm went off and I popped right up &amp;amp; out the door.  5k here come.  My brain feels candycoated. </t>
  </si>
  <si>
    <t>Sat Jun 20 03:52:11 PDT 2009</t>
  </si>
  <si>
    <t>Grizado</t>
  </si>
  <si>
    <t xml:space="preserve">Apps backup with chronus check, springboard scrshoots check, personal files check, custom 3.0 firmware check, only ultrasn0w is missing </t>
  </si>
  <si>
    <t xml:space="preserve">When I get back home I'm going to make love to my bed. I'm so tired </t>
  </si>
  <si>
    <t>hupo65</t>
  </si>
  <si>
    <t xml:space="preserve">Back from a short bike ride. Too hot for more. My cell is bad news for typing </t>
  </si>
  <si>
    <t>Sat Jun 20 03:52:15 PDT 2009</t>
  </si>
  <si>
    <t xml:space="preserve">I went to bed at 12pm today, woke up at 5 and it was dark. lol so tired </t>
  </si>
  <si>
    <t>Sat Jun 20 03:52:17 PDT 2009</t>
  </si>
  <si>
    <t>Imogenowen</t>
  </si>
  <si>
    <t xml:space="preserve">just about to check how much money i have...probably very little </t>
  </si>
  <si>
    <t>Sat Jun 20 03:52:19 PDT 2009</t>
  </si>
  <si>
    <t xml:space="preserve">Eugh...on a virgin train into picadilly - a faint wiff of feces in this carriage </t>
  </si>
  <si>
    <t>Sat Jun 20 03:52:20 PDT 2009</t>
  </si>
  <si>
    <t>humongousfungus</t>
  </si>
  <si>
    <t>I am worried that the florists screwed up their delivery schedule  we'll see when we get back home.</t>
  </si>
  <si>
    <t>Sat Jun 20 03:52:21 PDT 2009</t>
  </si>
  <si>
    <t xml:space="preserve">At veets with my poorly pus, for the last time.   Very Sad </t>
  </si>
  <si>
    <t>Bombshell73</t>
  </si>
  <si>
    <t>Sat Jun 20 03:52:27 PDT 2009</t>
  </si>
  <si>
    <t>feeling icky, headachey, and just downright down  which kinda sucks being today is my mom's birthday.....</t>
  </si>
  <si>
    <t>Sat Jun 20 03:52:31 PDT 2009</t>
  </si>
  <si>
    <t xml:space="preserve">I would happily use something else, but it's a BluRay so I can't. </t>
  </si>
  <si>
    <t>Sat Jun 20 03:52:32 PDT 2009</t>
  </si>
  <si>
    <t xml:space="preserve">WHAT THE!! TRAVIS MCCOY IS HERE IN MANILA?!?! SOMEONE TAKE ME TO WHERE HE IS!! @kittet I'm dying of envy right now!! Seriously </t>
  </si>
  <si>
    <t>Sat Jun 20 03:52:36 PDT 2009</t>
  </si>
  <si>
    <t xml:space="preserve">Shame I missed the chickadee... </t>
  </si>
  <si>
    <t>Sat Jun 20 03:52:37 PDT 2009</t>
  </si>
  <si>
    <t xml:space="preserve">i am so sick of this waking up early deal </t>
  </si>
  <si>
    <t>larissetapel</t>
  </si>
  <si>
    <t xml:space="preserve">VLC is failing me tonight </t>
  </si>
  <si>
    <t>Sat Jun 20 03:52:39 PDT 2009</t>
  </si>
  <si>
    <t>@freckledgiraffe awww  can I come visit and say hi sometime? even if it's from the outside or something? *-)</t>
  </si>
  <si>
    <t>Sat Jun 20 03:52:50 PDT 2009</t>
  </si>
  <si>
    <t xml:space="preserve">Gonna start packing today only a week left in halls </t>
  </si>
  <si>
    <t>Sat Jun 20 03:52:55 PDT 2009</t>
  </si>
  <si>
    <t>oh and I still don't know how to Reply to you on my phone  !!! it fdoesnt show anything for to me to reply with. I'm so sad</t>
  </si>
  <si>
    <t>Sat Jun 20 03:52:58 PDT 2009</t>
  </si>
  <si>
    <t>tincik</t>
  </si>
  <si>
    <t>it's raining   ...in 12 days start my trip to croatia. :] for 3 weeks. - chill time</t>
  </si>
  <si>
    <t>Sat Jun 20 03:53:02 PDT 2009</t>
  </si>
  <si>
    <t xml:space="preserve">HELP? Can anyone recommend a good cult dvd seller that ships to Oz? Having trouble finding some of the zombie flicks on my &amp;quot;To Buy&amp;quot; list </t>
  </si>
  <si>
    <t>Sat Jun 20 03:53:04 PDT 2009</t>
  </si>
  <si>
    <t xml:space="preserve">Mario-themed USB sticks: http://bit.ly/hN5ZD *Love these but i think the Mario one has been sold </t>
  </si>
  <si>
    <t>Sat Jun 20 03:53:07 PDT 2009</t>
  </si>
  <si>
    <t>angellittlel</t>
  </si>
  <si>
    <t>Hey dudes! I'm in darjeeling, india right now missin my peops back home  Pr@y for us, headed to Africa this week! love you all so much.</t>
  </si>
  <si>
    <t>Sat Jun 20 03:53:09 PDT 2009</t>
  </si>
  <si>
    <t>PICamp</t>
  </si>
  <si>
    <t xml:space="preserve">tweeting as @picamp cos twitter search doesn't pick up @paul0evans1 </t>
  </si>
  <si>
    <t>Sat Jun 20 03:53:10 PDT 2009</t>
  </si>
  <si>
    <t xml:space="preserve">@amna_da_rainbow too bad ur computer died </t>
  </si>
  <si>
    <t>Sat Jun 20 03:53:17 PDT 2009</t>
  </si>
  <si>
    <t>@stepheneyre  Drink lots of orange juice!</t>
  </si>
  <si>
    <t>Sat Jun 20 03:53:20 PDT 2009</t>
  </si>
  <si>
    <t>a_HiCks</t>
  </si>
  <si>
    <t xml:space="preserve">chill'n at home! dont kno what im going to do today? </t>
  </si>
  <si>
    <t xml:space="preserve">-@spamitis That's a sad thought . I live in LA and say &amp;quot;Thank You&amp;quot; to people all the time for things. Maybe you're right though.SAd. </t>
  </si>
  <si>
    <t>Going 2 the lightcity of The Netherlands, we have 2 drive more than 1.5 hours  (jamie lidell comming out the speakers!!)</t>
  </si>
  <si>
    <t>Sat Jun 20 03:53:22 PDT 2009</t>
  </si>
  <si>
    <t xml:space="preserve">I just heard the loudest boom it sounded like someone got hit </t>
  </si>
  <si>
    <t>Sat Jun 20 03:53:28 PDT 2009</t>
  </si>
  <si>
    <t>its_sf</t>
  </si>
  <si>
    <t xml:space="preserve">For coffee, got an eye infection </t>
  </si>
  <si>
    <t>Sat Jun 20 03:53:38 PDT 2009</t>
  </si>
  <si>
    <t>fusedreality</t>
  </si>
  <si>
    <t xml:space="preserve">Well it's been a year with the iPhone and I've got my first scratch.  </t>
  </si>
  <si>
    <t>Sat Jun 20 03:53:42 PDT 2009</t>
  </si>
  <si>
    <t>thesixthaxis</t>
  </si>
  <si>
    <t xml:space="preserve">The Ghostbusters dude in the Silverburn GAME has the worst costume I've ever seen. He looked sad, too. </t>
  </si>
  <si>
    <t>wrongdecade</t>
  </si>
  <si>
    <t>I've got a sore tummy.  Not cool.</t>
  </si>
  <si>
    <t>Sat Jun 20 03:53:46 PDT 2009</t>
  </si>
  <si>
    <t>on a second not i have the worst headache ever  might have drank just alil tooo much lol</t>
  </si>
  <si>
    <t xml:space="preserve">has to do art homework </t>
  </si>
  <si>
    <t>Sat Jun 20 03:53:48 PDT 2009</t>
  </si>
  <si>
    <t>PhantomDeez</t>
  </si>
  <si>
    <t>Video call ended.. I love his voice.  Everything about him is just.. amazing. I really do wish that I could call him mine. :'(</t>
  </si>
  <si>
    <t>Sat Jun 20 03:53:49 PDT 2009</t>
  </si>
  <si>
    <t>Bugger, my L key is sticking  #localgovcamp</t>
  </si>
  <si>
    <t>Sat Jun 20 03:53:50 PDT 2009</t>
  </si>
  <si>
    <t xml:space="preserve">wishes that she was NOT having a tame (Lame) Saturday night at home alone </t>
  </si>
  <si>
    <t>Sat Jun 20 03:53:51 PDT 2009</t>
  </si>
  <si>
    <t xml:space="preserve">Alex what ya got in your bag? Better be good  no tevez no ronaldo </t>
  </si>
  <si>
    <t>Sat Jun 20 03:53:52 PDT 2009</t>
  </si>
  <si>
    <t>@xCJM well. i have to go to newcastle. i think i might cry.  but my mum is picking me up.</t>
  </si>
  <si>
    <t>Sat Jun 20 03:53:53 PDT 2009</t>
  </si>
  <si>
    <t>RoFaMollo</t>
  </si>
  <si>
    <t>Sat Jun 20 03:53:54 PDT 2009</t>
  </si>
  <si>
    <t>dominikapanas</t>
  </si>
  <si>
    <t xml:space="preserve">I got to make some photos.  I got to make new layout for my blog.  I miss my class.. The end of us. </t>
  </si>
  <si>
    <t>Sat Jun 20 03:53:56 PDT 2009</t>
  </si>
  <si>
    <t>my dad just stormed out the house :S great my days starting to be a shity one  ...x</t>
  </si>
  <si>
    <t>Sat Jun 20 03:53:58 PDT 2009</t>
  </si>
  <si>
    <t xml:space="preserve">@RawatCentral oops - my tan's great, shame it has to go away now </t>
  </si>
  <si>
    <t>Sat Jun 20 03:53:59 PDT 2009</t>
  </si>
  <si>
    <t>Paramorex3</t>
  </si>
  <si>
    <t xml:space="preserve">wtf are they doing ? I'm sad </t>
  </si>
  <si>
    <t>Sat Jun 20 03:54:00 PDT 2009</t>
  </si>
  <si>
    <t>Yawn... Just woke up. Too early.. I still have a hour of sleep  http://myloc.me/4CG0</t>
  </si>
  <si>
    <t>Sat Jun 20 03:54:02 PDT 2009</t>
  </si>
  <si>
    <t xml:space="preserve">I'm not fat, I'm normal.... Wish I were skinny again </t>
  </si>
  <si>
    <t>Sat Jun 20 03:54:05 PDT 2009</t>
  </si>
  <si>
    <t>@dontforgetchaos Yes, from last night! They are no longer my friend!  LOL</t>
  </si>
  <si>
    <t>invisibleikon</t>
  </si>
  <si>
    <t xml:space="preserve">Is missing his 6m old baby boy julian. </t>
  </si>
  <si>
    <t>Sat Jun 20 03:54:06 PDT 2009</t>
  </si>
  <si>
    <t xml:space="preserve">wlked to work, it's sooo muggy out!  </t>
  </si>
  <si>
    <t>Sat Jun 20 03:54:07 PDT 2009</t>
  </si>
  <si>
    <t>I think i'm gonna go to bed, had a headache all day &amp;amp; nothing would help it, got be up at 8 tomorrow anyway  bye have a great night every1</t>
  </si>
  <si>
    <t xml:space="preserve">so so so so sleepy... even slept through matts call </t>
  </si>
  <si>
    <t xml:space="preserve">I dont want to work this early </t>
  </si>
  <si>
    <t>Sat Jun 20 03:54:15 PDT 2009</t>
  </si>
  <si>
    <t xml:space="preserve">Was looking for the official Twitter account of our Chancellor Angela Merkel  She has Vidcast but no Twitter, how uncool! </t>
  </si>
  <si>
    <t>Sat Jun 20 03:54:17 PDT 2009</t>
  </si>
  <si>
    <t xml:space="preserve">Even I'm~ quiet tonight! :o What is twitter coming to? I'm bored. </t>
  </si>
  <si>
    <t>Niindy</t>
  </si>
  <si>
    <t>feels not so well today ..  http://plurk.com/p/12eohv</t>
  </si>
  <si>
    <t>Sat Jun 20 03:54:20 PDT 2009</t>
  </si>
  <si>
    <t xml:space="preserve">studio was in use!!! can't record VO!! </t>
  </si>
  <si>
    <t>Sat Jun 20 03:54:25 PDT 2009</t>
  </si>
  <si>
    <t xml:space="preserve">@cleothecool Hahaha, I wish I could sleep. But I can't right now. Gonna try to see if my stomach gets any better. </t>
  </si>
  <si>
    <t>thebrandyou500</t>
  </si>
  <si>
    <t xml:space="preserve">... so far, darvish cruising nice and easy ! </t>
  </si>
  <si>
    <t>Sat Jun 20 03:54:27 PDT 2009</t>
  </si>
  <si>
    <t>Aaaaahhh, peace and quiet, friends are gone tho  Also house resembles a crack den, should clean before my gran visits...</t>
  </si>
  <si>
    <t xml:space="preserve">At work. This is probably my last week here. If not, next Saturday will be </t>
  </si>
  <si>
    <t>Sat Jun 20 03:54:30 PDT 2009</t>
  </si>
  <si>
    <t xml:space="preserve">@ilinajoy on the wall. belly dancing? you said you'd come with me and aleks </t>
  </si>
  <si>
    <t>Sat Jun 20 03:54:38 PDT 2009</t>
  </si>
  <si>
    <t>HGSmith</t>
  </si>
  <si>
    <t xml:space="preserve">@Rainyxx I changed my twitter picture so it has a green overlay. But am scared now as it allowed access to my page. </t>
  </si>
  <si>
    <t>Sat Jun 20 03:54:42 PDT 2009</t>
  </si>
  <si>
    <t>moonmoons</t>
  </si>
  <si>
    <t xml:space="preserve">@SeanyPrawny haha , what to do ? i have only 2 weeks left </t>
  </si>
  <si>
    <t>Sat Jun 20 03:54:43 PDT 2009</t>
  </si>
  <si>
    <t>http://twitpic.com/7w3i8 - ahh  no sun. ! brr .. iit's a biit coLd here x) hahaah but ii thiink iit's qoiinq to raiin .. Jiiha ii Love ...</t>
  </si>
  <si>
    <t>Sat Jun 20 03:54:44 PDT 2009</t>
  </si>
  <si>
    <t>lap_x</t>
  </si>
  <si>
    <t xml:space="preserve">wheres my  gingeryyyy hairband </t>
  </si>
  <si>
    <t>Sat Jun 20 03:54:45 PDT 2009</t>
  </si>
  <si>
    <t>Looks like rain bloody weather,can't wash the car now  So back 2 bed 4 an hour Zzzzz</t>
  </si>
  <si>
    <t>Sat Jun 20 03:54:49 PDT 2009</t>
  </si>
  <si>
    <t xml:space="preserve">Oh god, I just had a hideous flashback to last night. I'll never look at David Tennant in the same way again </t>
  </si>
  <si>
    <t>Sat Jun 20 03:54:50 PDT 2009</t>
  </si>
  <si>
    <t>dessie0_o</t>
  </si>
  <si>
    <t>Sat Jun 20 03:54:51 PDT 2009</t>
  </si>
  <si>
    <t>william_tropico</t>
  </si>
  <si>
    <t xml:space="preserve">@bamber123 kept playing with iPhone hehe. Bloody auto rotate in bed </t>
  </si>
  <si>
    <t xml:space="preserve">study time...not in the mood </t>
  </si>
  <si>
    <t>Sat Jun 20 03:54:52 PDT 2009</t>
  </si>
  <si>
    <t>says my legs are aching so badddddd.  http://plurk.com/p/12eomq</t>
  </si>
  <si>
    <t>Sat Jun 20 03:54:56 PDT 2009</t>
  </si>
  <si>
    <t xml:space="preserve">@xxlucyh i'm never going to finish pd </t>
  </si>
  <si>
    <t>Sat Jun 20 03:54:57 PDT 2009</t>
  </si>
  <si>
    <t>Damn, and it looks cloudy, the first cloudy day since last Sat  http://twitpic.com/7w3i4</t>
  </si>
  <si>
    <t>Sat Jun 20 03:54:58 PDT 2009</t>
  </si>
  <si>
    <t>Sat Jun 20 03:55:06 PDT 2009</t>
  </si>
  <si>
    <t xml:space="preserve">@kellypxox Aye But Am Pure Burnt &amp;amp; Kin Hardly Walk Soo On Tht Side Of Things Noo Lmao But Yh I Am  Missin Milo </t>
  </si>
  <si>
    <t xml:space="preserve">Carnt Believe I Spilt Curry All Down My NEW WHITE Shorts Last Night </t>
  </si>
  <si>
    <t>Sat Jun 20 03:55:07 PDT 2009</t>
  </si>
  <si>
    <t>AnthonyProgar</t>
  </si>
  <si>
    <t>Rain.. Rain.. go away if not this is going to be a difficult camping day  #fb</t>
  </si>
  <si>
    <t>Sat Jun 20 03:55:09 PDT 2009</t>
  </si>
  <si>
    <t xml:space="preserve">We have less than 1 hour!!!! </t>
  </si>
  <si>
    <t>Sat Jun 20 03:55:15 PDT 2009</t>
  </si>
  <si>
    <t xml:space="preserve">@SLotH13 true blue insomnia I have </t>
  </si>
  <si>
    <t>Sat Jun 20 03:55:18 PDT 2009</t>
  </si>
  <si>
    <t>I've crippled my wrist again!  AHHH</t>
  </si>
  <si>
    <t>Sat Jun 20 03:55:21 PDT 2009</t>
  </si>
  <si>
    <t>LongTallShorty</t>
  </si>
  <si>
    <t xml:space="preserve">Why doesn't my blackberry let me upload photos??   </t>
  </si>
  <si>
    <t>Sat Jun 20 03:55:25 PDT 2009</t>
  </si>
  <si>
    <t>NeptuneImaging</t>
  </si>
  <si>
    <t xml:space="preserve">Trying to get rid of a migraine...not going to work feel like this </t>
  </si>
  <si>
    <t>Sat Jun 20 03:55:28 PDT 2009</t>
  </si>
  <si>
    <t>EddyVincent</t>
  </si>
  <si>
    <t xml:space="preserve">Getting the kiddles ready for mums surprise 60th party.  Sun shining. Blue skies. Shame Marie so poorly. </t>
  </si>
  <si>
    <t>Sat Jun 20 03:55:32 PDT 2009</t>
  </si>
  <si>
    <t>@alex240993 #Follow Friday never gets me any followers  lol</t>
  </si>
  <si>
    <t>Sat Jun 20 03:55:36 PDT 2009</t>
  </si>
  <si>
    <t>Britpatriot81</t>
  </si>
  <si>
    <t xml:space="preserve">what to do today? quali in 1 hour but not much to reli do when the weather is so crappy </t>
  </si>
  <si>
    <t>Sat Jun 20 03:55:38 PDT 2009</t>
  </si>
  <si>
    <t>kristenemorse</t>
  </si>
  <si>
    <t xml:space="preserve">saying goodbye to my sisters as they head off to FL </t>
  </si>
  <si>
    <t>Sat Jun 20 03:55:43 PDT 2009</t>
  </si>
  <si>
    <t>taniasoerianto</t>
  </si>
  <si>
    <t>Effing cramps  I'm staying at home todayy, too lazy to go out</t>
  </si>
  <si>
    <t>Sat Jun 20 03:55:44 PDT 2009</t>
  </si>
  <si>
    <t>knightjh</t>
  </si>
  <si>
    <t xml:space="preserve">eh no riding today </t>
  </si>
  <si>
    <t>Sat Jun 20 03:55:51 PDT 2009</t>
  </si>
  <si>
    <t>lustfulhobo</t>
  </si>
  <si>
    <t>Oh dear godess I'm beat, so tired having worked from 7-12. Lots of things to do   I have to be back at 16, work til 21.30..Not so much yay</t>
  </si>
  <si>
    <t>Sat Jun 20 03:55:52 PDT 2009</t>
  </si>
  <si>
    <t>neobluepanther</t>
  </si>
  <si>
    <t xml:space="preserve">Just realised that one of my domain names expired yesterday </t>
  </si>
  <si>
    <t>Sat Jun 20 03:55:53 PDT 2009</t>
  </si>
  <si>
    <t>carolkoh</t>
  </si>
  <si>
    <t xml:space="preserve">I hate this feeling right now </t>
  </si>
  <si>
    <t>Sat Jun 20 03:56:01 PDT 2009</t>
  </si>
  <si>
    <t xml:space="preserve">@AnnieMeyer im still up too!!! </t>
  </si>
  <si>
    <t>Sat Jun 20 03:56:02 PDT 2009</t>
  </si>
  <si>
    <t>AARCHI38</t>
  </si>
  <si>
    <t xml:space="preserve">sme1 is juss nt interested in taqin to meh..... </t>
  </si>
  <si>
    <t>Sat Jun 20 03:56:06 PDT 2009</t>
  </si>
  <si>
    <t xml:space="preserve">I need a new twitter client, good ol' tweetie is playing up </t>
  </si>
  <si>
    <t>Sat Jun 20 03:56:07 PDT 2009</t>
  </si>
  <si>
    <t>nephelae</t>
  </si>
  <si>
    <t>its our last day  yesterday we went shopping and to lunch with greg's mom, then greg went to play golf, and i hung out with jodie</t>
  </si>
  <si>
    <t>Sat Jun 20 03:56:09 PDT 2009</t>
  </si>
  <si>
    <t xml:space="preserve">Really want my new laptop to be here, but still have 2 weeks left </t>
  </si>
  <si>
    <t>says sorry to Trespen aka my Tnglish class for not coming to empire dinner.  http://plurk.com/p/12eoz6</t>
  </si>
  <si>
    <t>Sat Jun 20 03:56:11 PDT 2009</t>
  </si>
  <si>
    <t xml:space="preserve">@csline I think I'll watch T2 either 2 or 3 times on the big screen  Depends on how good it is. hehe Yup, sucks that you won't be here </t>
  </si>
  <si>
    <t>Sat Jun 20 03:56:12 PDT 2009</t>
  </si>
  <si>
    <t>vykook</t>
  </si>
  <si>
    <t xml:space="preserve">To pocasi me fakt sere, vydal sem se sekat travu do jiznich cech  a nejspis vostrouham </t>
  </si>
  <si>
    <t>Sat Jun 20 03:56:18 PDT 2009</t>
  </si>
  <si>
    <t>SPICEHAYES</t>
  </si>
  <si>
    <t xml:space="preserve">@JamesFVegas but yet i plugged it up just now and it wouldnt charge again! This thang is decieving me </t>
  </si>
  <si>
    <t>Sat Jun 20 03:56:20 PDT 2009</t>
  </si>
  <si>
    <t xml:space="preserve">I want my hair straight </t>
  </si>
  <si>
    <t>Sat Jun 20 03:56:21 PDT 2009</t>
  </si>
  <si>
    <t>EvesaysBoo</t>
  </si>
  <si>
    <t>Hungry as Heck, but i'm still on stage Rehersing... so Coffee is my only meal ..  Anyone wana Telepathically send me food?</t>
  </si>
  <si>
    <t>Sat Jun 20 03:56:25 PDT 2009</t>
  </si>
  <si>
    <t>Sat Jun 20 03:56:29 PDT 2009</t>
  </si>
  <si>
    <t>geo5795</t>
  </si>
  <si>
    <t xml:space="preserve">bored stiff no-one is in town </t>
  </si>
  <si>
    <t>Sat Jun 20 03:56:32 PDT 2009</t>
  </si>
  <si>
    <t xml:space="preserve">@Miss__Anne well she's not home so its possible. Hey, she would never go to Durban without me. </t>
  </si>
  <si>
    <t>Sat Jun 20 03:56:33 PDT 2009</t>
  </si>
  <si>
    <t>@william_tropico Heh yeah that woke me up this morning  lol</t>
  </si>
  <si>
    <t xml:space="preserve">didn't get tattooed today cause I was working  gonna hook up the lan cord and play left 4 dead with sharyn, brett and trinda </t>
  </si>
  <si>
    <t>Sat Jun 20 03:56:34 PDT 2009</t>
  </si>
  <si>
    <t>Chillash</t>
  </si>
  <si>
    <t xml:space="preserve">Man Utd announce Tevez departure!!!! Didn't see that one coming! </t>
  </si>
  <si>
    <t>Sat Jun 20 03:56:39 PDT 2009</t>
  </si>
  <si>
    <t>Feel like such a grandpa  9pm and struggling to stay awake :-/</t>
  </si>
  <si>
    <t>Sat Jun 20 03:56:41 PDT 2009</t>
  </si>
  <si>
    <t xml:space="preserve">@jemima_blue Awww, Trace, why aren't you at the Summit? What happened? </t>
  </si>
  <si>
    <t>Sat Jun 20 03:56:43 PDT 2009</t>
  </si>
  <si>
    <t xml:space="preserve">will be doing school shiz now. SIGH. </t>
  </si>
  <si>
    <t>Sat Jun 20 03:56:46 PDT 2009</t>
  </si>
  <si>
    <t>@Dreamyeyes walllllah sorry.. I couldn't log out of that nasty website  shasawy?</t>
  </si>
  <si>
    <t>Sat Jun 20 03:56:48 PDT 2009</t>
  </si>
  <si>
    <t xml:space="preserve">Eff. Wanted to update to 3.0 *right away* but I can't. Damn PC has stopped working na. </t>
  </si>
  <si>
    <t>psychopompous</t>
  </si>
  <si>
    <t xml:space="preserve">i am up way too stupid early for a saturday. </t>
  </si>
  <si>
    <t>Sat Jun 20 03:56:49 PDT 2009</t>
  </si>
  <si>
    <t>WTF am I doing awake this early?! The birds need to turn down that chirping. I suppose I should get ready to go to work  Come visit meee!!</t>
  </si>
  <si>
    <t>Heidi has a headache - the type only a cigarette will fix  I hate the first stage of quitting</t>
  </si>
  <si>
    <t>Sat Jun 20 03:56:50 PDT 2009</t>
  </si>
  <si>
    <t xml:space="preserve">@electricfields fuck me too. </t>
  </si>
  <si>
    <t>Sat Jun 20 03:56:57 PDT 2009</t>
  </si>
  <si>
    <t>antoniomagico</t>
  </si>
  <si>
    <t xml:space="preserve">Another dull overcast day in Bristol UK </t>
  </si>
  <si>
    <t>Sat Jun 20 03:56:59 PDT 2009</t>
  </si>
  <si>
    <t xml:space="preserve">what can i do?!? i want to be free tomorrow </t>
  </si>
  <si>
    <t>Sat Jun 20 03:57:03 PDT 2009</t>
  </si>
  <si>
    <t>TurBoDaLy</t>
  </si>
  <si>
    <t xml:space="preserve">3 losses in a row on fifa09... not good </t>
  </si>
  <si>
    <t>Sat Jun 20 03:57:04 PDT 2009</t>
  </si>
  <si>
    <t xml:space="preserve">Solstice tonight, excited about it now! Work now though </t>
  </si>
  <si>
    <t>Sat Jun 20 03:57:10 PDT 2009</t>
  </si>
  <si>
    <t xml:space="preserve">The Mariners' Endy Chavez (former Met) collided with the shortstop last night. Right knee. Manager says &amp;quot;all indications are not good.&amp;quot; </t>
  </si>
  <si>
    <t>Sat Jun 20 03:57:11 PDT 2009</t>
  </si>
  <si>
    <t xml:space="preserve">Argghhhh make this cough go away </t>
  </si>
  <si>
    <t>Sat Jun 20 03:57:12 PDT 2009</t>
  </si>
  <si>
    <t>sober weekend  no drunknesss too sick.</t>
  </si>
  <si>
    <t>Sat Jun 20 03:57:20 PDT 2009</t>
  </si>
  <si>
    <t xml:space="preserve"> uber twitter on my blackberry is NOT working!</t>
  </si>
  <si>
    <t>Sat Jun 20 03:57:22 PDT 2009</t>
  </si>
  <si>
    <t xml:space="preserve">Fuckin shit. Went to bed at 230 woke up at 630..I haven't gotten a good night sleep in idk how long! Somebody save me </t>
  </si>
  <si>
    <t>Sat Jun 20 03:57:24 PDT 2009</t>
  </si>
  <si>
    <t xml:space="preserve">@priyaflorence there's powercut in vashi too??? MSEB is such a bummer, the power is playing hide and seek today </t>
  </si>
  <si>
    <t>Benedictegj</t>
  </si>
  <si>
    <t>@Gianuario dementia and cancer  i feel so bad for him and my grandmother &amp;lt;3</t>
  </si>
  <si>
    <t>Sat Jun 20 03:57:25 PDT 2009</t>
  </si>
  <si>
    <t>Rikkiebags</t>
  </si>
  <si>
    <t>@BigNBeardy Really sorry to hear that...   Most rubbish...</t>
  </si>
  <si>
    <t xml:space="preserve">upset. take good care please! </t>
  </si>
  <si>
    <t>Sat Jun 20 03:57:29 PDT 2009</t>
  </si>
  <si>
    <t>@colmirl Oh no, not a nice start to the weekend  *sends happy things*</t>
  </si>
  <si>
    <t>Sat Jun 20 03:57:36 PDT 2009</t>
  </si>
  <si>
    <t xml:space="preserve">arghhhh - i really disike my little brother, what a twat </t>
  </si>
  <si>
    <t>Sat Jun 20 03:57:44 PDT 2009</t>
  </si>
  <si>
    <t>Petra1712</t>
  </si>
  <si>
    <t xml:space="preserve">Studying....ther's no end to this </t>
  </si>
  <si>
    <t>evilbill101</t>
  </si>
  <si>
    <t xml:space="preserve">I am severely worried because at four o'clock my hair is bieng shaved off (on my head). </t>
  </si>
  <si>
    <t>Sat Jun 20 03:57:46 PDT 2009</t>
  </si>
  <si>
    <t xml:space="preserve">@Tsaksonakis i DoWnT WaRe aNeEtHiNg. i Am a NaYtChOoRiSt. tAmZiN tRyD tOo PuTt a RiBbUn oN MeE wUnSs bUtT i EsKaYpT aNd SuLkT fOr a WeEk. </t>
  </si>
  <si>
    <t xml:space="preserve">i'm soooo tired!i want go to bed </t>
  </si>
  <si>
    <t>Sat Jun 20 03:57:58 PDT 2009</t>
  </si>
  <si>
    <t>Srot srot srot !  http://myloc.me/4CGZ</t>
  </si>
  <si>
    <t>Sat Jun 20 03:58:01 PDT 2009</t>
  </si>
  <si>
    <t>@welshsho I miss you too  Well done on your physics tho! I passed all my exams too miraculously! woop woop!</t>
  </si>
  <si>
    <t>Sat Jun 20 03:58:04 PDT 2009</t>
  </si>
  <si>
    <t xml:space="preserve">argh!!!! lvatt isn't working in the computer....   </t>
  </si>
  <si>
    <t>Sat Jun 20 03:58:06 PDT 2009</t>
  </si>
  <si>
    <t>cosma_silviu</t>
  </si>
  <si>
    <t xml:space="preserve">i'm trying to recover myself after the night shift </t>
  </si>
  <si>
    <t>Sat Jun 20 03:58:10 PDT 2009</t>
  </si>
  <si>
    <t xml:space="preserve">@Madasabear STOP RUBBIN' IT IN </t>
  </si>
  <si>
    <t>Sat Jun 20 03:58:13 PDT 2009</t>
  </si>
  <si>
    <t>Its 4am pst/7am est and I'm so tired  I Hate airport security at small airports.. They are always doin the most! So bleedin dramatic.. ...</t>
  </si>
  <si>
    <t>Sat Jun 20 03:58:22 PDT 2009</t>
  </si>
  <si>
    <t>http://twitpic.com/7w2l5 - i know  stupid scanner. omg, if we make a band, that's so the name ))))))))))))</t>
  </si>
  <si>
    <t>Sat Jun 20 03:58:25 PDT 2009</t>
  </si>
  <si>
    <t>aviemaria</t>
  </si>
  <si>
    <t xml:space="preserve">Join you in twitter ever make me headpain </t>
  </si>
  <si>
    <t>Sat Jun 20 03:58:26 PDT 2009</t>
  </si>
  <si>
    <t xml:space="preserve">im going to have another twitterbreak later. </t>
  </si>
  <si>
    <t>Sat Jun 20 03:58:28 PDT 2009</t>
  </si>
  <si>
    <t xml:space="preserve">@Lady_Penelope </t>
  </si>
  <si>
    <t>Sat Jun 20 03:58:33 PDT 2009</t>
  </si>
  <si>
    <t>spankyxo</t>
  </si>
  <si>
    <t>Early morn. big day planed BB-Q, cold adult bev.&amp;amp; great friends coming over. I need help the weather[RAIN] what a bumer!!!!!    can so ...</t>
  </si>
  <si>
    <t>Sat Jun 20 03:58:34 PDT 2009</t>
  </si>
  <si>
    <t xml:space="preserve">Chance we can fly tomorrow - upper winds were crap today - nice on the surface but 50+ kph @ 500' from NE - not good for Melbourne </t>
  </si>
  <si>
    <t>conchrocks93</t>
  </si>
  <si>
    <t xml:space="preserve">Feeling a bit sick, almost fainted before. First time that's ever happened, strange feeling. Watching a sad show about South African kids </t>
  </si>
  <si>
    <t>Sat Jun 20 03:58:39 PDT 2009</t>
  </si>
  <si>
    <t xml:space="preserve">sorry for the few tweets only. losing the internet connection every 5 seconds all day long </t>
  </si>
  <si>
    <t>Sat Jun 20 03:58:41 PDT 2009</t>
  </si>
  <si>
    <t>Morassa</t>
  </si>
  <si>
    <t>Dua konid, plz!! Omidvaram ke hichi nemisheh emrooz. I havent slept at all...Im a worried mess   #Iranelection</t>
  </si>
  <si>
    <t>Sat Jun 20 03:58:46 PDT 2009</t>
  </si>
  <si>
    <t>Phoenixcrh</t>
  </si>
  <si>
    <t xml:space="preserve">im very sick on a saturday morning </t>
  </si>
  <si>
    <t>Sat Jun 20 03:58:49 PDT 2009</t>
  </si>
  <si>
    <t xml:space="preserve">@StenLuide I have no more feet to shoot </t>
  </si>
  <si>
    <t>Sat Jun 20 03:58:52 PDT 2009</t>
  </si>
  <si>
    <t>I found out that Sae (boyfriend) is leaving Australia on July 17th  im really sad now.</t>
  </si>
  <si>
    <t>Sat Jun 20 03:59:08 PDT 2009</t>
  </si>
  <si>
    <t>oneyian</t>
  </si>
  <si>
    <t xml:space="preserve">I have given up on traveling after convo thanks to the swine flu! Will go back early instead </t>
  </si>
  <si>
    <t>Sat Jun 20 03:59:11 PDT 2009</t>
  </si>
  <si>
    <t xml:space="preserve"> boredddd, but I'm going shopping so lifes gooood. but I can't find my cat. *sniffs*</t>
  </si>
  <si>
    <t>Sat Jun 20 03:59:14 PDT 2009</t>
  </si>
  <si>
    <t xml:space="preserve">there is nothing to watch on t.v. </t>
  </si>
  <si>
    <t>Sat Jun 20 03:59:17 PDT 2009</t>
  </si>
  <si>
    <t>nickels2312</t>
  </si>
  <si>
    <t xml:space="preserve">missing my little dog </t>
  </si>
  <si>
    <t>Sat Jun 20 03:59:18 PDT 2009</t>
  </si>
  <si>
    <t xml:space="preserve">@tinchystryder cairons gone </t>
  </si>
  <si>
    <t>Sat Jun 20 03:59:19 PDT 2009</t>
  </si>
  <si>
    <t>Lyshol</t>
  </si>
  <si>
    <t xml:space="preserve">Chicago trip cancelled due to crummy weather and crummy sleep.  </t>
  </si>
  <si>
    <t>Sat Jun 20 03:59:24 PDT 2009</t>
  </si>
  <si>
    <t>That's why you divorced me!  @C4teen</t>
  </si>
  <si>
    <t>Bliltxgirl</t>
  </si>
  <si>
    <t xml:space="preserve">@thespoiltone - glad to see you back. I'll be up in a cpl hours but not online til around 2a your time. </t>
  </si>
  <si>
    <t>Sat Jun 20 03:59:31 PDT 2009</t>
  </si>
  <si>
    <t>V4L3R1E19</t>
  </si>
  <si>
    <t>@KathrynAnderson I know  I just finished getting ready and just looked outside and it looks glum gahhh how annoying x</t>
  </si>
  <si>
    <t>Sat Jun 20 03:59:33 PDT 2009</t>
  </si>
  <si>
    <t>suntanmom</t>
  </si>
  <si>
    <t xml:space="preserve">lying in bed listening 2 CMT. trying to fall back asleep. this sucks on a sat beening up @ 6.  </t>
  </si>
  <si>
    <t>Sat Jun 20 03:59:34 PDT 2009</t>
  </si>
  <si>
    <t>syd_LEE</t>
  </si>
  <si>
    <t xml:space="preserve">FUCK.. Still can't sleep </t>
  </si>
  <si>
    <t>Sat Jun 20 03:59:35 PDT 2009</t>
  </si>
  <si>
    <t>pfhenryx3</t>
  </si>
  <si>
    <t xml:space="preserve">I'm little bit worried... still no reply. </t>
  </si>
  <si>
    <t>Sat Jun 20 03:59:36 PDT 2009</t>
  </si>
  <si>
    <t xml:space="preserve">@madameroselynn Oh, that is exciting! I miss pen pals, but i have no stamps. </t>
  </si>
  <si>
    <t>@BiancaCruzer WHAAAAT?  and what's Mormon? Ahahaha.</t>
  </si>
  <si>
    <t xml:space="preserve">@amna_da_rainbow WAT U FUCKING SLUT... POOR BABY... ME SO SAD </t>
  </si>
  <si>
    <t>Sat Jun 20 03:59:37 PDT 2009</t>
  </si>
  <si>
    <t xml:space="preserve">Tevez Leaving Man United </t>
  </si>
  <si>
    <t>Sat Jun 20 03:59:38 PDT 2009</t>
  </si>
  <si>
    <t>HarlieRae</t>
  </si>
  <si>
    <t xml:space="preserve">Mathh iss not going my wayyy </t>
  </si>
  <si>
    <t>Sat Jun 20 03:59:39 PDT 2009</t>
  </si>
  <si>
    <t>fathima_latiff</t>
  </si>
  <si>
    <t xml:space="preserve">Saturday is here and almost over, not for me though, housewifely duties here I come </t>
  </si>
  <si>
    <t>Sat Jun 20 03:59:41 PDT 2009</t>
  </si>
  <si>
    <t xml:space="preserve">feel like im gonna cry, tis possibly the longest i've spent apart from him since we've been together. miss him so much </t>
  </si>
  <si>
    <t>@mish_x :O i cant believe we both forgott  poor mish.</t>
  </si>
  <si>
    <t>Sat Jun 20 03:59:45 PDT 2009</t>
  </si>
  <si>
    <t xml:space="preserve">my icecream is smoking </t>
  </si>
  <si>
    <t>AndrewRatcliffe</t>
  </si>
  <si>
    <t>@loris_sl Sadly, I fear mobs of either faction would string up an englishman like me  at the drop of an ayatolla's turban  #iranelection</t>
  </si>
  <si>
    <t>Sat Jun 20 03:59:46 PDT 2009</t>
  </si>
  <si>
    <t>@chrisssyk yeah my teeth are killing me  how's your night?</t>
  </si>
  <si>
    <t>Sat Jun 20 03:59:47 PDT 2009</t>
  </si>
  <si>
    <t>rosenred</t>
  </si>
  <si>
    <t xml:space="preserve">I am about to install internet explorer 8 at a winXP lapop. Fingers crossed. I wish I could install firefox insted </t>
  </si>
  <si>
    <t>Sat Jun 20 03:59:52 PDT 2009</t>
  </si>
  <si>
    <t xml:space="preserve">@csimps0n I take your flat battery and raise you 4 weird-sized tyres (read: expensive) that need replacing </t>
  </si>
  <si>
    <t>Sat Jun 20 03:59:53 PDT 2009</t>
  </si>
  <si>
    <t>Nutyeah</t>
  </si>
  <si>
    <t>Yayaya, @linasabrina thanks for your support. Ga dibls lin  engga gue udah pulang kok kan cuma PP hehehe</t>
  </si>
  <si>
    <t>Sat Jun 20 03:59:54 PDT 2009</t>
  </si>
  <si>
    <t>Tekmo</t>
  </si>
  <si>
    <t xml:space="preserve">Just had a breakup with his GF, need a new partner </t>
  </si>
  <si>
    <t>Sat Jun 20 04:00:01 PDT 2009</t>
  </si>
  <si>
    <t>_JoeMasterson</t>
  </si>
  <si>
    <t xml:space="preserve">Looking at houses... again... </t>
  </si>
  <si>
    <t>lost basketball  46-22, even with Rory (&amp;quot;coach cool&amp;quot;) as coach. wrist and ankle hurt heeaaaaps.</t>
  </si>
  <si>
    <t>Sat Jun 20 04:00:03 PDT 2009</t>
  </si>
  <si>
    <t xml:space="preserve">just found out, don't know id it's true but jessica mauboy also support for beyonce's tour?? all tix are sold out </t>
  </si>
  <si>
    <t>Sat Jun 20 04:00:04 PDT 2009</t>
  </si>
  <si>
    <t>@michellebyrne_x lmaooo coolies  bet he misses you  x</t>
  </si>
  <si>
    <t>Sat Jun 20 04:00:18 PDT 2009</t>
  </si>
  <si>
    <t>welshclaret</t>
  </si>
  <si>
    <t xml:space="preserve">I'm not feeling to clever this morning </t>
  </si>
  <si>
    <t>Sat Jun 20 04:00:23 PDT 2009</t>
  </si>
  <si>
    <t xml:space="preserve">My Mobile camera got kind of doomed.. I thought to buy a new camera phone.. now thinking different, Economic slowdown </t>
  </si>
  <si>
    <t>Sat Jun 20 04:00:27 PDT 2009</t>
  </si>
  <si>
    <t>bexybird</t>
  </si>
  <si>
    <t>has got got another long day at work  bring on monday</t>
  </si>
  <si>
    <t>Sat Jun 20 04:00:29 PDT 2009</t>
  </si>
  <si>
    <t>Lena_The_Angel</t>
  </si>
  <si>
    <t xml:space="preserve">is up...later than anticipated but i had a scawee dream </t>
  </si>
  <si>
    <t>Sat Jun 20 04:00:31 PDT 2009</t>
  </si>
  <si>
    <t xml:space="preserve">it's so boring </t>
  </si>
  <si>
    <t xml:space="preserve">I wish had some alone time </t>
  </si>
  <si>
    <t>Sat Jun 20 04:00:36 PDT 2009</t>
  </si>
  <si>
    <t xml:space="preserve">@diannalouise I did! You and ate Tricia are looooooooosers!! You weren't there </t>
  </si>
  <si>
    <t xml:space="preserve">@jbr05ki oh the shop closes at 11pm </t>
  </si>
  <si>
    <t>Sat Jun 20 04:00:37 PDT 2009</t>
  </si>
  <si>
    <t>@annemjw oh sweetie.  at least it's over.</t>
  </si>
  <si>
    <t>Sat Jun 20 04:00:38 PDT 2009</t>
  </si>
  <si>
    <t>http://twitpic.com/7w3sc - feet updatewarning, this is gross). took plasters off and this is the way they look today  nowt but pain ...</t>
  </si>
  <si>
    <t xml:space="preserve">Im awake...all alone </t>
  </si>
  <si>
    <t>Sat Jun 20 04:00:39 PDT 2009</t>
  </si>
  <si>
    <t xml:space="preserve">burnt my apple pie cause i couldnt hear the timer </t>
  </si>
  <si>
    <t>looks really windy  !</t>
  </si>
  <si>
    <t>Sat Jun 20 04:00:40 PDT 2009</t>
  </si>
  <si>
    <t>Don't know what to do today  anybody got any exciting thing I can do x</t>
  </si>
  <si>
    <t xml:space="preserve">i want to go and buy the next book in the series but i am not going to buy it till i do all my homework. sometimes self control sucks </t>
  </si>
  <si>
    <t>Sat Jun 20 04:00:41 PDT 2009</t>
  </si>
  <si>
    <t xml:space="preserve">Just had lunch. Gran got teary eyed when she left, bless her. I hate it when she's sad; it make's me feel sad too. </t>
  </si>
  <si>
    <t>Sat Jun 20 04:00:46 PDT 2009</t>
  </si>
  <si>
    <t xml:space="preserve"> Collingwood are playing shiteeeeeeeee atm. Comeee on boysssss!</t>
  </si>
  <si>
    <t>stevesmithmusic</t>
  </si>
  <si>
    <t xml:space="preserve">where's the bloody sunshine gone! typical! </t>
  </si>
  <si>
    <t>Sat Jun 20 04:00:47 PDT 2009</t>
  </si>
  <si>
    <t xml:space="preserve">i wish the sun would make a return, </t>
  </si>
  <si>
    <t>Sat Jun 20 04:00:52 PDT 2009</t>
  </si>
  <si>
    <t>sambhavmehta</t>
  </si>
  <si>
    <t>@danavaccaro im right there too! for the same damn reasons...  how you?</t>
  </si>
  <si>
    <t>Sat Jun 20 04:00:53 PDT 2009</t>
  </si>
  <si>
    <t xml:space="preserve">I guess I'll go to bed </t>
  </si>
  <si>
    <t>Sat Jun 20 04:00:55 PDT 2009</t>
  </si>
  <si>
    <t xml:space="preserve">@Sarah_1991 ughhh, very. i don't even remember what happened, and i hate now when everyone TELLS you what did happen- </t>
  </si>
  <si>
    <t>Sat Jun 20 04:00:56 PDT 2009</t>
  </si>
  <si>
    <t>cornix03</t>
  </si>
  <si>
    <t xml:space="preserve">i have no idea that my class was moved earlier today, ending i was absent. </t>
  </si>
  <si>
    <t>Sat Jun 20 04:01:05 PDT 2009</t>
  </si>
  <si>
    <t xml:space="preserve">@ItalyOut Im praying too. I haven't slept all night </t>
  </si>
  <si>
    <t>Sat Jun 20 04:01:08 PDT 2009</t>
  </si>
  <si>
    <t>mbabler</t>
  </si>
  <si>
    <t xml:space="preserve">I woke up this morning and my Desktop was powered down, and now it won't boot.  </t>
  </si>
  <si>
    <t>Sat Jun 20 04:01:12 PDT 2009</t>
  </si>
  <si>
    <t xml:space="preserve">boo, no new york minute to illegally download </t>
  </si>
  <si>
    <t>Sat Jun 20 04:01:13 PDT 2009</t>
  </si>
  <si>
    <t>chneukirchen</t>
  </si>
  <si>
    <t xml:space="preserve">When will @twitterrific properly support unicode URLs? </t>
  </si>
  <si>
    <t>Sat Jun 20 04:01:24 PDT 2009</t>
  </si>
  <si>
    <t>morning everyone! i have been up since 4ish and i casnt go to sleep!  grrrrr  38 days until demis concert! (: &amp;lt;3</t>
  </si>
  <si>
    <t>Sat Jun 20 04:01:33 PDT 2009</t>
  </si>
  <si>
    <t>brycenavin</t>
  </si>
  <si>
    <t xml:space="preserve">Do not use twitter  if you value genuine existence... </t>
  </si>
  <si>
    <t>Sat Jun 20 04:01:34 PDT 2009</t>
  </si>
  <si>
    <t>singledomsucks</t>
  </si>
  <si>
    <t xml:space="preserve">I need a holiday, I want a tan and some sunshine </t>
  </si>
  <si>
    <t>Sat Jun 20 04:01:36 PDT 2009</t>
  </si>
  <si>
    <t xml:space="preserve">OMGG NOOOOOOOOOOOOOOOOOOOOOO!!! MY SISTERS WATCHING HOME AND AWAY SO I CANT WATCH IT!!! SOMEONE GIVE ME UPDATES!!!! </t>
  </si>
  <si>
    <t>Sat Jun 20 04:01:38 PDT 2009</t>
  </si>
  <si>
    <t xml:space="preserve">@citrixsystems - is the support forum down today </t>
  </si>
  <si>
    <t>Sat Jun 20 04:01:43 PDT 2009</t>
  </si>
  <si>
    <t>laughsoutloud</t>
  </si>
  <si>
    <t xml:space="preserve">So surprised NO ONE commented on the photo.  </t>
  </si>
  <si>
    <t xml:space="preserve">at work. i need food </t>
  </si>
  <si>
    <t xml:space="preserve">My plan to have a lie in didn't go to plan - been up since about half 7. </t>
  </si>
  <si>
    <t xml:space="preserve">why can't i get over him </t>
  </si>
  <si>
    <t>Sat Jun 20 04:01:44 PDT 2009</t>
  </si>
  <si>
    <t xml:space="preserve">@HaleyBangs yeeah was fun  - no good news bout birmingham? </t>
  </si>
  <si>
    <t>Sat Jun 20 04:01:53 PDT 2009</t>
  </si>
  <si>
    <t xml:space="preserve">@crysttttal @ADRIANDOOM did u guys forget I was alive here? </t>
  </si>
  <si>
    <t>Sat Jun 20 04:01:55 PDT 2009</t>
  </si>
  <si>
    <t>@ranijoshi I want pav bhaji  umm, weren't u supposed to invite us round the next time u made it?? Hehe</t>
  </si>
  <si>
    <t>Sat Jun 20 04:01:57 PDT 2009</t>
  </si>
  <si>
    <t>towtalscrap</t>
  </si>
  <si>
    <t xml:space="preserve">trying to find a trustworthy custom 3.0 ipsw. wish i had a mac </t>
  </si>
  <si>
    <t>Sat Jun 20 04:02:01 PDT 2009</t>
  </si>
  <si>
    <t>This is annoying, my drop down menu does not work in IE7  http://www.kumailht.com/test/maven/</t>
  </si>
  <si>
    <t>Sat Jun 20 04:02:02 PDT 2009</t>
  </si>
  <si>
    <t xml:space="preserve">Yard Sale again today. I know one thing though. I want to go to bed like right now instead of doing this yard sale. </t>
  </si>
  <si>
    <t>Sat Jun 20 04:02:06 PDT 2009</t>
  </si>
  <si>
    <t>Aoikari</t>
  </si>
  <si>
    <t>Sat Jun 20 04:02:10 PDT 2009</t>
  </si>
  <si>
    <t>Sat Jun 20 04:02:12 PDT 2009</t>
  </si>
  <si>
    <t xml:space="preserve">Now going off to work... Hope that I find a projectionist for this evening </t>
  </si>
  <si>
    <t>Sat Jun 20 04:02:20 PDT 2009</t>
  </si>
  <si>
    <t xml:space="preserve">OUCH! OUCH! OUCH! </t>
  </si>
  <si>
    <t xml:space="preserve">@Kneith999 no man .... i was snoozing when it was raining here .... no electricity....there's not much to do </t>
  </si>
  <si>
    <t>Sat Jun 20 04:02:23 PDT 2009</t>
  </si>
  <si>
    <t xml:space="preserve">@realmadrid_rock damn..had heard abt dat to..slipped my mind </t>
  </si>
  <si>
    <t>x_natalieee</t>
  </si>
  <si>
    <t>is helping her mum with housework today  bad times!</t>
  </si>
  <si>
    <t>Sat Jun 20 04:02:29 PDT 2009</t>
  </si>
  <si>
    <t>LoveScene_x</t>
  </si>
  <si>
    <t xml:space="preserve">Boo its raining here.  oh well lets go get some fathers day presents. </t>
  </si>
  <si>
    <t>Sat Jun 20 04:02:31 PDT 2009</t>
  </si>
  <si>
    <t xml:space="preserve">**correction** my 1st day to sleep in @FevEligante </t>
  </si>
  <si>
    <t>Sat Jun 20 04:02:33 PDT 2009</t>
  </si>
  <si>
    <t xml:space="preserve">packing almost complete. not much left for next week now. going to be very strange being back home </t>
  </si>
  <si>
    <t>Sat Jun 20 04:02:34 PDT 2009</t>
  </si>
  <si>
    <t xml:space="preserve">Got the cold </t>
  </si>
  <si>
    <t>Sat Jun 20 04:02:36 PDT 2009</t>
  </si>
  <si>
    <t>Aphinthur</t>
  </si>
  <si>
    <t xml:space="preserve">I think my computers battery died for good. </t>
  </si>
  <si>
    <t>Sat Jun 20 04:02:44 PDT 2009</t>
  </si>
  <si>
    <t>errysoho</t>
  </si>
  <si>
    <t>@LO2o shit go you! i couldnt go a week or less without a drink  i enjoy beer to much. id def go for a margarita with sugar not salt!</t>
  </si>
  <si>
    <t>Sat Jun 20 04:02:48 PDT 2009</t>
  </si>
  <si>
    <t>puch my knee! my desk just took a chunk out of it  bad times!</t>
  </si>
  <si>
    <t>Sat Jun 20 04:02:49 PDT 2009</t>
  </si>
  <si>
    <t>@liamgallagher Hola! My other half is jus on his way down to slane, im lookin after my sick son CJ(cameron jude) not impressed! ragin  xx</t>
  </si>
  <si>
    <t>Sat Jun 20 04:02:57 PDT 2009</t>
  </si>
  <si>
    <t xml:space="preserve">@bigian1103 very nice, sat working at mo and it's raining here </t>
  </si>
  <si>
    <t>scaffdogg</t>
  </si>
  <si>
    <t xml:space="preserve">@thisismish tell them to Bugger off. They probably won't understand what u mean anyways! Haha! I'm at Ashs birthday! We miss u! </t>
  </si>
  <si>
    <t>Sat Jun 20 04:02:59 PDT 2009</t>
  </si>
  <si>
    <t>HaideeBloye</t>
  </si>
  <si>
    <t xml:space="preserve">all my plans for tomorrow have been ruined... 6 hrs of travelling for a meeting at uni </t>
  </si>
  <si>
    <t>Sat Jun 20 04:03:00 PDT 2009</t>
  </si>
  <si>
    <t xml:space="preserve">Here we go again, Starbucks Podium! </t>
  </si>
  <si>
    <t xml:space="preserve">yet anotha boring summers day </t>
  </si>
  <si>
    <t>Sat Jun 20 04:03:03 PDT 2009</t>
  </si>
  <si>
    <t>@V4LIUM hey i miss you!  what's up with ya?</t>
  </si>
  <si>
    <t>Sat Jun 20 04:03:04 PDT 2009</t>
  </si>
  <si>
    <t xml:space="preserve">feelin better I just wish the take the IV off </t>
  </si>
  <si>
    <t>ohcitygirl90</t>
  </si>
  <si>
    <t xml:space="preserve">had such a restless sleep. Maybe because she misses you so much </t>
  </si>
  <si>
    <t xml:space="preserve">My lovely independent fabric / haberdashery / sewing machines shop is closing. Have no idea where else there might be one locally. So sad </t>
  </si>
  <si>
    <t>off sick today   i wonder how many films i can watch today!</t>
  </si>
  <si>
    <t>Sat Jun 20 04:03:10 PDT 2009</t>
  </si>
  <si>
    <t>techim</t>
  </si>
  <si>
    <t xml:space="preserve">@techfreakstuff Hey Rohit very well written post but i am unable to post comment on your blog </t>
  </si>
  <si>
    <t xml:space="preserve">@orlaaaaa91 u didnt find it dats terrible and was it ciaras new ipod? easy knowin wat group of ppl prob took dem... </t>
  </si>
  <si>
    <t>Sat Jun 20 04:03:12 PDT 2009</t>
  </si>
  <si>
    <t>juelz_o3</t>
  </si>
  <si>
    <t xml:space="preserve">jus got out the shower, now im feelin better..gettin ready 4 work </t>
  </si>
  <si>
    <t>Sat Jun 20 04:03:15 PDT 2009</t>
  </si>
  <si>
    <t>@mumble_rosie wish I was there, I'm at work  booo!!</t>
  </si>
  <si>
    <t>Sat Jun 20 04:03:16 PDT 2009</t>
  </si>
  <si>
    <t>bilijoked</t>
  </si>
  <si>
    <t xml:space="preserve">found dead </t>
  </si>
  <si>
    <t>Sat Jun 20 04:03:25 PDT 2009</t>
  </si>
  <si>
    <t>tevez is leaving the club...oh shit  oh well, chelsea for the title next season then</t>
  </si>
  <si>
    <t>Sat Jun 20 04:03:27 PDT 2009</t>
  </si>
  <si>
    <t xml:space="preserve">I have aquired a headache </t>
  </si>
  <si>
    <t>@kstar10 Lol, you've been busy today then! I'm sorry I missed it.  You know how I love your naughty side...</t>
  </si>
  <si>
    <t>Sat Jun 20 04:03:31 PDT 2009</t>
  </si>
  <si>
    <t>@Ryoma_Echizen cuz imru used all of tht to make his bombs  he didn't leave any 4 me</t>
  </si>
  <si>
    <t>Sat Jun 20 04:03:35 PDT 2009</t>
  </si>
  <si>
    <t>Music1007</t>
  </si>
  <si>
    <t>I miss orlando I dream about it  I wannaa go back *cries*</t>
  </si>
  <si>
    <t>Sat Jun 20 04:03:40 PDT 2009</t>
  </si>
  <si>
    <t>kittimoro</t>
  </si>
  <si>
    <t>im soo angry and scared  :S The listening was very hard again :S .. Unbelievable.. But heey, i dont wanna fall again ..</t>
  </si>
  <si>
    <t>Sat Jun 20 04:03:41 PDT 2009</t>
  </si>
  <si>
    <t xml:space="preserve">@robynnnnnn you got outvoted by everyone else </t>
  </si>
  <si>
    <t>Sat Jun 20 04:03:44 PDT 2009</t>
  </si>
  <si>
    <t xml:space="preserve">Still waiting for the new guitar http://www.canicula.com/wp/?p=661 Won't get it in time for my week off. Bummer. Wanted to record stuff </t>
  </si>
  <si>
    <t>Sat Jun 20 04:03:49 PDT 2009</t>
  </si>
  <si>
    <t>allgood_tech</t>
  </si>
  <si>
    <t xml:space="preserve">@OllieStow I almost wrote a letter of complaint to the council this week! We must be getting old! </t>
  </si>
  <si>
    <t xml:space="preserve">BUSY! bye for now Twitter </t>
  </si>
  <si>
    <t>Sat Jun 20 04:03:50 PDT 2009</t>
  </si>
  <si>
    <t>versamore</t>
  </si>
  <si>
    <t>Stayed** in that last post. I'm going to miss my cuddly barry    I love you sooooooo much I'm gonna cry at the airport! (bedtime now)</t>
  </si>
  <si>
    <t>These new games on my phone can't replace soduku  going work looking very camp with my new hair</t>
  </si>
  <si>
    <t>Sat Jun 20 04:03:51 PDT 2009</t>
  </si>
  <si>
    <t>missythekid</t>
  </si>
  <si>
    <t xml:space="preserve">@ALECKSU Well that's no use to us Internationals </t>
  </si>
  <si>
    <t>Jekka9</t>
  </si>
  <si>
    <t xml:space="preserve">Approx. 30 min. Of sleep just isn't enough time to deal with people in the deli. Is it 2:30 yet? </t>
  </si>
  <si>
    <t>Sat Jun 20 04:03:56 PDT 2009</t>
  </si>
  <si>
    <t xml:space="preserve">seriously wish I was at #geekretreat </t>
  </si>
  <si>
    <t>Sat Jun 20 04:03:58 PDT 2009</t>
  </si>
  <si>
    <t>malchanceuxx</t>
  </si>
  <si>
    <t>just woke up from the worst nightmare  i want aaronn</t>
  </si>
  <si>
    <t>Sat Jun 20 04:04:05 PDT 2009</t>
  </si>
  <si>
    <t xml:space="preserve">Wash - why did it have to be Wash? I am a leaf on the wind - watch how I soar. </t>
  </si>
  <si>
    <t>Sat Jun 20 04:04:06 PDT 2009</t>
  </si>
  <si>
    <t xml:space="preserve">I hate Work </t>
  </si>
  <si>
    <t>Sat Jun 20 04:04:07 PDT 2009</t>
  </si>
  <si>
    <t xml:space="preserve">crying at turn right. </t>
  </si>
  <si>
    <t>Sat Jun 20 04:04:08 PDT 2009</t>
  </si>
  <si>
    <t>finally home from work.... gotta be the in 11.5 hours though  in Downey, CA http://loopt.us/3UprVA.t</t>
  </si>
  <si>
    <t>ietterkea</t>
  </si>
  <si>
    <t xml:space="preserve">entering #squarespace contest now before i oversleep like last weekend </t>
  </si>
  <si>
    <t>Sat Jun 20 04:04:19 PDT 2009</t>
  </si>
  <si>
    <t>vmedury</t>
  </si>
  <si>
    <t xml:space="preserve">and back to office .. on a SAT evening .. do I have a Life ... </t>
  </si>
  <si>
    <t>Sat Jun 20 04:04:21 PDT 2009</t>
  </si>
  <si>
    <t>kiNviLL</t>
  </si>
  <si>
    <t>hmmm...i'm missing something....what is it??  http://plurk.com/p/12er4f</t>
  </si>
  <si>
    <t>Sat Jun 20 04:04:22 PDT 2009</t>
  </si>
  <si>
    <t>Sore throat and eyes and head and ears  I want to lie in bed and feel sorry for myself. But no, Bungo in the Back Lanes beckons.</t>
  </si>
  <si>
    <t>Sat Jun 20 04:04:26 PDT 2009</t>
  </si>
  <si>
    <t xml:space="preserve">Now onto ALEXX, but I think I might love him too much to get a half decent drawing </t>
  </si>
  <si>
    <t>Sat Jun 20 04:04:29 PDT 2009</t>
  </si>
  <si>
    <t>had a great bday, but is def paying for it right now...   thanks everyone for coming!</t>
  </si>
  <si>
    <t>Sat Jun 20 04:04:37 PDT 2009</t>
  </si>
  <si>
    <t>was not able to satisfy her hot pot craving today  http://plurk.com/p/12er78</t>
  </si>
  <si>
    <t>Sat Jun 20 04:04:40 PDT 2009</t>
  </si>
  <si>
    <t>BubbleLamb</t>
  </si>
  <si>
    <t xml:space="preserve">i wish i could see Lenny Kravitz in Krakow </t>
  </si>
  <si>
    <t>Sat Jun 20 04:04:42 PDT 2009</t>
  </si>
  <si>
    <t>naww.... poor BLAIRR!!!  i rememeberr that moment. it was sad. it bought a tear into my eye.... well no it didnt but u get thee point!!!</t>
  </si>
  <si>
    <t>Sat Jun 20 04:04:43 PDT 2009</t>
  </si>
  <si>
    <t xml:space="preserve">good bye :/ i will go to holiday! @Mervem Ã§ok Ã¶zlicem. </t>
  </si>
  <si>
    <t>molskinl</t>
  </si>
  <si>
    <t xml:space="preserve">Damn...busy @ postal office </t>
  </si>
  <si>
    <t>Sat Jun 20 04:04:51 PDT 2009</t>
  </si>
  <si>
    <t>RafaelMontano</t>
  </si>
  <si>
    <t>woo fucking ghey...  ugh.</t>
  </si>
  <si>
    <t>Sat Jun 20 04:04:52 PDT 2009</t>
  </si>
  <si>
    <t xml:space="preserve">@georgiakatee sall good bubs, soz about the late reply I feel sick </t>
  </si>
  <si>
    <t>Sat Jun 20 04:04:59 PDT 2009</t>
  </si>
  <si>
    <t>@Gawge Ah damn. Need a reactivation one.  Thanks anyway</t>
  </si>
  <si>
    <t>Sat Jun 20 04:05:04 PDT 2009</t>
  </si>
  <si>
    <t>Dropped the iPod and this came up and won't go away even when I plug it in   http://skitch.com/t/uxi</t>
  </si>
  <si>
    <t>Sat Jun 20 04:05:08 PDT 2009</t>
  </si>
  <si>
    <t>sassy_sapphire</t>
  </si>
  <si>
    <t xml:space="preserve">@30SECONDSTOMARS I have no money to go to the London summit... so bummed. </t>
  </si>
  <si>
    <t>Sat Jun 20 04:05:09 PDT 2009</t>
  </si>
  <si>
    <t>but it's not hot and spicy kind  but it's ok</t>
  </si>
  <si>
    <t>Sat Jun 20 04:05:18 PDT 2009</t>
  </si>
  <si>
    <t>jackdein</t>
  </si>
  <si>
    <t xml:space="preserve">neh It is 6:45 on a Saturday.... WHY AM I AWAKE?!? </t>
  </si>
  <si>
    <t>Sat Jun 20 04:05:19 PDT 2009</t>
  </si>
  <si>
    <t>MarcNoTrust</t>
  </si>
  <si>
    <t xml:space="preserve">Revising EIGRP all day today </t>
  </si>
  <si>
    <t xml:space="preserve">Why do kids fall sick at the most random &amp;amp; not v gud of times??? i wana b at slane!!! live forever...oasis oasis oasis...no fair man&amp;quot;! </t>
  </si>
  <si>
    <t>Sat Jun 20 04:05:20 PDT 2009</t>
  </si>
  <si>
    <t xml:space="preserve">Internet signal today sucks ass </t>
  </si>
  <si>
    <t>Sat Jun 20 04:05:21 PDT 2009</t>
  </si>
  <si>
    <t xml:space="preserve">@RegalHum Because I had to go off </t>
  </si>
  <si>
    <t>Sat Jun 20 04:05:22 PDT 2009</t>
  </si>
  <si>
    <t>Janicii</t>
  </si>
  <si>
    <t xml:space="preserve">miss my mom &amp;amp; dad so much </t>
  </si>
  <si>
    <t xml:space="preserve">@NokkonWud cash is also a bit of an issue at the moment too so can't go too mad </t>
  </si>
  <si>
    <t xml:space="preserve">@Cindyws HMM. you should say 19 July first. </t>
  </si>
  <si>
    <t>Sat Jun 20 04:05:23 PDT 2009</t>
  </si>
  <si>
    <t>tushsharma</t>
  </si>
  <si>
    <t>So Tevez is definitely not staying  ... oh well...</t>
  </si>
  <si>
    <t xml:space="preserve">@jennasheehan  FUCK i just deleted all my pics of myspace &amp;gt;=( FUCK ME I HATE THIS GAAAHHH now i have no pcs        </t>
  </si>
  <si>
    <t>Sat Jun 20 04:05:27 PDT 2009</t>
  </si>
  <si>
    <t xml:space="preserve">La for the first time treated me like shit.  Not my friends, they showed... things were sgreat...  </t>
  </si>
  <si>
    <t>Sat Jun 20 04:05:28 PDT 2009</t>
  </si>
  <si>
    <t>Kiimmiebabii</t>
  </si>
  <si>
    <t>it is now a little pass 7..guess im gona just lay here n try 2 go back 2 sleep..although i kno itz impossible..thx 4 listenin tweeps  smh</t>
  </si>
  <si>
    <t>Sat Jun 20 04:05:29 PDT 2009</t>
  </si>
  <si>
    <t>loz6749</t>
  </si>
  <si>
    <t xml:space="preserve">Day 0 of &amp;quot;voluntary staying in college to work&amp;quot; - everyone is leaving </t>
  </si>
  <si>
    <t>uniqueGB</t>
  </si>
  <si>
    <t xml:space="preserve">When I woke up this morning I thought that's all a terrible nightmare but it's true, Candice got released. I still can't believe it. </t>
  </si>
  <si>
    <t>Sat Jun 20 04:05:33 PDT 2009</t>
  </si>
  <si>
    <t>the_cellarboy</t>
  </si>
  <si>
    <t xml:space="preserve">5am, stomach ache. Yay! </t>
  </si>
  <si>
    <t>Sat Jun 20 04:05:37 PDT 2009</t>
  </si>
  <si>
    <t xml:space="preserve">I must be getting old cos all that hardcore drum &amp;amp; bass sounds the same 2 me !!!! Shit i'm turning into a grown up boy man </t>
  </si>
  <si>
    <t>Sat Jun 20 04:05:39 PDT 2009</t>
  </si>
  <si>
    <t>@tomofromearth http://twitpic.com/7uv5m - oh my god, this is even worse, Tomo  please shave it off. you look like a ukrainian Ñ?ossaÑ?k.</t>
  </si>
  <si>
    <t xml:space="preserve">didn't go for a swim this morning. Boo </t>
  </si>
  <si>
    <t>Sat Jun 20 04:05:47 PDT 2009</t>
  </si>
  <si>
    <t xml:space="preserve">I want a new phone case but I can only getthis one off by breaking it! </t>
  </si>
  <si>
    <t>Sat Jun 20 04:05:48 PDT 2009</t>
  </si>
  <si>
    <t>TweetingShRae</t>
  </si>
  <si>
    <t xml:space="preserve">Goodbye Baby Albert!  You are an angel now. </t>
  </si>
  <si>
    <t>Sat Jun 20 04:05:52 PDT 2009</t>
  </si>
  <si>
    <t xml:space="preserve">i got sunburns from the picnic today </t>
  </si>
  <si>
    <t xml:space="preserve">Not enough sleep and way too cranky!!! I'm in a horrible mood. </t>
  </si>
  <si>
    <t>Getting foods with jack and Justin, being interrogated about my personal life hahah  atleast they're paying for ma food &amp;lt;3</t>
  </si>
  <si>
    <t xml:space="preserve">has a wobbly dog </t>
  </si>
  <si>
    <t>Sat Jun 20 04:05:58 PDT 2009</t>
  </si>
  <si>
    <t xml:space="preserve">Why does my back ache so?! </t>
  </si>
  <si>
    <t>@acummings I believe 10 is the limit...  I want more too!</t>
  </si>
  <si>
    <t>Sat Jun 20 04:05:59 PDT 2009</t>
  </si>
  <si>
    <t xml:space="preserve">@TaylaMcCloud yes. that homophobe from the peak district will be there </t>
  </si>
  <si>
    <t>Sat Jun 20 04:06:00 PDT 2009</t>
  </si>
  <si>
    <t>@cherriv don't we all..  you got ur own personal set up??</t>
  </si>
  <si>
    <t>Sat Jun 20 04:06:06 PDT 2009</t>
  </si>
  <si>
    <t xml:space="preserve">What a shitty night! Where was my beautiful tattooed boy?? </t>
  </si>
  <si>
    <t>Sat Jun 20 04:06:07 PDT 2009</t>
  </si>
  <si>
    <t xml:space="preserve">Maybe, just maybe, my phone isnt broken. Pray for me? </t>
  </si>
  <si>
    <t>Sat Jun 20 04:06:08 PDT 2009</t>
  </si>
  <si>
    <t xml:space="preserve">@prolificd @s4sukhdeep sorry guys, one tweet doesn't qualify you for a tshirt </t>
  </si>
  <si>
    <t>Sat Jun 20 04:06:09 PDT 2009</t>
  </si>
  <si>
    <t xml:space="preserve">@30SECONDSTOMARS I'd love to go to the Summit but I've got exams and I need to revise loads. </t>
  </si>
  <si>
    <t>Sat Jun 20 04:06:25 PDT 2009</t>
  </si>
  <si>
    <t>I scraped my hand  but @toyayu tended my wound, I feel like I'm five again! She's soooo sweet! I love my mommy!!</t>
  </si>
  <si>
    <t>Sat Jun 20 04:06:28 PDT 2009</t>
  </si>
  <si>
    <t>cremedelacreme1</t>
  </si>
  <si>
    <t>Goodmorning tweeters.early morning! Out to breakfast w/my boys,then the mall w/the mercedes  but its a good day!</t>
  </si>
  <si>
    <t>Sat Jun 20 04:06:30 PDT 2009</t>
  </si>
  <si>
    <t>droiby</t>
  </si>
  <si>
    <t xml:space="preserve">need a set of closed cans to block out neighbour's offensively loud indian techno... these open ones just simply don't cut it... </t>
  </si>
  <si>
    <t xml:space="preserve">Majorly annoyed with my laptop. Nothing on the box. </t>
  </si>
  <si>
    <t>Sat Jun 20 04:06:31 PDT 2009</t>
  </si>
  <si>
    <t>Mrinalism</t>
  </si>
  <si>
    <t xml:space="preserve">Is attending a twitter conference on Sunday </t>
  </si>
  <si>
    <t>Sat Jun 20 04:06:35 PDT 2009</t>
  </si>
  <si>
    <t>thinks she is gaining weight..  http://plurk.com/p/12erqb</t>
  </si>
  <si>
    <t xml:space="preserve">soren woke up around 6:30 this morning. crap </t>
  </si>
  <si>
    <t xml:space="preserve">Little bit frustrated that @tweetdeck for Mac still uses American English dictionary, even though system is set to British English </t>
  </si>
  <si>
    <t>Sat Jun 20 04:06:36 PDT 2009</t>
  </si>
  <si>
    <t>not in a goood moood.  this day is LAME. i need my best sis, right now!</t>
  </si>
  <si>
    <t xml:space="preserve">bit gutted that i can't go and stay with my big sis for the day due to prior arrangements! </t>
  </si>
  <si>
    <t>Sat Jun 20 04:06:38 PDT 2009</t>
  </si>
  <si>
    <t xml:space="preserve">woulda done anything to not have had to go to work today </t>
  </si>
  <si>
    <t>Sat Jun 20 04:06:43 PDT 2009</t>
  </si>
  <si>
    <t>annaapperson</t>
  </si>
  <si>
    <t xml:space="preserve">@beckysmiller i'M watching rob and big ad I don't know how to do feathers </t>
  </si>
  <si>
    <t>HoneyDrippaShae</t>
  </si>
  <si>
    <t xml:space="preserve">Got dat look on my face when i want wut i want. </t>
  </si>
  <si>
    <t>Sat Jun 20 04:06:44 PDT 2009</t>
  </si>
  <si>
    <t>jGazMom</t>
  </si>
  <si>
    <t xml:space="preserve">Celebrating my daughter Katie's 17th birthday today. I'm feeling so old right now. </t>
  </si>
  <si>
    <t xml:space="preserve">My feet hurt so damn bad. Wearing flip flops to work. Fuck what they say </t>
  </si>
  <si>
    <t>Sat Jun 20 04:06:45 PDT 2009</t>
  </si>
  <si>
    <t>Rudhir</t>
  </si>
  <si>
    <t xml:space="preserve">WTH no nadal in wimbeldon.. </t>
  </si>
  <si>
    <t>Sat Jun 20 04:06:58 PDT 2009</t>
  </si>
  <si>
    <t>citralukita</t>
  </si>
  <si>
    <t>my cats r catching cold &amp;amp; look so sick  poor lil ones!</t>
  </si>
  <si>
    <t>Sat Jun 20 04:07:00 PDT 2009</t>
  </si>
  <si>
    <t xml:space="preserve">@merryberry just read your blog, what a struggle </t>
  </si>
  <si>
    <t>Sat Jun 20 04:07:01 PDT 2009</t>
  </si>
  <si>
    <t xml:space="preserve">working on my poster </t>
  </si>
  <si>
    <t>Sat Jun 20 04:07:08 PDT 2009</t>
  </si>
  <si>
    <t>Everyone seems to be off to McFly tonight.. Without out me  Bad times..</t>
  </si>
  <si>
    <t>Sat Jun 20 04:07:09 PDT 2009</t>
  </si>
  <si>
    <t>hollybroomfield</t>
  </si>
  <si>
    <t>@StevieNew That just rewins my plans &amp;amp; my outfit, It's just come over very cloudy  i guess ill just go &amp;amp; get dads pressie instead xx</t>
  </si>
  <si>
    <t>Sat Jun 20 04:07:10 PDT 2009</t>
  </si>
  <si>
    <t xml:space="preserve">hate missing my girlfriend so much... silly emotions </t>
  </si>
  <si>
    <t>Heading to queen street for topic #2. Still no inspiration for roll with it  #photomarathon</t>
  </si>
  <si>
    <t xml:space="preserve">OMG afrikaans and social sciences on monday and im not ready at all!!! ahhh!! </t>
  </si>
  <si>
    <t>Sat Jun 20 04:07:14 PDT 2009</t>
  </si>
  <si>
    <t>TashaEmily</t>
  </si>
  <si>
    <t>terrible weather today  i swear it said on the weather forcast that it was going to be hot. oh well, still relying on tomorrow.</t>
  </si>
  <si>
    <t>Sat Jun 20 04:07:17 PDT 2009</t>
  </si>
  <si>
    <t xml:space="preserve">21 huh, well i dont feel a day over 90 </t>
  </si>
  <si>
    <t>Sat Jun 20 04:07:21 PDT 2009</t>
  </si>
  <si>
    <t>fateee</t>
  </si>
  <si>
    <t xml:space="preserve">@morgainefay so did i </t>
  </si>
  <si>
    <t>Sat Jun 20 04:07:22 PDT 2009</t>
  </si>
  <si>
    <t>@ninjamal oops sorry.  And haha yes exactly like that</t>
  </si>
  <si>
    <t>Sat Jun 20 04:07:25 PDT 2009</t>
  </si>
  <si>
    <t xml:space="preserve">I wasn`t able to play with the kids `cause they went to the court when I was asleep. </t>
  </si>
  <si>
    <t>Sat Jun 20 04:07:26 PDT 2009</t>
  </si>
  <si>
    <t xml:space="preserve">@noools rollerblading &amp;amp; tennis?! FUN! aw. miss you. hi to eman &amp;amp; baby emma. still got to visit </t>
  </si>
  <si>
    <t>Sat Jun 20 04:07:33 PDT 2009</t>
  </si>
  <si>
    <t>@heynonnymouse Too bad about the eggs.  but it sounds like it'll work if you get the temperatures even.</t>
  </si>
  <si>
    <t>Sat Jun 20 04:07:37 PDT 2009</t>
  </si>
  <si>
    <t>Char1101</t>
  </si>
  <si>
    <t>@mattfincham OH NO! not Tony  me sad now...</t>
  </si>
  <si>
    <t>Sat Jun 20 04:07:41 PDT 2009</t>
  </si>
  <si>
    <t xml:space="preserve">I'm gonna miss you Baby Albert!  Hope you rest in peace, you are now in my thoughts and prayers! You are angel </t>
  </si>
  <si>
    <t>Sat Jun 20 04:07:44 PDT 2009</t>
  </si>
  <si>
    <t>AnthonyMoyles</t>
  </si>
  <si>
    <t>Goodbye Carlito  http://bit.ly/9fJ0n</t>
  </si>
  <si>
    <t>Sat Jun 20 04:07:46 PDT 2009</t>
  </si>
  <si>
    <t xml:space="preserve">@Madeline_Starr </t>
  </si>
  <si>
    <t>Sat Jun 20 04:07:52 PDT 2009</t>
  </si>
  <si>
    <t xml:space="preserve">So, has someone forgot to tell June that it's summertime? It's chilly and grey today in Sussex! No freckle hunting today </t>
  </si>
  <si>
    <t>Sat Jun 20 04:07:53 PDT 2009</t>
  </si>
  <si>
    <t>@rikahearts ooooooooh!!  why does your stomach hurt? xxxxx</t>
  </si>
  <si>
    <t>Sat Jun 20 04:07:55 PDT 2009</t>
  </si>
  <si>
    <t>@archnix hay nku, cnbi mu pa. Haha. Grabe! I almost fell from my seat when i saw him lol. Sayang nga lang kc dq nkta c archie.  pro ok ...</t>
  </si>
  <si>
    <t xml:space="preserve">I am up and im supposed to be cleaning but all i want to do is go back to sleep </t>
  </si>
  <si>
    <t>Sat Jun 20 04:07:57 PDT 2009</t>
  </si>
  <si>
    <t xml:space="preserve">is not feeling too good.... n the whole family is overseas!!!! </t>
  </si>
  <si>
    <t>Sat Jun 20 04:07:58 PDT 2009</t>
  </si>
  <si>
    <t xml:space="preserve">@astaryayi Miss youuuuuuuuu </t>
  </si>
  <si>
    <t xml:space="preserve">@fozzyfoezz boooom. lucky you have wi-fi there </t>
  </si>
  <si>
    <t>Sat Jun 20 04:08:02 PDT 2009</t>
  </si>
  <si>
    <t xml:space="preserve">@ohmygela I think so. If not, it  could be cos I accessed both my accounts using my phone last night. </t>
  </si>
  <si>
    <t>Sat Jun 20 04:08:04 PDT 2009</t>
  </si>
  <si>
    <t>chloe1141</t>
  </si>
  <si>
    <t xml:space="preserve">home alone  was meant to go to brighton, but couldn't face getting up at 6 so went back to sleep haha </t>
  </si>
  <si>
    <t>Sat Jun 20 04:08:07 PDT 2009</t>
  </si>
  <si>
    <t>HeloiseDS</t>
  </si>
  <si>
    <t>@goodtea hey there, can u give me the right link, can't get it working  thx in the mean time gonna make myself a delicious white tea!</t>
  </si>
  <si>
    <t>Sat Jun 20 04:08:12 PDT 2009</t>
  </si>
  <si>
    <t>my stomach is full of yakiniku &amp;amp; chocolate ice cream!! i'm not feeling well  that's what I get if I ate too much ;p</t>
  </si>
  <si>
    <t>Sat Jun 20 04:08:15 PDT 2009</t>
  </si>
  <si>
    <t>munirin</t>
  </si>
  <si>
    <t xml:space="preserve">i do know and understand </t>
  </si>
  <si>
    <t>Sat Jun 20 04:08:16 PDT 2009</t>
  </si>
  <si>
    <t xml:space="preserve">Omg they've changed the front of the shop! </t>
  </si>
  <si>
    <t>Sat Jun 20 04:08:17 PDT 2009</t>
  </si>
  <si>
    <t xml:space="preserve">Good morning. It is 6/20/09, a day of reckoning, and I will not lie; I'm petrified. A lot of people are probably going to die today. </t>
  </si>
  <si>
    <t>Sat Jun 20 04:08:21 PDT 2009</t>
  </si>
  <si>
    <t xml:space="preserve">Too bad the boy doesn't exist yet </t>
  </si>
  <si>
    <t>Sat Jun 20 04:08:22 PDT 2009</t>
  </si>
  <si>
    <t>but feeling a bit sick! I hate feeling icky.........  going to put on Radio Active Tour DVD and clean  x</t>
  </si>
  <si>
    <t>malinpet</t>
  </si>
  <si>
    <t>Sat Jun 20 04:08:26 PDT 2009</t>
  </si>
  <si>
    <t>happy257</t>
  </si>
  <si>
    <t xml:space="preserve">The boring holidays, it feels the time has slowed down </t>
  </si>
  <si>
    <t xml:space="preserve">Tried supporting a nice, local printer - didn't vet properly, now have some not-so-great prints </t>
  </si>
  <si>
    <t>Sat Jun 20 04:08:29 PDT 2009</t>
  </si>
  <si>
    <t>ImConradiRock</t>
  </si>
  <si>
    <t xml:space="preserve">Im running on 2 hours of sleep FML. Out to play Basketball with the father and then chill with Javi at Sawgrass, I swear imma get 0 sleep </t>
  </si>
  <si>
    <t>Sat Jun 20 04:08:34 PDT 2009</t>
  </si>
  <si>
    <t>My head is killing me!  *tosses and turns*</t>
  </si>
  <si>
    <t>Sat Jun 20 04:08:36 PDT 2009</t>
  </si>
  <si>
    <t>dkny</t>
  </si>
  <si>
    <t>Megan loved dress, but in the end wanted jersey. Bummer b/c DK is queen of jersey, but the looks were tied up w/ Milan sales   oh well...</t>
  </si>
  <si>
    <t>Sat Jun 20 04:08:38 PDT 2009</t>
  </si>
  <si>
    <t xml:space="preserve">This breaks my heart: http://bit.ly/5NMvY  </t>
  </si>
  <si>
    <t>Sat Jun 20 04:08:40 PDT 2009</t>
  </si>
  <si>
    <t>@gabebondoc but gabegabegabe, when are you playing here in the philippines?! we need some of your sweet bondoc boomage  fahreals</t>
  </si>
  <si>
    <t>Sat Jun 20 04:08:44 PDT 2009</t>
  </si>
  <si>
    <t xml:space="preserve">fearful.... idky.... very strange.... </t>
  </si>
  <si>
    <t>Sat Jun 20 04:08:49 PDT 2009</t>
  </si>
  <si>
    <t>Melanie_Legrand</t>
  </si>
  <si>
    <t xml:space="preserve">it's raining today </t>
  </si>
  <si>
    <t>Sat Jun 20 04:08:53 PDT 2009</t>
  </si>
  <si>
    <t>That's it for kite flying. Quite unsuccessful  - http://tweet.sg</t>
  </si>
  <si>
    <t>Sat Jun 20 04:08:55 PDT 2009</t>
  </si>
  <si>
    <t>frances18</t>
  </si>
  <si>
    <t xml:space="preserve">im very very bored.. i seriously dont know what to do now..  any ideas? </t>
  </si>
  <si>
    <t xml:space="preserve">OMG so here it is 6am, back at wk and I have a killer migraine! I really just wanna go back to bed! </t>
  </si>
  <si>
    <t>Miss ya buddy  not fair.</t>
  </si>
  <si>
    <t>Sat Jun 20 04:08:57 PDT 2009</t>
  </si>
  <si>
    <t>C456H</t>
  </si>
  <si>
    <t xml:space="preserve">Hey I going swiming today , I am the biggest Katie Price Fan and so sad they split up </t>
  </si>
  <si>
    <t>Sat Jun 20 04:09:03 PDT 2009</t>
  </si>
  <si>
    <t xml:space="preserve">Boys suck ! </t>
  </si>
  <si>
    <t>Sat Jun 20 04:09:05 PDT 2009</t>
  </si>
  <si>
    <t>@finding_jay: My bb.  [gives you massage]</t>
  </si>
  <si>
    <t>Sat Jun 20 04:09:06 PDT 2009</t>
  </si>
  <si>
    <t xml:space="preserve">gosh i miss istanbul already </t>
  </si>
  <si>
    <t>alicryer361</t>
  </si>
  <si>
    <t xml:space="preserve">wow i think i'm going to cry. not only did one of the suggestions fail, i can't get real time help from anyone cos msn keeps d/cing </t>
  </si>
  <si>
    <t>Sat Jun 20 04:09:18 PDT 2009</t>
  </si>
  <si>
    <t xml:space="preserve">Gotta go guys wilk be back in an hour on my laptop! @honeyjune once again sorry sis! </t>
  </si>
  <si>
    <t>rjc757</t>
  </si>
  <si>
    <t xml:space="preserve">Plus google maps doesn't work well on my phone </t>
  </si>
  <si>
    <t>Sat Jun 20 04:09:19 PDT 2009</t>
  </si>
  <si>
    <t>@kayodea damn u...i want to go too.  meh! gona go out in a it as well, i've been too bored this week. U there all summer?</t>
  </si>
  <si>
    <t>Sat Jun 20 04:09:24 PDT 2009</t>
  </si>
  <si>
    <t xml:space="preserve">Gonna have a shower in a minute and go into town to buy stuff for Father's Day. I don't wanna go in alone though. </t>
  </si>
  <si>
    <t>Sat Jun 20 04:09:26 PDT 2009</t>
  </si>
  <si>
    <t xml:space="preserve">@itsphizzle thanx phizz..u didn't send me d linx </t>
  </si>
  <si>
    <t>Sat Jun 20 04:09:28 PDT 2009</t>
  </si>
  <si>
    <t>Abhishek_Tiwari</t>
  </si>
  <si>
    <t xml:space="preserve">nearly won the lottery last night, i only needed 5 numbers </t>
  </si>
  <si>
    <t>Sat Jun 20 04:09:33 PDT 2009</t>
  </si>
  <si>
    <t>Missing my best friends..  Hoping to spend some time with them..</t>
  </si>
  <si>
    <t>Sat Jun 20 04:09:38 PDT 2009</t>
  </si>
  <si>
    <t xml:space="preserve">So now Tevez is leaving Man U ...Not a happy lass 2day </t>
  </si>
  <si>
    <t>Sat Jun 20 04:09:39 PDT 2009</t>
  </si>
  <si>
    <t xml:space="preserve">@Bluefinch Too late, I opened two of them, innocently thinking i was playing a game </t>
  </si>
  <si>
    <t>Sat Jun 20 04:09:43 PDT 2009</t>
  </si>
  <si>
    <t>@xCJM like 6.00.   luara is a lazy shit. i just phoned her house. she's STILL in bed. |:</t>
  </si>
  <si>
    <t>Sat Jun 20 04:09:49 PDT 2009</t>
  </si>
  <si>
    <t xml:space="preserve">Why isn't my project over yet? </t>
  </si>
  <si>
    <t>Sat Jun 20 04:09:51 PDT 2009</t>
  </si>
  <si>
    <t xml:space="preserve">Now to get 3 hrs or so of sleep until work later, god I'll be tired </t>
  </si>
  <si>
    <t>Sat Jun 20 04:09:53 PDT 2009</t>
  </si>
  <si>
    <t xml:space="preserve">Maybe going out later, Last night was pretty boring </t>
  </si>
  <si>
    <t>Sat Jun 20 04:09:55 PDT 2009</t>
  </si>
  <si>
    <t xml:space="preserve">Signed back up to WoW after a short break, with a newfound sense of purpose: Rep Grinding </t>
  </si>
  <si>
    <t xml:space="preserve">Have u ever been spooked so bad u didnt wanna move at all.... that me right now! </t>
  </si>
  <si>
    <t>Sat Jun 20 04:10:05 PDT 2009</t>
  </si>
  <si>
    <t>Just tought about going out for a long walk with my dog but I dont know if its gonna rain or not  cant it just be like in LA?</t>
  </si>
  <si>
    <t>Sat Jun 20 04:10:16 PDT 2009</t>
  </si>
  <si>
    <t>@tracecyrus http://twitpic.com/7w343 - Aww blesss,  xxx</t>
  </si>
  <si>
    <t>k_tayler</t>
  </si>
  <si>
    <t xml:space="preserve">Curse you wakefulness, I wanted more sleep after taking out the dog. </t>
  </si>
  <si>
    <t>Sat Jun 20 04:10:18 PDT 2009</t>
  </si>
  <si>
    <t>Daniel_Lim</t>
  </si>
  <si>
    <t xml:space="preserve">@NitroX72 HAHA! everybody's going on a holiday!... i'm stuck at home on this island... </t>
  </si>
  <si>
    <t xml:space="preserve">Waiting to board... Wish me luck - there is nothing I hate more then flying </t>
  </si>
  <si>
    <t>Sat Jun 20 04:10:26 PDT 2009</t>
  </si>
  <si>
    <t xml:space="preserve">Godspeed to everyone marching now, because a number of people will not be going home. </t>
  </si>
  <si>
    <t>Sat Jun 20 04:10:27 PDT 2009</t>
  </si>
  <si>
    <t>simplyali</t>
  </si>
  <si>
    <t xml:space="preserve">I am on stand-by for a flight at 10am... 3 more hours... I could cry or laugh, lol. Ugh, too bad I'm not feeling well </t>
  </si>
  <si>
    <t>Sat Jun 20 04:10:38 PDT 2009</t>
  </si>
  <si>
    <t>@sethu_j oh no  throw naan breads at him</t>
  </si>
  <si>
    <t>What can I give my dad for tomorrow?!?! I'm ready with my letter but no gift  suggest!</t>
  </si>
  <si>
    <t>Sat Jun 20 04:10:42 PDT 2009</t>
  </si>
  <si>
    <t>@RobynHumes  bad times!!!!! ahhhhh i wanna know whats happening! lol</t>
  </si>
  <si>
    <t>Sat Jun 20 04:10:43 PDT 2009</t>
  </si>
  <si>
    <t>cassgess</t>
  </si>
  <si>
    <t xml:space="preserve">Claritan did not help my allergies..but added a nice mix of cold sweats, dry heaving, and freaky dreams to the mix - no sleep. </t>
  </si>
  <si>
    <t xml:space="preserve">@Greg888 Good morning. Lol! You no of our famous gates then, not so much gates more, gone all modern, barriers now  didn't want them. </t>
  </si>
  <si>
    <t>Sat Jun 20 04:10:44 PDT 2009</t>
  </si>
  <si>
    <t>cassie_k</t>
  </si>
  <si>
    <t xml:space="preserve">good day of watchin v8's, just wish my knee would go back to normal...... might be goin to hospital soon </t>
  </si>
  <si>
    <t>Sat Jun 20 04:10:49 PDT 2009</t>
  </si>
  <si>
    <t>CCfromNJ</t>
  </si>
  <si>
    <t xml:space="preserve">Waiting for Justin, Thunderstorms due today </t>
  </si>
  <si>
    <t>Sat Jun 20 04:10:53 PDT 2009</t>
  </si>
  <si>
    <t>Indie_Skies</t>
  </si>
  <si>
    <t xml:space="preserve">@facunditas i have to behave myself anyway, i have work sunday morning </t>
  </si>
  <si>
    <t>Sat Jun 20 04:10:55 PDT 2009</t>
  </si>
  <si>
    <t>ralucalexandra</t>
  </si>
  <si>
    <t>I have no dream job to do this for it  http://bit.ly/WBSdV</t>
  </si>
  <si>
    <t xml:space="preserve">@WendyPantino I really want to see the hangover myself. Might try and drag the girlfriend out tonight. p.s. your sun didn't make it over </t>
  </si>
  <si>
    <t>Sat Jun 20 04:10:56 PDT 2009</t>
  </si>
  <si>
    <t>@seansmithsucks  I miss your insults   x</t>
  </si>
  <si>
    <t>Sat Jun 20 04:10:57 PDT 2009</t>
  </si>
  <si>
    <t xml:space="preserve">Pls oh pls let's go vivo for the father's day lunch tomorrow. I wanna get something there as well </t>
  </si>
  <si>
    <t>Sat Jun 20 04:11:00 PDT 2009</t>
  </si>
  <si>
    <t xml:space="preserve">owies! i just hit my knee on the desk </t>
  </si>
  <si>
    <t>Sat Jun 20 04:11:10 PDT 2009</t>
  </si>
  <si>
    <t>The_Amazing_Lee</t>
  </si>
  <si>
    <t xml:space="preserve">Getting a hedgehog today!!! Wish I could see it before I got back </t>
  </si>
  <si>
    <t>@bazilahali I know!  Maybe I was born with a little of self-confidence. Oh yeah, I didn't know you knew Sasha. I just knew both..</t>
  </si>
  <si>
    <t>Sat Jun 20 04:11:15 PDT 2009</t>
  </si>
  <si>
    <t xml:space="preserve">@nut_cookie your tweets just now are making me seriously cry </t>
  </si>
  <si>
    <t>Sat Jun 20 04:11:16 PDT 2009</t>
  </si>
  <si>
    <t>faroukegala</t>
  </si>
  <si>
    <t xml:space="preserve">Looking forward to the lions beating south africa...but I have to get out of bed to do it </t>
  </si>
  <si>
    <t>Sat Jun 20 04:11:21 PDT 2009</t>
  </si>
  <si>
    <t>@juna_vital i cant sleep  i think my head is el brokeno... lol....</t>
  </si>
  <si>
    <t>Sat Jun 20 04:11:22 PDT 2009</t>
  </si>
  <si>
    <t>is watching her house mates pack up around her  tempted to start as well even though i don't leave till wednesday lol</t>
  </si>
  <si>
    <t>carlyxx</t>
  </si>
  <si>
    <t xml:space="preserve">Final episdoe of supernatural tomorrow </t>
  </si>
  <si>
    <t>Sat Jun 20 04:11:25 PDT 2009</t>
  </si>
  <si>
    <t xml:space="preserve">@BrooklynBJ23 lol lol awww thanks a Lot I appricate I'm so mad we didn't get to say hi last night shame on me </t>
  </si>
  <si>
    <t>Sat Jun 20 04:11:27 PDT 2009</t>
  </si>
  <si>
    <t xml:space="preserve">Oh joy, Tevez is leaving http://bit.ly/DHT21 That really brightens up my day </t>
  </si>
  <si>
    <t>Sat Jun 20 04:11:32 PDT 2009</t>
  </si>
  <si>
    <t>ejacobi</t>
  </si>
  <si>
    <t xml:space="preserve">thanks Flatrate Plumbing for fixing the stoppage. Now will proceed to evaulate the damage, including a dead hot water heater. </t>
  </si>
  <si>
    <t>nayla23</t>
  </si>
  <si>
    <t>@gfalcone601 OMG! now that u remind me i feel like I'm going to buy nothing  what u sugest? I'm dork with this things...</t>
  </si>
  <si>
    <t>Sat Jun 20 04:11:33 PDT 2009</t>
  </si>
  <si>
    <t>Instant_Photos</t>
  </si>
  <si>
    <t xml:space="preserve">@JamesHancox Thanks - will pass it on ;) Yeah the location is cool - we were meant to shoot a trash-the-dress there but it got postponed </t>
  </si>
  <si>
    <t>Sat Jun 20 04:11:34 PDT 2009</t>
  </si>
  <si>
    <t xml:space="preserve">@yayamartinez still up you just went off </t>
  </si>
  <si>
    <t xml:space="preserve">Had no freaking clue that Rungrado May Day Stadium in PyongYang was t largest football stadium in t world..n I call myself a footie fan </t>
  </si>
  <si>
    <t>Sat Jun 20 04:11:37 PDT 2009</t>
  </si>
  <si>
    <t>I scraped my hand  but @toyayu tended to my wound, I feel like I'm five again! She's soooo sweet! I love my mommy!!</t>
  </si>
  <si>
    <t>Sat Jun 20 04:11:39 PDT 2009</t>
  </si>
  <si>
    <t>lozopus</t>
  </si>
  <si>
    <t xml:space="preserve">In the massive queue at clinton's, buying a last-minute father's day card with all the other bad children. </t>
  </si>
  <si>
    <t>Sat Jun 20 04:11:40 PDT 2009</t>
  </si>
  <si>
    <t xml:space="preserve">@paolizq because I changed the tweet like 5 times before sending it </t>
  </si>
  <si>
    <t>Sat Jun 20 04:11:44 PDT 2009</t>
  </si>
  <si>
    <t>Spanswick</t>
  </si>
  <si>
    <t xml:space="preserve">Is thinking i realy should have stayed out last nite </t>
  </si>
  <si>
    <t>Sat Jun 20 04:11:46 PDT 2009</t>
  </si>
  <si>
    <t xml:space="preserve">just havingg some chillin time then i got to crack on with my school homework back to skool on mondai </t>
  </si>
  <si>
    <t>Sat Jun 20 04:11:48 PDT 2009</t>
  </si>
  <si>
    <t>SQUEEEE</t>
  </si>
  <si>
    <t xml:space="preserve">is listening to the Solitary Snape recordings. I have a loooooooooooot to do tomorrow. Stupid sickness and SkÃ¥ne </t>
  </si>
  <si>
    <t>Sat Jun 20 04:11:52 PDT 2009</t>
  </si>
  <si>
    <t xml:space="preserve">@emmacoakley u mean u thought it was chicken nuggets ha.. den decided 2 die so der al in my bin </t>
  </si>
  <si>
    <t xml:space="preserve">@Weirtoo Gabit events are doing an RDA con the weekend after Gateworld 2010 in Vancouver </t>
  </si>
  <si>
    <t>Sat Jun 20 04:11:54 PDT 2009</t>
  </si>
  <si>
    <t>J4J4life</t>
  </si>
  <si>
    <t xml:space="preserve">Just left for dc.   so excited    ill miss you dale </t>
  </si>
  <si>
    <t>Sat Jun 20 04:11:55 PDT 2009</t>
  </si>
  <si>
    <t xml:space="preserve">cept i love lauren c-sumthn sorry i cant spell your last name </t>
  </si>
  <si>
    <t>Sat Jun 20 04:12:01 PDT 2009</t>
  </si>
  <si>
    <t>jheiceelyci0us</t>
  </si>
  <si>
    <t xml:space="preserve">hAte it </t>
  </si>
  <si>
    <t>Sat Jun 20 04:12:02 PDT 2009</t>
  </si>
  <si>
    <t>Chris_Hornbrook</t>
  </si>
  <si>
    <t xml:space="preserve">Totally up driving in the van at 7:09am. My head hurts and my eyes feel dry! </t>
  </si>
  <si>
    <t>Sat Jun 20 04:12:03 PDT 2009</t>
  </si>
  <si>
    <t>rhak1983</t>
  </si>
  <si>
    <t>almost 7 miles in 1h 10min  still not enough. however, how good is to be sweaty in the morning.</t>
  </si>
  <si>
    <t>Sat Jun 20 04:12:06 PDT 2009</t>
  </si>
  <si>
    <t>Dempseygirls843</t>
  </si>
  <si>
    <t xml:space="preserve">got up early to say goodbye to family. </t>
  </si>
  <si>
    <t xml:space="preserve">bamberg is very sweet and nice and cute. i walked beside an american base last night and told the boys to come out and play. they didn't. </t>
  </si>
  <si>
    <t>Sat Jun 20 04:12:10 PDT 2009</t>
  </si>
  <si>
    <t>elizabethmce</t>
  </si>
  <si>
    <t xml:space="preserve">had a dream she was living in paris with her best friends and won a vacation to the galapagos islands.......then woke up </t>
  </si>
  <si>
    <t>Sat Jun 20 04:12:11 PDT 2009</t>
  </si>
  <si>
    <t>JenJenJasmin</t>
  </si>
  <si>
    <t xml:space="preserve">@rouxmalan IÂ´m from Germany Berlin and my english is bad </t>
  </si>
  <si>
    <t xml:space="preserve">@shawnjooste sorry dude won't be able to make it </t>
  </si>
  <si>
    <t>Sat Jun 20 04:12:13 PDT 2009</t>
  </si>
  <si>
    <t xml:space="preserve">http://bit.ly/E3AKJ  Aww... I really miss HS days! </t>
  </si>
  <si>
    <t>Sat Jun 20 04:12:18 PDT 2009</t>
  </si>
  <si>
    <t>RolandK3</t>
  </si>
  <si>
    <t xml:space="preserve">Flooding in Southeast Ohio. Adventure Ride officially canceled. Going to check it out anyway. Lousy Rain </t>
  </si>
  <si>
    <t xml:space="preserve">I'm so dead! </t>
  </si>
  <si>
    <t>Sat Jun 20 04:12:23 PDT 2009</t>
  </si>
  <si>
    <t xml:space="preserve">right, i'm off. going to curitiba. have a sweeet weekend. i'll miss you, twitter! </t>
  </si>
  <si>
    <t>Sat Jun 20 04:12:27 PDT 2009</t>
  </si>
  <si>
    <t xml:space="preserve">Ugh, it's SATURDAY!!  Why am I awake at this ungodly hour? </t>
  </si>
  <si>
    <t>Sat Jun 20 04:12:29 PDT 2009</t>
  </si>
  <si>
    <t>maiamorgan</t>
  </si>
  <si>
    <t xml:space="preserve">Mackenzie is now headed to Houston.  I miss my baby already.  </t>
  </si>
  <si>
    <t>Sat Jun 20 04:12:35 PDT 2009</t>
  </si>
  <si>
    <t xml:space="preserve">Switched back to twitterific on the iPhone for #photomarathon. Tweetdeck crashing too often </t>
  </si>
  <si>
    <t>Sat Jun 20 04:12:40 PDT 2009</t>
  </si>
  <si>
    <t>Woke up feeling really dow this morning,  not liking it. I like feeling up beat ... even little boots isnt helping</t>
  </si>
  <si>
    <t>Sat Jun 20 04:12:42 PDT 2009</t>
  </si>
  <si>
    <t>manuelvictor</t>
  </si>
  <si>
    <t xml:space="preserve">What If do Darin Ã© tÃ£o triste </t>
  </si>
  <si>
    <t>Sat Jun 20 04:12:44 PDT 2009</t>
  </si>
  <si>
    <t>_caaaroline</t>
  </si>
  <si>
    <t xml:space="preserve">I didn't realize I missed 11:11 until now. I guess my sister's laptop is just gonna have to stay broken </t>
  </si>
  <si>
    <t>Sat Jun 20 04:12:49 PDT 2009</t>
  </si>
  <si>
    <t xml:space="preserve">I think I shd get a microwave oven. Eating out everyday is really not a good idea. </t>
  </si>
  <si>
    <t>Sat Jun 20 04:12:50 PDT 2009</t>
  </si>
  <si>
    <t>@LissyLovesTila I never dream anything allthough I always have so nice thoughts before I go to sleep   How could I change this?!?</t>
  </si>
  <si>
    <t>Sat Jun 20 04:12:52 PDT 2009</t>
  </si>
  <si>
    <t xml:space="preserve">So annoyed I can't download ubertwitter on here for some reason </t>
  </si>
  <si>
    <t>Sat Jun 20 04:12:56 PDT 2009</t>
  </si>
  <si>
    <t>amiebell_x</t>
  </si>
  <si>
    <t xml:space="preserve">why does my ipod hate me so </t>
  </si>
  <si>
    <t>Sat Jun 20 04:12:58 PDT 2009</t>
  </si>
  <si>
    <t>@jackfaulkner It was BUSY AS FUCK  I'm still knackered. Still, FIN OV DA MONEYIS</t>
  </si>
  <si>
    <t>Sat Jun 20 04:13:01 PDT 2009</t>
  </si>
  <si>
    <t xml:space="preserve">@eliiiiza I'm weird and can't watch the game live on tv......sounds like it's a good thing I'm not watching tho </t>
  </si>
  <si>
    <t>Sat Jun 20 04:13:08 PDT 2009</t>
  </si>
  <si>
    <t>First thing you hear in the morning - crying babies.  #preworkmusic Damien Rice - O</t>
  </si>
  <si>
    <t>Sat Jun 20 04:13:13 PDT 2009</t>
  </si>
  <si>
    <t xml:space="preserve">@marchingstars </t>
  </si>
  <si>
    <t>Sat Jun 20 04:13:14 PDT 2009</t>
  </si>
  <si>
    <t xml:space="preserve">I know I will be able to make it through the work day, but doubt I will survive the concert tonight probably gonna sleep all day instead </t>
  </si>
  <si>
    <t>Sat Jun 20 04:13:18 PDT 2009</t>
  </si>
  <si>
    <t xml:space="preserve">The &amp;quot;no drinking&amp;quot; thing went out the window in style last night. Now my head feels like it's falling off. </t>
  </si>
  <si>
    <t>Sat Jun 20 04:13:19 PDT 2009</t>
  </si>
  <si>
    <t>GuuhFontenelle</t>
  </si>
  <si>
    <t xml:space="preserve">fucking heart </t>
  </si>
  <si>
    <t>Sat Jun 20 04:13:20 PDT 2009</t>
  </si>
  <si>
    <t xml:space="preserve">really does not want to do (and definately not in the mood for) any work </t>
  </si>
  <si>
    <t>Sat Jun 20 04:13:21 PDT 2009</t>
  </si>
  <si>
    <t>KateHanaLeonard</t>
  </si>
  <si>
    <t>god im dreading looking at my email inbox  i havent checked for bout 2 weeks lol i bet its packed</t>
  </si>
  <si>
    <t>Sat Jun 20 04:13:22 PDT 2009</t>
  </si>
  <si>
    <t>@AngMinaj hold on Angie you was there no way don't lie you wasn't there, see now  I feel like a bad guy see  what side u was on then ?</t>
  </si>
  <si>
    <t>Sat Jun 20 04:13:23 PDT 2009</t>
  </si>
  <si>
    <t xml:space="preserve">@cindypk I really wanted to like DEFIANCE more than I did </t>
  </si>
  <si>
    <t>Sat Jun 20 04:13:25 PDT 2009</t>
  </si>
  <si>
    <t>Gamblest</t>
  </si>
  <si>
    <t xml:space="preserve">http://twitpic.com/7w4ce - Copenhavers show us the shape of their hearts. Old phone pics not nearly as good as other phone. </t>
  </si>
  <si>
    <t>Sat Jun 20 04:13:28 PDT 2009</t>
  </si>
  <si>
    <t>renelae</t>
  </si>
  <si>
    <t xml:space="preserve">MCO -&amp;gt; LAX. Still annoyed that I left my headphones at home </t>
  </si>
  <si>
    <t>Becky_Smithson</t>
  </si>
  <si>
    <t xml:space="preserve">Dreamt about wallpaper with old fashioned etchings of fossils on it.  Now want some and it doesn't exist online </t>
  </si>
  <si>
    <t>DaMrs___2009</t>
  </si>
  <si>
    <t>Im up bout to get ready 4 work....hope today ends betta den yesterday   i cant explain how i felt last nite but its a new day!</t>
  </si>
  <si>
    <t>Sat Jun 20 04:13:29 PDT 2009</t>
  </si>
  <si>
    <t>amxnda</t>
  </si>
  <si>
    <t xml:space="preserve">Gonna stay at home and rot. Not going anymore!!! Shucks. Dinner? </t>
  </si>
  <si>
    <t>Sat Jun 20 04:13:33 PDT 2009</t>
  </si>
  <si>
    <t>Shall i do? There are too many fckers jacking my TYPING style.  have originality.  L-)</t>
  </si>
  <si>
    <t>Sat Jun 20 04:13:37 PDT 2009</t>
  </si>
  <si>
    <t>@rik1p REPRESENTING YO!!!!  Ha ha.  Weather looks a damn sight nicer than it is in Newcastle today  P.S Boules??!</t>
  </si>
  <si>
    <t>Sat Jun 20 04:13:39 PDT 2009</t>
  </si>
  <si>
    <t>terrorvicky</t>
  </si>
  <si>
    <t xml:space="preserve">@CharliWilde hey! not addicted yet either. not many ppl i know IRL use twitter, that would make it more fun </t>
  </si>
  <si>
    <t>Sat Jun 20 04:13:40 PDT 2009</t>
  </si>
  <si>
    <t>Ballyer_Knacker</t>
  </si>
  <si>
    <t xml:space="preserve">&amp;lt;b&amp;gt;Happy 108th Birthday Ed =P God So Tired </t>
  </si>
  <si>
    <t>Sat Jun 20 04:13:51 PDT 2009</t>
  </si>
  <si>
    <t xml:space="preserve">is having a quiet day cant believe my weeks holiday is nearly over </t>
  </si>
  <si>
    <t>Lisa_xrx</t>
  </si>
  <si>
    <t xml:space="preserve">looking for ideas for fathers day!!  i always leave these things to the last minute </t>
  </si>
  <si>
    <t>Sat Jun 20 04:13:52 PDT 2009</t>
  </si>
  <si>
    <t xml:space="preserve">all I did tday was wathchin' videos n now I'm getting a headache </t>
  </si>
  <si>
    <t>Sat Jun 20 04:13:53 PDT 2009</t>
  </si>
  <si>
    <t>lee_rich</t>
  </si>
  <si>
    <t xml:space="preserve">Just been out in the garden but looks like it's going to rain know </t>
  </si>
  <si>
    <t>Sat Jun 20 04:13:56 PDT 2009</t>
  </si>
  <si>
    <t>jalisaaa</t>
  </si>
  <si>
    <t xml:space="preserve">maxinqq w/o max b ; suckss for me . </t>
  </si>
  <si>
    <t>Sat Jun 20 04:13:59 PDT 2009</t>
  </si>
  <si>
    <t>take that looked so good  i probably would of been able to go. but my mum didnt think i would of wanted to. so never took the extra ticket</t>
  </si>
  <si>
    <t>Sat Jun 20 04:14:00 PDT 2009</t>
  </si>
  <si>
    <t>WaiteForIt</t>
  </si>
  <si>
    <t>Work on a Saturday morning   Gonna miss another farmers market....</t>
  </si>
  <si>
    <t>fmillion</t>
  </si>
  <si>
    <t xml:space="preserve">nothing is selling on eBay...wtf? </t>
  </si>
  <si>
    <t>Sat Jun 20 04:14:07 PDT 2009</t>
  </si>
  <si>
    <t xml:space="preserve">So it's probably an infection. Got some drops for the discomfort but may get worse before it gets better. </t>
  </si>
  <si>
    <t>Sat Jun 20 04:14:08 PDT 2009</t>
  </si>
  <si>
    <t>vivboylan</t>
  </si>
  <si>
    <t xml:space="preserve">@KiaJD I was about to say something about ur attempt to go in on the bx but sadly there's a rooster a block over from me </t>
  </si>
  <si>
    <t>Sat Jun 20 04:14:10 PDT 2009</t>
  </si>
  <si>
    <t>Samanthayvel</t>
  </si>
  <si>
    <t>I'm already awake!  I slept for like, 6 hours? Is it really weekend, cause I ain't feeling it yet!</t>
  </si>
  <si>
    <t>Sat Jun 20 04:14:18 PDT 2009</t>
  </si>
  <si>
    <t>Bored.  And I have a feeling she is ignoring me...?</t>
  </si>
  <si>
    <t>Sat Jun 20 04:14:19 PDT 2009</t>
  </si>
  <si>
    <t>tntnico</t>
  </si>
  <si>
    <t xml:space="preserve">@majornelson I can't wait for it in Europe. This game one of the best innovation for social gaming. Why no Live host in France ?? </t>
  </si>
  <si>
    <t>Sat Jun 20 04:14:22 PDT 2009</t>
  </si>
  <si>
    <t>@iTeedee  Oh, I so get it. I had some really dark times. Don't push yourself. There'll be a lot of bitterness to get out. Give it time.</t>
  </si>
  <si>
    <t>Sat Jun 20 04:14:29 PDT 2009</t>
  </si>
  <si>
    <t>JessiieCullen</t>
  </si>
  <si>
    <t xml:space="preserve">Ngaww... Why did Julian have to be so ugly? Poor Lina. </t>
  </si>
  <si>
    <t>Sat Jun 20 04:14:35 PDT 2009</t>
  </si>
  <si>
    <t>is still hurting...  http://plurk.com/p/12etwu</t>
  </si>
  <si>
    <t>Sat Jun 20 04:14:36 PDT 2009</t>
  </si>
  <si>
    <t>Darwenhistory</t>
  </si>
  <si>
    <t xml:space="preserve">I honestly don't think i will get the hang of this twittering, just when I think i have sussed it, disaster! </t>
  </si>
  <si>
    <t xml:space="preserve">Is back online for a few hours. I really want my laptop back up and working. It's physically pains me to not have it </t>
  </si>
  <si>
    <t>Sat Jun 20 04:14:49 PDT 2009</t>
  </si>
  <si>
    <t>EthanR38</t>
  </si>
  <si>
    <t xml:space="preserve">The Second Chance is always the best. But no one will accept the second asking because of other peoples reactions. </t>
  </si>
  <si>
    <t xml:space="preserve">more than a trim? wow lol @GinaMackAttack &amp;amp; feel the exact same way as you gina tbh </t>
  </si>
  <si>
    <t>Sat Jun 20 04:14:51 PDT 2009</t>
  </si>
  <si>
    <t>missyb1980</t>
  </si>
  <si>
    <t xml:space="preserve">ohh its so clod and wet perfect weather for laying in bed with a good movie and doonas-jus myself &amp;amp; my lil girl-Bliss! i wish </t>
  </si>
  <si>
    <t>Sat Jun 20 04:14:54 PDT 2009</t>
  </si>
  <si>
    <t xml:space="preserve">I'm too tired to be going in to Dundee </t>
  </si>
  <si>
    <t xml:space="preserve">@chiefsanjay but the stuff needs to be mixed. No1 ever makes me cakes </t>
  </si>
  <si>
    <t>Sat Jun 20 04:14:57 PDT 2009</t>
  </si>
  <si>
    <t>sarahyulia</t>
  </si>
  <si>
    <t xml:space="preserve">@SerenaNazirah sorry to hear. </t>
  </si>
  <si>
    <t>Sat Jun 20 04:14:59 PDT 2009</t>
  </si>
  <si>
    <t>mrschattypants</t>
  </si>
  <si>
    <t>@LolaSweet Because people like to eat raw cookie dough, they are pulling it b/c may contain e-coli.  some people reportedly got sick.</t>
  </si>
  <si>
    <t>Sat Jun 20 04:15:03 PDT 2009</t>
  </si>
  <si>
    <t xml:space="preserve">at orchestra. Break now then chamber group. Alex isn't here and Chris has left me  my fingers hurt as well </t>
  </si>
  <si>
    <t>Sat Jun 20 04:15:06 PDT 2009</t>
  </si>
  <si>
    <t>@cosRobPerkins well, i'm not going to see you for a week now  so when I get back?</t>
  </si>
  <si>
    <t>Sat Jun 20 04:15:09 PDT 2009</t>
  </si>
  <si>
    <t xml:space="preserve">Stunning Defeat - I (2248) was beaten by StellaFour (1803) </t>
  </si>
  <si>
    <t>Sat Jun 20 04:15:10 PDT 2009</t>
  </si>
  <si>
    <t>samSPOONER</t>
  </si>
  <si>
    <t xml:space="preserve">Im fucking bored </t>
  </si>
  <si>
    <t>Sat Jun 20 04:15:11 PDT 2009</t>
  </si>
  <si>
    <t xml:space="preserve">not going dancing anymore </t>
  </si>
  <si>
    <t>Sat Jun 20 04:15:21 PDT 2009</t>
  </si>
  <si>
    <t xml:space="preserve">Midday and we've done; Rita, Oblivion, Submission, Enterprise, Air and Nemesis. Rita has top-billing so far. Enterprise made me sicky </t>
  </si>
  <si>
    <t>Sat Jun 20 04:15:23 PDT 2009</t>
  </si>
  <si>
    <t>Damn went to bed like 12a woke up had almost 10 missed calls...Def can't hang No more   these jobs bustin my ass</t>
  </si>
  <si>
    <t>one_smile_to_me</t>
  </si>
  <si>
    <t xml:space="preserve">is sitting with nothing to do. </t>
  </si>
  <si>
    <t>Sat Jun 20 04:15:25 PDT 2009</t>
  </si>
  <si>
    <t xml:space="preserve">@petticoatjunctn Your links don't work </t>
  </si>
  <si>
    <t>Sat Jun 20 04:15:26 PDT 2009</t>
  </si>
  <si>
    <t>PatrickBlume</t>
  </si>
  <si>
    <t xml:space="preserve">Bugger. Quarantine didn't work. Now the whole family is sick </t>
  </si>
  <si>
    <t>Sat Jun 20 04:15:29 PDT 2009</t>
  </si>
  <si>
    <t>dizasterbg</t>
  </si>
  <si>
    <t xml:space="preserve">yay for a day off, then work tomorrow  Working at an airport ruins your life </t>
  </si>
  <si>
    <t>@30SECONDSTOMARS Sad that I couldn't be there   So, are you in London?</t>
  </si>
  <si>
    <t>Sat Jun 20 04:15:31 PDT 2009</t>
  </si>
  <si>
    <t>@ramblingho I would want to cry too  hope it's cleaned up!</t>
  </si>
  <si>
    <t>Sat Jun 20 04:15:33 PDT 2009</t>
  </si>
  <si>
    <t>IJewitt</t>
  </si>
  <si>
    <t xml:space="preserve">Read Mr Frys review of the iPhone 3GS - finding myself fall further and further into the pits of phone envy </t>
  </si>
  <si>
    <t>Sat Jun 20 04:15:35 PDT 2009</t>
  </si>
  <si>
    <t xml:space="preserve">@Kate_N_Allen - I hope that u had a great birthday yesterday, &amp;amp; that it was everything you wanted and more - wish I could've been there </t>
  </si>
  <si>
    <t>Sat Jun 20 04:15:40 PDT 2009</t>
  </si>
  <si>
    <t xml:space="preserve">@KarenCampbell yep, and they haven't brought it back yet either! poor wee defie </t>
  </si>
  <si>
    <t>Sat Jun 20 04:15:48 PDT 2009</t>
  </si>
  <si>
    <t>m_ibbrahim</t>
  </si>
  <si>
    <t xml:space="preserve">@_ketan @varun_dhingra feelin jeolous.. m gettin screwed @ my workplace.. </t>
  </si>
  <si>
    <t>Sat Jun 20 04:15:54 PDT 2009</t>
  </si>
  <si>
    <t>Scotteeg</t>
  </si>
  <si>
    <t>Sat Jun 20 04:15:57 PDT 2009</t>
  </si>
  <si>
    <t>KellPey</t>
  </si>
  <si>
    <t xml:space="preserve">is getting ready to go to work </t>
  </si>
  <si>
    <t>Sat Jun 20 04:15:59 PDT 2009</t>
  </si>
  <si>
    <t>Feeling glum. Missing hubby and rehoming our cat on Monday - just got his travel box out   eating cheese on toast as comfort food</t>
  </si>
  <si>
    <t>Sat Jun 20 04:16:01 PDT 2009</t>
  </si>
  <si>
    <t>jycn</t>
  </si>
  <si>
    <t xml:space="preserve">at work.. I'm so tired </t>
  </si>
  <si>
    <t>Sat Jun 20 04:16:02 PDT 2009</t>
  </si>
  <si>
    <t xml:space="preserve">Cnt believe I'm gettin made to clean someone elses room </t>
  </si>
  <si>
    <t>Gemma_Leigh</t>
  </si>
  <si>
    <t>In House Alone  Mum In Glasgow .. Went To See Take That Last Night In Hampden. I Was Supposed To Go ..But Nah! Sat With Munchies instead!</t>
  </si>
  <si>
    <t>Sat Jun 20 04:16:11 PDT 2009</t>
  </si>
  <si>
    <t xml:space="preserve">@HabboxDev Oh, Can't I go out? Shall I post it in the away thread? Haha  Im going out with my dad </t>
  </si>
  <si>
    <t>Sat Jun 20 04:16:20 PDT 2009</t>
  </si>
  <si>
    <t>margeythegreat</t>
  </si>
  <si>
    <t xml:space="preserve">holidays have been super boring -.- i haven't een started doing my hw. REBELLION!!! and i wanna go watch the american idols tour </t>
  </si>
  <si>
    <t>Sat Jun 20 04:16:21 PDT 2009</t>
  </si>
  <si>
    <t xml:space="preserve">@jedfitch I spent 2-3 hours making my house perfect xD I wish they did the hot tubs though! I miss them from the first two games </t>
  </si>
  <si>
    <t>EddieMakuch</t>
  </si>
  <si>
    <t xml:space="preserve">not working today...first time in a week..but I am tomorrow </t>
  </si>
  <si>
    <t>Sat Jun 20 04:16:23 PDT 2009</t>
  </si>
  <si>
    <t>@Vixster25 No problem Wifey...  Just wish I was with you.  Damn my lack of money!! @30SECOONDSTOMARS</t>
  </si>
  <si>
    <t>Sat Jun 20 04:16:24 PDT 2009</t>
  </si>
  <si>
    <t>LaurenBabesOx</t>
  </si>
  <si>
    <t>Bored, Tired and need to clean!  x</t>
  </si>
  <si>
    <t>Sat Jun 20 04:16:30 PDT 2009</t>
  </si>
  <si>
    <t>the_alchemist73</t>
  </si>
  <si>
    <t xml:space="preserve">wonders when big name dj's will start to develop th dance music scene in Asturias Spain , as there isn't one !!!  </t>
  </si>
  <si>
    <t>Sat Jun 20 04:16:31 PDT 2009</t>
  </si>
  <si>
    <t>Crap. I got a B.  Wanted Min B+. Must b them 7 mistakes.</t>
  </si>
  <si>
    <t>Sat Jun 20 04:16:32 PDT 2009</t>
  </si>
  <si>
    <t>Jakezors</t>
  </si>
  <si>
    <t xml:space="preserve">@Peoww I want in on peoww forums rich, WAH WAH WAH </t>
  </si>
  <si>
    <t>Sat Jun 20 04:16:34 PDT 2009</t>
  </si>
  <si>
    <t xml:space="preserve">Watching Speed Racer and wishing it was just like old times. </t>
  </si>
  <si>
    <t xml:space="preserve">@temporaryscars make me breakfast please.. I'm having a big hayfever attack as well </t>
  </si>
  <si>
    <t>Sat Jun 20 04:16:36 PDT 2009</t>
  </si>
  <si>
    <t>biidl</t>
  </si>
  <si>
    <t xml:space="preserve">Lindenberg was very cool.. but now, I've got backache </t>
  </si>
  <si>
    <t>Sat Jun 20 04:16:37 PDT 2009</t>
  </si>
  <si>
    <t>fredzwolle</t>
  </si>
  <si>
    <t xml:space="preserve">it was only to bed </t>
  </si>
  <si>
    <t>Sat Jun 20 04:16:49 PDT 2009</t>
  </si>
  <si>
    <t>Allieragu</t>
  </si>
  <si>
    <t xml:space="preserve">driving to Virginia for the week with dan..missing my bf </t>
  </si>
  <si>
    <t>KellyySays</t>
  </si>
  <si>
    <t>Not off to town today now  Off Tuesday instead. Another day of boredom I guess.</t>
  </si>
  <si>
    <t>Sat Jun 20 04:16:50 PDT 2009</t>
  </si>
  <si>
    <t>@1jaredPADALECKI happy to follow u finally! tried to find u several times before with no result!  looking 4ward 2 the next season. xx</t>
  </si>
  <si>
    <t>Sat Jun 20 04:16:52 PDT 2009</t>
  </si>
  <si>
    <t xml:space="preserve">http://twitpic.com/7w4kd - I write that Description about me this time last week, Awww, I'm sad now </t>
  </si>
  <si>
    <t>Sat Jun 20 04:16:57 PDT 2009</t>
  </si>
  <si>
    <t xml:space="preserve"> we lost by 2!! So sad</t>
  </si>
  <si>
    <t>Sat Jun 20 04:16:58 PDT 2009</t>
  </si>
  <si>
    <t xml:space="preserve">Is heading 2 a gig. Starts @ 1pm. I finished band practise 5min ago. And 2 make matters worse im losing my voice. </t>
  </si>
  <si>
    <t xml:space="preserve">Nooo i havent tweeeted in like 5 days.. </t>
  </si>
  <si>
    <t>Sat Jun 20 04:16:59 PDT 2009</t>
  </si>
  <si>
    <t xml:space="preserve">@paperboyfabe Ah I would. Not the same tho. </t>
  </si>
  <si>
    <t>Sat Jun 20 04:17:01 PDT 2009</t>
  </si>
  <si>
    <t xml:space="preserve">ohmyohmyohmy - no gym for me  Gotta see a doctor about a foot </t>
  </si>
  <si>
    <t>Sat Jun 20 04:17:03 PDT 2009</t>
  </si>
  <si>
    <t>Sabi2596</t>
  </si>
  <si>
    <t>Is Very Bored, Tryna Do My Homework  Boooo x</t>
  </si>
  <si>
    <t>Sat Jun 20 04:17:07 PDT 2009</t>
  </si>
  <si>
    <t>powersvending</t>
  </si>
  <si>
    <t>http://bit.ly/ZeoCF Generations on Everest: No Vending machines in my office  http://bit.ly/yPhUr</t>
  </si>
  <si>
    <t>Sat Jun 20 04:17:13 PDT 2009</t>
  </si>
  <si>
    <t xml:space="preserve">My best friend is in Alabama for 5 weeks. I don't like this all so much </t>
  </si>
  <si>
    <t>Sat Jun 20 04:17:16 PDT 2009</t>
  </si>
  <si>
    <t>BuddyBReal</t>
  </si>
  <si>
    <t xml:space="preserve">Jus woke up maybe 10, 15 minutes ago...  I got a headache, and another busy day ahead of me...   </t>
  </si>
  <si>
    <t>Sat Jun 20 04:17:22 PDT 2009</t>
  </si>
  <si>
    <t>annalisa57</t>
  </si>
  <si>
    <t>went to the market for the last time.  this is gonna be a sad change.</t>
  </si>
  <si>
    <t>Sat Jun 20 04:17:30 PDT 2009</t>
  </si>
  <si>
    <t xml:space="preserve">@mini_ritz I agree, we're ALL disappointed but writing abusive posts in not going to change the situation </t>
  </si>
  <si>
    <t>Sat Jun 20 04:17:34 PDT 2009</t>
  </si>
  <si>
    <t xml:space="preserve">Anyone know how to pull TweetDeck down to the bottom? My one doesn't show up there and it's annoying to keep it up all the time </t>
  </si>
  <si>
    <t>Sat Jun 20 04:17:37 PDT 2009</t>
  </si>
  <si>
    <t xml:space="preserve">@ghoseb I m sick of HRC! I go tree ever friggin Saturday </t>
  </si>
  <si>
    <t>Sat Jun 20 04:17:38 PDT 2009</t>
  </si>
  <si>
    <t xml:space="preserve">and my poor daughter (Vero, 16) is on a Rock festival for this weekend...hope she will not drown or get a cold </t>
  </si>
  <si>
    <t>Sat Jun 20 04:17:40 PDT 2009</t>
  </si>
  <si>
    <t>Lunccccch break, so depressing!  3 weeks till T wooooo</t>
  </si>
  <si>
    <t>Sat Jun 20 04:17:41 PDT 2009</t>
  </si>
  <si>
    <t>thursby2</t>
  </si>
  <si>
    <t>is at work not wanting to be here  gym n swimming later tho</t>
  </si>
  <si>
    <t>Sat Jun 20 04:17:44 PDT 2009</t>
  </si>
  <si>
    <t xml:space="preserve">Swim meets suck. </t>
  </si>
  <si>
    <t>Sat Jun 20 04:17:49 PDT 2009</t>
  </si>
  <si>
    <t>km_17</t>
  </si>
  <si>
    <t>thinks sometimes, life is just plain sad.  http://plurk.com/p/12eut0</t>
  </si>
  <si>
    <t xml:space="preserve">@skipsonrecord the woman wasn't very impressed because I was laughing and asked for the wrong cigs </t>
  </si>
  <si>
    <t>Sat Jun 20 04:17:50 PDT 2009</t>
  </si>
  <si>
    <t>theMFdame</t>
  </si>
  <si>
    <t xml:space="preserve">OMG  Perth is depressing! I miss home, my friends being 10mins away, lots of men to pick and choose from! </t>
  </si>
  <si>
    <t>Sat Jun 20 04:17:53 PDT 2009</t>
  </si>
  <si>
    <t>jangpootchah</t>
  </si>
  <si>
    <t>wishes to have a new goldfish *Bubbly my goldfish just died a while ago*  :'-( http://plurk.com/p/12eutn</t>
  </si>
  <si>
    <t>Sat Jun 20 04:17:56 PDT 2009</t>
  </si>
  <si>
    <t xml:space="preserve">Internet connection was interrupted </t>
  </si>
  <si>
    <t>Sat Jun 20 04:17:57 PDT 2009</t>
  </si>
  <si>
    <t>@KayleighRees woah woah woah! This isn't fair  I want it. U got the Twitterfon app?? How's it all goin?</t>
  </si>
  <si>
    <t>Sat Jun 20 04:18:02 PDT 2009</t>
  </si>
  <si>
    <t xml:space="preserve">@Kittycat01 lol.. of course!!! saw loads of southern fire engines arriving yesterday but obviously sent them with retired men </t>
  </si>
  <si>
    <t>Sat Jun 20 04:18:12 PDT 2009</t>
  </si>
  <si>
    <t xml:space="preserve">@twilightxgalaxy doh. already got tickets for London... </t>
  </si>
  <si>
    <t>Sat Jun 20 04:18:15 PDT 2009</t>
  </si>
  <si>
    <t>sitting at the registration desk with sujay.. no one came to register for last 10 minutes  #hss09</t>
  </si>
  <si>
    <t>Sat Jun 20 04:18:27 PDT 2009</t>
  </si>
  <si>
    <t>andrejbobos</t>
  </si>
  <si>
    <t xml:space="preserve">zend framework is full of bugs </t>
  </si>
  <si>
    <t>Sat Jun 20 04:18:32 PDT 2009</t>
  </si>
  <si>
    <t>.. caLiiforniia ..  caLiiforniia yeah we come ..</t>
  </si>
  <si>
    <t>Sat Jun 20 04:18:34 PDT 2009</t>
  </si>
  <si>
    <t>freshyads</t>
  </si>
  <si>
    <t xml:space="preserve">i need to know if it's over..cause I WILL LEAVE YOU ALONE. </t>
  </si>
  <si>
    <t>Sat Jun 20 04:18:37 PDT 2009</t>
  </si>
  <si>
    <t>destinyhope24</t>
  </si>
  <si>
    <t>in 9 months, i wont be able to experience 100x of tickling  im guna miss that =((</t>
  </si>
  <si>
    <t>Sat Jun 20 04:18:43 PDT 2009</t>
  </si>
  <si>
    <t>Luuccc</t>
  </si>
  <si>
    <t xml:space="preserve">gutted about last nights eviction :/ i hate halfwit hes sooo annoyin me arghh :O ..     BOREDDDDDDDDDDDD </t>
  </si>
  <si>
    <t>Sat Jun 20 04:18:44 PDT 2009</t>
  </si>
  <si>
    <t xml:space="preserve">@ArchisM I m just really really wondering why nobody ever bakes cakes for me </t>
  </si>
  <si>
    <t>Sat Jun 20 04:18:46 PDT 2009</t>
  </si>
  <si>
    <t>Woke up feeling really down this morning,  not liking it. I like feeling up beat ... even little boots isnt helping</t>
  </si>
  <si>
    <t>Sat Jun 20 04:18:48 PDT 2009</t>
  </si>
  <si>
    <t xml:space="preserve">Up &amp;amp; not happy about it. </t>
  </si>
  <si>
    <t xml:space="preserve">my kitchen roof is still leaking! </t>
  </si>
  <si>
    <t>Sat Jun 20 04:18:50 PDT 2009</t>
  </si>
  <si>
    <t>Melanie_1987</t>
  </si>
  <si>
    <t xml:space="preserve">Goodbye richmond </t>
  </si>
  <si>
    <t>Sat Jun 20 04:18:53 PDT 2009</t>
  </si>
  <si>
    <t xml:space="preserve">Ugh the lectureer just said &amp;quot;quick and dirty&amp;quot; </t>
  </si>
  <si>
    <t>Sat Jun 20 04:18:58 PDT 2009</t>
  </si>
  <si>
    <t>NickWill60</t>
  </si>
  <si>
    <t xml:space="preserve">Back from town. Queue a mile long at barbers, will go back later when quieter. Sorted our euros at post office.  Mr Mundane, that's me </t>
  </si>
  <si>
    <t>Sat Jun 20 04:18:59 PDT 2009</t>
  </si>
  <si>
    <t xml:space="preserve">I'LL NEVER LET YOU GO! </t>
  </si>
  <si>
    <t>Sat Jun 20 04:19:01 PDT 2009</t>
  </si>
  <si>
    <t>LenaaKa</t>
  </si>
  <si>
    <t>Its raining  Hardly anyone is on the streets damn ! Me and my familie gonna go on a covered wagon journey today.</t>
  </si>
  <si>
    <t>Sat Jun 20 04:19:09 PDT 2009</t>
  </si>
  <si>
    <t xml:space="preserve">HOLY FUCK I THINK I CRASHED MY IPOD FUCKING JAILBREAK </t>
  </si>
  <si>
    <t>Sat Jun 20 04:19:12 PDT 2009</t>
  </si>
  <si>
    <t>TwoCatsTooFunny</t>
  </si>
  <si>
    <t xml:space="preserve">why do we gets all these twables dms?  We don't wants to hurts feelings, but they's taking up our inbox </t>
  </si>
  <si>
    <t>Sat Jun 20 04:19:13 PDT 2009</t>
  </si>
  <si>
    <t xml:space="preserve">Having a terrible headache.... </t>
  </si>
  <si>
    <t>Sat Jun 20 04:19:14 PDT 2009</t>
  </si>
  <si>
    <t>AtticusLangston</t>
  </si>
  <si>
    <t>Sat Jun 20 04:19:21 PDT 2009</t>
  </si>
  <si>
    <t>is hesitating whether she should go to the interview or not  http://plurk.com/p/12ev79</t>
  </si>
  <si>
    <t>Sat Jun 20 04:19:23 PDT 2009</t>
  </si>
  <si>
    <t>Lipe182</t>
  </si>
  <si>
    <t xml:space="preserve">Training going slowww </t>
  </si>
  <si>
    <t xml:space="preserve">@MaryM27_81 sorry, Mary!! I get bad dreams too sometimes. No fun </t>
  </si>
  <si>
    <t>kwak83</t>
  </si>
  <si>
    <t xml:space="preserve">@PAPO1990 using chrome atm  just thought ild try something different.... it looks really nice, i dont see much extra render speed tho </t>
  </si>
  <si>
    <t>Sat Jun 20 04:19:26 PDT 2009</t>
  </si>
  <si>
    <t xml:space="preserve">@jamiegodwin I need to take you up on that offer for key cutting sometime, I also need blank DVDs and other stationary related stuff too </t>
  </si>
  <si>
    <t>Sat Jun 20 04:19:27 PDT 2009</t>
  </si>
  <si>
    <t xml:space="preserve">@RubyRose1 fck i missed you on nova </t>
  </si>
  <si>
    <t>Sat Jun 20 04:19:28 PDT 2009</t>
  </si>
  <si>
    <t xml:space="preserve">...and the dancefloor is too small. And the chicks are their with their bf's </t>
  </si>
  <si>
    <t>Sat Jun 20 04:19:29 PDT 2009</t>
  </si>
  <si>
    <t xml:space="preserve">@JamieKnight Watching it too, all getting ruined by politics though </t>
  </si>
  <si>
    <t>Sat Jun 20 04:19:30 PDT 2009</t>
  </si>
  <si>
    <t>AlexBateman</t>
  </si>
  <si>
    <t xml:space="preserve">@megg_xo ohyeah  i thought you was </t>
  </si>
  <si>
    <t>Sat Jun 20 04:19:33 PDT 2009</t>
  </si>
  <si>
    <t>Goodbye Tevez. Regardless of your supposed love for United it turns out you're just a money-grabbing git afterall.  #manutd</t>
  </si>
  <si>
    <t>Sat Jun 20 04:19:39 PDT 2009</t>
  </si>
  <si>
    <t xml:space="preserve">I need a wee. And food. And I wanna go see my ickle babies. Had a dream about them last night. Had 2of each&amp;amp;one was evil </t>
  </si>
  <si>
    <t>Sat Jun 20 04:19:42 PDT 2009</t>
  </si>
  <si>
    <t>kennylansey</t>
  </si>
  <si>
    <t>awake already  work 8-1. kill me!</t>
  </si>
  <si>
    <t>Sat Jun 20 04:19:45 PDT 2009</t>
  </si>
  <si>
    <t xml:space="preserve">@ghiribizzo Dissapointment ..plus 10 days of the BBC interviewing all the real contenders asking them &amp;quot; what's Andys chances &amp;quot; </t>
  </si>
  <si>
    <t>Sat Jun 20 04:19:47 PDT 2009</t>
  </si>
  <si>
    <t xml:space="preserve">@so_zwitschert upf.co.il And it's the only site I know that has a max limit of 100MB </t>
  </si>
  <si>
    <t>@Sophy93 I'm good! And not yet, I've got an operation in 2 weeks  But then it will be over!</t>
  </si>
  <si>
    <t>Sat Jun 20 04:19:48 PDT 2009</t>
  </si>
  <si>
    <t>@sharonisme I was at Pavilion too! Aww, didn't see you  Btw, I gave up on Quest for Gold cos I found out other ppl have almost 100 tokens!</t>
  </si>
  <si>
    <t>Sat Jun 20 04:19:50 PDT 2009</t>
  </si>
  <si>
    <t>@Em_Love don't fight with maddie  thats just mean!</t>
  </si>
  <si>
    <t xml:space="preserve">Been waiting nearly an hour </t>
  </si>
  <si>
    <t>Sat Jun 20 04:19:51 PDT 2009</t>
  </si>
  <si>
    <t>@MyThailandBlog wow XXO looks fun, but not for me!  but maybe for you ;-)</t>
  </si>
  <si>
    <t>Sat Jun 20 04:19:52 PDT 2009</t>
  </si>
  <si>
    <t>_MiHaRu_</t>
  </si>
  <si>
    <t>@Victoria_LPF can you be more lucky than this??god I'm so jealous!!  they don't even come to Italy..good for you!!</t>
  </si>
  <si>
    <t>Sat Jun 20 04:19:54 PDT 2009</t>
  </si>
  <si>
    <t>change of plans tonite  x</t>
  </si>
  <si>
    <t>Sat Jun 20 04:19:59 PDT 2009</t>
  </si>
  <si>
    <t xml:space="preserve">at the airport! I miss Rachel </t>
  </si>
  <si>
    <t>Sat Jun 20 04:20:02 PDT 2009</t>
  </si>
  <si>
    <t>MrJellybeanMan</t>
  </si>
  <si>
    <t xml:space="preserve">Im not going now tonight uu guys! Have no money </t>
  </si>
  <si>
    <t>Sat Jun 20 04:20:08 PDT 2009</t>
  </si>
  <si>
    <t xml:space="preserve">ahhh I need my bby </t>
  </si>
  <si>
    <t>Sat Jun 20 04:20:10 PDT 2009</t>
  </si>
  <si>
    <t>xsininalle</t>
  </si>
  <si>
    <t xml:space="preserve">@tracecyrus http://twitpic.com/7w343 - i miss my dog so fucking much too </t>
  </si>
  <si>
    <t>Sat Jun 20 04:20:13 PDT 2009</t>
  </si>
  <si>
    <t xml:space="preserve">his legs r soo pale.god someone go to walmart and get him some jergens tanning lotion: Someone in twifans wrote this </t>
  </si>
  <si>
    <t xml:space="preserve">Yum, I just went for a walk. Never knew how pretty NJ houses are. Haha, but now I is hungry </t>
  </si>
  <si>
    <t>@Hybrid911 can't o get rid  used to be fine... only started doing this yesterday</t>
  </si>
  <si>
    <t>Sat Jun 20 04:20:14 PDT 2009</t>
  </si>
  <si>
    <t>@McLovinIsFresh yo yo yo. I lost my copy of Last Dragon.  I'm dying with out Bruce Leroy</t>
  </si>
  <si>
    <t>Sat Jun 20 04:20:15 PDT 2009</t>
  </si>
  <si>
    <t>Katie6623</t>
  </si>
  <si>
    <t>Imma admit, Eddie's death still aint sunk in  R.I.P Latino Heat, Eddie Guerrero</t>
  </si>
  <si>
    <t>Sat Jun 20 04:20:17 PDT 2009</t>
  </si>
  <si>
    <t xml:space="preserve">cant believe how the game ended. my team were SO close to winning.    </t>
  </si>
  <si>
    <t>Sat Jun 20 04:20:23 PDT 2009</t>
  </si>
  <si>
    <t xml:space="preserve">@coldfusion1970 Yeah, I'm only on 3G </t>
  </si>
  <si>
    <t>Sat Jun 20 04:20:24 PDT 2009</t>
  </si>
  <si>
    <t xml:space="preserve">3.0 appears to have removed the cool feature of warming up the back on my ipod </t>
  </si>
  <si>
    <t>Sat Jun 20 04:20:25 PDT 2009</t>
  </si>
  <si>
    <t>sexilicouse</t>
  </si>
  <si>
    <t xml:space="preserve">doesnt have any freinds on twitter how sad!!! </t>
  </si>
  <si>
    <t>Sat Jun 20 04:20:31 PDT 2009</t>
  </si>
  <si>
    <t>xmichyx</t>
  </si>
  <si>
    <t xml:space="preserve">omg i hate twittascope and i don't know how to unsubscribe </t>
  </si>
  <si>
    <t>Sat Jun 20 04:20:34 PDT 2009</t>
  </si>
  <si>
    <t>AmoMeezy</t>
  </si>
  <si>
    <t xml:space="preserve">if u need to find me, just go to west monroe, look for the biggest half paved parking lot and one pissed fatigued roller operator </t>
  </si>
  <si>
    <t>Sat Jun 20 04:20:36 PDT 2009</t>
  </si>
  <si>
    <t>@bradmcw My vote =   But that's just me!  ;-)</t>
  </si>
  <si>
    <t>Sat Jun 20 04:20:44 PDT 2009</t>
  </si>
  <si>
    <t>HollyEmilyLoves</t>
  </si>
  <si>
    <t>so tired and i think i have a cold  maybe i should catch up on my sleep. hmmmmm what to do.</t>
  </si>
  <si>
    <t>Sat Jun 20 04:20:46 PDT 2009</t>
  </si>
  <si>
    <t>Sentosa today didn't expect to be that burnt. But I didn't get my tan!  it's raining now super gloomy eww. Eating cake and feeling fat.</t>
  </si>
  <si>
    <t>Sat Jun 20 04:20:47 PDT 2009</t>
  </si>
  <si>
    <t>Rux42</t>
  </si>
  <si>
    <t xml:space="preserve">@MuscleNerd  despite having JB'd, and having cydia/ICY, nothing works, winter board, sb settings etc </t>
  </si>
  <si>
    <t>Sat Jun 20 04:20:56 PDT 2009</t>
  </si>
  <si>
    <t xml:space="preserve">@jenniferengel ????? I don't understand what you mean. Sorry. </t>
  </si>
  <si>
    <t>Sat Jun 20 04:20:57 PDT 2009</t>
  </si>
  <si>
    <t>kjames28</t>
  </si>
  <si>
    <t xml:space="preserve">@CanOzkutan just upgraded my iphone wiv d new software. Its wicked! Faster than ever. Still no video cam though. Cant get the new iphone </t>
  </si>
  <si>
    <t>Sat Jun 20 04:20:58 PDT 2009</t>
  </si>
  <si>
    <t xml:space="preserve">@vishal_ud frankly id love to switch..  its dull and gloomy and cold out here..  my least favorite climate </t>
  </si>
  <si>
    <t>Sat Jun 20 04:21:06 PDT 2009</t>
  </si>
  <si>
    <t xml:space="preserve">My grandparents 50th anniversary today so going to have a posh lunch at some place. Long journey </t>
  </si>
  <si>
    <t>Sat Jun 20 04:21:10 PDT 2009</t>
  </si>
  <si>
    <t>i wish i had credit to text @rosie_rage baaaaack  hahah</t>
  </si>
  <si>
    <t>Sat Jun 20 04:21:11 PDT 2009</t>
  </si>
  <si>
    <t>themavis</t>
  </si>
  <si>
    <t>So disappointed with the service at 15minutes  - http://tweet.sg</t>
  </si>
  <si>
    <t>Sat Jun 20 04:21:13 PDT 2009</t>
  </si>
  <si>
    <t xml:space="preserve">@bobbyllew I have a few &amp;quot;green&amp;quot; people too </t>
  </si>
  <si>
    <t>Sat Jun 20 04:21:16 PDT 2009</t>
  </si>
  <si>
    <t>loveliashleebee</t>
  </si>
  <si>
    <t xml:space="preserve">Notre Dame to take lil' Bro to school </t>
  </si>
  <si>
    <t>Sat Jun 20 04:21:21 PDT 2009</t>
  </si>
  <si>
    <t>@CashiToHo Thanks.  Guess I'm back to imageshack</t>
  </si>
  <si>
    <t>Sat Jun 20 04:21:24 PDT 2009</t>
  </si>
  <si>
    <t>dejavu145</t>
  </si>
  <si>
    <t xml:space="preserve">i wish i could stay home and lie in bed all day watching crap tv, sadly i have a massive list of things that need doing </t>
  </si>
  <si>
    <t xml:space="preserve">@paulums hope its not the last F1 </t>
  </si>
  <si>
    <t>Sat Jun 20 04:21:26 PDT 2009</t>
  </si>
  <si>
    <t xml:space="preserve">@charmbracelet85 when are you going?  pleeeeeeeeeease start blogging again? pretty please? </t>
  </si>
  <si>
    <t>Sat Jun 20 04:21:29 PDT 2009</t>
  </si>
  <si>
    <t>MkosaiS</t>
  </si>
  <si>
    <t xml:space="preserve">Metadata is the worst thing that God has created! </t>
  </si>
  <si>
    <t>Sat Jun 20 04:21:32 PDT 2009</t>
  </si>
  <si>
    <t xml:space="preserve">Does anyone have any home cures for tonsilitus ? Can't get to docs until Monday </t>
  </si>
  <si>
    <t>take5toexercise</t>
  </si>
  <si>
    <t xml:space="preserve">can't sleep. Bought a mattress @sleeptrain and they delivered a &amp;lt;cheaper&amp;gt; one.  Too damn firm.  Can't sleep. Clearance=no returns? </t>
  </si>
  <si>
    <t>Sat Jun 20 04:21:35 PDT 2009</t>
  </si>
  <si>
    <t xml:space="preserve">so sad i didnt get to meet up with bethan today </t>
  </si>
  <si>
    <t>Sat Jun 20 04:21:36 PDT 2009</t>
  </si>
  <si>
    <t xml:space="preserve">@nicolalalalala hellooooo I would but as i'm going to #glasto next week I'm seriously short of cash so can't really afford it I'm afraid </t>
  </si>
  <si>
    <t>CptnJadeSparrow</t>
  </si>
  <si>
    <t xml:space="preserve">is afraid she won't be paid for the work she did today </t>
  </si>
  <si>
    <t>Sat Jun 20 04:21:40 PDT 2009</t>
  </si>
  <si>
    <t xml:space="preserve">@abacab1975 hiya, she's been txting, still in hosp unfortunately as she got an infection and post op bleeding, she's very fed up now </t>
  </si>
  <si>
    <t>Sat Jun 20 04:21:43 PDT 2009</t>
  </si>
  <si>
    <t>dave_luke</t>
  </si>
  <si>
    <t xml:space="preserve">During a reboot, my work laptop has just fecked my 8GB memory stick - all data lost  </t>
  </si>
  <si>
    <t>@Evil_Sorceress Haha! I wanted to go to London today to watch Robs films, Am poor this week tho  Getting my cross trainer later  x</t>
  </si>
  <si>
    <t>@bhaddad thanks.  But I know it'll be worth it in the end...</t>
  </si>
  <si>
    <t>CoenraadH</t>
  </si>
  <si>
    <t xml:space="preserve">@anoushanzume Sad... Annemieke just had to council people wherr someting similar happened near Ã  hospital </t>
  </si>
  <si>
    <t>Sat Jun 20 04:21:46 PDT 2009</t>
  </si>
  <si>
    <t xml:space="preserve"> I make nonsense jokes that make pain to others....</t>
  </si>
  <si>
    <t xml:space="preserve">If only we'd not sign Berbatov, Tev would be staying </t>
  </si>
  <si>
    <t>annelie94</t>
  </si>
  <si>
    <t xml:space="preserve">it's thundring outside, I HATE that ! </t>
  </si>
  <si>
    <t>Sat Jun 20 04:21:47 PDT 2009</t>
  </si>
  <si>
    <t xml:space="preserve">Damn! I made a cup of tea but just remembered I have cup a soup in the cupboard...quite fancy one of those now </t>
  </si>
  <si>
    <t>Sat Jun 20 04:21:51 PDT 2009</t>
  </si>
  <si>
    <t>Jeje0918</t>
  </si>
  <si>
    <t xml:space="preserve">lol my *coming back to home *tour --- for 4hours in a train / 1 hour in a bus /30minutes in a taxi / about 15minutes in a subway !! tired </t>
  </si>
  <si>
    <t>Aaron_Thomson</t>
  </si>
  <si>
    <t>@buckhollywood I joined twitter for you! Purely cos you crack my life out. Teach me what to do!  x</t>
  </si>
  <si>
    <t>Sat Jun 20 04:21:52 PDT 2009</t>
  </si>
  <si>
    <t>fedekikka91</t>
  </si>
  <si>
    <t xml:space="preserve">everything burns... </t>
  </si>
  <si>
    <t>Sat Jun 20 04:22:06 PDT 2009</t>
  </si>
  <si>
    <t xml:space="preserve">Not sleeping and I'm dancing all day tmo and possibly going to a party at night too =O Someone get me ice cream and say goodnight </t>
  </si>
  <si>
    <t>Jason_Waggoner</t>
  </si>
  <si>
    <t>@renelae I left I Mine in the hotel   what's your gate? I'm 73</t>
  </si>
  <si>
    <t>@riversideboy  4 dayss!! woo, its with the school so i dunno  i WILL find somewhere with a laptop, i WILL get on twitter!!! determination!</t>
  </si>
  <si>
    <t>Sat Jun 20 04:22:08 PDT 2009</t>
  </si>
  <si>
    <t xml:space="preserve">@MarcJenner I can't DM you </t>
  </si>
  <si>
    <t>Sat Jun 20 04:22:09 PDT 2009</t>
  </si>
  <si>
    <t>Khoa_Huynh</t>
  </si>
  <si>
    <t xml:space="preserve">TEVEZ is leaving Manchester United - Nooooo ! </t>
  </si>
  <si>
    <t>TszShan</t>
  </si>
  <si>
    <t xml:space="preserve">I want to find some friends here...but i can't. Because they are not here </t>
  </si>
  <si>
    <t>Sat Jun 20 04:22:10 PDT 2009</t>
  </si>
  <si>
    <t>CRAMP.  asdfekrfmermlf3wm;l</t>
  </si>
  <si>
    <t>Sat Jun 20 04:22:11 PDT 2009</t>
  </si>
  <si>
    <t>grantmonareng</t>
  </si>
  <si>
    <t>@KhosiButhelezi Fundi Ngcobondwane  via soccer: its more an oportunity i squandered, by atempting a career in stealing cars n fraud lol</t>
  </si>
  <si>
    <t>cheekybiker</t>
  </si>
  <si>
    <t xml:space="preserve">@xgfan Scary-still shaking.Told 'rents abt goin away4 my bday, mum randomly asked me if its abt my sexuality, asked if I'm gay...need hug </t>
  </si>
  <si>
    <t>Sat Jun 20 04:22:12 PDT 2009</t>
  </si>
  <si>
    <t xml:space="preserve">i think i got up waaaaay too early </t>
  </si>
  <si>
    <t>Sat Jun 20 04:22:14 PDT 2009</t>
  </si>
  <si>
    <t>kezzer247</t>
  </si>
  <si>
    <t>Had an interview on Friday, got a second interview on Tuesday but means no wimbledon that day!  the sacrifices I have to make urghh!!</t>
  </si>
  <si>
    <t>Sat Jun 20 04:22:15 PDT 2009</t>
  </si>
  <si>
    <t>Baby N was in special care for 2 days for dehydration   My cousin says he's ok now bc, in her words, she has &amp;quot;tit milk&amp;quot; LMAO</t>
  </si>
  <si>
    <t>Sat Jun 20 04:22:23 PDT 2009</t>
  </si>
  <si>
    <t xml:space="preserve">@sammcewin those tools he uses on that mix are awesome, i was actually looking for them today as i can't find them anymore </t>
  </si>
  <si>
    <t>Sat Jun 20 04:22:27 PDT 2009</t>
  </si>
  <si>
    <t>I bet U R still paying dam studnt load who ripped U off.  Don't thing U can file on that  I borrwd $ from work.  we should talk on phn.</t>
  </si>
  <si>
    <t>Scandalous64</t>
  </si>
  <si>
    <t>Sat Jun 20 04:22:28 PDT 2009</t>
  </si>
  <si>
    <t>Harleybby</t>
  </si>
  <si>
    <t>@kellifrmcompton aww aha   It's my life ambition to be on cops at least once once before i die.</t>
  </si>
  <si>
    <t>Sat Jun 20 04:22:31 PDT 2009</t>
  </si>
  <si>
    <t xml:space="preserve">Spent the night alone in my big house last night.....it was scary  now off to the airport to fly alone ! I hate being alone </t>
  </si>
  <si>
    <t>Sat Jun 20 04:22:32 PDT 2009</t>
  </si>
  <si>
    <t xml:space="preserve">watching the Qualifiing for the British #GrandPrix at:  http://tinyurl.com/lbtmhm - preamble nattering at the moment </t>
  </si>
  <si>
    <t>Sat Jun 20 04:22:40 PDT 2009</t>
  </si>
  <si>
    <t xml:space="preserve">Scanning the lineart. Worst part is holding it down on the scanner not to have blurry edges. On to patching the 4 parts together now. </t>
  </si>
  <si>
    <t>Sat Jun 20 04:22:41 PDT 2009</t>
  </si>
  <si>
    <t>@macdonaldbros I Soo Wanted To Come And See You's But I Had To Work Till 6 So Completly Missed You's  Always Working When You's Come  xx</t>
  </si>
  <si>
    <t>Sat Jun 20 04:22:47 PDT 2009</t>
  </si>
  <si>
    <t xml:space="preserve">aw no there isnt </t>
  </si>
  <si>
    <t>Sat Jun 20 04:22:49 PDT 2009</t>
  </si>
  <si>
    <t>meme78</t>
  </si>
  <si>
    <t xml:space="preserve">terminator + too many mexican cashews = major headache </t>
  </si>
  <si>
    <t>revise biology nowwwwwwww. cant beleive i ahd to miss bobs party  miss you @Libbbb</t>
  </si>
  <si>
    <t>Sat Jun 20 04:22:50 PDT 2009</t>
  </si>
  <si>
    <t xml:space="preserve">I want to watch more of Harper's Island!! Episodes should come out faster </t>
  </si>
  <si>
    <t>Sat Jun 20 04:22:51 PDT 2009</t>
  </si>
  <si>
    <t>mata256</t>
  </si>
  <si>
    <t xml:space="preserve">wants the rain to stop!! </t>
  </si>
  <si>
    <t>Sat Jun 20 04:22:52 PDT 2009</t>
  </si>
  <si>
    <t xml:space="preserve">hmmm i hate having nothing to do </t>
  </si>
  <si>
    <t>Sat Jun 20 04:22:55 PDT 2009</t>
  </si>
  <si>
    <t xml:space="preserve">The flu bug has mutate itself and is now infesting in my throat. I practically can't talk right now... </t>
  </si>
  <si>
    <t>Sat Jun 20 04:23:00 PDT 2009</t>
  </si>
  <si>
    <t>tarmac_mick</t>
  </si>
  <si>
    <t xml:space="preserve">Had a great 4.5hr ride and kicked some arse, but isn't getting a Specailized TT rig for the state TT </t>
  </si>
  <si>
    <t>firstitgiveth</t>
  </si>
  <si>
    <t>Good morning  I woke up late, this is good, but I still dont wanna go there. Even more after dreaming with him.</t>
  </si>
  <si>
    <t>Sat Jun 20 04:23:08 PDT 2009</t>
  </si>
  <si>
    <t xml:space="preserve">good night last night!... maybe mixing my drinks wasn't the best idea! </t>
  </si>
  <si>
    <t xml:space="preserve">hiii i got to play a @tomdelonge epiphone yesterday how cool. But then i got upset when i couldnt aford it, and wave bye bye to it </t>
  </si>
  <si>
    <t>Sat Jun 20 04:23:10 PDT 2009</t>
  </si>
  <si>
    <t>wintergiles</t>
  </si>
  <si>
    <t>@rbuerckner @NathanaelB happy /escape day. Soz couldn't b there, no kiddi minding.  haz a cuppycake ..z.on me. http://twitpic.com/7w4w8</t>
  </si>
  <si>
    <t>Sat Jun 20 04:23:11 PDT 2009</t>
  </si>
  <si>
    <t>BethhhJ</t>
  </si>
  <si>
    <t xml:space="preserve">why won't you shut up for once;;;;.......i miss you </t>
  </si>
  <si>
    <t>Sat Jun 20 04:23:19 PDT 2009</t>
  </si>
  <si>
    <t xml:space="preserve">I love chloe perfume. Why do I always forget my money </t>
  </si>
  <si>
    <t>Sat Jun 20 04:23:20 PDT 2009</t>
  </si>
  <si>
    <t>tominniss</t>
  </si>
  <si>
    <t xml:space="preserve">  i want a 120gb harddrive, or a 37 inch tv, or a new guitar.  anyonefeeling generous?  =p   x</t>
  </si>
  <si>
    <t>Sat Jun 20 04:23:21 PDT 2009</t>
  </si>
  <si>
    <t>ManUtdfan4ever</t>
  </si>
  <si>
    <t>I am sad that Carlos Tevez is leaving Man Utd   But I saw this coming. Time to move forward. Good luck Tevez</t>
  </si>
  <si>
    <t>Sat Jun 20 04:23:25 PDT 2009</t>
  </si>
  <si>
    <t xml:space="preserve">Back from astronomy lecture. No stars tonight </t>
  </si>
  <si>
    <t>Sat Jun 20 04:23:38 PDT 2009</t>
  </si>
  <si>
    <t>Dreemer77</t>
  </si>
  <si>
    <t>@ThisIsRobThomas awe crap I missed u in Chitow  I love u man! Just bn dealing w life. Lkd 4the new cd cant find it  it's dropped right?</t>
  </si>
  <si>
    <t>Sat Jun 20 04:23:39 PDT 2009</t>
  </si>
  <si>
    <t xml:space="preserve">I made a bet with Nathan last night that I could get a picture with everyone at the party. Sadly, as there was about 40 there, I failed. </t>
  </si>
  <si>
    <t xml:space="preserve">hopefully everyone has the green light for tonight. </t>
  </si>
  <si>
    <t>Sat Jun 20 04:23:40 PDT 2009</t>
  </si>
  <si>
    <t xml:space="preserve">Bad omen... New custom has pigeons in it, and nasty evil one eyed cat from next door just killed one on my garage roof!!!!! </t>
  </si>
  <si>
    <t>Sat Jun 20 04:23:45 PDT 2009</t>
  </si>
  <si>
    <t xml:space="preserve">Forrest gump=sad. Me=crying </t>
  </si>
  <si>
    <t>Sat Jun 20 04:23:52 PDT 2009</t>
  </si>
  <si>
    <t>IndiraDiandra</t>
  </si>
  <si>
    <t xml:space="preserve">@disang woot woot! Hey clown, look at yourself jerry, hv an mirror? I swear you are a 100 percent look like a clown tummybelly! Disa </t>
  </si>
  <si>
    <t>Sat Jun 20 04:24:03 PDT 2009</t>
  </si>
  <si>
    <t>LucyWhittington</t>
  </si>
  <si>
    <t xml:space="preserve">War waged on all the weeds now. I won in most cases (apart from the v prickly ones!). But like Arnie - am sure they'll be back </t>
  </si>
  <si>
    <t>Sat Jun 20 04:24:07 PDT 2009</t>
  </si>
  <si>
    <t xml:space="preserve">@Pensm Aww luv! Try knocking irritating jobs on head now and try to make time!!! Are you out tonight or is there opportunity in the morn? </t>
  </si>
  <si>
    <t>Sat Jun 20 04:24:10 PDT 2009</t>
  </si>
  <si>
    <t>erica_and_junk</t>
  </si>
  <si>
    <t xml:space="preserve">I'm still awake and the sun is up </t>
  </si>
  <si>
    <t>Sat Jun 20 04:24:15 PDT 2009</t>
  </si>
  <si>
    <t xml:space="preserve">my brother's girlfriend is coming round which means i'm probably going to have to &amp;quot;make an effort&amp;quot; and get dressed </t>
  </si>
  <si>
    <t>Sat Jun 20 04:24:17 PDT 2009</t>
  </si>
  <si>
    <t>jemilou</t>
  </si>
  <si>
    <t>had 2 ribenas today in mission to win a friend for my assistant... alas no luck  x x</t>
  </si>
  <si>
    <t>Sat Jun 20 04:24:18 PDT 2009</t>
  </si>
  <si>
    <t>_tasi_</t>
  </si>
  <si>
    <t>Yes...that is rejoicing in spite of the fact I &amp;quot;buried&amp;quot; a family fish today.  He had been sick for awhile.</t>
  </si>
  <si>
    <t>Sat Jun 20 04:24:19 PDT 2009</t>
  </si>
  <si>
    <t xml:space="preserve">I wish the bookstores here would be more trustworthy esp at this kind of time! I think they're just sick of the situtation though. Boo </t>
  </si>
  <si>
    <t>Sat Jun 20 04:24:20 PDT 2009</t>
  </si>
  <si>
    <t xml:space="preserve">Just bought some JVC headphones - they're absolute shit (and I'm no audiophile by any stretch). </t>
  </si>
  <si>
    <t>Sat Jun 20 04:24:25 PDT 2009</t>
  </si>
  <si>
    <t>Britty0314</t>
  </si>
  <si>
    <t>Oh LA, I'm so disappointed in you  I expected this from CPK, but not from you. You've just been kicked off the Fantasy Island.</t>
  </si>
  <si>
    <t>Sat Jun 20 04:24:26 PDT 2009</t>
  </si>
  <si>
    <t>xoro1</t>
  </si>
  <si>
    <t xml:space="preserve">Thick clouds &amp;amp; dust storm = loads of dust sans (a single drop of) rain </t>
  </si>
  <si>
    <t>Sat Jun 20 04:24:28 PDT 2009</t>
  </si>
  <si>
    <t>@hazelyy nooo  masterchef just became dull.. dowan to watch already lah!! haha</t>
  </si>
  <si>
    <t>Sat Jun 20 04:24:29 PDT 2009</t>
  </si>
  <si>
    <t>I wanna watch PPP so bad! But my dads watching telly where i recorded it  I shall have to watch it on youtube, i can t wait no more!</t>
  </si>
  <si>
    <t xml:space="preserve">Oh no.  The maintenece team is on the plane </t>
  </si>
  <si>
    <t>Sat Jun 20 04:24:33 PDT 2009</t>
  </si>
  <si>
    <t xml:space="preserve">@Lates @MouseholeCat I'd rather not have live frogs! They're all slimy from the pond too </t>
  </si>
  <si>
    <t>@Kyanos the ferrari 465 failed me!  plan b it is. Hows it coming along?</t>
  </si>
  <si>
    <t>Sat Jun 20 04:24:36 PDT 2009</t>
  </si>
  <si>
    <t>too much pbj  *blargh*</t>
  </si>
  <si>
    <t>Sat Jun 20 04:24:37 PDT 2009</t>
  </si>
  <si>
    <t>@ukdivorce I don;t know if we are going now, since I typed that the kids have not moved from the TV  I may have to drag them out</t>
  </si>
  <si>
    <t>kristinademo</t>
  </si>
  <si>
    <t xml:space="preserve">wants to sleep in again </t>
  </si>
  <si>
    <t>Sat Jun 20 04:24:39 PDT 2009</t>
  </si>
  <si>
    <t xml:space="preserve">@LeighMolnar: I think BB is on for most of the summer </t>
  </si>
  <si>
    <t>Sat Jun 20 04:24:41 PDT 2009</t>
  </si>
  <si>
    <t>_pushingmeaway_</t>
  </si>
  <si>
    <t>i'm gonna study for school  . But it's the last exam !! and then SUMMER  :]</t>
  </si>
  <si>
    <t>Sat Jun 20 04:24:42 PDT 2009</t>
  </si>
  <si>
    <t xml:space="preserve">Leave @ 31o get home @ 43o </t>
  </si>
  <si>
    <t>@nickjonas i had a dream about you last night :L. ahh how i wish i could meet you..  *sigh* x</t>
  </si>
  <si>
    <t>Sat Jun 20 04:24:46 PDT 2009</t>
  </si>
  <si>
    <t>catch56</t>
  </si>
  <si>
    <t xml:space="preserve">@markboulton took me a while to figure out you weren't talking about a cmsbootcamp. oh dear </t>
  </si>
  <si>
    <t>calistaelvina</t>
  </si>
  <si>
    <t xml:space="preserve">what a great end of junior high school though some things are still missing.. </t>
  </si>
  <si>
    <t>Sat Jun 20 04:24:50 PDT 2009</t>
  </si>
  <si>
    <t>@TraceCyrus COME BACK TO AMSTERDAM, I'M BEGGING YOU  &amp;lt;3</t>
  </si>
  <si>
    <t>im still sick.  got chills last night..but im a bit better now. hope to be okay by tomorrow.. *prays*</t>
  </si>
  <si>
    <t>Sat Jun 20 04:24:53 PDT 2009</t>
  </si>
  <si>
    <t xml:space="preserve">Wow, only three hours of sleep </t>
  </si>
  <si>
    <t>Nosleepforme</t>
  </si>
  <si>
    <t xml:space="preserve">@luviluv welcome sexy. i was the same and then i started using it too. i think we are weak. </t>
  </si>
  <si>
    <t>Sat Jun 20 04:24:55 PDT 2009</t>
  </si>
  <si>
    <t xml:space="preserve">really wishes she was at west end live. </t>
  </si>
  <si>
    <t>Sat Jun 20 04:25:02 PDT 2009</t>
  </si>
  <si>
    <t>martebamf</t>
  </si>
  <si>
    <t>at work  but i have internet connection so i'll survive.</t>
  </si>
  <si>
    <t>Sat Jun 20 04:25:03 PDT 2009</t>
  </si>
  <si>
    <t>liv is throwing my school books out  i might still need them even after 5 years why does she not understand? x</t>
  </si>
  <si>
    <t>Sat Jun 20 04:25:04 PDT 2009</t>
  </si>
  <si>
    <t>Aki_Ken</t>
  </si>
  <si>
    <t>@JosetteDarling heyyy Why don't you wana talk to anyone  comon ...</t>
  </si>
  <si>
    <t xml:space="preserve">arghh just realised i can't take my laptop manchester! I am going to be as bored as ever! Stupid laptop breakage </t>
  </si>
  <si>
    <t>Sat Jun 20 04:25:09 PDT 2009</t>
  </si>
  <si>
    <t xml:space="preserve">Why can't you see, you belong with me </t>
  </si>
  <si>
    <t>Sat Jun 20 04:25:13 PDT 2009</t>
  </si>
  <si>
    <t>reemachanco</t>
  </si>
  <si>
    <t xml:space="preserve">at home and trying out my new ebay purchase - looks like another disappointment </t>
  </si>
  <si>
    <t>Sat Jun 20 04:25:14 PDT 2009</t>
  </si>
  <si>
    <t>ajstockdale</t>
  </si>
  <si>
    <t xml:space="preserve">@ScottNicol nice. going to see it sunday myself. antisocial hours at sainsbury's have prevented me thus far </t>
  </si>
  <si>
    <t>Sat Jun 20 04:25:18 PDT 2009</t>
  </si>
  <si>
    <t>nilaybadavne</t>
  </si>
  <si>
    <t xml:space="preserve">Black clouds are out there, but no sign of rain </t>
  </si>
  <si>
    <t>Sat Jun 20 04:25:19 PDT 2009</t>
  </si>
  <si>
    <t>victoriashannon</t>
  </si>
  <si>
    <t xml:space="preserve">portobello road and wimbledon for a bbq </t>
  </si>
  <si>
    <t xml:space="preserve">Manchester United confirms that Carlos Tevez is leaving the club... so sad </t>
  </si>
  <si>
    <t>Sat Jun 20 04:25:28 PDT 2009</t>
  </si>
  <si>
    <t xml:space="preserve">I can't find my Yellow Submarine DVD </t>
  </si>
  <si>
    <t>Sat Jun 20 04:25:33 PDT 2009</t>
  </si>
  <si>
    <t xml:space="preserve">@Pauliewaulie ...us all with the screencap, I won't hesitate to show it to the forum if she isn't banned! OK, perhaps I won't. But still. </t>
  </si>
  <si>
    <t>Sat Jun 20 04:25:36 PDT 2009</t>
  </si>
  <si>
    <t xml:space="preserve">bleh i am to hungry to read </t>
  </si>
  <si>
    <t>Sat Jun 20 04:25:38 PDT 2009</t>
  </si>
  <si>
    <t>sarahcxl</t>
  </si>
  <si>
    <t>is missing.. you  http://plurk.com/p/12ewto</t>
  </si>
  <si>
    <t>Not going out tonight cos of the rain  I hate winter.</t>
  </si>
  <si>
    <t>Sat Jun 20 04:25:40 PDT 2009</t>
  </si>
  <si>
    <t>sonyaa_xox</t>
  </si>
  <si>
    <t xml:space="preserve">i feel like crying but no tears will come. maybe this is what it feels like to live life on the run. i love you twitter. </t>
  </si>
  <si>
    <t>marymba</t>
  </si>
  <si>
    <t>@nickjonas wish i could see it...  good luck tho! you guys are amazing and this is your best album yet!</t>
  </si>
  <si>
    <t>Sat Jun 20 04:25:44 PDT 2009</t>
  </si>
  <si>
    <t>majeleinemuria</t>
  </si>
  <si>
    <t xml:space="preserve">there's no me without you </t>
  </si>
  <si>
    <t>Sat Jun 20 04:25:45 PDT 2009</t>
  </si>
  <si>
    <t xml:space="preserve">uhoh  didnt hear oven bell go off. shortcrust pastry officially dead . gotta start again </t>
  </si>
  <si>
    <t>Sat Jun 20 04:25:50 PDT 2009</t>
  </si>
  <si>
    <t>lindsrb</t>
  </si>
  <si>
    <t xml:space="preserve">oh doooon't make me go to work on such a beautiful day </t>
  </si>
  <si>
    <t>Sat Jun 20 04:25:52 PDT 2009</t>
  </si>
  <si>
    <t xml:space="preserve">woo im so hot now lol... my head ache is starting to come back again </t>
  </si>
  <si>
    <t>Sat Jun 20 04:25:53 PDT 2009</t>
  </si>
  <si>
    <t xml:space="preserve">@SinkingDigits Hahaha hardly in love, I just kinda like someone </t>
  </si>
  <si>
    <t>Sat Jun 20 04:25:54 PDT 2009</t>
  </si>
  <si>
    <t>jenii_rose</t>
  </si>
  <si>
    <t xml:space="preserve">@_shaz_anne_ and @candykisses_xo i love smiggle too ps im here in clude me plz i feel left out </t>
  </si>
  <si>
    <t>Sat Jun 20 04:25:55 PDT 2009</t>
  </si>
  <si>
    <t>No it's overcast and kinds chilly @benbristol  Whats it like for you? Yeah, the girls did well!</t>
  </si>
  <si>
    <t>Sat Jun 20 04:25:59 PDT 2009</t>
  </si>
  <si>
    <t>Adelinephuasw</t>
  </si>
  <si>
    <t xml:space="preserve">I miss Edge </t>
  </si>
  <si>
    <t>Sat Jun 20 04:26:12 PDT 2009</t>
  </si>
  <si>
    <t>@amycarr92 arent you going to jacquis?? hope your feeeling okay chooken  get well soon for monday i miss yo nigga ass! xoxoxo</t>
  </si>
  <si>
    <t>Sat Jun 20 04:26:14 PDT 2009</t>
  </si>
  <si>
    <t xml:space="preserve">@PaulaAbdul Why don't you follow us? </t>
  </si>
  <si>
    <t>Sat Jun 20 04:26:16 PDT 2009</t>
  </si>
  <si>
    <t xml:space="preserve">Slept in ;O rushhing to get readyy now! </t>
  </si>
  <si>
    <t>Sat Jun 20 04:26:18 PDT 2009</t>
  </si>
  <si>
    <t xml:space="preserve">sitting outside Tesco, contemplating going in to buy some food but I have no money </t>
  </si>
  <si>
    <t>Sat Jun 20 04:26:23 PDT 2009</t>
  </si>
  <si>
    <t xml:space="preserve"> Supercats took that L....</t>
  </si>
  <si>
    <t>Sat Jun 20 04:26:27 PDT 2009</t>
  </si>
  <si>
    <t>Back to the lampshade for Jonny  Bad dog.</t>
  </si>
  <si>
    <t>Sat Jun 20 04:26:34 PDT 2009</t>
  </si>
  <si>
    <t xml:space="preserve">First Ronaldo and now Tevez, who next?!!!! </t>
  </si>
  <si>
    <t>Sat Jun 20 04:26:40 PDT 2009</t>
  </si>
  <si>
    <t xml:space="preserve">STILL COLD .......i could so go for a spa right now  </t>
  </si>
  <si>
    <t>Sat Jun 20 04:26:43 PDT 2009</t>
  </si>
  <si>
    <t>ByancaTorok</t>
  </si>
  <si>
    <t>Awww looks like no one wants to play tonight.... Might have to play alone.  #horny tweets.</t>
  </si>
  <si>
    <t>4Data</t>
  </si>
  <si>
    <t xml:space="preserve">Suddenly realised I'm not as fit as I once was... </t>
  </si>
  <si>
    <t>Sat Jun 20 04:26:44 PDT 2009</t>
  </si>
  <si>
    <t xml:space="preserve">ahhhh y must I work had 2 leave the bf </t>
  </si>
  <si>
    <t>Sat Jun 20 04:26:49 PDT 2009</t>
  </si>
  <si>
    <t>EnjoyCams</t>
  </si>
  <si>
    <t xml:space="preserve">Last week end before exams </t>
  </si>
  <si>
    <t>Sat Jun 20 04:26:51 PDT 2009</t>
  </si>
  <si>
    <t xml:space="preserve">@dougiemcfly : I don't like you anymore. I just got up but it's friggen 7:26 here. I wanna go back to sleep </t>
  </si>
  <si>
    <t>Sat Jun 20 04:26:58 PDT 2009</t>
  </si>
  <si>
    <t>oh no! my keyhole is crashing ...  sadness</t>
  </si>
  <si>
    <t>Sat Jun 20 04:26:59 PDT 2009</t>
  </si>
  <si>
    <t>Sat Jun 20 04:27:08 PDT 2009</t>
  </si>
  <si>
    <t>ashokkw</t>
  </si>
  <si>
    <t xml:space="preserve">no hoax... just the induction </t>
  </si>
  <si>
    <t>Sat Jun 20 04:27:10 PDT 2009</t>
  </si>
  <si>
    <t>samsymarie</t>
  </si>
  <si>
    <t xml:space="preserve">I thought I'd be finally able to love my life once I had a job and an apartment on my own, but it seems that I was wrong about that ... </t>
  </si>
  <si>
    <t>Sat Jun 20 04:27:15 PDT 2009</t>
  </si>
  <si>
    <t>bilalp</t>
  </si>
  <si>
    <t>Sat Jun 20 04:27:16 PDT 2009</t>
  </si>
  <si>
    <t>emmadoidgee</t>
  </si>
  <si>
    <t xml:space="preserve">working tonight  booo.. driving lesson before work.. thats even worse </t>
  </si>
  <si>
    <t>Sat Jun 20 04:27:17 PDT 2009</t>
  </si>
  <si>
    <t xml:space="preserve">@btwothree morning </t>
  </si>
  <si>
    <t xml:space="preserve">running out of money and not sure what to do... </t>
  </si>
  <si>
    <t>Sat Jun 20 04:27:18 PDT 2009</t>
  </si>
  <si>
    <t xml:space="preserve">@AllotmentAli Lovely to see the Bees! I haven't seen any really yet this year </t>
  </si>
  <si>
    <t>Sat Jun 20 04:27:21 PDT 2009</t>
  </si>
  <si>
    <t>Frankly_Feliz</t>
  </si>
  <si>
    <t xml:space="preserve">Grrrrr. Hope everyone is enjoying their sleep. Stupid 8am meeting </t>
  </si>
  <si>
    <t>Sat Jun 20 04:27:25 PDT 2009</t>
  </si>
  <si>
    <t xml:space="preserve">@PembsDave Not happening! </t>
  </si>
  <si>
    <t>RaspberryDuff</t>
  </si>
  <si>
    <t xml:space="preserve">@johnshadle really?? I wanted to love it but it just made me sad </t>
  </si>
  <si>
    <t>nadia__</t>
  </si>
  <si>
    <t xml:space="preserve">hanging around..it's raining </t>
  </si>
  <si>
    <t>Sat Jun 20 04:27:27 PDT 2009</t>
  </si>
  <si>
    <t xml:space="preserve">@DaGurlNikki - Yeah, that's the cute one. He was laying into me yesterday because I was hungover. Pft. </t>
  </si>
  <si>
    <t>Sat Jun 20 04:27:28 PDT 2009</t>
  </si>
  <si>
    <t>traeumerinx3</t>
  </si>
  <si>
    <t xml:space="preserve">feels shitty </t>
  </si>
  <si>
    <t>@helentaustin aww, rubbish  hope work goes ok x</t>
  </si>
  <si>
    <t>Sat Jun 20 04:27:33 PDT 2009</t>
  </si>
  <si>
    <t>@kerryjor well you better get over him since he's flat out on the asphalt in the new series  have given up on vegas w/o warrick &amp;amp; grissom</t>
  </si>
  <si>
    <t>Sat Jun 20 04:27:34 PDT 2009</t>
  </si>
  <si>
    <t>tsullivanphoto</t>
  </si>
  <si>
    <t xml:space="preserve">@tenthmuse Oh no! There is no escape from asshole neighbors </t>
  </si>
  <si>
    <t>Sat Jun 20 04:27:37 PDT 2009</t>
  </si>
  <si>
    <t>mwestermann</t>
  </si>
  <si>
    <t xml:space="preserve">Miss cat sitting on bedside table staring and purring in wee hrs of the night - and everything else about him too </t>
  </si>
  <si>
    <t>Sat Jun 20 04:27:41 PDT 2009</t>
  </si>
  <si>
    <t xml:space="preserve">@Davina_Morris I wouldn't say I'm ready...not done my hair or make up. Almost cannot be bothered </t>
  </si>
  <si>
    <t>Sat Jun 20 04:27:42 PDT 2009</t>
  </si>
  <si>
    <t xml:space="preserve">@tommcfly awww I used to be addicted to sonic on the megadrive! It's never been as good since </t>
  </si>
  <si>
    <t>Sat Jun 20 04:27:45 PDT 2009</t>
  </si>
  <si>
    <t>@so_hailish yes!! he's mean  I fucking want a pic of this guy!! he was hot xDD</t>
  </si>
  <si>
    <t>Sat Jun 20 04:27:46 PDT 2009</t>
  </si>
  <si>
    <t>Good morning Saturday..Being awake this early makes me wish I was at home watching Saturday morning cartoons  6am Tom &amp;amp; Jerry..I missed it</t>
  </si>
  <si>
    <t>Sat Jun 20 04:27:47 PDT 2009</t>
  </si>
  <si>
    <t xml:space="preserve">@weareglitter ha maybe i shoulda cried more, yes. im too english and polite </t>
  </si>
  <si>
    <t>Sat Jun 20 04:27:49 PDT 2009</t>
  </si>
  <si>
    <t>fran1993</t>
  </si>
  <si>
    <t xml:space="preserve">didnt get scholarship offer. </t>
  </si>
  <si>
    <t>Sat Jun 20 04:27:51 PDT 2009</t>
  </si>
  <si>
    <t>causticbob</t>
  </si>
  <si>
    <t xml:space="preserve">#yourghettowhen you type &amp;quot;where&amp;quot; when you should have typed &amp;quot;we're&amp;quot; </t>
  </si>
  <si>
    <t>Sat Jun 20 04:27:55 PDT 2009</t>
  </si>
  <si>
    <t>pharmmom</t>
  </si>
  <si>
    <t>Sad. iPhone let's me tweet from bed but it won't make me coffee or breakfast  #fb</t>
  </si>
  <si>
    <t>Sat Jun 20 04:27:56 PDT 2009</t>
  </si>
  <si>
    <t>SophieSHICK</t>
  </si>
  <si>
    <t xml:space="preserve">@Lauraful BBQ's? We have shit weather for bbq's here </t>
  </si>
  <si>
    <t>Sat Jun 20 04:28:01 PDT 2009</t>
  </si>
  <si>
    <t xml:space="preserve">@kookywitch I love her but I don't like her class. Too much stress for me! </t>
  </si>
  <si>
    <t>6enial</t>
  </si>
  <si>
    <t>really messed up!!!  damn!</t>
  </si>
  <si>
    <t>Sat Jun 20 04:28:02 PDT 2009</t>
  </si>
  <si>
    <t>VegasBill</t>
  </si>
  <si>
    <t xml:space="preserve">http://twitpic.com/7w54p - I closed PURE nightclub club tonight! Great sounds by @DJHope. Lights are bright </t>
  </si>
  <si>
    <t>Sat Jun 20 04:28:08 PDT 2009</t>
  </si>
  <si>
    <t xml:space="preserve">Disappointed everything rumored to be in the #PalmPre update was just that, a big rumor... </t>
  </si>
  <si>
    <t>Sat Jun 20 04:28:17 PDT 2009</t>
  </si>
  <si>
    <t>lauren_deans</t>
  </si>
  <si>
    <t>@eckthompson1 i had no one to go with  i well wanted to go lol. forget the Blazin' shizzle... WHY havent we still done BINGO!?!?!</t>
  </si>
  <si>
    <t>Sat Jun 20 04:28:30 PDT 2009</t>
  </si>
  <si>
    <t xml:space="preserve">@DonnieWahlberg Send you a TWUG and a SMOOCH! XO  Have a GREAT show tonight. Soo bummed I won't be able to make it out! </t>
  </si>
  <si>
    <t>Sat Jun 20 04:28:33 PDT 2009</t>
  </si>
  <si>
    <t>AnastasiaRenee</t>
  </si>
  <si>
    <t>@kristinak__ hey! ive been good-ish. how bout you??? i gained too.  sad story.</t>
  </si>
  <si>
    <t xml:space="preserve">@TynanNida yup i actually regret that i've downloaded it. Thought it was greater that ubertwitter n it isn't. Just wasted my time </t>
  </si>
  <si>
    <t>Sat Jun 20 04:28:35 PDT 2009</t>
  </si>
  <si>
    <t>I had two serves of lasagna - Now I feel really sick  ha</t>
  </si>
  <si>
    <t xml:space="preserve">@superchessy I'm logging in on Mara =P I'm making a song right now. I'm gonna sing it for the funeral tomorrow </t>
  </si>
  <si>
    <t>Sat Jun 20 04:28:42 PDT 2009</t>
  </si>
  <si>
    <t>SamDolan</t>
  </si>
  <si>
    <t xml:space="preserve">Grr off to work </t>
  </si>
  <si>
    <t>Sat Jun 20 04:28:44 PDT 2009</t>
  </si>
  <si>
    <t xml:space="preserve">I got a huge penis. Oh wait. Nevermind. That was just my hand in my pants </t>
  </si>
  <si>
    <t>Sat Jun 20 04:28:51 PDT 2009</t>
  </si>
  <si>
    <t>sparkytus</t>
  </si>
  <si>
    <t>twitter vom iphone unfortunatelly not mine...  by the way:SCHLURICUP2009!!!</t>
  </si>
  <si>
    <t xml:space="preserve">was meant to be picked up by Tim at 12 to go to my mums birthday bbq.Its now 12.30.Wouldve had another much needed coffee if I'd known </t>
  </si>
  <si>
    <t>Sat Jun 20 04:28:57 PDT 2009</t>
  </si>
  <si>
    <t xml:space="preserve">I'm back from the tragic AZ bars.  Miss LA, but I'm really worried about my mother. </t>
  </si>
  <si>
    <t>Sat Jun 20 04:28:58 PDT 2009</t>
  </si>
  <si>
    <t>Dj_Digital_Punk</t>
  </si>
  <si>
    <t xml:space="preserve">Sick with the flue... goddamn, it finally caught up with me... my girlfriend was sick 2 weeks ago. and now i have it to... 39 degrees </t>
  </si>
  <si>
    <t>Sat Jun 20 04:28:59 PDT 2009</t>
  </si>
  <si>
    <t xml:space="preserve">Can someone temme how to add @tweetmeme buttons to blog posts aligned in 2 columns on home page? Fed up scratchin head. </t>
  </si>
  <si>
    <t>Sat Jun 20 04:29:00 PDT 2009</t>
  </si>
  <si>
    <t xml:space="preserve">Sick of being bored/lonely </t>
  </si>
  <si>
    <t>Sat Jun 20 04:29:04 PDT 2009</t>
  </si>
  <si>
    <t xml:space="preserve">@TaliyAllTimeLow yesm. sorry </t>
  </si>
  <si>
    <t>Midnight6661</t>
  </si>
  <si>
    <t xml:space="preserve">@tonyofmde oh, why you are sad? </t>
  </si>
  <si>
    <t>Sat Jun 20 04:29:08 PDT 2009</t>
  </si>
  <si>
    <t xml:space="preserve">I'm up 2 hours earlier than I want to be </t>
  </si>
  <si>
    <t>Sat Jun 20 04:29:12 PDT 2009</t>
  </si>
  <si>
    <t>Faeshard</t>
  </si>
  <si>
    <t xml:space="preserve">Sometimes, something just comes out of left field, and knocks you right off balance.  </t>
  </si>
  <si>
    <t>Sat Jun 20 04:29:13 PDT 2009</t>
  </si>
  <si>
    <t>staceynorman17</t>
  </si>
  <si>
    <t xml:space="preserve">my sister looked so beautiful last night. her first senior dance. i feel so old </t>
  </si>
  <si>
    <t>Sat Jun 20 04:29:15 PDT 2009</t>
  </si>
  <si>
    <t>I want a shower when I get home...last night was outrageously hot  And Davinya slept in her dressing gown under the covers...my God.</t>
  </si>
  <si>
    <t>Sat Jun 20 04:29:18 PDT 2009</t>
  </si>
  <si>
    <t>parents are back in a few hours  wish they werent though!</t>
  </si>
  <si>
    <t>Natters999</t>
  </si>
  <si>
    <t xml:space="preserve">Amazing night last night but i'm paying for it now </t>
  </si>
  <si>
    <t>Sat Jun 20 04:29:21 PDT 2009</t>
  </si>
  <si>
    <t xml:space="preserve">is missing the white sands, crystal clear ocean &amp;amp; vailima </t>
  </si>
  <si>
    <t>Sat Jun 20 04:29:24 PDT 2009</t>
  </si>
  <si>
    <t xml:space="preserve">I have officially been punked by over a thousand pounds of human flesh, damn lineman turned off my music!!!!! </t>
  </si>
  <si>
    <t>Sat Jun 20 04:29:26 PDT 2009</t>
  </si>
  <si>
    <t xml:space="preserve">There is dog hair all over my coat. Bloody dogs! Am walking around town covered in dog hair </t>
  </si>
  <si>
    <t>Sat Jun 20 04:29:27 PDT 2009</t>
  </si>
  <si>
    <t>Joslove22</t>
  </si>
  <si>
    <t>@SAMHOOKCOMPOUND i have no idea. i woke up and now i cant go back to sleep.  lol</t>
  </si>
  <si>
    <t>Sat Jun 20 04:29:28 PDT 2009</t>
  </si>
  <si>
    <t>SuperVillain75</t>
  </si>
  <si>
    <t xml:space="preserve">Listening to Danity Kane, I love them! I still can't believe they're separated!! </t>
  </si>
  <si>
    <t>Sat Jun 20 04:29:31 PDT 2009</t>
  </si>
  <si>
    <t>Ghis was a great night yesterday  I'll miss my freaks  &amp;lt;3</t>
  </si>
  <si>
    <t>Sat Jun 20 04:29:33 PDT 2009</t>
  </si>
  <si>
    <t>farrk its starting to get cold again!  god dam it</t>
  </si>
  <si>
    <t>Sat Jun 20 04:29:34 PDT 2009</t>
  </si>
  <si>
    <t>abbiemifflin</t>
  </si>
  <si>
    <t xml:space="preserve">@ChlobabiT Lucky u mothers makingme clean the house </t>
  </si>
  <si>
    <t>Sat Jun 20 04:29:36 PDT 2009</t>
  </si>
  <si>
    <t>Ulduz09</t>
  </si>
  <si>
    <t>Sat Jun 20 04:29:43 PDT 2009</t>
  </si>
  <si>
    <t xml:space="preserve">Argh, now I've had a nosebleed, onto my bloody lunch, no pun intended. What's wrong with me today, off to make another sanwich now </t>
  </si>
  <si>
    <t>Sat Jun 20 04:29:44 PDT 2009</t>
  </si>
  <si>
    <t xml:space="preserve">should really start her maths home work. </t>
  </si>
  <si>
    <t>Sat Jun 20 04:29:46 PDT 2009</t>
  </si>
  <si>
    <t>He's just not that into me  all this time wasted on u? I don't care how big ur ego is, ur not that special. Get over yaself...</t>
  </si>
  <si>
    <t>Sat Jun 20 04:29:47 PDT 2009</t>
  </si>
  <si>
    <t>Rosanna_Faye</t>
  </si>
  <si>
    <t xml:space="preserve">wishes sheffield wasn't so far away, then I'd be able to accept that job offer </t>
  </si>
  <si>
    <t>Sat Jun 20 04:29:50 PDT 2009</t>
  </si>
  <si>
    <t>@invdr Awww....I'm sorry about your day man  Shake it off. Shake it off.</t>
  </si>
  <si>
    <t>Sat Jun 20 04:29:51 PDT 2009</t>
  </si>
  <si>
    <t>Im getting hella tired guys  fuck. I have to be awake to pick up my aunt.</t>
  </si>
  <si>
    <t>Sat Jun 20 04:29:53 PDT 2009</t>
  </si>
  <si>
    <t xml:space="preserve">horrible day.. guess who's ill? </t>
  </si>
  <si>
    <t>Sat Jun 20 04:29:54 PDT 2009</t>
  </si>
  <si>
    <t xml:space="preserve">Yes I believe I am a vampire cause I'm just now getting ready for bed </t>
  </si>
  <si>
    <t>Lauren_sausage</t>
  </si>
  <si>
    <t xml:space="preserve">take that were awesome last night, feeling rough today thou </t>
  </si>
  <si>
    <t>Sat Jun 20 04:29:56 PDT 2009</t>
  </si>
  <si>
    <t>I really hate strep throat  a lottttt ....  in bed foreverrr</t>
  </si>
  <si>
    <t>Sat Jun 20 04:29:57 PDT 2009</t>
  </si>
  <si>
    <t xml:space="preserve">http://bit.ly/18fYKy  You dont need to see this... just rob and emmille kissin </t>
  </si>
  <si>
    <t>Sat Jun 20 04:30:00 PDT 2009</t>
  </si>
  <si>
    <t>@sarah_zacefron and what can that be?... I don't know what I can do.  Hm you're right you have a really bigger problem...</t>
  </si>
  <si>
    <t>Sat Jun 20 04:30:08 PDT 2009</t>
  </si>
  <si>
    <t xml:space="preserve">@Brygida_Poland Agh..... that's AN amazing discovery </t>
  </si>
  <si>
    <t>Sat Jun 20 04:30:11 PDT 2009</t>
  </si>
  <si>
    <t xml:space="preserve">Wondering which Dashboard Confessional songs to buy. They all sound amazing </t>
  </si>
  <si>
    <t xml:space="preserve">Isnt feeling well </t>
  </si>
  <si>
    <t>Sat Jun 20 04:30:12 PDT 2009</t>
  </si>
  <si>
    <t xml:space="preserve">@6uy you've abandoned me! </t>
  </si>
  <si>
    <t>Sat Jun 20 04:30:13 PDT 2009</t>
  </si>
  <si>
    <t xml:space="preserve">My feet hurts. </t>
  </si>
  <si>
    <t>Sat Jun 20 04:30:15 PDT 2009</t>
  </si>
  <si>
    <t>dailyjenn</t>
  </si>
  <si>
    <t xml:space="preserve">Having trouble sleeping </t>
  </si>
  <si>
    <t>fall out boy is going to macau but im not going to be in hong kong when theyre there  boooo.</t>
  </si>
  <si>
    <t>Sat Jun 20 04:30:21 PDT 2009</t>
  </si>
  <si>
    <t xml:space="preserve">Good night world. I got a long day tomorrow </t>
  </si>
  <si>
    <t>Sat Jun 20 04:30:23 PDT 2009</t>
  </si>
  <si>
    <t xml:space="preserve">@rakrafice I'm so ronery, so ronery, so ronery and sadry arone. Dere's no one, just me onry, sitting on my rittle frone. </t>
  </si>
  <si>
    <t>Sat Jun 20 04:30:25 PDT 2009</t>
  </si>
  <si>
    <t>homesick for Ireland  .....four more weeks.....:,-(</t>
  </si>
  <si>
    <t>Sat Jun 20 04:30:32 PDT 2009</t>
  </si>
  <si>
    <t>duhbunnywabbits</t>
  </si>
  <si>
    <t>@paulywog is in md til Wednesday  and I don't feel good  I'm whiney today!</t>
  </si>
  <si>
    <t>Sat Jun 20 04:30:33 PDT 2009</t>
  </si>
  <si>
    <t>jen_morgs</t>
  </si>
  <si>
    <t xml:space="preserve">I'm having a hard time sleeping these days. My body won't seem to let me sleep for more than 6 hours </t>
  </si>
  <si>
    <t>Sat Jun 20 04:30:34 PDT 2009</t>
  </si>
  <si>
    <t xml:space="preserve">@elelovespanic just make me jealous! </t>
  </si>
  <si>
    <t>Sat Jun 20 04:30:39 PDT 2009</t>
  </si>
  <si>
    <t>rosiealys</t>
  </si>
  <si>
    <t xml:space="preserve">i want to go on holiday to somewhere very hot </t>
  </si>
  <si>
    <t>Sat Jun 20 04:30:41 PDT 2009</t>
  </si>
  <si>
    <t xml:space="preserve"> watching @thelyness leave for texas.</t>
  </si>
  <si>
    <t>Sat Jun 20 04:30:43 PDT 2009</t>
  </si>
  <si>
    <t>@Jane_Safarian no other videos at the moment, but i have a few ive started but never finished  about 4 i think, one is a music video</t>
  </si>
  <si>
    <t>Sat Jun 20 04:30:44 PDT 2009</t>
  </si>
  <si>
    <t xml:space="preserve">Good morning iPhone, I've missed you. There's an app for that. Long marathon training run today. Is there an app for that? </t>
  </si>
  <si>
    <t>Sat Jun 20 04:30:49 PDT 2009</t>
  </si>
  <si>
    <t>d65blade</t>
  </si>
  <si>
    <t xml:space="preserve">I'm sick and my doctor advice me of a two week rest. I totally hate this virus. </t>
  </si>
  <si>
    <t>Sat Jun 20 04:30:54 PDT 2009</t>
  </si>
  <si>
    <t>This was a great night yesterday  I'll miss my freaks  &amp;lt;3</t>
  </si>
  <si>
    <t>@saintflowers I know  well on the community alot of people have withdrawn coz they used it, it's not worth a lawsuit lol x</t>
  </si>
  <si>
    <t>Sat Jun 20 04:30:59 PDT 2009</t>
  </si>
  <si>
    <t>tongyongpeng</t>
  </si>
  <si>
    <t xml:space="preserve">Wuwu, I lost my bank card last night. </t>
  </si>
  <si>
    <t>@peterfacinelli AWESOME CONGRATS! I'm SO happy 4 the lucky fan who gets ur chair bk bt ur TY event will be in USA n from I'm UK  x</t>
  </si>
  <si>
    <t>Sat Jun 20 04:31:00 PDT 2009</t>
  </si>
  <si>
    <t xml:space="preserve">@gexy_ yeh lmao :L:L i think its this popcorn </t>
  </si>
  <si>
    <t>Sat Jun 20 04:31:04 PDT 2009</t>
  </si>
  <si>
    <t xml:space="preserve">Ok so it seems to be when I start do download music that the internet goes out. ARGH I want The Offspring albums. </t>
  </si>
  <si>
    <t>Sat Jun 20 04:31:07 PDT 2009</t>
  </si>
  <si>
    <t>@indigoisbetter Oh God.  So sad. Xena's face at the end. :[</t>
  </si>
  <si>
    <t>Sat Jun 20 04:31:13 PDT 2009</t>
  </si>
  <si>
    <t>kartik38</t>
  </si>
  <si>
    <t xml:space="preserve">Its Not too exciting when you are alone in the office, on a saturday and working... </t>
  </si>
  <si>
    <t>Sat Jun 20 04:31:17 PDT 2009</t>
  </si>
  <si>
    <t xml:space="preserve">where is everybody?? </t>
  </si>
  <si>
    <t>Sat Jun 20 04:31:21 PDT 2009</t>
  </si>
  <si>
    <t xml:space="preserve">@conradcreeley I'm afraid I had to reload another pic </t>
  </si>
  <si>
    <t>Sat Jun 20 04:31:40 PDT 2009</t>
  </si>
  <si>
    <t>AdamNeckar</t>
  </si>
  <si>
    <t>packing   i'll be home in 16hrs, back to reality....</t>
  </si>
  <si>
    <t>Sat Jun 20 04:31:41 PDT 2009</t>
  </si>
  <si>
    <t>@jsydave My worry is that leaving it to the teams to organize will put the series in a worse state than it is now.   #F1</t>
  </si>
  <si>
    <t>Sat Jun 20 04:31:42 PDT 2009</t>
  </si>
  <si>
    <t xml:space="preserve">Stumbled across morris dancers by the museum. Can't think how to incorporate that into my #photomarathon topics! </t>
  </si>
  <si>
    <t>Sat Jun 20 04:31:44 PDT 2009</t>
  </si>
  <si>
    <t>Gtahotels</t>
  </si>
  <si>
    <t xml:space="preserve">DO NOT FOLLOW OR OPEN THE LINK TO NEED FOLLOWERS.COM - IT'S SPAM THAT YOU CANT UNDO OR OPT OUT FROM </t>
  </si>
  <si>
    <t>Sat Jun 20 04:31:48 PDT 2009</t>
  </si>
  <si>
    <t>nikolai_evans</t>
  </si>
  <si>
    <t xml:space="preserve">Hadn't planned on devoting time to a headache today </t>
  </si>
  <si>
    <t>Sat Jun 20 04:31:54 PDT 2009</t>
  </si>
  <si>
    <t>yiyyinn</t>
  </si>
  <si>
    <t>typoku failed  i wanna punch the lecturer so much!</t>
  </si>
  <si>
    <t>Sat Jun 20 04:31:59 PDT 2009</t>
  </si>
  <si>
    <t>20Katie09</t>
  </si>
  <si>
    <t>(N) Horrible British Weather Todayy  Going In 2 Town Later Shopping Forr Shoes &amp;amp; Stuff For PROM  x x</t>
  </si>
  <si>
    <t>Sat Jun 20 04:32:00 PDT 2009</t>
  </si>
  <si>
    <t xml:space="preserve">@nickvampie  sorry bro, after that evil one that i ran into i no longer have ur back </t>
  </si>
  <si>
    <t>Sat Jun 20 04:32:03 PDT 2009</t>
  </si>
  <si>
    <t>kei_desu</t>
  </si>
  <si>
    <t xml:space="preserve">Feeling sorry for the big, cute moth that can't understand how to get out of my window. People can't touch moths, wings disintegrate </t>
  </si>
  <si>
    <t>Sat Jun 20 04:32:06 PDT 2009</t>
  </si>
  <si>
    <t>Cherrizzle</t>
  </si>
  <si>
    <t xml:space="preserve">Well it is time to head home </t>
  </si>
  <si>
    <t>Sat Jun 20 04:32:08 PDT 2009</t>
  </si>
  <si>
    <t>hannah5895</t>
  </si>
  <si>
    <t xml:space="preserve">Maths Asinment </t>
  </si>
  <si>
    <t>Sat Jun 20 04:32:09 PDT 2009</t>
  </si>
  <si>
    <t xml:space="preserve">@NimbleRunner Watching F1 qualifying. Took my friend Rob there in 2005. He was diagnosed in Dec 2005 and now his name is on your t-shirt </t>
  </si>
  <si>
    <t>J_Sing</t>
  </si>
  <si>
    <t xml:space="preserve">is awake, no plans </t>
  </si>
  <si>
    <t xml:space="preserve">@cottoncandizzle I wish I was there. </t>
  </si>
  <si>
    <t>Sat Jun 20 04:32:11 PDT 2009</t>
  </si>
  <si>
    <t xml:space="preserve">@MerMusic y xk yo no sabia ke tenÃ­as twitter? </t>
  </si>
  <si>
    <t>Sat Jun 20 04:32:16 PDT 2009</t>
  </si>
  <si>
    <t>mscgl</t>
  </si>
  <si>
    <t xml:space="preserve">@GAYTWOGETHER link didn't work </t>
  </si>
  <si>
    <t>kitnish</t>
  </si>
  <si>
    <t>Tired, headachy, and don't wanna have a garage sale.  No use whining about it though. It has to be done.</t>
  </si>
  <si>
    <t>@abbybradz  I will miss your tweeting, and I will miss saying horribly inappropriate things to you IRL.</t>
  </si>
  <si>
    <t>Sat Jun 20 04:32:19 PDT 2009</t>
  </si>
  <si>
    <t xml:space="preserve">Do not use twitter instead of doing your homework </t>
  </si>
  <si>
    <t xml:space="preserve">off for a bit . going to try and rest my poor head </t>
  </si>
  <si>
    <t>Sat Jun 20 04:32:31 PDT 2009</t>
  </si>
  <si>
    <t>hazelamia</t>
  </si>
  <si>
    <t>says Today is Donut day..may free donuts for kids 3-12 this PM at 2-3 pm only...  http://plurk.com/p/12eypq</t>
  </si>
  <si>
    <t>Sat Jun 20 04:32:35 PDT 2009</t>
  </si>
  <si>
    <t>AlexandraM90</t>
  </si>
  <si>
    <t xml:space="preserve">The techno party that took place below my room last night completely destroyed my sleep. </t>
  </si>
  <si>
    <t>Sat Jun 20 04:32:38 PDT 2009</t>
  </si>
  <si>
    <t>amieette</t>
  </si>
  <si>
    <t xml:space="preserve">just woke up and the power is out </t>
  </si>
  <si>
    <t>Sat Jun 20 04:32:48 PDT 2009</t>
  </si>
  <si>
    <t xml:space="preserve">@mcflymusic Not meeeeeeeeee  But my friend the funny squirrel is </t>
  </si>
  <si>
    <t>Sat Jun 20 04:32:50 PDT 2009</t>
  </si>
  <si>
    <t>realllllly was hoping this outting would be canceled today, no such luck  working forever, blehhh</t>
  </si>
  <si>
    <t>Sat Jun 20 04:32:53 PDT 2009</t>
  </si>
  <si>
    <t>@atolls Wow steady can. Need killer boyband name. Don't like that la.. I care for you what  hahahaha</t>
  </si>
  <si>
    <t>Sat Jun 20 04:32:54 PDT 2009</t>
  </si>
  <si>
    <t>marijnsomers</t>
  </si>
  <si>
    <t xml:space="preserve">synch probs with Touch Diamond2 vs Mercedes C </t>
  </si>
  <si>
    <t>Sat Jun 20 04:32:55 PDT 2009</t>
  </si>
  <si>
    <t xml:space="preserve">OMG! I ate too much. Balinese food tastes so good Dammit. I'm in pain </t>
  </si>
  <si>
    <t>grazibridi</t>
  </si>
  <si>
    <t xml:space="preserve">@mcflymusic Sorry... I don't think I can make it... 12h flight to get to London... </t>
  </si>
  <si>
    <t>Sat Jun 20 04:32:56 PDT 2009</t>
  </si>
  <si>
    <t xml:space="preserve">Huuu.... Starving, alone, n freezing here... Gosshh!! </t>
  </si>
  <si>
    <t>Sat Jun 20 04:32:58 PDT 2009</t>
  </si>
  <si>
    <t>@ChristopherUK oh shi.... (that's a no)  sorry. Will get my arse in gear and send it ASAP.</t>
  </si>
  <si>
    <t xml:space="preserve">@mcflymusic i wish i could... but i live in Australia.. </t>
  </si>
  <si>
    <t>Sat Jun 20 04:32:59 PDT 2009</t>
  </si>
  <si>
    <t>stevenmacdonald</t>
  </si>
  <si>
    <t xml:space="preserve">dont mix different wines...at least not in the same glass </t>
  </si>
  <si>
    <t>Sat Jun 20 04:33:03 PDT 2009</t>
  </si>
  <si>
    <t>@chasingangel82 Yep.  Aww, it's okay bb. I'm sure you'll buy enough copies for 742842 fangirls, lol. *smish*</t>
  </si>
  <si>
    <t>Sat Jun 20 04:33:08 PDT 2009</t>
  </si>
  <si>
    <t xml:space="preserve">Oh no. I just realized. Marshall and Ian are the only cab boys that like talking to me. And now Ian's gone.... </t>
  </si>
  <si>
    <t xml:space="preserve">I just received a call from the health officials in KL. someone on my flight had swine flu. now I'm quarantined for 2 more days </t>
  </si>
  <si>
    <t>h2oskorange</t>
  </si>
  <si>
    <t xml:space="preserve">how bad it is to feel you have asthma? believe me it's bad </t>
  </si>
  <si>
    <t>Sat Jun 20 04:33:13 PDT 2009</t>
  </si>
  <si>
    <t>@EddNG no, daughter unwell  so unable to take kids out</t>
  </si>
  <si>
    <t>Yuck...heading back to H town in a few hours.  http://tinyurl.com/qzfnv7</t>
  </si>
  <si>
    <t>Sat Jun 20 04:33:16 PDT 2009</t>
  </si>
  <si>
    <t>@nicolle77 michelle would be on her BB she doesn't have one  she rolls over and falls asleep before I put mine down.</t>
  </si>
  <si>
    <t>Sat Jun 20 04:33:17 PDT 2009</t>
  </si>
  <si>
    <t xml:space="preserve">I didn't expect her to be in my head so long afterwards... But she is and it hurts </t>
  </si>
  <si>
    <t>Sat Jun 20 04:33:18 PDT 2009</t>
  </si>
  <si>
    <t xml:space="preserve">@gyratory Yeah, 32GB white done </t>
  </si>
  <si>
    <t>Sat Jun 20 04:33:19 PDT 2009</t>
  </si>
  <si>
    <t>idyllicchick</t>
  </si>
  <si>
    <t xml:space="preserve">It's so lonely here without the husband and the dogs. </t>
  </si>
  <si>
    <t>Sat Jun 20 04:33:21 PDT 2009</t>
  </si>
  <si>
    <t xml:space="preserve">Omg, im so in the mood to splurge on clothes, heels, a new hp and wallet now. Bad thing is, im only left with 12 bucks now </t>
  </si>
  <si>
    <t>Sat Jun 20 04:33:26 PDT 2009</t>
  </si>
  <si>
    <t>damn it, i missed sound... heard tht Jonas bros were on.  oh well i will watch it on youtube later</t>
  </si>
  <si>
    <t>Sat Jun 20 04:33:27 PDT 2009</t>
  </si>
  <si>
    <t>lounumber1fan</t>
  </si>
  <si>
    <t xml:space="preserve">@LouGramm oh I sooo wish i could of been there!!!!!    </t>
  </si>
  <si>
    <t>Sat Jun 20 04:33:29 PDT 2009</t>
  </si>
  <si>
    <t>DrrckJd89</t>
  </si>
  <si>
    <t xml:space="preserve">hates twitter doesn't have any emoticons.. </t>
  </si>
  <si>
    <t>Also cleaning a rotary engine for a rebuild is time consuming and if you fuck up the slightest thing, all can be lost.  lame....</t>
  </si>
  <si>
    <t>Sat Jun 20 04:33:30 PDT 2009</t>
  </si>
  <si>
    <t>kumiko_a</t>
  </si>
  <si>
    <t xml:space="preserve">KEA Ripped off in Russia!! NO-!!! </t>
  </si>
  <si>
    <t>Sat Jun 20 04:33:31 PDT 2009</t>
  </si>
  <si>
    <t>jwegesin</t>
  </si>
  <si>
    <t xml:space="preserve">@styler it only eats raw meat </t>
  </si>
  <si>
    <t>Sat Jun 20 04:33:34 PDT 2009</t>
  </si>
  <si>
    <t>RochesterREguy</t>
  </si>
  <si>
    <t xml:space="preserve">Good Morning!  Looks like the rains came back. </t>
  </si>
  <si>
    <t>Sat Jun 20 04:33:35 PDT 2009</t>
  </si>
  <si>
    <t xml:space="preserve">I had a really good, real dream that I got to play drums with paramore on tour. It was awesome! Then I woke up </t>
  </si>
  <si>
    <t>Sat Jun 20 04:33:38 PDT 2009</t>
  </si>
  <si>
    <t>ValeriaL86</t>
  </si>
  <si>
    <t>Sat Jun 20 04:33:41 PDT 2009</t>
  </si>
  <si>
    <t>mariashah2</t>
  </si>
  <si>
    <t xml:space="preserve">I have tests to do and I don't wannaaaaaa. </t>
  </si>
  <si>
    <t>Sat Jun 20 04:33:44 PDT 2009</t>
  </si>
  <si>
    <t xml:space="preserve">there's a thunder outside...... i hate it!!! </t>
  </si>
  <si>
    <t>Sat Jun 20 04:33:45 PDT 2009</t>
  </si>
  <si>
    <t>taniadenise</t>
  </si>
  <si>
    <t xml:space="preserve">Is beyond upset that she has no car now due to the idiots on the road! Hmph! </t>
  </si>
  <si>
    <t xml:space="preserve">rafa-less wimby...aaahhh! sad! sad! sad! </t>
  </si>
  <si>
    <t>Sat Jun 20 04:33:46 PDT 2009</t>
  </si>
  <si>
    <t xml:space="preserve">Math Is SO Boring </t>
  </si>
  <si>
    <t>Sat Jun 20 04:33:47 PDT 2009</t>
  </si>
  <si>
    <t xml:space="preserve">Hmm could sell my iPhone 3G for Â£200 which would cover the cost of the rest of my contract, but then I would still have to pay up for 3GS </t>
  </si>
  <si>
    <t>Sat Jun 20 04:33:48 PDT 2009</t>
  </si>
  <si>
    <t xml:space="preserve">Missing cbe </t>
  </si>
  <si>
    <t>Sat Jun 20 04:33:50 PDT 2009</t>
  </si>
  <si>
    <t>daisyvwilliams</t>
  </si>
  <si>
    <t xml:space="preserve">I'm wearing clothes for the first time since Monday, I miss my trackies </t>
  </si>
  <si>
    <t>@mcflymusic i was coming but i'm ill  GUTTED. was really looking forward to it too.</t>
  </si>
  <si>
    <t>Sat Jun 20 04:33:55 PDT 2009</t>
  </si>
  <si>
    <t xml:space="preserve">Just got up! Got till 4 off then massive busy shift in work </t>
  </si>
  <si>
    <t>Sat Jun 20 04:33:59 PDT 2009</t>
  </si>
  <si>
    <t>@mcflymusic  i was supposed to be going, but i never won the comp i entered  bad times, have fun though, dont break your ipone this time x</t>
  </si>
  <si>
    <t>Sat Jun 20 04:34:00 PDT 2009</t>
  </si>
  <si>
    <t xml:space="preserve">Woah I missed a lot in here LOL! Good night! Saturdays are my Fridays now so help me stay awake at work! I go in at 1. </t>
  </si>
  <si>
    <t>Sat Jun 20 04:34:01 PDT 2009</t>
  </si>
  <si>
    <t xml:space="preserve">@30SECONDSTOMARS We can't - at least those who don't drive. No cameras or cell phones are allowed so I wont be able to take any pics </t>
  </si>
  <si>
    <t xml:space="preserve">iPhone OS 3.0 is far too aggressive with wifi power management - sometimes takes upto 10 secs to come on out of standby. </t>
  </si>
  <si>
    <t>Sat Jun 20 04:34:07 PDT 2009</t>
  </si>
  <si>
    <t>@mcflymusic Not me  But I'm gonna be there in my thoughts!! ;) xx</t>
  </si>
  <si>
    <t>Sat Jun 20 04:34:09 PDT 2009</t>
  </si>
  <si>
    <t xml:space="preserve">so hungry! but there's no food </t>
  </si>
  <si>
    <t>Sat Jun 20 04:34:10 PDT 2009</t>
  </si>
  <si>
    <t xml:space="preserve">From what I can find online, Malcolm Gladwell isn't coming to Oxford while on tour in the UK </t>
  </si>
  <si>
    <t>Sat Jun 20 04:34:11 PDT 2009</t>
  </si>
  <si>
    <t xml:space="preserve">hmm what will i do today? I really wanna go out </t>
  </si>
  <si>
    <t>Sat Jun 20 04:34:14 PDT 2009</t>
  </si>
  <si>
    <t xml:space="preserve">laptops should really be made waterproof. girl dies twittering in bath. http://bit.ly/W9saS  </t>
  </si>
  <si>
    <t>Sat Jun 20 04:34:21 PDT 2009</t>
  </si>
  <si>
    <t>efd494</t>
  </si>
  <si>
    <t>prom is overr  so tired though. so bed until like noon or 1. then grad parties and staying up late again. night all. pics may be up later</t>
  </si>
  <si>
    <t>Sat Jun 20 04:34:22 PDT 2009</t>
  </si>
  <si>
    <t>@MissBethAnn Actually, a serious injury would help him fit right in.  Poor Endy! Thanks for the #Mets #ff love!</t>
  </si>
  <si>
    <t>EbonysWorld</t>
  </si>
  <si>
    <t>Had unplanned dinner out  My goal is 1x per week, well I just made it 2x this week. WAY BETTER than last week though.</t>
  </si>
  <si>
    <t xml:space="preserve">Omg, im so in the mood to splurge on clothes, heels, a new hp and wallet now. Bad thing is, i only have 12 bucks to spend now </t>
  </si>
  <si>
    <t>Krizzers</t>
  </si>
  <si>
    <t xml:space="preserve">@savannahsummers-fine.yuu?im having a hard time doing the line up for s.g. </t>
  </si>
  <si>
    <t>Sat Jun 20 04:34:23 PDT 2009</t>
  </si>
  <si>
    <t>neeii</t>
  </si>
  <si>
    <t>has alooooot of things to accomplish.  http://plurk.com/p/12ez85</t>
  </si>
  <si>
    <t>Sat Jun 20 04:34:25 PDT 2009</t>
  </si>
  <si>
    <t xml:space="preserve">@chimpocalypse NOOOOO, james marsden, give me at least a little credit </t>
  </si>
  <si>
    <t>Sat Jun 20 04:34:27 PDT 2009</t>
  </si>
  <si>
    <t>pxlated</t>
  </si>
  <si>
    <t xml:space="preserve">@boyink - Good luck with the flooding, nothing worse than dealing with water </t>
  </si>
  <si>
    <t>LeesaSimone</t>
  </si>
  <si>
    <t>Ugh last time I see Garner for..... Who knows how long!  I love my city! But I'm damn glad to get up outta here, FORWARD MOVEMENT!! ;)</t>
  </si>
  <si>
    <t>Sat Jun 20 04:34:31 PDT 2009</t>
  </si>
  <si>
    <t xml:space="preserve">oh dur! lol, on tiny twitter so I can't see the trends </t>
  </si>
  <si>
    <t>Sat Jun 20 04:34:34 PDT 2009</t>
  </si>
  <si>
    <t xml:space="preserve">@mccarthief I'll be gone most of today too </t>
  </si>
  <si>
    <t>Sat Jun 20 04:34:35 PDT 2009</t>
  </si>
  <si>
    <t>Sophieblue</t>
  </si>
  <si>
    <t>packing up all my possessions ready to move next week, not a nice job  exciting for the new flat though, yay!!</t>
  </si>
  <si>
    <t>Sat Jun 20 04:34:37 PDT 2009</t>
  </si>
  <si>
    <t>Tzuke</t>
  </si>
  <si>
    <t>@thereminwar it isn't available in the land of ire yet  unless I pay a tenner a month boooo!</t>
  </si>
  <si>
    <t>Sat Jun 20 04:34:41 PDT 2009</t>
  </si>
  <si>
    <t>Luiza_Pantoja</t>
  </si>
  <si>
    <t xml:space="preserve">@mcflymusic I wish I was!! c'mon, no Brazilians show in the forest? </t>
  </si>
  <si>
    <t>Sat Jun 20 04:34:43 PDT 2009</t>
  </si>
  <si>
    <t>Im sooo sorry u guys  No money n neither does my mum  I stilll o her some too!</t>
  </si>
  <si>
    <t xml:space="preserve">I have an ache of the headness sort  Not enough sleep &amp;amp; too bright outside after my nightshift. Reason to be grumpy </t>
  </si>
  <si>
    <t>Sat Jun 20 04:34:46 PDT 2009</t>
  </si>
  <si>
    <t>@willcarling at work today, will you be tweeting scores? Work block R5live   #Rugby #Lions</t>
  </si>
  <si>
    <t>Sat Jun 20 04:34:48 PDT 2009</t>
  </si>
  <si>
    <t>Eulalia91</t>
  </si>
  <si>
    <t>@Rhi1806 huh, whos going to showcase? not sure if i can come anyways, but i havnt heard about this trip  i ly 2. explains why i dont know</t>
  </si>
  <si>
    <t>Sat Jun 20 04:34:51 PDT 2009</t>
  </si>
  <si>
    <t xml:space="preserve">@mcflymusic I wish I was!! c'mon, no Brazilians shows in the forest? </t>
  </si>
  <si>
    <t>Sat Jun 20 04:34:52 PDT 2009</t>
  </si>
  <si>
    <t>callingindead</t>
  </si>
  <si>
    <t xml:space="preserve">Pupdate: Chibi's 2nd day she pees in the house, crate training begins. She hates the crate, or being alone, whines, up @ 4am. So tired! </t>
  </si>
  <si>
    <t>Sat Jun 20 04:34:56 PDT 2009</t>
  </si>
  <si>
    <t xml:space="preserve">Studying biology, boring and it such a good weather outside </t>
  </si>
  <si>
    <t>Sat Jun 20 04:34:58 PDT 2009</t>
  </si>
  <si>
    <t>packing up all my possessions ready to move next week, not a nice job  excited for the new flat though, yay!!</t>
  </si>
  <si>
    <t>Sat Jun 20 04:35:00 PDT 2009</t>
  </si>
  <si>
    <t>ilovechadcherry</t>
  </si>
  <si>
    <t xml:space="preserve">I Hate the stupid rain...now I'm not going to Wonderland.   </t>
  </si>
  <si>
    <t>Sat Jun 20 04:35:03 PDT 2009</t>
  </si>
  <si>
    <t>macmoles</t>
  </si>
  <si>
    <t xml:space="preserve">sitting at the desk, installing a new graphic adapter </t>
  </si>
  <si>
    <t>Sat Jun 20 04:35:04 PDT 2009</t>
  </si>
  <si>
    <t>SindiLau</t>
  </si>
  <si>
    <t xml:space="preserve">@x_Cherrie_x atleast u have tim efor some retail therapy ..i have to go work </t>
  </si>
  <si>
    <t>Sat Jun 20 04:35:05 PDT 2009</t>
  </si>
  <si>
    <t xml:space="preserve">@mcflymusic I wish I was!! c'mon, no Brazilian show in the forest? </t>
  </si>
  <si>
    <t>Sat Jun 20 04:35:06 PDT 2009</t>
  </si>
  <si>
    <t xml:space="preserve">@mcflymusic Not coming  to any  og  the ummer  gigs  i miss  seeing u live </t>
  </si>
  <si>
    <t>Sat Jun 20 04:35:07 PDT 2009</t>
  </si>
  <si>
    <t>jessicamcanulty</t>
  </si>
  <si>
    <t xml:space="preserve">I got terrible sunburn on my shoulders that hurts so bad. </t>
  </si>
  <si>
    <t>Sat Jun 20 04:35:08 PDT 2009</t>
  </si>
  <si>
    <t>sharonwaxkirsh</t>
  </si>
  <si>
    <t>Its my birthday, and I still can't walk after my operation. I,m in a bit of pain  next birthday will have to be amazing!!!</t>
  </si>
  <si>
    <t>ShellyWoo</t>
  </si>
  <si>
    <t xml:space="preserve">Oh dears my stomach is starting to hurt. NOOOOOOOOOOOOO. Not on my day off </t>
  </si>
  <si>
    <t>Sat Jun 20 04:35:13 PDT 2009</t>
  </si>
  <si>
    <t xml:space="preserve">@mcflymusic I wish I was!! c'mon, no Brazilian shows in the forest? </t>
  </si>
  <si>
    <t>Sat Jun 20 04:35:15 PDT 2009</t>
  </si>
  <si>
    <t>tjeerdderkink</t>
  </si>
  <si>
    <t xml:space="preserve">Shit weather, not heading for Amsterdam today.. </t>
  </si>
  <si>
    <t>Sat Jun 20 04:35:19 PDT 2009</t>
  </si>
  <si>
    <t>@mcflymusic  I'm coming but I'm in pain ATM  looking forward to seeing you guys play. Mcfly are the best form of medicine I think</t>
  </si>
  <si>
    <t>Sat Jun 20 04:35:21 PDT 2009</t>
  </si>
  <si>
    <t>simplycarissa</t>
  </si>
  <si>
    <t>Sat Jun 20 04:35:23 PDT 2009</t>
  </si>
  <si>
    <t xml:space="preserve">@eddo_ I know. Will try and convince further but doubtful </t>
  </si>
  <si>
    <t>Sat Jun 20 04:35:25 PDT 2009</t>
  </si>
  <si>
    <t>Up waaay too early. T-storm knocked out the power at my parents' house, and 4yo kept us up, afraid of the dark.  2yo slept through it all!</t>
  </si>
  <si>
    <t>Sat Jun 20 04:35:26 PDT 2009</t>
  </si>
  <si>
    <t xml:space="preserve">ang adik ko..di ako maka-decide ng pic dito sa twitter..nakakasawa na lahat! I hope i get a cam soon </t>
  </si>
  <si>
    <t>Sat Jun 20 04:35:30 PDT 2009</t>
  </si>
  <si>
    <t xml:space="preserve">i have far too many teddy bears, i think i'm going to have to get rid of some </t>
  </si>
  <si>
    <t>Sat Jun 20 04:35:32 PDT 2009</t>
  </si>
  <si>
    <t xml:space="preserve">@VagabondUK;   im too gutted i can't come </t>
  </si>
  <si>
    <t>Didn't sleep well. Kept dreaming about Carri.  I was hoping against hope to wake up to good news - instead - no news.</t>
  </si>
  <si>
    <t>Sat Jun 20 04:35:33 PDT 2009</t>
  </si>
  <si>
    <t>Jorue</t>
  </si>
  <si>
    <t xml:space="preserve">I look like sh*t right now. 6 hours of sleep, sweaty and i smell. </t>
  </si>
  <si>
    <t xml:space="preserve">im miss to be a student... wanna meet my friends </t>
  </si>
  <si>
    <t>Sat Jun 20 04:35:36 PDT 2009</t>
  </si>
  <si>
    <t>BullHorn</t>
  </si>
  <si>
    <t xml:space="preserve">I deleted my hotmail address list without knowing it'll delete my entire msn messenger friend list. What do i do now? </t>
  </si>
  <si>
    <t>Sat Jun 20 04:35:39 PDT 2009</t>
  </si>
  <si>
    <t xml:space="preserve">Dammit. Oli bit my nose. Haven't had this kind of action since Fred </t>
  </si>
  <si>
    <t>alright, work time, i dont want to go  at least it is a short day! then back home for some homework and duh twittering!</t>
  </si>
  <si>
    <t>that is wat alway happen at skool if im  they dont c me but if they r we al go and c they r ok but NO im nothing its like they all hate me</t>
  </si>
  <si>
    <t>Sat Jun 20 04:35:41 PDT 2009</t>
  </si>
  <si>
    <t>tiffanypm</t>
  </si>
  <si>
    <t>@yayamartinez meeee...I can't sleep  and I have the hiccups n they makin me laught at myself</t>
  </si>
  <si>
    <t>oohh..just passed the exit to bishan.  had to travel all the way to pasir ris though. wish parents are near bishan. *fat chance lor*</t>
  </si>
  <si>
    <t>Sat Jun 20 04:35:42 PDT 2009</t>
  </si>
  <si>
    <t xml:space="preserve">@JOEsus baby, where are you? </t>
  </si>
  <si>
    <t>Sat Jun 20 04:35:45 PDT 2009</t>
  </si>
  <si>
    <t>rockchic1512</t>
  </si>
  <si>
    <t>Sat Jun 20 04:35:46 PDT 2009</t>
  </si>
  <si>
    <t xml:space="preserve">I think I upset my best friend </t>
  </si>
  <si>
    <t>jsyi</t>
  </si>
  <si>
    <t xml:space="preserve">@joshkim lol. I just read my tweet. Obviously I meant KB *layout* and not language. =P  Sad though that you didn't find anything for it </t>
  </si>
  <si>
    <t>Sat Jun 20 04:35:48 PDT 2009</t>
  </si>
  <si>
    <t>is going to sleep  and Pree good i missed the party with the bestie cuz shes like in the drunk tank  massive funny though xD</t>
  </si>
  <si>
    <t>Sat Jun 20 04:35:53 PDT 2009</t>
  </si>
  <si>
    <t>maiarebecca</t>
  </si>
  <si>
    <t xml:space="preserve">@jen1026 you know you'd do the same! You're gonna see them next week though! Fyi - I'm not going to muskegon after all. (Just milwaukee). </t>
  </si>
  <si>
    <t>Sat Jun 20 04:35:54 PDT 2009</t>
  </si>
  <si>
    <t>@ramblingho don't drown!  And you are likely to flood the apt below too.   you deserve some good luck.  No looking at airfares though...</t>
  </si>
  <si>
    <t>Sat Jun 20 04:35:58 PDT 2009</t>
  </si>
  <si>
    <t>sanball</t>
  </si>
  <si>
    <t xml:space="preserve">gosh Singapore traffic is just getting from bad to worse. Parking in plaza s is full... Great! </t>
  </si>
  <si>
    <t>Sat Jun 20 04:36:03 PDT 2009</t>
  </si>
  <si>
    <t>miogagaro</t>
  </si>
  <si>
    <t>Tweets talk about sushi tei so much  me can't eat raw salmon, yet grrr grrr  ol fashioned doc!</t>
  </si>
  <si>
    <t>Sat Jun 20 04:36:04 PDT 2009</t>
  </si>
  <si>
    <t>lexmurphy</t>
  </si>
  <si>
    <t xml:space="preserve">Stick in Miserable traffic </t>
  </si>
  <si>
    <t>shooting_star95</t>
  </si>
  <si>
    <t xml:space="preserve">@awesomenikz It was jordan honey he said i carnt fit through a bus door </t>
  </si>
  <si>
    <t>Sat Jun 20 04:36:07 PDT 2009</t>
  </si>
  <si>
    <t>thehotmelts</t>
  </si>
  <si>
    <t>Ouch. The boys are hungover. Seriously. Not in a good place right now  x</t>
  </si>
  <si>
    <t>Sat Jun 20 04:36:10 PDT 2009</t>
  </si>
  <si>
    <t>lucyfig</t>
  </si>
  <si>
    <t>@JoeMerrin i really dont think he should have gone  mission kill whoever voted for him?</t>
  </si>
  <si>
    <t>Sat Jun 20 04:36:14 PDT 2009</t>
  </si>
  <si>
    <t xml:space="preserve">@sarah_zacefron Oh.. I'm so sorry for you </t>
  </si>
  <si>
    <t>Sat Jun 20 04:36:17 PDT 2009</t>
  </si>
  <si>
    <t>XITCHYBEARDX</t>
  </si>
  <si>
    <t xml:space="preserve"> ITS AMAZING HOW A TWIT CAN COMPLETELY RUIN YOUR DAY... I AM SO SO SO SORRY AMANDA...</t>
  </si>
  <si>
    <t>inymra</t>
  </si>
  <si>
    <t xml:space="preserve">Jun! i'm so sorry. i do want to be with you, but I've been so busy lately </t>
  </si>
  <si>
    <t>Sat Jun 20 04:36:19 PDT 2009</t>
  </si>
  <si>
    <t xml:space="preserve">Wasted a entire day yesterday. Back to work today. I think I am getting to old to party after bedtime. </t>
  </si>
  <si>
    <t>geraldinexoxo</t>
  </si>
  <si>
    <t xml:space="preserve">Mad crave for mcdonalds. Sad thing is there's no mcd nearby my house of walkable distance! </t>
  </si>
  <si>
    <t>Sat Jun 20 04:36:20 PDT 2009</t>
  </si>
  <si>
    <t xml:space="preserve">@NickdeBruyne It has frozen on me. Major problem as it takes 70-plus tries to get my xbox to switch on </t>
  </si>
  <si>
    <t>Sat Jun 20 04:36:26 PDT 2009</t>
  </si>
  <si>
    <t>@LostNMissing this little girl was from my hometown ... her body has NEVER been found     http://bit.ly/YZ9wd</t>
  </si>
  <si>
    <t>Sat Jun 20 04:36:27 PDT 2009</t>
  </si>
  <si>
    <t xml:space="preserve">my legs are pale, bruised and not looking nice at all.  this dress looks best without tights but i might just have to ruin it </t>
  </si>
  <si>
    <t>Sat Jun 20 04:36:32 PDT 2009</t>
  </si>
  <si>
    <t xml:space="preserve">Listening to this on Imeem - this is an amazing soundtrack, I have to say: http://is.gd/17hoT If it was for sale in UK I'd buy it now. </t>
  </si>
  <si>
    <t xml:space="preserve">oh bugger is it that time already </t>
  </si>
  <si>
    <t>Sat Jun 20 04:36:34 PDT 2009</t>
  </si>
  <si>
    <t xml:space="preserve">@drayvujacic I didn't get to see u </t>
  </si>
  <si>
    <t>JadeEsson</t>
  </si>
  <si>
    <t xml:space="preserve">Ahh crap I just stabbed my head on a shelf of fruit at work </t>
  </si>
  <si>
    <t xml:space="preserve">People are fucked up </t>
  </si>
  <si>
    <t>Sat Jun 20 04:36:38 PDT 2009</t>
  </si>
  <si>
    <t>neeraj3</t>
  </si>
  <si>
    <t xml:space="preserve">I feel like eating french fries with garlic sauce again... Even tho I had such an intense work-out this morning... </t>
  </si>
  <si>
    <t>Sat Jun 20 04:36:40 PDT 2009</t>
  </si>
  <si>
    <t>snoopyths</t>
  </si>
  <si>
    <t>Causeway Point : wanlin felt cheated and I shall feel guilty now   , okay lah, I am.</t>
  </si>
  <si>
    <t>Sat Jun 20 04:36:41 PDT 2009</t>
  </si>
  <si>
    <t>radjatega</t>
  </si>
  <si>
    <t xml:space="preserve">@rahady did you wreck ur macbook pro? my condolences </t>
  </si>
  <si>
    <t>Sat Jun 20 04:36:48 PDT 2009</t>
  </si>
  <si>
    <t>Ktbeee1</t>
  </si>
  <si>
    <t xml:space="preserve">why did i agree to do an extra shift tomorrowww </t>
  </si>
  <si>
    <t>Sat Jun 20 04:36:49 PDT 2009</t>
  </si>
  <si>
    <t>matty20m</t>
  </si>
  <si>
    <t xml:space="preserve">needs funds to go to a internship and get my cert 4 in christian ministry's  </t>
  </si>
  <si>
    <t>Sat Jun 20 04:36:59 PDT 2009</t>
  </si>
  <si>
    <t xml:space="preserve">I got a terrible headche now </t>
  </si>
  <si>
    <t>Sat Jun 20 04:37:03 PDT 2009</t>
  </si>
  <si>
    <t>Up early to get ready for Ally's big b-day party. I guess my &amp;quot;no rain&amp;quot; dance did not work  No worries, we will have tons of fun anyway. &amp;quot;R</t>
  </si>
  <si>
    <t>Sat Jun 20 04:37:05 PDT 2009</t>
  </si>
  <si>
    <t>Faster leh, i want my drinking plans with baby and the boys to happen  - http://tweet.sg</t>
  </si>
  <si>
    <t>Sat Jun 20 04:37:06 PDT 2009</t>
  </si>
  <si>
    <t>jacintawf</t>
  </si>
  <si>
    <t>Sat Jun 20 04:37:19 PDT 2009</t>
  </si>
  <si>
    <t>RichieKyu</t>
  </si>
  <si>
    <t xml:space="preserve">@quangdx my picture doesn't come up - the one at Stonehenge </t>
  </si>
  <si>
    <t>Sat Jun 20 04:37:20 PDT 2009</t>
  </si>
  <si>
    <t>beeinthebottle</t>
  </si>
  <si>
    <t xml:space="preserve">realllllllllly tired and only got up about 10 minutes ago </t>
  </si>
  <si>
    <t>Sat Jun 20 04:37:29 PDT 2009</t>
  </si>
  <si>
    <t>win11</t>
  </si>
  <si>
    <t xml:space="preserve">Delayed until 4pm Spain time </t>
  </si>
  <si>
    <t>Sat Jun 20 04:37:33 PDT 2009</t>
  </si>
  <si>
    <t>Princesscritter</t>
  </si>
  <si>
    <t xml:space="preserve">I can't sleep. What to do at 4:37 in the morning? All I can do is watch tv </t>
  </si>
  <si>
    <t>Sat Jun 20 04:37:34 PDT 2009</t>
  </si>
  <si>
    <t>Gettin ready for work  x</t>
  </si>
  <si>
    <t>Sat Jun 20 04:37:42 PDT 2009</t>
  </si>
  <si>
    <t>RyantheMann</t>
  </si>
  <si>
    <t xml:space="preserve">So fricken tired! On my way to work and my basement is a mess!! I don't even know where to start the clean up. </t>
  </si>
  <si>
    <t>Sat Jun 20 04:37:47 PDT 2009</t>
  </si>
  <si>
    <t>Javarich</t>
  </si>
  <si>
    <t>@abdoss oh, bummer!  Noah missed camp last year-emp for a week  hope Nana kicks quick. We're there today/tomorrow or both -Wifey unsure</t>
  </si>
  <si>
    <t>Sat Jun 20 04:37:50 PDT 2009</t>
  </si>
  <si>
    <t xml:space="preserve">can't stop eating mini oreos </t>
  </si>
  <si>
    <t>Sat Jun 20 04:37:54 PDT 2009</t>
  </si>
  <si>
    <t>xFluffyDiamondx</t>
  </si>
  <si>
    <t xml:space="preserve">had a fever last night, still not feeling well </t>
  </si>
  <si>
    <t>Sat Jun 20 04:37:57 PDT 2009</t>
  </si>
  <si>
    <t xml:space="preserve">I hav my Exam tomm...  n going Panvel  to write the xam. But, not even studied a single chapter also  </t>
  </si>
  <si>
    <t>Sat Jun 20 04:37:58 PDT 2009</t>
  </si>
  <si>
    <t>@XakliaAeryn Nowhere glamerous I'm afraid  Have to go help clearout my new room @ the new place, it's currently loaded with junk.</t>
  </si>
  <si>
    <t xml:space="preserve">just back from seeing Beltane parade. Got soaked tho. </t>
  </si>
  <si>
    <t>Sat Jun 20 04:38:01 PDT 2009</t>
  </si>
  <si>
    <t>@mcflymusic not me    Do a summer show near Reading x lol x x x i love McFly x</t>
  </si>
  <si>
    <t>Sat Jun 20 04:38:05 PDT 2009</t>
  </si>
  <si>
    <t>@swayswaystacey  i dont have a nintendo 64... thats the thing  HAHA on wii its shit.</t>
  </si>
  <si>
    <t>Sat Jun 20 04:38:06 PDT 2009</t>
  </si>
  <si>
    <t xml:space="preserve">@CGiboi The party is 2pm to 330pm the rain better stay off or I've got 20 kids aged 5yrs running round my house </t>
  </si>
  <si>
    <t>Sat Jun 20 04:38:08 PDT 2009</t>
  </si>
  <si>
    <t>yazan</t>
  </si>
  <si>
    <t>@MuscleNerd i had a problem updating to OS 3.0 , the device hanged during the restore process  any idea , thanks a lot</t>
  </si>
  <si>
    <t>Sat Jun 20 04:38:09 PDT 2009</t>
  </si>
  <si>
    <t xml:space="preserve">@BitSnow what happened to Jessica Stroup's twitter? </t>
  </si>
  <si>
    <t>Sat Jun 20 04:38:10 PDT 2009</t>
  </si>
  <si>
    <t xml:space="preserve">@Boize_ I wish - stores aren't open this early here </t>
  </si>
  <si>
    <t>Sat Jun 20 04:38:13 PDT 2009</t>
  </si>
  <si>
    <t>@mcflymusic Not me  I live in Denmark, so you could come over her instead ;)</t>
  </si>
  <si>
    <t>Sat Jun 20 04:38:14 PDT 2009</t>
  </si>
  <si>
    <t>_kdawwg_</t>
  </si>
  <si>
    <t xml:space="preserve">countdown is on...not long left in liverpool!!! </t>
  </si>
  <si>
    <t>Sat Jun 20 04:38:24 PDT 2009</t>
  </si>
  <si>
    <t>PrincessMurx</t>
  </si>
  <si>
    <t xml:space="preserve">@mariqueen sounds like you`d quit on twitter. you also have 0 followings now. same game as your love trent? i hope not </t>
  </si>
  <si>
    <t>Sat Jun 20 04:38:25 PDT 2009</t>
  </si>
  <si>
    <t>piwi01</t>
  </si>
  <si>
    <t xml:space="preserve">has a crazy class schedule...saturday classes until july... </t>
  </si>
  <si>
    <t>Sat Jun 20 04:38:26 PDT 2009</t>
  </si>
  <si>
    <t xml:space="preserve">Fuck why did i wake up right now </t>
  </si>
  <si>
    <t>Sat Jun 20 04:38:28 PDT 2009</t>
  </si>
  <si>
    <t>abethomask</t>
  </si>
  <si>
    <t xml:space="preserve">i'm waiting for it to rain in mumbai </t>
  </si>
  <si>
    <t>Sat Jun 20 04:38:29 PDT 2009</t>
  </si>
  <si>
    <t>GasolsGirl16</t>
  </si>
  <si>
    <t>@riseagainst I LOVE YOU!!! I wish that I could get your beautiful songs Voice Of Dissent and Grammatizator  I can't!!! :*(</t>
  </si>
  <si>
    <t xml:space="preserve">what a super awesome really swell day. </t>
  </si>
  <si>
    <t>Sat Jun 20 04:38:36 PDT 2009</t>
  </si>
  <si>
    <t xml:space="preserve">is at home..yet again on a Friday night. I need a social life </t>
  </si>
  <si>
    <t>ms_dr_marc</t>
  </si>
  <si>
    <t xml:space="preserve">only because of the rain i couldn't play tennis today!! </t>
  </si>
  <si>
    <t>Sat Jun 20 04:38:38 PDT 2009</t>
  </si>
  <si>
    <t>jagoff123</t>
  </si>
  <si>
    <t xml:space="preserve">Shingles under left arm! Extremely painful! Don't wish on anyone! </t>
  </si>
  <si>
    <t>Sat Jun 20 04:38:41 PDT 2009</t>
  </si>
  <si>
    <t>pabloneal</t>
  </si>
  <si>
    <t>Sum 1 please help I'm a twitter novice an dnt know wot I'm doing   http://twitpic.com/7w5m9</t>
  </si>
  <si>
    <t>Sat Jun 20 04:38:47 PDT 2009</t>
  </si>
  <si>
    <t>We well should of won the tumbling compition  it was a fix</t>
  </si>
  <si>
    <t>Sat Jun 20 04:38:52 PDT 2009</t>
  </si>
  <si>
    <t>aktarian</t>
  </si>
  <si>
    <t xml:space="preserve">anybody else hving troubles getting on AFU? weird (and not in a kinky way) </t>
  </si>
  <si>
    <t>@nikipaniki I've never heard of them  I just wiki-ed though.. I must have been in some cave...</t>
  </si>
  <si>
    <t>Sat Jun 20 04:38:56 PDT 2009</t>
  </si>
  <si>
    <t xml:space="preserve">just finished vacumming nearly the whole house </t>
  </si>
  <si>
    <t>Sat Jun 20 04:39:03 PDT 2009</t>
  </si>
  <si>
    <t>Chris15xo</t>
  </si>
  <si>
    <t xml:space="preserve">I have a giving arm </t>
  </si>
  <si>
    <t>Sat Jun 20 04:39:04 PDT 2009</t>
  </si>
  <si>
    <t xml:space="preserve">Just came home from CPACS Teambuilding. Very fun. But I have fever, cough and colds. Definitely not feeling well. I'm so scared. </t>
  </si>
  <si>
    <t>vy_twit</t>
  </si>
  <si>
    <t xml:space="preserve">omfg why am I working right now? </t>
  </si>
  <si>
    <t>Frank_Turk</t>
  </si>
  <si>
    <t xml:space="preserve">Slept on the floor last night because my boy kept punching me in the face. </t>
  </si>
  <si>
    <t>Sat Jun 20 04:39:06 PDT 2009</t>
  </si>
  <si>
    <t>@iReplay i know  it's so sad</t>
  </si>
  <si>
    <t>Veldt</t>
  </si>
  <si>
    <t xml:space="preserve">Starting a new job today </t>
  </si>
  <si>
    <t>Sat Jun 20 04:39:16 PDT 2009</t>
  </si>
  <si>
    <t xml:space="preserve">ive just seen a dead deer </t>
  </si>
  <si>
    <t>Sat Jun 20 04:39:21 PDT 2009</t>
  </si>
  <si>
    <t>guys, I had a bad dreamm  and it woke me up at 730 in theb morning and im tired and blah :|</t>
  </si>
  <si>
    <t>Sat Jun 20 04:39:24 PDT 2009</t>
  </si>
  <si>
    <t xml:space="preserve">@ManishSinha yeah. And like I have any choice </t>
  </si>
  <si>
    <t>Sat Jun 20 04:39:26 PDT 2009</t>
  </si>
  <si>
    <t xml:space="preserve">@pinkjcee where'd you go? </t>
  </si>
  <si>
    <t>Sat Jun 20 04:39:33 PDT 2009</t>
  </si>
  <si>
    <t xml:space="preserve">Another Saturday wasted shopping </t>
  </si>
  <si>
    <t>Sat Jun 20 04:39:35 PDT 2009</t>
  </si>
  <si>
    <t xml:space="preserve">good morning... off to the gym, so tired </t>
  </si>
  <si>
    <t>They just spent the whole time perving on Megan Fox... Ok, so she is pretty hot. But I felt left out  LOL</t>
  </si>
  <si>
    <t>Sat Jun 20 04:39:38 PDT 2009</t>
  </si>
  <si>
    <t>Race Day &amp;lt;3 with a black eye  ick</t>
  </si>
  <si>
    <t>Sat Jun 20 04:39:41 PDT 2009</t>
  </si>
  <si>
    <t xml:space="preserve">aw, but i like them all so much. they all have names </t>
  </si>
  <si>
    <t xml:space="preserve">@smokey_2009 I had to!  </t>
  </si>
  <si>
    <t>Sat Jun 20 04:39:42 PDT 2009</t>
  </si>
  <si>
    <t xml:space="preserve">holy crap! it's hitting me! i just keep thinking of people i have known since kindergarden and it's  going to be the last day i see them! </t>
  </si>
  <si>
    <t>Sat Jun 20 04:39:47 PDT 2009</t>
  </si>
  <si>
    <t>M_Sunny</t>
  </si>
  <si>
    <t xml:space="preserve">now this is getting ridiculous... the rain needs to stop so I can go to work watering some flowers </t>
  </si>
  <si>
    <t>@nevershoutmaria GO THE PIES  naah im not  im working next weekend though.. wbu?</t>
  </si>
  <si>
    <t>Sat Jun 20 04:39:48 PDT 2009</t>
  </si>
  <si>
    <t>emmashendry</t>
  </si>
  <si>
    <t>isn't really getting Twitter yet  Why do I have green people? x</t>
  </si>
  <si>
    <t>Sat Jun 20 04:39:56 PDT 2009</t>
  </si>
  <si>
    <t xml:space="preserve">Haa i am bored </t>
  </si>
  <si>
    <t>Sat Jun 20 04:39:59 PDT 2009</t>
  </si>
  <si>
    <t xml:space="preserve">not riding anything </t>
  </si>
  <si>
    <t>Sat Jun 20 04:40:00 PDT 2009</t>
  </si>
  <si>
    <t xml:space="preserve">I`m so excited. A few minutes ago I saw two damn cute guys...but they`re too young for me. </t>
  </si>
  <si>
    <t>Sat Jun 20 04:40:02 PDT 2009</t>
  </si>
  <si>
    <t>JasmeenMalhotra</t>
  </si>
  <si>
    <t>@csimps0n  Hope your week gets better real soon! And hey, it's nearly the end of the week anyway ;)</t>
  </si>
  <si>
    <t xml:space="preserve">Sat at weatherspoon pub gatwick, wondering where nearest spazz loo is that handle my crippling load </t>
  </si>
  <si>
    <t>Sat Jun 20 04:40:06 PDT 2009</t>
  </si>
  <si>
    <t>allisgroovy</t>
  </si>
  <si>
    <t xml:space="preserve">@merlynslight Tried to text you but I'm out of credits and I don't want to use your visa so I'll try to go to the shops early in the morn </t>
  </si>
  <si>
    <t>Sat Jun 20 04:40:13 PDT 2009</t>
  </si>
  <si>
    <t>gracediabolo</t>
  </si>
  <si>
    <t>im so upset about the britains got talent tour  wish i could have gone</t>
  </si>
  <si>
    <t xml:space="preserve">my tv smells like its either about to go on fire or explode </t>
  </si>
  <si>
    <t>Sat Jun 20 04:40:25 PDT 2009</t>
  </si>
  <si>
    <t xml:space="preserve">The real last day of the rush @ cooper city </t>
  </si>
  <si>
    <t>Sat Jun 20 04:40:30 PDT 2009</t>
  </si>
  <si>
    <t>mattyclarke1</t>
  </si>
  <si>
    <t>Is huuuuungrry  oh and needs a job... big time!!!</t>
  </si>
  <si>
    <t>Sat Jun 20 04:40:32 PDT 2009</t>
  </si>
  <si>
    <t>@razorianfly I wish the new Rolando 2 video was up. It's June 20th already! I wanna see the video.  You looking forward to Rolando 2?</t>
  </si>
  <si>
    <t>Sat Jun 20 04:40:36 PDT 2009</t>
  </si>
  <si>
    <t>@welshsho + @tewitje I miss you  Well done on your physics tho! I passed all my exams too miraculously! woop woop!</t>
  </si>
  <si>
    <t>Sat Jun 20 04:40:37 PDT 2009</t>
  </si>
  <si>
    <t xml:space="preserve">Need to discuss with the hubby a night out tonight..Jacq &amp;amp; Justin will be in Dubai. Will most probably have to be some other night though </t>
  </si>
  <si>
    <t>Sat Jun 20 04:40:38 PDT 2009</t>
  </si>
  <si>
    <t xml:space="preserve">Sat at weatherspoon pub gatwick, wondering where nearest spazz loo is that can handle my crippling load </t>
  </si>
  <si>
    <t>Sat Jun 20 04:40:40 PDT 2009</t>
  </si>
  <si>
    <t xml:space="preserve">mm whatcha say mm that you only meant well-Jason Derulo-whatcha say ;) when ever i hear it cant help but think of the oc miss that show </t>
  </si>
  <si>
    <t>Sat Jun 20 04:40:46 PDT 2009</t>
  </si>
  <si>
    <t xml:space="preserve">Fighting djb and ipv6 to build a package for Nexenta </t>
  </si>
  <si>
    <t>Sat Jun 20 04:40:51 PDT 2009</t>
  </si>
  <si>
    <t xml:space="preserve">@MickDeth europe = no taco bell = no bueno </t>
  </si>
  <si>
    <t>Sat Jun 20 04:40:53 PDT 2009</t>
  </si>
  <si>
    <t xml:space="preserve">Four hour coach journey then have to stand up on the train for the last leg </t>
  </si>
  <si>
    <t>Sat Jun 20 04:40:57 PDT 2009</t>
  </si>
  <si>
    <t>Woke up with uncontrollable shivers and a 102.1 fever  goin' to the doctor's...</t>
  </si>
  <si>
    <t>Sat Jun 20 04:40:58 PDT 2009</t>
  </si>
  <si>
    <t xml:space="preserve">@devidarkwolf Yeah I have but I hardly remembered the 1st one. Soooooo much love omg. My video store ran out of the 3rd though. FAIL! </t>
  </si>
  <si>
    <t>Sat Jun 20 04:41:08 PDT 2009</t>
  </si>
  <si>
    <t xml:space="preserve">@itsneylaafaez nooo! don't go 2moro! i'll miss you terribly! </t>
  </si>
  <si>
    <t>Sat Jun 20 04:41:09 PDT 2009</t>
  </si>
  <si>
    <t>antaresnor</t>
  </si>
  <si>
    <t xml:space="preserve">I had a little free time yesterday and read Breakfast at Tiffany's by Capote. Finally! Somehow I feel bad for Holly's cat. </t>
  </si>
  <si>
    <t>Sat Jun 20 04:41:11 PDT 2009</t>
  </si>
  <si>
    <t>patmalaya</t>
  </si>
  <si>
    <t xml:space="preserve">@JohnJorell eraz on mondayy, janna still don't know </t>
  </si>
  <si>
    <t>away for a shower, a rest then back to work  tomorrow - first sleep in ages @laura_crane, @lynzee i lovee youuusss xxxxx</t>
  </si>
  <si>
    <t>Sat Jun 20 04:41:19 PDT 2009</t>
  </si>
  <si>
    <t xml:space="preserve">Needs to go and get a new laptop but can't be bothered to move </t>
  </si>
  <si>
    <t>Sat Jun 20 04:41:26 PDT 2009</t>
  </si>
  <si>
    <t>freshlimeevents</t>
  </si>
  <si>
    <t xml:space="preserve">Good morning al.  Best of luck today to all those with weddings and safe travels to Cayman #engage09.  I don't leave till tomorrow. </t>
  </si>
  <si>
    <t>Sat Jun 20 04:41:28 PDT 2009</t>
  </si>
  <si>
    <t xml:space="preserve">@talk2donboy what?! </t>
  </si>
  <si>
    <t>Sat Jun 20 04:41:29 PDT 2009</t>
  </si>
  <si>
    <t>BESTCLAN</t>
  </si>
  <si>
    <t xml:space="preserve">Watching the rain  </t>
  </si>
  <si>
    <t>Sat Jun 20 04:41:37 PDT 2009</t>
  </si>
  <si>
    <t>mariann</t>
  </si>
  <si>
    <t xml:space="preserve">Trying to find first fanfic I ever read; going to be difficult because it was a photocopied classic Trek story. Can't recall title. </t>
  </si>
  <si>
    <t>Sat Jun 20 04:41:41 PDT 2009</t>
  </si>
  <si>
    <t>Emiilyyy09</t>
  </si>
  <si>
    <t xml:space="preserve">i am sittiinggg heree withh myy Raiineeee Havinn Aaaa Balll Hahaaa Onlyy Messinn wereee Boreddd R|eallyyy Badd P </t>
  </si>
  <si>
    <t>Sat Jun 20 04:41:45 PDT 2009</t>
  </si>
  <si>
    <t xml:space="preserve">I've had a huge influx of followers over the last couple of days. Hello Everyone! Shame half of you are robots that I now have to block </t>
  </si>
  <si>
    <t>Sat Jun 20 04:41:47 PDT 2009</t>
  </si>
  <si>
    <t>I'm in the Singapore airport. Going home today  I like Singapore, i get to go shopping! ;D</t>
  </si>
  <si>
    <t>Sat Jun 20 04:41:48 PDT 2009</t>
  </si>
  <si>
    <t>kirstielu</t>
  </si>
  <si>
    <t xml:space="preserve">@justinmoorhouse im all cosy in the house as well  catching up on here ,just dropped hubby at airport he gone for 3wks now </t>
  </si>
  <si>
    <t>Sat Jun 20 04:41:50 PDT 2009</t>
  </si>
  <si>
    <t>dlliba10</t>
  </si>
  <si>
    <t>Heading into the city! Please stay away rain  #squarespace</t>
  </si>
  <si>
    <t>Sat Jun 20 04:41:57 PDT 2009</t>
  </si>
  <si>
    <t xml:space="preserve">Lord why you do this ?? I want her hapiness !!!! Stop this shit plz !!! </t>
  </si>
  <si>
    <t>Sat Jun 20 04:41:58 PDT 2009</t>
  </si>
  <si>
    <t>dapittsburghkid</t>
  </si>
  <si>
    <t xml:space="preserve">Woke up mad early this morning to take my fam to the airport. The crib's gonna feel reeeal empty </t>
  </si>
  <si>
    <t>Sat Jun 20 04:41:59 PDT 2009</t>
  </si>
  <si>
    <t xml:space="preserve">@petwebdesigner What a silly girl </t>
  </si>
  <si>
    <t>Sat Jun 20 04:42:02 PDT 2009</t>
  </si>
  <si>
    <t xml:space="preserve">@iMmopukCP im starving - lunch not ready </t>
  </si>
  <si>
    <t>Sat Jun 20 04:42:03 PDT 2009</t>
  </si>
  <si>
    <t>feels really sad and needs comfort food  http://plurk.com/p/12f1dy</t>
  </si>
  <si>
    <t>Sat Jun 20 04:42:05 PDT 2009</t>
  </si>
  <si>
    <t xml:space="preserve">@ShyShy43 Try to close your eyes and rest on the bus.  So sorry about last night's loss. </t>
  </si>
  <si>
    <t>Sat Jun 20 04:42:08 PDT 2009</t>
  </si>
  <si>
    <t>Brenda_Madden</t>
  </si>
  <si>
    <t>Upset that Hawksley isn't coming to St. John's this fall!!!    We'll miss you!</t>
  </si>
  <si>
    <t>Sat Jun 20 04:42:10 PDT 2009</t>
  </si>
  <si>
    <t xml:space="preserve">my nose itches </t>
  </si>
  <si>
    <t>kjcolson</t>
  </si>
  <si>
    <t xml:space="preserve">only 8 days till more surgery </t>
  </si>
  <si>
    <t xml:space="preserve">@blushingtomato hugs bibu parang ang stressed mo ah </t>
  </si>
  <si>
    <t>Sat Jun 20 04:42:14 PDT 2009</t>
  </si>
  <si>
    <t xml:space="preserve">@LyndsTheSmurf I know, I was missing hearing her last night  I'll try to be around a lot to keep you company though </t>
  </si>
  <si>
    <t>Sat Jun 20 04:42:18 PDT 2009</t>
  </si>
  <si>
    <t xml:space="preserve">@facunditas weird inward opening patio door in bedroom &amp;amp; curtain arrangement prevents such practicality </t>
  </si>
  <si>
    <t>Sat Jun 20 04:42:24 PDT 2009</t>
  </si>
  <si>
    <t>mcholston1</t>
  </si>
  <si>
    <t xml:space="preserve">With the fam...about to hit the road. Yeah, it hurts in the morning too. </t>
  </si>
  <si>
    <t>Sat Jun 20 04:42:26 PDT 2009</t>
  </si>
  <si>
    <t xml:space="preserve">doesnt no wt 2 write for y she want to volunteer.someone plz help? </t>
  </si>
  <si>
    <t>Sat Jun 20 04:42:27 PDT 2009</t>
  </si>
  <si>
    <t xml:space="preserve">Oh man the right side of my face is proper swollen I need a doctor!! I am NOT going out tonight </t>
  </si>
  <si>
    <t>nicoffeinejunky</t>
  </si>
  <si>
    <t>thinks Yellow Cab's &amp;quot;Dear Darla&amp;quot; is good but it's still nothing compared to C's panizza  http://plurk.com/p/12f1hy</t>
  </si>
  <si>
    <t>Sat Jun 20 04:42:29 PDT 2009</t>
  </si>
  <si>
    <t>selmaa1</t>
  </si>
  <si>
    <t>Neither does my itunes  x</t>
  </si>
  <si>
    <t>Sat Jun 20 04:42:31 PDT 2009</t>
  </si>
  <si>
    <t>Going into Leeds today. All by my lonesome  haha</t>
  </si>
  <si>
    <t>Sat Jun 20 04:42:32 PDT 2009</t>
  </si>
  <si>
    <t>needs help in oblicon  http://plurk.com/p/12f1ii</t>
  </si>
  <si>
    <t>Vitaldrummer</t>
  </si>
  <si>
    <t xml:space="preserve">nothinking to do </t>
  </si>
  <si>
    <t>Sat Jun 20 04:42:33 PDT 2009</t>
  </si>
  <si>
    <t>I'm bored, nothin to do   zzzzz</t>
  </si>
  <si>
    <t>Sat Jun 20 04:42:34 PDT 2009</t>
  </si>
  <si>
    <t>nefertitise</t>
  </si>
  <si>
    <t xml:space="preserve">still not friends with the site.....but hey life is to short to bother....lousy weather! dog needs to go out </t>
  </si>
  <si>
    <t>Sat Jun 20 04:42:37 PDT 2009</t>
  </si>
  <si>
    <t xml:space="preserve">@Maureen292 Yet again plans ruined by an abysmal public transport system. I'm unable to make it. Complaints will be made. Je suis dÃ©solÃ© </t>
  </si>
  <si>
    <t>Sat Jun 20 04:42:40 PDT 2009</t>
  </si>
  <si>
    <t>colmtobin</t>
  </si>
  <si>
    <t xml:space="preserve">@eoghans nostalgia + YouTube + red wine = amazing and odd discoveries/a poor memory the following day </t>
  </si>
  <si>
    <t>Sat Jun 20 04:42:44 PDT 2009</t>
  </si>
  <si>
    <t>Internet is damn slow since last 2-3 days.. Not willing to blog at this speed!  Thinking to shoot off mail to BSNL guys! #BSNL #Fail</t>
  </si>
  <si>
    <t>Sat Jun 20 04:42:46 PDT 2009</t>
  </si>
  <si>
    <t>Pfieldi</t>
  </si>
  <si>
    <t xml:space="preserve">On 10 taking my sister to the airport.  </t>
  </si>
  <si>
    <t>Sat Jun 20 04:42:47 PDT 2009</t>
  </si>
  <si>
    <t>Joshantrobus</t>
  </si>
  <si>
    <t xml:space="preserve">dropped my biscuit in my tea </t>
  </si>
  <si>
    <t>Sat Jun 20 04:42:49 PDT 2009</t>
  </si>
  <si>
    <t xml:space="preserve">Bleh. I no want to go to gym. But that little voice is telling me 'you get out what you put in' </t>
  </si>
  <si>
    <t>Sat Jun 20 04:42:51 PDT 2009</t>
  </si>
  <si>
    <t>theditt</t>
  </si>
  <si>
    <t>rainy day.   sucks</t>
  </si>
  <si>
    <t>Sat Jun 20 04:42:52 PDT 2009</t>
  </si>
  <si>
    <t xml:space="preserve">Uh oh got a caffiene headace too tired now </t>
  </si>
  <si>
    <t>Sat Jun 20 04:42:54 PDT 2009</t>
  </si>
  <si>
    <t xml:space="preserve">Still feeling a little sad today, my Dad upset me before and now I feel really teary </t>
  </si>
  <si>
    <t>Sat Jun 20 04:42:56 PDT 2009</t>
  </si>
  <si>
    <t>LoveTweetyLove</t>
  </si>
  <si>
    <t xml:space="preserve">Missing My Babe </t>
  </si>
  <si>
    <t>Sat Jun 20 04:43:03 PDT 2009</t>
  </si>
  <si>
    <t>Just a bit of a hangoverrrrr!  lol xx</t>
  </si>
  <si>
    <t>Sat Jun 20 04:43:04 PDT 2009</t>
  </si>
  <si>
    <t xml:space="preserve">@jeorgina And then code it. I've looked at many tutorials in the web, but so far haven't found a good one. </t>
  </si>
  <si>
    <t>Sat Jun 20 04:43:05 PDT 2009</t>
  </si>
  <si>
    <t xml:space="preserve">@xedays Ooh.. I love cooking. But the only thing I can cook are instant noodles! </t>
  </si>
  <si>
    <t>Sat Jun 20 04:43:08 PDT 2009</t>
  </si>
  <si>
    <t>Death_God_777</t>
  </si>
  <si>
    <t xml:space="preserve">is about to go to bed with a pounding headache. </t>
  </si>
  <si>
    <t>Sat Jun 20 04:43:09 PDT 2009</t>
  </si>
  <si>
    <t xml:space="preserve">@TVFanUK No! Twitter is just trying to upset me today </t>
  </si>
  <si>
    <t>Lenaindahouse</t>
  </si>
  <si>
    <t xml:space="preserve">Shoutout to my girlies who hang in their room too... rain sucks on saturdays </t>
  </si>
  <si>
    <t>@maddyesposito your lucky, im here feeling sick  feels like ima vomit from my chest. and now i have intergestion! cant stop coughing!!</t>
  </si>
  <si>
    <t>Sat Jun 20 04:43:17 PDT 2009</t>
  </si>
  <si>
    <t>TweetieBrown32</t>
  </si>
  <si>
    <t xml:space="preserve">don't want to go to work...it's gonna be a long day </t>
  </si>
  <si>
    <t>Sat Jun 20 04:43:18 PDT 2009</t>
  </si>
  <si>
    <t xml:space="preserve">Its very hard to function when you can't lift your arm above your head! Also trying to get ready, but I feel like a bus hit me! Boo rain! </t>
  </si>
  <si>
    <t>Sat Jun 20 04:43:19 PDT 2009</t>
  </si>
  <si>
    <t>mhazz</t>
  </si>
  <si>
    <t>@tinoforever i miss you too!  i need to come to London sooooon x</t>
  </si>
  <si>
    <t>Sat Jun 20 04:43:20 PDT 2009</t>
  </si>
  <si>
    <t>3amerAB</t>
  </si>
  <si>
    <t xml:space="preserve">@MuscleNerd oh, too bad..i dont own a mac </t>
  </si>
  <si>
    <t>Sat Jun 20 04:43:23 PDT 2009</t>
  </si>
  <si>
    <t xml:space="preserve">Poor little S has a wicked shiner.  Every colour of blue, red and purple and even more swolen today!  Poor little guy.  </t>
  </si>
  <si>
    <t>Sat Jun 20 04:43:28 PDT 2009</t>
  </si>
  <si>
    <t>jooooh</t>
  </si>
  <si>
    <t xml:space="preserve">lost my picture </t>
  </si>
  <si>
    <t>Sat Jun 20 04:43:37 PDT 2009</t>
  </si>
  <si>
    <t>MissLadyG</t>
  </si>
  <si>
    <t xml:space="preserve">@Charligirl75 ouch ouch ouch!!! </t>
  </si>
  <si>
    <t>Sat Jun 20 04:43:39 PDT 2009</t>
  </si>
  <si>
    <t xml:space="preserve">@nowgaurav how r u?? kya chal raha hai.. howz didi nd cherish?? sorry i cudnt find tat video i made.. i dnt think i have a backup </t>
  </si>
  <si>
    <t>Sat Jun 20 04:43:43 PDT 2009</t>
  </si>
  <si>
    <t xml:space="preserve">@NationalLottie Where are you? It's overcast in Donnybrook </t>
  </si>
  <si>
    <t>Sat Jun 20 04:43:46 PDT 2009</t>
  </si>
  <si>
    <t xml:space="preserve">arm hurts a lot </t>
  </si>
  <si>
    <t>Sat Jun 20 04:43:50 PDT 2009</t>
  </si>
  <si>
    <t>posssumboy</t>
  </si>
  <si>
    <t>bored as...  so the first man killed while on twitter ay?</t>
  </si>
  <si>
    <t>Sat Jun 20 04:43:53 PDT 2009</t>
  </si>
  <si>
    <t xml:space="preserve">Is to earlie for this ,why do I have to work on the weekends </t>
  </si>
  <si>
    <t>Sat Jun 20 04:43:55 PDT 2009</t>
  </si>
  <si>
    <t>thelostmark</t>
  </si>
  <si>
    <t xml:space="preserve">lenses in, eyes watering like nobodies business, owie </t>
  </si>
  <si>
    <t>Sat Jun 20 04:43:56 PDT 2009</t>
  </si>
  <si>
    <t>mistyfly042</t>
  </si>
  <si>
    <t xml:space="preserve">effin broke down on interstate </t>
  </si>
  <si>
    <t>Sat Jun 20 04:44:04 PDT 2009</t>
  </si>
  <si>
    <t xml:space="preserve">Wants blue to come and play </t>
  </si>
  <si>
    <t>Sat Jun 20 04:44:07 PDT 2009</t>
  </si>
  <si>
    <t>haylEefergusOn</t>
  </si>
  <si>
    <t xml:space="preserve">hey , im bored |-) and its raining </t>
  </si>
  <si>
    <t>Sat Jun 20 04:44:08 PDT 2009</t>
  </si>
  <si>
    <t xml:space="preserve">Costly day. Rs. 1250 (Sony dvd writer), Rs. 5990 (new Refrigerator), and some more shopping </t>
  </si>
  <si>
    <t>Sat Jun 20 04:44:09 PDT 2009</t>
  </si>
  <si>
    <t xml:space="preserve">Is about to leave!!!! </t>
  </si>
  <si>
    <t>Sat Jun 20 04:44:15 PDT 2009</t>
  </si>
  <si>
    <t xml:space="preserve">Why is it so hard to find a decently priced tailcoat on ebay????!! </t>
  </si>
  <si>
    <t>AntoRS200</t>
  </si>
  <si>
    <t xml:space="preserve">@fuzzy_mc that cycorder is not there cant find it </t>
  </si>
  <si>
    <t>Sat Jun 20 04:44:17 PDT 2009</t>
  </si>
  <si>
    <t xml:space="preserve">@sensorywhisper in that case I just want to blink now then </t>
  </si>
  <si>
    <t>Sat Jun 20 04:44:19 PDT 2009</t>
  </si>
  <si>
    <t>Gasps! The audacity of it! The menu here isn't the same as in mandarin garden. There's no salted fish fried rice  - http://tweet.sg</t>
  </si>
  <si>
    <t>Sat Jun 20 04:44:24 PDT 2009</t>
  </si>
  <si>
    <t xml:space="preserve">is in sushi nori fail </t>
  </si>
  <si>
    <t>Sat Jun 20 04:44:26 PDT 2009</t>
  </si>
  <si>
    <t xml:space="preserve">really really reaaally wants to go to centrestage camp  </t>
  </si>
  <si>
    <t>Sat Jun 20 04:44:35 PDT 2009</t>
  </si>
  <si>
    <t>@MORETONCLAAAIRE spoon me isn't following me anymore  tear haha, I LOVE YOU</t>
  </si>
  <si>
    <t>Sat Jun 20 04:44:37 PDT 2009</t>
  </si>
  <si>
    <t>neilac999</t>
  </si>
  <si>
    <t xml:space="preserve">still has fever </t>
  </si>
  <si>
    <t>Sat Jun 20 04:44:38 PDT 2009</t>
  </si>
  <si>
    <t>@GadgetGirlTracy Zomg. But I don't even have RB2  Miaw.</t>
  </si>
  <si>
    <t>Good Morning.  Our internet is down AGAIN!!!   I'm at Starbucks catching up on emails.  RCN is the PITS!!!!!!</t>
  </si>
  <si>
    <t>Sat Jun 20 04:44:46 PDT 2009</t>
  </si>
  <si>
    <t>Just left the gym -50mins on the treadmill !! Almost 3 miles yah!!! Now it's time to clean up  http://myloc.me/4CT3</t>
  </si>
  <si>
    <t>Sat Jun 20 04:44:51 PDT 2009</t>
  </si>
  <si>
    <t xml:space="preserve">@Rebekaaa oh yeah </t>
  </si>
  <si>
    <t>Sat Jun 20 04:44:55 PDT 2009</t>
  </si>
  <si>
    <t>jab087</t>
  </si>
  <si>
    <t>the rain ruined my race  stupid weather.</t>
  </si>
  <si>
    <t>Sat Jun 20 04:44:56 PDT 2009</t>
  </si>
  <si>
    <t xml:space="preserve">i feel so sick.. i dont wanna go to camp  </t>
  </si>
  <si>
    <t>Sat Jun 20 04:45:01 PDT 2009</t>
  </si>
  <si>
    <t xml:space="preserve">is in the need of the rev </t>
  </si>
  <si>
    <t>Sat Jun 20 04:45:03 PDT 2009</t>
  </si>
  <si>
    <t>sobrittany</t>
  </si>
  <si>
    <t xml:space="preserve">have to go grocery shopping with my boyfriend and his mom in 2 hours still havent slept </t>
  </si>
  <si>
    <t>Sat Jun 20 04:45:04 PDT 2009</t>
  </si>
  <si>
    <t>@heloloser @Youdoo  sooo sorry u guys  No money n neither does my mum  I stilll o her some too!</t>
  </si>
  <si>
    <t>Sat Jun 20 04:45:07 PDT 2009</t>
  </si>
  <si>
    <t xml:space="preserve">â™ªâ™« and its toooo lateee to regret mistakes we've maaaadeee, easierrr to walk awaaaayyyyy â™ªâ™« ......arrghhH! i hate not being able 2 sleep </t>
  </si>
  <si>
    <t>Sat Jun 20 04:45:08 PDT 2009</t>
  </si>
  <si>
    <t xml:space="preserve">My eyes are stinging &amp;amp; my belly is killing. All I wanna' do is sleep </t>
  </si>
  <si>
    <t>Sat Jun 20 04:45:11 PDT 2009</t>
  </si>
  <si>
    <t xml:space="preserve">At work on my day off </t>
  </si>
  <si>
    <t>Sat Jun 20 04:45:13 PDT 2009</t>
  </si>
  <si>
    <t>Leaving Mt. Vernon  after a long week of fun &amp;amp; fellowship.</t>
  </si>
  <si>
    <t>@chrissie_ LOL o____o yup umm plz hate it soon  i hate it when ppl i hate release songs that are good. annoying &amp;gt;:0</t>
  </si>
  <si>
    <t>Sat Jun 20 04:45:21 PDT 2009</t>
  </si>
  <si>
    <t xml:space="preserve">@gaudet2 No, I haven't tried that, but it might be worth a shot! It was another night of very little sleep! </t>
  </si>
  <si>
    <t>Sat Jun 20 04:45:23 PDT 2009</t>
  </si>
  <si>
    <t xml:space="preserve">is taking her sissy to college </t>
  </si>
  <si>
    <t xml:space="preserve">thought this tiredness would only occur during the school year </t>
  </si>
  <si>
    <t>Sat Jun 20 04:45:25 PDT 2009</t>
  </si>
  <si>
    <t xml:space="preserve">still out on the highway. its finally light out. im cold and sick </t>
  </si>
  <si>
    <t>Sat Jun 20 04:45:30 PDT 2009</t>
  </si>
  <si>
    <t xml:space="preserve">@sicop Mmmmm BK... im having reheated sausage sambo </t>
  </si>
  <si>
    <t>Sat Jun 20 04:45:34 PDT 2009</t>
  </si>
  <si>
    <t>One down three more to go  gosh..</t>
  </si>
  <si>
    <t>Sat Jun 20 04:45:37 PDT 2009</t>
  </si>
  <si>
    <t>Oh, but I do want to ask: Baby does Cheeks have to count against our celebs? We've followed him from the start.  Can he be a freebie?</t>
  </si>
  <si>
    <t>Sat Jun 20 04:45:41 PDT 2009</t>
  </si>
  <si>
    <t xml:space="preserve">I'm alive! At bff's house. Checked out our new house this afternoon and I'm not happy </t>
  </si>
  <si>
    <t>kwsanders</t>
  </si>
  <si>
    <t xml:space="preserve">@koduckgirl I get a &amp;quot;this page is private&amp;quot; when I try to click on the photo link.  </t>
  </si>
  <si>
    <t>Sat Jun 20 04:45:43 PDT 2009</t>
  </si>
  <si>
    <t xml:space="preserve">Train in Kings Park is 11 minutes late. </t>
  </si>
  <si>
    <t>DigitalFirefly</t>
  </si>
  <si>
    <t xml:space="preserve">Working Saturdays sucks. </t>
  </si>
  <si>
    <t>Sat Jun 20 04:45:49 PDT 2009</t>
  </si>
  <si>
    <t xml:space="preserve">argh I have that feeling that something is constantly in my eye but I can't find anything there and can't get it out </t>
  </si>
  <si>
    <t>Sat Jun 20 04:45:50 PDT 2009</t>
  </si>
  <si>
    <t>aezidris</t>
  </si>
  <si>
    <t>just woke up  and hasn't showered yet. hooraayy! ((</t>
  </si>
  <si>
    <t>Sat Jun 20 04:45:59 PDT 2009</t>
  </si>
  <si>
    <t>I think I've caught whatever flu bug is going around.  Took some chesty cough &amp;amp; headed to bed. Goodnight folks!</t>
  </si>
  <si>
    <t xml:space="preserve">@lacey_abby sorry smlm x reply! Bz gile afta lunch. During lunch pun aku wat keje sebenarnye </t>
  </si>
  <si>
    <t>Sat Jun 20 04:46:00 PDT 2009</t>
  </si>
  <si>
    <t>becky114</t>
  </si>
  <si>
    <t>needs a new iphone!!  Thanks for the help</t>
  </si>
  <si>
    <t>Sat Jun 20 04:46:01 PDT 2009</t>
  </si>
  <si>
    <t xml:space="preserve">its unnatural to have to get up before 9 on weekends. so tired. </t>
  </si>
  <si>
    <t>Supa night at Harry's! He has a tiny dog! Missed Micky's blogTV though, I'm sorry  We got distracted by Bring It On... ready, OK!</t>
  </si>
  <si>
    <t>arodphoto</t>
  </si>
  <si>
    <t>Can't we skip Saturday and go straight to Sunday?? Today is going to be hell   why am I awake anyways?!</t>
  </si>
  <si>
    <t>Sat Jun 20 04:46:04 PDT 2009</t>
  </si>
  <si>
    <t>i feel left out  stupid work.</t>
  </si>
  <si>
    <t>Sat Jun 20 04:46:09 PDT 2009</t>
  </si>
  <si>
    <t>ayarushi</t>
  </si>
  <si>
    <t xml:space="preserve">is stressed out... Waiting to see how many deaths we will burry today </t>
  </si>
  <si>
    <t>Sat Jun 20 04:46:14 PDT 2009</t>
  </si>
  <si>
    <t>pamelapaz</t>
  </si>
  <si>
    <t>says mommy says ang malas daw lage ng bday ko  http://plurk.com/p/12f2js</t>
  </si>
  <si>
    <t xml:space="preserve">not feeling great </t>
  </si>
  <si>
    <t>Sat Jun 20 04:46:19 PDT 2009</t>
  </si>
  <si>
    <t>@JessVanDen your poor Mum   I hope she is feeling better soon</t>
  </si>
  <si>
    <t>Sat Jun 20 04:46:20 PDT 2009</t>
  </si>
  <si>
    <t xml:space="preserve">now my mouth tastes really bad </t>
  </si>
  <si>
    <t>Sat Jun 20 04:46:25 PDT 2009</t>
  </si>
  <si>
    <t>@mcflymusic im not.. but loads of my friends areee  xx</t>
  </si>
  <si>
    <t>Sat Jun 20 04:46:28 PDT 2009</t>
  </si>
  <si>
    <t>GabrieleMilan</t>
  </si>
  <si>
    <t xml:space="preserve">@JessieLynne - I'm pretty much there :/ Wheres the time machine? </t>
  </si>
  <si>
    <t>@Rosellyanna oh dear :s I'm sorry about that  well talk to her about it..I personally would not until my friend was over him coz it may..</t>
  </si>
  <si>
    <t>Sat Jun 20 04:46:30 PDT 2009</t>
  </si>
  <si>
    <t>OMG IM SO BORED OF PACKING - Ian has now gone/is about to go.. so I'm all on my own  I miss you already Ian!!</t>
  </si>
  <si>
    <t>Sat Jun 20 04:46:38 PDT 2009</t>
  </si>
  <si>
    <t>craigsholiday</t>
  </si>
  <si>
    <t>Stopped for a bite to eat just inside county Durham on a dodgy motorway layby. Don't feel safe  http://twitpic.com/7w5zw</t>
  </si>
  <si>
    <t>Sat Jun 20 04:46:39 PDT 2009</t>
  </si>
  <si>
    <t>jrthedj</t>
  </si>
  <si>
    <t>The farm- day 2. High of 86 today.  thats to hot</t>
  </si>
  <si>
    <t>Sat Jun 20 04:46:40 PDT 2009</t>
  </si>
  <si>
    <t>i ate a sandwhich and it tastes do good i want some more  aww lol</t>
  </si>
  <si>
    <t xml:space="preserve">Soaked to the skin! Caps off a fine ol morning really!! </t>
  </si>
  <si>
    <t>Sat Jun 20 04:46:48 PDT 2009</t>
  </si>
  <si>
    <t>tblazek84</t>
  </si>
  <si>
    <t xml:space="preserve">Trying to do some editing while I wait for Nick's migraine to go away </t>
  </si>
  <si>
    <t>Sat Jun 20 04:46:50 PDT 2009</t>
  </si>
  <si>
    <t>@eldino80 @georgieeverson @imunoz0177 @Melissa_Cremeen The CMM u r following is fake  http://bit.ly/cxJwr</t>
  </si>
  <si>
    <t>Sat Jun 20 04:46:57 PDT 2009</t>
  </si>
  <si>
    <t>[How about possibility of Korean Peninsula war ?], always ask to myself, but always complex mind and complex head.   haha.</t>
  </si>
  <si>
    <t xml:space="preserve">@madnewsblog the screening was kinda like uni for me and after seeing so many diff of shorts i think ive become cynical. </t>
  </si>
  <si>
    <t xml:space="preserve">holidays coming and i still have no plan for the holiday </t>
  </si>
  <si>
    <t>Sat Jun 20 04:46:59 PDT 2009</t>
  </si>
  <si>
    <t>everlast5894</t>
  </si>
  <si>
    <t>aw am lonly  oh well</t>
  </si>
  <si>
    <t>Sat Jun 20 04:47:03 PDT 2009</t>
  </si>
  <si>
    <t>is so sad...  http://plurk.com/p/12f2rr</t>
  </si>
  <si>
    <t>Sat Jun 20 04:47:08 PDT 2009</t>
  </si>
  <si>
    <t>xStacelaax</t>
  </si>
  <si>
    <t>@jadehansen ahh im not going to that one!  wana meet  in bristol sometime like we were going to once before? haha xxx</t>
  </si>
  <si>
    <t>Sat Jun 20 04:47:12 PDT 2009</t>
  </si>
  <si>
    <t>ballitobabe</t>
  </si>
  <si>
    <t>Sat Jun 20 04:47:15 PDT 2009</t>
  </si>
  <si>
    <t xml:space="preserve">cant believe pagey is gone </t>
  </si>
  <si>
    <t xml:space="preserve">my mom actually cooked curry chicken for dinner.. but nobody touched it because we ate popiah till damn full. feeling guilty - again. </t>
  </si>
  <si>
    <t>Sat Jun 20 04:47:17 PDT 2009</t>
  </si>
  <si>
    <t xml:space="preserve">@ArchisM whoa! Fantastic! I hvent budged from 976 </t>
  </si>
  <si>
    <t>Sat Jun 20 04:47:19 PDT 2009</t>
  </si>
  <si>
    <t xml:space="preserve">=-surfing net. want to eat chocolates!!!! </t>
  </si>
  <si>
    <t>johnfillingham</t>
  </si>
  <si>
    <t xml:space="preserve">oh my word we have storms in central Italy </t>
  </si>
  <si>
    <t>Sat Jun 20 04:47:20 PDT 2009</t>
  </si>
  <si>
    <t>working til 6ish. missing andrew  hating this weatherrrr!</t>
  </si>
  <si>
    <t>Sat Jun 20 04:47:24 PDT 2009</t>
  </si>
  <si>
    <t xml:space="preserve">@Tempe12 that's so damn early! </t>
  </si>
  <si>
    <t>Sat Jun 20 04:47:26 PDT 2009</t>
  </si>
  <si>
    <t xml:space="preserve">just got home, and so damn tired... my body feels so dirty with all the jakarta pollution, i need to take a bath.. wanting salon  </t>
  </si>
  <si>
    <t>Sat Jun 20 04:47:28 PDT 2009</t>
  </si>
  <si>
    <t xml:space="preserve">Hi all, been avoiding twitter to get garden done but rainded off </t>
  </si>
  <si>
    <t>Sat Jun 20 04:47:33 PDT 2009</t>
  </si>
  <si>
    <t xml:space="preserve">I'm gettin old!. Still suffering from a bad hangover. 10 years ago I'd be drunk again by now. Wo is me </t>
  </si>
  <si>
    <t>Sat Jun 20 04:47:34 PDT 2009</t>
  </si>
  <si>
    <t xml:space="preserve">hates saying goodbye </t>
  </si>
  <si>
    <t>trtmark</t>
  </si>
  <si>
    <t xml:space="preserve">I can't beleive I can't fall asleep! </t>
  </si>
  <si>
    <t>Sat Jun 20 04:47:37 PDT 2009</t>
  </si>
  <si>
    <t xml:space="preserve">@SofiaAlessandra AS IF!!!! That is so unfair </t>
  </si>
  <si>
    <t>Sat Jun 20 04:47:42 PDT 2009</t>
  </si>
  <si>
    <t xml:space="preserve">listening to Ready For Love &amp;amp; sitting at the back door, too cold to go outside, damn that wind! want to get outside! </t>
  </si>
  <si>
    <t>Sat Jun 20 04:47:48 PDT 2009</t>
  </si>
  <si>
    <t xml:space="preserve">woke up very very sad </t>
  </si>
  <si>
    <t>Sat Jun 20 04:47:49 PDT 2009</t>
  </si>
  <si>
    <t xml:space="preserve">@SpikeTheLobster What you up to today? I'm working till 8 &amp;amp; so far it's really quiet, which is a bit of a dra </t>
  </si>
  <si>
    <t>Sat Jun 20 04:47:51 PDT 2009</t>
  </si>
  <si>
    <t>ginabarbarita</t>
  </si>
  <si>
    <t xml:space="preserve">@yelyahwilliams i was supposed to go! so bummed i didn't get to </t>
  </si>
  <si>
    <t>Sat Jun 20 04:47:52 PDT 2009</t>
  </si>
  <si>
    <t>@punkpolkadots I want rains mich! It just doesn't rain here  yyyy</t>
  </si>
  <si>
    <t>Sat Jun 20 04:47:54 PDT 2009</t>
  </si>
  <si>
    <t>@AnnaBokova wish we'd been able to see Shinedown  Safe journey tomroow hun. Have a great day xx</t>
  </si>
  <si>
    <t>Sat Jun 20 04:48:00 PDT 2009</t>
  </si>
  <si>
    <t xml:space="preserve">@ninedead I was a little kid hahaha </t>
  </si>
  <si>
    <t>Sat Jun 20 04:48:01 PDT 2009</t>
  </si>
  <si>
    <t xml:space="preserve">@samnaka I miss being on the worship team with you guys </t>
  </si>
  <si>
    <t>Sat Jun 20 04:48:03 PDT 2009</t>
  </si>
  <si>
    <t>planiran</t>
  </si>
  <si>
    <t>Good News:  http://www.fugue.com/pics/goodnews.html  but FAKE   http://www.fugue.com/pics/about.html  Headlines you wish would be.</t>
  </si>
  <si>
    <t>Sat Jun 20 04:48:08 PDT 2009</t>
  </si>
  <si>
    <t>nickscargill</t>
  </si>
  <si>
    <t>One and a half hours later still no national express bus  I may get back to london today but unsure when and finished reading todays WSJ</t>
  </si>
  <si>
    <t>BeccaOG</t>
  </si>
  <si>
    <t>@LizOG I rang bobbi brown at BT in Galway but they were all booked up for ladies day!!!  X</t>
  </si>
  <si>
    <t>Sat Jun 20 04:48:13 PDT 2009</t>
  </si>
  <si>
    <t>kaicowgirl585</t>
  </si>
  <si>
    <t xml:space="preserve">Watching Fox 5 News and feeling Blah... </t>
  </si>
  <si>
    <t>Sat Jun 20 04:48:20 PDT 2009</t>
  </si>
  <si>
    <t>Please, you all pray for my cousin... He's @ the hospital... Not a pleasant situation...  Thanks...</t>
  </si>
  <si>
    <t>Sat Jun 20 04:48:21 PDT 2009</t>
  </si>
  <si>
    <t>ONeillL</t>
  </si>
  <si>
    <t xml:space="preserve">I can't believe Nadal is out of wimbledon.....feel so bad for him. </t>
  </si>
  <si>
    <t>radicalr</t>
  </si>
  <si>
    <t>@AceyBongos ugh 2minutes too slow  how fast r some people at redeeming these codes :'(</t>
  </si>
  <si>
    <t xml:space="preserve">@xaviercj aaw thank you i was just being silly, i think i have to do it by myself </t>
  </si>
  <si>
    <t>Sat Jun 20 04:48:22 PDT 2009</t>
  </si>
  <si>
    <t>godannygo</t>
  </si>
  <si>
    <t xml:space="preserve">should be heading to The Saturdays, but is actually at home being very ill </t>
  </si>
  <si>
    <t>Sat Jun 20 04:48:23 PDT 2009</t>
  </si>
  <si>
    <t>iinnna</t>
  </si>
  <si>
    <t xml:space="preserve">It should be summer now, but its just raining all the time. </t>
  </si>
  <si>
    <t>Sat Jun 20 04:48:26 PDT 2009</t>
  </si>
  <si>
    <t xml:space="preserve">Good morning tweeps lmao getting ready for work </t>
  </si>
  <si>
    <t>Sat Jun 20 04:48:30 PDT 2009</t>
  </si>
  <si>
    <t>eri_kaa</t>
  </si>
  <si>
    <t xml:space="preserve">is angry </t>
  </si>
  <si>
    <t>Sat Jun 20 04:48:31 PDT 2009</t>
  </si>
  <si>
    <t xml:space="preserve">People who hate animals are just beginning to hate everything else in the world. </t>
  </si>
  <si>
    <t>Sat Jun 20 04:48:32 PDT 2009</t>
  </si>
  <si>
    <t xml:space="preserve">@gandmetz what's the radio frequency of radio one? I can't find it </t>
  </si>
  <si>
    <t>Sat Jun 20 04:48:34 PDT 2009</t>
  </si>
  <si>
    <t>ghiothegreat</t>
  </si>
  <si>
    <t xml:space="preserve">so hot dito sa shop. bagal-bagal pa ng net. </t>
  </si>
  <si>
    <t>Sat Jun 20 04:48:44 PDT 2009</t>
  </si>
  <si>
    <t xml:space="preserve">@StylistaSteals I tried to post a comment, but the comment box wasn't working for me. </t>
  </si>
  <si>
    <t>Sat Jun 20 04:48:45 PDT 2009</t>
  </si>
  <si>
    <t>XxZanza_LabzxX</t>
  </si>
  <si>
    <t xml:space="preserve">@NiGhT_RaVeN13 Yes! That rocked, then it moved to challenge and got shit </t>
  </si>
  <si>
    <t>Sat Jun 20 04:48:46 PDT 2009</t>
  </si>
  <si>
    <t xml:space="preserve">Bloomin rain - its so heavy it just keeps damping the pollen down at ground level - I am dying with the hayfever today - can hardly see </t>
  </si>
  <si>
    <t>Sat Jun 20 04:48:48 PDT 2009</t>
  </si>
  <si>
    <t>samuels95</t>
  </si>
  <si>
    <t xml:space="preserve">is in pain after his bee sting </t>
  </si>
  <si>
    <t>Sat Jun 20 04:49:00 PDT 2009</t>
  </si>
  <si>
    <t xml:space="preserve">Wedding makeup to do this morning. Thunder &amp;amp; pouring rain - not a great day for the bride. </t>
  </si>
  <si>
    <t>Sat Jun 20 04:49:04 PDT 2009</t>
  </si>
  <si>
    <t>sucklead</t>
  </si>
  <si>
    <t>is working boooo! Chances of shooting zombies looking low  #fb</t>
  </si>
  <si>
    <t>Sat Jun 20 04:49:05 PDT 2009</t>
  </si>
  <si>
    <t>elizawriter1</t>
  </si>
  <si>
    <t xml:space="preserve">Just finished watching 'My Life In Verse' with Sheila Hancock. Poetry is my one true weakness, was crying between Tennyson and Millay </t>
  </si>
  <si>
    <t>SoyCheese</t>
  </si>
  <si>
    <t xml:space="preserve">@Lizzy_2517 Sorry I did not have my notifications going to my phone yesterday.... </t>
  </si>
  <si>
    <t>Sat Jun 20 04:49:07 PDT 2009</t>
  </si>
  <si>
    <t xml:space="preserve">@Blaqkrose77 think i will have to unfollow EVERYONE and refolllow from twitter web based, hope to fix it that way </t>
  </si>
  <si>
    <t>Sat Jun 20 04:49:10 PDT 2009</t>
  </si>
  <si>
    <t>pip_pip</t>
  </si>
  <si>
    <t xml:space="preserve">back from St. Ives and hates it </t>
  </si>
  <si>
    <t>Sat Jun 20 04:49:13 PDT 2009</t>
  </si>
  <si>
    <t>fleur07</t>
  </si>
  <si>
    <t xml:space="preserve">sick of rain! </t>
  </si>
  <si>
    <t>Sat Jun 20 04:49:16 PDT 2009</t>
  </si>
  <si>
    <t xml:space="preserve">Ergh feel sick!!! Think I ate my soup too fast!!! Bleh </t>
  </si>
  <si>
    <t>Sat Jun 20 04:49:24 PDT 2009</t>
  </si>
  <si>
    <t>Jolene1708</t>
  </si>
  <si>
    <t xml:space="preserve">@Wytchy Don't wish it away. There's s major come-down coming after this your. </t>
  </si>
  <si>
    <t>Sat Jun 20 04:49:27 PDT 2009</t>
  </si>
  <si>
    <t>@Daniel_Lyddon awh Dan  *hugs* Thats really sad</t>
  </si>
  <si>
    <t>Sat Jun 20 04:49:28 PDT 2009</t>
  </si>
  <si>
    <t xml:space="preserve">ughh my head hurts so bad and I can't sleep still! This is ridiculous </t>
  </si>
  <si>
    <t>Sat Jun 20 04:49:30 PDT 2009</t>
  </si>
  <si>
    <t>namirey</t>
  </si>
  <si>
    <t xml:space="preserve">My tummy not feeling well.. Boohoow </t>
  </si>
  <si>
    <t>Sat Jun 20 04:49:33 PDT 2009</t>
  </si>
  <si>
    <t>i think ima go to bed.  sam is tired</t>
  </si>
  <si>
    <t>Sat Jun 20 04:49:34 PDT 2009</t>
  </si>
  <si>
    <t xml:space="preserve">packing up the bungalow and preparing for a day of travel back home with the magoo.  </t>
  </si>
  <si>
    <t>Sat Jun 20 04:49:35 PDT 2009</t>
  </si>
  <si>
    <t xml:space="preserve">I'm washing the dishes </t>
  </si>
  <si>
    <t>Sat Jun 20 04:49:38 PDT 2009</t>
  </si>
  <si>
    <t>Today itÂ´s cold and rainy outside  A real STAY AT HOME and HIDE UNDER THE BLANKET Day.........</t>
  </si>
  <si>
    <t>Sat Jun 20 04:49:42 PDT 2009</t>
  </si>
  <si>
    <t>NEYUQk</t>
  </si>
  <si>
    <t xml:space="preserve">Chemistry hardly provides us a concrete answer for even such a simple question </t>
  </si>
  <si>
    <t>Sat Jun 20 04:49:46 PDT 2009</t>
  </si>
  <si>
    <t>: agh - rode home to discover our only house key NOT in the house snapped off mysteriously and now we have to wait for locksmith  ffffffuu</t>
  </si>
  <si>
    <t>Sat Jun 20 04:49:48 PDT 2009</t>
  </si>
  <si>
    <t>I've got to go and do the Asda big shop  hate it!!!</t>
  </si>
  <si>
    <t>Sat Jun 20 04:49:49 PDT 2009</t>
  </si>
  <si>
    <t xml:space="preserve">how the hell can I have a hangover? I didn't even have much to drink </t>
  </si>
  <si>
    <t>Sat Jun 20 04:49:53 PDT 2009</t>
  </si>
  <si>
    <t xml:space="preserve">&amp;quot;i hate things! i hate life! i hate it! and mostly.... i hate myself loving you!&amp;quot; </t>
  </si>
  <si>
    <t xml:space="preserve"> I looked like I've a needle poked through my nosey.</t>
  </si>
  <si>
    <t>Sat Jun 20 04:49:54 PDT 2009</t>
  </si>
  <si>
    <t>punx_sam</t>
  </si>
  <si>
    <t xml:space="preserve">my disco ball broke </t>
  </si>
  <si>
    <t>Sat Jun 20 04:49:57 PDT 2009</t>
  </si>
  <si>
    <t>Sat Jun 20 04:50:00 PDT 2009</t>
  </si>
  <si>
    <t>Kvermeille</t>
  </si>
  <si>
    <t xml:space="preserve">Tough choices: Pay my phone bill, or go to New York, unfortunately they are both the same price </t>
  </si>
  <si>
    <t>Sat Jun 20 04:50:03 PDT 2009</t>
  </si>
  <si>
    <t>@_xotashhh I'm so jealous  I wanna see both of them.</t>
  </si>
  <si>
    <t>Sat Jun 20 04:50:05 PDT 2009</t>
  </si>
  <si>
    <t xml:space="preserve">@rouseymousey Holly </t>
  </si>
  <si>
    <t>Sat Jun 20 04:50:06 PDT 2009</t>
  </si>
  <si>
    <t xml:space="preserve">Out with iSpyLevis. I'm told he won't give me jeans though. </t>
  </si>
  <si>
    <t>xdeadstarr</t>
  </si>
  <si>
    <t xml:space="preserve">Thinking about buying tickets for The Killers 2day, also thinking bout going and seeing Lenny Kravitz for free. I missed Jamiroquai </t>
  </si>
  <si>
    <t>Sat Jun 20 04:50:07 PDT 2009</t>
  </si>
  <si>
    <t>GrandMalCanasta</t>
  </si>
  <si>
    <t xml:space="preserve">Attention Tweetdeck. `Groups' is busted. It would be great, if it worked. At all. It's the least intuitive feature you have. </t>
  </si>
  <si>
    <t>modband</t>
  </si>
  <si>
    <t>Sat Jun 20 04:50:08 PDT 2009</t>
  </si>
  <si>
    <t xml:space="preserve">Last night was the most amazing show. A part of me felt like it was a good-bye </t>
  </si>
  <si>
    <t>Sat Jun 20 04:50:10 PDT 2009</t>
  </si>
  <si>
    <t>Linkhugger</t>
  </si>
  <si>
    <t xml:space="preserve">Cant eay all my jelly and icecream </t>
  </si>
  <si>
    <t>Sat Jun 20 04:50:14 PDT 2009</t>
  </si>
  <si>
    <t xml:space="preserve">Just up, got a headache </t>
  </si>
  <si>
    <t>Sat Jun 20 04:50:15 PDT 2009</t>
  </si>
  <si>
    <t xml:space="preserve">got to work an hour ago. My co worker got bitten by a dog. In the face. Ouchies. I ate Einsteins for breakfast instead of my groceries </t>
  </si>
  <si>
    <t>Sat Jun 20 04:50:25 PDT 2009</t>
  </si>
  <si>
    <t xml:space="preserve">@flishflash  Are you staying in Notts tonight or driving home? Bill couldn't go as no transport home </t>
  </si>
  <si>
    <t>Sat Jun 20 04:50:26 PDT 2009</t>
  </si>
  <si>
    <t xml:space="preserve">@maxmarkson just my luck too slow again </t>
  </si>
  <si>
    <t>Sat Jun 20 04:50:30 PDT 2009</t>
  </si>
  <si>
    <t>hgimenez</t>
  </si>
  <si>
    <t xml:space="preserve">@cgrindel a decent mac is not in the budget </t>
  </si>
  <si>
    <t>terrimac001</t>
  </si>
  <si>
    <t xml:space="preserve">Hayfever is bad today </t>
  </si>
  <si>
    <t xml:space="preserve">Now at an army open day! I'm gonna start charging my appearances! Haha &amp;lt;--- I wish </t>
  </si>
  <si>
    <t>Sat Jun 20 04:50:31 PDT 2009</t>
  </si>
  <si>
    <t>HeyHeyItsKK</t>
  </si>
  <si>
    <t>Lot of cleaning to do. Going to have my aunt over...   Boring Day But HEY!!!!!</t>
  </si>
  <si>
    <t>Sat Jun 20 04:50:32 PDT 2009</t>
  </si>
  <si>
    <t>teamo290</t>
  </si>
  <si>
    <t>Beady99</t>
  </si>
  <si>
    <t xml:space="preserve">Flaming Jne, temp about 16C its cloudy with frequent heavy showers, typical British summer weekend. </t>
  </si>
  <si>
    <t>back from shopping &amp;amp; im dropping  my feet are dead ! soon leaving to pattaya w/o nea ((((</t>
  </si>
  <si>
    <t>@nizbiz  would love them after 6! fasting rite now!</t>
  </si>
  <si>
    <t>Sat Jun 20 04:50:39 PDT 2009</t>
  </si>
  <si>
    <t xml:space="preserve">I'm in the mood to get things done RIGHT NOW. I want to take advantage of this rare early morning feeling, but everything is closed. </t>
  </si>
  <si>
    <t xml:space="preserve">God I hate making inappropriate spelling mistake in tweets </t>
  </si>
  <si>
    <t>Sat Jun 20 04:50:45 PDT 2009</t>
  </si>
  <si>
    <t xml:space="preserve">@Noufah lish wain srty? Yeh bachr dwam - weekend bsr3h 6af </t>
  </si>
  <si>
    <t>Sat Jun 20 04:50:47 PDT 2009</t>
  </si>
  <si>
    <t>need to run some errands... but I'm too lazy to go to the store...  what now? motivation please.</t>
  </si>
  <si>
    <t>Sat Jun 20 04:50:49 PDT 2009</t>
  </si>
  <si>
    <t>*spluttering and flailing* whhhhhhhhhhhhhy?!!   you're so good at it..</t>
  </si>
  <si>
    <t>Sat Jun 20 04:50:50 PDT 2009</t>
  </si>
  <si>
    <t>cpickeri</t>
  </si>
  <si>
    <t xml:space="preserve">kinda sick and trying to get better by staying in while Taryn and Carrie are out having fun </t>
  </si>
  <si>
    <t>Sat Jun 20 04:50:52 PDT 2009</t>
  </si>
  <si>
    <t>Alias1on1</t>
  </si>
  <si>
    <t xml:space="preserve">the trouble with a guy bringing you movies? Clone Wars, Star Trek, Stone of Destiny, Sanctuary...where's the chick flicks,man? </t>
  </si>
  <si>
    <t>Sat Jun 20 04:51:00 PDT 2009</t>
  </si>
  <si>
    <t>maggiehhs</t>
  </si>
  <si>
    <t xml:space="preserve">is mad that her email won't send to Germany!!! </t>
  </si>
  <si>
    <t>Sat Jun 20 04:51:03 PDT 2009</t>
  </si>
  <si>
    <t>eswat</t>
  </si>
  <si>
    <t xml:space="preserve">@DigitalFirefly I feel your pain </t>
  </si>
  <si>
    <t>Sat Jun 20 04:51:04 PDT 2009</t>
  </si>
  <si>
    <t>petercoppola</t>
  </si>
  <si>
    <t xml:space="preserve">@ambermac well it's got to be better than twitterberry </t>
  </si>
  <si>
    <t xml:space="preserve">still pissed but has workies in like an hour  . can't believe glasto is next week fuckin can't wait sunna </t>
  </si>
  <si>
    <t>Sat Jun 20 04:51:06 PDT 2009</t>
  </si>
  <si>
    <t>@cehouck I hope so! But I really don't think so  Just read that Jon is lookin 4 an apt in NYC, and they spent their 10 anniversary apart!</t>
  </si>
  <si>
    <t>Sat Jun 20 04:51:10 PDT 2009</t>
  </si>
  <si>
    <t xml:space="preserve">ugh my grammer sucks. This is why i can never join ONTD they are all grammer nazis </t>
  </si>
  <si>
    <t>Sat Jun 20 04:51:18 PDT 2009</t>
  </si>
  <si>
    <t>liljennmermaid</t>
  </si>
  <si>
    <t xml:space="preserve">7:50 am and sake is still pulsing through my veins. work 11-7 </t>
  </si>
  <si>
    <t>Sat Jun 20 04:51:23 PDT 2009</t>
  </si>
  <si>
    <t xml:space="preserve">@jlist making me hungry </t>
  </si>
  <si>
    <t xml:space="preserve">My eyes are stinging &amp;amp; my belly is killing. All I wanna' do is sleep + take your money </t>
  </si>
  <si>
    <t>Sat Jun 20 04:51:24 PDT 2009</t>
  </si>
  <si>
    <t xml:space="preserve">@Rahms - who's holdin a bbq? I'm jeloussss u gt to chill n jam whilst I'm stuck @work!! </t>
  </si>
  <si>
    <t>Sat Jun 20 04:51:26 PDT 2009</t>
  </si>
  <si>
    <t xml:space="preserve">watching the AEGON International final in Eastbourne. still cheering for Wozniacki but feel really down </t>
  </si>
  <si>
    <t>whitening</t>
  </si>
  <si>
    <t xml:space="preserve">Why are dentist whitenings better than shop bought ones? They all claim online to be same as dentist treatment, but they rarely are value </t>
  </si>
  <si>
    <t>Sat Jun 20 04:51:28 PDT 2009</t>
  </si>
  <si>
    <t>@LexiePixie Oh hun I am so sorry to hear that   **Super Big Hugg's for my Friend  I feel really bad for you .......Huggs Again</t>
  </si>
  <si>
    <t>Sat Jun 20 04:51:39 PDT 2009</t>
  </si>
  <si>
    <t>GreenEyes86</t>
  </si>
  <si>
    <t xml:space="preserve">work...and she's back </t>
  </si>
  <si>
    <t>Sat Jun 20 04:51:40 PDT 2009</t>
  </si>
  <si>
    <t>@eurini It was more emotional than I thought, Sloan made Hayley cry, Liv got upset, Amy made me nearly cry  and goood! Same here!</t>
  </si>
  <si>
    <t>Sat Jun 20 04:51:45 PDT 2009</t>
  </si>
  <si>
    <t>cityboy88</t>
  </si>
  <si>
    <t>I want my bed lol  lmao</t>
  </si>
  <si>
    <t>Sat Jun 20 04:51:49 PDT 2009</t>
  </si>
  <si>
    <t>snozzcumber</t>
  </si>
  <si>
    <t xml:space="preserve">in need of new shoes I think... the sole almost comes off... but I don't want to boy new ones, these have been everywhere with me.. </t>
  </si>
  <si>
    <t>Sat Jun 20 04:51:50 PDT 2009</t>
  </si>
  <si>
    <t>Zamuzel</t>
  </si>
  <si>
    <t xml:space="preserve">Sunset Rubdown's version of Paper Lace is a let down </t>
  </si>
  <si>
    <t>Sat Jun 20 04:51:53 PDT 2009</t>
  </si>
  <si>
    <t>riririzaaaa</t>
  </si>
  <si>
    <t xml:space="preserve">the driver isn't coming </t>
  </si>
  <si>
    <t>Sat Jun 20 04:51:55 PDT 2009</t>
  </si>
  <si>
    <t>http://twitpic.com/7w6a1 - I have braces again, see  But it's only for 6 months \m/</t>
  </si>
  <si>
    <t>Sat Jun 20 04:51:56 PDT 2009</t>
  </si>
  <si>
    <t xml:space="preserve">@cehouck But I really hope out of the two possibilities that it's no more show. It'd be best for the kids </t>
  </si>
  <si>
    <t>Sat Jun 20 04:51:58 PDT 2009</t>
  </si>
  <si>
    <t>Bryony_</t>
  </si>
  <si>
    <t xml:space="preserve">@kirtle Praying it's not pox or we won't be very welcome at centre parcs on monday </t>
  </si>
  <si>
    <t>Sat Jun 20 04:52:04 PDT 2009</t>
  </si>
  <si>
    <t xml:space="preserve">yeah its my birthday im so happy!!! its 7:52 am and im so tired i need some sleep im babysittin right now on my birthday sucks </t>
  </si>
  <si>
    <t>jackeygood</t>
  </si>
  <si>
    <t xml:space="preserve">sad to be missing the mermaid parade today. </t>
  </si>
  <si>
    <t>Sat Jun 20 04:52:05 PDT 2009</t>
  </si>
  <si>
    <t xml:space="preserve">@xoAdrianne how am i gonna find you downtown? </t>
  </si>
  <si>
    <t>Sat Jun 20 04:52:06 PDT 2009</t>
  </si>
  <si>
    <t xml:space="preserve">@Foreverxena Same here. Headache, that is. </t>
  </si>
  <si>
    <t>Sat Jun 20 04:52:11 PDT 2009</t>
  </si>
  <si>
    <t>Chay19</t>
  </si>
  <si>
    <t>Awww dam wish Jason's Break the Silence was number 1  best song on the chart!!!!</t>
  </si>
  <si>
    <t>Sat Jun 20 04:52:13 PDT 2009</t>
  </si>
  <si>
    <t>theozzfantastic</t>
  </si>
  <si>
    <t xml:space="preserve">@Emiug but I love warshit </t>
  </si>
  <si>
    <t>Sat Jun 20 04:52:17 PDT 2009</t>
  </si>
  <si>
    <t>@sianleigh_ awww damn, i well would have rung you!  sad times! xx</t>
  </si>
  <si>
    <t>Sat Jun 20 04:52:20 PDT 2009</t>
  </si>
  <si>
    <t>tperpg</t>
  </si>
  <si>
    <t xml:space="preserve">the current programs only work for mac only </t>
  </si>
  <si>
    <t>Sat Jun 20 04:52:21 PDT 2009</t>
  </si>
  <si>
    <t>@anatawawho Mir gehts genauso  Nothing to do....hmmm..</t>
  </si>
  <si>
    <t>Sat Jun 20 04:52:27 PDT 2009</t>
  </si>
  <si>
    <t xml:space="preserve">@Chrissyisms oh aye love, that seems to be the M.O. nowadays, and it's so much worse since the west went all extreme right on everyone </t>
  </si>
  <si>
    <t>Sat Jun 20 04:52:32 PDT 2009</t>
  </si>
  <si>
    <t xml:space="preserve">Anyone wanna join me at Fleming tonight? On my own til late </t>
  </si>
  <si>
    <t>Sat Jun 20 04:52:33 PDT 2009</t>
  </si>
  <si>
    <t xml:space="preserve">@ work. Went to bed at 8 and i'm still tired </t>
  </si>
  <si>
    <t>Sat Jun 20 04:52:34 PDT 2009</t>
  </si>
  <si>
    <t xml:space="preserve">not sure how i am going to do 10 hour days, sitting at a desk with a fractured coccyx </t>
  </si>
  <si>
    <t>Sat Jun 20 04:52:35 PDT 2009</t>
  </si>
  <si>
    <t xml:space="preserve">STOP raining, my sheets need to dry! Stupid weather </t>
  </si>
  <si>
    <t>Sat Jun 20 04:52:36 PDT 2009</t>
  </si>
  <si>
    <t>toriacheyna</t>
  </si>
  <si>
    <t xml:space="preserve">this house makes creapy noises!!! </t>
  </si>
  <si>
    <t>Sat Jun 20 04:52:41 PDT 2009</t>
  </si>
  <si>
    <t xml:space="preserve">Pastamania dinner for me!  But now I have no cash for tomorrow... </t>
  </si>
  <si>
    <t>Sat Jun 20 04:52:47 PDT 2009</t>
  </si>
  <si>
    <t xml:space="preserve">@jekegg EGG I'm at paragon!! Cafe chilli wanna come? I don't hv ur number ah </t>
  </si>
  <si>
    <t>Jacrillo</t>
  </si>
  <si>
    <t xml:space="preserve">My dad dropped me off at the meet too early cause my brother has a baseball game. I am literally the only croc here... </t>
  </si>
  <si>
    <t>Sat Jun 20 04:52:50 PDT 2009</t>
  </si>
  <si>
    <t xml:space="preserve">To early to be awake </t>
  </si>
  <si>
    <t>Sat Jun 20 04:52:55 PDT 2009</t>
  </si>
  <si>
    <t>bkragan</t>
  </si>
  <si>
    <t xml:space="preserve">Been in school all week, no time to tweet!  </t>
  </si>
  <si>
    <t xml:space="preserve">@Thatgirlchriss mee 22  and i have nooo money which is like pooo  </t>
  </si>
  <si>
    <t>Sat Jun 20 04:52:58 PDT 2009</t>
  </si>
  <si>
    <t>jillesvangurp</t>
  </si>
  <si>
    <t xml:space="preserve">bbq party tonight and it is raining </t>
  </si>
  <si>
    <t>Sat Jun 20 04:53:11 PDT 2009</t>
  </si>
  <si>
    <t>uhtheenah</t>
  </si>
  <si>
    <t xml:space="preserve">Now I don't really want to leave you right now, and I don't even really wanna go.. you got me - one block radius. goodbye sj.. </t>
  </si>
  <si>
    <t xml:space="preserve">@neilzii http://twitpic.com/7w68y - Wow! That looks crazy amazing!  Enjoy and think of me not having any </t>
  </si>
  <si>
    <t>Sat Jun 20 04:53:16 PDT 2009</t>
  </si>
  <si>
    <t xml:space="preserve">still without power. </t>
  </si>
  <si>
    <t>Sat Jun 20 04:53:17 PDT 2009</t>
  </si>
  <si>
    <t>enchantingenvy</t>
  </si>
  <si>
    <t xml:space="preserve">ughhh i guess i should go to bed gotta be to work in like 8 hr </t>
  </si>
  <si>
    <t>Sat Jun 20 04:53:18 PDT 2009</t>
  </si>
  <si>
    <t>sajmakii</t>
  </si>
  <si>
    <t>Didnt work as many hours as I thought I did this week!  Didnt clock out one night.</t>
  </si>
  <si>
    <t>Sat Jun 20 04:53:19 PDT 2009</t>
  </si>
  <si>
    <t xml:space="preserve">Home's still the best place afterall. I'm having stomach aches </t>
  </si>
  <si>
    <t>Sat Jun 20 04:53:26 PDT 2009</t>
  </si>
  <si>
    <t>phoenixvolta</t>
  </si>
  <si>
    <t xml:space="preserve">Saw a really nice house to rent today. But with 6 weeks deposit needed AND agency fees ANDno furniture, it's not really a possibility </t>
  </si>
  <si>
    <t>Sat Jun 20 04:53:27 PDT 2009</t>
  </si>
  <si>
    <t>KiriWright</t>
  </si>
  <si>
    <t xml:space="preserve">British F1 Grand Prix tomorrow at #Silverstone, should be a good race. Sucks for Lewis Hamilton though, his car is just not good enough </t>
  </si>
  <si>
    <t>Sat Jun 20 04:53:30 PDT 2009</t>
  </si>
  <si>
    <t>@loubee_ yess  i love eoghan he's dead cute lol, what did he singg? xx</t>
  </si>
  <si>
    <t>Sat Jun 20 04:53:32 PDT 2009</t>
  </si>
  <si>
    <t>jawneey</t>
  </si>
  <si>
    <t xml:space="preserve">@SuperAndyy It's your birthday? O: Happy Birthday  sry, i forgot </t>
  </si>
  <si>
    <t>Sat Jun 20 04:53:33 PDT 2009</t>
  </si>
  <si>
    <t xml:space="preserve">my butt hurts from sitting </t>
  </si>
  <si>
    <t>krysthia</t>
  </si>
  <si>
    <t xml:space="preserve">grabe! quiz marathon this week. </t>
  </si>
  <si>
    <t>Sat Jun 20 04:53:39 PDT 2009</t>
  </si>
  <si>
    <t>mgs1980</t>
  </si>
  <si>
    <t xml:space="preserve">looking for a 3gs </t>
  </si>
  <si>
    <t>Sat Jun 20 04:53:45 PDT 2009</t>
  </si>
  <si>
    <t>@missjoeyxo happy 18th my darling, hope leeds is proper mint for ya, sorry i cant be there  love love x</t>
  </si>
  <si>
    <t>Sat Jun 20 04:53:50 PDT 2009</t>
  </si>
  <si>
    <t>@RabbitHearts I think that I might have been born in the wrong country! We have nothing like that here!  I suddenly don't like Scotland...</t>
  </si>
  <si>
    <t>Sat Jun 20 04:53:52 PDT 2009</t>
  </si>
  <si>
    <t>steve_kenobi</t>
  </si>
  <si>
    <t xml:space="preserve">early mornings can still hurt </t>
  </si>
  <si>
    <t>Sat Jun 20 04:53:55 PDT 2009</t>
  </si>
  <si>
    <t>sgrkah26</t>
  </si>
  <si>
    <t xml:space="preserve">Its going to be 100 degrees today pray I don't pass out at work </t>
  </si>
  <si>
    <t>Sat Jun 20 04:53:56 PDT 2009</t>
  </si>
  <si>
    <t xml:space="preserve">@NB82 cant afford Â£450 no matter how hard i try </t>
  </si>
  <si>
    <t>Sat Jun 20 04:54:00 PDT 2009</t>
  </si>
  <si>
    <t>@rebekkahhh nothing at all, I'm very, very bored  Prison Break. WHAT ABOUT YOU?</t>
  </si>
  <si>
    <t xml:space="preserve">Fb off 2 do some desperately needed laundering. Trying 2 get it in b4 the rain falls </t>
  </si>
  <si>
    <t>healover</t>
  </si>
  <si>
    <t xml:space="preserve">@crystalchappell I always miss you tweeting...time difference sucks </t>
  </si>
  <si>
    <t>Sat Jun 20 04:54:10 PDT 2009</t>
  </si>
  <si>
    <t xml:space="preserve">Frell me. I HATE Selection Criteria. &amp;quot;Knowlege of public sector financial &amp;amp; administrative legislation.&amp;quot; YUCK. Don't know what to write. </t>
  </si>
  <si>
    <t>Sat Jun 20 04:54:16 PDT 2009</t>
  </si>
  <si>
    <t>ndwebb</t>
  </si>
  <si>
    <t xml:space="preserve">Just got caught playing with the spoon </t>
  </si>
  <si>
    <t>Sat Jun 20 04:54:19 PDT 2009</t>
  </si>
  <si>
    <t>EmilyAlexHarris</t>
  </si>
  <si>
    <t>everything sucks right now  all my hopes and dreams cant come true  i love music, and hate what im going to have to do forever  help</t>
  </si>
  <si>
    <t>Sat Jun 20 04:54:23 PDT 2009</t>
  </si>
  <si>
    <t>rabbit313</t>
  </si>
  <si>
    <t xml:space="preserve">@KourtneyKardash where u goin? </t>
  </si>
  <si>
    <t>Sat Jun 20 04:54:24 PDT 2009</t>
  </si>
  <si>
    <t xml:space="preserve">Ooops I havent done a dailybooth for Arthur in ages I will have to sort that later sorry </t>
  </si>
  <si>
    <t>Sat Jun 20 04:54:25 PDT 2009</t>
  </si>
  <si>
    <t xml:space="preserve">I am in database hell. At work. On a Saturday night. I am lame! </t>
  </si>
  <si>
    <t>Sat Jun 20 04:54:29 PDT 2009</t>
  </si>
  <si>
    <t xml:space="preserve">Has just Straightened wet hair. what a dick </t>
  </si>
  <si>
    <t>cooljacko1234</t>
  </si>
  <si>
    <t xml:space="preserve">feel like crap but have to go to football tomorrow!!! </t>
  </si>
  <si>
    <t>Sat Jun 20 04:54:31 PDT 2009</t>
  </si>
  <si>
    <t xml:space="preserve">Daughters just came home with huge shop bought bagette and nothing for me, would I have done that....no </t>
  </si>
  <si>
    <t>Sat Jun 20 04:54:32 PDT 2009</t>
  </si>
  <si>
    <t>exams next week  starting monday.. science ahhhh!!!</t>
  </si>
  <si>
    <t>Sat Jun 20 04:54:35 PDT 2009</t>
  </si>
  <si>
    <t>Sat Jun 20 04:54:36 PDT 2009</t>
  </si>
  <si>
    <t>@swayswaystacey tired  bored  sick of internet</t>
  </si>
  <si>
    <t>Sat Jun 20 04:54:40 PDT 2009</t>
  </si>
  <si>
    <t xml:space="preserve">@claire_brewer ah, got one now, thanks. now if only i could get one that'd take my t-mobile SIM, so i could stop carrying two phones </t>
  </si>
  <si>
    <t>ooohlalalala</t>
  </si>
  <si>
    <t xml:space="preserve">DARN THAT SWINE FLU ! we should be suspended for like, 10 days. My body hurts. </t>
  </si>
  <si>
    <t>Sat Jun 20 04:54:43 PDT 2009</t>
  </si>
  <si>
    <t xml:space="preserve">Long weekend ahead without you. </t>
  </si>
  <si>
    <t>Sat Jun 20 04:54:45 PDT 2009</t>
  </si>
  <si>
    <t xml:space="preserve">booo. my 11-yr old sister's leaving for finland for a month in 5 days. </t>
  </si>
  <si>
    <t>Sat Jun 20 04:54:46 PDT 2009</t>
  </si>
  <si>
    <t xml:space="preserve">@Rachiearoo no im not im going to see family for a few weeks so i wont see you till my birthday i dont think </t>
  </si>
  <si>
    <t>Sat Jun 20 04:54:48 PDT 2009</t>
  </si>
  <si>
    <t xml:space="preserve">@ihatecvh  no toast! sorry but i just had some and it was gooooooood </t>
  </si>
  <si>
    <t>Sat Jun 20 04:54:50 PDT 2009</t>
  </si>
  <si>
    <t xml:space="preserve">The Filth won! </t>
  </si>
  <si>
    <t>Sat Jun 20 04:54:51 PDT 2009</t>
  </si>
  <si>
    <t>Snuffel83</t>
  </si>
  <si>
    <t xml:space="preserve">At home and ill  but only 6 days till I`m going to fly to manchester </t>
  </si>
  <si>
    <t>Sat Jun 20 04:54:56 PDT 2009</t>
  </si>
  <si>
    <t xml:space="preserve">I just drove over my cat with my Jeep now we have to put it to sleep </t>
  </si>
  <si>
    <t>Good Morning. Our internet is down AGAIN!!!  I'm at Starbucks catching up on emails. RCN is the PITS!!!!!! http://bit.ly/yrk0k</t>
  </si>
  <si>
    <t>Sat Jun 20 04:55:04 PDT 2009</t>
  </si>
  <si>
    <t>I can't help but think that Mosley's TV interview will only fuel the flames of the auguments   #formula1</t>
  </si>
  <si>
    <t>Sat Jun 20 04:55:05 PDT 2009</t>
  </si>
  <si>
    <t xml:space="preserve">Watching Big Brother , since i missed it last night ... bye bye cairun </t>
  </si>
  <si>
    <t>Sat Jun 20 04:55:06 PDT 2009</t>
  </si>
  <si>
    <t>therealfalk</t>
  </si>
  <si>
    <t xml:space="preserve">maybe cinema tonight? the hangover? cinema has become quite expensive... </t>
  </si>
  <si>
    <t>Sat Jun 20 04:55:09 PDT 2009</t>
  </si>
  <si>
    <t xml:space="preserve">Laptop has changed to its default monitor which has a resolution of 1024x768. I want my 1280x800 back </t>
  </si>
  <si>
    <t>Sat Jun 20 04:55:11 PDT 2009</t>
  </si>
  <si>
    <t>@SweetSophie13 no i couldnt do it  ...</t>
  </si>
  <si>
    <t>Sat Jun 20 04:55:15 PDT 2009</t>
  </si>
  <si>
    <t>gaylalu</t>
  </si>
  <si>
    <t>says awww.. my 10 days of freedom is over  http://plurk.com/p/12f53x</t>
  </si>
  <si>
    <t>Sat Jun 20 04:55:16 PDT 2009</t>
  </si>
  <si>
    <t>@LauraDunne no i didnt find it  like i wud say drs no way im gettin it bk! nd drs like 600 pics on it!:S nd ye ciaras ipod was 4 her b ...</t>
  </si>
  <si>
    <t>Sat Jun 20 04:55:22 PDT 2009</t>
  </si>
  <si>
    <t xml:space="preserve">Just woke up. Trying to go back to sleep but my grandma won't let me. </t>
  </si>
  <si>
    <t xml:space="preserve">is missing all her friends in Hong Kong. Very much </t>
  </si>
  <si>
    <t>Sat Jun 20 04:55:23 PDT 2009</t>
  </si>
  <si>
    <t>With all the #maxout stuff, I forgot about Leggard  #f1</t>
  </si>
  <si>
    <t>Sat Jun 20 04:55:28 PDT 2009</t>
  </si>
  <si>
    <t xml:space="preserve">I want an iPhone </t>
  </si>
  <si>
    <t>Sat Jun 20 04:55:29 PDT 2009</t>
  </si>
  <si>
    <t>I didnt get to finish that, anyways i threw it out so im still hungry!  are you in on your own???</t>
  </si>
  <si>
    <t>Sat Jun 20 04:55:35 PDT 2009</t>
  </si>
  <si>
    <t>ladyalib</t>
  </si>
  <si>
    <t xml:space="preserve">about to go pick up some yummy thai takeaway...but b prepared for a nite of bad vibes from x who failed to hook up nite out </t>
  </si>
  <si>
    <t>Sat Jun 20 04:55:36 PDT 2009</t>
  </si>
  <si>
    <t xml:space="preserve">super disappointed in my sore sick self. no simcoe for me. no burial. no final goodbye to gramps...yeah today is going to suck </t>
  </si>
  <si>
    <t>Sat Jun 20 04:55:38 PDT 2009</t>
  </si>
  <si>
    <t>@lunacyxx Yups. F.T in Yr 7, but you do textiles instead in Yr 8. Yr 9 and you cook again.  Wahhaaaa.</t>
  </si>
  <si>
    <t>Sat Jun 20 04:55:39 PDT 2009</t>
  </si>
  <si>
    <t xml:space="preserve">@mdd360 sorry guys I meant fathers day is tommorow </t>
  </si>
  <si>
    <t xml:space="preserve">the weathers turning shit </t>
  </si>
  <si>
    <t>Sat Jun 20 04:55:41 PDT 2009</t>
  </si>
  <si>
    <t>xkrnaaax</t>
  </si>
  <si>
    <t>Damn having to wake up this early. This cruise had better be worth it haha. See you all in a week. No phone/internet  Lates.</t>
  </si>
  <si>
    <t>Sat Jun 20 04:55:44 PDT 2009</t>
  </si>
  <si>
    <t xml:space="preserve">At work.. Feet r actually Killinnnggggg me!! </t>
  </si>
  <si>
    <t>my seatbelt is digging into my neck  ouchh</t>
  </si>
  <si>
    <t>Sat Jun 20 04:55:49 PDT 2009</t>
  </si>
  <si>
    <t xml:space="preserve">I have to organize so many things today. I'm pressed for time. </t>
  </si>
  <si>
    <t>Sat Jun 20 04:55:51 PDT 2009</t>
  </si>
  <si>
    <t>@markbrown83 Its sure not bbq weather in manchester!   Edinburghs great, been twice, love it!</t>
  </si>
  <si>
    <t>Sat Jun 20 04:55:53 PDT 2009</t>
  </si>
  <si>
    <t xml:space="preserve">   This magazine story just broke my heart at the dentist's office today:  http://tinyurl.com/ngbq2c</t>
  </si>
  <si>
    <t xml:space="preserve">@CateP36 haha hopefully laughter.. Although Wii usually gets too boring for me usually after half an hour.. can't sit there and play it.. </t>
  </si>
  <si>
    <t>no more cheesecake  ....pjs and bed instead</t>
  </si>
  <si>
    <t>Sat Jun 20 04:55:54 PDT 2009</t>
  </si>
  <si>
    <t xml:space="preserve">I want summer! Why is it so cold in Germany? </t>
  </si>
  <si>
    <t>Sat Jun 20 04:55:55 PDT 2009</t>
  </si>
  <si>
    <t xml:space="preserve">@CaptainGrammar It's worse when 'working out' is remembering you spent an hour being swung in circles by your shoulders </t>
  </si>
  <si>
    <t>Sat Jun 20 04:55:58 PDT 2009</t>
  </si>
  <si>
    <t xml:space="preserve">Start packing </t>
  </si>
  <si>
    <t>Sat Jun 20 04:56:00 PDT 2009</t>
  </si>
  <si>
    <t>Can't tweet today  Gotta catering gig in Stuart small wedding reception only 42 peeps  easy..tweet 2nite frnds  gr8 day all  ^j^</t>
  </si>
  <si>
    <t>LarkusMcBarkus</t>
  </si>
  <si>
    <t xml:space="preserve">is another sleepless night. man, i so want to go to the american idol tour in july and the miley cyrus concert in october. im sad </t>
  </si>
  <si>
    <t xml:space="preserve">working at the hotel this weekend...and I am pooped already. have had only ONE decent night's sleep in over a week! </t>
  </si>
  <si>
    <t>Sat Jun 20 04:56:04 PDT 2009</t>
  </si>
  <si>
    <t xml:space="preserve">tired.. not feeling 100% and has to go stand outside and work all day </t>
  </si>
  <si>
    <t>polskiegypt</t>
  </si>
  <si>
    <t>I can't find 3g or wireless hotspot to send some pictures and more updates  it's superb here, quads tonight once again</t>
  </si>
  <si>
    <t>Sat Jun 20 04:56:05 PDT 2009</t>
  </si>
  <si>
    <t xml:space="preserve">@LauraDunne 4 her bday 4rm her bro! it was 1 of dem really gud ipods, da big 1s </t>
  </si>
  <si>
    <t>Sat Jun 20 04:56:07 PDT 2009</t>
  </si>
  <si>
    <t xml:space="preserve">@TrueGabe allergic to cookies. </t>
  </si>
  <si>
    <t>Sat Jun 20 04:56:11 PDT 2009</t>
  </si>
  <si>
    <t>solameimkool</t>
  </si>
  <si>
    <t xml:space="preserve">@benlikesspoons Ii beg to differ. The original ghostbusters game on the NES sucked major penis.  MAJOR penis. I played it and almost died </t>
  </si>
  <si>
    <t>@nutmegxo   i &amp;lt;3 you!</t>
  </si>
  <si>
    <t>Sat Jun 20 04:56:15 PDT 2009</t>
  </si>
  <si>
    <t xml:space="preserve">Using a Dial-up connection after a long time! dial-up sucks </t>
  </si>
  <si>
    <t>AlexAgore</t>
  </si>
  <si>
    <t xml:space="preserve">omg where is the summer!!!!!!!!!!!!???????????fkng hellllllll </t>
  </si>
  <si>
    <t>mcmai</t>
  </si>
  <si>
    <t>@tommcfly Tom Please come to Israel, I beggin you, we need you here, really !  â™¥</t>
  </si>
  <si>
    <t xml:space="preserve">I miss my myspace friends!!!!! </t>
  </si>
  <si>
    <t>Sat Jun 20 04:56:16 PDT 2009</t>
  </si>
  <si>
    <t>jellybeanislove</t>
  </si>
  <si>
    <t xml:space="preserve">listening to &amp;quot;going crazy&amp;quot; by natalie. paulit ulit lang. ugh, i miss him so much. really. </t>
  </si>
  <si>
    <t>Sat Jun 20 04:56:17 PDT 2009</t>
  </si>
  <si>
    <t xml:space="preserve">just came from the Medical Centre. Apparently I have a fever </t>
  </si>
  <si>
    <t>stella132</t>
  </si>
  <si>
    <t>Ohh David i want to come to Ibiza this year too see your beautiful smile, cause i missed your gig at opernterassn Cologne.   Love you</t>
  </si>
  <si>
    <t>Sat Jun 20 04:56:24 PDT 2009</t>
  </si>
  <si>
    <t xml:space="preserve">Please don't say I've got to upload one at a time...  Boo.  </t>
  </si>
  <si>
    <t xml:space="preserve">Not doing well today, I finished a great book, but now realise I forgot to get up and send a parcel AND i have cleaning still to do </t>
  </si>
  <si>
    <t>Sat Jun 20 04:56:31 PDT 2009</t>
  </si>
  <si>
    <t xml:space="preserve">@HHumes ohh haha!!!! ahhh i wanna go party in the park!!! </t>
  </si>
  <si>
    <t>Sat Jun 20 04:56:32 PDT 2009</t>
  </si>
  <si>
    <t>shanahearts</t>
  </si>
  <si>
    <t xml:space="preserve">Ok sunrise came early after not going to sleep until 4:30am. </t>
  </si>
  <si>
    <t>Sat Jun 20 04:56:35 PDT 2009</t>
  </si>
  <si>
    <t xml:space="preserve">@NokkonWud @IAmDunketh I'd love to play PGR4 as well!  Oh wait </t>
  </si>
  <si>
    <t>Sat Jun 20 04:56:37 PDT 2009</t>
  </si>
  <si>
    <t xml:space="preserve">http://bit.ly/uhAsh  - my lips like sugar.. i miss you </t>
  </si>
  <si>
    <t>rosanaba</t>
  </si>
  <si>
    <t>just tryng hard to translate some texts about core stability!  gosh!!! so boring!</t>
  </si>
  <si>
    <t>Sat Jun 20 04:56:38 PDT 2009</t>
  </si>
  <si>
    <t>pepsiice</t>
  </si>
  <si>
    <t xml:space="preserve">i tried to update my profile pic n now losted the 1 i had,,,,sorry everybody </t>
  </si>
  <si>
    <t>Sat Jun 20 04:56:39 PDT 2009</t>
  </si>
  <si>
    <t xml:space="preserve">I hate work. Its so busy and I've still 3 hours left </t>
  </si>
  <si>
    <t>Sat Jun 20 04:56:41 PDT 2009</t>
  </si>
  <si>
    <t>My mayo jar smashed all over the floor.  Saved most of it but it was a new jar &amp;amp; it's expensive, gutted.</t>
  </si>
  <si>
    <t xml:space="preserve">My flat is a mess, I am still in my pyjama and I am very hungry. But there is nothing left for cooking. Just dirty dishes </t>
  </si>
  <si>
    <t>Sat Jun 20 04:56:45 PDT 2009</t>
  </si>
  <si>
    <t>doing nth now at home  cant play yahoo games too. love you maypeng. cant wait to eat durian later. woooooohoooooo.</t>
  </si>
  <si>
    <t>Sat Jun 20 04:56:46 PDT 2009</t>
  </si>
  <si>
    <t xml:space="preserve">@huggapig yes. In Llandudno. Hence nerves, i'll know half the crowd! </t>
  </si>
  <si>
    <t>Sat Jun 20 04:56:52 PDT 2009</t>
  </si>
  <si>
    <t xml:space="preserve">Just woke up. Soo tired </t>
  </si>
  <si>
    <t>Sat Jun 20 04:56:53 PDT 2009</t>
  </si>
  <si>
    <t>buddyknight</t>
  </si>
  <si>
    <t xml:space="preserve">Up early to get wife/kids off to Navy base for new ID cards (she has to take them).  YAWN. Oh, well, paperwork calls...  </t>
  </si>
  <si>
    <t>Sat Jun 20 04:56:54 PDT 2009</t>
  </si>
  <si>
    <t>fashunblylowd</t>
  </si>
  <si>
    <t xml:space="preserve">off to work in a bit...please no more rain </t>
  </si>
  <si>
    <t>Sat Jun 20 04:56:55 PDT 2009</t>
  </si>
  <si>
    <t xml:space="preserve">hmm chocolate cake XD gonna pig out tonight to make up for not pigging out last night because there was no food </t>
  </si>
  <si>
    <t>Sat Jun 20 04:57:01 PDT 2009</t>
  </si>
  <si>
    <t>atllam</t>
  </si>
  <si>
    <t>last day in Singapore  leaving tomorrow morning</t>
  </si>
  <si>
    <t>Sat Jun 20 04:57:04 PDT 2009</t>
  </si>
  <si>
    <t xml:space="preserve">@Maxi Cane - http://twurl.nl/cgft7x It's worse when you read it aloud.  </t>
  </si>
  <si>
    <t>Sat Jun 20 04:57:10 PDT 2009</t>
  </si>
  <si>
    <t>melleb84</t>
  </si>
  <si>
    <t xml:space="preserve">off to bed now, yay sleep in the next two days, although I don't wanna speak too soon </t>
  </si>
  <si>
    <t>Sat Jun 20 04:57:13 PDT 2009</t>
  </si>
  <si>
    <t>mrstalley81</t>
  </si>
  <si>
    <t xml:space="preserve">@cpembleton  Hey! Trying to logon to your roundtable but don't have the number. I registered and everything </t>
  </si>
  <si>
    <t>Sat Jun 20 04:57:14 PDT 2009</t>
  </si>
  <si>
    <t>LaChicaAdorada</t>
  </si>
  <si>
    <t>on my way out the door... road trip.. driving lili up to camp... 3 whole weeks before I see her again...   all olivia all the time... aye!</t>
  </si>
  <si>
    <t>Sat Jun 20 04:57:15 PDT 2009</t>
  </si>
  <si>
    <t>tastybum</t>
  </si>
  <si>
    <t xml:space="preserve">i really need to sort out my sleep pattern coz im waking up @ 5:30 in the morning for no reason </t>
  </si>
  <si>
    <t>Sat Jun 20 04:57:16 PDT 2009</t>
  </si>
  <si>
    <t xml:space="preserve">@rayyp when r u comin back!!!!! u mai hen talk to me loiiiii </t>
  </si>
  <si>
    <t>Sat Jun 20 04:57:22 PDT 2009</t>
  </si>
  <si>
    <t xml:space="preserve">@cescadr DAMN. My parents wont let me </t>
  </si>
  <si>
    <t>Sat Jun 20 04:57:25 PDT 2009</t>
  </si>
  <si>
    <t xml:space="preserve">Got a spam message &amp;quot;Lose 10 pounds in 14 days!!!!&amp;quot; Are you sayin' I'm fat? Is it that obvious over the internets? </t>
  </si>
  <si>
    <t>Sat Jun 20 04:57:26 PDT 2009</t>
  </si>
  <si>
    <t xml:space="preserve">still with an ice pad on my knee!!! i need company i'm so bored   </t>
  </si>
  <si>
    <t>Sat Jun 20 04:57:31 PDT 2009</t>
  </si>
  <si>
    <t xml:space="preserve">@mcflyharry HEY, DUDE! so long you don't tweet... no kisses for me? </t>
  </si>
  <si>
    <t>Sat Jun 20 04:57:34 PDT 2009</t>
  </si>
  <si>
    <t>@JoonMaeng you too Joon!  actually, I have to skip Vegas this year...   you'll be in good hands...</t>
  </si>
  <si>
    <t>Sat Jun 20 04:57:42 PDT 2009</t>
  </si>
  <si>
    <t>@jaesynth http://twitpic.com/7ugrl - wow dat shit looks like fun...  and Im hea sittin in rainy germany duhh</t>
  </si>
  <si>
    <t>Sat Jun 20 04:57:48 PDT 2009</t>
  </si>
  <si>
    <t>bagoin</t>
  </si>
  <si>
    <t xml:space="preserve">Good start to the family trip. Out with the slowness. Yay </t>
  </si>
  <si>
    <t>Sat Jun 20 04:57:49 PDT 2009</t>
  </si>
  <si>
    <t xml:space="preserve">Awake early. Browsing through http://cnn.cn for blackberry parts (dropped mine the other day and damaged it). They don't have what I need </t>
  </si>
  <si>
    <t>Sat Jun 20 04:57:52 PDT 2009</t>
  </si>
  <si>
    <t>lylybo</t>
  </si>
  <si>
    <t xml:space="preserve">to rain </t>
  </si>
  <si>
    <t>Sat Jun 20 04:57:54 PDT 2009</t>
  </si>
  <si>
    <t xml:space="preserve">my eyes are really itchy again! </t>
  </si>
  <si>
    <t xml:space="preserve">finished WarGames, well.. a while ago, but yah.. i wish i were more active this weekend.. but weather isnt permitting </t>
  </si>
  <si>
    <t>Sat Jun 20 04:58:02 PDT 2009</t>
  </si>
  <si>
    <t>AbbysMommy2608</t>
  </si>
  <si>
    <t xml:space="preserve">Getting ready for our BBQ..hoping it doesn't poor too much today </t>
  </si>
  <si>
    <t>Sat Jun 20 04:58:08 PDT 2009</t>
  </si>
  <si>
    <t>chilenita0801</t>
  </si>
  <si>
    <t xml:space="preserve">is dreadin havin to get up for work and dealin wit sick kids </t>
  </si>
  <si>
    <t>Sat Jun 20 04:58:17 PDT 2009</t>
  </si>
  <si>
    <t>Viniav</t>
  </si>
  <si>
    <t xml:space="preserve">It's summer vacation, and what am I doing? Still babysitting my brohter. </t>
  </si>
  <si>
    <t>Sat Jun 20 04:58:19 PDT 2009</t>
  </si>
  <si>
    <t xml:space="preserve">I've just been GoogleStreetCar'd outside my house. Didn't get my best side </t>
  </si>
  <si>
    <t>Good morning. Headed to Starbucks then Podcamp Ohio. I missed my bus  Waiting on the next one.</t>
  </si>
  <si>
    <t>Sat Jun 20 04:58:20 PDT 2009</t>
  </si>
  <si>
    <t xml:space="preserve">@stellar_k people are lying about me. it's awesome. </t>
  </si>
  <si>
    <t>Sat Jun 20 04:58:22 PDT 2009</t>
  </si>
  <si>
    <t xml:space="preserve">just got home! i need to copy the rules and regulations for chem </t>
  </si>
  <si>
    <t>Sat Jun 20 04:58:24 PDT 2009</t>
  </si>
  <si>
    <t xml:space="preserve">is about to do her three weeks worth of ironing she has been putting off </t>
  </si>
  <si>
    <t xml:space="preserve">@danjjj Mine is doing it too </t>
  </si>
  <si>
    <t>Sat Jun 20 04:58:28 PDT 2009</t>
  </si>
  <si>
    <t>@RockWithU Canada~  womp wompppp</t>
  </si>
  <si>
    <t>Sat Jun 20 04:58:36 PDT 2009</t>
  </si>
  <si>
    <t>says unta mahuman nako sa akong ginalay-out  http://plurk.com/p/12f63w</t>
  </si>
  <si>
    <t>Sat Jun 20 04:58:39 PDT 2009</t>
  </si>
  <si>
    <t xml:space="preserve">-@chadfu :O what'd you call me? </t>
  </si>
  <si>
    <t>mammaeldredge</t>
  </si>
  <si>
    <t>Mornings suck  why don't little kids understand the meanings of weekends?!?! Now.... Where's my coffeeeeeeeeeeeee?</t>
  </si>
  <si>
    <t>Sat Jun 20 04:58:40 PDT 2009</t>
  </si>
  <si>
    <t xml:space="preserve">am so tired,i fell asleep in front of the pc </t>
  </si>
  <si>
    <t>Sat Jun 20 04:58:44 PDT 2009</t>
  </si>
  <si>
    <t xml:space="preserve">I have WoW back but now I have no idea what to do on it.  </t>
  </si>
  <si>
    <t>Sat Jun 20 04:58:46 PDT 2009</t>
  </si>
  <si>
    <t>chungerm</t>
  </si>
  <si>
    <t xml:space="preserve">even my soft comfy uggs are irritating it </t>
  </si>
  <si>
    <t>Woke up on the wrong side of the bed this morning  totally not in the mood...</t>
  </si>
  <si>
    <t>Sat Jun 20 04:58:47 PDT 2009</t>
  </si>
  <si>
    <t>Just got bak frm flute lesson it woz kinda borin  x</t>
  </si>
  <si>
    <t>Sat Jun 20 04:58:48 PDT 2009</t>
  </si>
  <si>
    <t>@skybluedesigns2 Give it a little while, then either cancel the order or leave the dreaded bad feedback.  Sorry - that's the worst.</t>
  </si>
  <si>
    <t>Sat Jun 20 04:58:49 PDT 2009</t>
  </si>
  <si>
    <t xml:space="preserve">annoyed at my cheek! you know when you bite it on the side, and then you just keep biting it! it happened to me at work. </t>
  </si>
  <si>
    <t>Sat Jun 20 04:58:50 PDT 2009</t>
  </si>
  <si>
    <t xml:space="preserve">@Charonqc thought I was getting tooth as well, no! Only threaded titanium rod. Need to wait 3 months. fuckity </t>
  </si>
  <si>
    <t>Sat Jun 20 04:58:51 PDT 2009</t>
  </si>
  <si>
    <t xml:space="preserve">@HHumes yeah!!!  its 4 days before my bday as well!!!!! please kill me!!! </t>
  </si>
  <si>
    <t>Sat Jun 20 04:58:58 PDT 2009</t>
  </si>
  <si>
    <t xml:space="preserve">@officialchace thanks for that </t>
  </si>
  <si>
    <t>mrsfunkin</t>
  </si>
  <si>
    <t>@asully  oh no   Baby boy...</t>
  </si>
  <si>
    <t>Sat Jun 20 04:59:05 PDT 2009</t>
  </si>
  <si>
    <t>lillbooogie</t>
  </si>
  <si>
    <t>nadahedley</t>
  </si>
  <si>
    <t xml:space="preserve">@JoshRamsay aww, that really does suck. </t>
  </si>
  <si>
    <t>Sat Jun 20 04:59:08 PDT 2009</t>
  </si>
  <si>
    <t xml:space="preserve">I can hardly wait to come back home... Pleease, let me pass the exam!! </t>
  </si>
  <si>
    <t>Sat Jun 20 04:59:11 PDT 2009</t>
  </si>
  <si>
    <t>milez_fan</t>
  </si>
  <si>
    <t>I sit straight for my computer and look at me the weather is gray on! that makes me sad!    x milez_fan</t>
  </si>
  <si>
    <t>Sat Jun 20 04:59:14 PDT 2009</t>
  </si>
  <si>
    <t>jiaqradeso</t>
  </si>
  <si>
    <t xml:space="preserve">I miss somebody </t>
  </si>
  <si>
    <t>Sat Jun 20 04:59:15 PDT 2009</t>
  </si>
  <si>
    <t xml:space="preserve">My blinds arrived, yaaaay! But one is too big, booooo! </t>
  </si>
  <si>
    <t>Sat Jun 20 04:59:17 PDT 2009</t>
  </si>
  <si>
    <t>@zham You're aware bout that too? It's saddening. I hate to see them together  Unluckily, Miley and Justin broke up..</t>
  </si>
  <si>
    <t>Sat Jun 20 04:59:20 PDT 2009</t>
  </si>
  <si>
    <t>katieinwales</t>
  </si>
  <si>
    <t xml:space="preserve">Carl's at a photoshoot and I'm stuck at home all day! </t>
  </si>
  <si>
    <t>Sat Jun 20 04:59:24 PDT 2009</t>
  </si>
  <si>
    <t>LaurenZondag</t>
  </si>
  <si>
    <t xml:space="preserve">@IsaacMizrahi why did you leave target? Why? Your clothes are now too expensive </t>
  </si>
  <si>
    <t>Sat Jun 20 04:59:33 PDT 2009</t>
  </si>
  <si>
    <t xml:space="preserve">@tiana_jo I am up </t>
  </si>
  <si>
    <t>Sat Jun 20 04:59:34 PDT 2009</t>
  </si>
  <si>
    <t>mostmelodious</t>
  </si>
  <si>
    <t xml:space="preserve">@Padmasree a great loss </t>
  </si>
  <si>
    <t>Sat Jun 20 04:59:41 PDT 2009</t>
  </si>
  <si>
    <t>@Zeenat_x i thought it was 19th today because my dates wrong on my laptop, bummer i've missed them  il have 2 google it..</t>
  </si>
  <si>
    <t>Sat Jun 20 04:59:49 PDT 2009</t>
  </si>
  <si>
    <t xml:space="preserve">Only 6 days till I buy my MacBook Pro, just need to survive 2 more exams and 3 days of work and a work function before then... </t>
  </si>
  <si>
    <t>Sat Jun 20 04:59:55 PDT 2009</t>
  </si>
  <si>
    <t xml:space="preserve">@Nnnicolee i can't believe that i'm leaving TOMORROW ! and i won't see you in 2 WEEKS !  hahahaha i'm sitting next to you  heyaa ! </t>
  </si>
  <si>
    <t>Sat Jun 20 04:59:56 PDT 2009</t>
  </si>
  <si>
    <t xml:space="preserve">Tut tut, it looks like rain </t>
  </si>
  <si>
    <t>Sat Jun 20 05:00:00 PDT 2009</t>
  </si>
  <si>
    <t xml:space="preserve">@Taylorholwell Yeah they are! not looking forward to them not very well </t>
  </si>
  <si>
    <t>Sat Jun 20 05:00:07 PDT 2009</t>
  </si>
  <si>
    <t>xiane</t>
  </si>
  <si>
    <t>@Si_Jose A bot? -I am still not used to this kind of technique -&amp;quot;Brave New World&amp;quot;   ged, But a bot can also be ignored, blocked, flagged</t>
  </si>
  <si>
    <t xml:space="preserve">8 am, I feel like I'm going puke - working til 3, the driving to Toronto(ish) area.. &amp;amp; I have to be up really early again tomorrow </t>
  </si>
  <si>
    <t>Sat Jun 20 05:00:13 PDT 2009</t>
  </si>
  <si>
    <t>Claire_oxo</t>
  </si>
  <si>
    <t xml:space="preserve">@Annisa_ Happy Birthday Annisa I didn't know it was your birthday today, otherwise I would have got you a card, sorry I didn't know </t>
  </si>
  <si>
    <t>Sat Jun 20 05:00:16 PDT 2009</t>
  </si>
  <si>
    <t xml:space="preserve">My mentions section in TwitterFon is completely dead. I have to catch my mentions in the friends view </t>
  </si>
  <si>
    <t>Sat Jun 20 05:00:17 PDT 2009</t>
  </si>
  <si>
    <t>free2bladefutur</t>
  </si>
  <si>
    <t>On my way to the airshow and I lost my sunglasses  in Moline, IL http://loopt.us/mO57Eg.t</t>
  </si>
  <si>
    <t xml:space="preserve">@shaaqT u r offering everyone tea nd u forgot me...bad very bad </t>
  </si>
  <si>
    <t>Sat Jun 20 05:00:19 PDT 2009</t>
  </si>
  <si>
    <t>Sat Jun 20 05:00:26 PDT 2009</t>
  </si>
  <si>
    <t xml:space="preserve">@The_Iceman2288 that username isn't working for me </t>
  </si>
  <si>
    <t xml:space="preserve">I swear to God I`m not the one who posted those twitter shz </t>
  </si>
  <si>
    <t>Sat Jun 20 05:00:27 PDT 2009</t>
  </si>
  <si>
    <t xml:space="preserve">eurgh I'm so tired... </t>
  </si>
  <si>
    <t>Sat Jun 20 05:00:28 PDT 2009</t>
  </si>
  <si>
    <t xml:space="preserve"> eating my last wizz fizz</t>
  </si>
  <si>
    <t>Sat Jun 20 05:00:31 PDT 2009</t>
  </si>
  <si>
    <t>Kirstenn_</t>
  </si>
  <si>
    <t xml:space="preserve">Getting ready to go out and watching Roswell. I DONT WANT THEM TO GO! </t>
  </si>
  <si>
    <t>Sat Jun 20 05:00:35 PDT 2009</t>
  </si>
  <si>
    <t xml:space="preserve">I slept to 1.40 PM today.... Then my dad woke me up </t>
  </si>
  <si>
    <t>Sat Jun 20 05:00:38 PDT 2009</t>
  </si>
  <si>
    <t>sweet_lemon</t>
  </si>
  <si>
    <t xml:space="preserve">try to install 3.0 on iphone ... but doesn't run smooth </t>
  </si>
  <si>
    <t>Sat Jun 20 05:00:40 PDT 2009</t>
  </si>
  <si>
    <t>sammblake</t>
  </si>
  <si>
    <t xml:space="preserve">I really really wish anthropologie and urban outfitters would ship to Australia, it sucks that we always miss out on all the cool stuff </t>
  </si>
  <si>
    <t>Sat Jun 20 05:00:48 PDT 2009</t>
  </si>
  <si>
    <t>iamtherealjeff</t>
  </si>
  <si>
    <t>I need some Chocolates to relieve my stress.  #pinoy #barkada #singer #model #poker</t>
  </si>
  <si>
    <t>Sat Jun 20 05:00:49 PDT 2009</t>
  </si>
  <si>
    <t>Noukiee</t>
  </si>
  <si>
    <t xml:space="preserve">@johncmayer what about Holland? </t>
  </si>
  <si>
    <t>Sat Jun 20 05:00:50 PDT 2009</t>
  </si>
  <si>
    <t xml:space="preserve">i want it to be sunday at 4:30pm not saturday at 8am </t>
  </si>
  <si>
    <t>Sat Jun 20 05:00:52 PDT 2009</t>
  </si>
  <si>
    <t>ThePaisleyLady</t>
  </si>
  <si>
    <t xml:space="preserve">wonders if he thinks she's a stalker and that's why he doesn't answer IMs anymore.  Maybe too wrapped up in new gf/job.  Why do I care? </t>
  </si>
  <si>
    <t>Sat Jun 20 05:00:53 PDT 2009</t>
  </si>
  <si>
    <t>I suppose we have to leave today or the folks coming in this afternoon will not be happy with us.  #fb</t>
  </si>
  <si>
    <t>Sat Jun 20 05:00:57 PDT 2009</t>
  </si>
  <si>
    <t>CLOUTIERCC</t>
  </si>
  <si>
    <t xml:space="preserve">I'm the monkey in the middle of this </t>
  </si>
  <si>
    <t>Sat Jun 20 05:01:10 PDT 2009</t>
  </si>
  <si>
    <t>thedoomeduk</t>
  </si>
  <si>
    <t xml:space="preserve">...and not finding one </t>
  </si>
  <si>
    <t>Sat Jun 20 05:01:13 PDT 2009</t>
  </si>
  <si>
    <t>queenvierzha</t>
  </si>
  <si>
    <t xml:space="preserve">i think here he was, WHAT HE WAS THERE?!!? SO FVKIN BORED TONITE </t>
  </si>
  <si>
    <t>Sat Jun 20 05:01:15 PDT 2009</t>
  </si>
  <si>
    <t xml:space="preserve">Why do I always insit on wearing these shoes when I know they hurt my feet </t>
  </si>
  <si>
    <t>hljourney</t>
  </si>
  <si>
    <t>UGH!?! Awoke in middle of night with headache; now I sit here awake again (too early) with a migraine  Please pray, thx</t>
  </si>
  <si>
    <t>Sat Jun 20 05:01:16 PDT 2009</t>
  </si>
  <si>
    <t>mego709</t>
  </si>
  <si>
    <t>Today is our only full day here at the beach  but dang its HUMID! I can hardly breathe! And i hurt my back</t>
  </si>
  <si>
    <t>Sat Jun 20 05:01:27 PDT 2009</t>
  </si>
  <si>
    <t xml:space="preserve">this n-dubz show thing is so cute, i wanna cry </t>
  </si>
  <si>
    <t>Sat Jun 20 05:01:33 PDT 2009</t>
  </si>
  <si>
    <t>my knees hurt soooo bad today  when i said &amp;quot;wouldn't mind being at West End Live&amp;quot; I really meant I wish I could go coz i wanted to so bad</t>
  </si>
  <si>
    <t xml:space="preserve">I can't find any tagalog news articles. </t>
  </si>
  <si>
    <t>Sat Jun 20 05:01:35 PDT 2009</t>
  </si>
  <si>
    <t>No Friday Twitter Bible Trivia Winners   The correct answer is C)Junia Rom16:7. Well, donâ€™t go astray..thereâ€™s always today! Try again..</t>
  </si>
  <si>
    <t>Sat Jun 20 05:01:41 PDT 2009</t>
  </si>
  <si>
    <t>danhancox</t>
  </si>
  <si>
    <t>@abbielucas i should've come even in this state, i can't sleep  take pics!</t>
  </si>
  <si>
    <t>Sat Jun 20 05:01:46 PDT 2009</t>
  </si>
  <si>
    <t>@partycrasherxx i will never laugh for you anymore.  ) wait am i still allowed to use the )? :| )</t>
  </si>
  <si>
    <t>Sat Jun 20 05:01:49 PDT 2009</t>
  </si>
  <si>
    <t xml:space="preserve">@pfspleen is that referring to the cleaning or the DVDs?! Haha! Ok, so August and September will be far from boring, but until then... </t>
  </si>
  <si>
    <t>Sat Jun 20 05:01:50 PDT 2009</t>
  </si>
  <si>
    <t xml:space="preserve">@itsalli it's not out here til September </t>
  </si>
  <si>
    <t xml:space="preserve">It is hard for me to trust the news about the #iranelection The Rove4Bush machine screwed my trust so badly </t>
  </si>
  <si>
    <t>Sat Jun 20 05:01:51 PDT 2009</t>
  </si>
  <si>
    <t>Flurtee34</t>
  </si>
  <si>
    <t>Sat Jun 20 05:01:52 PDT 2009</t>
  </si>
  <si>
    <t>Good morning! to all my homies that couldn't make it I wish u were here!  I'll keep ya'll updated! Have a great saturday!</t>
  </si>
  <si>
    <t>Sat Jun 20 05:01:53 PDT 2009</t>
  </si>
  <si>
    <t>LittoLispyLawl</t>
  </si>
  <si>
    <t xml:space="preserve">home from car wash this morning...im knackered n bored and sooo lonely !! Not a good day </t>
  </si>
  <si>
    <t>Sat Jun 20 05:01:55 PDT 2009</t>
  </si>
  <si>
    <t>lexfleming</t>
  </si>
  <si>
    <t xml:space="preserve">I hate applying for jobs. I get all excited, then get rejected. And its the walking to the library to print off forms </t>
  </si>
  <si>
    <t>Sat Jun 20 05:01:57 PDT 2009</t>
  </si>
  <si>
    <t xml:space="preserve">@HHumes aww thanks for thinking that!! loooooooool!!! arghhh why am i on hol!!!!  </t>
  </si>
  <si>
    <t>Sat Jun 20 05:01:59 PDT 2009</t>
  </si>
  <si>
    <t>thyradelish</t>
  </si>
  <si>
    <t xml:space="preserve">busy doing the reports </t>
  </si>
  <si>
    <t xml:space="preserve">...Brian's brother just fell down the stairs &amp;amp; Brian's his only hope for a liver transplant...hope for the best everyone </t>
  </si>
  <si>
    <t>Sat Jun 20 05:02:04 PDT 2009</t>
  </si>
  <si>
    <t xml:space="preserve">@jayelleenelial i'm dying for my pink!! I can't find my pink highlighter </t>
  </si>
  <si>
    <t>Sat Jun 20 05:02:11 PDT 2009</t>
  </si>
  <si>
    <t>drkevinking</t>
  </si>
  <si>
    <t xml:space="preserve">Headed to the Ville- my &amp;quot;Travel Buddy&amp;quot; is not happy about her seats on flights </t>
  </si>
  <si>
    <t>Sat Jun 20 05:02:21 PDT 2009</t>
  </si>
  <si>
    <t>Laurajaynewelsh</t>
  </si>
  <si>
    <t xml:space="preserve">My little girl has got the chickenpox </t>
  </si>
  <si>
    <t>Sat Jun 20 05:02:28 PDT 2009</t>
  </si>
  <si>
    <t>Sat Jun 20 05:02:31 PDT 2009</t>
  </si>
  <si>
    <t>starrygal23</t>
  </si>
  <si>
    <t xml:space="preserve">siting thinking and really hating boyz right now </t>
  </si>
  <si>
    <t>Sat Jun 20 05:02:34 PDT 2009</t>
  </si>
  <si>
    <t>danielcarney</t>
  </si>
  <si>
    <t>@dbar99 Life is good. Busy but good. Though roller ball on BB is stuck.  Other than that. How's the wrist?</t>
  </si>
  <si>
    <t>Sat Jun 20 05:02:36 PDT 2009</t>
  </si>
  <si>
    <t xml:space="preserve">@sysconfig It was me who built the RPMS </t>
  </si>
  <si>
    <t>Sat Jun 20 05:02:39 PDT 2009</t>
  </si>
  <si>
    <t xml:space="preserve">is bored ....nothing to do on a Saturday Morning </t>
  </si>
  <si>
    <t>Sat Jun 20 05:02:40 PDT 2009</t>
  </si>
  <si>
    <t>janaih</t>
  </si>
  <si>
    <t xml:space="preserve">@iamnatassja I'm sorry honey. For some reason I woke up early full of life, zest and energy. Too bad no one else did. </t>
  </si>
  <si>
    <t xml:space="preserve">@eliiiiza Woolworths Geelong West. My local. </t>
  </si>
  <si>
    <t>Sat Jun 20 05:02:42 PDT 2009</t>
  </si>
  <si>
    <t>CBevillard</t>
  </si>
  <si>
    <t xml:space="preserve">pretty upset about the Georgia Theater downtown getting destroyed by the fire....best high school times there </t>
  </si>
  <si>
    <t>Sat Jun 20 05:02:43 PDT 2009</t>
  </si>
  <si>
    <t xml:space="preserve">Not anymore </t>
  </si>
  <si>
    <t xml:space="preserve">WOMPPPP WOMPPP My websites javascript wont be fixed till monday  (its being gayer than wanda sykes vagina </t>
  </si>
  <si>
    <t>Sat Jun 20 05:02:44 PDT 2009</t>
  </si>
  <si>
    <t>tajidatoaster</t>
  </si>
  <si>
    <t xml:space="preserve"> amy hit me cos i call her drink lady</t>
  </si>
  <si>
    <t>Sat Jun 20 05:02:48 PDT 2009</t>
  </si>
  <si>
    <t xml:space="preserve">i am FAR too paranoid for my own good. i think i'd feel much better if i had my bedroom keys with me     </t>
  </si>
  <si>
    <t>Sat Jun 20 05:02:53 PDT 2009</t>
  </si>
  <si>
    <t xml:space="preserve">Just had a big mac. 5 hours of work to go </t>
  </si>
  <si>
    <t>Sat Jun 20 05:02:55 PDT 2009</t>
  </si>
  <si>
    <t xml:space="preserve">woohooo! good morning world! oddly in a good mood! doesn't happen a lot anymore </t>
  </si>
  <si>
    <t>Sat Jun 20 05:02:56 PDT 2009</t>
  </si>
  <si>
    <t>mynameisrendy</t>
  </si>
  <si>
    <t xml:space="preserve">Satnite ? the time for bored !! </t>
  </si>
  <si>
    <t>Sat Jun 20 05:02:57 PDT 2009</t>
  </si>
  <si>
    <t>soxfannh34</t>
  </si>
  <si>
    <t xml:space="preserve">awesome, it's the most beautiful saturday of the year and i'm stuck working and packing at home. </t>
  </si>
  <si>
    <t>@ElleCMcG That looks so depressing  Have a good time! Hope it clears up for you!</t>
  </si>
  <si>
    <t>PeaceD</t>
  </si>
  <si>
    <t xml:space="preserve">Pulled an all-nighter... I have no idea why </t>
  </si>
  <si>
    <t>Sat Jun 20 05:02:59 PDT 2009</t>
  </si>
  <si>
    <t xml:space="preserve">got less than four hours of sleep </t>
  </si>
  <si>
    <t>Sat Jun 20 05:03:00 PDT 2009</t>
  </si>
  <si>
    <t xml:space="preserve">I just want some alone time. </t>
  </si>
  <si>
    <t>Sat Jun 20 05:03:04 PDT 2009</t>
  </si>
  <si>
    <t>just got home from a dance party that didn't happen!!  mum and Bianca go to borneo tomorrow</t>
  </si>
  <si>
    <t>Sat Jun 20 05:03:05 PDT 2009</t>
  </si>
  <si>
    <t xml:space="preserve">can't go to your match </t>
  </si>
  <si>
    <t>Sat Jun 20 05:03:09 PDT 2009</t>
  </si>
  <si>
    <t xml:space="preserve">Bout 2 leaVe fah my phlebotomy class </t>
  </si>
  <si>
    <t>Sat Jun 20 05:03:13 PDT 2009</t>
  </si>
  <si>
    <t>michelehyde</t>
  </si>
  <si>
    <t xml:space="preserve">It looks like it's going to rain on our Strawberry Festival parade this morning </t>
  </si>
  <si>
    <t>Sat Jun 20 05:03:15 PDT 2009</t>
  </si>
  <si>
    <t xml:space="preserve">I guess I've gotten used to waking up super early.... This sucks bc all I wanted to do was sleep in </t>
  </si>
  <si>
    <t>Sat Jun 20 05:03:20 PDT 2009</t>
  </si>
  <si>
    <t xml:space="preserve">family+1 extra r back </t>
  </si>
  <si>
    <t>Sat Jun 20 05:03:30 PDT 2009</t>
  </si>
  <si>
    <t>jcvc</t>
  </si>
  <si>
    <t xml:space="preserve">Why can't I ever sleep past 7? </t>
  </si>
  <si>
    <t>Sat Jun 20 05:03:33 PDT 2009</t>
  </si>
  <si>
    <t>JulieHullie</t>
  </si>
  <si>
    <t xml:space="preserve">Gott get up early to runn downtownnn </t>
  </si>
  <si>
    <t>Sat Jun 20 05:03:34 PDT 2009</t>
  </si>
  <si>
    <t xml:space="preserve">@iraveesh dude where r ya..no twitter for past 2-3 dayss..i was really waitin for your reply.. </t>
  </si>
  <si>
    <t>Sat Jun 20 05:03:39 PDT 2009</t>
  </si>
  <si>
    <t>SchdyNY</t>
  </si>
  <si>
    <t>Jacksons Outdoor Sales on Rt 7 closing. Longtime Schdy business. Sad  http://www.bizjournals.com/albany/stories/2009/06/15/daily40.html</t>
  </si>
  <si>
    <t xml:space="preserve">@e_liz_abeth_ann congrats! what does freedom feel like?  </t>
  </si>
  <si>
    <t>Sat Jun 20 05:03:40 PDT 2009</t>
  </si>
  <si>
    <t xml:space="preserve">@icthecords sunny skies this morning for the swim, thank god!leg feels better but rain is forcasted  for tomorow </t>
  </si>
  <si>
    <t>Sat Jun 20 05:03:42 PDT 2009</t>
  </si>
  <si>
    <t>@TeamCarissa oh  sorry i didnt get your myspace comment, till just now. i wasnt near the computer  sorry!</t>
  </si>
  <si>
    <t>Sat Jun 20 05:03:47 PDT 2009</t>
  </si>
  <si>
    <t>mattclassic</t>
  </si>
  <si>
    <t xml:space="preserve">Why hasn't my iphone shipped yet!! </t>
  </si>
  <si>
    <t>Sat Jun 20 05:03:55 PDT 2009</t>
  </si>
  <si>
    <t xml:space="preserve">Wishes I was in Vegas still. </t>
  </si>
  <si>
    <t>Sat Jun 20 05:03:58 PDT 2009</t>
  </si>
  <si>
    <t xml:space="preserve">@krispii we all fine- ish! Bingo doing some agility &amp;amp; cani-x. Did back in so not much running for a year. Sorry knee still creaking </t>
  </si>
  <si>
    <t>Sat Jun 20 05:03:59 PDT 2009</t>
  </si>
  <si>
    <t xml:space="preserve">Just when we were expecting a warm sunny day to watch the closing T-Ball game for our grandson, Zechariah </t>
  </si>
  <si>
    <t xml:space="preserve">I am @ a boring dinner party with nothing 2 do! And no1 will text me!!!! </t>
  </si>
  <si>
    <t xml:space="preserve">@mcflymusic oooh and also my cousin was gonna come with me but she cant coz shes in hospital </t>
  </si>
  <si>
    <t>Sat Jun 20 05:04:00 PDT 2009</t>
  </si>
  <si>
    <t>I need to get some new clothes and get a tat, but I want this iphone soo freaking bad  damn you god for making me poor</t>
  </si>
  <si>
    <t>Sat Jun 20 05:04:02 PDT 2009</t>
  </si>
  <si>
    <t>kinawesome</t>
  </si>
  <si>
    <t xml:space="preserve">cannot go out due to H1N1 </t>
  </si>
  <si>
    <t>Sat Jun 20 05:04:07 PDT 2009</t>
  </si>
  <si>
    <t>Snookie69</t>
  </si>
  <si>
    <t xml:space="preserve">pissed that I broke my favorite jeans </t>
  </si>
  <si>
    <t>Sat Jun 20 05:04:10 PDT 2009</t>
  </si>
  <si>
    <t xml:space="preserve">One of the three people I know in Seattle got hit by a car a few hours ago.  He's alive but in the hospital, and may need surgery.  </t>
  </si>
  <si>
    <t>Sat Jun 20 05:04:15 PDT 2009</t>
  </si>
  <si>
    <t>I'm at work, ubertwitter still doing me wrong  I guess it has to work out its niks. Everybody have a blessed, safe and Happy Saturday!</t>
  </si>
  <si>
    <t>Sat Jun 20 05:04:16 PDT 2009</t>
  </si>
  <si>
    <t>erickpessoa</t>
  </si>
  <si>
    <t xml:space="preserve">@saurik  http://twitpic.com/7w6uk Five Icons docks is behaving strange. As you can see on my image, it's cluttering together. </t>
  </si>
  <si>
    <t>azharsiddiqui</t>
  </si>
  <si>
    <t>Spam on twitter  cheezy messages and dodgy followers already.  Trust the porn industry to take twitter to the next level!</t>
  </si>
  <si>
    <t>Sat Jun 20 05:04:20 PDT 2009</t>
  </si>
  <si>
    <t xml:space="preserve">scarves are addictive. i bought one, now i have about 20 and i love them all </t>
  </si>
  <si>
    <t>Sat Jun 20 05:04:26 PDT 2009</t>
  </si>
  <si>
    <t xml:space="preserve">@OhAudrey I would have but I think my membership ran out </t>
  </si>
  <si>
    <t>wetpuss87</t>
  </si>
  <si>
    <t xml:space="preserve">sittin on the porch with Jr while every sorry mfer I kno is holding me up from finishing moving this morning! </t>
  </si>
  <si>
    <t>Sat Jun 20 05:04:31 PDT 2009</t>
  </si>
  <si>
    <t xml:space="preserve">just woke up. I miss ars. </t>
  </si>
  <si>
    <t>Sat Jun 20 05:04:34 PDT 2009</t>
  </si>
  <si>
    <t>flonkey</t>
  </si>
  <si>
    <t xml:space="preserve">@EmmaEpic now i really fancy one... </t>
  </si>
  <si>
    <t>Sat Jun 20 05:04:35 PDT 2009</t>
  </si>
  <si>
    <t xml:space="preserve">Got a really bad stomach ache </t>
  </si>
  <si>
    <t>Sat Jun 20 05:04:37 PDT 2009</t>
  </si>
  <si>
    <t>XxSugar</t>
  </si>
  <si>
    <t xml:space="preserve">@carlybabiexx Whatss wrongee?! </t>
  </si>
  <si>
    <t>Sat Jun 20 05:04:38 PDT 2009</t>
  </si>
  <si>
    <t xml:space="preserve">My sisters are so supportive. I love them so much </t>
  </si>
  <si>
    <t xml:space="preserve">in an incestuous relationship (eww), uh not literally, but it sure feels like it </t>
  </si>
  <si>
    <t>Sat Jun 20 05:04:41 PDT 2009</t>
  </si>
  <si>
    <t>@KCL1976 Rhett sent one to me almost 2 months ago, and it hasn't arrived yet  *sobs*</t>
  </si>
  <si>
    <t>Sat Jun 20 05:04:47 PDT 2009</t>
  </si>
  <si>
    <t>@taamzy you have to work today?! that sucks  oh yeah about that prom pic fb is being dumb and not letting me upload! grr</t>
  </si>
  <si>
    <t>Sat Jun 20 05:04:53 PDT 2009</t>
  </si>
  <si>
    <t>xbubu</t>
  </si>
  <si>
    <t xml:space="preserve">Such a tragic movie! </t>
  </si>
  <si>
    <t>Sat Jun 20 05:04:59 PDT 2009</t>
  </si>
  <si>
    <t xml:space="preserve">*crosses fingers the unfollow/refollow fixed everything* Sorry again everyone </t>
  </si>
  <si>
    <t>Sat Jun 20 05:05:00 PDT 2009</t>
  </si>
  <si>
    <t>Browncoat619</t>
  </si>
  <si>
    <t xml:space="preserve">I'm Stuck at work </t>
  </si>
  <si>
    <t>Sat Jun 20 05:05:01 PDT 2009</t>
  </si>
  <si>
    <t>pratiba</t>
  </si>
  <si>
    <t xml:space="preserve">Fell down abt 3 hrs ago, my left arm swollen! On the way to emergency as I can't move it! Reckon it's a fracture? Oh paining like he'll </t>
  </si>
  <si>
    <t>Sat Jun 20 05:05:02 PDT 2009</t>
  </si>
  <si>
    <t>grinderz</t>
  </si>
  <si>
    <t xml:space="preserve">Off to bed, up nice 'n early tomorrow to enjoy (NOT) packing and cleaning away the winter solstice, and then put our cats in the cattery </t>
  </si>
  <si>
    <t>Anna_Egholm</t>
  </si>
  <si>
    <t>exam on monday  need to study...</t>
  </si>
  <si>
    <t>Sat Jun 20 05:05:04 PDT 2009</t>
  </si>
  <si>
    <t xml:space="preserve">Camera just dropped out of bag!!!! About to cry if it's broken </t>
  </si>
  <si>
    <t>Sat Jun 20 05:05:06 PDT 2009</t>
  </si>
  <si>
    <t>ces822</t>
  </si>
  <si>
    <t xml:space="preserve">Darn. The bookstore I went to earlier didn't have The Time Traveler's Wife. They ran out of stocks. </t>
  </si>
  <si>
    <t>Sat Jun 20 05:05:07 PDT 2009</t>
  </si>
  <si>
    <t xml:space="preserve">please god no. i can't have woken up at 7 am on a saturday. </t>
  </si>
  <si>
    <t>LondonBoy17</t>
  </si>
  <si>
    <t xml:space="preserve">can't stop thinking about her </t>
  </si>
  <si>
    <t>Sat Jun 20 05:05:10 PDT 2009</t>
  </si>
  <si>
    <t xml:space="preserve">@palm Enjoying my #Pre, however a bit sad that there are things my Centro could do that the #Pre doesn't yet </t>
  </si>
  <si>
    <t>Sat Jun 20 05:05:27 PDT 2009</t>
  </si>
  <si>
    <t>MikeHubrich</t>
  </si>
  <si>
    <t xml:space="preserve">It's way too early to be up on a Saturday.  I forgot what it was like to sleep in.  </t>
  </si>
  <si>
    <t>Sat Jun 20 05:05:29 PDT 2009</t>
  </si>
  <si>
    <t>Ellie_chocolate</t>
  </si>
  <si>
    <t xml:space="preserve">my dad's really pissed off about it bcoz i'm sooooooo much younger than that... </t>
  </si>
  <si>
    <t>Sat Jun 20 05:05:30 PDT 2009</t>
  </si>
  <si>
    <t>melaniebleem</t>
  </si>
  <si>
    <t xml:space="preserve">@Ali_Sweeney I hate to ask this by why is HOPE so THIN? She looks beautiful but SICK. My husband even commented on it. </t>
  </si>
  <si>
    <t>Sat Jun 20 05:05:35 PDT 2009</t>
  </si>
  <si>
    <t xml:space="preserve">Seriously hungover. </t>
  </si>
  <si>
    <t>Sat Jun 20 05:05:39 PDT 2009</t>
  </si>
  <si>
    <t>iamcourtnie</t>
  </si>
  <si>
    <t xml:space="preserve">I need more friends on here!!! </t>
  </si>
  <si>
    <t>Sat Jun 20 05:05:40 PDT 2009</t>
  </si>
  <si>
    <t>NewIslands</t>
  </si>
  <si>
    <t xml:space="preserve">car accident before the gig in Darlington... </t>
  </si>
  <si>
    <t xml:space="preserve">@emmaherself it was called u-turn, not seen it before &amp;amp; only saw a bit, but it looked really cool. was too tired to watch it till the end </t>
  </si>
  <si>
    <t>Sat Jun 20 05:05:42 PDT 2009</t>
  </si>
  <si>
    <t xml:space="preserve">Goodbye younger.i'm not coming tonight. but Helloooo Older.. older?older? answer meeee. </t>
  </si>
  <si>
    <t>ognaf</t>
  </si>
  <si>
    <t xml:space="preserve">PeepShow fest has come to an end </t>
  </si>
  <si>
    <t>Sat Jun 20 05:05:49 PDT 2009</t>
  </si>
  <si>
    <t>@chriscanal not this thing  how was yr talk?</t>
  </si>
  <si>
    <t>Sat Jun 20 05:05:51 PDT 2009</t>
  </si>
  <si>
    <t xml:space="preserve">@nikki_lopez Nobody went out...so i didn't do anything </t>
  </si>
  <si>
    <t>Sat Jun 20 05:05:52 PDT 2009</t>
  </si>
  <si>
    <t>aneesha_patel01</t>
  </si>
  <si>
    <t xml:space="preserve">watching the F1..jensonn! Missing my boo </t>
  </si>
  <si>
    <t>Sat Jun 20 05:05:58 PDT 2009</t>
  </si>
  <si>
    <t>BrittanyHorwath</t>
  </si>
  <si>
    <t xml:space="preserve">Everyone is asleep. I'm jealous. I only got 2 hours of sleep  </t>
  </si>
  <si>
    <t>flicktheswitch</t>
  </si>
  <si>
    <t>@Pink Wish I could go  I heard it was awesome, big fan xx</t>
  </si>
  <si>
    <t>Sat Jun 20 05:05:59 PDT 2009</t>
  </si>
  <si>
    <t>lozieissocool</t>
  </si>
  <si>
    <t>i feel really bad coz i shouted at my mum  on the bright side im goin 2 see my sister!!!!!! x x x</t>
  </si>
  <si>
    <t>Sat Jun 20 05:06:01 PDT 2009</t>
  </si>
  <si>
    <t>Today's &amp;quot;goodbay party&amp;quot; ^^ I'm gonna cry...  &amp;quot;These was the moments I gonna remember most...&amp;quot; || Bird's dead!  [*]</t>
  </si>
  <si>
    <t xml:space="preserve">@arjun_sessions ya, but very less chance of getting  it </t>
  </si>
  <si>
    <t>Sat Jun 20 05:06:03 PDT 2009</t>
  </si>
  <si>
    <t>@monzica yeh same   but i dont know what ti have .. im hinking ither a toastie or a crisp sandwich :L</t>
  </si>
  <si>
    <t>Sat Jun 20 05:06:04 PDT 2009</t>
  </si>
  <si>
    <t>ooh &amp;amp; i gots a sore scratch on my arm yesterday  so i put a mr bump plaster on it today  only cos it didnt go with my dress last night..</t>
  </si>
  <si>
    <t>Sat Jun 20 05:06:06 PDT 2009</t>
  </si>
  <si>
    <t>It feels like theres a party in my mouth and evreyones being sick  hangovers SUCK</t>
  </si>
  <si>
    <t>Sat Jun 20 05:06:07 PDT 2009</t>
  </si>
  <si>
    <t xml:space="preserve">Hope its gonna be a half decent day today! En route to Ayr... </t>
  </si>
  <si>
    <t xml:space="preserve">G.E.R.D. keepin me up .... I knew I shouldnt of had that Large Asahi @ Sakur tonight .... </t>
  </si>
  <si>
    <t>Sat Jun 20 05:06:09 PDT 2009</t>
  </si>
  <si>
    <t>says wahh.. my project gives me a headache!! wahh..  http://plurk.com/p/12f8dm</t>
  </si>
  <si>
    <t xml:space="preserve">@hollyalyxfinch it's some silly quiz that get's sent via DM to all your followers. Be careful and don't press send like me. </t>
  </si>
  <si>
    <t>Sat Jun 20 05:06:17 PDT 2009</t>
  </si>
  <si>
    <t xml:space="preserve">im at work, bored </t>
  </si>
  <si>
    <t>Sat Jun 20 05:06:18 PDT 2009</t>
  </si>
  <si>
    <t>ram70</t>
  </si>
  <si>
    <t>sigh nooooooooooooo   I have tried but everything was too fast for me XD @ImInLoveWithMJJ</t>
  </si>
  <si>
    <t>@J_xox hahahaha i know!!!! GOOD TIMES!! haha! wish i got a pic though  im such an IDIOT!!! ha</t>
  </si>
  <si>
    <t>Sat Jun 20 05:06:19 PDT 2009</t>
  </si>
  <si>
    <t>@EmmaEpic i'm not even going to check; i know we don't have any  if only mcdonalds was down the road...</t>
  </si>
  <si>
    <t>Sat Jun 20 05:06:23 PDT 2009</t>
  </si>
  <si>
    <t>@AndrewRatcliffe that's a common fear, I'm afraid dear  for englishmen, italians and everywhere in the world #iranelection</t>
  </si>
  <si>
    <t>Sat Jun 20 05:06:24 PDT 2009</t>
  </si>
  <si>
    <t xml:space="preserve">shopping time.. hahah how hard choose a dress for @tanyadiza </t>
  </si>
  <si>
    <t>Sat Jun 20 05:06:25 PDT 2009</t>
  </si>
  <si>
    <t xml:space="preserve">@watjonaslove  yeah!! IF YOU LIKE THE SONG IT MEANS YOU LIKE HER!! </t>
  </si>
  <si>
    <t>Sat Jun 20 05:06:26 PDT 2009</t>
  </si>
  <si>
    <t>armyoftrolls</t>
  </si>
  <si>
    <t xml:space="preserve">@millsustwo god I miss curry </t>
  </si>
  <si>
    <t>Sat Jun 20 05:06:28 PDT 2009</t>
  </si>
  <si>
    <t xml:space="preserve">omfg i hate today ..got woken too early and now i look and feel like shit ! hope it gets better ...easliy go back to bed now </t>
  </si>
  <si>
    <t>mandyritter</t>
  </si>
  <si>
    <t>The weather is now down pouring on my roller coaster day  who hates me? &amp;lt;3 mandyyy</t>
  </si>
  <si>
    <t>BStorm321</t>
  </si>
  <si>
    <t>had horrible sleep last night  but can makeit up 2day! i am So tired!</t>
  </si>
  <si>
    <t>Gemma_blue</t>
  </si>
  <si>
    <t xml:space="preserve">is always tired </t>
  </si>
  <si>
    <t>Sat Jun 20 05:06:30 PDT 2009</t>
  </si>
  <si>
    <t xml:space="preserve">Just got at my house, I still wanna get with that one guy plzzz </t>
  </si>
  <si>
    <t xml:space="preserve">@Pink I haven't stoped watching the ad on youtube. They haven't played that one on the TV yet tho! </t>
  </si>
  <si>
    <t>Sat Jun 20 05:06:34 PDT 2009</t>
  </si>
  <si>
    <t xml:space="preserve">No more flea,too late already </t>
  </si>
  <si>
    <t>Sat Jun 20 05:06:36 PDT 2009</t>
  </si>
  <si>
    <t>Markpimlott</t>
  </si>
  <si>
    <t xml:space="preserve">Off for cycle with my wife to Burnsall shortly, was hoping to build new bike but rear wheel and handlebars haven't arrived </t>
  </si>
  <si>
    <t>Sat Jun 20 05:06:37 PDT 2009</t>
  </si>
  <si>
    <t>SarahScientist</t>
  </si>
  <si>
    <t>@cmilesbaker I know exactly what you mean, I'm a chemist too. Hard to chat about science outside of uni  wish I could paint or draw too.</t>
  </si>
  <si>
    <t>Sat Jun 20 05:06:42 PDT 2009</t>
  </si>
  <si>
    <t>davidrw71</t>
  </si>
  <si>
    <t>Cant wait to take video with a new #iphone but guess Im going to have to.    #trackle  #squarespace</t>
  </si>
  <si>
    <t>Sat Jun 20 05:06:49 PDT 2009</t>
  </si>
  <si>
    <t xml:space="preserve">On the agenda for today: pack for trip to Amsterdam, shop for Father's Day and tidy room. No time to take over the world </t>
  </si>
  <si>
    <t>Sat Jun 20 05:06:52 PDT 2009</t>
  </si>
  <si>
    <t xml:space="preserve">@marco235 make sure you take PLENTY of water, passed out soccer dad no fun </t>
  </si>
  <si>
    <t>Sat Jun 20 05:06:58 PDT 2009</t>
  </si>
  <si>
    <t xml:space="preserve">@Thatgirlchriss i dont have any money in my bank </t>
  </si>
  <si>
    <t>Sat Jun 20 05:07:01 PDT 2009</t>
  </si>
  <si>
    <t>can't believe how much money she's spent today  Now off home to make cheesecake. Got natural yogurt, hoping it's like fromage frais :S</t>
  </si>
  <si>
    <t>Sat Jun 20 05:07:02 PDT 2009</t>
  </si>
  <si>
    <t>Taking simba to get fixed  poor baby</t>
  </si>
  <si>
    <t>Sat Jun 20 05:07:03 PDT 2009</t>
  </si>
  <si>
    <t xml:space="preserve">today's planned hike might be rained out;big band of heavy rain approaching on radar;we'll see how it looks at 7am to decide  </t>
  </si>
  <si>
    <t>Sat Jun 20 05:07:04 PDT 2009</t>
  </si>
  <si>
    <t>http://twitpic.com/7w70u - Just waxed my arm for the first time... I had no idea I had so much arm hair!  Gross.</t>
  </si>
  <si>
    <t>Sat Jun 20 05:07:05 PDT 2009</t>
  </si>
  <si>
    <t xml:space="preserve">sonny and cher(blaynes bunnies) are both gone... </t>
  </si>
  <si>
    <t>Sat Jun 20 05:07:06 PDT 2009</t>
  </si>
  <si>
    <t xml:space="preserve">has just choked! on a quaver! </t>
  </si>
  <si>
    <t>Sat Jun 20 05:07:07 PDT 2009</t>
  </si>
  <si>
    <t xml:space="preserve">@suanie I WANT SUCKING PIG... </t>
  </si>
  <si>
    <t>Aching all over today.  Have to go to work now as well boooo.</t>
  </si>
  <si>
    <t>Sat Jun 20 05:07:09 PDT 2009</t>
  </si>
  <si>
    <t>suru_</t>
  </si>
  <si>
    <t xml:space="preserve">Visited the bada imambara today. Right place, wrong time of the year </t>
  </si>
  <si>
    <t>Sat Jun 20 05:07:11 PDT 2009</t>
  </si>
  <si>
    <t>Fufee25</t>
  </si>
  <si>
    <t>Sat Jun 20 05:07:12 PDT 2009</t>
  </si>
  <si>
    <t>hiromatter</t>
  </si>
  <si>
    <t>Photo: MAKE MY DAY (OUTTAKE  ) on Flickr - Photo Sharing! http://tumblr.com/xpi23lmep</t>
  </si>
  <si>
    <t>Sat Jun 20 05:07:19 PDT 2009</t>
  </si>
  <si>
    <t>ozaludaya</t>
  </si>
  <si>
    <t xml:space="preserve"> are you ok @zheyamada ?</t>
  </si>
  <si>
    <t>Sat Jun 20 05:07:26 PDT 2009</t>
  </si>
  <si>
    <t>abansal</t>
  </si>
  <si>
    <t xml:space="preserve">My twitter account has been restored. I still dont  know why it was blocked </t>
  </si>
  <si>
    <t xml:space="preserve">Such a gloomy looking day. Makes it hard to wake up. </t>
  </si>
  <si>
    <t>Sat Jun 20 05:07:27 PDT 2009</t>
  </si>
  <si>
    <t>pbryscott</t>
  </si>
  <si>
    <t xml:space="preserve">On in 2, double bogey </t>
  </si>
  <si>
    <t>Sat Jun 20 05:07:31 PDT 2009</t>
  </si>
  <si>
    <t>chneeb</t>
  </si>
  <si>
    <t xml:space="preserve">Lost the password for my ICQ account 1600430 and the forget password does not work... </t>
  </si>
  <si>
    <t>Sat Jun 20 05:07:34 PDT 2009</t>
  </si>
  <si>
    <t xml:space="preserve">@editorialgirl wish my car did that! I think it's cool. I arrive at someones house and turn the TV down all the time, starts arguments </t>
  </si>
  <si>
    <t>Sat Jun 20 05:07:38 PDT 2009</t>
  </si>
  <si>
    <t xml:space="preserve">@ania_weksler a shit sandwich </t>
  </si>
  <si>
    <t>Sat Jun 20 05:07:45 PDT 2009</t>
  </si>
  <si>
    <t>babz54321</t>
  </si>
  <si>
    <t xml:space="preserve">@forgetcape re spelling rules, I like this one 'I before Am, except after Bovvered?' I'm a bit of a pedant so yes I am - but resigned </t>
  </si>
  <si>
    <t>Sat Jun 20 05:07:48 PDT 2009</t>
  </si>
  <si>
    <t>ptvogel</t>
  </si>
  <si>
    <t xml:space="preserve">Both G &amp;amp; I luv &amp;quot;The Proposal.&amp;quot; Bullock: awesome! But, serious color correction for film!  Several scenes with drastic color variation </t>
  </si>
  <si>
    <t>Sat Jun 20 05:08:00 PDT 2009</t>
  </si>
  <si>
    <t xml:space="preserve">@AnnikaRaymundo ANNIKA! I'M CALLING YOUR NAME EVEN IF YOU'RE SO FAR AWAY. </t>
  </si>
  <si>
    <t>ejh111</t>
  </si>
  <si>
    <t xml:space="preserve">awake, shouldnt be, feel poopy </t>
  </si>
  <si>
    <t>alicecpn</t>
  </si>
  <si>
    <t>@cfriley   a sign that you should stay in NYC forever??? At least it's vacation...</t>
  </si>
  <si>
    <t>Sat Jun 20 05:08:02 PDT 2009</t>
  </si>
  <si>
    <t xml:space="preserve">Run's House ... cousin Jessica has a husky ass voice ... not attractive </t>
  </si>
  <si>
    <t>Sat Jun 20 05:08:04 PDT 2009</t>
  </si>
  <si>
    <t>Angie_gee</t>
  </si>
  <si>
    <t xml:space="preserve">Fui al carrefour sin @soysabi </t>
  </si>
  <si>
    <t>Sat Jun 20 05:08:06 PDT 2009</t>
  </si>
  <si>
    <t xml:space="preserve">and unfollowing anyone who sends me mafia game direct messages too. If this carries on DMs will become unusable </t>
  </si>
  <si>
    <t>Sat Jun 20 05:08:16 PDT 2009</t>
  </si>
  <si>
    <t>Garp1978</t>
  </si>
  <si>
    <t xml:space="preserve">Damn it, I should have got a day-ticket for Hurricane to see Faith No More today </t>
  </si>
  <si>
    <t>Sat Jun 20 05:08:17 PDT 2009</t>
  </si>
  <si>
    <t>bff33</t>
  </si>
  <si>
    <t xml:space="preserve">i think fete de la musique is not much exciting anymore. hmm... i wonder why, must be my lens, cant zoom in </t>
  </si>
  <si>
    <t>Sat Jun 20 05:08:18 PDT 2009</t>
  </si>
  <si>
    <t>@IndiaReville Nah i didn't  bit annoyed but ah well! The book's called &amp;quot;one day&amp;quot; Sounded/looked quite good!!</t>
  </si>
  <si>
    <t>Sat Jun 20 05:08:21 PDT 2009</t>
  </si>
  <si>
    <t>BlooBerry16</t>
  </si>
  <si>
    <t xml:space="preserve">@technofreak9 I got two C's. New policy, without informing any of us </t>
  </si>
  <si>
    <t>Sat Jun 20 05:08:22 PDT 2009</t>
  </si>
  <si>
    <t>rosifrost</t>
  </si>
  <si>
    <t xml:space="preserve">Stonehendge...must wait till nxt year  but I can still see the Sunrise,which is the most important thing </t>
  </si>
  <si>
    <t>Sat Jun 20 05:08:25 PDT 2009</t>
  </si>
  <si>
    <t xml:space="preserve">I was woken up this morning by mom tapping my knee  </t>
  </si>
  <si>
    <t>Sat Jun 20 05:08:31 PDT 2009</t>
  </si>
  <si>
    <t xml:space="preserve">Work 8 to 6 maybe 8 KILL ME </t>
  </si>
  <si>
    <t>Sat Jun 20 05:08:37 PDT 2009</t>
  </si>
  <si>
    <t xml:space="preserve">@maximumtheali no sign of Florence &amp;amp; The Machines album yet </t>
  </si>
  <si>
    <t>Sat Jun 20 05:08:38 PDT 2009</t>
  </si>
  <si>
    <t>@Will_Lynch damn, vid's gone   see you soooooooon!!!</t>
  </si>
  <si>
    <t>Sat Jun 20 05:08:39 PDT 2009</t>
  </si>
  <si>
    <t>sAmmieDj814</t>
  </si>
  <si>
    <t xml:space="preserve">i woke p ay like 6:35 or somthing and my two friends alexa and caroline will prob sleep in until like 9:00! im sooooo bored! </t>
  </si>
  <si>
    <t>Sat Jun 20 05:08:41 PDT 2009</t>
  </si>
  <si>
    <t xml:space="preserve">so tired really don't want to get out of bed now for the next week </t>
  </si>
  <si>
    <t>Sat Jun 20 05:08:43 PDT 2009</t>
  </si>
  <si>
    <t xml:space="preserve">im trying to write more, but its failed </t>
  </si>
  <si>
    <t>Sat Jun 20 05:08:46 PDT 2009</t>
  </si>
  <si>
    <t>Low battery   http://yfrog.com/0t434bj</t>
  </si>
  <si>
    <t xml:space="preserve">@zham They're not back together! Well, at least no one's confirmed it. But there are photos of them together being all cuddly and stuff </t>
  </si>
  <si>
    <t>Sat Jun 20 05:08:48 PDT 2009</t>
  </si>
  <si>
    <t xml:space="preserve">Holy crazy clashes Batman!  Jets V Pohang &amp;amp; StateOfOrigin both kickoff Wed Night 7:30pm </t>
  </si>
  <si>
    <t>waqaskamran</t>
  </si>
  <si>
    <t xml:space="preserve">@iweb Its third time that server i wanted is sold during checkout process </t>
  </si>
  <si>
    <t>Sat Jun 20 05:08:53 PDT 2009</t>
  </si>
  <si>
    <t>I'm hungry. Mr sainsburys isn't bringing my food until 3pm though  The cupboards are bare.</t>
  </si>
  <si>
    <t xml:space="preserve">My remaining hens were slaughtered my foxes last night. No more free range eggs </t>
  </si>
  <si>
    <t>Sat Jun 20 05:08:57 PDT 2009</t>
  </si>
  <si>
    <t>@CforrClemmensen yeaaa THOSE BITCHES!!  omg sims 3 is like RITE NEXT TO ME AND I CANT PLAY IT! IM CRAVING! the temptation is enominous? :S</t>
  </si>
  <si>
    <t>Sat Jun 20 05:09:04 PDT 2009</t>
  </si>
  <si>
    <t>@HoneyDrop74 oh, ok  whats a mini butterfinger? oO</t>
  </si>
  <si>
    <t>Sat Jun 20 05:09:06 PDT 2009</t>
  </si>
  <si>
    <t xml:space="preserve">I have a cold... this totally stinks. </t>
  </si>
  <si>
    <t>Sat Jun 20 05:09:08 PDT 2009</t>
  </si>
  <si>
    <t xml:space="preserve">I'm home... My neck and throat hurts... </t>
  </si>
  <si>
    <t>Sat Jun 20 05:09:16 PDT 2009</t>
  </si>
  <si>
    <t xml:space="preserve">The girls night out with @ttanyax juste finished </t>
  </si>
  <si>
    <t>Sat Jun 20 05:09:20 PDT 2009</t>
  </si>
  <si>
    <t xml:space="preserve">I hate my net connection so much...don't knw why it's playing with me </t>
  </si>
  <si>
    <t>Sat Jun 20 05:09:22 PDT 2009</t>
  </si>
  <si>
    <t xml:space="preserve">hate the damn weathergod. rain is fallin', skydive impossible </t>
  </si>
  <si>
    <t>Sat Jun 20 05:09:23 PDT 2009</t>
  </si>
  <si>
    <t>aLyssa__B</t>
  </si>
  <si>
    <t xml:space="preserve">Well geez, i can't sleep now  well i guess i'm gonna just watch twilight .. Or better yet i read twilight ! ... Again </t>
  </si>
  <si>
    <t>Sat Jun 20 05:09:27 PDT 2009</t>
  </si>
  <si>
    <t xml:space="preserve">another overcast day in england. where is the summer. There is talk that England will be a constant 40 degrees by 2080. too late for me </t>
  </si>
  <si>
    <t>Sat Jun 20 05:09:29 PDT 2009</t>
  </si>
  <si>
    <t>Sad that I am not going to NY anymore  so much for that. FML</t>
  </si>
  <si>
    <t xml:space="preserve">Just got woken up by a very  nice neighbor who thought they found Zeke. Threw on  clothes and went, not Zeke </t>
  </si>
  <si>
    <t>Sat Jun 20 05:09:35 PDT 2009</t>
  </si>
  <si>
    <t>DoofusTV</t>
  </si>
  <si>
    <t>Valerie chicken has just gone to the big coop in the sky  but coincidentally we're rescuing two more today</t>
  </si>
  <si>
    <t>Sat Jun 20 05:09:36 PDT 2009</t>
  </si>
  <si>
    <t xml:space="preserve">just having a sit down for 15 minutes b4 I head out to hairdressers. been hoovering/dusting  for the last wee while </t>
  </si>
  <si>
    <t>Sat Jun 20 05:09:38 PDT 2009</t>
  </si>
  <si>
    <t>well i should go in early &amp;amp; get a head start on everything. no phone to twitter with  i'm going to go crazy till 4 with no twitter &amp;amp; sleep</t>
  </si>
  <si>
    <t>Sat Jun 20 05:09:39 PDT 2009</t>
  </si>
  <si>
    <t xml:space="preserve">the things i do 4 youth dpt @ church... gotta try 2 remember still i rise all over again 2 perform nxt sunday </t>
  </si>
  <si>
    <t>@izziemcgale thankyou !  aww how come? nope not well enough  x</t>
  </si>
  <si>
    <t>Sat Jun 20 05:09:40 PDT 2009</t>
  </si>
  <si>
    <t>@justbecos Steve Jobs  Happy w/ yr hybrid bike? I noticed yr stats. I been doing 5kms a day on stationery bike. Bit cold in Sydney I hear.</t>
  </si>
  <si>
    <t>Sat Jun 20 05:09:42 PDT 2009</t>
  </si>
  <si>
    <t xml:space="preserve">@C_S15 @RocketMinx Did you see the Burnout tweets!? Have you both got BSI yet? Sad @wilbossman is out. </t>
  </si>
  <si>
    <t>Sat Jun 20 05:09:45 PDT 2009</t>
  </si>
  <si>
    <t>gr1teacher</t>
  </si>
  <si>
    <t xml:space="preserve">been tweeting/online less lately; carpal tunnel/sprain/something going on w/right wrist for weeks...judo and #p90x aggravating it. </t>
  </si>
  <si>
    <t>Sat Jun 20 05:09:48 PDT 2009</t>
  </si>
  <si>
    <t>govision2020</t>
  </si>
  <si>
    <t>I just don't understand how people can bring a convicted offender into their home with kids in the first place...it's a real shame   h ...</t>
  </si>
  <si>
    <t>Sat Jun 20 05:09:49 PDT 2009</t>
  </si>
  <si>
    <t>Sat Jun 20 05:09:56 PDT 2009</t>
  </si>
  <si>
    <t xml:space="preserve">@ work till 12 </t>
  </si>
  <si>
    <t>Sat Jun 20 05:09:57 PDT 2009</t>
  </si>
  <si>
    <t xml:space="preserve">@J_xox i hope so </t>
  </si>
  <si>
    <t>Sat Jun 20 05:10:00 PDT 2009</t>
  </si>
  <si>
    <t>@FantasticTONI toni, di ko napanood yung elive kanina  what's with you;re twitter account? gusto ko mging updated. hehehe.</t>
  </si>
  <si>
    <t>Sat Jun 20 05:10:03 PDT 2009</t>
  </si>
  <si>
    <t>rsjhayes</t>
  </si>
  <si>
    <t xml:space="preserve">hates himself. </t>
  </si>
  <si>
    <t>Sat Jun 20 05:10:09 PDT 2009</t>
  </si>
  <si>
    <t>joshipmn</t>
  </si>
  <si>
    <t xml:space="preserve">Still awake doin nth at all </t>
  </si>
  <si>
    <t>Sat Jun 20 05:10:12 PDT 2009</t>
  </si>
  <si>
    <t>yunayuni</t>
  </si>
  <si>
    <t xml:space="preserve">Just sent a Father's Day ecard...did not make it in time for the real card </t>
  </si>
  <si>
    <t>Sat Jun 20 05:10:19 PDT 2009</t>
  </si>
  <si>
    <t>@beckie_illson Aww, bless! Who won prizes? I know! I think I may cry  xD</t>
  </si>
  <si>
    <t>Sat Jun 20 05:10:22 PDT 2009</t>
  </si>
  <si>
    <t xml:space="preserve">@Nevidge20 i woke up to a tweetdeck headache...thankful for my 4 hours </t>
  </si>
  <si>
    <t>Sat Jun 20 05:10:28 PDT 2009</t>
  </si>
  <si>
    <t>devilchild111</t>
  </si>
  <si>
    <t xml:space="preserve">is gutted my mate had to come home from htid in the sun early  women+raving=not good lol no offence to the good ones out there </t>
  </si>
  <si>
    <t xml:space="preserve">OW MY HEAD. </t>
  </si>
  <si>
    <t>Sat Jun 20 05:10:31 PDT 2009</t>
  </si>
  <si>
    <t xml:space="preserve">@iamboompatpat uy. you haven't accepted me on Multiply yet. </t>
  </si>
  <si>
    <t>Sat Jun 20 05:10:32 PDT 2009</t>
  </si>
  <si>
    <t>Sat Jun 20 05:10:34 PDT 2009</t>
  </si>
  <si>
    <t>GazDoubleU</t>
  </si>
  <si>
    <t xml:space="preserve">@vv brown Hi Vv, a bit pissed off at the number of copies on ebay of your promos...twice the bastards have got me, not cheap either </t>
  </si>
  <si>
    <t>Sat Jun 20 05:10:37 PDT 2009</t>
  </si>
  <si>
    <t xml:space="preserve">Let us pause as we remember my favorite flip flops.  They are gone. </t>
  </si>
  <si>
    <t xml:space="preserve">Just woke up pissed off &amp;quot; Surprised&amp;quot; walllh </t>
  </si>
  <si>
    <t>Sat Jun 20 05:10:38 PDT 2009</t>
  </si>
  <si>
    <t xml:space="preserve">soooo bored now I have nothing to do </t>
  </si>
  <si>
    <t>@Teacup_  i havnt even paid  i dont feel like going D: kartik&amp;amp;roger dont even know when the final payment is due which ticks me off abit</t>
  </si>
  <si>
    <t>Sat Jun 20 05:10:45 PDT 2009</t>
  </si>
  <si>
    <t>samccarthy</t>
  </si>
  <si>
    <t xml:space="preserve">http://twitpic.com/7w778 - We lost the game </t>
  </si>
  <si>
    <t>QueerxCore</t>
  </si>
  <si>
    <t xml:space="preserve">one of my earpieces on my headphones is dead </t>
  </si>
  <si>
    <t>Sat Jun 20 05:10:46 PDT 2009</t>
  </si>
  <si>
    <t>is afraid of indifference.  http://plurk.com/p/12f9sq</t>
  </si>
  <si>
    <t>Sat Jun 20 05:10:49 PDT 2009</t>
  </si>
  <si>
    <t>@brendalogy    cheer up dear!</t>
  </si>
  <si>
    <t>Sat Jun 20 05:10:51 PDT 2009</t>
  </si>
  <si>
    <t xml:space="preserve">@tijger7474 do i? no! but its not me anyhow </t>
  </si>
  <si>
    <t>patsygirl2000</t>
  </si>
  <si>
    <t xml:space="preserve">Aww Ruby is going home today.  Will miss her loads </t>
  </si>
  <si>
    <t>Sat Jun 20 05:10:52 PDT 2009</t>
  </si>
  <si>
    <t>On the train to manc, alisdairs here too. Missed the clothes swap  i reckon i'll be around for the rest of the events</t>
  </si>
  <si>
    <t xml:space="preserve">STILL got a bloody headache </t>
  </si>
  <si>
    <t>Sat Jun 20 05:10:55 PDT 2009</t>
  </si>
  <si>
    <t xml:space="preserve">Sad cookie says screw hope </t>
  </si>
  <si>
    <t>@tedmayhem Wish I could go  go if you can!</t>
  </si>
  <si>
    <t>Sat Jun 20 05:10:56 PDT 2009</t>
  </si>
  <si>
    <t xml:space="preserve">@dwjvaughan I should really get on that kind of shit but my financial position has been seriously crippled by sick pay reduction </t>
  </si>
  <si>
    <t>Sat Jun 20 05:11:05 PDT 2009</t>
  </si>
  <si>
    <t>Can I only vote once a day?  So IÂ´ll vote again tomorrow! Kann man &amp;quot;online&amp;quot; steigern? Dann ist Romeo nÃ¤mlich am Onlinsten. xD</t>
  </si>
  <si>
    <t>Sat Jun 20 05:11:07 PDT 2009</t>
  </si>
  <si>
    <t>Yo_its_Dami</t>
  </si>
  <si>
    <t>LMAO! Late night convo with distant cousin  although interesting life stories xD! I want to go Washington again!</t>
  </si>
  <si>
    <t>Sat Jun 20 05:11:12 PDT 2009</t>
  </si>
  <si>
    <t>sandratmi</t>
  </si>
  <si>
    <t xml:space="preserve">@LittleFletcher i miss shopping. i hope i can go soon </t>
  </si>
  <si>
    <t>Sat Jun 20 05:11:14 PDT 2009</t>
  </si>
  <si>
    <t>brianirey</t>
  </si>
  <si>
    <t xml:space="preserve">@stevenpitts lol I can imagine.  unfortunately we are in an apartment, so the noise transfered right into our apartment. </t>
  </si>
  <si>
    <t>Sat Jun 20 05:11:16 PDT 2009</t>
  </si>
  <si>
    <t xml:space="preserve">dunno what to doooooooo, need to do loads of things but im being lazy </t>
  </si>
  <si>
    <t>Sat Jun 20 05:11:17 PDT 2009</t>
  </si>
  <si>
    <t xml:space="preserve">@weelissa haha i'll need 2 remember 2 upload 2 it everyday. Kinda wish i had an iphone now..could use it on the move w/ the app they have </t>
  </si>
  <si>
    <t>Sat Jun 20 05:11:18 PDT 2009</t>
  </si>
  <si>
    <t>@masterofwok are you in rome already?  bring panda</t>
  </si>
  <si>
    <t>Mohammadnabi</t>
  </si>
  <si>
    <t xml:space="preserve">Wishing a sunny day! NO WAY </t>
  </si>
  <si>
    <t>Sat Jun 20 05:11:25 PDT 2009</t>
  </si>
  <si>
    <t xml:space="preserve">@raeptar I would probably be disappointed tbf </t>
  </si>
  <si>
    <t>Sat Jun 20 05:11:27 PDT 2009</t>
  </si>
  <si>
    <t>kaza_p</t>
  </si>
  <si>
    <t xml:space="preserve">At Kolets trying to cheer her up. People not being nice and making her really upset for telling the truth. </t>
  </si>
  <si>
    <t>Sat Jun 20 05:11:34 PDT 2009</t>
  </si>
  <si>
    <t>koskovich</t>
  </si>
  <si>
    <t>Its too early to be at an airport  I'll live though its for a good cause so i should be happy right? &amp;lt;3 Nicole</t>
  </si>
  <si>
    <t>pameladinata</t>
  </si>
  <si>
    <t xml:space="preserve">Please dong jgn failed </t>
  </si>
  <si>
    <t>Sat Jun 20 05:11:35 PDT 2009</t>
  </si>
  <si>
    <t xml:space="preserve">I must be the only person who isn't getting rang from McFly tonight </t>
  </si>
  <si>
    <t>@VVbrown Hi Vv, a bit pissed off at the number of copies on ebay of your promos...twice the bastards have got me, not cheap either  ..</t>
  </si>
  <si>
    <t>Sat Jun 20 05:11:36 PDT 2009</t>
  </si>
  <si>
    <t xml:space="preserve">@Stev02008 me too </t>
  </si>
  <si>
    <t>Sat Jun 20 05:11:37 PDT 2009</t>
  </si>
  <si>
    <t>jillkgo</t>
  </si>
  <si>
    <t>huhuhuhu......  they left already i wish we did more than chat and play!</t>
  </si>
  <si>
    <t>Sat Jun 20 05:11:40 PDT 2009</t>
  </si>
  <si>
    <t>Man.. My eczema can sumtimes really kp me frm gettin sleep half da time  Ima try this sleeping w/o waking up thing again...</t>
  </si>
  <si>
    <t>Sat Jun 20 05:11:41 PDT 2009</t>
  </si>
  <si>
    <t>steverubel  - Telecommunication - Hardware Systems - Networking - Consumer Electronics ) ...: Elgan says the .. http://tinyurl.com/mkhduk</t>
  </si>
  <si>
    <t>Sat Jun 20 05:11:42 PDT 2009</t>
  </si>
  <si>
    <t>The weather sucks  friday it was all sunny but yesterday it was rainy  and today too :[ what's up with the weather here??</t>
  </si>
  <si>
    <t>Sat Jun 20 05:11:43 PDT 2009</t>
  </si>
  <si>
    <t xml:space="preserve">So i'm awake at seven and I've got a mother headache. </t>
  </si>
  <si>
    <t>Sat Jun 20 05:11:44 PDT 2009</t>
  </si>
  <si>
    <t>@danadee006 too bad  Hope u can post it soon.</t>
  </si>
  <si>
    <t>Sat Jun 20 05:11:45 PDT 2009</t>
  </si>
  <si>
    <t>Uniquee_Grl</t>
  </si>
  <si>
    <t xml:space="preserve">HUBBY IS MISSED </t>
  </si>
  <si>
    <t xml:space="preserve">Ok question... Whas has everyone gone a shade of green?? Probably a stupid question but did i miss something? i've been away for a week </t>
  </si>
  <si>
    <t>Sat Jun 20 05:11:48 PDT 2009</t>
  </si>
  <si>
    <t>im going to have a lazy day. was going to go to the hoppings but its raining  going on rides in the rain freaks me out lol</t>
  </si>
  <si>
    <t>Sat Jun 20 05:11:49 PDT 2009</t>
  </si>
  <si>
    <t xml:space="preserve">@Godzillarr i saw one of them a while back in perth, i wanted it but it was $60 </t>
  </si>
  <si>
    <t>Sat Jun 20 05:11:50 PDT 2009</t>
  </si>
  <si>
    <t>TheDarlingOne</t>
  </si>
  <si>
    <t xml:space="preserve">@dannywood  anything other than being at work on another saturday!  </t>
  </si>
  <si>
    <t>Sat Jun 20 05:11:58 PDT 2009</t>
  </si>
  <si>
    <t>@mahhriahh i haven't heard it yet  i went over $1,200 on my internet bill.. so i only have dumb mobile web.</t>
  </si>
  <si>
    <t>Sat Jun 20 05:12:00 PDT 2009</t>
  </si>
  <si>
    <t>@crazybobbles damn, i would go  OMG 10 F-ING POUNDS?! hmph.</t>
  </si>
  <si>
    <t>@aaroninyork ..... uhhh like never cuz i cldnt sleep  i played with my ipod</t>
  </si>
  <si>
    <t>duncanunderwood</t>
  </si>
  <si>
    <t xml:space="preserve">@Jericcoband sounds like a rockshow to me. Wish I could be there. </t>
  </si>
  <si>
    <t>Sat Jun 20 05:12:06 PDT 2009</t>
  </si>
  <si>
    <t>kyeannedj</t>
  </si>
  <si>
    <t xml:space="preserve">no more red hair... </t>
  </si>
  <si>
    <t>Sat Jun 20 05:12:08 PDT 2009</t>
  </si>
  <si>
    <t>Rose_Louise</t>
  </si>
  <si>
    <t xml:space="preserve">I'm tres sad after watching some really old home movies </t>
  </si>
  <si>
    <t>Sat Jun 20 05:12:15 PDT 2009</t>
  </si>
  <si>
    <t xml:space="preserve">oh shit just woke up. ppl want me to help clean. fuccckkk tht. haha. sooo beat. </t>
  </si>
  <si>
    <t>Sat Jun 20 05:12:20 PDT 2009</t>
  </si>
  <si>
    <t xml:space="preserve">@brypie Awww thanks - its just I'm really overtired I still want to be in bed and I got up 4 hours ago, and I've got a runny/stuffy nose </t>
  </si>
  <si>
    <t>Sat Jun 20 05:12:21 PDT 2009</t>
  </si>
  <si>
    <t>rock_angel_99</t>
  </si>
  <si>
    <t xml:space="preserve">@tracecyrus http://twitpic.com/7w343 - oh how cute... what happened with him? </t>
  </si>
  <si>
    <t>Sat Jun 20 05:12:22 PDT 2009</t>
  </si>
  <si>
    <t>Sat Jun 20 05:12:23 PDT 2009</t>
  </si>
  <si>
    <t>linzyclaire</t>
  </si>
  <si>
    <t xml:space="preserve">@reddevilandy10 Watsup cuz! How be all the people back home? Tried to get tickets for SNL today...found out they only tape in the spring </t>
  </si>
  <si>
    <t>auditforblood</t>
  </si>
  <si>
    <t xml:space="preserve">@tjamlee aw man, cup n cone?! we ended up at our car </t>
  </si>
  <si>
    <t>Sat Jun 20 05:12:25 PDT 2009</t>
  </si>
  <si>
    <t>Budd_</t>
  </si>
  <si>
    <t>@tlashay09 I didn't even go to superjam lastnight.  but hey I got a show next month!! I open up for the nappy roots.</t>
  </si>
  <si>
    <t>Sat Jun 20 05:12:27 PDT 2009</t>
  </si>
  <si>
    <t>PinkyPies</t>
  </si>
  <si>
    <t>@dannywood.. I would love too but gotta go get the hair done   Next time?</t>
  </si>
  <si>
    <t>Sat Jun 20 05:12:28 PDT 2009</t>
  </si>
  <si>
    <t>Sleep would be MARVELOUS right now.  My feets hurt   Alas, I need a shower first. SIGH!</t>
  </si>
  <si>
    <t>Sat Jun 20 05:12:30 PDT 2009</t>
  </si>
  <si>
    <t>Havent been on twitter in too long  Not good!</t>
  </si>
  <si>
    <t>Sat Jun 20 05:12:37 PDT 2009</t>
  </si>
  <si>
    <t xml:space="preserve">Dear @dabr, I hate it when I want to refine a hashtag-based search and forget you change the search field to an update feel. </t>
  </si>
  <si>
    <t>Sat Jun 20 05:12:40 PDT 2009</t>
  </si>
  <si>
    <t>caroline__r</t>
  </si>
  <si>
    <t xml:space="preserve">hasn't been able to see one of her closest friends in over two weeks </t>
  </si>
  <si>
    <t>Sat Jun 20 05:12:42 PDT 2009</t>
  </si>
  <si>
    <t>@pinkfan1 I wish! But unfortunately I can not.  Will be in NZ</t>
  </si>
  <si>
    <t xml:space="preserve">@ijonas Can't find the GP anywhere on US TV. Boo </t>
  </si>
  <si>
    <t xml:space="preserve">Getting ready for the race...in the pouring rain </t>
  </si>
  <si>
    <t>Sat Jun 20 05:12:47 PDT 2009</t>
  </si>
  <si>
    <t>Tiacarerra</t>
  </si>
  <si>
    <t xml:space="preserve">@MsTurfa ps....don't think they open up until 5pm </t>
  </si>
  <si>
    <t xml:space="preserve">Tracking breaking news #Trackle ... from my laptop </t>
  </si>
  <si>
    <t>Sat Jun 20 05:12:48 PDT 2009</t>
  </si>
  <si>
    <t>@the_magoos pengennya..tp belom ada yg angetin  http://myloc.me/4D0Z</t>
  </si>
  <si>
    <t>Sat Jun 20 05:12:52 PDT 2009</t>
  </si>
  <si>
    <t xml:space="preserve">What a dreary day </t>
  </si>
  <si>
    <t>Sat Jun 20 05:12:55 PDT 2009</t>
  </si>
  <si>
    <t>Jona_NG</t>
  </si>
  <si>
    <t xml:space="preserve">i miss horse riding </t>
  </si>
  <si>
    <t>Sat Jun 20 05:12:57 PDT 2009</t>
  </si>
  <si>
    <t>jthmpsn11</t>
  </si>
  <si>
    <t xml:space="preserve">tossed and turned all night long </t>
  </si>
  <si>
    <t>Sat Jun 20 05:12:59 PDT 2009</t>
  </si>
  <si>
    <t xml:space="preserve">can't find outlook either </t>
  </si>
  <si>
    <t>Sat Jun 20 05:13:04 PDT 2009</t>
  </si>
  <si>
    <t xml:space="preserve">It was raining at 4am, at 6am and now still raining at 8am.  Yay </t>
  </si>
  <si>
    <t>Sat Jun 20 05:13:08 PDT 2009</t>
  </si>
  <si>
    <t>ptownpreacher</t>
  </si>
  <si>
    <t xml:space="preserve">thought we lathered the kids w/ sunscreen well yesterday.  guess not: they all have some red marks </t>
  </si>
  <si>
    <t>Sat Jun 20 05:13:10 PDT 2009</t>
  </si>
  <si>
    <t xml:space="preserve">@markzettlemoyer There was that, syncing between mobile and desktop apps didn't work for me, no shortcuts, no conversation threads, etc. </t>
  </si>
  <si>
    <t xml:space="preserve">@AbeFrellman @Humpybong Yes, I know. Got a call from a mysterious no,  but they rang off as I answered. No one wants to hang with me. </t>
  </si>
  <si>
    <t>Sat Jun 20 05:13:11 PDT 2009</t>
  </si>
  <si>
    <t xml:space="preserve">All Blacks Won! Yayyayaaaaaa wooooooooooooo! GaaaAAaaaaaa woohoooo i hAd too much coffee today and i cant sleeepppp! </t>
  </si>
  <si>
    <t>Sat Jun 20 05:13:15 PDT 2009</t>
  </si>
  <si>
    <t>@purplemar  Hi LOVE, Bloody rain I am so lonely, playing games just took a break to eat,3 numbers on lotto no supplement  LOVE U &amp;amp; MISS U</t>
  </si>
  <si>
    <t>Street was no longer flooded on my way out.  off to work I go.</t>
  </si>
  <si>
    <t>Sat Jun 20 05:13:16 PDT 2009</t>
  </si>
  <si>
    <t>daisiesforyou</t>
  </si>
  <si>
    <t xml:space="preserve">See, people?  Pathetic.  That run was truly pathetic. </t>
  </si>
  <si>
    <t xml:space="preserve">Who wouldn't want to be watching HD when they could be having hot hot sex? I want hot hot sex.. </t>
  </si>
  <si>
    <t>Sat Jun 20 05:13:23 PDT 2009</t>
  </si>
  <si>
    <t xml:space="preserve">also, im craving chocolate cake and L4D! school starts on Monday and i have a fever. WHY NOW?!?!!?  </t>
  </si>
  <si>
    <t>Sat Jun 20 05:13:25 PDT 2009</t>
  </si>
  <si>
    <t xml:space="preserve">@robster16 Sweet! I was about to buy presents for klaudia but she wanted to come with me next monday.. got to go to the dentist monday! </t>
  </si>
  <si>
    <t>Sat Jun 20 05:13:28 PDT 2009</t>
  </si>
  <si>
    <t>Thought my kids were too old to subject me to awful soft play centres.  Seems I was wrong   Earplugs at the ready.</t>
  </si>
  <si>
    <t>Sat Jun 20 05:13:30 PDT 2009</t>
  </si>
  <si>
    <t xml:space="preserve">It feels like I'm missing something today. I am...John and Ian! </t>
  </si>
  <si>
    <t>Sat Jun 20 05:13:32 PDT 2009</t>
  </si>
  <si>
    <t xml:space="preserve">Not feeling great and I've got hours left of work </t>
  </si>
  <si>
    <t>Sat Jun 20 05:13:35 PDT 2009</t>
  </si>
  <si>
    <t>NikkiHatton</t>
  </si>
  <si>
    <t>Aw noway i thought he was gonna go though, i didn't want him to though  well i dunno from each of our houses</t>
  </si>
  <si>
    <t>Sat Jun 20 05:13:37 PDT 2009</t>
  </si>
  <si>
    <t xml:space="preserve">@michellebranch awww, I miss michigan </t>
  </si>
  <si>
    <t>Sat Jun 20 05:13:39 PDT 2009</t>
  </si>
  <si>
    <t xml:space="preserve">@handcircus why isn't the next Rolando 2 video unlocked? It's already the morning of the 20th where I live! </t>
  </si>
  <si>
    <t>Sat Jun 20 05:13:42 PDT 2009</t>
  </si>
  <si>
    <t xml:space="preserve">i wish i could go to  IMATS </t>
  </si>
  <si>
    <t>Sat Jun 20 05:13:44 PDT 2009</t>
  </si>
  <si>
    <t xml:space="preserve">One Key Skills task down, two more to go. Blah. </t>
  </si>
  <si>
    <t>Just home from badminton, i feel ill  going to get some lunch.</t>
  </si>
  <si>
    <t>Sat Jun 20 05:13:45 PDT 2009</t>
  </si>
  <si>
    <t>@RPauline8913 @taakeachillpill She had fever at 3 am daw.  Then she went to the hospital to have herself checked if it`s anything serious.</t>
  </si>
  <si>
    <t>Sat Jun 20 05:13:46 PDT 2009</t>
  </si>
  <si>
    <t xml:space="preserve">@AmyleeEdith all gone! </t>
  </si>
  <si>
    <t>Sat Jun 20 05:13:47 PDT 2009</t>
  </si>
  <si>
    <t>wendybuske</t>
  </si>
  <si>
    <t xml:space="preserve">10 minutes into our 1st yard sale in years--&amp;gt; and not a single customer. Sorta feels like my birthday party that no one came to. </t>
  </si>
  <si>
    <t>Sat Jun 20 05:13:49 PDT 2009</t>
  </si>
  <si>
    <t xml:space="preserve">Why is it that when you have money to spend there is nothing you want to buy? </t>
  </si>
  <si>
    <t>Sat Jun 20 05:13:50 PDT 2009</t>
  </si>
  <si>
    <t xml:space="preserve"> i hate to think that way</t>
  </si>
  <si>
    <t>Sat Jun 20 05:13:56 PDT 2009</t>
  </si>
  <si>
    <t xml:space="preserve">@katfishh I wish I could go to the tour but it seems like the german dates are cancelled! </t>
  </si>
  <si>
    <t>Sat Jun 20 05:13:58 PDT 2009</t>
  </si>
  <si>
    <t>shayfur</t>
  </si>
  <si>
    <t>@Kaitibug526 I left you I know  I'm almost back!</t>
  </si>
  <si>
    <t>Sat Jun 20 05:13:59 PDT 2009</t>
  </si>
  <si>
    <t xml:space="preserve">What's everybody doing this weekend?  I'm just working.  Cookie was out of it, so he got another shot and an IV.  Poor old guy. </t>
  </si>
  <si>
    <t>Sat Jun 20 05:14:00 PDT 2009</t>
  </si>
  <si>
    <t xml:space="preserve">@anniejustsaid i hate that feeling </t>
  </si>
  <si>
    <t>Sat Jun 20 05:14:04 PDT 2009</t>
  </si>
  <si>
    <t>varun_mitra</t>
  </si>
  <si>
    <t xml:space="preserve">never sleep underneath an Air Conditioner's vent for it can make you wake up to a really really excruciating chest pain </t>
  </si>
  <si>
    <t>Razzv</t>
  </si>
  <si>
    <t>after seeing this i don't admire Gerrard anymore  http://bit.ly/WROeU</t>
  </si>
  <si>
    <t>Sat Jun 20 05:14:11 PDT 2009</t>
  </si>
  <si>
    <t>LizK1988</t>
  </si>
  <si>
    <t xml:space="preserve">really wants to go out tonight!! </t>
  </si>
  <si>
    <t>Sat Jun 20 05:14:15 PDT 2009</t>
  </si>
  <si>
    <t xml:space="preserve">suchhh a crappy mood. today should have been fun, but it failed. </t>
  </si>
  <si>
    <t>Sat Jun 20 05:14:17 PDT 2009</t>
  </si>
  <si>
    <t xml:space="preserve">work tommorow </t>
  </si>
  <si>
    <t>Sat Jun 20 05:14:20 PDT 2009</t>
  </si>
  <si>
    <t xml:space="preserve">Adverts for the Nurburgring in EVO mag? Oh shit, there goes the Eifels..... Time to find a new loop.... </t>
  </si>
  <si>
    <t>Sat Jun 20 05:14:28 PDT 2009</t>
  </si>
  <si>
    <t xml:space="preserve">My twitter droid ain't working right </t>
  </si>
  <si>
    <t>Sat Jun 20 05:14:29 PDT 2009</t>
  </si>
  <si>
    <t>My dad hurt his knee so I am at the emergency room with his.   I will try to post my pictures before I leave tonight.</t>
  </si>
  <si>
    <t xml:space="preserve">I have a tune stuck in my head of a song I can't download because I don't know the name of it and there is no way of finding out </t>
  </si>
  <si>
    <t>Sat Jun 20 05:14:31 PDT 2009</t>
  </si>
  <si>
    <t>Lambritta</t>
  </si>
  <si>
    <t xml:space="preserve">I wanted to see Nadal in the flesh! Even if I'm not front row </t>
  </si>
  <si>
    <t>Sat Jun 20 05:14:33 PDT 2009</t>
  </si>
  <si>
    <t>maybee im nott offftaa tesco's  :L:L</t>
  </si>
  <si>
    <t>Sat Jun 20 05:14:41 PDT 2009</t>
  </si>
  <si>
    <t>Awww, The sun's got out  COME BACK SUN!!</t>
  </si>
  <si>
    <t>Sat Jun 20 05:14:42 PDT 2009</t>
  </si>
  <si>
    <t>CarriePony</t>
  </si>
  <si>
    <t>@k_files Oh, I hate it when I do that!  All will be forgiven, I'm sure.</t>
  </si>
  <si>
    <t>Sat Jun 20 05:14:44 PDT 2009</t>
  </si>
  <si>
    <t>amazingley</t>
  </si>
  <si>
    <t>at work, tired. ready to go home!  its going to be a long day!</t>
  </si>
  <si>
    <t>Sat Jun 20 05:14:46 PDT 2009</t>
  </si>
  <si>
    <t>bloodredskies</t>
  </si>
  <si>
    <t>I came in to work late  cuz I didn't look at my schedule. Me upset @ myself</t>
  </si>
  <si>
    <t>Sat Jun 20 05:14:47 PDT 2009</t>
  </si>
  <si>
    <t>ferrari on soft  know they are in trouble  come on kimi!</t>
  </si>
  <si>
    <t>Sat Jun 20 05:14:49 PDT 2009</t>
  </si>
  <si>
    <t>craftyb</t>
  </si>
  <si>
    <t xml:space="preserve">Hmm rain rain go away... I guess we'll do open art fun another day </t>
  </si>
  <si>
    <t xml:space="preserve">My stomach.   If this stupid permanent gas pain thing I seem to have developed would go away, that would be totally awesome.  </t>
  </si>
  <si>
    <t>Sat Jun 20 05:14:50 PDT 2009</t>
  </si>
  <si>
    <t xml:space="preserve">Went to a party yesterday, it was ehh </t>
  </si>
  <si>
    <t>Sat Jun 20 05:14:52 PDT 2009</t>
  </si>
  <si>
    <t>areku33</t>
  </si>
  <si>
    <t xml:space="preserve">doing assignment(s) soon </t>
  </si>
  <si>
    <t>Sat Jun 20 05:14:53 PDT 2009</t>
  </si>
  <si>
    <t>hmartin50</t>
  </si>
  <si>
    <t xml:space="preserve">had to wake up at 6:30 am this morning to go to a class from 8-2 </t>
  </si>
  <si>
    <t>Sat Jun 20 05:14:54 PDT 2009</t>
  </si>
  <si>
    <t xml:space="preserve">@deadline_guy I'd imagine a big scar, lack of partial fingerprint, but not much more.  It just wouldn't stop bleeding. </t>
  </si>
  <si>
    <t>Sat Jun 20 05:14:55 PDT 2009</t>
  </si>
  <si>
    <t>scottybenjamin</t>
  </si>
  <si>
    <t xml:space="preserve">Training today and hibachi steakhouse tonight! One last dinner out with Vadim before he leaves on Tue back to Tajikistan... </t>
  </si>
  <si>
    <t>Sat Jun 20 05:14:56 PDT 2009</t>
  </si>
  <si>
    <t>uh oh, it looks like it's gonna rain any minute, it better not  http://plurk.com/p/12fb2k</t>
  </si>
  <si>
    <t>Sat Jun 20 05:15:00 PDT 2009</t>
  </si>
  <si>
    <t>Damn tired now  seldom take the mrt didn't know wat a ticket office was.lol</t>
  </si>
  <si>
    <t>Sat Jun 20 05:15:03 PDT 2009</t>
  </si>
  <si>
    <t>Please don't ruin my favorite Ahnold film memories  http://bit.ly/cxUYC</t>
  </si>
  <si>
    <t>Sat Jun 20 05:15:04 PDT 2009</t>
  </si>
  <si>
    <t>damn my atention span is shite and i only had one beer last night  there must be some correlation there</t>
  </si>
  <si>
    <t>Sat Jun 20 05:15:06 PDT 2009</t>
  </si>
  <si>
    <t>@TheNewBradie ;) bahaha ims oo proud! you explained soemthing..ok i have HAHA I HAVE MORE RAM THN U!! but not ebnough  632mb</t>
  </si>
  <si>
    <t>Sat Jun 20 05:15:07 PDT 2009</t>
  </si>
  <si>
    <t>gross creama  i'd rather suffer with bad palms on my hands</t>
  </si>
  <si>
    <t>Sat Jun 20 05:15:11 PDT 2009</t>
  </si>
  <si>
    <t xml:space="preserve">@delrayser yeah, it's making me a little tense. noticeably quiet. </t>
  </si>
  <si>
    <t xml:space="preserve">@TheMole23 lol.  </t>
  </si>
  <si>
    <t>Sat Jun 20 05:15:12 PDT 2009</t>
  </si>
  <si>
    <t>whyyyy is it only 7:10ish in the morning??  On the bright side, I get off two hours early today!</t>
  </si>
  <si>
    <t>Sat Jun 20 05:15:13 PDT 2009</t>
  </si>
  <si>
    <t>more rain   attempting to set my sails to do the Bayfield booksale, slighty dampened spirit ....humour me!</t>
  </si>
  <si>
    <t>Sat Jun 20 05:15:14 PDT 2009</t>
  </si>
  <si>
    <t xml:space="preserve">@sexyyycakess aw she said she'd love to!!! BUT have previous *engagements*..nice way of saying STFU n get the fuck off..  </t>
  </si>
  <si>
    <t>Sat Jun 20 05:15:16 PDT 2009</t>
  </si>
  <si>
    <t>@heytianna  now i cant text you!</t>
  </si>
  <si>
    <t>Sat Jun 20 05:15:17 PDT 2009</t>
  </si>
  <si>
    <t>stephenwerner</t>
  </si>
  <si>
    <t>@waynealgoafm damn I miss u too  when u coming!! Or why don't we meet in Durbs one wend?</t>
  </si>
  <si>
    <t>Sat Jun 20 05:15:19 PDT 2009</t>
  </si>
  <si>
    <t xml:space="preserve">is extremely pissed that i missed check in for 200 free </t>
  </si>
  <si>
    <t>Sat Jun 20 05:15:23 PDT 2009</t>
  </si>
  <si>
    <t>@OliviaBabyy Aw noway i thought he was gonna go though, i didn't want him to though  well</t>
  </si>
  <si>
    <t>Sat Jun 20 05:15:24 PDT 2009</t>
  </si>
  <si>
    <t xml:space="preserve">Just watched some twat drive head first into my car. I'm not amused! </t>
  </si>
  <si>
    <t>Sat Jun 20 05:15:28 PDT 2009</t>
  </si>
  <si>
    <t>Sahil_Hussain</t>
  </si>
  <si>
    <t xml:space="preserve">its 17:44 here and not a single drop of rain here.huh just an overcast day and nothing else..... </t>
  </si>
  <si>
    <t>Sat Jun 20 05:15:34 PDT 2009</t>
  </si>
  <si>
    <t xml:space="preserve">Annoyance: Literally saw @Wombat5277's code as soon as he posted it but it was a &amp;quot;code only valid for customers of the US store&amp;quot;. </t>
  </si>
  <si>
    <t>Sat Jun 20 05:15:35 PDT 2009</t>
  </si>
  <si>
    <t>Tobibrocki</t>
  </si>
  <si>
    <t xml:space="preserve">Learning Learning Learning, ... IÂ´m sick of it, but I have to.... </t>
  </si>
  <si>
    <t>Sat Jun 20 05:15:39 PDT 2009</t>
  </si>
  <si>
    <t xml:space="preserve">@Gypsy_Geoff @PrincessSarahXx -  She drinks Stella Geoff! Stella drinkers stop for nothing </t>
  </si>
  <si>
    <t>Sat Jun 20 05:15:44 PDT 2009</t>
  </si>
  <si>
    <t>gothboy07</t>
  </si>
  <si>
    <t>@iiCarlyy I can't get to work  even in megeupload</t>
  </si>
  <si>
    <t>Sat Jun 20 05:15:49 PDT 2009</t>
  </si>
  <si>
    <t xml:space="preserve">Feeling rather sad today as the puupies have gone and i'm going to be stuck in all day and my dad is out walking; sigh </t>
  </si>
  <si>
    <t>Sat Jun 20 05:15:50 PDT 2009</t>
  </si>
  <si>
    <t>ApRiiiiiL</t>
  </si>
  <si>
    <t xml:space="preserve">ooops..i think i better do it some other time.. tsss.. </t>
  </si>
  <si>
    <t>Sat Jun 20 05:15:52 PDT 2009</t>
  </si>
  <si>
    <t>ezraschwartz</t>
  </si>
  <si>
    <t xml:space="preserve">Within a week, visitors from 15 countries to http://www.AxureWorld.com, but so far no one from Africa or East Asia </t>
  </si>
  <si>
    <t>Sat Jun 20 05:15:59 PDT 2009</t>
  </si>
  <si>
    <t xml:space="preserve">@VivaLaCaity be thankful, I was on all night to talk to you, then I had to go the bed </t>
  </si>
  <si>
    <t>Sat Jun 20 05:16:00 PDT 2009</t>
  </si>
  <si>
    <t>kain_2012</t>
  </si>
  <si>
    <t xml:space="preserve">Just waking up. My dog kept me up all night because it was storming all night </t>
  </si>
  <si>
    <t>Sat Jun 20 05:16:02 PDT 2009</t>
  </si>
  <si>
    <t>Kitykt</t>
  </si>
  <si>
    <t xml:space="preserve">is stuck at home with a grumpy man with man flu </t>
  </si>
  <si>
    <t>VICKYwoodford</t>
  </si>
  <si>
    <t xml:space="preserve">Just got back from town! Got something for fathers day. Stupid weather its raining now </t>
  </si>
  <si>
    <t>Sat Jun 20 05:16:04 PDT 2009</t>
  </si>
  <si>
    <t xml:space="preserve">Oh yeah and the tent isn't 100% waterproof either </t>
  </si>
  <si>
    <t>Sat Jun 20 05:16:05 PDT 2009</t>
  </si>
  <si>
    <t xml:space="preserve">Argh! Raining </t>
  </si>
  <si>
    <t>Sat Jun 20 05:16:09 PDT 2009</t>
  </si>
  <si>
    <t>@MODwife Oh thinking of you  Pleased you found a good home for your cat tho; you just know he'll have a gr8 adventure; its what they do!</t>
  </si>
  <si>
    <t>WinnaYudistika</t>
  </si>
  <si>
    <t xml:space="preserve">I hate this loneliness thing </t>
  </si>
  <si>
    <t>Sat Jun 20 05:16:17 PDT 2009</t>
  </si>
  <si>
    <t>Last walk on the beach... Leaving this a.m.   http://mypict.me/4D13</t>
  </si>
  <si>
    <t>Enigmatic_diva</t>
  </si>
  <si>
    <t xml:space="preserve">...Missin my life </t>
  </si>
  <si>
    <t>Sat Jun 20 05:16:19 PDT 2009</t>
  </si>
  <si>
    <t>everyone's so busy studying  I don't have anyone to chat with...*o*</t>
  </si>
  <si>
    <t>Sat Jun 20 05:16:20 PDT 2009</t>
  </si>
  <si>
    <t xml:space="preserve">Ugh, never ending day of work today. Better get out of bed </t>
  </si>
  <si>
    <t>Sat Jun 20 05:16:21 PDT 2009</t>
  </si>
  <si>
    <t>NicoleR1991</t>
  </si>
  <si>
    <t xml:space="preserve">OH! I have to go to work with  a bad hangover... </t>
  </si>
  <si>
    <t>Sat Jun 20 05:16:22 PDT 2009</t>
  </si>
  <si>
    <t>Was sent home from work today. Wasn't up to it  Will be doing a little more in the garden shortly</t>
  </si>
  <si>
    <t>Sat Jun 20 05:16:24 PDT 2009</t>
  </si>
  <si>
    <t>evasilvad</t>
  </si>
  <si>
    <t>ubertwitter updates MY posts and EVERYONE's posts it just wont update my friends posts  the twitter Gods are against me and I'm bout to b</t>
  </si>
  <si>
    <t>Sat Jun 20 05:16:27 PDT 2009</t>
  </si>
  <si>
    <t>abzy1</t>
  </si>
  <si>
    <t xml:space="preserve">just got a haircut he mashed up my hair </t>
  </si>
  <si>
    <t xml:space="preserve">@trishkandoo i know </t>
  </si>
  <si>
    <t>at a really awkard dinner now where i would DIE to be somewhere else.will rather be stuck having LPD than now  - http://tweet.sg</t>
  </si>
  <si>
    <t>Sat Jun 20 05:16:33 PDT 2009</t>
  </si>
  <si>
    <t xml:space="preserve">is waiting for her party guests to arrive... then Wonderland! Crap weather unfortunately </t>
  </si>
  <si>
    <t>Oh Tat, come on stop to joke!I don't think i'll have The united states, what a pity   I'll like but so....Still waiting my fishes</t>
  </si>
  <si>
    <t>Sat Jun 20 05:16:36 PDT 2009</t>
  </si>
  <si>
    <t>Prag was awesome ... I will back  !!</t>
  </si>
  <si>
    <t>Boredddd at work  text meee</t>
  </si>
  <si>
    <t>Sat Jun 20 05:16:39 PDT 2009</t>
  </si>
  <si>
    <t>ramkedem</t>
  </si>
  <si>
    <t xml:space="preserve">I made lunch than ate it  that's it. I know it sounds kind of boaring and it is......................................................... </t>
  </si>
  <si>
    <t>Sat Jun 20 05:16:42 PDT 2009</t>
  </si>
  <si>
    <t>chasingxcars</t>
  </si>
  <si>
    <t xml:space="preserve">@SaarAngel i read about that, yes. but i can't bring myself to watch knowing how horrible it will be. </t>
  </si>
  <si>
    <t>Sat Jun 20 05:16:45 PDT 2009</t>
  </si>
  <si>
    <t>jpadvocate07</t>
  </si>
  <si>
    <t>rainy day makes for a day inside   so try to make it fun</t>
  </si>
  <si>
    <t>Sat Jun 20 05:16:46 PDT 2009</t>
  </si>
  <si>
    <t>lstew</t>
  </si>
  <si>
    <t xml:space="preserve">just checked the bank account.  there will be no harbour diner for lstew.  </t>
  </si>
  <si>
    <t xml:space="preserve">Aaand we're off. Hopefully my uncle will drive a little smoother than normal &amp;amp; I can nap in the backseat...I am so fucking tired &amp;amp; gross. </t>
  </si>
  <si>
    <t>Sat Jun 20 05:16:49 PDT 2009</t>
  </si>
  <si>
    <t xml:space="preserve">@iggywiggly I've always had ionsomnia, least with s newborn I have an excuse why I'm not sleeping </t>
  </si>
  <si>
    <t xml:space="preserve">Haiiiss! such a lonely holidayy! </t>
  </si>
  <si>
    <t>Sat Jun 20 05:16:50 PDT 2009</t>
  </si>
  <si>
    <t>GuitarEm</t>
  </si>
  <si>
    <t xml:space="preserve">Trying to write a song but i have writers block... </t>
  </si>
  <si>
    <t>Sat Jun 20 05:16:58 PDT 2009</t>
  </si>
  <si>
    <t xml:space="preserve">@Sneway is hurting my teddies </t>
  </si>
  <si>
    <t>Sat Jun 20 05:16:59 PDT 2009</t>
  </si>
  <si>
    <t>http://twitpic.com/7w7j6 - I think my leathers need an airing  lol</t>
  </si>
  <si>
    <t xml:space="preserve">@WhoTheTweet it is down for me at the moment </t>
  </si>
  <si>
    <t>Sat Jun 20 05:17:00 PDT 2009</t>
  </si>
  <si>
    <t>HaraldDeuze</t>
  </si>
  <si>
    <t xml:space="preserve">En de service is....... &amp;quot;echt Hema&amp;quot; </t>
  </si>
  <si>
    <t>Sat Jun 20 05:17:01 PDT 2009</t>
  </si>
  <si>
    <t>sunitakerai</t>
  </si>
  <si>
    <t>@katia_mauricio wow I'm impressed with the gujariti language!! Rekha is moving out!!  !!!</t>
  </si>
  <si>
    <t>Sat Jun 20 05:17:02 PDT 2009</t>
  </si>
  <si>
    <t xml:space="preserve">what a horribly long day it has been </t>
  </si>
  <si>
    <t>Sat Jun 20 05:17:03 PDT 2009</t>
  </si>
  <si>
    <t>orendevil89</t>
  </si>
  <si>
    <t xml:space="preserve">huhu..torn up..gotta be strong..gotta be back to kuching nex week </t>
  </si>
  <si>
    <t>Sat Jun 20 05:17:06 PDT 2009</t>
  </si>
  <si>
    <t xml:space="preserve">Goddd need to get up and shower, hairdressers in less than an hour. Just fell back to sleep so now I'm even more tired </t>
  </si>
  <si>
    <t>Sat Jun 20 05:17:07 PDT 2009</t>
  </si>
  <si>
    <t>kellywillcox</t>
  </si>
  <si>
    <t>Is going to the airport today, and then turning round and coming home  really wish I was flying somewhere exotic!!</t>
  </si>
  <si>
    <t>Sat Jun 20 05:17:12 PDT 2009</t>
  </si>
  <si>
    <t xml:space="preserve">Not even 8.30 and i'm so so tired. Year 12 is such a drain. </t>
  </si>
  <si>
    <t>Sat Jun 20 05:17:16 PDT 2009</t>
  </si>
  <si>
    <t>ladyfelize</t>
  </si>
  <si>
    <t xml:space="preserve">so happy ! thanks for everything god ! thanks for all my friends and all my teacher ! i miss my sanjoseeeeee </t>
  </si>
  <si>
    <t>My finger is still seriously swollen  stupid thing that attacked me in my sleep! .. Beware, I'm gonna get your ass .. v_v</t>
  </si>
  <si>
    <t>Sat Jun 20 05:17:21 PDT 2009</t>
  </si>
  <si>
    <t>MrBigTom</t>
  </si>
  <si>
    <t>packin' up to go to beach with The Cabinet.  Will be great!  Kiley cannot come.  House inspection while we're gone.  Cross fingers!</t>
  </si>
  <si>
    <t>Sat Jun 20 05:17:23 PDT 2009</t>
  </si>
  <si>
    <t>adrianchall</t>
  </si>
  <si>
    <t xml:space="preserve">Getting ready to go to work. First day of seven 3pm to 11pm shifts and I feel tired before I start </t>
  </si>
  <si>
    <t>Sat Jun 20 05:17:25 PDT 2009</t>
  </si>
  <si>
    <t xml:space="preserve">No sleep last night Makaylah isn't feeling good at all </t>
  </si>
  <si>
    <t>you listen so close..you talk it to your dawgs but you never talked to me since forever  i blew up the world i built.</t>
  </si>
  <si>
    <t>Sat Jun 20 05:17:28 PDT 2009</t>
  </si>
  <si>
    <t>TwoPinkPeanuts</t>
  </si>
  <si>
    <t xml:space="preserve">@NickSwisher Great job Yanks - you have a tried and true Yankee fan in NH. Surrounded by Sox fans though </t>
  </si>
  <si>
    <t>@ The Cathay Starbucks, playing cards. I don't get how to play Bridge  had a nice time playing pool. Ahhh.</t>
  </si>
  <si>
    <t>Sat Jun 20 05:17:29 PDT 2009</t>
  </si>
  <si>
    <t>Jobs2Ireland</t>
  </si>
  <si>
    <t xml:space="preserve">Irish Times - Eircom (ESOP) supporting STT bid for Eircom, quick buy Eircom shares, you could make a killing or more likely get burnt </t>
  </si>
  <si>
    <t>Sat Jun 20 05:17:30 PDT 2009</t>
  </si>
  <si>
    <t>@gabsoriano I cried!!!!! Dont let me listen to songs like that again  it's the most wonderful piece but the most heartbreaking too.</t>
  </si>
  <si>
    <t>Sat Jun 20 05:17:37 PDT 2009</t>
  </si>
  <si>
    <t xml:space="preserve">Another Dead SD2008 LinkSys /  Cisco Switch.  2 in a week. </t>
  </si>
  <si>
    <t>Sat Jun 20 05:17:41 PDT 2009</t>
  </si>
  <si>
    <t xml:space="preserve">@adil320 how are you doing?  I hope not too sad. </t>
  </si>
  <si>
    <t>Sat Jun 20 05:17:45 PDT 2009</t>
  </si>
  <si>
    <t>OMj it'S WAy tO EARly iM DEAD tiRED!!!!  it'S 8:15 a.m (WHiCH iS NOt qOOD qEt BEiNq ON 5 HRS Of SlEEP! lONq DAy AHEAD</t>
  </si>
  <si>
    <t>Sat Jun 20 05:17:47 PDT 2009</t>
  </si>
  <si>
    <t xml:space="preserve">is watching 'Class of 2008.' Yes I am jealous </t>
  </si>
  <si>
    <t>@lilaznangel16 Awww, I forgot that you didn't work. No solidarity today then, only mockery.  *sigh* I've got to go pick up bagels, ttyl!</t>
  </si>
  <si>
    <t>Sat Jun 20 05:17:49 PDT 2009</t>
  </si>
  <si>
    <t>tickets for sale for hbp at local cinema. ticket for 18th July please    . i'm gonna get off that plane and go straight to the cinema!!!</t>
  </si>
  <si>
    <t>Roukia89</t>
  </si>
  <si>
    <t>@mattjwillis http://twitpic.com/7ucrd - pfffff I can't seen this picture, it doesn't show!   What is it of? x</t>
  </si>
  <si>
    <t>Sat Jun 20 05:17:51 PDT 2009</t>
  </si>
  <si>
    <t>caitlincoen</t>
  </si>
  <si>
    <t xml:space="preserve">First time flying alone at lax  </t>
  </si>
  <si>
    <t>Sat Jun 20 05:17:58 PDT 2009</t>
  </si>
  <si>
    <t xml:space="preserve">@iVanessa That is the worst feeling, sorry </t>
  </si>
  <si>
    <t>Sat Jun 20 05:17:59 PDT 2009</t>
  </si>
  <si>
    <t>Basically the worlds worst headache mutated into the worlds worst panic attack topped with nausea  this sucks.</t>
  </si>
  <si>
    <t>Sat Jun 20 05:18:05 PDT 2009</t>
  </si>
  <si>
    <t>Mollybeast</t>
  </si>
  <si>
    <t xml:space="preserve">reeeaally wants a t-shirt from truffleshuffle </t>
  </si>
  <si>
    <t>Sat Jun 20 05:18:09 PDT 2009</t>
  </si>
  <si>
    <t>leia1sadie</t>
  </si>
  <si>
    <t>just got back from taking sadie for a walk now a full day of work  lame</t>
  </si>
  <si>
    <t>Sat Jun 20 05:18:10 PDT 2009</t>
  </si>
  <si>
    <t xml:space="preserve">@LittleFletcher i cried at bolt it was so sad </t>
  </si>
  <si>
    <t>Sat Jun 20 05:18:12 PDT 2009</t>
  </si>
  <si>
    <t xml:space="preserve">Insomnia and a panic attack, today is going to be a terrible day for me... </t>
  </si>
  <si>
    <t xml:space="preserve">Bored bored bored, yeah i am bored. Have loads to do but i feel sick </t>
  </si>
  <si>
    <t>Sat Jun 20 05:18:14 PDT 2009</t>
  </si>
  <si>
    <t>JimmySky</t>
  </si>
  <si>
    <t xml:space="preserve">@moehlert sadly, where you live there is no chance of stopping traffic jams </t>
  </si>
  <si>
    <t>im not doing anything today, last night knocked all the enrgy out of me, i feel so ill, my voice is going now  ..i want a shower x</t>
  </si>
  <si>
    <t>Sat Jun 20 05:18:16 PDT 2009</t>
  </si>
  <si>
    <t xml:space="preserve">huhu..torn up..gotta be strong..im gonna back to kuching nex week </t>
  </si>
  <si>
    <t>Sat Jun 20 05:18:18 PDT 2009</t>
  </si>
  <si>
    <t>keelvzmike</t>
  </si>
  <si>
    <t>hi everyone just got in my house its freezing outside  goin pics 2nyte cnt wait!!!</t>
  </si>
  <si>
    <t>Sat Jun 20 05:18:22 PDT 2009</t>
  </si>
  <si>
    <t>xoxomims</t>
  </si>
  <si>
    <t>it is better to be hurt by the truth than comforted with a lie  &amp;lt;/3</t>
  </si>
  <si>
    <t>Sat Jun 20 05:18:27 PDT 2009</t>
  </si>
  <si>
    <t xml:space="preserve">I no wanna get up. Hmpf </t>
  </si>
  <si>
    <t>Sat Jun 20 05:18:29 PDT 2009</t>
  </si>
  <si>
    <t>@alex_poole oh man. im sad that this article is on the net. now we're all gonna get spam  lol.</t>
  </si>
  <si>
    <t>Sat Jun 20 05:18:30 PDT 2009</t>
  </si>
  <si>
    <t>MiK3YBoTta33</t>
  </si>
  <si>
    <t>Really just wants a gf. But one that can always relate and help eachother out and one that feels the same as I do.  being single sucks.</t>
  </si>
  <si>
    <t xml:space="preserve">@gobfrey where's your trademark photo? Are they thick American style pancakes? I can't find a good recipe for those </t>
  </si>
  <si>
    <t>Sat Jun 20 05:18:34 PDT 2009</t>
  </si>
  <si>
    <t xml:space="preserve">@primaveron gud option atleast u have figured out what works for u.. </t>
  </si>
  <si>
    <t>Sat Jun 20 05:18:39 PDT 2009</t>
  </si>
  <si>
    <t>Kungster</t>
  </si>
  <si>
    <t xml:space="preserve">goin to bbq today ... typical rain forecast lol </t>
  </si>
  <si>
    <t>Sat Jun 20 05:18:41 PDT 2009</t>
  </si>
  <si>
    <t xml:space="preserve">camera, please get well soon </t>
  </si>
  <si>
    <t>Sat Jun 20 05:18:49 PDT 2009</t>
  </si>
  <si>
    <t>ilove_kat_von_d</t>
  </si>
  <si>
    <t xml:space="preserve">Oh m g. I didn't drink any water yesterday that is all I'll drink today. No juice soda starbucks ! </t>
  </si>
  <si>
    <t xml:space="preserve">Wants to do something today but doesn't know wat </t>
  </si>
  <si>
    <t>Sat Jun 20 05:18:51 PDT 2009</t>
  </si>
  <si>
    <t>Karararara</t>
  </si>
  <si>
    <t xml:space="preserve">Too many streetlights to see the stars... </t>
  </si>
  <si>
    <t>Sat Jun 20 05:18:52 PDT 2009</t>
  </si>
  <si>
    <t>SabrinaKittyT</t>
  </si>
  <si>
    <t xml:space="preserve">Is stil feel super sleepy...the sleep bugs are keep calling me </t>
  </si>
  <si>
    <t>agnellarhose</t>
  </si>
  <si>
    <t>I'm absent for today in my evangelization seminar bacause i have fever  and i hate it when i have fever !!! xo</t>
  </si>
  <si>
    <t>Sat Jun 20 05:18:53 PDT 2009</t>
  </si>
  <si>
    <t xml:space="preserve">Another LONG day of camp! One session at a time. Hardest part will probably be this morning sessiojn bc I'm still SLLLLLEEEEPPYYYY! </t>
  </si>
  <si>
    <t>Sat Jun 20 05:18:54 PDT 2009</t>
  </si>
  <si>
    <t xml:space="preserve">@msofka then who's gonna take care of me boo? </t>
  </si>
  <si>
    <t>Sat Jun 20 05:18:55 PDT 2009</t>
  </si>
  <si>
    <t xml:space="preserve">@DewiAndita i also miss my HS friends </t>
  </si>
  <si>
    <t>I think its goin to rain  NOW what are we going to do??? Tesco shopping is not an exciting option! Louie won't even get dressed...BORED!</t>
  </si>
  <si>
    <t>Sat Jun 20 05:18:56 PDT 2009</t>
  </si>
  <si>
    <t xml:space="preserve">I'm really annoyed. I had a goal to be completed in week 1, but now it's coming into week 4 and I haven't met that goal </t>
  </si>
  <si>
    <t>Sat Jun 20 05:18:58 PDT 2009</t>
  </si>
  <si>
    <t>gizmors</t>
  </si>
  <si>
    <t xml:space="preserve">Where is ultrasn0w </t>
  </si>
  <si>
    <t>Sat Jun 20 05:19:01 PDT 2009</t>
  </si>
  <si>
    <t xml:space="preserve">huhu..torn up..gotta be strong..i'm goin' back to kuching nex week </t>
  </si>
  <si>
    <t>i feel like i just wanna cry :'( this is the saddest day of the year so far  (that i can remember)</t>
  </si>
  <si>
    <t>Sat Jun 20 05:19:03 PDT 2009</t>
  </si>
  <si>
    <t>CarynMonta</t>
  </si>
  <si>
    <t xml:space="preserve">my lawd, that was one killer sinus headache.. i just woke up from 12 hours of sleeping </t>
  </si>
  <si>
    <t>Sat Jun 20 05:19:05 PDT 2009</t>
  </si>
  <si>
    <t xml:space="preserve">I've been thinking, where have so many of our FakeF1 drivers gone? I miss @fakefelipemassa </t>
  </si>
  <si>
    <t>Sat Jun 20 05:19:07 PDT 2009</t>
  </si>
  <si>
    <t>LemonySia</t>
  </si>
  <si>
    <t xml:space="preserve">Waitin 4 the j train 2 go 2 grad classes. Yuck. Rushed out w.no breakfast </t>
  </si>
  <si>
    <t>tessaetcetera</t>
  </si>
  <si>
    <t xml:space="preserve">i'm sick. i think. stupid immune system. i had plans today </t>
  </si>
  <si>
    <t>Sat Jun 20 05:19:08 PDT 2009</t>
  </si>
  <si>
    <t xml:space="preserve">my brother, and my psyco ex are hangin out...hope my bro will b ok </t>
  </si>
  <si>
    <t>Sat Jun 20 05:19:10 PDT 2009</t>
  </si>
  <si>
    <t xml:space="preserve">@superdumb Ugh. The early rising is so much more frustrating (to me) than kids who won't go to sleep at night. Good luck. </t>
  </si>
  <si>
    <t>Sat Jun 20 05:19:16 PDT 2009</t>
  </si>
  <si>
    <t>flapbat</t>
  </si>
  <si>
    <t xml:space="preserve">noticing longer hair around my knuckles. </t>
  </si>
  <si>
    <t>Sat Jun 20 05:19:20 PDT 2009</t>
  </si>
  <si>
    <t>http://twitpic.com/7w7n5 - At work again on a sat  at least it's gloomy outside ;)</t>
  </si>
  <si>
    <t>Sat Jun 20 05:19:27 PDT 2009</t>
  </si>
  <si>
    <t>VenkyTheStar</t>
  </si>
  <si>
    <t xml:space="preserve">wasting my time sittin idle at home </t>
  </si>
  <si>
    <t>Sat Jun 20 05:19:28 PDT 2009</t>
  </si>
  <si>
    <t xml:space="preserve">hope you get over it. i was sick for a week and a half with it. nasty whats going around, hope it isnt the flu </t>
  </si>
  <si>
    <t>Sat Jun 20 05:19:34 PDT 2009</t>
  </si>
  <si>
    <t xml:space="preserve">Did I just dream about it last night or did Government ministers give back their Mercs because of the economic downturn </t>
  </si>
  <si>
    <t>Sat Jun 20 05:19:35 PDT 2009</t>
  </si>
  <si>
    <t>jen_polk</t>
  </si>
  <si>
    <t xml:space="preserve">so many dead birdies on the sidewalk today. learning to fly, but waterlogged? </t>
  </si>
  <si>
    <t>I don't like waking up this LATE  Oh well, getting some breakfast!</t>
  </si>
  <si>
    <t>Sat Jun 20 05:19:36 PDT 2009</t>
  </si>
  <si>
    <t>likefatmike</t>
  </si>
  <si>
    <t xml:space="preserve">I want to buy the beatles'... But my wife said NOOOOOO...  </t>
  </si>
  <si>
    <t>Sat Jun 20 05:19:43 PDT 2009</t>
  </si>
  <si>
    <t>KlaraLundgren</t>
  </si>
  <si>
    <t xml:space="preserve">I really want to see Make it or break it! But i guess it won't me brodcasted in sweden </t>
  </si>
  <si>
    <t>@stalkbrandon via video chat, as usual  but im trying to think of an activity now (lol like were in day care or something)</t>
  </si>
  <si>
    <t>Sat Jun 20 05:19:44 PDT 2009</t>
  </si>
  <si>
    <t xml:space="preserve">CrÃªpes!  Hope you feel better love </t>
  </si>
  <si>
    <t>Sat Jun 20 05:19:45 PDT 2009</t>
  </si>
  <si>
    <t>@TheNewBradie ohhhh ive had sadder days  the best ady everr was 16.5.09 tho &amp;lt;3</t>
  </si>
  <si>
    <t>Sat Jun 20 05:19:46 PDT 2009</t>
  </si>
  <si>
    <t>TimesSWLA</t>
  </si>
  <si>
    <t xml:space="preserve">@ChelsCartwright play consists of watering plants before it gets too freggin hot!!! </t>
  </si>
  <si>
    <t>Sat Jun 20 05:19:47 PDT 2009</t>
  </si>
  <si>
    <t>@markbrown83 BBQ would be good. No veg plot this year - was too lazy  just a few tomatoes. Bit pathetic really.</t>
  </si>
  <si>
    <t>Sat Jun 20 05:19:48 PDT 2009</t>
  </si>
  <si>
    <t xml:space="preserve">On our way to Katrina's debut ang we are SOOOO late! Sorry Katrina! </t>
  </si>
  <si>
    <t>Sat Jun 20 05:19:50 PDT 2009</t>
  </si>
  <si>
    <t>CrunchyNutter09</t>
  </si>
  <si>
    <t xml:space="preserve">@mattforde I wanna come,does that mean you won't be on the radio tommorow </t>
  </si>
  <si>
    <t>Sat Jun 20 05:19:52 PDT 2009</t>
  </si>
  <si>
    <t>sthig</t>
  </si>
  <si>
    <t xml:space="preserve">eww...I'm getting pr0n followers now </t>
  </si>
  <si>
    <t>Sat Jun 20 05:19:54 PDT 2009</t>
  </si>
  <si>
    <t>OMG that Force India is a mess!   #F1</t>
  </si>
  <si>
    <t>AHDesigns</t>
  </si>
  <si>
    <t xml:space="preserve">Getting Ready for Work </t>
  </si>
  <si>
    <t xml:space="preserve">It's just over a week until this happens http://twi.la/zhvcd and I won't be there. Again. </t>
  </si>
  <si>
    <t>Sat Jun 20 05:19:56 PDT 2009</t>
  </si>
  <si>
    <t xml:space="preserve">hates that you had to go away. </t>
  </si>
  <si>
    <t>Sat Jun 20 05:20:01 PDT 2009</t>
  </si>
  <si>
    <t>jayrollinstv</t>
  </si>
  <si>
    <t xml:space="preserve">Preparing to drive to Atlanta after a hellish day traveling stand-by for 16 hrs traveling from So Fla to Pensacola in the panhandle! </t>
  </si>
  <si>
    <t>Sat Jun 20 05:20:02 PDT 2009</t>
  </si>
  <si>
    <t>GothPuppy</t>
  </si>
  <si>
    <t xml:space="preserve">Is leaving Las Vegas today </t>
  </si>
  <si>
    <t>Sat Jun 20 05:20:03 PDT 2009</t>
  </si>
  <si>
    <t>Sat Jun 20 05:20:05 PDT 2009</t>
  </si>
  <si>
    <t>drewhannay</t>
  </si>
  <si>
    <t xml:space="preserve">Please ignore my previous tweet.  </t>
  </si>
  <si>
    <t>Sat Jun 20 05:20:06 PDT 2009</t>
  </si>
  <si>
    <t>elenuvien</t>
  </si>
  <si>
    <t xml:space="preserve">why do i always EAT when near period? </t>
  </si>
  <si>
    <t>OMG that Force India is a mess! Poor Sutil  #F1</t>
  </si>
  <si>
    <t>Sat Jun 20 05:20:12 PDT 2009</t>
  </si>
  <si>
    <t xml:space="preserve">on a train, mechanic let me down </t>
  </si>
  <si>
    <t>Sat Jun 20 05:20:22 PDT 2009</t>
  </si>
  <si>
    <t>xDramatick</t>
  </si>
  <si>
    <t>Sat Jun 20 05:20:26 PDT 2009</t>
  </si>
  <si>
    <t>syant</t>
  </si>
  <si>
    <t xml:space="preserve">Lonely saturday night </t>
  </si>
  <si>
    <t>Sat Jun 20 05:20:29 PDT 2009</t>
  </si>
  <si>
    <t>MarkEAtkinson</t>
  </si>
  <si>
    <t xml:space="preserve">Watching the F1 qualifying Hamilton will start at the back of the grid </t>
  </si>
  <si>
    <t>Sat Jun 20 05:20:30 PDT 2009</t>
  </si>
  <si>
    <t>Ow.  *rubs head*</t>
  </si>
  <si>
    <t>Sat Jun 20 05:20:32 PDT 2009</t>
  </si>
  <si>
    <t>martiendejong</t>
  </si>
  <si>
    <t xml:space="preserve">@MrSoulja I have to signup </t>
  </si>
  <si>
    <t>Sat Jun 20 05:20:37 PDT 2009</t>
  </si>
  <si>
    <t>Zeath</t>
  </si>
  <si>
    <t>well ive been up all day/night... and now i have 2 stay up 2 fish :/ and of course now im tired and ready for bed   ~KMK~</t>
  </si>
  <si>
    <t>Sat Jun 20 05:20:40 PDT 2009</t>
  </si>
  <si>
    <t xml:space="preserve"> Prom on wednesday - not so excited tbh.</t>
  </si>
  <si>
    <t>sphen23</t>
  </si>
  <si>
    <t xml:space="preserve">ShoOoOot! Im getting jelous again! I hate this feeling! Im sad.... </t>
  </si>
  <si>
    <t xml:space="preserve">I don't fight physically ever cause being punched in the fact is my biggest fear in life and women fight dirty. I can only swear fight. </t>
  </si>
  <si>
    <t>Sat Jun 20 05:20:42 PDT 2009</t>
  </si>
  <si>
    <t>Sat Jun 20 05:20:44 PDT 2009</t>
  </si>
  <si>
    <t>ewwwww, work from 9-3 then cape  , but @ddlovato in 6 days!!!!</t>
  </si>
  <si>
    <t>Sat Jun 20 05:20:53 PDT 2009</t>
  </si>
  <si>
    <t xml:space="preserve">@LaLaaLouise Haha! awesome xD i'm good but i'm tired of the rain </t>
  </si>
  <si>
    <t>Sat Jun 20 05:20:55 PDT 2009</t>
  </si>
  <si>
    <t>Sat Jun 20 05:21:00 PDT 2009</t>
  </si>
  <si>
    <t>Sat Jun 20 05:21:01 PDT 2009</t>
  </si>
  <si>
    <t xml:space="preserve">Omg............   Four am was a bad choice. </t>
  </si>
  <si>
    <t>BREAL8908</t>
  </si>
  <si>
    <t xml:space="preserve">First tweet!! And I'm gettin paid for it. Jelly sting might cause doc visit </t>
  </si>
  <si>
    <t>Sat Jun 20 05:21:09 PDT 2009</t>
  </si>
  <si>
    <t>mpbrigham</t>
  </si>
  <si>
    <t xml:space="preserve">Waiting for dad to wake up so we can go fishing. It's raining. </t>
  </si>
  <si>
    <t>Sat Jun 20 05:21:10 PDT 2009</t>
  </si>
  <si>
    <t xml:space="preserve">At a mates.. We're just txting boys (same one actually lol) &amp;amp;&amp;amp; my phones dying. </t>
  </si>
  <si>
    <t>Just spent 15mins getting to hounds hill car park at 5mph only to find its full!! Av to go round town to iceland car park now  god dam</t>
  </si>
  <si>
    <t>Takingabreath</t>
  </si>
  <si>
    <t xml:space="preserve">my horoscope says to spend the day &amp;quot;in delightful company&amp;quot; and I gotta spend it at work-in training. </t>
  </si>
  <si>
    <t>Sat Jun 20 05:21:11 PDT 2009</t>
  </si>
  <si>
    <t xml:space="preserve">Failing at software update for iTunes and iPhone </t>
  </si>
  <si>
    <t>Sat Jun 20 05:21:12 PDT 2009</t>
  </si>
  <si>
    <t xml:space="preserve">Yeah @TobyDiva @ivanbrezakbrkan @robertHarper @The_Rooster there are lots of these tweet spamming games/tools/memes, filling DM box </t>
  </si>
  <si>
    <t>Sat Jun 20 05:21:13 PDT 2009</t>
  </si>
  <si>
    <t>sidj</t>
  </si>
  <si>
    <t xml:space="preserve">Badly want to watch wimbledon... timings clashing with office </t>
  </si>
  <si>
    <t>Sat Jun 20 05:21:17 PDT 2009</t>
  </si>
  <si>
    <t>@trswift Aww damn haha. There's nothing good to watch on tv  this make me sad...</t>
  </si>
  <si>
    <t>Sat Jun 20 05:21:20 PDT 2009</t>
  </si>
  <si>
    <t xml:space="preserve">my mate that broke his leg today out dirt bike riding is now in surgery, but may never be able get on a bike again </t>
  </si>
  <si>
    <t>Sat Jun 20 05:21:26 PDT 2009</t>
  </si>
  <si>
    <t>@TaliyAllTimeLow lol, soz, dont come on msn, i gotta sleep, i have work in the morning  FUCK!!, sorry, lol, niiiight x</t>
  </si>
  <si>
    <t>Sat Jun 20 05:21:34 PDT 2009</t>
  </si>
  <si>
    <t>I don't like #twitterjail  i was there for several minutes.</t>
  </si>
  <si>
    <t>Sat Jun 20 05:21:35 PDT 2009</t>
  </si>
  <si>
    <t xml:space="preserve">@AnnMarcelis It doesn't work, he crashed completely, not rebooting anymore </t>
  </si>
  <si>
    <t>Sat Jun 20 05:21:36 PDT 2009</t>
  </si>
  <si>
    <t xml:space="preserve">I Am At WoRk An WaNt To Go HoMe!!!! ThIs Is No FuN   </t>
  </si>
  <si>
    <t>Sat Jun 20 05:21:38 PDT 2009</t>
  </si>
  <si>
    <t xml:space="preserve">Was supposed to be sunny today according to the weather bods - grey and showers here </t>
  </si>
  <si>
    <t>Sat Jun 20 05:21:42 PDT 2009</t>
  </si>
  <si>
    <t xml:space="preserve">Packed up the Wii and sent it home but now I want to play Mario Kart </t>
  </si>
  <si>
    <t>Sat Jun 20 05:21:45 PDT 2009</t>
  </si>
  <si>
    <t>@skipsonrecord aww  I haven't been back in 10 years so it's about time rly</t>
  </si>
  <si>
    <t>Sat Jun 20 05:21:49 PDT 2009</t>
  </si>
  <si>
    <t>MiaC16</t>
  </si>
  <si>
    <t xml:space="preserve">I finished my Pepsi  </t>
  </si>
  <si>
    <t>Sat Jun 20 05:21:53 PDT 2009</t>
  </si>
  <si>
    <t>bohippie</t>
  </si>
  <si>
    <t xml:space="preserve">i really hope or swim meet will be cancelled </t>
  </si>
  <si>
    <t>Thanx for tweets re Donal! How absolutely terrible   why do ppl do such things ?</t>
  </si>
  <si>
    <t>Sat Jun 20 05:21:56 PDT 2009</t>
  </si>
  <si>
    <t xml:space="preserve">Sorry, it was a dream but it would have been a nightmare for our benchmarking ministers </t>
  </si>
  <si>
    <t xml:space="preserve">@prettybutweird Still... I would've appreciated an invite.... </t>
  </si>
  <si>
    <t>Sat Jun 20 05:21:58 PDT 2009</t>
  </si>
  <si>
    <t xml:space="preserve">@iSchoolBulletin Tired of reading. </t>
  </si>
  <si>
    <t>@LeighanneReena Awwwwwww....thank you Leigh!!! You're amazing too!! ;) I wish I could be at the HHC Event...  Kisses from Brazil!!! #BSB</t>
  </si>
  <si>
    <t xml:space="preserve">sitting at home by myself </t>
  </si>
  <si>
    <t>Sat Jun 20 05:22:01 PDT 2009</t>
  </si>
  <si>
    <t xml:space="preserve">@BeeReel I really think staying 7 days here was too long </t>
  </si>
  <si>
    <t>Sat Jun 20 05:22:02 PDT 2009</t>
  </si>
  <si>
    <t xml:space="preserve">I have a hardened arm </t>
  </si>
  <si>
    <t>Sat Jun 20 05:22:03 PDT 2009</t>
  </si>
  <si>
    <t>mock_epic</t>
  </si>
  <si>
    <t>Working in a shop while there is a reccession going on is not fun.     Sadtimes.</t>
  </si>
  <si>
    <t>Sat Jun 20 05:22:06 PDT 2009</t>
  </si>
  <si>
    <t>DorMcMal</t>
  </si>
  <si>
    <t xml:space="preserve">I just got to slim... ....for 6 years running I've tried every diet...with no success..:\...help? </t>
  </si>
  <si>
    <t>Sat Jun 20 05:22:09 PDT 2009</t>
  </si>
  <si>
    <t xml:space="preserve">@Josh718 I like it too but I'm starting to hear it everywhere which inevitably means I'll hate it soon </t>
  </si>
  <si>
    <t>Sat Jun 20 05:22:11 PDT 2009</t>
  </si>
  <si>
    <t>DWANEE</t>
  </si>
  <si>
    <t xml:space="preserve">Long ass night. @ work. </t>
  </si>
  <si>
    <t xml:space="preserve">@barbibegarie Lucky u! U get to watch it. Don't know how long I've to wait.... </t>
  </si>
  <si>
    <t>Sat Jun 20 05:22:12 PDT 2009</t>
  </si>
  <si>
    <t xml:space="preserve">Given up shopping in bury as pickle is having mannequin moments in next and debenhams </t>
  </si>
  <si>
    <t>Sat Jun 20 05:22:13 PDT 2009</t>
  </si>
  <si>
    <t>@nickjonas I was going to travel to Dallas from the UK to see you today but I had an exam yesterday so I couldnt  Next time maybe  loveu</t>
  </si>
  <si>
    <t>Sat Jun 20 05:22:14 PDT 2009</t>
  </si>
  <si>
    <t>sunny4257</t>
  </si>
  <si>
    <t xml:space="preserve">@amymarr YOu have sun?!?!?  I'm so jealous!  It's super foggy here </t>
  </si>
  <si>
    <t>Sat Jun 20 05:22:16 PDT 2009</t>
  </si>
  <si>
    <t>vicky178</t>
  </si>
  <si>
    <t xml:space="preserve">I woke up and it's hard to fall back asleep.. Ugh.. I need to sleep.. </t>
  </si>
  <si>
    <t>Sat Jun 20 05:22:19 PDT 2009</t>
  </si>
  <si>
    <t>@youngbinkoo my internet - soooooo slow.   haha there's music I want and can't get.  rr. frustration.  hearts and hugzzzzzzzzz</t>
  </si>
  <si>
    <t>Sat Jun 20 05:22:20 PDT 2009</t>
  </si>
  <si>
    <t xml:space="preserve">@dalesman47 Is it really true bout Gov. &amp;amp; i before e?  I am shocked to my core!  I feel like I've been set adrift! i before e was my rock </t>
  </si>
  <si>
    <t>Sat Jun 20 05:22:23 PDT 2009</t>
  </si>
  <si>
    <t xml:space="preserve">Fixing the things to bring on Monday. Another tiring week next week </t>
  </si>
  <si>
    <t>Watching Transformer. Not Revenge, it's the first one. Ummm...is it interesting??!  Hope it'll be better!</t>
  </si>
  <si>
    <t>Sat Jun 20 05:22:24 PDT 2009</t>
  </si>
  <si>
    <t xml:space="preserve">@masonicboomk8 its my fav home frm wrk drink. very sweet. i luv camomile with added manuka honey and white tea. ive nvr been to london </t>
  </si>
  <si>
    <t>Sat Jun 20 05:22:26 PDT 2009</t>
  </si>
  <si>
    <t xml:space="preserve">Most awesomest wedding is all done. Can't wait to blog it....at the studio tomorrow at 8am </t>
  </si>
  <si>
    <t>take that 2nite!! exited still kinda lonely tho i miss the tanoy  i want to build 1 in my house lol xox</t>
  </si>
  <si>
    <t>Sat Jun 20 05:22:27 PDT 2009</t>
  </si>
  <si>
    <t>missyrockon</t>
  </si>
  <si>
    <t xml:space="preserve">@ManUnitedShop I don't want him to leave. Tevez, why are you leaving? </t>
  </si>
  <si>
    <t>Sat Jun 20 05:22:29 PDT 2009</t>
  </si>
  <si>
    <t xml:space="preserve">@CelinexCullen missing my daddy and mommy. specially daddy! coz its his bday. Pretty boring w/o them </t>
  </si>
  <si>
    <t>Sat Jun 20 05:22:30 PDT 2009</t>
  </si>
  <si>
    <t>lillexi08</t>
  </si>
  <si>
    <t xml:space="preserve">Is so sleepy an my back hurts so badly i'm not playin dat game in a while I'm so out of shape </t>
  </si>
  <si>
    <t>Sat Jun 20 05:22:32 PDT 2009</t>
  </si>
  <si>
    <t>chie_vallestero</t>
  </si>
  <si>
    <t>is sad  Rafa pulled out of Wimbledondue to a knee injury... http://plurk.com/p/12fdeq</t>
  </si>
  <si>
    <t>Sat Jun 20 05:22:37 PDT 2009</t>
  </si>
  <si>
    <t xml:space="preserve">ironic...sutil massive crash in front of @jayegan.....wonder if theres enough spares? the bits were only just made in time </t>
  </si>
  <si>
    <t>Sat Jun 20 05:22:45 PDT 2009</t>
  </si>
  <si>
    <t>there we have it @emilyosment unfollowed @mileycyrus  i am so sad  (u have to click on the 'following' button on emilys twitter)</t>
  </si>
  <si>
    <t>Sat Jun 20 05:22:48 PDT 2009</t>
  </si>
  <si>
    <t>josiebennett</t>
  </si>
  <si>
    <t xml:space="preserve">Just woke up. Past midday and you know me, I'm a misery. Had to deal with business crap as soon as I woke up </t>
  </si>
  <si>
    <t>Sat Jun 20 05:22:49 PDT 2009</t>
  </si>
  <si>
    <t>JulieDoherty</t>
  </si>
  <si>
    <t>@desrosiers that's a shame  have you got to meet anyone else in the band this trip? X</t>
  </si>
  <si>
    <t>Sat Jun 20 05:23:00 PDT 2009</t>
  </si>
  <si>
    <t xml:space="preserve">I seriously hate my bed. I tried sleeping at 10:30 and only got like 2 hours total cuz I kept tossing and turning all night! </t>
  </si>
  <si>
    <t>Kenjiin</t>
  </si>
  <si>
    <t>@Whagi_The_Gamer Someone spamming the whole forum with the same post about how to glitch and get free xbl  I count atleast 14 threads.</t>
  </si>
  <si>
    <t>Sat Jun 20 05:23:02 PDT 2009</t>
  </si>
  <si>
    <t xml:space="preserve">@Happymaker Thanks for being sorry, but what lies ahead is frightening me </t>
  </si>
  <si>
    <t>Sat Jun 20 05:23:06 PDT 2009</t>
  </si>
  <si>
    <t>GinaMHenderson</t>
  </si>
  <si>
    <t xml:space="preserve">Had a blast last night but overdid it. Boo boo head this morning... </t>
  </si>
  <si>
    <t>im up and leaving in 6 minutes.not enough time to play the sims  cant wait till 6..wonder if i can squeeze a 530 outta this.</t>
  </si>
  <si>
    <t>Sat Jun 20 05:23:09 PDT 2009</t>
  </si>
  <si>
    <t xml:space="preserve">My 13+ yo deaf beagle is having major hip problems (up from minor joint problems), need to start planning for his &amp;quot;retirement&amp;quot; </t>
  </si>
  <si>
    <t>Sat Jun 20 05:23:12 PDT 2009</t>
  </si>
  <si>
    <t>lysadar</t>
  </si>
  <si>
    <t xml:space="preserve">@PresidentialP making up words n such </t>
  </si>
  <si>
    <t>Sat Jun 20 05:23:20 PDT 2009</t>
  </si>
  <si>
    <t xml:space="preserve">Looks like the crew at modmyi.com have jailbreak for iPhone 3.0 already.  Too bad I don't have a MAC.  Gotta wait for the Windows version </t>
  </si>
  <si>
    <t>Sat Jun 20 05:23:21 PDT 2009</t>
  </si>
  <si>
    <t>Sat Jun 20 05:23:24 PDT 2009</t>
  </si>
  <si>
    <t>carljoshi</t>
  </si>
  <si>
    <t xml:space="preserve">Lunch without my sweetie  she's probably visited every shop in Milan by now /Grilled Shrimp w/ rice and a scampi starter, yum </t>
  </si>
  <si>
    <t>Sat Jun 20 05:23:27 PDT 2009</t>
  </si>
  <si>
    <t>Kinda in limbo, courting sucks  but maybe jst bein single is worth it. Eh emotionally imbalanced need 2 play some video games or photoshop</t>
  </si>
  <si>
    <t>Sat Jun 20 05:23:28 PDT 2009</t>
  </si>
  <si>
    <t>xnnicholasx</t>
  </si>
  <si>
    <t xml:space="preserve">watching tv. Not very interesting </t>
  </si>
  <si>
    <t>koswald</t>
  </si>
  <si>
    <t xml:space="preserve">Storms knocked out my internet satellite connection </t>
  </si>
  <si>
    <t>Sat Jun 20 05:23:36 PDT 2009</t>
  </si>
  <si>
    <t>@sandgaijin Work.   I work Thursday, Friday, and Saturday nights, from 10 PM to 8:30 AM!...why are YOU awake? :p</t>
  </si>
  <si>
    <t>Sat Jun 20 05:23:40 PDT 2009</t>
  </si>
  <si>
    <t>pricelessgliter</t>
  </si>
  <si>
    <t xml:space="preserve">Day dreaming =65 mph down Dixie. </t>
  </si>
  <si>
    <t>Sat Jun 20 05:23:41 PDT 2009</t>
  </si>
  <si>
    <t>thinks writing a script is hard work.  http://plurk.com/p/12fds2</t>
  </si>
  <si>
    <t>Sat Jun 20 05:23:43 PDT 2009</t>
  </si>
  <si>
    <t>i want to see hibah ahaha she talks so much... and she stole my ice lolly last time  WAAAAAAAAAAA   ahaha never mind</t>
  </si>
  <si>
    <t>Sat Jun 20 05:23:45 PDT 2009</t>
  </si>
  <si>
    <t>HannahL1994</t>
  </si>
  <si>
    <t xml:space="preserve">OMG i hate my uncle </t>
  </si>
  <si>
    <t>Sat Jun 20 05:23:49 PDT 2009</t>
  </si>
  <si>
    <t xml:space="preserve">very Hungry </t>
  </si>
  <si>
    <t>Sat Jun 20 05:23:55 PDT 2009</t>
  </si>
  <si>
    <t>4theloveofmike</t>
  </si>
  <si>
    <t xml:space="preserve">Packing to go home. Bye bye beach </t>
  </si>
  <si>
    <t>Sat Jun 20 05:24:00 PDT 2009</t>
  </si>
  <si>
    <t>cegkarthik</t>
  </si>
  <si>
    <t xml:space="preserve">Just woke up after Sleepin for 4 hrs..  Reason : attended Reliance session today   </t>
  </si>
  <si>
    <t>Sat Jun 20 05:24:09 PDT 2009</t>
  </si>
  <si>
    <t xml:space="preserve">Do not use twitter if it's 5am and you still can't sleep </t>
  </si>
  <si>
    <t>Sat Jun 20 05:24:11 PDT 2009</t>
  </si>
  <si>
    <t>@R33S exactly! Bastards! yah. I don't get up early often.  I don't feel awake yet.</t>
  </si>
  <si>
    <t>Sat Jun 20 05:24:12 PDT 2009</t>
  </si>
  <si>
    <t>astralworkout</t>
  </si>
  <si>
    <t xml:space="preserve">needs specialty batteries to continue his work... </t>
  </si>
  <si>
    <t>Sat Jun 20 05:24:13 PDT 2009</t>
  </si>
  <si>
    <t>Charlene239</t>
  </si>
  <si>
    <t>has just got in from her night out!! work tommorow  xx</t>
  </si>
  <si>
    <t>Only 2 miles   My boys came down with a time check then asked me why I was watching sports center i'm a girl WTF  http://twitpic.com/7w7u5</t>
  </si>
  <si>
    <t>Sat Jun 20 05:24:14 PDT 2009</t>
  </si>
  <si>
    <t>DearPaulKriz</t>
  </si>
  <si>
    <t>I missed the opportunity for a text war  I miss you too and can't wait to talk to you... I'm getting ready for day 3 training!</t>
  </si>
  <si>
    <t>Sat Jun 20 05:24:16 PDT 2009</t>
  </si>
  <si>
    <t>chrislambertt</t>
  </si>
  <si>
    <t xml:space="preserve">learning for my exam week </t>
  </si>
  <si>
    <t>Sat Jun 20 05:24:17 PDT 2009</t>
  </si>
  <si>
    <t>redzrenee</t>
  </si>
  <si>
    <t xml:space="preserve">Hates working alone..its so boring.. got no one 2 talk to  ..  </t>
  </si>
  <si>
    <t>Sat Jun 20 05:24:18 PDT 2009</t>
  </si>
  <si>
    <t>EricaStanzione</t>
  </si>
  <si>
    <t xml:space="preserve">Absolutely exhausted. work all day </t>
  </si>
  <si>
    <t>Sat Jun 20 05:24:19 PDT 2009</t>
  </si>
  <si>
    <t xml:space="preserve">going to copy the booklet for exam!! I really hate exams </t>
  </si>
  <si>
    <t>Sat Jun 20 05:24:22 PDT 2009</t>
  </si>
  <si>
    <t>I still can't believe I had my palm on the lens when I took my picture...  the camera was too small</t>
  </si>
  <si>
    <t>Sat Jun 20 05:24:26 PDT 2009</t>
  </si>
  <si>
    <t>Kadiadiva36</t>
  </si>
  <si>
    <t xml:space="preserve">@CarlGray3 @MaiDSTNY once everyone made such a fuss I knew I had to see it quick because I would have felt just as u 2 did. Sorry guys  </t>
  </si>
  <si>
    <t>Sat Jun 20 05:24:27 PDT 2009</t>
  </si>
  <si>
    <t xml:space="preserve">@EternalScribe Did you get eaten alive by mosquitos too? </t>
  </si>
  <si>
    <t>xanabioticx</t>
  </si>
  <si>
    <t xml:space="preserve">@taljalig i cant seem to remember how cakes used to taste </t>
  </si>
  <si>
    <t>Sat Jun 20 05:24:33 PDT 2009</t>
  </si>
  <si>
    <t>Sighs. Work is so uneventful  - http://tweet.sg</t>
  </si>
  <si>
    <t>Sat Jun 20 05:24:35 PDT 2009</t>
  </si>
  <si>
    <t>barely seen this http://bit.ly/10NwHS  I'm late I guess  you're so handsome boy! &amp;lt;3</t>
  </si>
  <si>
    <t>Sat Jun 20 05:24:38 PDT 2009</t>
  </si>
  <si>
    <t xml:space="preserve">is really going to learn how to make beef stew HEHE. Unless beef is not preferred? </t>
  </si>
  <si>
    <t>Sat Jun 20 05:24:45 PDT 2009</t>
  </si>
  <si>
    <t xml:space="preserve"> I hate my job! I want to fly a plane soon! </t>
  </si>
  <si>
    <t>Sat Jun 20 05:24:46 PDT 2009</t>
  </si>
  <si>
    <t>NutmegBunny</t>
  </si>
  <si>
    <t xml:space="preserve">@DannyDutch Slow.  Submitted many resumes but not alot of work in my field right now.  McDonalds?  Maybe </t>
  </si>
  <si>
    <t>I have a headache. I know where I went wrong, I was mixing dark and light. Never do that  but overall lastnight was fun</t>
  </si>
  <si>
    <t>Sat Jun 20 05:24:47 PDT 2009</t>
  </si>
  <si>
    <t>Its also tooooooo early to be so hot  damn you a/c, why won't you work????</t>
  </si>
  <si>
    <t>Sat Jun 20 05:24:52 PDT 2009</t>
  </si>
  <si>
    <t>the sad bit is coming up  im gonna cry</t>
  </si>
  <si>
    <t>Sat Jun 20 05:24:54 PDT 2009</t>
  </si>
  <si>
    <t>tavopr</t>
  </si>
  <si>
    <t xml:space="preserve">Right now, I'm watching a little TV before I have to go to work.  Gee, I'm so  happy </t>
  </si>
  <si>
    <t>Sat Jun 20 05:24:56 PDT 2009</t>
  </si>
  <si>
    <t>PhoenixonFire</t>
  </si>
  <si>
    <t xml:space="preserve">@jhouligan Aw!  I missed you yesterday!  </t>
  </si>
  <si>
    <t xml:space="preserve">Mehh, two hours till I have to babysit that kid for almost 10hours </t>
  </si>
  <si>
    <t>Sat Jun 20 05:24:58 PDT 2009</t>
  </si>
  <si>
    <t xml:space="preserve">Today I am a F1 widow, being ignored whilst it's on. </t>
  </si>
  <si>
    <t>Sat Jun 20 05:24:59 PDT 2009</t>
  </si>
  <si>
    <t>@SorenLorensen Nope.  Best you didn't call in yesterday - did you see my twitpic of my nasty eye infection? Grimtastic!</t>
  </si>
  <si>
    <t xml:space="preserve">@jerzicua if she's from NYC and I didn't work with her yet she probally hates me for something I did or didn't do </t>
  </si>
  <si>
    <t>Sat Jun 20 05:25:09 PDT 2009</t>
  </si>
  <si>
    <t>Neutral22</t>
  </si>
  <si>
    <t xml:space="preserve">@RosieKeomala only wit a gun in his hand.... It's a dam shame that nobodies tough without a gun these days </t>
  </si>
  <si>
    <t>Sat Jun 20 05:25:10 PDT 2009</t>
  </si>
  <si>
    <t>markjen</t>
  </si>
  <si>
    <t>been up since 2am, pretty tired but can't sleep  any tips?</t>
  </si>
  <si>
    <t>Sat Jun 20 05:25:12 PDT 2009</t>
  </si>
  <si>
    <t>FluidAddict</t>
  </si>
  <si>
    <t xml:space="preserve">Bugger. Hamilton 19th when Q1 red flagged. Why's it always McLaren? </t>
  </si>
  <si>
    <t>pjb1956</t>
  </si>
  <si>
    <t xml:space="preserve">Offline till Monday morning. No internet access at my weekend job </t>
  </si>
  <si>
    <t xml:space="preserve">another headache.. sigh.. </t>
  </si>
  <si>
    <t>Sat Jun 20 05:25:15 PDT 2009</t>
  </si>
  <si>
    <t xml:space="preserve">HATE that BBC doesn't have news in the morning any more for the BBCAmerica viwers use to wake up with the BBC news NOT NOW </t>
  </si>
  <si>
    <t>Sat Jun 20 05:25:16 PDT 2009</t>
  </si>
  <si>
    <t xml:space="preserve">@wearebothcats i bet u were buzzing after that!.......i'll get my coat </t>
  </si>
  <si>
    <t>Sat Jun 20 05:25:19 PDT 2009</t>
  </si>
  <si>
    <t xml:space="preserve">@belllareow :O @hellolizzi was your 1000th tweet </t>
  </si>
  <si>
    <t>@wearmoa Oh no  Hope you're better soon hon xo</t>
  </si>
  <si>
    <t>RabbitHearts</t>
  </si>
  <si>
    <t>@SwaggerJacker1 aww sorry I didn't want it  This is why u have to come! But sometimes France really sucks!For gigs and music for ex!Shame!</t>
  </si>
  <si>
    <t>Sat Jun 20 05:25:20 PDT 2009</t>
  </si>
  <si>
    <t xml:space="preserve">@BBCWeatherNorth &amp;quot;Monsoon&amp;quot; in Heaton, typical town moor hoppings weather </t>
  </si>
  <si>
    <t xml:space="preserve">i miss my GOSSÃ¬P GÃ¬RL </t>
  </si>
  <si>
    <t>Sat Jun 20 05:25:22 PDT 2009</t>
  </si>
  <si>
    <t>rawrsound</t>
  </si>
  <si>
    <t xml:space="preserve">Starting to really miss class of '09 </t>
  </si>
  <si>
    <t>Sat Jun 20 05:25:23 PDT 2009</t>
  </si>
  <si>
    <t>Sat Jun 20 05:25:24 PDT 2009</t>
  </si>
  <si>
    <t>Leanne__x</t>
  </si>
  <si>
    <t xml:space="preserve">is being annoyed at this phone. </t>
  </si>
  <si>
    <t>Sat Jun 20 05:25:33 PDT 2009</t>
  </si>
  <si>
    <t xml:space="preserve">at work. going to work on Nation Fire Reports back from 2008 </t>
  </si>
  <si>
    <t>Sat Jun 20 05:25:38 PDT 2009</t>
  </si>
  <si>
    <t>spanky_leebo</t>
  </si>
  <si>
    <t xml:space="preserve">fuckin hungover 2 fuck </t>
  </si>
  <si>
    <t>Sat Jun 20 05:25:42 PDT 2009</t>
  </si>
  <si>
    <t xml:space="preserve">its so early! </t>
  </si>
  <si>
    <t>Sat Jun 20 05:25:43 PDT 2009</t>
  </si>
  <si>
    <t xml:space="preserve">AHHHHHHHH my nudge button on msn went for a 'walk' so had to uninstall and reinstall msn </t>
  </si>
  <si>
    <t>Sat Jun 20 05:25:47 PDT 2009</t>
  </si>
  <si>
    <t>@j3wfr0 mannnnnnnnnnnnnnnn that's nuts!  be careful bro. i also have the problem not knowing when i'm done. lmfao.</t>
  </si>
  <si>
    <t>Sat Jun 20 05:25:49 PDT 2009</t>
  </si>
  <si>
    <t>lloydy1978</t>
  </si>
  <si>
    <t>@MistressRouge thanks, i do like tatts, not a good weekend thus one, i am on call  how bout You?</t>
  </si>
  <si>
    <t>Sat Jun 20 05:25:51 PDT 2009</t>
  </si>
  <si>
    <t>used_songs</t>
  </si>
  <si>
    <t xml:space="preserve">@koangirl Oh that sounds so delicious and wonderful! Here it's hot and we're having toast and coffee. </t>
  </si>
  <si>
    <t>Sat Jun 20 05:25:54 PDT 2009</t>
  </si>
  <si>
    <t xml:space="preserve">Installing VMWare Fusion update.. hope that DirectX grapchis don't crash my virtual machine anymore </t>
  </si>
  <si>
    <t>ennn</t>
  </si>
  <si>
    <t xml:space="preserve">Oh Pushing Daisies. You will be missed. </t>
  </si>
  <si>
    <t>Sat Jun 20 05:25:56 PDT 2009</t>
  </si>
  <si>
    <t xml:space="preserve">is afk, enjoying this week-end with the bf because he's leaving next saturday </t>
  </si>
  <si>
    <t>Sat Jun 20 05:25:58 PDT 2009</t>
  </si>
  <si>
    <t>subtlestar</t>
  </si>
  <si>
    <t xml:space="preserve">Lacking organizational skills today. Preparing for convoys sucks </t>
  </si>
  <si>
    <t xml:space="preserve">You know i hate the fact that mr. Weather man has been wrong for 2weeks telling me that it will rain </t>
  </si>
  <si>
    <t>Sat Jun 20 05:26:06 PDT 2009</t>
  </si>
  <si>
    <t>hulapunk</t>
  </si>
  <si>
    <t xml:space="preserve">@iyakamae I'll apply to TW Charlotte, it's not that far from the house. Worse case would be having to start at entry level </t>
  </si>
  <si>
    <t>Sat Jun 20 05:26:08 PDT 2009</t>
  </si>
  <si>
    <t>@_HolyShnikes_ Oh no~~ LOL What the hell.... Why are we patient with sorta followers   .....Never!!!!!!!</t>
  </si>
  <si>
    <t xml:space="preserve">Shower time, looks like another day stuck in the house, and Ruths staying at Helen's. Gonna be well bored </t>
  </si>
  <si>
    <t>Sat Jun 20 05:26:09 PDT 2009</t>
  </si>
  <si>
    <t xml:space="preserve">I shouldn't have arrived 30 mins earlier. I'm bored to death right now </t>
  </si>
  <si>
    <t>Sat Jun 20 05:26:11 PDT 2009</t>
  </si>
  <si>
    <t>ADDGirl</t>
  </si>
  <si>
    <t xml:space="preserve">Take home midterm </t>
  </si>
  <si>
    <t>Sat Jun 20 05:26:13 PDT 2009</t>
  </si>
  <si>
    <t>roml</t>
  </si>
  <si>
    <t xml:space="preserve">Quizas esto no lo deberia twittear but i miss her so much </t>
  </si>
  <si>
    <t>Sat Jun 20 05:26:15 PDT 2009</t>
  </si>
  <si>
    <t>skittles410</t>
  </si>
  <si>
    <t xml:space="preserve">RIP Gary Papa I Loved ur forever enthusiasm 4 the Philly teams even when they were bad. Much luv from 1 homer to another homer. </t>
  </si>
  <si>
    <t>Sat Jun 20 05:26:20 PDT 2009</t>
  </si>
  <si>
    <t>Nesseiba</t>
  </si>
  <si>
    <t>too much ice cream   i feel so sick</t>
  </si>
  <si>
    <t>Sat Jun 20 05:26:23 PDT 2009</t>
  </si>
  <si>
    <t xml:space="preserve">Happy Caturday furrends.  C U Laterz cuz Meowmy's got to beat feet to the grocery store B 4 the big rain hits. grrrhisss, no patio 2 day </t>
  </si>
  <si>
    <t>Sat Jun 20 05:26:24 PDT 2009</t>
  </si>
  <si>
    <t>jessgitner</t>
  </si>
  <si>
    <t xml:space="preserve">@jenmeetdickens I have a similar Excel spreadsheet </t>
  </si>
  <si>
    <t xml:space="preserve">@iphone_dev how about QuickPwn? Is that still coming out? I don't wanna use redsnow because it deletes everything off my iPod </t>
  </si>
  <si>
    <t>Sat Jun 20 05:26:26 PDT 2009</t>
  </si>
  <si>
    <t xml:space="preserve">Gods my gag reflex has been sensitive lately. Brush my teeth and get all of the last 1.5 meals coming up. </t>
  </si>
  <si>
    <t>EJ_2013</t>
  </si>
  <si>
    <t>Sat Jun 20 05:26:28 PDT 2009</t>
  </si>
  <si>
    <t>I'm absent for today in our school's evangelization seminar because I have fever  and I hate it when I have fever!!! seriosly!!!xo</t>
  </si>
  <si>
    <t>Sat Jun 20 05:26:29 PDT 2009</t>
  </si>
  <si>
    <t>i want to go to rock in the park 2day!!! but i have to stay in to look after harvey  Xx</t>
  </si>
  <si>
    <t>Sat Jun 20 05:26:30 PDT 2009</t>
  </si>
  <si>
    <t xml:space="preserve">Epic fail of supply of F1 quali streams on the Internet... </t>
  </si>
  <si>
    <t>Sat Jun 20 05:26:34 PDT 2009</t>
  </si>
  <si>
    <t>Kwj512</t>
  </si>
  <si>
    <t>Sat Jun 20 05:26:35 PDT 2009</t>
  </si>
  <si>
    <t>DTCH1st</t>
  </si>
  <si>
    <t>Going to be working all day today  Can't wait til tomorrow so I can finally get stuck into reading Rimbaud - woohoo!</t>
  </si>
  <si>
    <t>Sat Jun 20 05:26:36 PDT 2009</t>
  </si>
  <si>
    <t>Sunshineday4198</t>
  </si>
  <si>
    <t xml:space="preserve">I have several of these people at work...last week was a rough one.  </t>
  </si>
  <si>
    <t>Alana_Eberhardt</t>
  </si>
  <si>
    <t xml:space="preserve">Good morning SecondLife! I'm waking up with coffee and getting some stuff done before I can play on SL today </t>
  </si>
  <si>
    <t>Sat Jun 20 05:26:37 PDT 2009</t>
  </si>
  <si>
    <t>@codeezra Little baby feet are cute, but yay even the pinky toe  I just think feet are dirty</t>
  </si>
  <si>
    <t>Sat Jun 20 05:26:38 PDT 2009</t>
  </si>
  <si>
    <t xml:space="preserve">@nessie_111 Sorry about that my twitter screen is being really strange, just tried to reply to someone and it ended up on your timeline. </t>
  </si>
  <si>
    <t>Sat Jun 20 05:26:40 PDT 2009</t>
  </si>
  <si>
    <t xml:space="preserve">I love me some rain but watching the Amish in a carriage in it make me a little sad </t>
  </si>
  <si>
    <t>Sat Jun 20 05:26:41 PDT 2009</t>
  </si>
  <si>
    <t>dorrieruplinger</t>
  </si>
  <si>
    <t xml:space="preserve">I tell everyone it's not good to weigh yourself every day; but don't always listen to my own advice-gained 2 lbs since yesterday </t>
  </si>
  <si>
    <t>Sat Jun 20 05:26:46 PDT 2009</t>
  </si>
  <si>
    <t xml:space="preserve">@skipsonrecord ooh banff is lovely. It would be freeeezing in winter though </t>
  </si>
  <si>
    <t>Sat Jun 20 05:26:48 PDT 2009</t>
  </si>
  <si>
    <t xml:space="preserve">im watching &amp;quot;TRANSFORMERS&amp;quot; on TV. OMG! this movie is a film dubbed in JAPANESE </t>
  </si>
  <si>
    <t>Sat Jun 20 05:26:51 PDT 2009</t>
  </si>
  <si>
    <t>Sat Jun 20 05:26:52 PDT 2009</t>
  </si>
  <si>
    <t>ewilliamson46</t>
  </si>
  <si>
    <t>Bad luck lewis 16th on the grid at silverstone  didn't make into quarter 2</t>
  </si>
  <si>
    <t>Sat Jun 20 05:26:54 PDT 2009</t>
  </si>
  <si>
    <t>marxjohnson</t>
  </si>
  <si>
    <t xml:space="preserve">Just finished the first week of the new job, all going well so far. Don't have internets at home until 3rd of July though </t>
  </si>
  <si>
    <t>Sat Jun 20 05:26:55 PDT 2009</t>
  </si>
  <si>
    <t>Damnit! I want to buy a bacon wallet - but they're only available in the US  http://bit.ly/baconwallet</t>
  </si>
  <si>
    <t>Sat Jun 20 05:26:56 PDT 2009</t>
  </si>
  <si>
    <t xml:space="preserve">My back hurts SO much. </t>
  </si>
  <si>
    <t>Sat Jun 20 05:26:57 PDT 2009</t>
  </si>
  <si>
    <t xml:space="preserve">i can`t move my right leg properly </t>
  </si>
  <si>
    <t>Sat Jun 20 05:26:59 PDT 2009</t>
  </si>
  <si>
    <t>flaminglip</t>
  </si>
  <si>
    <t xml:space="preserve">feel like watching drop dead fred... but realised i don't actually have it on dvd. aww </t>
  </si>
  <si>
    <t>Sat Jun 20 05:27:01 PDT 2009</t>
  </si>
  <si>
    <t xml:space="preserve">Returning The Sims 3 for a ps3 game. Maybe Call Of Duty 4 but my computer didnt have enough memory </t>
  </si>
  <si>
    <t>Sat Jun 20 05:27:05 PDT 2009</t>
  </si>
  <si>
    <t>@andydickens Ooo by the sea? How lovely!! I'm just outside of Bath - equally lovely but I do miss the sea  lol</t>
  </si>
  <si>
    <t>Sat Jun 20 05:27:06 PDT 2009</t>
  </si>
  <si>
    <t xml:space="preserve">@mule0331 good to hear, I haven't had the time to upgrade </t>
  </si>
  <si>
    <t xml:space="preserve">@Glasgeee unfortunity I'm in coursework hell again so I'm unable to attend pretty much anything that involves drinking so I can do cw </t>
  </si>
  <si>
    <t>Sat Jun 20 05:27:07 PDT 2009</t>
  </si>
  <si>
    <t xml:space="preserve">@youaremyhell I know!! I cant sleep!! </t>
  </si>
  <si>
    <t>Sat Jun 20 05:27:13 PDT 2009</t>
  </si>
  <si>
    <t>DelaneyPaul</t>
  </si>
  <si>
    <t xml:space="preserve">Back home after my 2 weeks in the sun to the usual sh*te weather in Manchester </t>
  </si>
  <si>
    <t>Sat Jun 20 05:27:19 PDT 2009</t>
  </si>
  <si>
    <t>Oh, Heading home, want to know how r things going in Iran right now  my prayers with them</t>
  </si>
  <si>
    <t>Sat Jun 20 05:27:21 PDT 2009</t>
  </si>
  <si>
    <t xml:space="preserve">ALSO, WHY AM I SO DAMN SMALL?!?! I cannot continue to buy clothes from the children's department for the rest of my life </t>
  </si>
  <si>
    <t>Sat Jun 20 05:27:24 PDT 2009</t>
  </si>
  <si>
    <t xml:space="preserve">@AdamHoban - Crap. Never tought about that. 3 have a good reception down in my gaff too!! fuck! </t>
  </si>
  <si>
    <t>Sat Jun 20 05:27:28 PDT 2009</t>
  </si>
  <si>
    <t>alexscalling</t>
  </si>
  <si>
    <t xml:space="preserve">I think that green pepper I ate last night was bad.....very bad.... </t>
  </si>
  <si>
    <t>Sat Jun 20 05:27:29 PDT 2009</t>
  </si>
  <si>
    <t xml:space="preserve">I keep thinking It's 830 at night.  and i have to put up with a sickening cute couple. Love my life </t>
  </si>
  <si>
    <t>Kate_Avalanche</t>
  </si>
  <si>
    <t xml:space="preserve">@gemmabartley wish i had more than a dollar!!!!! </t>
  </si>
  <si>
    <t>Sat Jun 20 05:27:32 PDT 2009</t>
  </si>
  <si>
    <t>@Vaibhav hey ... busy with office .. and social networking is restricted .. result ..no tweets  btw .. how have u been ?</t>
  </si>
  <si>
    <t xml:space="preserve">not feeling too well today </t>
  </si>
  <si>
    <t>Sat Jun 20 05:27:33 PDT 2009</t>
  </si>
  <si>
    <t>is stressed...  http://plurk.com/p/12ff08</t>
  </si>
  <si>
    <t>Sat Jun 20 05:27:34 PDT 2009</t>
  </si>
  <si>
    <t xml:space="preserve">@lakersnation Is this a joke?  I can't find them </t>
  </si>
  <si>
    <t>Sat Jun 20 05:27:40 PDT 2009</t>
  </si>
  <si>
    <t xml:space="preserve">@simikn ahah well we'll die together </t>
  </si>
  <si>
    <t>LydiaOgle</t>
  </si>
  <si>
    <t>@ashtroid I bet I'm not doing that this evening.  I'll probably just stay in my hotel all day, nothing else to do. ehh;</t>
  </si>
  <si>
    <t>twitt4twatts</t>
  </si>
  <si>
    <t xml:space="preserve">My throat hurts, allergies </t>
  </si>
  <si>
    <t>LilihBh</t>
  </si>
  <si>
    <t xml:space="preserve">@tomateonline ain excelente show pra voce idolo!â™¥ que pena que nao deu o chat </t>
  </si>
  <si>
    <t>kyalamii</t>
  </si>
  <si>
    <t>@delta_goodrem omg me too. sooo much fun. but last time i went snowboarding i broke my shoulder  ahah where is your favourite place??</t>
  </si>
  <si>
    <t>Sat Jun 20 05:27:43 PDT 2009</t>
  </si>
  <si>
    <t>famousrichard</t>
  </si>
  <si>
    <t xml:space="preserve">im awake so early </t>
  </si>
  <si>
    <t>7himanshut</t>
  </si>
  <si>
    <t>no electricity, no rain! and garmi!!  #fb</t>
  </si>
  <si>
    <t xml:space="preserve">@soozafritz I STILL HAVE MY IPOD!! *dances* but I deactivated my facebook </t>
  </si>
  <si>
    <t>Sat Jun 20 05:27:47 PDT 2009</t>
  </si>
  <si>
    <t>hcwen</t>
  </si>
  <si>
    <t xml:space="preserve">@chipmunkgeek actually it's 2hr til volleyball now we're playing a tournament tony's organizing. Had to call in jeff to sub for you </t>
  </si>
  <si>
    <t>Sat Jun 20 05:27:51 PDT 2009</t>
  </si>
  <si>
    <t xml:space="preserve">@RocknRollForeva here....lol (I was in my pathetic hindi tution before.   At least I get to stop learning hindi next year! </t>
  </si>
  <si>
    <t>Sat Jun 20 05:27:52 PDT 2009</t>
  </si>
  <si>
    <t>Lauren1210</t>
  </si>
  <si>
    <t xml:space="preserve">My computer is broken so i have to use my mums now </t>
  </si>
  <si>
    <t>Sat Jun 20 05:28:00 PDT 2009</t>
  </si>
  <si>
    <t xml:space="preserve">That babo is keep smoking like a trainnnnnn </t>
  </si>
  <si>
    <t>Sat Jun 20 05:28:01 PDT 2009</t>
  </si>
  <si>
    <t>@roystern09 oh, how rude  maybe she's on this week :\</t>
  </si>
  <si>
    <t>Sat Jun 20 05:28:02 PDT 2009</t>
  </si>
  <si>
    <t xml:space="preserve">My fucking dreams man.... </t>
  </si>
  <si>
    <t>PamWyess</t>
  </si>
  <si>
    <t xml:space="preserve">@kirbythecorgi    I hope your mommy is OK---she is probably missing you jumping on her head.  Don't cry.  </t>
  </si>
  <si>
    <t>doodliedoo7</t>
  </si>
  <si>
    <t>just dropped beks off at the airport...  sad morning.</t>
  </si>
  <si>
    <t>Sat Jun 20 05:28:04 PDT 2009</t>
  </si>
  <si>
    <t xml:space="preserve">@tracecyrus i miss bowie. he was the cutest </t>
  </si>
  <si>
    <t>Sat Jun 20 05:28:14 PDT 2009</t>
  </si>
  <si>
    <t xml:space="preserve">@belle_lulu No but I shall check it out forthwith - poor Lizzy </t>
  </si>
  <si>
    <t>Sat Jun 20 05:28:18 PDT 2009</t>
  </si>
  <si>
    <t>laurenlatynina</t>
  </si>
  <si>
    <t xml:space="preserve">trying to get over my hayfever... </t>
  </si>
  <si>
    <t>gibbyjn</t>
  </si>
  <si>
    <t xml:space="preserve">At home, bored, it's raining again.The Good old British summer </t>
  </si>
  <si>
    <t>Sat Jun 20 05:28:19 PDT 2009</t>
  </si>
  <si>
    <t>hutchy</t>
  </si>
  <si>
    <t>Raaaiiiin  camping should be fun.</t>
  </si>
  <si>
    <t>Sat Jun 20 05:28:21 PDT 2009</t>
  </si>
  <si>
    <t>Cold has now well and truely kicked in  feel shattered and snivelly ..... Is &amp;quot;snivelly&amp;quot; a word? Well It is now cos im ill and i say so</t>
  </si>
  <si>
    <t>Sat Jun 20 05:28:23 PDT 2009</t>
  </si>
  <si>
    <t>xItsNotMex</t>
  </si>
  <si>
    <t xml:space="preserve">This morning the sun was shining.. now itÂ´s windy... That sux !! </t>
  </si>
  <si>
    <t>Sat Jun 20 05:28:26 PDT 2009</t>
  </si>
  <si>
    <t xml:space="preserve">@tinytim2701 I want to go on holiday to mexico so thought I'd sell em. but now there are too many bands I want to see &amp;amp; I can't decide </t>
  </si>
  <si>
    <t>Sat Jun 20 05:28:27 PDT 2009</t>
  </si>
  <si>
    <t xml:space="preserve">@bachaaaaa me too </t>
  </si>
  <si>
    <t>Sat Jun 20 05:28:28 PDT 2009</t>
  </si>
  <si>
    <t>chriswhiteoak</t>
  </si>
  <si>
    <t xml:space="preserve">Why are all the shops sold out of milk today? Went to 3 and they were completely out! Had to buy nasty longlife milk </t>
  </si>
  <si>
    <t>Sat Jun 20 05:28:30 PDT 2009</t>
  </si>
  <si>
    <t>andymckay2001</t>
  </si>
  <si>
    <t xml:space="preserve">why won't they let a 40yr old take his Legoland driving licence </t>
  </si>
  <si>
    <t>Sat Jun 20 05:28:31 PDT 2009</t>
  </si>
  <si>
    <t>AlluringImpress</t>
  </si>
  <si>
    <t xml:space="preserve">Lost my website in a hosting change. My web developer is on vacation till Tues </t>
  </si>
  <si>
    <t>Sat Jun 20 05:28:37 PDT 2009</t>
  </si>
  <si>
    <t xml:space="preserve">is going to miss chickenfoot at shepherds bush empire </t>
  </si>
  <si>
    <t>Sat Jun 20 05:28:42 PDT 2009</t>
  </si>
  <si>
    <t>youngearth</t>
  </si>
  <si>
    <t xml:space="preserve">Wish me luck, I have a midterm today </t>
  </si>
  <si>
    <t>Sat Jun 20 05:28:43 PDT 2009</t>
  </si>
  <si>
    <t>FictionalGeorge</t>
  </si>
  <si>
    <t xml:space="preserve">I was going to film a short film today but I couldn't get hold of @MichaelXD and I have a headache as well </t>
  </si>
  <si>
    <t>Sat Jun 20 05:28:44 PDT 2009</t>
  </si>
  <si>
    <t>insanevicky</t>
  </si>
  <si>
    <t xml:space="preserve">i havent slept all night </t>
  </si>
  <si>
    <t>Sat Jun 20 05:28:45 PDT 2009</t>
  </si>
  <si>
    <t>@ruledbymercury Oh no....Heather, my heart is broken for you.  I can't tell you how sorry I am; I know that pain all too well. Many hugs.</t>
  </si>
  <si>
    <t>Sat Jun 20 05:28:46 PDT 2009</t>
  </si>
  <si>
    <t xml:space="preserve">Oooooo I got 4453 steps yesterday! If I add it to yoga, I'll probably get around 7000. Booooo I still have 7000 more steps to go </t>
  </si>
  <si>
    <t>Sat Jun 20 05:28:49 PDT 2009</t>
  </si>
  <si>
    <t>I want this keyboard in Spanish too  I guess you can't have it all</t>
  </si>
  <si>
    <t>Sat Jun 20 05:28:50 PDT 2009</t>
  </si>
  <si>
    <t xml:space="preserve">just opened the blinds, Ahhhh SUNLIGHT  praise the LORD. thankyou Jesus for blessing with another glorious morning.. Work today, </t>
  </si>
  <si>
    <t>Sat Jun 20 05:28:51 PDT 2009</t>
  </si>
  <si>
    <t xml:space="preserve">@hannahbanannax Thanks but there is an alternative kiss on the BBC site and I can't watch from here booo </t>
  </si>
  <si>
    <t>Sat Jun 20 05:28:52 PDT 2009</t>
  </si>
  <si>
    <t>JennAnnis</t>
  </si>
  <si>
    <t xml:space="preserve">@MeredithJensen trying to decide whether or not to dye my hair for tonight.  And my ride crapped out so no drinking for me! </t>
  </si>
  <si>
    <t>Sat Jun 20 05:28:53 PDT 2009</t>
  </si>
  <si>
    <t>prtluck</t>
  </si>
  <si>
    <t xml:space="preserve">delhi belly </t>
  </si>
  <si>
    <t xml:space="preserve">@shaaqT will miss you </t>
  </si>
  <si>
    <t>Sat Jun 20 05:29:02 PDT 2009</t>
  </si>
  <si>
    <t>prncssblu95</t>
  </si>
  <si>
    <t xml:space="preserve">Okay. I was told &amp;quot;don't be so mad what did u expect?&amp;quot; we were turned away from the Apple store. I wanted a new case for my new iPhone </t>
  </si>
  <si>
    <t>Sat Jun 20 05:29:03 PDT 2009</t>
  </si>
  <si>
    <t>Jessicacaaa</t>
  </si>
  <si>
    <t>5:30am I'm fuckin tired... Up for more than 24 hours straight no naps  gnite for now Vegas  http://twitpic.com/7w83x</t>
  </si>
  <si>
    <t>Sat Jun 20 05:29:05 PDT 2009</t>
  </si>
  <si>
    <t xml:space="preserve">Woke up to no power and a sore throat. Awesome. can't leave until i can get the garage door open </t>
  </si>
  <si>
    <t>Maybe all these closed roads and detours to LAX mean im not supposed to get on a  plane! the nerves are hitting me now   reminding me  ...</t>
  </si>
  <si>
    <t>just back from the hairdressers, couldn't get an appointment. GUTTED    need to look like this all weekend.</t>
  </si>
  <si>
    <t>Sat Jun 20 05:29:06 PDT 2009</t>
  </si>
  <si>
    <t>REGINA'S SICK AGAIN? :o  :o</t>
  </si>
  <si>
    <t>Sat Jun 20 05:29:07 PDT 2009</t>
  </si>
  <si>
    <t xml:space="preserve">@tekong ya, but some might probably have twitter, but don't really use it... </t>
  </si>
  <si>
    <t>Lsoni389</t>
  </si>
  <si>
    <t xml:space="preserve">@fernie08 i had so muchhhh fun going to nyc but i am sooo tired right now </t>
  </si>
  <si>
    <t>Sat Jun 20 05:29:11 PDT 2009</t>
  </si>
  <si>
    <t>Good morning Twitter buds. We had a Father's Day picnic planned for today, but the weather is not cooperating.  Rain gear?</t>
  </si>
  <si>
    <t xml:space="preserve">@katecasaletto oh you can't get this on your phone </t>
  </si>
  <si>
    <t>Sat Jun 20 05:29:12 PDT 2009</t>
  </si>
  <si>
    <t>lyka02</t>
  </si>
  <si>
    <t xml:space="preserve">good bye! im goin home now. im so sleepy </t>
  </si>
  <si>
    <t>wsteffen3</t>
  </si>
  <si>
    <t xml:space="preserve">@scribblegurl Yes, I hope so too. But, I think the basiji has got permission to shoot. If they so fail it might take another 20-30 years! </t>
  </si>
  <si>
    <t>Sat Jun 20 05:29:13 PDT 2009</t>
  </si>
  <si>
    <t>@andrea8964 awww mann that sucksss  ..but i have even worse news  lol</t>
  </si>
  <si>
    <t>Also, I cannot find my capris. Or white tank top.  is too hot to wear jeans in car all day &amp;amp; STILL have nothing for my dad for fathers day</t>
  </si>
  <si>
    <t>Sat Jun 20 05:29:14 PDT 2009</t>
  </si>
  <si>
    <t xml:space="preserve">I want a subway veggie delite sandwich soo bad </t>
  </si>
  <si>
    <t>Sat Jun 20 05:29:20 PDT 2009</t>
  </si>
  <si>
    <t xml:space="preserve">Fucking iTunes update - changed my new podcast checking from Manual to Every Day, so now I'm 15% over where I should be on my peak quota </t>
  </si>
  <si>
    <t>Sat Jun 20 05:29:24 PDT 2009</t>
  </si>
  <si>
    <t xml:space="preserve">Insomnia - Geuss thats what you can call it </t>
  </si>
  <si>
    <t>Sat Jun 20 05:29:27 PDT 2009</t>
  </si>
  <si>
    <t>Sky box has just turned itself off and won't come back on. That's so not good when the Lions game is due on in a bit.  #lions</t>
  </si>
  <si>
    <t>elsiekins2</t>
  </si>
  <si>
    <t xml:space="preserve">moving faster than me out of a and e </t>
  </si>
  <si>
    <t>kediee</t>
  </si>
  <si>
    <t xml:space="preserve">@mitchelmusso  yeah my father died wen i was 12 yrs old, realy wish i culd get him a fathers day gift............ </t>
  </si>
  <si>
    <t>Sat Jun 20 05:29:30 PDT 2009</t>
  </si>
  <si>
    <t>Sat Jun 20 05:29:31 PDT 2009</t>
  </si>
  <si>
    <t>kursed</t>
  </si>
  <si>
    <t>@DjFlush Not yet, I'm still mourning about the fact that Bluetooth won't work with my handsfree.  Lemme give them push notices a try.</t>
  </si>
  <si>
    <t>Sat Jun 20 05:29:32 PDT 2009</t>
  </si>
  <si>
    <t>m11231992</t>
  </si>
  <si>
    <t>Sat Jun 20 05:29:33 PDT 2009</t>
  </si>
  <si>
    <t>TheImpetuousOne</t>
  </si>
  <si>
    <t xml:space="preserve">Wondering why people like Twitter I stead if facebook or any other status bases peer site... </t>
  </si>
  <si>
    <t>Sat Jun 20 05:29:35 PDT 2009</t>
  </si>
  <si>
    <t xml:space="preserve">there was a catfight outside my window last night at 4:30. i wonder if the kitties are ok </t>
  </si>
  <si>
    <t>Sat Jun 20 05:29:36 PDT 2009</t>
  </si>
  <si>
    <t>logicbank</t>
  </si>
  <si>
    <t>@firsttiger you not still flogging MS technologies are you?  BTW, can't make it to Barrie today  up in Muskoka.</t>
  </si>
  <si>
    <t>Sat Jun 20 05:29:37 PDT 2009</t>
  </si>
  <si>
    <t xml:space="preserve">It's even worse when Jas is alr 10 mins late!! </t>
  </si>
  <si>
    <t>Sat Jun 20 05:29:47 PDT 2009</t>
  </si>
  <si>
    <t xml:space="preserve">can somebody lend me a calculator </t>
  </si>
  <si>
    <t>Sat Jun 20 05:29:55 PDT 2009</t>
  </si>
  <si>
    <t xml:space="preserve">Out for lunch with Rachel. So tired </t>
  </si>
  <si>
    <t>I've bought my gps. Garmin based on  everyone's recommendation. Princess says I'm spend thrift  but but I needed it right? Right everyone</t>
  </si>
  <si>
    <t>Sat Jun 20 05:29:58 PDT 2009</t>
  </si>
  <si>
    <t>KelForbeski</t>
  </si>
  <si>
    <t xml:space="preserve">Ug - I am so blooming ill! I hate having colds </t>
  </si>
  <si>
    <t>Sat Jun 20 05:29:59 PDT 2009</t>
  </si>
  <si>
    <t xml:space="preserve">The Big Guy had to work today </t>
  </si>
  <si>
    <t>Sat Jun 20 05:30:01 PDT 2009</t>
  </si>
  <si>
    <t xml:space="preserve">way too tired </t>
  </si>
  <si>
    <t xml:space="preserve">The Cat's tail is worse. New painful spot at base of tail which is now starting to drag on floor. Call vet now or wait until Mon? </t>
  </si>
  <si>
    <t>missbethsmith</t>
  </si>
  <si>
    <t xml:space="preserve">@dressjunkie God I want one... sadly, with 18m to go on my current contract it won't happen soon </t>
  </si>
  <si>
    <t>Sat Jun 20 05:30:02 PDT 2009</t>
  </si>
  <si>
    <t>@Nicnax666 we had to reschedule  had to go to the hospital to see grandpa</t>
  </si>
  <si>
    <t>@TraceCyrus everyone else has given me no response, n i'm in desperate need of approval before i fail the assignment  sorry to bother you.</t>
  </si>
  <si>
    <t>Sat Jun 20 05:30:05 PDT 2009</t>
  </si>
  <si>
    <t>FilleHibou</t>
  </si>
  <si>
    <t xml:space="preserve">Whoop! There are secret Twitterers out there that I know! V excited! Less so about the sink we're trying to build </t>
  </si>
  <si>
    <t>Sat Jun 20 05:30:07 PDT 2009</t>
  </si>
  <si>
    <t xml:space="preserve">@Jennifalconer That is awful. Making me kind of queezy now </t>
  </si>
  <si>
    <t>Sat Jun 20 05:30:06 PDT 2009</t>
  </si>
  <si>
    <t xml:space="preserve">Playing sims 3. Its my sims birthday today. I dont like when they get old </t>
  </si>
  <si>
    <t>Sat Jun 20 05:30:11 PDT 2009</t>
  </si>
  <si>
    <t>d_tor</t>
  </si>
  <si>
    <t xml:space="preserve">Hopped up out the bed...and my ipod screen is cracked. This is bad, real bad...michael jackson. </t>
  </si>
  <si>
    <t xml:space="preserve">why can't I work my new phone?!?!?!  </t>
  </si>
  <si>
    <t>Sat Jun 20 05:30:14 PDT 2009</t>
  </si>
  <si>
    <t xml:space="preserve">Damn rain. Looks like the Hoppings trip is out </t>
  </si>
  <si>
    <t>Sat Jun 20 05:30:16 PDT 2009</t>
  </si>
  <si>
    <t xml:space="preserve">is thinking of activities to do with Maddie.  Gonna search to tix to SOX tomorrow, but think that it will be way to expensive. </t>
  </si>
  <si>
    <t>Sat Jun 20 05:30:18 PDT 2009</t>
  </si>
  <si>
    <t>simonun</t>
  </si>
  <si>
    <t xml:space="preserve">Droog co-founder Gijs Bakker has resigned. Not happy about the New York shop it seems: http://bit.ly/RienC (via @Dezeen) </t>
  </si>
  <si>
    <t>Sat Jun 20 05:30:20 PDT 2009</t>
  </si>
  <si>
    <t xml:space="preserve">@MooEvilBoffin and for Lewis Hamilton.....poor lad has nowhere to go with the car he has this season </t>
  </si>
  <si>
    <t>Sat Jun 20 05:30:22 PDT 2009</t>
  </si>
  <si>
    <t>Well it's saturday! Hubby has to work today.  Ethan decided to get up at 5:30 this morning. I'm going to finish my kits!</t>
  </si>
  <si>
    <t>Sat Jun 20 05:30:23 PDT 2009</t>
  </si>
  <si>
    <t>andrea_218</t>
  </si>
  <si>
    <t>@mmj86  Wimby is gonna suck this year now!! Im hoping Murray gets it now... well ne1 but Roger!</t>
  </si>
  <si>
    <t>Sat Jun 20 05:30:25 PDT 2009</t>
  </si>
  <si>
    <t xml:space="preserve">Driving to a gig...so exhausted! </t>
  </si>
  <si>
    <t>Sat Jun 20 05:30:28 PDT 2009</t>
  </si>
  <si>
    <t xml:space="preserve">I'm trying to figure out how to face my friend in a little.. I am actually having a hard time.. </t>
  </si>
  <si>
    <t>Sat Jun 20 05:30:30 PDT 2009</t>
  </si>
  <si>
    <t>rocknrollmitch</t>
  </si>
  <si>
    <t>Activision wil stop making games for the Playstation 3?  Aaaah my favorite games are from that company</t>
  </si>
  <si>
    <t>Sat Jun 20 05:30:36 PDT 2009</t>
  </si>
  <si>
    <t xml:space="preserve">Bad accident for Adrian Sutil during qualifying session for British Grand Prix. </t>
  </si>
  <si>
    <t>Sat Jun 20 05:30:38 PDT 2009</t>
  </si>
  <si>
    <t xml:space="preserve">The dude jst txtd me that he'll be late like at 8 45 or 9 cz he's eating. Great! I HAVE TO WAIT LONGER </t>
  </si>
  <si>
    <t>Sat Jun 20 05:30:41 PDT 2009</t>
  </si>
  <si>
    <t xml:space="preserve">heart, head and eyes are aching </t>
  </si>
  <si>
    <t>khime</t>
  </si>
  <si>
    <t xml:space="preserve">Swimmers have to be there before the meet so they can be verified for the heats.  She's already in the computer as a scratch for the day </t>
  </si>
  <si>
    <t>Sat Jun 20 05:30:44 PDT 2009</t>
  </si>
  <si>
    <t xml:space="preserve">@dees_world my channel ten sucks ass. Sport </t>
  </si>
  <si>
    <t>Sat Jun 20 05:30:46 PDT 2009</t>
  </si>
  <si>
    <t>@YellowSphere schweet! we have the mics just not enough inputs  yet anyway</t>
  </si>
  <si>
    <t>There's a have a sick rattie.  Poor</t>
  </si>
  <si>
    <t>Sat Jun 20 05:30:48 PDT 2009</t>
  </si>
  <si>
    <t>@fromthesamesky No, I didn't get 1, I think I missed the lecture it was given out in  I hav recordings from a few lectures, we can listen?</t>
  </si>
  <si>
    <t>Sat Jun 20 05:30:49 PDT 2009</t>
  </si>
  <si>
    <t>EmyHartlieb</t>
  </si>
  <si>
    <t xml:space="preserve">make my homework </t>
  </si>
  <si>
    <t>Sat Jun 20 05:30:52 PDT 2009</t>
  </si>
  <si>
    <t xml:space="preserve">I will not get nostalgic I will not get nostalgic I will not ......goodbye for a while mom and dad </t>
  </si>
  <si>
    <t>Sat Jun 20 05:30:53 PDT 2009</t>
  </si>
  <si>
    <t>It's pouring out  So much for our plan to attend the Taste of Little Italy street fest! http://www.tasteoflittleitaly.ca/</t>
  </si>
  <si>
    <t>Sat Jun 20 05:30:54 PDT 2009</t>
  </si>
  <si>
    <t xml:space="preserve">#SiriusXM still doesn't work on iPhone. Told me to &amp;quot;give it another hour&amp;quot; b/c they're having tech issues. That was 15 hours ago. </t>
  </si>
  <si>
    <t>Sat Jun 20 05:30:56 PDT 2009</t>
  </si>
  <si>
    <t>Dee2450</t>
  </si>
  <si>
    <t xml:space="preserve">will do anything to take his place.. </t>
  </si>
  <si>
    <t>Sat Jun 20 05:31:00 PDT 2009</t>
  </si>
  <si>
    <t>schaffner</t>
  </si>
  <si>
    <t>Sitting out yet another Saturday run  Tracking some friends running Grandmas Marathon instead. Go Leslie and Catherine!</t>
  </si>
  <si>
    <t>Sat Jun 20 05:31:04 PDT 2009</t>
  </si>
  <si>
    <t>thebandersnatch</t>
  </si>
  <si>
    <t xml:space="preserve">I feel like i'm hungover. I hate meds </t>
  </si>
  <si>
    <t>Sat Jun 20 05:31:06 PDT 2009</t>
  </si>
  <si>
    <t xml:space="preserve">Off to hairdressers so no doubt it'll be raining soon...it always rains when I go to hairdressers...sorry folks </t>
  </si>
  <si>
    <t>Sat Jun 20 05:31:09 PDT 2009</t>
  </si>
  <si>
    <t>Don't wanna go home yet  but we're heading susan's to party woot more woot!</t>
  </si>
  <si>
    <t>shannonhumphrey</t>
  </si>
  <si>
    <t xml:space="preserve">Am well sleepy.  Mazzymoo goes home today. </t>
  </si>
  <si>
    <t xml:space="preserve">@EDDIEKLIVE  our forecast has changed, I think you will be playing in the rain my friend </t>
  </si>
  <si>
    <t>Sat Jun 20 05:31:10 PDT 2009</t>
  </si>
  <si>
    <t xml:space="preserve">shattered. </t>
  </si>
  <si>
    <t>Sat Jun 20 05:31:21 PDT 2009</t>
  </si>
  <si>
    <t>@sniz Yeah gig was epic! You should have went!  Anyways your gonna hate me but I'm selling my Green Day ticket cos I need money for PP D:</t>
  </si>
  <si>
    <t>Sat Jun 20 05:31:24 PDT 2009</t>
  </si>
  <si>
    <t>EmilyBadger</t>
  </si>
  <si>
    <t>@goffik Totally missing it  Cry!</t>
  </si>
  <si>
    <t>Sat Jun 20 05:31:29 PDT 2009</t>
  </si>
  <si>
    <t>There's a sick rattie in the house.  Poor Biscuit.</t>
  </si>
  <si>
    <t>Sat Jun 20 05:31:30 PDT 2009</t>
  </si>
  <si>
    <t xml:space="preserve">Blue neon in the van make me sick </t>
  </si>
  <si>
    <t>Sat Jun 20 05:31:33 PDT 2009</t>
  </si>
  <si>
    <t xml:space="preserve">@bradymikep Yeah, a lot of these older shows just don't hold up anymore for some reason. </t>
  </si>
  <si>
    <t>I do hate work  really wanna get home early then head to holy</t>
  </si>
  <si>
    <t>Sat Jun 20 05:31:34 PDT 2009</t>
  </si>
  <si>
    <t>xxaligee</t>
  </si>
  <si>
    <t xml:space="preserve">I cant find the exact blue shoes Kristen Stewart was wearing </t>
  </si>
  <si>
    <t>Sat Jun 20 05:31:37 PDT 2009</t>
  </si>
  <si>
    <t>@Mimzy79 hey bb!  our bb seems to be fine although i couldnt go last night  but this week definitely.. *sigh*</t>
  </si>
  <si>
    <t>Sat Jun 20 05:31:39 PDT 2009</t>
  </si>
  <si>
    <t>Slept horrible last night  eye doctor appt this morning. Then baltimore tonight.</t>
  </si>
  <si>
    <t>Sat Jun 20 05:31:41 PDT 2009</t>
  </si>
  <si>
    <t>roxidh</t>
  </si>
  <si>
    <t xml:space="preserve">home sweet home, here I come!  o sa mor in tren </t>
  </si>
  <si>
    <t>Sat Jun 20 05:31:45 PDT 2009</t>
  </si>
  <si>
    <t>carriescooking</t>
  </si>
  <si>
    <t xml:space="preserve">#flylady trying to move on from the fact I didn't do my BBR.  DirecTV has free movie channels this weekend and I was up late watching tv. </t>
  </si>
  <si>
    <t>Sat Jun 20 05:31:53 PDT 2009</t>
  </si>
  <si>
    <t xml:space="preserve">Glad to be jailbroken again, though Fontswap seems to be b0rked </t>
  </si>
  <si>
    <t>hungry and watchin Two and a half men  actually had to work, but I dontÂ´t...</t>
  </si>
  <si>
    <t>Sat Jun 20 05:31:59 PDT 2009</t>
  </si>
  <si>
    <t>normajeane6126</t>
  </si>
  <si>
    <t xml:space="preserve">This sucks. I'm still in pain, and now I feel like I'm gonna toss my cookies </t>
  </si>
  <si>
    <t>Sat Jun 20 05:32:00 PDT 2009</t>
  </si>
  <si>
    <t xml:space="preserve">Oh god... What is this crazy cough I have? Def don't wna be sick </t>
  </si>
  <si>
    <t>Sat Jun 20 05:32:03 PDT 2009</t>
  </si>
  <si>
    <t>BeckyTheBitch</t>
  </si>
  <si>
    <t xml:space="preserve">@nickjfrost The wine i drank last night was strong too.  I think i might be dying.  HELP MEEEEEEE! </t>
  </si>
  <si>
    <t>Sat Jun 20 05:32:04 PDT 2009</t>
  </si>
  <si>
    <t>Emmzsss</t>
  </si>
  <si>
    <t xml:space="preserve">omg am so unbelevably bored i really cannot be botherd doing my hair. </t>
  </si>
  <si>
    <t>Sat Jun 20 05:32:07 PDT 2009</t>
  </si>
  <si>
    <t>cheekymunkey</t>
  </si>
  <si>
    <t>boooo rain  woke up to dreams of break ups  blah</t>
  </si>
  <si>
    <t>Sat Jun 20 05:32:10 PDT 2009</t>
  </si>
  <si>
    <t xml:space="preserve">only felt a slight drizzle of rain in town  sigh...was looking forward to dancing in the rain! </t>
  </si>
  <si>
    <t>@xStephTraff awrrrrrrr noo  ly x</t>
  </si>
  <si>
    <t>Sat Jun 20 05:32:13 PDT 2009</t>
  </si>
  <si>
    <t xml:space="preserve">Had an amazing night NOT including th ASS that left early!!!  Just now going to sleep ALONE! i guess u can't get everything u want! </t>
  </si>
  <si>
    <t>Sat Jun 20 05:32:18 PDT 2009</t>
  </si>
  <si>
    <t>Sat Jun 20 05:32:21 PDT 2009</t>
  </si>
  <si>
    <t>puddles1974</t>
  </si>
  <si>
    <t xml:space="preserve">Teaching this morning, then off to an anniversary party this aft.  Will be a busy day!  Too bad about all the rain </t>
  </si>
  <si>
    <t>lena_lulu</t>
  </si>
  <si>
    <t xml:space="preserve">Up already! </t>
  </si>
  <si>
    <t>Sat Jun 20 05:32:25 PDT 2009</t>
  </si>
  <si>
    <t xml:space="preserve">Now I know how my parents feel when they first bid farewell to me when I came over to Canada. I want to stay back now b/c of Cookie </t>
  </si>
  <si>
    <t>mileycentralnet</t>
  </si>
  <si>
    <t>@hayduchovny had to get this new twitter.  lol</t>
  </si>
  <si>
    <t>GraceDanni</t>
  </si>
  <si>
    <t xml:space="preserve">theres 200quid down the drain... </t>
  </si>
  <si>
    <t>Sat Jun 20 05:32:27 PDT 2009</t>
  </si>
  <si>
    <t>ameyawarde</t>
  </si>
  <si>
    <t>Still at home. J still in pain &amp;amp; fevery.  No one will take my camping spot, including my campaholic mom. Gr.</t>
  </si>
  <si>
    <t>Sat Jun 20 05:32:28 PDT 2009</t>
  </si>
  <si>
    <t>_khat</t>
  </si>
  <si>
    <t>Oh ny gawsh, I'm a loser  fell asleep again.</t>
  </si>
  <si>
    <t>Sat Jun 20 05:32:29 PDT 2009</t>
  </si>
  <si>
    <t>tbreaux2</t>
  </si>
  <si>
    <t xml:space="preserve">Just getting in from work.....   </t>
  </si>
  <si>
    <t>Sat Jun 20 05:32:31 PDT 2009</t>
  </si>
  <si>
    <t>angel_of_lei</t>
  </si>
  <si>
    <t xml:space="preserve">My allergic rhinitis gotten worse... </t>
  </si>
  <si>
    <t>Sat Jun 20 05:32:32 PDT 2009</t>
  </si>
  <si>
    <t>callansundberg</t>
  </si>
  <si>
    <t>@teamellyn it's okay i ate an entire box of tv snacks after having maccas for tea  TOOT TOOT heart problems hear i come!</t>
  </si>
  <si>
    <t>Working AGAIN today!  I haven't had a day off in over a week...I'm so sick of starbucks</t>
  </si>
  <si>
    <t>Sat Jun 20 05:32:33 PDT 2009</t>
  </si>
  <si>
    <t>AndrewPPrice</t>
  </si>
  <si>
    <t>Looks like Ton just sent out the rejection letters for the Durian applications  Anyone else get one?</t>
  </si>
  <si>
    <t>Sat Jun 20 05:32:37 PDT 2009</t>
  </si>
  <si>
    <t xml:space="preserve">just listened to the whole lvatt album, now for the second time while doing history coursework </t>
  </si>
  <si>
    <t>Sat Jun 20 05:32:39 PDT 2009</t>
  </si>
  <si>
    <t xml:space="preserve">@al_ice I was actually very disappointed in Seven Pound </t>
  </si>
  <si>
    <t>Sat Jun 20 05:32:45 PDT 2009</t>
  </si>
  <si>
    <t>Kristiekristie7</t>
  </si>
  <si>
    <t>is very very sad she isn't going to see muse   on the other hand i need to go out more often you know more about me than i do!</t>
  </si>
  <si>
    <t>Sat Jun 20 05:32:47 PDT 2009</t>
  </si>
  <si>
    <t xml:space="preserve">@DerrenLitten OMG is that Jilted John? Showing my age there I think </t>
  </si>
  <si>
    <t>Sat Jun 20 05:32:49 PDT 2009</t>
  </si>
  <si>
    <t>is burning out...  http://plurk.com/p/12fgo8</t>
  </si>
  <si>
    <t>Sat Jun 20 05:32:52 PDT 2009</t>
  </si>
  <si>
    <t>just got home from school. Sheyt kakapagod ng may 6-730pm na pasok. At sabado pa!  http://plurk.com/p/12fgot</t>
  </si>
  <si>
    <t>Sat Jun 20 05:32:53 PDT 2009</t>
  </si>
  <si>
    <t>ugh so tired....i got hubby's stomach bug  thanks dickhead! i love you too!! â™¥â™¥</t>
  </si>
  <si>
    <t xml:space="preserve">http://dailybooth.com/emmarawr/500257 LMFAO IM A MAN! sorry the painttook over and painted on me </t>
  </si>
  <si>
    <t>Work  I'm soo tired.</t>
  </si>
  <si>
    <t>Sat Jun 20 05:32:58 PDT 2009</t>
  </si>
  <si>
    <t>Asha_White</t>
  </si>
  <si>
    <t>why do we just love the ones who treat us bad  @AndreaGabrielle</t>
  </si>
  <si>
    <t>Sat Jun 20 05:32:59 PDT 2009</t>
  </si>
  <si>
    <t xml:space="preserve">need to go into shawlands, cant be bothered mawn </t>
  </si>
  <si>
    <t>Sat Jun 20 05:33:00 PDT 2009</t>
  </si>
  <si>
    <t>lollipopbub</t>
  </si>
  <si>
    <t xml:space="preserve">@kidsfashion : sorry to hear about your dog </t>
  </si>
  <si>
    <t>Sat Jun 20 05:33:02 PDT 2009</t>
  </si>
  <si>
    <t xml:space="preserve"> hope that wouldn't happen in real life</t>
  </si>
  <si>
    <t>Up early  taking my padre to breakfast for fathers day. then to the airport.</t>
  </si>
  <si>
    <t>Sat Jun 20 05:33:03 PDT 2009</t>
  </si>
  <si>
    <t>UniqueTeenager</t>
  </si>
  <si>
    <t xml:space="preserve">Listening to Simple Plan, trying to write a new song its not going so well. I have writters block </t>
  </si>
  <si>
    <t xml:space="preserve">dye from yellow malabrigo is now coming off my hands onto my lovely white keyboard - not happy </t>
  </si>
  <si>
    <t>@wsteffen3 I'm seeing sporadic reports of violence, but have not been able to verify yet.  Also a report of guards/police in plainclothes.</t>
  </si>
  <si>
    <t>Sat Jun 20 05:33:05 PDT 2009</t>
  </si>
  <si>
    <t>tired  *yawn*</t>
  </si>
  <si>
    <t>Sat Jun 20 05:33:08 PDT 2009</t>
  </si>
  <si>
    <t>I do hate work  really wanna get home early then head to holytown then work at 6 tomorow morning  but its all good ;-)</t>
  </si>
  <si>
    <t>Sat Jun 20 05:33:09 PDT 2009</t>
  </si>
  <si>
    <t xml:space="preserve">@prettybutweird well... You could've told me anyway... I fell asleep already... </t>
  </si>
  <si>
    <t>Sat Jun 20 05:33:10 PDT 2009</t>
  </si>
  <si>
    <t>theaussiegeek</t>
  </si>
  <si>
    <t xml:space="preserve">@SecondLife what did you do to my SL?  I dl'd latest version today now it will not connect but before id did I was all black &amp;amp; unseen </t>
  </si>
  <si>
    <t>Sat Jun 20 05:33:11 PDT 2009</t>
  </si>
  <si>
    <t>Normfromtexas</t>
  </si>
  <si>
    <t>My dog just out witted me in order to get a spot in my girlfriends bed!  fuck my life!</t>
  </si>
  <si>
    <t>Sat Jun 20 05:33:12 PDT 2009</t>
  </si>
  <si>
    <t xml:space="preserve">heading to the Tiger's game. Of course Mags is 'unofficially benched' dammit. </t>
  </si>
  <si>
    <t>Sat Jun 20 05:33:14 PDT 2009</t>
  </si>
  <si>
    <t>gridangie</t>
  </si>
  <si>
    <t xml:space="preserve">Is having to work at the weekend </t>
  </si>
  <si>
    <t>too bad the weather is the only thing after my son i look forward to  once you loose it there's no going back</t>
  </si>
  <si>
    <t>Sat Jun 20 05:33:15 PDT 2009</t>
  </si>
  <si>
    <t>johnmiller29501</t>
  </si>
  <si>
    <t xml:space="preserve">about to go home for the day...got more paperwork and school work to do there. it seems like it never ends </t>
  </si>
  <si>
    <t>@cookieslagoon  I think someone wants to hurt me if you understand.</t>
  </si>
  <si>
    <t>Sat Jun 20 05:33:21 PDT 2009</t>
  </si>
  <si>
    <t>@dressjunkie oh my god! I wish I had Â£180. I would snap it up. Unfortunately, I don't.  xx</t>
  </si>
  <si>
    <t>Sat Jun 20 05:33:22 PDT 2009</t>
  </si>
  <si>
    <t xml:space="preserve">@mileycyrus it's times like this, i wish i could just sit down and talk about problems with you. you would give the best advice ever </t>
  </si>
  <si>
    <t>Sat Jun 20 05:33:23 PDT 2009</t>
  </si>
  <si>
    <t xml:space="preserve">omg, ive been looking at the tickets for taylor and ive found the best ones so far, shame i cant buy therm now </t>
  </si>
  <si>
    <t>Sat Jun 20 05:33:24 PDT 2009</t>
  </si>
  <si>
    <t xml:space="preserve">Are there general issues with Twitter Favorites? Tweetdeck giving &amp;quot;service not found&amp;quot; when marking a favorite, Android not marking favs </t>
  </si>
  <si>
    <t>Sat Jun 20 05:33:25 PDT 2009</t>
  </si>
  <si>
    <t>meeshell</t>
  </si>
  <si>
    <t xml:space="preserve">why is my wordpress down? </t>
  </si>
  <si>
    <t>Sat Jun 20 05:33:29 PDT 2009</t>
  </si>
  <si>
    <t>Bruceshire</t>
  </si>
  <si>
    <t xml:space="preserve">Woke up too late for a run. At the opticians now. Got a wait of about 45mins. </t>
  </si>
  <si>
    <t>Sat Jun 20 05:33:32 PDT 2009</t>
  </si>
  <si>
    <t xml:space="preserve">Our garagesale is a massive disaster, we got rained out </t>
  </si>
  <si>
    <t>JuniorTayag</t>
  </si>
  <si>
    <t>@Santolin I'm used to it now.  what about you? Why are YOU awake soo early? #squarespace</t>
  </si>
  <si>
    <t>Sat Jun 20 05:33:34 PDT 2009</t>
  </si>
  <si>
    <t>chikita_bo_nita</t>
  </si>
  <si>
    <t xml:space="preserve">hates seasonal allergies!!!! *sneezes*    </t>
  </si>
  <si>
    <t>Sat Jun 20 05:33:35 PDT 2009</t>
  </si>
  <si>
    <t xml:space="preserve">This is a bad hangover </t>
  </si>
  <si>
    <t>Sat Jun 20 05:33:37 PDT 2009</t>
  </si>
  <si>
    <t>bulakgirl</t>
  </si>
  <si>
    <t>@backstreetboys It has been too long since I last see you guys!!!  but why did you up the price for VIP that much???? 0_o</t>
  </si>
  <si>
    <t>Sat Jun 20 05:33:42 PDT 2009</t>
  </si>
  <si>
    <t xml:space="preserve">Sun burnt lips - owe </t>
  </si>
  <si>
    <t>Sat Jun 20 05:33:45 PDT 2009</t>
  </si>
  <si>
    <t>successmentor</t>
  </si>
  <si>
    <t xml:space="preserve">Was watching a DVD with the kids, till the DVD player died </t>
  </si>
  <si>
    <t>Sat Jun 20 05:33:50 PDT 2009</t>
  </si>
  <si>
    <t xml:space="preserve">So much for doing anything with my hair today... It will just go POOF ... Guess I'm tying it back! </t>
  </si>
  <si>
    <t>Sat Jun 20 05:33:51 PDT 2009</t>
  </si>
  <si>
    <t>jennymeow</t>
  </si>
  <si>
    <t xml:space="preserve">why is airport wifi not free? </t>
  </si>
  <si>
    <t>Insomnia  . I did not sleep</t>
  </si>
  <si>
    <t xml:space="preserve">I've told the mrs I want teabagging for fathers day !!! Bet I don't get it </t>
  </si>
  <si>
    <t>TheVerrou</t>
  </si>
  <si>
    <t xml:space="preserve">My longshot tip to win a few games at SW19 next week Frank Dancevic has needlessly exposed himself by getting to the final at Eastbourne </t>
  </si>
  <si>
    <t>Sat Jun 20 05:33:52 PDT 2009</t>
  </si>
  <si>
    <t xml:space="preserve">Aah, Daddy Jeff. You disappoint me. </t>
  </si>
  <si>
    <t>Sat Jun 20 05:33:54 PDT 2009</t>
  </si>
  <si>
    <t xml:space="preserve">If you are a subscriber or member LET ME KNOW so I can add you to special groups on my facebook... since myspace deleted me!!! </t>
  </si>
  <si>
    <t>Sat Jun 20 05:33:55 PDT 2009</t>
  </si>
  <si>
    <t>sophie_gilbert</t>
  </si>
  <si>
    <t>no soccer tomorrow  slightly depressed</t>
  </si>
  <si>
    <t>Sat Jun 20 05:33:56 PDT 2009</t>
  </si>
  <si>
    <t xml:space="preserve">put the newbie down for the 3rd time, on my knees begging him to just GO TO SLEEP!!! my eyes itch </t>
  </si>
  <si>
    <t>Sat Jun 20 05:33:59 PDT 2009</t>
  </si>
  <si>
    <t>Oh btw if anyone here feels like giving me some iphone tech assistance... all my twitter apps crash on startup  #localgovcamp</t>
  </si>
  <si>
    <t>Sat Jun 20 05:34:00 PDT 2009</t>
  </si>
  <si>
    <t xml:space="preserve">i just woke up im so tired i dont want to work i want to go back to puerto rico </t>
  </si>
  <si>
    <t>Sat Jun 20 05:34:03 PDT 2009</t>
  </si>
  <si>
    <t xml:space="preserve">fell asleep on there couch but i loved babysitting havent got to hold a baby in a long time, made me want kids </t>
  </si>
  <si>
    <t>Sat Jun 20 05:34:04 PDT 2009</t>
  </si>
  <si>
    <t>hastalavictoria</t>
  </si>
  <si>
    <t xml:space="preserve">AWAKE, although I should be sleep. Off to work in a couple of hours </t>
  </si>
  <si>
    <t>Sat Jun 20 05:34:06 PDT 2009</t>
  </si>
  <si>
    <t xml:space="preserve">@Arronap keeps makin my light on my blackberry flash!!! Grrrrr. - don't know how to stop it </t>
  </si>
  <si>
    <t xml:space="preserve">@ngmoco Why isn't the new video up yet for Rolando 2? It's the 20th! </t>
  </si>
  <si>
    <t>Sophaal</t>
  </si>
  <si>
    <t xml:space="preserve">Where is the sun ? </t>
  </si>
  <si>
    <t>Sat Jun 20 05:34:08 PDT 2009</t>
  </si>
  <si>
    <t xml:space="preserve">Oh come on. There was none of this rain crap before I got in the shower.  </t>
  </si>
  <si>
    <t>Sat Jun 20 05:34:11 PDT 2009</t>
  </si>
  <si>
    <t>i64</t>
  </si>
  <si>
    <t>@Indy_Skribblez I don't think we could do anything more than belivev in the news  #iranElection #Tehran #Iran</t>
  </si>
  <si>
    <t xml:space="preserve">Awake, doing some code. Finishing a schedule. Neck hurts </t>
  </si>
  <si>
    <t xml:space="preserve">@MaineLodging great turnout...didn't get any pictures tho </t>
  </si>
  <si>
    <t>Sat Jun 20 05:34:15 PDT 2009</t>
  </si>
  <si>
    <t>havenworth</t>
  </si>
  <si>
    <t xml:space="preserve">The coloring on walls has got to be stopped! </t>
  </si>
  <si>
    <t>Sat Jun 20 05:34:18 PDT 2009</t>
  </si>
  <si>
    <t xml:space="preserve">@KendraGreatGurl girl I cld jus fall over!!  but I had a good time </t>
  </si>
  <si>
    <t>Sat Jun 20 05:34:19 PDT 2009</t>
  </si>
  <si>
    <t xml:space="preserve">i always smell like restaurants after i finish work </t>
  </si>
  <si>
    <t>Sat Jun 20 05:34:20 PDT 2009</t>
  </si>
  <si>
    <t xml:space="preserve">in bed...chillen with the lil sis...then WORK ALL DAY </t>
  </si>
  <si>
    <t>Sat Jun 20 05:34:25 PDT 2009</t>
  </si>
  <si>
    <t>Still ill  xx bed and xbox time</t>
  </si>
  <si>
    <t>Sat Jun 20 05:34:32 PDT 2009</t>
  </si>
  <si>
    <t>AGPlemmons</t>
  </si>
  <si>
    <t>@jakeofficial YEAH.... I was gonna tweet you yesterday and say &amp;quot;Where ya been at?&amp;quot;   Happy boating...</t>
  </si>
  <si>
    <t>Sat Jun 20 05:34:33 PDT 2009</t>
  </si>
  <si>
    <t>Can't believe I didnt get any followers overnight  Only 3 more till 60! Come on people!</t>
  </si>
  <si>
    <t>sdiox</t>
  </si>
  <si>
    <t>@risingtop  .... how did yoo-noe-hoo do the upgrade then</t>
  </si>
  <si>
    <t>Sat Jun 20 05:34:36 PDT 2009</t>
  </si>
  <si>
    <t>baytagirl</t>
  </si>
  <si>
    <t xml:space="preserve">@ home with a sicky baby girl!! </t>
  </si>
  <si>
    <t>Sat Jun 20 05:34:40 PDT 2009</t>
  </si>
  <si>
    <t>ShellsBells6458</t>
  </si>
  <si>
    <t xml:space="preserve">House is a mess, need to do some cleaning.  Still need to get groceries  </t>
  </si>
  <si>
    <t>Kiwi815</t>
  </si>
  <si>
    <t xml:space="preserve">I just saw a dead baby alligator </t>
  </si>
  <si>
    <t>Sat Jun 20 05:34:47 PDT 2009</t>
  </si>
  <si>
    <t>RetroPunkGurl</t>
  </si>
  <si>
    <t xml:space="preserve">VERY long day ahead of me. This is going to suck. </t>
  </si>
  <si>
    <t>Dawson_Shortall</t>
  </si>
  <si>
    <t xml:space="preserve">SOMBODY SMASHED THE CAR WINDOW!!!! </t>
  </si>
  <si>
    <t>Sat Jun 20 05:34:48 PDT 2009</t>
  </si>
  <si>
    <t xml:space="preserve">I, am slightly hungover. </t>
  </si>
  <si>
    <t>Sat Jun 20 05:34:51 PDT 2009</t>
  </si>
  <si>
    <t>Mumford_</t>
  </si>
  <si>
    <t xml:space="preserve">@NathanMillson back... but only for a minute </t>
  </si>
  <si>
    <t>Sat Jun 20 05:34:58 PDT 2009</t>
  </si>
  <si>
    <t xml:space="preserve">@bsbfan96 Yeah on a day like this, nothing works for my hair either </t>
  </si>
  <si>
    <t>Sat Jun 20 05:34:59 PDT 2009</t>
  </si>
  <si>
    <t xml:space="preserve">@rare_snowflake Hey me too, it was that I had to get up at 345am for work, waiiiiit, that wasn't a dream </t>
  </si>
  <si>
    <t>Oh my.  Woke up with theeee illest headache  oh well at least I looked cute!   http://twitpic.com/7w8fx</t>
  </si>
  <si>
    <t xml:space="preserve">@sebmatthews Aw! That's rubbish </t>
  </si>
  <si>
    <t>Sat Jun 20 05:35:00 PDT 2009</t>
  </si>
  <si>
    <t>mustang012</t>
  </si>
  <si>
    <t xml:space="preserve">heading down home today..another 20$ to take the bus </t>
  </si>
  <si>
    <t>Sat Jun 20 05:35:04 PDT 2009</t>
  </si>
  <si>
    <t xml:space="preserve">I got up too early today... 0730 </t>
  </si>
  <si>
    <t>declanblack</t>
  </si>
  <si>
    <t>Soundtrack of my Summer. Track/Day 9: Raindrops Keep Fallin' On My Head. Go away rain  â™« http://blip.fm/~8kbd9</t>
  </si>
  <si>
    <t>Sat Jun 20 05:35:11 PDT 2009</t>
  </si>
  <si>
    <t xml:space="preserve">@xxelinatzxx thts sucks mate, u were well lookin forward to tht </t>
  </si>
  <si>
    <t>Sat Jun 20 05:35:12 PDT 2009</t>
  </si>
  <si>
    <t>Scrapped movie plans - sold out!  sadness</t>
  </si>
  <si>
    <t>Sat Jun 20 05:35:19 PDT 2009</t>
  </si>
  <si>
    <t xml:space="preserve">back to the grindstone, good morning GEICO </t>
  </si>
  <si>
    <t>Sat Jun 20 05:35:25 PDT 2009</t>
  </si>
  <si>
    <t>next week will be busy  because of the school i hate it arghgg</t>
  </si>
  <si>
    <t>Sat Jun 20 05:35:26 PDT 2009</t>
  </si>
  <si>
    <t>Disneybbz18</t>
  </si>
  <si>
    <t xml:space="preserve">SOOOOOOOOOOOOOOOOOOOOOOOOOOOOOOOOOOOOOOOOO bored doin HOMEWORK at the min and on A SATURDAY!!!!! </t>
  </si>
  <si>
    <t>Sat Jun 20 05:35:29 PDT 2009</t>
  </si>
  <si>
    <t>NoOrdinaryLadii</t>
  </si>
  <si>
    <t>is getting ready for church....Happy Sabbath!!.............(waants to go to SIX FLAGS today!!!  )</t>
  </si>
  <si>
    <t>Sat Jun 20 05:35:35 PDT 2009</t>
  </si>
  <si>
    <t>TheRootsRadish</t>
  </si>
  <si>
    <t xml:space="preserve">is sad that his injured knee is effecting his dancing.  </t>
  </si>
  <si>
    <t>Sat Jun 20 05:35:38 PDT 2009</t>
  </si>
  <si>
    <t>im absolutely gutted  cant go to america now.</t>
  </si>
  <si>
    <t>Sat Jun 20 05:35:40 PDT 2009</t>
  </si>
  <si>
    <t xml:space="preserve">Worst night of my life won't end... I can't sleep </t>
  </si>
  <si>
    <t>Sat Jun 20 05:35:46 PDT 2009</t>
  </si>
  <si>
    <t xml:space="preserve">@unahealyfan ohh i want them now! but im off to a party in a minute again so i avnt got time </t>
  </si>
  <si>
    <t xml:space="preserve">At work another 12 or more hour day </t>
  </si>
  <si>
    <t>Sat Jun 20 05:35:52 PDT 2009</t>
  </si>
  <si>
    <t>@JeffGignac haha good stuff. sounds fun! it's raining today...  i'm off to a wet edgefest. hope you have a great day at the w.f. festival!</t>
  </si>
  <si>
    <t xml:space="preserve">School fÃªte done.My daughter happy I got there for a change. Normally get caught at work </t>
  </si>
  <si>
    <t>Sat Jun 20 05:35:54 PDT 2009</t>
  </si>
  <si>
    <t xml:space="preserve">Has came in from being out because of the ridiculous amount of rain. He is soaking! </t>
  </si>
  <si>
    <t>Sat Jun 20 05:36:00 PDT 2009</t>
  </si>
  <si>
    <t xml:space="preserve">@fraggature no I wouldn't </t>
  </si>
  <si>
    <t>Sat Jun 20 05:36:02 PDT 2009</t>
  </si>
  <si>
    <t xml:space="preserve">@Kalediscope when I checked on thursday, they only showed opening night availability </t>
  </si>
  <si>
    <t>jeromedavid</t>
  </si>
  <si>
    <t xml:space="preserve">Woke up to rain. It appears my intro to frisbee golf may be delayed. Thanks mother nature </t>
  </si>
  <si>
    <t>Sat Jun 20 05:36:03 PDT 2009</t>
  </si>
  <si>
    <t>lovemex53</t>
  </si>
  <si>
    <t xml:space="preserve">movies was hell. amd i didnt get much sleep </t>
  </si>
  <si>
    <t>bmorekgirl</t>
  </si>
  <si>
    <t xml:space="preserve">Since yesterday my hand has felt like it was falling asleep </t>
  </si>
  <si>
    <t>Sat Jun 20 05:36:07 PDT 2009</t>
  </si>
  <si>
    <t>hmr7396</t>
  </si>
  <si>
    <t xml:space="preserve">ugh its sooooo early and i cant fall back asleep! this sux </t>
  </si>
  <si>
    <t>Sat Jun 20 05:36:08 PDT 2009</t>
  </si>
  <si>
    <t>apparently omeone contacted hmv and they arent adding any more signings  hope they cme here for book signings!</t>
  </si>
  <si>
    <t>Sat Jun 20 05:36:09 PDT 2009</t>
  </si>
  <si>
    <t>cathEEErine</t>
  </si>
  <si>
    <t>i never get enough sleep  about to get ready, eat and public market.</t>
  </si>
  <si>
    <t>Sat Jun 20 05:36:15 PDT 2009</t>
  </si>
  <si>
    <t>heyleeea</t>
  </si>
  <si>
    <t xml:space="preserve">I f***ed up my auditions. I won't be surprised if I don't make it. </t>
  </si>
  <si>
    <t>ban_ana</t>
  </si>
  <si>
    <t>i miss senior week!  I miss getting drunk by the beach and meeting strangers... ...next year. hopefully.</t>
  </si>
  <si>
    <t>Sat Jun 20 05:36:17 PDT 2009</t>
  </si>
  <si>
    <t>_EdwardOrtiz_</t>
  </si>
  <si>
    <t xml:space="preserve">Working... today? saturday???.........   yes!! saturday!!  </t>
  </si>
  <si>
    <t>@minatsuchan damn, ok  we'll think of something!</t>
  </si>
  <si>
    <t>Sat Jun 20 05:36:19 PDT 2009</t>
  </si>
  <si>
    <t xml:space="preserve">thinking of a 5th project i want 2 do ...  4 at the same time isn't enough ? i must be crazy </t>
  </si>
  <si>
    <t>Sat Jun 20 05:36:20 PDT 2009</t>
  </si>
  <si>
    <t>thelivingpoet</t>
  </si>
  <si>
    <t xml:space="preserve">And my significant other's desk where I type furiously at least twice a day has terrible ergonomics. </t>
  </si>
  <si>
    <t>Robin42</t>
  </si>
  <si>
    <t xml:space="preserve">Another rainy day in Toronto, Canada </t>
  </si>
  <si>
    <t>Sat Jun 20 05:36:21 PDT 2009</t>
  </si>
  <si>
    <t>@essexladykt hows life going withput eastenders  ?</t>
  </si>
  <si>
    <t>Sat Jun 20 05:36:26 PDT 2009</t>
  </si>
  <si>
    <t xml:space="preserve">Just got back from a 4 mi. walk/jog. I am so tired, but i fell like what i did wasn't enough. . . . . </t>
  </si>
  <si>
    <t>Sat Jun 20 05:36:29 PDT 2009</t>
  </si>
  <si>
    <t>agerdes</t>
  </si>
  <si>
    <t xml:space="preserve">Preparing for holidays. Had a look at local weather forecast... now looking for my hand gloves and raincoat </t>
  </si>
  <si>
    <t>Sat Jun 20 05:36:30 PDT 2009</t>
  </si>
  <si>
    <t>@MissRedGirl Nope  how are you today?</t>
  </si>
  <si>
    <t>Sat Jun 20 05:36:31 PDT 2009</t>
  </si>
  <si>
    <t>aaaanaLuiza</t>
  </si>
  <si>
    <t>I just couldn't sleep this night. NOW I'm really sleepy.  WHERE IS MY MIILK?</t>
  </si>
  <si>
    <t xml:space="preserve">ya...why do i wake up so early </t>
  </si>
  <si>
    <t>Sat Jun 20 05:36:32 PDT 2009</t>
  </si>
  <si>
    <t>timhaig</t>
  </si>
  <si>
    <t xml:space="preserve">sore throat this morning...not a good time to get sick </t>
  </si>
  <si>
    <t>Sat Jun 20 05:36:33 PDT 2009</t>
  </si>
  <si>
    <t xml:space="preserve">@Robbbiscool i hate not having a phone, way to sleep through my goodbye kisses this morning </t>
  </si>
  <si>
    <t>xxxmichellexx</t>
  </si>
  <si>
    <t xml:space="preserve">@orlaaaaa91 got sick twice already this mrning so not the best!! tnks 4 looking after me last nite i was a mess!! so bad bout ur camera </t>
  </si>
  <si>
    <t>Sat Jun 20 05:36:35 PDT 2009</t>
  </si>
  <si>
    <t xml:space="preserve">Why was it gorgeous and sunny and hot all week only to be cloudy and cool on the weekend?! And it's supposed to rain! </t>
  </si>
  <si>
    <t>On the way to my uncle Mikes funeral  About to be w/ my mom + grandrents. The emotions r overflowing. Trying to remember his funny jokes .</t>
  </si>
  <si>
    <t>Sat Jun 20 05:36:36 PDT 2009</t>
  </si>
  <si>
    <t>@ireckon @HeathMcA  bloody maggot umpires we nearly had it. At least there's next week #swans</t>
  </si>
  <si>
    <t>Sat Jun 20 05:36:37 PDT 2009</t>
  </si>
  <si>
    <t>@Bennett902 for some reason i recall me having that you know  hurt aswell, i kept pushing it with my tounge though</t>
  </si>
  <si>
    <t>Sat Jun 20 05:36:40 PDT 2009</t>
  </si>
  <si>
    <t>SIxpaces</t>
  </si>
  <si>
    <t xml:space="preserve">At home on a saturday night working on an assignment...this will probably be me for the 3 months I think </t>
  </si>
  <si>
    <t xml:space="preserve">aww slow internet connection. So here i'am surfing thru my phone again </t>
  </si>
  <si>
    <t xml:space="preserve">@drux73 has had me all cut and trimmed. I miss my longish beard </t>
  </si>
  <si>
    <t>Sat Jun 20 05:36:41 PDT 2009</t>
  </si>
  <si>
    <t>@TIFFANYPOLLARD LMAO you forgot my little sad face  for having to work today... good to see you payin ATTN to mah tweet though.. Gdmrning</t>
  </si>
  <si>
    <t>Sat Jun 20 05:36:48 PDT 2009</t>
  </si>
  <si>
    <t>geekfreak5</t>
  </si>
  <si>
    <t xml:space="preserve">Going to the block the sun race. I miss alligator </t>
  </si>
  <si>
    <t>betweensunmoon</t>
  </si>
  <si>
    <t xml:space="preserve">we had sun for a few hours...I miss it so </t>
  </si>
  <si>
    <t>Sat Jun 20 05:36:51 PDT 2009</t>
  </si>
  <si>
    <t>annika_ostman</t>
  </si>
  <si>
    <t xml:space="preserve">tired of stomach ache and now it's moving over towards the spine.. </t>
  </si>
  <si>
    <t>Sat Jun 20 05:36:52 PDT 2009</t>
  </si>
  <si>
    <t xml:space="preserve">Just took out my favourite piercing </t>
  </si>
  <si>
    <t>Sat Jun 20 05:36:53 PDT 2009</t>
  </si>
  <si>
    <t xml:space="preserve">my dad's being such a btard to my mom </t>
  </si>
  <si>
    <t>Sat Jun 20 05:36:57 PDT 2009</t>
  </si>
  <si>
    <t xml:space="preserve">@chasingbrittany so when i ran/swimmed into you yesterday i think i loosened a tooth! oh no </t>
  </si>
  <si>
    <t xml:space="preserve">Decided to not wake up at 6 woke up at 8:30 instead! Still unbelievably tired </t>
  </si>
  <si>
    <t>Sat Jun 20 05:36:58 PDT 2009</t>
  </si>
  <si>
    <t>@MissRosieCheeks Omg! Wow! I wish I had gone!  Thats amazing! Are you out next weekend?</t>
  </si>
  <si>
    <t>Sat Jun 20 05:37:03 PDT 2009</t>
  </si>
  <si>
    <t>tony_hu</t>
  </si>
  <si>
    <t xml:space="preserve">Paris!!! Too bad it's raining </t>
  </si>
  <si>
    <t>Sat Jun 20 05:37:04 PDT 2009</t>
  </si>
  <si>
    <t>rsilcox</t>
  </si>
  <si>
    <t xml:space="preserve">Feeling bad that Taylor keeps falling whilst todderling around </t>
  </si>
  <si>
    <t>Sat Jun 20 05:37:07 PDT 2009</t>
  </si>
  <si>
    <t xml:space="preserve">grrrrr stupid thing on computer keeps popping up so it keeps minimizing the sims </t>
  </si>
  <si>
    <t>Sat Jun 20 05:37:14 PDT 2009</t>
  </si>
  <si>
    <t>@LilDroppa i dont know  ..i dont know what buildings are there Haha</t>
  </si>
  <si>
    <t>Sat Jun 20 05:37:26 PDT 2009</t>
  </si>
  <si>
    <t>morganowski</t>
  </si>
  <si>
    <t xml:space="preserve">Going away for the weekend </t>
  </si>
  <si>
    <t xml:space="preserve">@Soraal today is my grandpa's 83rd birthday, well would have been. 10 months today he died </t>
  </si>
  <si>
    <t>Sat Jun 20 05:37:36 PDT 2009</t>
  </si>
  <si>
    <t>gareththomasnz</t>
  </si>
  <si>
    <t xml:space="preserve">computer virus ruined my week </t>
  </si>
  <si>
    <t xml:space="preserve">http://twitpic.com/7w8m9 - Hes so boss, ok thats enough i know i seem like a cat lady </t>
  </si>
  <si>
    <t>Sun is shining and a very boring day  whyyyyy?!</t>
  </si>
  <si>
    <t>Sat Jun 20 05:37:41 PDT 2009</t>
  </si>
  <si>
    <t>Miamibabe01</t>
  </si>
  <si>
    <t>Nail art is not the best  I was dissappointed.</t>
  </si>
  <si>
    <t>Sat Jun 20 05:37:43 PDT 2009</t>
  </si>
  <si>
    <t xml:space="preserve">@nakedsunrise yup! i'm on my own! so lazy </t>
  </si>
  <si>
    <t xml:space="preserve">eh. everyone's gone to bed </t>
  </si>
  <si>
    <t>Sat Jun 20 05:37:44 PDT 2009</t>
  </si>
  <si>
    <t>graeme_orcomics</t>
  </si>
  <si>
    <t>@vesper385 No Guinness  but plenty of beers so not all bad</t>
  </si>
  <si>
    <t xml:space="preserve">this #zarafa deployment talk is turning out to be Very windowsy! </t>
  </si>
  <si>
    <t>Sat Jun 20 05:37:46 PDT 2009</t>
  </si>
  <si>
    <t>sh_ho</t>
  </si>
  <si>
    <t xml:space="preserve">Today is Saturday but i juz finish worked 4hours ago...Sigh.Tomolo is Sun but I still need to work from home </t>
  </si>
  <si>
    <t>Sat Jun 20 05:37:48 PDT 2009</t>
  </si>
  <si>
    <t xml:space="preserve">wishes he didn't have practice every saturday morning to make a run for delicious pie in the morning... </t>
  </si>
  <si>
    <t>Sat Jun 20 05:37:49 PDT 2009</t>
  </si>
  <si>
    <t xml:space="preserve">@genesgenie The wee clip that holds the memory card in fell off </t>
  </si>
  <si>
    <t>Sat Jun 20 05:37:53 PDT 2009</t>
  </si>
  <si>
    <t xml:space="preserve">Second Life is down </t>
  </si>
  <si>
    <t>Sat Jun 20 05:37:58 PDT 2009</t>
  </si>
  <si>
    <t xml:space="preserve">@HoneyDrop74 couldn found it yet </t>
  </si>
  <si>
    <t>Sat Jun 20 05:38:00 PDT 2009</t>
  </si>
  <si>
    <t xml:space="preserve">@christaaaah I feel the same way! And I was next to him just a month ago. </t>
  </si>
  <si>
    <t>Sat Jun 20 05:38:02 PDT 2009</t>
  </si>
  <si>
    <t xml:space="preserve">Another day. Another dolla but there is no holla. </t>
  </si>
  <si>
    <t>Sat Jun 20 05:38:07 PDT 2009</t>
  </si>
  <si>
    <t>MilesNOSH</t>
  </si>
  <si>
    <t xml:space="preserve">It's going to rain.... isn't it </t>
  </si>
  <si>
    <t>Sat Jun 20 05:38:12 PDT 2009</t>
  </si>
  <si>
    <t>God, I really really need to study ... I don't like kidneys  Stupid organs.</t>
  </si>
  <si>
    <t>Sat Jun 20 05:38:14 PDT 2009</t>
  </si>
  <si>
    <t>New #iPhone3GSorl delivered while @ work. Have to wait 4 apt leasing ofc 2 open @10a.waaah  Any hoo, much 2 do b4 get-away wknd 2 Atl.</t>
  </si>
  <si>
    <t>Sat Jun 20 05:38:15 PDT 2009</t>
  </si>
  <si>
    <t>mikeverschuren</t>
  </si>
  <si>
    <t>ScienceDirect is currently unavailable due to maintenance of our system.   nouuuuu  ik wil een artikel</t>
  </si>
  <si>
    <t>Sat Jun 20 05:38:18 PDT 2009</t>
  </si>
  <si>
    <t>JenniGarrison</t>
  </si>
  <si>
    <t xml:space="preserve">I miss my bestfriend too!!!.. </t>
  </si>
  <si>
    <t>Sat Jun 20 05:38:19 PDT 2009</t>
  </si>
  <si>
    <t xml:space="preserve">nearly fell asleep on the couch. todaaay has been a long day at home </t>
  </si>
  <si>
    <t>Meg_Celina</t>
  </si>
  <si>
    <t xml:space="preserve">sleep deprivation should be illegal!! i should so call in tired today... </t>
  </si>
  <si>
    <t>Sat Jun 20 05:38:21 PDT 2009</t>
  </si>
  <si>
    <t>&amp;lt;--------------- Needs to stop reading @donniewahlberg tweets....I am crying like a baby   You had me at hello ddub, you had me at hello..</t>
  </si>
  <si>
    <t>Sat Jun 20 05:38:22 PDT 2009</t>
  </si>
  <si>
    <t>Indy_Skribblez</t>
  </si>
  <si>
    <t xml:space="preserve">@i64 will be a long day. </t>
  </si>
  <si>
    <t>Sat Jun 20 05:38:23 PDT 2009</t>
  </si>
  <si>
    <t xml:space="preserve">I have the worst headache ever... </t>
  </si>
  <si>
    <t>Sat Jun 20 05:38:24 PDT 2009</t>
  </si>
  <si>
    <t xml:space="preserve">I'm just sitting down. </t>
  </si>
  <si>
    <t>rachelellenduh</t>
  </si>
  <si>
    <t xml:space="preserve">I had to wake up at 8 AM because someone wants to wash my windows? </t>
  </si>
  <si>
    <t>Sat Jun 20 05:38:25 PDT 2009</t>
  </si>
  <si>
    <t xml:space="preserve">Oh indeed you may be super cute but play fair...No sir you do not!!!! </t>
  </si>
  <si>
    <t>Sat Jun 20 05:38:32 PDT 2009</t>
  </si>
  <si>
    <t>AlexanderM_</t>
  </si>
  <si>
    <t>BenCree</t>
  </si>
  <si>
    <t xml:space="preserve">Just lost my bathroom bag with al my amenities and my Nerelco </t>
  </si>
  <si>
    <t>Sat Jun 20 05:38:39 PDT 2009</t>
  </si>
  <si>
    <t>martizzle310</t>
  </si>
  <si>
    <t xml:space="preserve">couldn't see the sunrise </t>
  </si>
  <si>
    <t xml:space="preserve">bookworm on ipod = fab! but how come it's Â£15 to d/load for pc! wtf! now bought disc online for Â£5 ... but got to wait til mon/tues now </t>
  </si>
  <si>
    <t>Sat Jun 20 05:38:40 PDT 2009</t>
  </si>
  <si>
    <t xml:space="preserve">@DrShagwell ::sniffles:: is there any left </t>
  </si>
  <si>
    <t>Sat Jun 20 05:38:44 PDT 2009</t>
  </si>
  <si>
    <t xml:space="preserve">Today is Saturday but i juz back from work 4hours ago...Sigh.Tomolo is Sun but I still need to work from home </t>
  </si>
  <si>
    <t>Sat Jun 20 05:38:45 PDT 2009</t>
  </si>
  <si>
    <t xml:space="preserve">Looks like my iPhone's not being delivered till Monday </t>
  </si>
  <si>
    <t>Sat Jun 20 05:38:47 PDT 2009</t>
  </si>
  <si>
    <t>Sophie_Tweets</t>
  </si>
  <si>
    <t xml:space="preserve">@spiderogumi_ Join the club matey </t>
  </si>
  <si>
    <t>Sat Jun 20 05:38:49 PDT 2009</t>
  </si>
  <si>
    <t xml:space="preserve">@brawngp_fanblog AAAAAAAAAAARGGGGGGGGGGGHHHHHHHHH! Just when I'd purged that image from my mind! </t>
  </si>
  <si>
    <t>Sat Jun 20 05:38:51 PDT 2009</t>
  </si>
  <si>
    <t xml:space="preserve">26 hours. No power. </t>
  </si>
  <si>
    <t>Sat Jun 20 05:38:52 PDT 2009</t>
  </si>
  <si>
    <t xml:space="preserve">Oh boy, today's The Ultimate Summerblast Festival in Trier, Germany with a killer line-up. Too bad I had no chance to attend it </t>
  </si>
  <si>
    <t>Sat Jun 20 05:38:57 PDT 2009</t>
  </si>
  <si>
    <t>AshleyFabulous</t>
  </si>
  <si>
    <t>got to try to keep myself busy this weekend cause Reid will be gone   know what that means. . . . .SHOPPING!!!!!!!!!!!!!!!!!!!!!!!!!!!!!!!</t>
  </si>
  <si>
    <t>Sat Jun 20 05:38:59 PDT 2009</t>
  </si>
  <si>
    <t>these midgey bites r really gettin me down  i wanna wear a dress theday bt it looks like av got flees!</t>
  </si>
  <si>
    <t>Sat Jun 20 05:39:01 PDT 2009</t>
  </si>
  <si>
    <t>sixbarphrase</t>
  </si>
  <si>
    <t xml:space="preserve">Up so early </t>
  </si>
  <si>
    <t>Sat Jun 20 05:39:02 PDT 2009</t>
  </si>
  <si>
    <t xml:space="preserve">@Confetti_Dreams Siiiiiiiiiisssss missed you by 5 minutes yesterday </t>
  </si>
  <si>
    <t>Sat Jun 20 05:39:07 PDT 2009</t>
  </si>
  <si>
    <t>Elliee194</t>
  </si>
  <si>
    <t>Really Tired   Watching Sound (y)</t>
  </si>
  <si>
    <t>Sat Jun 20 05:39:08 PDT 2009</t>
  </si>
  <si>
    <t xml:space="preserve">4 regular shifts, 2 call-ins, 1 day off at Hollister next week and 4 eight hour shifts at Old Navy... </t>
  </si>
  <si>
    <t>Sat Jun 20 05:39:10 PDT 2009</t>
  </si>
  <si>
    <t>My feet hurt  fucking high heels.</t>
  </si>
  <si>
    <t>Sat Jun 20 05:39:11 PDT 2009</t>
  </si>
  <si>
    <t>@James_Waters That's brilliant! My pb for 10k was 54.  A while ago now!</t>
  </si>
  <si>
    <t>Sat Jun 20 05:39:21 PDT 2009</t>
  </si>
  <si>
    <t xml:space="preserve">@badmummy Unfortunately, my experience has been that you'll find people like that in any organisation.  </t>
  </si>
  <si>
    <t>Sat Jun 20 05:39:25 PDT 2009</t>
  </si>
  <si>
    <t>rsxdemon</t>
  </si>
  <si>
    <t>Waiting at Philadelphia Airport for my flight to Vegas (2hr overlay  )</t>
  </si>
  <si>
    <t>Sat Jun 20 05:39:26 PDT 2009</t>
  </si>
  <si>
    <t>ImFreakinOut</t>
  </si>
  <si>
    <t xml:space="preserve">just got my pic taken for my passport. its a bad photo tho </t>
  </si>
  <si>
    <t>katscardsgators</t>
  </si>
  <si>
    <t xml:space="preserve">Off to walk the dog.... is this OPRESSING HEAT  Yuck! G'ville, about to break a record today, and I live in it.  </t>
  </si>
  <si>
    <t>triff</t>
  </si>
  <si>
    <t xml:space="preserve">African festival in Sefton Park - I can hear it from bed. It's saying 'Get up! Come play!!' - alas I have a mate's showreel to edit... </t>
  </si>
  <si>
    <t>Sat Jun 20 05:39:28 PDT 2009</t>
  </si>
  <si>
    <t>so tired  stupid opening shifts! I hate them! like 2 hours of sleep.</t>
  </si>
  <si>
    <t>Sat Jun 20 05:39:36 PDT 2009</t>
  </si>
  <si>
    <t xml:space="preserve">@elenakatrina I once forgot the pin to a card on xmas eve a few years back when I needed money to get drunk. Much misery ensued. </t>
  </si>
  <si>
    <t>Sat Jun 20 05:39:37 PDT 2009</t>
  </si>
  <si>
    <t xml:space="preserve">I'm sooooo excited for my Spanish classes! Too bad we only have class lectures once a week. </t>
  </si>
  <si>
    <t>Sat Jun 20 05:39:41 PDT 2009</t>
  </si>
  <si>
    <t xml:space="preserve">Had a pretty nice luch, and the sun came out for a bit!    But now it's gone back in </t>
  </si>
  <si>
    <t>Sat Jun 20 05:39:44 PDT 2009</t>
  </si>
  <si>
    <t>Jessie_Jam</t>
  </si>
  <si>
    <t xml:space="preserve">Revising for Important exams </t>
  </si>
  <si>
    <t>Sat Jun 20 05:39:46 PDT 2009</t>
  </si>
  <si>
    <t>katmandoobie</t>
  </si>
  <si>
    <t xml:space="preserve">feeling a bit worse for wear after an insane, drunken night - luckily made the last train but left my sunflower in the pub </t>
  </si>
  <si>
    <t>Sat Jun 20 05:39:48 PDT 2009</t>
  </si>
  <si>
    <t>Nail art is not the best.   I was very disappointed in it.</t>
  </si>
  <si>
    <t>Sat Jun 20 05:39:50 PDT 2009</t>
  </si>
  <si>
    <t xml:space="preserve">@bigbinks could run into copyright issues. had a site like that years ago on UGAS and turned into a pain in the ass </t>
  </si>
  <si>
    <t>Sat Jun 20 05:39:52 PDT 2009</t>
  </si>
  <si>
    <t xml:space="preserve">The car is 600 Dollars broken  prob not gonna make it home for fathers day </t>
  </si>
  <si>
    <t xml:space="preserve">Great..now i can't go back to sleep. Ugh </t>
  </si>
  <si>
    <t>Sat Jun 20 05:39:56 PDT 2009</t>
  </si>
  <si>
    <t>Back to work  but last night was lots of fun.</t>
  </si>
  <si>
    <t>Sat Jun 20 05:40:06 PDT 2009</t>
  </si>
  <si>
    <t xml:space="preserve">My dress smells like the beach. I want to be there so bad </t>
  </si>
  <si>
    <t>melisaaugusto</t>
  </si>
  <si>
    <t xml:space="preserve">missing to California sunshine!! Never had a birthday weekend so gloomy </t>
  </si>
  <si>
    <t>Sat Jun 20 05:40:07 PDT 2009</t>
  </si>
  <si>
    <t>andrewb47</t>
  </si>
  <si>
    <t>@RichardWouters But in recent years some Dutch speaking politicians beginn to sound a bit like Margaret Thatcher.    2/2</t>
  </si>
  <si>
    <t>Sat Jun 20 05:40:09 PDT 2009</t>
  </si>
  <si>
    <t>Ankitarbhutani</t>
  </si>
  <si>
    <t xml:space="preserve">worrying about going to college on monday </t>
  </si>
  <si>
    <t>WOwens3</t>
  </si>
  <si>
    <t>Sat Jun 20 05:40:11 PDT 2009</t>
  </si>
  <si>
    <t>MysteryR</t>
  </si>
  <si>
    <t xml:space="preserve">My Brother Is Being An AssHole. Meanwhile I'm Going To Universal </t>
  </si>
  <si>
    <t>R.I.P www.idopeboy.wordpress.com  fuck you terms of service, fuck you!</t>
  </si>
  <si>
    <t>Sat Jun 20 05:40:14 PDT 2009</t>
  </si>
  <si>
    <t xml:space="preserve">sorry didn't realize it would DM everyone!  i thought i could pick who it sent to </t>
  </si>
  <si>
    <t>Sat Jun 20 05:40:15 PDT 2009</t>
  </si>
  <si>
    <t xml:space="preserve">sleeping. goodnight. i miss you. </t>
  </si>
  <si>
    <t>Sat Jun 20 05:40:16 PDT 2009</t>
  </si>
  <si>
    <t xml:space="preserve">sore and tired......almost missing my work </t>
  </si>
  <si>
    <t>Sat Jun 20 05:40:22 PDT 2009</t>
  </si>
  <si>
    <t xml:space="preserve">@LuvNless35 I'm mad @ u. Calld u twice, I was outside ur apt::pause:: wantd waffle house. </t>
  </si>
  <si>
    <t>Sat Jun 20 05:40:23 PDT 2009</t>
  </si>
  <si>
    <t>DelsDistillery</t>
  </si>
  <si>
    <t xml:space="preserve">Looking for grants, seems to be nowt out there as i have a degree.. </t>
  </si>
  <si>
    <t>Sat Jun 20 05:40:25 PDT 2009</t>
  </si>
  <si>
    <t>Sidney8589</t>
  </si>
  <si>
    <t>my feet are cold  ,listening to music, already practiced the oboe and the piano</t>
  </si>
  <si>
    <t>Sat Jun 20 05:40:26 PDT 2009</t>
  </si>
  <si>
    <t>@dannywood WOULD LOVE TO JOIN YOU! But I'm here in Finland  Have great day! Love you! Kisses!</t>
  </si>
  <si>
    <t>Sat Jun 20 05:40:27 PDT 2009</t>
  </si>
  <si>
    <t>Sammydougal</t>
  </si>
  <si>
    <t xml:space="preserve">No guitar playing and attempted singing today due to feeling ill! No work either. So a pretty lame boring old Saturday for me </t>
  </si>
  <si>
    <t>Sat Jun 20 05:40:30 PDT 2009</t>
  </si>
  <si>
    <t>ErinCosenza</t>
  </si>
  <si>
    <t xml:space="preserve">More rain today!  What a wonderful surprise! </t>
  </si>
  <si>
    <t>Sat Jun 20 05:40:31 PDT 2009</t>
  </si>
  <si>
    <t xml:space="preserve">@Rossprophet ayyeeeee? That's decent man, I'm so hungover man, cannae think straight </t>
  </si>
  <si>
    <t>BeyondTheLens</t>
  </si>
  <si>
    <t xml:space="preserve">bout to get my photo on at Lindsey and Dan's fab wedding in Trumbull! Rain Rain go away </t>
  </si>
  <si>
    <t>Sat Jun 20 05:40:38 PDT 2009</t>
  </si>
  <si>
    <t xml:space="preserve">Eldest son's face has swelled up alarmingly.  Waiting for appointment with out of hours doctor </t>
  </si>
  <si>
    <t>Sat Jun 20 05:40:43 PDT 2009</t>
  </si>
  <si>
    <t>Sat Jun 20 05:40:48 PDT 2009</t>
  </si>
  <si>
    <t>xinlei92</t>
  </si>
  <si>
    <t xml:space="preserve">june camp were just fine for me. fun and enjoyable. but still , i prefer march camp. </t>
  </si>
  <si>
    <t>Sat Jun 20 05:40:51 PDT 2009</t>
  </si>
  <si>
    <t>dmchapman</t>
  </si>
  <si>
    <t>wanna be at Silverstone  #fb</t>
  </si>
  <si>
    <t>Yvonster</t>
  </si>
  <si>
    <t>I'm babysitting tonight which means no drinking and dancing for me tonight  but I did say that's what I wanted to do FOOL!!</t>
  </si>
  <si>
    <t>Sat Jun 20 05:40:54 PDT 2009</t>
  </si>
  <si>
    <t>@NovaWildstar Off for a nice meal - but going to miss the Lions match  Can't have it all..!</t>
  </si>
  <si>
    <t>Sat Jun 20 05:41:02 PDT 2009</t>
  </si>
  <si>
    <t>marybethonline</t>
  </si>
  <si>
    <t xml:space="preserve">Happy Saturday everyone! Totally bummed Father's Day festivities got moved to today, so no @PodcampOhio for me! </t>
  </si>
  <si>
    <t>Sat Jun 20 05:41:03 PDT 2009</t>
  </si>
  <si>
    <t xml:space="preserve">talking to andrea on msn who tells me about the great weather in como/italy while i'm freezing up my ass. </t>
  </si>
  <si>
    <t>Sat Jun 20 05:41:04 PDT 2009</t>
  </si>
  <si>
    <t>craiger</t>
  </si>
  <si>
    <t xml:space="preserve">re-iterates how bad the iPod/iPhone earbuds are, I can't move without them falling out of my ears </t>
  </si>
  <si>
    <t>Sat Jun 20 05:41:08 PDT 2009</t>
  </si>
  <si>
    <t xml:space="preserve">@lastyearsgirl_ oh no ! </t>
  </si>
  <si>
    <t>Sat Jun 20 05:41:09 PDT 2009</t>
  </si>
  <si>
    <t xml:space="preserve">@alexmccarty Can't say I blame you </t>
  </si>
  <si>
    <t xml:space="preserve">i hate being sick  going to take a nice hot shower to hopefully feel better then on the couch all day </t>
  </si>
  <si>
    <t>Sat Jun 20 05:41:12 PDT 2009</t>
  </si>
  <si>
    <t>Jani22</t>
  </si>
  <si>
    <t xml:space="preserve">Hi itÂ´s so boring........ </t>
  </si>
  <si>
    <t>Sat Jun 20 05:41:13 PDT 2009</t>
  </si>
  <si>
    <t xml:space="preserve">I think Fed will be playing first on Monday since Nadal is gone </t>
  </si>
  <si>
    <t xml:space="preserve">ugh im going to take a nap </t>
  </si>
  <si>
    <t>Sat Jun 20 05:41:16 PDT 2009</t>
  </si>
  <si>
    <t>Just off phone w/ Verizon *AGAIN* &amp;amp; was told tht TwitterBerry is what's fukkin my phone up  if so~why do they advertise it w/ my phone!?</t>
  </si>
  <si>
    <t>Sat Jun 20 05:41:17 PDT 2009</t>
  </si>
  <si>
    <t>janelle_a7x</t>
  </si>
  <si>
    <t xml:space="preserve">Do Not Use Twitter to try and get celebrities to notice you, trust me I tried and it doesn't work </t>
  </si>
  <si>
    <t>Sat Jun 20 05:41:19 PDT 2009</t>
  </si>
  <si>
    <t>catherineamy</t>
  </si>
  <si>
    <t>i am SO not looking forward to this week. too many tests  â™¥</t>
  </si>
  <si>
    <t>Sat Jun 20 05:41:20 PDT 2009</t>
  </si>
  <si>
    <t>@spinningerin  my fave hand cream is Lush Helping Hands. Light fragrance and comes in two sizes, tub and handbag size pump.</t>
  </si>
  <si>
    <t>Sat Jun 20 05:41:24 PDT 2009</t>
  </si>
  <si>
    <t>Katisha_Honi</t>
  </si>
  <si>
    <t xml:space="preserve">@AmandaHassett yes, It wont let me log in </t>
  </si>
  <si>
    <t>Sat Jun 20 05:41:26 PDT 2009</t>
  </si>
  <si>
    <t>x_chiquita_x</t>
  </si>
  <si>
    <t xml:space="preserve">is going back to vienna now... can't wait to see her roommate again â™¥ but misses her relatives from the US </t>
  </si>
  <si>
    <t>Sat Jun 20 05:41:30 PDT 2009</t>
  </si>
  <si>
    <t xml:space="preserve">i miss our gang so much , plus all the march coaches too !  and yeah. looking forward for next wekk </t>
  </si>
  <si>
    <t>Sat Jun 20 05:41:31 PDT 2009</t>
  </si>
  <si>
    <t>ZoeS1991</t>
  </si>
  <si>
    <t xml:space="preserve">And BFF fail! Why isn't anyone online? Even my guy friend had to go off </t>
  </si>
  <si>
    <t>Kulaire</t>
  </si>
  <si>
    <t>Hate waiting for cabs  - http://tweet.sg</t>
  </si>
  <si>
    <t>Sat Jun 20 05:41:33 PDT 2009</t>
  </si>
  <si>
    <t>Erica__Marie</t>
  </si>
  <si>
    <t xml:space="preserve">up late.. up early! grr! i need my my nurse lance! save me!!! &amp;quot;sneeze sneeze, cough cough, sniffle sniffle&amp;quot; </t>
  </si>
  <si>
    <t>Sat Jun 20 05:41:34 PDT 2009</t>
  </si>
  <si>
    <t>Freaklier</t>
  </si>
  <si>
    <t xml:space="preserve">i neeed to find people i knoww </t>
  </si>
  <si>
    <t>Sat Jun 20 05:41:36 PDT 2009</t>
  </si>
  <si>
    <t xml:space="preserve">@siddharth_ind someone helped me register for the buzz.. but i guess i m not attending the event  </t>
  </si>
  <si>
    <t>Sat Jun 20 05:41:37 PDT 2009</t>
  </si>
  <si>
    <t xml:space="preserve">McDelivery haven't called me yet. I want my Hot Fudge Sundae  and the Coke Zero Baller Band </t>
  </si>
  <si>
    <t>Sat Jun 20 05:41:38 PDT 2009</t>
  </si>
  <si>
    <t xml:space="preserve">work with the worst pharmacist in the world </t>
  </si>
  <si>
    <t>76Curls</t>
  </si>
  <si>
    <t xml:space="preserve">I am packing for NC!  Will not be missing the dreary Boston weather... will be missing my twins. </t>
  </si>
  <si>
    <t>Sat Jun 20 05:41:40 PDT 2009</t>
  </si>
  <si>
    <t>ranaonline</t>
  </si>
  <si>
    <t xml:space="preserve">waiting is the worst thing someone can do on a saturday evening.. </t>
  </si>
  <si>
    <t>Sat Jun 20 05:41:42 PDT 2009</t>
  </si>
  <si>
    <t xml:space="preserve">Mr. Mahatma Gandhi....happiness depends on my trackball workin or not </t>
  </si>
  <si>
    <t>Sat Jun 20 05:41:43 PDT 2009</t>
  </si>
  <si>
    <t>@StimulatedMoan Not good, either got Man-flu or Swine-flu  x</t>
  </si>
  <si>
    <t>Sat Jun 20 05:41:44 PDT 2009</t>
  </si>
  <si>
    <t xml:space="preserve">The confederate flag is an interesting choice to fly. Kinda makes me nervous. </t>
  </si>
  <si>
    <t>Sat Jun 20 05:41:45 PDT 2009</t>
  </si>
  <si>
    <t xml:space="preserve">@antphilip packing and cleaning my house, moving back home tomorrow </t>
  </si>
  <si>
    <t xml:space="preserve">@dhewlett re Indy - Why do they keep committing unholy franchisicide on the great films of my (our) youth?!  Sad inner child is sad.  </t>
  </si>
  <si>
    <t>Sat Jun 20 05:41:48 PDT 2009</t>
  </si>
  <si>
    <t>kleimunt</t>
  </si>
  <si>
    <t xml:space="preserve">wish that i cud be at the last les mis before they all leave tonight </t>
  </si>
  <si>
    <t>carlaaustria</t>
  </si>
  <si>
    <t>Sat Jun 20 05:41:49 PDT 2009</t>
  </si>
  <si>
    <t>@ashleyrwatts how come it isn't working for me?   The street view guy doesn't do anything when I drag him</t>
  </si>
  <si>
    <t>Sat Jun 20 05:41:53 PDT 2009</t>
  </si>
  <si>
    <t xml:space="preserve">@scotsmanstuart - thanks for the shout out on followfriday!! I missed it </t>
  </si>
  <si>
    <t>Sat Jun 20 05:42:04 PDT 2009</t>
  </si>
  <si>
    <t xml:space="preserve">my 1st coach cant live with me anymore..i think she was made from swine suede </t>
  </si>
  <si>
    <t>Sat Jun 20 05:42:09 PDT 2009</t>
  </si>
  <si>
    <t>lifeastrin</t>
  </si>
  <si>
    <t xml:space="preserve">I texted Lewis but he didn't reply </t>
  </si>
  <si>
    <t>Sat Jun 20 05:42:10 PDT 2009</t>
  </si>
  <si>
    <t>Melaniedebruyn</t>
  </si>
  <si>
    <t xml:space="preserve">@Linguick- It is not possible to write on your wall  </t>
  </si>
  <si>
    <t>Sat Jun 20 05:42:13 PDT 2009</t>
  </si>
  <si>
    <t xml:space="preserve">I just got bitten by an ant and it hurt. </t>
  </si>
  <si>
    <t>Sat Jun 20 05:42:14 PDT 2009</t>
  </si>
  <si>
    <t>tomjnichols</t>
  </si>
  <si>
    <t xml:space="preserve">@wilpee I feel for you mate! i think i may have what you did /do. I have been on death's bed since Friday morning </t>
  </si>
  <si>
    <t>Sat Jun 20 05:42:15 PDT 2009</t>
  </si>
  <si>
    <t>rivalee</t>
  </si>
  <si>
    <t>@aral That's true.  I hope that pigeons evolve wheels or something. Poor little things.</t>
  </si>
  <si>
    <t>Sat Jun 20 05:42:16 PDT 2009</t>
  </si>
  <si>
    <t>s0lnic</t>
  </si>
  <si>
    <t xml:space="preserve">I just created an account on Twine...they don't support OpenID and Gravatars, fail </t>
  </si>
  <si>
    <t>Sat Jun 20 05:42:18 PDT 2009</t>
  </si>
  <si>
    <t>I hate the two big ulcers on my lip  hurts a lot  - http://tweet.sg</t>
  </si>
  <si>
    <t>marywisniewsky</t>
  </si>
  <si>
    <t xml:space="preserve">my dog woke me up at 615 to go take him outside </t>
  </si>
  <si>
    <t>Sat Jun 20 05:42:19 PDT 2009</t>
  </si>
  <si>
    <t>jimmytinsel</t>
  </si>
  <si>
    <t xml:space="preserve">@fyrret its shit that it dont come out on 360 till of october </t>
  </si>
  <si>
    <t>Sat Jun 20 05:42:20 PDT 2009</t>
  </si>
  <si>
    <t xml:space="preserve">To do list : Acting/singing until 4 ,then dancing from 4-6 ,then shower,eat , the Elena's at 7:30 , pack my bag for elenas, twitter time? </t>
  </si>
  <si>
    <t>bit my Tongue and it bled  Now I'm on lunch and bored and tired =.=</t>
  </si>
  <si>
    <t>Sat Jun 20 05:42:21 PDT 2009</t>
  </si>
  <si>
    <t>pattybarnes</t>
  </si>
  <si>
    <t>morning, time to make the cake.. and coffee. I'm still sleepy.  Hope you have an awesome day! &amp;lt;3</t>
  </si>
  <si>
    <t>dotster</t>
  </si>
  <si>
    <t>Too much overlap b/w Twitter and Facebook!!  is there anything out there to better manange duplicate info??</t>
  </si>
  <si>
    <t>Sat Jun 20 05:42:22 PDT 2009</t>
  </si>
  <si>
    <t xml:space="preserve">heading to yakima. we had to ditch the car </t>
  </si>
  <si>
    <t>Sat Jun 20 05:42:23 PDT 2009</t>
  </si>
  <si>
    <t xml:space="preserve">my internect is not working fine, how do i tweet to win #squarespace iphone </t>
  </si>
  <si>
    <t>Sat Jun 20 05:42:24 PDT 2009</t>
  </si>
  <si>
    <t>LoveLaughh</t>
  </si>
  <si>
    <t xml:space="preserve">@JosephJonas PLEASE, COME TO BARCELONA ON TOUR! </t>
  </si>
  <si>
    <t>lori1329</t>
  </si>
  <si>
    <t xml:space="preserve">@foodbuzz Logo designs due Jul 7? That means no new info on event til after that? Bummer. Planning w other travel &amp;amp; need to book flight. </t>
  </si>
  <si>
    <t>Sat Jun 20 05:42:25 PDT 2009</t>
  </si>
  <si>
    <t xml:space="preserve">craving some pancakes right now. someone come with me to the diner </t>
  </si>
  <si>
    <t>Sat Jun 20 05:42:26 PDT 2009</t>
  </si>
  <si>
    <t>@NoUse1 Guys! Why no festivals in England this year?  Reading Festival needs you!</t>
  </si>
  <si>
    <t>Sat Jun 20 05:42:27 PDT 2009</t>
  </si>
  <si>
    <t>Another loser: http://twitpic.com/7w778 - We lost the game  http://tinyurl.com/kle96k</t>
  </si>
  <si>
    <t xml:space="preserve">@sureshtvin even  i aint attending.... got some official  work.. </t>
  </si>
  <si>
    <t xml:space="preserve">I left my lucky charm at my workplace. </t>
  </si>
  <si>
    <t>Sat Jun 20 05:42:28 PDT 2009</t>
  </si>
  <si>
    <t>janevietnam</t>
  </si>
  <si>
    <t xml:space="preserve">Well, finally I being single after long relationship. I had choice this way, but why my heart seem stop beating </t>
  </si>
  <si>
    <t xml:space="preserve">Nooo! Theyre trading in my mustang!! </t>
  </si>
  <si>
    <t>angreeew</t>
  </si>
  <si>
    <t xml:space="preserve">@sungminni ehm,, annyonghaseyo sungmin oppa??hangugorul paerowatsumnida..can u help me??kidding..hehe.. sorry my korean language so bad.. </t>
  </si>
  <si>
    <t>Sat Jun 20 05:42:33 PDT 2009</t>
  </si>
  <si>
    <t>D_aniella</t>
  </si>
  <si>
    <t xml:space="preserve">I can't wait too hang out with my friends this coming Wednesday. I miss them so much! </t>
  </si>
  <si>
    <t>Sat Jun 20 05:42:34 PDT 2009</t>
  </si>
  <si>
    <t xml:space="preserve">Just got back and had to carry shelves which wasent fun </t>
  </si>
  <si>
    <t>Sat Jun 20 05:42:35 PDT 2009</t>
  </si>
  <si>
    <t>vitalikkouen</t>
  </si>
  <si>
    <t>@tigra_ua A ty che mne pro mashinu niche ne otvetil?  XXX</t>
  </si>
  <si>
    <t>Sat Jun 20 05:42:36 PDT 2009</t>
  </si>
  <si>
    <t xml:space="preserve">Note to brother. You can stop sending me gleeful texts from Durban. I'm not jealous ........ Really I'm not ..... Am I? </t>
  </si>
  <si>
    <t>Sat Jun 20 05:42:38 PDT 2009</t>
  </si>
  <si>
    <t>A hottie i've been eyeing out in lectures is gay, I just met his bf!! I'm shattered!!  ps. Bri u totally should have come up this wkend!!</t>
  </si>
  <si>
    <t xml:space="preserve">slept well last two nights, baby only woke for 1-2 feeds in the middle of night tho I still woke a few times anticipating bb's waking </t>
  </si>
  <si>
    <t>Sat Jun 20 05:42:40 PDT 2009</t>
  </si>
  <si>
    <t>@KATEichooseyou I knowww  Are you gonna be at the Flea Market thing at the end of June? I'm gonna try to go, but idk D:</t>
  </si>
  <si>
    <t>Sat Jun 20 05:42:41 PDT 2009</t>
  </si>
  <si>
    <t>thetaryn</t>
  </si>
  <si>
    <t xml:space="preserve">being this finacially fucked shouldn't be allowed </t>
  </si>
  <si>
    <t>frontiertouring</t>
  </si>
  <si>
    <t>@coxys_opinions both! you weren't very warm tho  it's blitz is one of our favourite records of 09</t>
  </si>
  <si>
    <t>Sat Jun 20 05:42:42 PDT 2009</t>
  </si>
  <si>
    <t>glamourgiirl</t>
  </si>
  <si>
    <t>@ spag1091 I love you babe! Happy 8th monthaversary. Wish we were together  miss youuuu</t>
  </si>
  <si>
    <t>Sat Jun 20 05:42:47 PDT 2009</t>
  </si>
  <si>
    <t>banea</t>
  </si>
  <si>
    <t xml:space="preserve">Beach weekend cut short. Elise with a 103 fever. Got it from sick kids at bible camp this past week. On the way home </t>
  </si>
  <si>
    <t>@djdoggfather no ways! I was waiting for @djKT808 but he was still working so I'm heading home  sorry! At least I stopped by!</t>
  </si>
  <si>
    <t>Sat Jun 20 05:42:53 PDT 2009</t>
  </si>
  <si>
    <t>hair n make-up for work   am fed up of working</t>
  </si>
  <si>
    <t>Sat Jun 20 05:42:54 PDT 2009</t>
  </si>
  <si>
    <t xml:space="preserve">just realized i could've slept in for two additional hours </t>
  </si>
  <si>
    <t>Sat Jun 20 05:42:56 PDT 2009</t>
  </si>
  <si>
    <t>maravi</t>
  </si>
  <si>
    <t xml:space="preserve">I really, REALLY hate earthquakes </t>
  </si>
  <si>
    <t xml:space="preserve">I think my breathing is getting worse. gonna call the doctor again. </t>
  </si>
  <si>
    <t>Sat Jun 20 05:42:58 PDT 2009</t>
  </si>
  <si>
    <t>@denial_island Glad you're having a great time! I'm envious...currently its bucketing with rain here  Enjoy the lovely weather - Have fun!</t>
  </si>
  <si>
    <t>Sat Jun 20 05:43:00 PDT 2009</t>
  </si>
  <si>
    <t xml:space="preserve">@TeachJoanne the link doesn't work on my bb </t>
  </si>
  <si>
    <t>Sat Jun 20 05:43:03 PDT 2009</t>
  </si>
  <si>
    <t xml:space="preserve">so glad its sunny now, but have got an infection in my eye </t>
  </si>
  <si>
    <t xml:space="preserve">Can't believe I fell asleep while talking on the phone... I feel pretty retarded... I didn't mean to do it... </t>
  </si>
  <si>
    <t>Sat Jun 20 05:43:07 PDT 2009</t>
  </si>
  <si>
    <t xml:space="preserve">@ponor i love them. i think we have the last big population of them in uk here in SE London </t>
  </si>
  <si>
    <t>MightyMarwah</t>
  </si>
  <si>
    <t xml:space="preserve">Gosh! When will we arrive solo ya? Masih di semarang </t>
  </si>
  <si>
    <t>Sat Jun 20 05:43:13 PDT 2009</t>
  </si>
  <si>
    <t>harleyquigley_x</t>
  </si>
  <si>
    <t xml:space="preserve">still really sick, my face is all swollen at one side </t>
  </si>
  <si>
    <t>FuckyeahEmmEsh</t>
  </si>
  <si>
    <t xml:space="preserve">eww work </t>
  </si>
  <si>
    <t>Sat Jun 20 05:43:14 PDT 2009</t>
  </si>
  <si>
    <t>vwave1stLady</t>
  </si>
  <si>
    <t xml:space="preserve">Pulled my first all-nighter with a sick baby.. yeesh </t>
  </si>
  <si>
    <t>morzich88</t>
  </si>
  <si>
    <t xml:space="preserve">woke up, wanted to go shopping, but then realized it was gonna rain </t>
  </si>
  <si>
    <t>Sat Jun 20 05:43:15 PDT 2009</t>
  </si>
  <si>
    <t xml:space="preserve">good morning. i have school today. darn. </t>
  </si>
  <si>
    <t>Sat Jun 20 05:43:17 PDT 2009</t>
  </si>
  <si>
    <t>free_mojo</t>
  </si>
  <si>
    <t xml:space="preserve">i woke up angry!! lack of money really bringing me down </t>
  </si>
  <si>
    <t xml:space="preserve">Going to winterthur for more beer and maybe also some bears hehehe. and for sure a lot of heavy metal. its a pity that will rain </t>
  </si>
  <si>
    <t>Sat Jun 20 05:43:18 PDT 2009</t>
  </si>
  <si>
    <t xml:space="preserve">actually went for that run, but it just doesn't seem to work these days. Legs feel like stone every time. </t>
  </si>
  <si>
    <t>Sat Jun 20 05:43:21 PDT 2009</t>
  </si>
  <si>
    <t xml:space="preserve">Rain and thunder, yay </t>
  </si>
  <si>
    <t>Sat Jun 20 05:43:26 PDT 2009</t>
  </si>
  <si>
    <t>xoMuffin</t>
  </si>
  <si>
    <t>Don't turn your back on the things that made u happy in the past, life's to short to say goodbye !   missin u.</t>
  </si>
  <si>
    <t>Sat Jun 20 05:43:27 PDT 2009</t>
  </si>
  <si>
    <t>laurenlmaher</t>
  </si>
  <si>
    <t xml:space="preserve">Ugh I hate working on a Saturday </t>
  </si>
  <si>
    <t>Nelie_Pe</t>
  </si>
  <si>
    <t>my parents are on a party... im alone and must clean my room  why I???</t>
  </si>
  <si>
    <t>Sat Jun 20 05:43:28 PDT 2009</t>
  </si>
  <si>
    <t>pleia2</t>
  </si>
  <si>
    <t xml:space="preserve">dear rain, go away </t>
  </si>
  <si>
    <t>queenmotherblog</t>
  </si>
  <si>
    <t xml:space="preserve">So sad to hear about Gary Papa </t>
  </si>
  <si>
    <t>Sat Jun 20 05:43:29 PDT 2009</t>
  </si>
  <si>
    <t xml:space="preserve">In work. Wishing for death. Hate iphone </t>
  </si>
  <si>
    <t>Sat Jun 20 05:43:30 PDT 2009</t>
  </si>
  <si>
    <t>I seriously need to stop going out so much. My body's tired! Don't wanna work today.  Hiccups!</t>
  </si>
  <si>
    <t>Sat Jun 20 05:43:32 PDT 2009</t>
  </si>
  <si>
    <t>Already up   so damn sick .... Shower then laurens so she can make me hotttt for the wedding today. Its gonna be a looong day.</t>
  </si>
  <si>
    <t>stephyXsuicide</t>
  </si>
  <si>
    <t xml:space="preserve">listeing to brokeNCYDE and talking to nathan and beau had a dead bird </t>
  </si>
  <si>
    <t>Sat Jun 20 05:43:33 PDT 2009</t>
  </si>
  <si>
    <t xml:space="preserve">@angiedarintip lucky!! have to wait till stupid thursday to see this  i'm dying to know how they'll bring back megatron </t>
  </si>
  <si>
    <t>Sat Jun 20 05:43:35 PDT 2009</t>
  </si>
  <si>
    <t xml:space="preserve">@DHughesy sux2bu </t>
  </si>
  <si>
    <t>HelenMCLeach</t>
  </si>
  <si>
    <t xml:space="preserve">Will they ever invent a cure for colds?? </t>
  </si>
  <si>
    <t>Sat Jun 20 05:43:36 PDT 2009</t>
  </si>
  <si>
    <t>mikel33</t>
  </si>
  <si>
    <t xml:space="preserve">@gougie you too eh? man I'm so out of it... definitely do not feel like doing all the food prep and stuff I have to this morning. </t>
  </si>
  <si>
    <t>@ChristianLous I became mad busy as usual  captivated by the Dream vs Mystics ha.. My first wmba game, wut it do!</t>
  </si>
  <si>
    <t>Sat Jun 20 05:43:40 PDT 2009</t>
  </si>
  <si>
    <t>@geeayeyen why aren't you here?  funnnnnnn.</t>
  </si>
  <si>
    <t>Sat Jun 20 05:43:41 PDT 2009</t>
  </si>
  <si>
    <t xml:space="preserve">Off to some biking. 9th avenue, here I come. 110km biker. God, I need more speed </t>
  </si>
  <si>
    <t>Sat Jun 20 05:43:42 PDT 2009</t>
  </si>
  <si>
    <t>Autobot_Glyph</t>
  </si>
  <si>
    <t xml:space="preserve">@ConviBot12 OOC| Too bad he's not that active. </t>
  </si>
  <si>
    <t xml:space="preserve">@WeSupportNiley y cant ppl shut the fuck up about Miley getting back 2gether wit Nick?? i lost my bffs 2 when i got bk 2gether wit my ex </t>
  </si>
  <si>
    <t>Sat Jun 20 05:43:44 PDT 2009</t>
  </si>
  <si>
    <t xml:space="preserve">my shoulder aches </t>
  </si>
  <si>
    <t>Sat Jun 20 05:43:46 PDT 2009</t>
  </si>
  <si>
    <t xml:space="preserve">My dad said i cud get the phone, either iPhone or e71. I dont know which to choose </t>
  </si>
  <si>
    <t>Im ill  ...Have to go back to sleep.. zzZZzz</t>
  </si>
  <si>
    <t>Sat Jun 20 05:43:49 PDT 2009</t>
  </si>
  <si>
    <t>gillianyeo</t>
  </si>
  <si>
    <t xml:space="preserve">Back at home at last. But i'm sick now ohno </t>
  </si>
  <si>
    <t>Sat Jun 20 05:43:50 PDT 2009</t>
  </si>
  <si>
    <t>LucyMcDermott</t>
  </si>
  <si>
    <t xml:space="preserve">@andymbc i dont have enough tartan to go as you </t>
  </si>
  <si>
    <t>Sat Jun 20 05:43:51 PDT 2009</t>
  </si>
  <si>
    <t xml:space="preserve">@euzanne yes YouTube is blocked! And so is BibleGateway </t>
  </si>
  <si>
    <t>Sat Jun 20 05:43:54 PDT 2009</t>
  </si>
  <si>
    <t xml:space="preserve">A simply, sad but true statement: Apple's DVD Drives and the DVD-player software are total CRAP!! </t>
  </si>
  <si>
    <t>Sat Jun 20 05:43:55 PDT 2009</t>
  </si>
  <si>
    <t xml:space="preserve">@Spitphyre It had barely started and now u have stopped it </t>
  </si>
  <si>
    <t>Sat Jun 20 05:43:57 PDT 2009</t>
  </si>
  <si>
    <t xml:space="preserve">@mileycyrus y cant ppl shut the fuck up about Miley getting back 2gether wit Nick?? i lost my bffs 2 when i got bk 2gether wit my ex </t>
  </si>
  <si>
    <t>Sat Jun 20 05:44:00 PDT 2009</t>
  </si>
  <si>
    <t>I HATE FRENCH. Why have we such a big test!!?!!??! This is really not nice.   heul</t>
  </si>
  <si>
    <t xml:space="preserve">I miss Nutrilicious Green Tea, 15 pesos only </t>
  </si>
  <si>
    <t>Sat Jun 20 05:44:04 PDT 2009</t>
  </si>
  <si>
    <t xml:space="preserve">@chumpee psychology! 8D but there's no psychology @ up-lb. </t>
  </si>
  <si>
    <t>Sat Jun 20 05:44:05 PDT 2009</t>
  </si>
  <si>
    <t xml:space="preserve">@taasshhh which day..saturday ?..i think ill be in the city </t>
  </si>
  <si>
    <t>Sat Jun 20 05:44:06 PDT 2009</t>
  </si>
  <si>
    <t>I broke the glass on the sliding glass door.  Life kinda sucks sometimes...</t>
  </si>
  <si>
    <t>Sat Jun 20 05:44:09 PDT 2009</t>
  </si>
  <si>
    <t xml:space="preserve">Doesn't wanna do it just wants to sleep! </t>
  </si>
  <si>
    <t>Sat Jun 20 05:44:10 PDT 2009</t>
  </si>
  <si>
    <t>I don't wanna leave!  Rehearsal later today? Haha mmm.</t>
  </si>
  <si>
    <t>Sat Jun 20 05:44:11 PDT 2009</t>
  </si>
  <si>
    <t xml:space="preserve">@sharweezy i so regretted not watching it in the past!  it's a good drama though </t>
  </si>
  <si>
    <t>Sat Jun 20 05:44:12 PDT 2009</t>
  </si>
  <si>
    <t>Eeky09</t>
  </si>
  <si>
    <t>Hiding in a door way from the ridiulously heavy rain that just start.. Coatless   http://twitpic.com/7w8z3</t>
  </si>
  <si>
    <t>Sat Jun 20 05:44:15 PDT 2009</t>
  </si>
  <si>
    <t xml:space="preserve">Cut my finger open on a pack of iboprofen - the irony </t>
  </si>
  <si>
    <t>Sat Jun 20 05:44:17 PDT 2009</t>
  </si>
  <si>
    <t xml:space="preserve">Is off to work now... Hope it won't get too messy there </t>
  </si>
  <si>
    <t>iluvcookies16</t>
  </si>
  <si>
    <t xml:space="preserve">hahah!! it's Iklan's come closer not iclan!!! T.T typos </t>
  </si>
  <si>
    <t>Sat Jun 20 05:44:18 PDT 2009</t>
  </si>
  <si>
    <t>meganhooch</t>
  </si>
  <si>
    <t xml:space="preserve">heading up north, probably wont have any service. </t>
  </si>
  <si>
    <t xml:space="preserve">@Church_Builder I'm jealous! Instead of riding my VTX 1300, I'm riding the lawn tractor. </t>
  </si>
  <si>
    <t>see, they make their friendship work when they don't see eachother for weeks/months. it can still be strong like that Franco  ily</t>
  </si>
  <si>
    <t>alyssaredmon</t>
  </si>
  <si>
    <t xml:space="preserve">is on the train to London. Pretty sad to leave Scotland </t>
  </si>
  <si>
    <t>Sat Jun 20 05:44:20 PDT 2009</t>
  </si>
  <si>
    <t xml:space="preserve">im like addicted to Fresh Since 88 by Saving Aimee &amp;lt;3 need to see them agaiiiin </t>
  </si>
  <si>
    <t>Sat Jun 20 05:44:21 PDT 2009</t>
  </si>
  <si>
    <t>@sxpphire No I'm not!  I heard it's reaaaalllllyyyy good!!! I SO WANT TO TRY IT. @natashaloh</t>
  </si>
  <si>
    <t>@VixPSP OMGosh poor thing  Hoep she makes a speedy recovery Hugs xx</t>
  </si>
  <si>
    <t>Sat Jun 20 05:44:22 PDT 2009</t>
  </si>
  <si>
    <t xml:space="preserve">@TommyMac1 What is wrong with people? I'm so sorry for you guys </t>
  </si>
  <si>
    <t>Sat Jun 20 05:44:23 PDT 2009</t>
  </si>
  <si>
    <t xml:space="preserve">@maggiedinh most amazing thing about Dr Pepper is it tastes the same regardless of sweetener! At $3/can here, I drink it sparingly anyway </t>
  </si>
  <si>
    <t>Sat Jun 20 05:44:27 PDT 2009</t>
  </si>
  <si>
    <t>@ImInLoveWithMJJ Well.... I don't know. I don't think I will be able to.  And thank you!  How you doing?</t>
  </si>
  <si>
    <t>Rell_1</t>
  </si>
  <si>
    <t>Gd morning twitters, I'm up! Two damn early  catch up with y'all later! B safe Love &amp;amp; Blessings:]</t>
  </si>
  <si>
    <t>Sat Jun 20 05:44:29 PDT 2009</t>
  </si>
  <si>
    <t>leki559</t>
  </si>
  <si>
    <t xml:space="preserve">Patron was not a good idea when you have to be at work at 845am </t>
  </si>
  <si>
    <t>Sat Jun 20 05:44:34 PDT 2009</t>
  </si>
  <si>
    <t xml:space="preserve">@TweetDeck my new tweetdeck is painfuly laggy </t>
  </si>
  <si>
    <t>delwynnlee</t>
  </si>
  <si>
    <t xml:space="preserve">Meow Meow has been missing for five days. </t>
  </si>
  <si>
    <t>Sat Jun 20 05:44:35 PDT 2009</t>
  </si>
  <si>
    <t>@XxWoOoHoOxX Hahahah Ahhkk We will Lol . . .Wish U wer Cumin Too Do Lol Sry  . .I Wonder If We'll Find Our Way :O Hahahah</t>
  </si>
  <si>
    <t>Sat Jun 20 05:44:38 PDT 2009</t>
  </si>
  <si>
    <t>fanda5</t>
  </si>
  <si>
    <t>Aw.  @ Grandma_whale</t>
  </si>
  <si>
    <t>Shellei</t>
  </si>
  <si>
    <t xml:space="preserve">You know, I love Lilly Allen and all, but how will her new song be able to go on the radio? </t>
  </si>
  <si>
    <t>Sat Jun 20 05:44:41 PDT 2009</t>
  </si>
  <si>
    <t>needTOS</t>
  </si>
  <si>
    <t xml:space="preserve">@nhunka you left without telling me </t>
  </si>
  <si>
    <t>Sat Jun 20 05:44:42 PDT 2009</t>
  </si>
  <si>
    <t>@Lulico  i hope u both will feel better soon</t>
  </si>
  <si>
    <t>Sat Jun 20 05:44:46 PDT 2009</t>
  </si>
  <si>
    <t>@MzLadi_B Morning!  @ this fuck n hell house. Glad that aggrivating ass Donna aint on today n Shawanda is the SUP on nstead.</t>
  </si>
  <si>
    <t>hanamaha</t>
  </si>
  <si>
    <t xml:space="preserve">@cinn_T the challange was to guess wats the ingredients in a random dish. Aaa I really miss watchin it. I can't watch it for 3 weeks </t>
  </si>
  <si>
    <t>Sat Jun 20 05:44:48 PDT 2009</t>
  </si>
  <si>
    <t>@Rohanelf Aaaaaah my god that's cool  I don't think there's anything like that near me. Bumcheeks.</t>
  </si>
  <si>
    <t>Sat Jun 20 05:44:50 PDT 2009</t>
  </si>
  <si>
    <t>PomeyyRuless</t>
  </si>
  <si>
    <t xml:space="preserve">I am Destroyed   I have never felf this this way </t>
  </si>
  <si>
    <t>PaganLy</t>
  </si>
  <si>
    <t xml:space="preserve">on my way to work...how sad  </t>
  </si>
  <si>
    <t>Sat Jun 20 05:44:55 PDT 2009</t>
  </si>
  <si>
    <t>Izikellett</t>
  </si>
  <si>
    <t xml:space="preserve">@fab4_girl hi how are you? i've been watching lewis hamilton not do very well </t>
  </si>
  <si>
    <t>Sat Jun 20 05:44:59 PDT 2009</t>
  </si>
  <si>
    <t>Theeveefriday</t>
  </si>
  <si>
    <t xml:space="preserve">Laying in bed wondering why im still awake Gunna change sides see what happens.and still wet outside It looks like no race track today </t>
  </si>
  <si>
    <t>@MrsNessy Hi Nessy why we canÂ´t spak german?????? I canÂ´t spak english very well  hdl</t>
  </si>
  <si>
    <t>Sat Jun 20 05:45:00 PDT 2009</t>
  </si>
  <si>
    <t>thinks grabe...kauumpisa lang ng school year burn out na ako...  http://plurk.com/p/12fkkd</t>
  </si>
  <si>
    <t>Sat Jun 20 05:45:06 PDT 2009</t>
  </si>
  <si>
    <t xml:space="preserve">Studying for History test for monday (Grhhhh) </t>
  </si>
  <si>
    <t>Sat Jun 20 05:45:07 PDT 2009</t>
  </si>
  <si>
    <t>el_boby</t>
  </si>
  <si>
    <t xml:space="preserve">fighting with sfForm and some half baked plugins </t>
  </si>
  <si>
    <t>Sat Jun 20 05:45:09 PDT 2009</t>
  </si>
  <si>
    <t xml:space="preserve">@mugpie_guy My two have electric guitars unused...thinking of selling on ebay!! plus the amp </t>
  </si>
  <si>
    <t>Sat Jun 20 05:45:10 PDT 2009</t>
  </si>
  <si>
    <t>Danivag</t>
  </si>
  <si>
    <t xml:space="preserve">I just saw a dead baby alligator on the side of the road </t>
  </si>
  <si>
    <t>Sat Jun 20 05:45:11 PDT 2009</t>
  </si>
  <si>
    <t xml:space="preserve">i cant get out of bed and i have to be at saks in an hour. YAY. </t>
  </si>
  <si>
    <t>Sat Jun 20 05:45:12 PDT 2009</t>
  </si>
  <si>
    <t xml:space="preserve">Driving to the airport. Bah. </t>
  </si>
  <si>
    <t>Sat Jun 20 05:45:15 PDT 2009</t>
  </si>
  <si>
    <t>mikehellyah</t>
  </si>
  <si>
    <t xml:space="preserve">@claudia__t they dont sell sidekick in the philippines pala </t>
  </si>
  <si>
    <t>Sat Jun 20 05:45:16 PDT 2009</t>
  </si>
  <si>
    <t>Diego_Silverio</t>
  </si>
  <si>
    <t xml:space="preserve">Working!!! Fuck... </t>
  </si>
  <si>
    <t>Sat Jun 20 05:45:17 PDT 2009</t>
  </si>
  <si>
    <t>@mewize I wish  I quit signing up for weekends</t>
  </si>
  <si>
    <t xml:space="preserve">Okay, my stomach ache is really really bad now. </t>
  </si>
  <si>
    <t>Sat Jun 20 05:45:19 PDT 2009</t>
  </si>
  <si>
    <t>sanitybit</t>
  </si>
  <si>
    <t xml:space="preserve">@eskwaird Not doing protocol or traffic inspection, just connectivity; sorry </t>
  </si>
  <si>
    <t>ghudson</t>
  </si>
  <si>
    <t xml:space="preserve">it's so hard to wake up this morning. I just want to sleep in </t>
  </si>
  <si>
    <t>Sat Jun 20 05:45:22 PDT 2009</t>
  </si>
  <si>
    <t>has a headacheee  i read to much</t>
  </si>
  <si>
    <t>Sat Jun 20 05:45:23 PDT 2009</t>
  </si>
  <si>
    <t>LisaWinstonMLB</t>
  </si>
  <si>
    <t xml:space="preserve">@ChicoValenca Great seats available ... for $172 each. I checked already </t>
  </si>
  <si>
    <t>Sat Jun 20 05:45:24 PDT 2009</t>
  </si>
  <si>
    <t>dazevo</t>
  </si>
  <si>
    <t>Stuck in a very loud server room on my own  glad it's raining</t>
  </si>
  <si>
    <t>Sat Jun 20 05:45:25 PDT 2009</t>
  </si>
  <si>
    <t xml:space="preserve">@SilkCharm When IE explains why they aren't supporting the :before &amp;amp; :after - content: image classes, I'll think about using it again </t>
  </si>
  <si>
    <t>Sat Jun 20 05:45:30 PDT 2009</t>
  </si>
  <si>
    <t xml:space="preserve">two more exams to go... Now the most difficult one... </t>
  </si>
  <si>
    <t>Sat Jun 20 05:45:40 PDT 2009</t>
  </si>
  <si>
    <t>TeshaToya</t>
  </si>
  <si>
    <t xml:space="preserve">is about to go class </t>
  </si>
  <si>
    <t>Sat Jun 20 05:45:44 PDT 2009</t>
  </si>
  <si>
    <t xml:space="preserve">@redsexydevil i'm sorry, and i fell back asleep </t>
  </si>
  <si>
    <t>car0lyn</t>
  </si>
  <si>
    <t xml:space="preserve">Northwest bound  </t>
  </si>
  <si>
    <t>Sat Jun 20 05:45:47 PDT 2009</t>
  </si>
  <si>
    <t>Aoife_xo</t>
  </si>
  <si>
    <t xml:space="preserve">ugh I hate working. . so tired </t>
  </si>
  <si>
    <t xml:space="preserve">Headed to the hootie to work a double....ugh </t>
  </si>
  <si>
    <t>Sat Jun 20 05:45:51 PDT 2009</t>
  </si>
  <si>
    <t xml:space="preserve">I haven't eaten for a whole day </t>
  </si>
  <si>
    <t>Sat Jun 20 05:45:53 PDT 2009</t>
  </si>
  <si>
    <t>LozE_1989</t>
  </si>
  <si>
    <t xml:space="preserve">misses the getaway boys already </t>
  </si>
  <si>
    <t>Sat Jun 20 05:46:00 PDT 2009</t>
  </si>
  <si>
    <t>@kittenspawn sounds awful  (the tweetdeck thing, not the @the_watchmaker2 thing)</t>
  </si>
  <si>
    <t xml:space="preserve">the twitter front page is full of chotu umbrella icons. no sign of rain yet here. me bored and no one is talkin to me </t>
  </si>
  <si>
    <t>Sat Jun 20 05:46:01 PDT 2009</t>
  </si>
  <si>
    <t>aisians</t>
  </si>
  <si>
    <t xml:space="preserve">Oh-Em-Gee! I'm so tired! My eyes get duller. </t>
  </si>
  <si>
    <t>Sat Jun 20 05:46:03 PDT 2009</t>
  </si>
  <si>
    <t>@changroy is not in the mood of doin anything....  hate this feeling ! gah !!!</t>
  </si>
  <si>
    <t xml:space="preserve">@butadream who has said that </t>
  </si>
  <si>
    <t>Sat Jun 20 05:46:04 PDT 2009</t>
  </si>
  <si>
    <t>UndeadLibrarian</t>
  </si>
  <si>
    <t>Oh.... Armed police in Iran.... How sad.  #iranelection</t>
  </si>
  <si>
    <t>Sat Jun 20 05:46:07 PDT 2009</t>
  </si>
  <si>
    <t xml:space="preserve">Working heading to Waco.. Yipee </t>
  </si>
  <si>
    <t>bubblepoplop</t>
  </si>
  <si>
    <t xml:space="preserve">wait for it, wait for it.... AHHHHHHHHHHHHHHHHHHHHHHHHHHHHHHHHHHHHHHHHHHHHHHHHHHHHHHHHHHHHHHHHHHHHHHHHHHHHHHHHHHHHHHHHHHHHHHHHHHHHHHH!!! </t>
  </si>
  <si>
    <t>Sat Jun 20 05:46:12 PDT 2009</t>
  </si>
  <si>
    <t>Whyyyyyyyyyyyyyy  I have a hatred for everyone except my mum right now! She's the best! &amp;lt;3</t>
  </si>
  <si>
    <t>Sat Jun 20 05:46:19 PDT 2009</t>
  </si>
  <si>
    <t xml:space="preserve">the weather's ugly todaaaaay </t>
  </si>
  <si>
    <t>allisonmarisa</t>
  </si>
  <si>
    <t>Sat Jun 20 05:46:21 PDT 2009</t>
  </si>
  <si>
    <t>cindycg</t>
  </si>
  <si>
    <t xml:space="preserve">Nothing worse than rain when you planned a full day of riding, demonstrations, and games. </t>
  </si>
  <si>
    <t>Sat Jun 20 05:46:23 PDT 2009</t>
  </si>
  <si>
    <t>@ellieptical  but it is good. i don't know for me rps is like normal fanfic, i don't see much difference, just the use of real names.</t>
  </si>
  <si>
    <t>Sat Jun 20 05:46:25 PDT 2009</t>
  </si>
  <si>
    <t xml:space="preserve">Having a very boring Saturday </t>
  </si>
  <si>
    <t>Sat Jun 20 05:46:30 PDT 2009</t>
  </si>
  <si>
    <t>CMLSmiley</t>
  </si>
  <si>
    <t>61 Degrees and sunny. Not a cloud in the sky...and off to work I must go  Done at three!</t>
  </si>
  <si>
    <t>Sat Jun 20 05:46:33 PDT 2009</t>
  </si>
  <si>
    <t>exsanguinator</t>
  </si>
  <si>
    <t>@pigsonthewing now I really am in the wrong building! all I have is a small bag o nik-naks!   #saturdayworkfail</t>
  </si>
  <si>
    <t>Sat Jun 20 05:46:36 PDT 2009</t>
  </si>
  <si>
    <t>miIIeycyrus</t>
  </si>
  <si>
    <t xml:space="preserve">mileycyrus: @tracecyrus i miss bowie. he was the cutest </t>
  </si>
  <si>
    <t>Sat Jun 20 05:46:38 PDT 2009</t>
  </si>
  <si>
    <t xml:space="preserve">HOT DAMN @RockBouvierJr! Im super sorry.  Call me on your way home, dude.  I miss you </t>
  </si>
  <si>
    <t>Sat Jun 20 05:46:39 PDT 2009</t>
  </si>
  <si>
    <t xml:space="preserve">Why are you so far away </t>
  </si>
  <si>
    <t>meganashley760</t>
  </si>
  <si>
    <t xml:space="preserve">is awake and trying to stay chipper but uumm yeah today is my last day wit the frog for a couple weeks </t>
  </si>
  <si>
    <t>Sat Jun 20 05:46:41 PDT 2009</t>
  </si>
  <si>
    <t xml:space="preserve">ahhh, call me already. i miss your voice </t>
  </si>
  <si>
    <t>Sat Jun 20 05:46:43 PDT 2009</t>
  </si>
  <si>
    <t xml:space="preserve">i really need a job times are hard and my parents can't do everything. dang I'm 16  I shouldn have to worry about that </t>
  </si>
  <si>
    <t>Sat Jun 20 05:46:45 PDT 2009</t>
  </si>
  <si>
    <t>Lost my chain  where could it be, ideas?</t>
  </si>
  <si>
    <t>Sat Jun 20 05:46:46 PDT 2009</t>
  </si>
  <si>
    <t xml:space="preserve">maybe i shudnt have say all those things to him yesterday...the point is i dun wanna lose him dats all </t>
  </si>
  <si>
    <t>Sat Jun 20 05:46:52 PDT 2009</t>
  </si>
  <si>
    <t xml:space="preserve">@Moonchild66   Me too !! She selling them for Â£20 so she can afford to spay them both.  Sadly we not having much luck at min </t>
  </si>
  <si>
    <t>Sat Jun 20 05:46:57 PDT 2009</t>
  </si>
  <si>
    <t xml:space="preserve">@Wolfie_Rankin I crashed and can't get back in... </t>
  </si>
  <si>
    <t>Sat Jun 20 05:46:58 PDT 2009</t>
  </si>
  <si>
    <t>Sat Jun 20 05:46:59 PDT 2009</t>
  </si>
  <si>
    <t xml:space="preserve">@n8sant praying with and for you &amp;amp; your family, friend. bittersweet, i know. life btw the Now &amp;amp; the Not Yet is hard. </t>
  </si>
  <si>
    <t>Sat Jun 20 05:47:06 PDT 2009</t>
  </si>
  <si>
    <t xml:space="preserve">@greigematter Just where you were before she appeared? </t>
  </si>
  <si>
    <t>Sat Jun 20 05:47:08 PDT 2009</t>
  </si>
  <si>
    <t>jakes_girl</t>
  </si>
  <si>
    <t>@TommyMac1 shit hunn sorry to hear that  i hope you can get it and everything back</t>
  </si>
  <si>
    <t>Sat Jun 20 05:47:09 PDT 2009</t>
  </si>
  <si>
    <t>kristin_nichole</t>
  </si>
  <si>
    <t>today is my last day of work for two weeks.... i'm gonna miss everyone  (well almost everyone haha)...stupid surgery....</t>
  </si>
  <si>
    <t xml:space="preserve">@Ravitaa haha lucky with your multiple choice!! I had 2 essay style exams  plus 2 mega hard maths ones plus two 20/25 question exams </t>
  </si>
  <si>
    <t>Sat Jun 20 05:47:12 PDT 2009</t>
  </si>
  <si>
    <t>@_kirsty123 aw mush hope u feel beta soon  How was it though? Did it all go ok? were u on the bar? xxx</t>
  </si>
  <si>
    <t>Getting back to Broad Ripple was enough work for the morning. I'm tired  Need to get showered so I have time for Hubbard&amp;amp;Cravens, tho..</t>
  </si>
  <si>
    <t>Sat Jun 20 05:47:15 PDT 2009</t>
  </si>
  <si>
    <t>daniel_xD</t>
  </si>
  <si>
    <t xml:space="preserve">Traveling day </t>
  </si>
  <si>
    <t>Sat Jun 20 05:47:19 PDT 2009</t>
  </si>
  <si>
    <t>earthorbit</t>
  </si>
  <si>
    <t xml:space="preserve">i'm supposed to be writing an essay but i am accidentally hungover </t>
  </si>
  <si>
    <t xml:space="preserve">a moment to remember </t>
  </si>
  <si>
    <t>Sat Jun 20 05:47:28 PDT 2009</t>
  </si>
  <si>
    <t>desireemartin</t>
  </si>
  <si>
    <t xml:space="preserve">Something is wrong with TwitterFon!  </t>
  </si>
  <si>
    <t>Sat Jun 20 05:47:32 PDT 2009</t>
  </si>
  <si>
    <t xml:space="preserve">Today raining.... </t>
  </si>
  <si>
    <t>Sat Jun 20 05:47:35 PDT 2009</t>
  </si>
  <si>
    <t xml:space="preserve">@Snuffel83 yes, as chloe says get well snuffel!! i had to clean up </t>
  </si>
  <si>
    <t xml:space="preserve">PLEASE tell me I'll be able to get back to sleep. Because I've already been up for longer than I want. Why am even awake??? It's 5:47am!! </t>
  </si>
  <si>
    <t>Sat Jun 20 05:47:36 PDT 2009</t>
  </si>
  <si>
    <t xml:space="preserve">no more spicy food no more being angry so I won't end up here </t>
  </si>
  <si>
    <t>Sat Jun 20 05:47:40 PDT 2009</t>
  </si>
  <si>
    <t>DnT_Geek</t>
  </si>
  <si>
    <t xml:space="preserve">Working for the last time before USA woop woop am mighty bored tho </t>
  </si>
  <si>
    <t>Sat Jun 20 05:47:42 PDT 2009</t>
  </si>
  <si>
    <t>toniemcmaster</t>
  </si>
  <si>
    <t>Getting ready for a pharm exam. Ughhhh  It is nice to be home though!!!</t>
  </si>
  <si>
    <t>Sat Jun 20 05:47:46 PDT 2009</t>
  </si>
  <si>
    <t xml:space="preserve">`-8 % 7` is 6 in ruby and -1 in Javascript </t>
  </si>
  <si>
    <t xml:space="preserve">@DrJay202 </t>
  </si>
  <si>
    <t>Sat Jun 20 05:47:47 PDT 2009</t>
  </si>
  <si>
    <t>@pinot - Pengen rasanya Firstmedia masuk area sini  Nyetel Disney Channel seharian dah.</t>
  </si>
  <si>
    <t>jeanbuschke</t>
  </si>
  <si>
    <t xml:space="preserve">no more ice cream before bed...ice cream hangover </t>
  </si>
  <si>
    <t>Sat Jun 20 05:47:52 PDT 2009</t>
  </si>
  <si>
    <t xml:space="preserve">how/why has rain evaded me all day today, when I have travelled fair distance today, all over the city. Still no sign of it </t>
  </si>
  <si>
    <t>Sat Jun 20 05:47:53 PDT 2009</t>
  </si>
  <si>
    <t>We just passed fat baby's catfish house  I'll miss you delicious ribs and okra</t>
  </si>
  <si>
    <t>Sat Jun 20 05:47:57 PDT 2009</t>
  </si>
  <si>
    <t>EmilyRose01</t>
  </si>
  <si>
    <t xml:space="preserve">Has A Stupid Ear Infection </t>
  </si>
  <si>
    <t>Sat Jun 20 05:48:00 PDT 2009</t>
  </si>
  <si>
    <t>@DaniiLovesDiana aww how come?  miley was in paper yday i soo wanna go :'( sneak me in hehe x</t>
  </si>
  <si>
    <t>Sat Jun 20 05:48:04 PDT 2009</t>
  </si>
  <si>
    <t xml:space="preserve">@KourtneyKardash: I do!! I love flying.. unless the TV monitor in front of me is broken, which happened on my last long haul flight </t>
  </si>
  <si>
    <t>Sat Jun 20 05:48:07 PDT 2009</t>
  </si>
  <si>
    <t xml:space="preserve">jst bak for bday treat. missd d rock show. </t>
  </si>
  <si>
    <t>Sat Jun 20 05:48:11 PDT 2009</t>
  </si>
  <si>
    <t xml:space="preserve">HAN! wanna go2 the movies 2moz &amp;amp; REFUSE 2 go alone...!  wb or read UR cmnts/msgs or SUMTHING... </t>
  </si>
  <si>
    <t>Sat Jun 20 05:48:15 PDT 2009</t>
  </si>
  <si>
    <t>retrievethis</t>
  </si>
  <si>
    <t xml:space="preserve">Crap crap crap.  It is going to be a painful and very long work day </t>
  </si>
  <si>
    <t>Sat Jun 20 05:48:18 PDT 2009</t>
  </si>
  <si>
    <t xml:space="preserve">Driving down eccy road and wishing i was on my way to pride rather than meadowhall </t>
  </si>
  <si>
    <t>Sat Jun 20 05:48:21 PDT 2009</t>
  </si>
  <si>
    <t xml:space="preserve">... I'm sick n I hate it! </t>
  </si>
  <si>
    <t xml:space="preserve">Hangover was a lot funnier than i thought!!!! Vegas... Missing vegas </t>
  </si>
  <si>
    <t>Sat Jun 20 05:48:27 PDT 2009</t>
  </si>
  <si>
    <t>@realin aww! that means no more comp-off from office!!  *lolz*</t>
  </si>
  <si>
    <t>Sat Jun 20 05:48:28 PDT 2009</t>
  </si>
  <si>
    <t>No1BritneyFanx</t>
  </si>
  <si>
    <t xml:space="preserve">Glad Brit enjoyed her stay in London! We'll miss having her in England </t>
  </si>
  <si>
    <t>Sat Jun 20 05:48:31 PDT 2009</t>
  </si>
  <si>
    <t>Potato chips. Nori flavored Potato Chips, that's all I want.  Hungarya akesh!!!</t>
  </si>
  <si>
    <t>Sat Jun 20 05:48:32 PDT 2009</t>
  </si>
  <si>
    <t>On d way to nowhere  still meeting...</t>
  </si>
  <si>
    <t>mbayo</t>
  </si>
  <si>
    <t xml:space="preserve">When will the rain stop in the DMV...... I feel sooooo down..... </t>
  </si>
  <si>
    <t>Sat Jun 20 05:48:34 PDT 2009</t>
  </si>
  <si>
    <t xml:space="preserve">@SUPERsasha oh trust me sister. i know the feeling </t>
  </si>
  <si>
    <t>Sat Jun 20 05:48:35 PDT 2009</t>
  </si>
  <si>
    <t xml:space="preserve">My new glasses make me look like a poindexter rather than the cool look I was after </t>
  </si>
  <si>
    <t>Sat Jun 20 05:48:38 PDT 2009</t>
  </si>
  <si>
    <t>@mirywhitehill Sadly, I don't have an iPhone  So that kinda rules it out for me...</t>
  </si>
  <si>
    <t>Sat Jun 20 05:48:40 PDT 2009</t>
  </si>
  <si>
    <t>Allymcmuffin</t>
  </si>
  <si>
    <t xml:space="preserve">idk what to wear today. help </t>
  </si>
  <si>
    <t>Sat Jun 20 05:48:42 PDT 2009</t>
  </si>
  <si>
    <t xml:space="preserve">wanted to see the killers at royal albert hall in july but they sold out and people are selling them for too much </t>
  </si>
  <si>
    <t xml:space="preserve">ok its gone grey outside i hope work don't ring me back to tell me to go in after all </t>
  </si>
  <si>
    <t>Sat Jun 20 05:48:50 PDT 2009</t>
  </si>
  <si>
    <t xml:space="preserve">Crud. My iPhone iDied again. </t>
  </si>
  <si>
    <t>Sat Jun 20 05:48:54 PDT 2009</t>
  </si>
  <si>
    <t>tam_94</t>
  </si>
  <si>
    <t>Loved The Hangover such a good movie soooo funny!!!! Sucks Max Brenner was packed  STILL haven't been....hanging out for the hot choc...</t>
  </si>
  <si>
    <t>Sat Jun 20 05:48:55 PDT 2009</t>
  </si>
  <si>
    <t>SamYoungblood</t>
  </si>
  <si>
    <t>I lol'ed at the &amp;quot;Steve Jobs had liver&amp;quot; topic. Then I read that he had a liver transplant, and made a frowny face.  Get Better Steve!!!!!</t>
  </si>
  <si>
    <t>Sat Jun 20 05:48:56 PDT 2009</t>
  </si>
  <si>
    <t xml:space="preserve">I need boyfriend, girl friend, boy friend, anything.. </t>
  </si>
  <si>
    <t>Sat Jun 20 05:48:57 PDT 2009</t>
  </si>
  <si>
    <t>ekdbyrd</t>
  </si>
  <si>
    <t xml:space="preserve">We have to go to Richmond today to order a birthday cake. I wish Jeremiah didn't have to work 3rd tonight. </t>
  </si>
  <si>
    <t>i left my phone at work    (the only good thing about my lunch break being nearly over)!</t>
  </si>
  <si>
    <t>Sat Jun 20 05:49:00 PDT 2009</t>
  </si>
  <si>
    <t>On my way to the doctor.  Not doing to well this morning.</t>
  </si>
  <si>
    <t>Sat Jun 20 05:49:03 PDT 2009</t>
  </si>
  <si>
    <t xml:space="preserve">@_mel_ gah! How short is cod4! It's over already </t>
  </si>
  <si>
    <t>Sat Jun 20 05:49:05 PDT 2009</t>
  </si>
  <si>
    <t>tabithahoy</t>
  </si>
  <si>
    <t xml:space="preserve">doing the sick in bed thing... why does this always happen over the weekend. </t>
  </si>
  <si>
    <t>Sat Jun 20 05:49:08 PDT 2009</t>
  </si>
  <si>
    <t xml:space="preserve">Going to bed, finally at 5:50 in the morning. This habbit; needs to go soon, </t>
  </si>
  <si>
    <t>Sat Jun 20 05:49:11 PDT 2009</t>
  </si>
  <si>
    <t>mayuuumi</t>
  </si>
  <si>
    <t>I can't speak English very well......  How did you learn to speak English?</t>
  </si>
  <si>
    <t>Sat Jun 20 05:49:12 PDT 2009</t>
  </si>
  <si>
    <t>reddenbecker</t>
  </si>
  <si>
    <t xml:space="preserve">First date after Baby Max's arrival foiled. Stupid shingles. </t>
  </si>
  <si>
    <t>Sat Jun 20 05:49:13 PDT 2009</t>
  </si>
  <si>
    <t xml:space="preserve">Off to the Metro Centre with The Beans soon for a little shop. Have a feeling it'll be packed </t>
  </si>
  <si>
    <t xml:space="preserve">Hittin' the road, only 60-90 minutes later than anticipated. </t>
  </si>
  <si>
    <t>Sat Jun 20 05:49:17 PDT 2009</t>
  </si>
  <si>
    <t>Dragon0820</t>
  </si>
  <si>
    <t xml:space="preserve">Still cant sleep, but have to be at work at 1530 </t>
  </si>
  <si>
    <t>Sat Jun 20 05:49:18 PDT 2009</t>
  </si>
  <si>
    <t xml:space="preserve">Mth review for fur hours.. </t>
  </si>
  <si>
    <t>Sat Jun 20 05:49:19 PDT 2009</t>
  </si>
  <si>
    <t xml:space="preserve">need to focus. I have no discipline... </t>
  </si>
  <si>
    <t>Sat Jun 20 05:49:20 PDT 2009</t>
  </si>
  <si>
    <t>@domilovesoreos  yey Justice for just 4,95 .... but the cute guy wasnÂ´t there  ^^</t>
  </si>
  <si>
    <t>Sat Jun 20 05:49:28 PDT 2009</t>
  </si>
  <si>
    <t>oooh still vry hung over  not good</t>
  </si>
  <si>
    <t xml:space="preserve">@twizzle36  my brother did the swelling thing and no it's not nice </t>
  </si>
  <si>
    <t>Sat Jun 20 05:49:30 PDT 2009</t>
  </si>
  <si>
    <t>jessicajor</t>
  </si>
  <si>
    <t xml:space="preserve">Getting probably my last haircut from the woman that's been doing my hair for at least 18 years. </t>
  </si>
  <si>
    <t>Sat Jun 20 05:49:32 PDT 2009</t>
  </si>
  <si>
    <t xml:space="preserve">argh - so tired, people next door to us in the hotel wouldn't stop talking until like 1.00, had to wake up at 6.30 </t>
  </si>
  <si>
    <t>Sat Jun 20 05:49:33 PDT 2009</t>
  </si>
  <si>
    <t>DKubiske</t>
  </si>
  <si>
    <t xml:space="preserve">Just a small problem finding our expeditor. Now on board plane and ready to leave Rio. </t>
  </si>
  <si>
    <t>Sat Jun 20 05:49:35 PDT 2009</t>
  </si>
  <si>
    <t>I feel soo sick  I have a bad feeling for today...</t>
  </si>
  <si>
    <t>Sat Jun 20 05:49:37 PDT 2009</t>
  </si>
  <si>
    <t xml:space="preserve">@ruthreichl Sadly, yes. Most of the ones I've got have lacked sweetness, even nicely perfumed small ones. </t>
  </si>
  <si>
    <t>Sat Jun 20 05:49:38 PDT 2009</t>
  </si>
  <si>
    <t>XJoBrosFanX</t>
  </si>
  <si>
    <t xml:space="preserve">Im still bored and tired... </t>
  </si>
  <si>
    <t>Sat Jun 20 05:49:39 PDT 2009</t>
  </si>
  <si>
    <t xml:space="preserve">@NDM_1 me too, I will get to that much later.  I have to go to a funeral this morning unfortunately. </t>
  </si>
  <si>
    <t>Sat Jun 20 05:49:40 PDT 2009</t>
  </si>
  <si>
    <t xml:space="preserve">My bottom two ribs (in the front) are always bruisey when i wake up. I somehow sleep on them. </t>
  </si>
  <si>
    <t>Sat Jun 20 05:49:42 PDT 2009</t>
  </si>
  <si>
    <t xml:space="preserve">http://twitpic.com/7w9ba - @ home, lounging around. I seriously need a fringe cut </t>
  </si>
  <si>
    <t>Sat Jun 20 05:49:44 PDT 2009</t>
  </si>
  <si>
    <t xml:space="preserve">Got up rediculously early today. Took camera to catch the sunrise over Pratt pond. Then some footage of a circ. 1700 cemetary no tripod </t>
  </si>
  <si>
    <t>Sat Jun 20 05:49:45 PDT 2009</t>
  </si>
  <si>
    <t>Work.  Boo. &amp;lt;Britt=Jesus&amp;gt;</t>
  </si>
  <si>
    <t>Sat Jun 20 05:49:48 PDT 2009</t>
  </si>
  <si>
    <t>@cruzing4jensen  glad it went well.  sorry i could not stay up with you.     hope you have a good day and try and get some sleep</t>
  </si>
  <si>
    <t>Sat Jun 20 05:49:49 PDT 2009</t>
  </si>
  <si>
    <t>kukumaku</t>
  </si>
  <si>
    <t xml:space="preserve">Omg, its so domn boring, I wanna go home, but 2 weeks left </t>
  </si>
  <si>
    <t>Sat Jun 20 05:49:53 PDT 2009</t>
  </si>
  <si>
    <t>Bored, and it's still raining outside  Having to entertain a 7 year old is no fun when I want to be entertaining myself!</t>
  </si>
  <si>
    <t>Sat Jun 20 05:50:00 PDT 2009</t>
  </si>
  <si>
    <t xml:space="preserve">not going back to AI for three weeks. I think im going to miss it </t>
  </si>
  <si>
    <t>Sat Jun 20 05:50:01 PDT 2009</t>
  </si>
  <si>
    <t>trickdick</t>
  </si>
  <si>
    <t xml:space="preserve">@innajunglestyle  a sad time indeed. They will be  selling cocktails next </t>
  </si>
  <si>
    <t>kevin1979</t>
  </si>
  <si>
    <t>Lessey_Loo_Loo</t>
  </si>
  <si>
    <t xml:space="preserve">It's 10:49 PM and im still sitting in the office trying to finish work... </t>
  </si>
  <si>
    <t>Sat Jun 20 05:50:02 PDT 2009</t>
  </si>
  <si>
    <t xml:space="preserve">At this rate I'll get my coffee. Netbook and Garmin having a fight </t>
  </si>
  <si>
    <t>Sat Jun 20 05:50:03 PDT 2009</t>
  </si>
  <si>
    <t xml:space="preserve">@mileycyrus and @tracecyrus ADDD ME </t>
  </si>
  <si>
    <t>Sat Jun 20 05:50:13 PDT 2009</t>
  </si>
  <si>
    <t>reneelynnex</t>
  </si>
  <si>
    <t xml:space="preserve">Still can't sleep.. &amp;amp;there's nothing to watch on tv </t>
  </si>
  <si>
    <t>Sat Jun 20 05:50:16 PDT 2009</t>
  </si>
  <si>
    <t xml:space="preserve">even tweeting about rain is not helping my cause. Weather angels don't seem to be following twitter </t>
  </si>
  <si>
    <t>Sat Jun 20 05:50:18 PDT 2009</t>
  </si>
  <si>
    <t>@Wolfie_Rankin Sadly we do  Least LL are aware of it but haven't fixed it yet</t>
  </si>
  <si>
    <t>Sat Jun 20 05:50:19 PDT 2009</t>
  </si>
  <si>
    <t>JoiicyJoy</t>
  </si>
  <si>
    <t>i soo wanna go to beyonce's concert on novembaa   ..</t>
  </si>
  <si>
    <t>Sat Jun 20 05:50:20 PDT 2009</t>
  </si>
  <si>
    <t>Howdog</t>
  </si>
  <si>
    <t xml:space="preserve">@this_is_tors just a cheeky 17. My knee hurts </t>
  </si>
  <si>
    <t>Sat Jun 20 05:50:22 PDT 2009</t>
  </si>
  <si>
    <t>@siansburys not so much.  i might have a nap</t>
  </si>
  <si>
    <t>Sat Jun 20 05:50:25 PDT 2009</t>
  </si>
  <si>
    <t>trying to find something super quick to eat then off to work in ten minutes. dont feel like going though  o well have a good day! xoxo</t>
  </si>
  <si>
    <t>LauraEMurphy</t>
  </si>
  <si>
    <t>Bored  Gutted we did nothing to celebrate last night. Such a disappointment.</t>
  </si>
  <si>
    <t>Sat Jun 20 05:50:30 PDT 2009</t>
  </si>
  <si>
    <t xml:space="preserve">turns out im not eligible for the 3GS because my bill isn't over $99/month </t>
  </si>
  <si>
    <t>Sat Jun 20 05:50:31 PDT 2009</t>
  </si>
  <si>
    <t>Siedutchez</t>
  </si>
  <si>
    <t>Jus landed n Houston I feel dzzy and light headed!  quick change of planes and off 2 Salt Lake City! I'm sure I will sleep good there!</t>
  </si>
  <si>
    <t>Sat Jun 20 05:50:32 PDT 2009</t>
  </si>
  <si>
    <t xml:space="preserve">@Joshmadden I'll get to work on it...hehehe How's NY at the moment, wish I was there its Winter here </t>
  </si>
  <si>
    <t>Sat Jun 20 05:50:33 PDT 2009</t>
  </si>
  <si>
    <t xml:space="preserve">is DYING from lack of ashes. </t>
  </si>
  <si>
    <t>Sat Jun 20 05:50:34 PDT 2009</t>
  </si>
  <si>
    <t xml:space="preserve">Wish it would stop raining and the roads would dry out </t>
  </si>
  <si>
    <t xml:space="preserve">I am waking up, but I can't really move yet!!!!! Pinched a nerve last night in my neck, and it hurts!!! </t>
  </si>
  <si>
    <t>Sat Jun 20 05:50:35 PDT 2009</t>
  </si>
  <si>
    <t xml:space="preserve">@JetGibbs I love Summer School. Sadly, my teachers were never hot either. </t>
  </si>
  <si>
    <t>mommaof3girls</t>
  </si>
  <si>
    <t xml:space="preserve">couldn't sleep last night and now it's time for work </t>
  </si>
  <si>
    <t>Sat Jun 20 05:50:40 PDT 2009</t>
  </si>
  <si>
    <t xml:space="preserve">Weather app is saying rain all day what else is new  dressing in all black today sad about the weather worse summer start in history </t>
  </si>
  <si>
    <t>might as well do the dishes now  or ill never get to it. my dad would be pissed if he got home and this many are sitting there</t>
  </si>
  <si>
    <t>Sat Jun 20 05:50:41 PDT 2009</t>
  </si>
  <si>
    <t>hack2learn</t>
  </si>
  <si>
    <t>@musclenerd @iphone-dev it seems you encounter the same problem then me  Intense Debate is down (502 Bad Gateway) Slow down our Website</t>
  </si>
  <si>
    <t>Sat Jun 20 05:50:42 PDT 2009</t>
  </si>
  <si>
    <t xml:space="preserve">my head hruts </t>
  </si>
  <si>
    <t>Sat Jun 20 05:50:43 PDT 2009</t>
  </si>
  <si>
    <t>Deb6508</t>
  </si>
  <si>
    <t xml:space="preserve">Denver claims 300 days of sunshine that sure isn't the case this year. Woke up 2 another cloudy day. Weathermen lied to us. </t>
  </si>
  <si>
    <t>Sat Jun 20 05:50:44 PDT 2009</t>
  </si>
  <si>
    <t>such a shame that I won't see @XDTamlyn-knows-who today  ... I'm such a girl *lol*</t>
  </si>
  <si>
    <t xml:space="preserve">I just broke both of yolks on my eggs this morning... what a great start to a Saturday morning </t>
  </si>
  <si>
    <t>Sat Jun 20 05:50:49 PDT 2009</t>
  </si>
  <si>
    <t>RoisinLennon</t>
  </si>
  <si>
    <t xml:space="preserve">is so bloody tired </t>
  </si>
  <si>
    <t>Sat Jun 20 05:50:54 PDT 2009</t>
  </si>
  <si>
    <t xml:space="preserve">Shit. My Saturday just got ruined. </t>
  </si>
  <si>
    <t>Sat Jun 20 05:50:57 PDT 2009</t>
  </si>
  <si>
    <t>pcmofo</t>
  </si>
  <si>
    <t>Trench = dug, rain = fail  looks like I won't have electricity in the brewery today unless the rain quits.</t>
  </si>
  <si>
    <t>Sat Jun 20 05:51:08 PDT 2009</t>
  </si>
  <si>
    <t>@musclenerd @iphone_dev it seems you encounter the same problem then me  Intense Debate is down (502 Bad Gateway) Slow down our Website</t>
  </si>
  <si>
    <t>smmicoli88</t>
  </si>
  <si>
    <t xml:space="preserve">Bf is working in NY </t>
  </si>
  <si>
    <t>Sat Jun 20 05:51:17 PDT 2009</t>
  </si>
  <si>
    <t>marianna527</t>
  </si>
  <si>
    <t xml:space="preserve">@CassB592 summer school? </t>
  </si>
  <si>
    <t>Sat Jun 20 05:51:22 PDT 2009</t>
  </si>
  <si>
    <t>even though my dad screamed at me yesterday  doesnt make me love him any less haha...</t>
  </si>
  <si>
    <t>Sat Jun 20 05:51:25 PDT 2009</t>
  </si>
  <si>
    <t xml:space="preserve">@LindaHeathNH cant thing of the melody of that one it escapes me </t>
  </si>
  <si>
    <t>Sat Jun 20 05:51:26 PDT 2009</t>
  </si>
  <si>
    <t xml:space="preserve">@Dovescorner Difficult decision; regime ruthless &amp;amp; won't back down, said no to demos &amp;amp; new vote - can only see arrests &amp;amp; blood </t>
  </si>
  <si>
    <t>Sat Jun 20 05:51:28 PDT 2009</t>
  </si>
  <si>
    <t>MattLaws</t>
  </si>
  <si>
    <t xml:space="preserve">Illustrating cell division is easy, as compared to test tubes. Too many straight lines </t>
  </si>
  <si>
    <t>Sat Jun 20 05:51:36 PDT 2009</t>
  </si>
  <si>
    <t>lea_little_sun</t>
  </si>
  <si>
    <t xml:space="preserve">I need a weather machine 'cause it's raining </t>
  </si>
  <si>
    <t>Sat Jun 20 05:51:39 PDT 2009</t>
  </si>
  <si>
    <t xml:space="preserve">@tgharold what's up Poochie!!! I'm @ the JOB </t>
  </si>
  <si>
    <t>Sat Jun 20 05:51:44 PDT 2009</t>
  </si>
  <si>
    <t>nataliegrgr</t>
  </si>
  <si>
    <t>Raining today  Oh well that means I don't have to do yardwork !</t>
  </si>
  <si>
    <t>Sat Jun 20 05:51:45 PDT 2009</t>
  </si>
  <si>
    <t xml:space="preserve">so gutted. victor matfield was 1 day away from moving to saints and then decided to move back to whatever team he used to play for </t>
  </si>
  <si>
    <t>Sat Jun 20 05:51:46 PDT 2009</t>
  </si>
  <si>
    <t>nnneelrahc</t>
  </si>
  <si>
    <t xml:space="preserve">Feel pissed with myself, wanna cry at the same time. Don't know what to do </t>
  </si>
  <si>
    <t>Sat Jun 20 05:51:47 PDT 2009</t>
  </si>
  <si>
    <t>MsTidbits</t>
  </si>
  <si>
    <t>this is sad  how come my pagination doesn't show up? O_O i tried using other themes, don't work either!</t>
  </si>
  <si>
    <t>Sat Jun 20 05:51:50 PDT 2009</t>
  </si>
  <si>
    <t xml:space="preserve">need to get on with stuff but feel super lazy today. Can't get the motivation to do anything </t>
  </si>
  <si>
    <t>Sat Jun 20 05:51:52 PDT 2009</t>
  </si>
  <si>
    <t xml:space="preserve">@cchristinab She answered you? She never answer me </t>
  </si>
  <si>
    <t>Sat Jun 20 05:51:59 PDT 2009</t>
  </si>
  <si>
    <t>StephLDN</t>
  </si>
  <si>
    <t xml:space="preserve">twitterfone is so limited </t>
  </si>
  <si>
    <t>Sat Jun 20 05:52:08 PDT 2009</t>
  </si>
  <si>
    <t>@savessh ouch  *cuddles*</t>
  </si>
  <si>
    <t>Sat Jun 20 05:52:11 PDT 2009</t>
  </si>
  <si>
    <t xml:space="preserve">@camcallister we have lots of raspberries in our yard but the birds eat them too soon </t>
  </si>
  <si>
    <t>Sat Jun 20 05:52:13 PDT 2009</t>
  </si>
  <si>
    <t xml:space="preserve">can someone subscrib to me on youtube! </t>
  </si>
  <si>
    <t>Bye bye beach...back to reality  But, I have lots to do to get ready to move! Thank goodness, I'm staying in the same complex!</t>
  </si>
  <si>
    <t>Sat Jun 20 05:52:20 PDT 2009</t>
  </si>
  <si>
    <t>4SeasonsCreate</t>
  </si>
  <si>
    <t xml:space="preserve">Wishing the rain would stop! I don't think my wish is going to come true today! </t>
  </si>
  <si>
    <t>Sat Jun 20 05:52:21 PDT 2009</t>
  </si>
  <si>
    <t>theebaydj</t>
  </si>
  <si>
    <t xml:space="preserve">Saturday morning... should be sleeping but been awake since 5am </t>
  </si>
  <si>
    <t>Sat Jun 20 05:52:22 PDT 2009</t>
  </si>
  <si>
    <t>Prepchic07</t>
  </si>
  <si>
    <t xml:space="preserve">it's 7:52 and I'm up.  can't sleeeeeep!!!! Watching Runs House! </t>
  </si>
  <si>
    <t>Sat Jun 20 05:52:23 PDT 2009</t>
  </si>
  <si>
    <t xml:space="preserve">I have a feeling it's going to be a long day at work </t>
  </si>
  <si>
    <t>Sat Jun 20 05:52:24 PDT 2009</t>
  </si>
  <si>
    <t>Ok so I read the signal and applied the Stop-loss levels and take profit levels and - I didn't take a (demo) profit  waa wauoo #forexme</t>
  </si>
  <si>
    <t>nolsey</t>
  </si>
  <si>
    <t>dog I want to adopt  http://sml.vg/1XTxC2</t>
  </si>
  <si>
    <t>Sat Jun 20 05:52:28 PDT 2009</t>
  </si>
  <si>
    <t>maryoh_</t>
  </si>
  <si>
    <t xml:space="preserve">having a terribly bad night in Ulduar tonight </t>
  </si>
  <si>
    <t>Sat Jun 20 05:52:29 PDT 2009</t>
  </si>
  <si>
    <t xml:space="preserve">T minus 24 hrs and counting... I HATE being on call uggghhh </t>
  </si>
  <si>
    <t>Just crunched the new tailgate  #fail</t>
  </si>
  <si>
    <t>Sat Jun 20 05:52:32 PDT 2009</t>
  </si>
  <si>
    <t xml:space="preserve">Word of the day is amazing. missing the man who used to call me that after the game with him last night. How we used to be amazing. &amp;lt;/3 </t>
  </si>
  <si>
    <t>Sat Jun 20 05:52:35 PDT 2009</t>
  </si>
  <si>
    <t>EmmaHens</t>
  </si>
  <si>
    <t xml:space="preserve">sad about everyone leaving bristol. Can't believe this is my last week here </t>
  </si>
  <si>
    <t>Sat Jun 20 05:52:37 PDT 2009</t>
  </si>
  <si>
    <t>Mom2Ian03</t>
  </si>
  <si>
    <t xml:space="preserve">is working. </t>
  </si>
  <si>
    <t>Sat Jun 20 05:52:45 PDT 2009</t>
  </si>
  <si>
    <t>[at]musclenerd @iphone-dev it seems you encounter the same problem then me  Intense Debate is down (502 Bad Ga.. http://bit.ly/kmr1Q</t>
  </si>
  <si>
    <t>Sat Jun 20 05:52:47 PDT 2009</t>
  </si>
  <si>
    <t xml:space="preserve">You @VIbeauty gave the island people a shout out but didn't include me </t>
  </si>
  <si>
    <t>Sat Jun 20 05:52:49 PDT 2009</t>
  </si>
  <si>
    <t>[at]musclenerd @iphone_dev it seems you encounter the same problem then me  Intense Debate is down (502 Bad Ga.. http://bit.ly/9gTvX</t>
  </si>
  <si>
    <t>Sat Jun 20 05:52:51 PDT 2009</t>
  </si>
  <si>
    <t xml:space="preserve">@BenjaminVJones ooh say hello to Taunton to me when you pass! why are you there? Well, only BOYS are left </t>
  </si>
  <si>
    <t>@MikeTokyo The Chiba Lotte Marines got their butts kicked by the Giants   All over but the crying in my house.</t>
  </si>
  <si>
    <t>Sat Jun 20 05:52:53 PDT 2009</t>
  </si>
  <si>
    <t xml:space="preserve">@cimota What?! Ah you just totally ruined it for me </t>
  </si>
  <si>
    <t>Sat Jun 20 05:52:54 PDT 2009</t>
  </si>
  <si>
    <t>@juicystar007 I was going to then I fell asleep  maybe I'll see you at IMATS</t>
  </si>
  <si>
    <t>Sat Jun 20 05:52:55 PDT 2009</t>
  </si>
  <si>
    <t>JosephHerrera</t>
  </si>
  <si>
    <t xml:space="preserve">I'm a little disappointed the 3.0 software does not contain some type of teeth whitening device </t>
  </si>
  <si>
    <t>Sat Jun 20 05:52:57 PDT 2009</t>
  </si>
  <si>
    <t>calibeachgurl4</t>
  </si>
  <si>
    <t>My throat hurts  this sucks</t>
  </si>
  <si>
    <t>Sat Jun 20 05:53:00 PDT 2009</t>
  </si>
  <si>
    <t>leehodges</t>
  </si>
  <si>
    <t xml:space="preserve">Did not drink any coffee before work this morning </t>
  </si>
  <si>
    <t>Sat Jun 20 05:53:07 PDT 2009</t>
  </si>
  <si>
    <t>ks_bird</t>
  </si>
  <si>
    <t xml:space="preserve">I haven't time. </t>
  </si>
  <si>
    <t>Sat Jun 20 05:53:09 PDT 2009</t>
  </si>
  <si>
    <t>welshjay</t>
  </si>
  <si>
    <t xml:space="preserve">@LeeGazeprophets don't suppose it'd be possible to get a signed start something album cover, someone broke into my car and nicked my one </t>
  </si>
  <si>
    <t>Sat Jun 20 05:53:15 PDT 2009</t>
  </si>
  <si>
    <t>is so frustrated...  http://plurk.com/p/12fnay</t>
  </si>
  <si>
    <t>Tea_V</t>
  </si>
  <si>
    <t xml:space="preserve">Weekend, :| boring as always </t>
  </si>
  <si>
    <t>Sat Jun 20 05:53:19 PDT 2009</t>
  </si>
  <si>
    <t xml:space="preserve">@lilyroseallen I don't like the new video... It's awful... </t>
  </si>
  <si>
    <t>Sat Jun 20 05:53:20 PDT 2009</t>
  </si>
  <si>
    <t xml:space="preserve">My mouth is cut up from my braces. I can't wait to get this metal out of my mouth. </t>
  </si>
  <si>
    <t>Sat Jun 20 05:53:21 PDT 2009</t>
  </si>
  <si>
    <t>@BrandisDanyelle awww tell her I said congrats!! Man I'm up and at work  got lke 2 hrs of sleep! Smh</t>
  </si>
  <si>
    <t xml:space="preserve">was so lazy to go out today that i just hibernated in my bedroom...unproductive day </t>
  </si>
  <si>
    <t>Sat Jun 20 05:53:22 PDT 2009</t>
  </si>
  <si>
    <t>Sat Jun 20 05:53:23 PDT 2009</t>
  </si>
  <si>
    <t>ciyou</t>
  </si>
  <si>
    <t xml:space="preserve">On bochy's spend my time with my time cause I'm gonna miss her, exactly I never want to move </t>
  </si>
  <si>
    <t>Sat Jun 20 05:53:24 PDT 2009</t>
  </si>
  <si>
    <t>Will miss emily m!!!! And lauren, ill miss you toooo!!  lol</t>
  </si>
  <si>
    <t>Sat Jun 20 05:53:25 PDT 2009</t>
  </si>
  <si>
    <t>Dayzeefresh</t>
  </si>
  <si>
    <t xml:space="preserve">......listening to the rain..AGAIN! </t>
  </si>
  <si>
    <t>Sat Jun 20 05:53:26 PDT 2009</t>
  </si>
  <si>
    <t xml:space="preserve">waking up regretfully, maybe I should go back to bed </t>
  </si>
  <si>
    <t>Sat Jun 20 05:53:27 PDT 2009</t>
  </si>
  <si>
    <t>markw29</t>
  </si>
  <si>
    <t xml:space="preserve">In the garden, writing reports... looks like it might rain though </t>
  </si>
  <si>
    <t>Sat Jun 20 05:53:29 PDT 2009</t>
  </si>
  <si>
    <t xml:space="preserve">@mrmackenzie Not going to Glasto dude </t>
  </si>
  <si>
    <t>Sat Jun 20 05:53:32 PDT 2009</t>
  </si>
  <si>
    <t xml:space="preserve">@LittleMissFredi Aaaaargh, I am bored now save me please </t>
  </si>
  <si>
    <t xml:space="preserve">-&amp;gt; outside, thinking about python and its classes (java classes/objects are different(?)). i want to finish my program </t>
  </si>
  <si>
    <t>Sat Jun 20 05:53:33 PDT 2009</t>
  </si>
  <si>
    <t>lanyo</t>
  </si>
  <si>
    <t>shaken awake this morning... 6 minutes before my alarm clock!  dumb earthquake.....</t>
  </si>
  <si>
    <t>Sat Jun 20 05:53:37 PDT 2009</t>
  </si>
  <si>
    <t>@uncubicled at work, no Kindle,   I AM #uncubicled</t>
  </si>
  <si>
    <t>Sat Jun 20 05:53:38 PDT 2009</t>
  </si>
  <si>
    <t xml:space="preserve">Wasting time blocking all of my SPAM followers... And there goes most of my followers... Boo </t>
  </si>
  <si>
    <t>Sat Jun 20 05:53:39 PDT 2009</t>
  </si>
  <si>
    <t>asif</t>
  </si>
  <si>
    <t xml:space="preserve">@alexbrooks Tell me about it. I'm on the phone paying my Â£421 Orange bill </t>
  </si>
  <si>
    <t>Sat Jun 20 05:53:40 PDT 2009</t>
  </si>
  <si>
    <t>benlumley</t>
  </si>
  <si>
    <t xml:space="preserve">downside of #spotify ... not got any of the latest music i've been listening to for my ipod </t>
  </si>
  <si>
    <t xml:space="preserve">@bballcourt04 How are you going to meet hot British guys with a black eye? LOL, sorry your eye hurts </t>
  </si>
  <si>
    <t>Anneskiz</t>
  </si>
  <si>
    <t xml:space="preserve">keeps coughing. My throat is killing me!! </t>
  </si>
  <si>
    <t>Sat Jun 20 05:53:41 PDT 2009</t>
  </si>
  <si>
    <t>@DaniiLovesDiana  me nethier it sucks.. or mollie or u dammit. aww noo fair can i sneak in with you hehe  ill be quiet and then pop up</t>
  </si>
  <si>
    <t>Sat Jun 20 05:53:42 PDT 2009</t>
  </si>
  <si>
    <t xml:space="preserve">@deputyd0g Couldn't agree more about IntenseDebate. Great when it works- annoying when it's down. </t>
  </si>
  <si>
    <t>Sat Jun 20 05:53:43 PDT 2009</t>
  </si>
  <si>
    <t>CGWacko</t>
  </si>
  <si>
    <t xml:space="preserve">Work on a Saturday.... It's gonna be  a long day. </t>
  </si>
  <si>
    <t>Sat Jun 20 05:53:45 PDT 2009</t>
  </si>
  <si>
    <t>santina113</t>
  </si>
  <si>
    <t xml:space="preserve">@Ryanhatesyou you can come home now pleaseeeeeeeeeeeeee </t>
  </si>
  <si>
    <t xml:space="preserve">On my way to school. Lame. It's going to be a totally beautiful day...spent in a fucking classroom. </t>
  </si>
  <si>
    <t>Sat Jun 20 05:53:48 PDT 2009</t>
  </si>
  <si>
    <t>NoHaceFalta</t>
  </si>
  <si>
    <t>yine alÄ±ÅŸveriÅŸ yaptÄ±m  duramÄ±yorum. yakÄ±nda benim de confessions of a shopaholic diye filmimi yapÄ±caklar!</t>
  </si>
  <si>
    <t>Sat Jun 20 05:53:53 PDT 2009</t>
  </si>
  <si>
    <t>MarissaDiLallo</t>
  </si>
  <si>
    <t xml:space="preserve">i wanna see my baby </t>
  </si>
  <si>
    <t>Sat Jun 20 05:53:54 PDT 2009</t>
  </si>
  <si>
    <t>reckons she passed grade 5 theory, college is officially over  recording time!</t>
  </si>
  <si>
    <t>Sac555</t>
  </si>
  <si>
    <t xml:space="preserve">is getting crazy  because the 3.0 will not get installed </t>
  </si>
  <si>
    <t>Sat Jun 20 05:53:56 PDT 2009</t>
  </si>
  <si>
    <t>Raining in Lucketts.   come on rain you can stop for a couple of hours.  http://myloc.me/4DeL</t>
  </si>
  <si>
    <t>Sat Jun 20 05:54:00 PDT 2009</t>
  </si>
  <si>
    <t xml:space="preserve">On Sirius NFL Radio from 6-9 pm est tonight w/The Godfather Gil Brandt. Also an 11 am spot on Fox Sports Radio before A/C man arrives </t>
  </si>
  <si>
    <t xml:space="preserve">lol - we love you Bryan thank you for sharing... It's shoes for me </t>
  </si>
  <si>
    <t xml:space="preserve">@marellie You and me both then! </t>
  </si>
  <si>
    <t>Sat Jun 20 05:54:01 PDT 2009</t>
  </si>
  <si>
    <t>Had a mega long shower, almost died from the heat lol. Just broke my foot  Running late again..</t>
  </si>
  <si>
    <t>Sat Jun 20 05:54:02 PDT 2009</t>
  </si>
  <si>
    <t xml:space="preserve">@unitechy oh comeon! #HSS09 can't be that bad? </t>
  </si>
  <si>
    <t>Sat Jun 20 05:54:03 PDT 2009</t>
  </si>
  <si>
    <t>smahaley</t>
  </si>
  <si>
    <t>@metaMeerkat  Yes, seems to be down  ....</t>
  </si>
  <si>
    <t>tracialanna</t>
  </si>
  <si>
    <t xml:space="preserve">Really hate being awake when everyone is sleeping. Miss my babyyyy. </t>
  </si>
  <si>
    <t>Sat Jun 20 05:54:04 PDT 2009</t>
  </si>
  <si>
    <t xml:space="preserve">Do you know what it's like to feel so in the dark, to dream about a life where you the shining star? </t>
  </si>
  <si>
    <t>Sat Jun 20 05:54:10 PDT 2009</t>
  </si>
  <si>
    <t>Katie5993</t>
  </si>
  <si>
    <t>Mr throst if fucked up. It's gone all dry &amp;amp; horrid  Desperate need of cough sweets.</t>
  </si>
  <si>
    <t>Sat Jun 20 05:54:11 PDT 2009</t>
  </si>
  <si>
    <t>grasshopper_rlh</t>
  </si>
  <si>
    <t xml:space="preserve">@FrillyHills warning about the super-cheap super-bulk washing powder at corner-stores... usually fake </t>
  </si>
  <si>
    <t>Sat Jun 20 05:54:13 PDT 2009</t>
  </si>
  <si>
    <t xml:space="preserve">I smell someone's death </t>
  </si>
  <si>
    <t>Sat Jun 20 05:54:21 PDT 2009</t>
  </si>
  <si>
    <t>Romy_42</t>
  </si>
  <si>
    <t xml:space="preserve">Welcome to the worst day of my life! </t>
  </si>
  <si>
    <t>Sat Jun 20 05:54:22 PDT 2009</t>
  </si>
  <si>
    <t>leashaferg</t>
  </si>
  <si>
    <t xml:space="preserve">i need a stunt double, Gary had the nurse call me at 625 this morning wondering where I was.....sleepy </t>
  </si>
  <si>
    <t>Sat Jun 20 05:54:25 PDT 2009</t>
  </si>
  <si>
    <t>snewchok</t>
  </si>
  <si>
    <t>weekend! humidity is  though...</t>
  </si>
  <si>
    <t>Sat Jun 20 05:54:33 PDT 2009</t>
  </si>
  <si>
    <t>@PoisonedMonkey not yet   haven't seen the postman at all today!  did you send it recorded?</t>
  </si>
  <si>
    <t>Sat Jun 20 05:54:35 PDT 2009</t>
  </si>
  <si>
    <t xml:space="preserve">@twizzle36 yes it's not right.  She was too young and I am sure had so much more to give </t>
  </si>
  <si>
    <t>Sat Jun 20 05:54:37 PDT 2009</t>
  </si>
  <si>
    <t xml:space="preserve">Day 3 of taping Psychic Kids episode. Weather forecast: bad thunderstorms all day &amp;amp; night here in PA. </t>
  </si>
  <si>
    <t>Sat Jun 20 05:54:43 PDT 2009</t>
  </si>
  <si>
    <t>My throat if fucked up.  In desperate need of cough sweets.</t>
  </si>
  <si>
    <t xml:space="preserve">Is sad it's the last day. </t>
  </si>
  <si>
    <t>Sat Jun 20 05:54:47 PDT 2009</t>
  </si>
  <si>
    <t xml:space="preserve">@i9950 I couldn't find any alleries at all to the lizards themselves but you can get mites or scales under your nails , that might do it </t>
  </si>
  <si>
    <t>Sat Jun 20 05:54:48 PDT 2009</t>
  </si>
  <si>
    <t xml:space="preserve">@salmagrat CORK SUCKS!!! </t>
  </si>
  <si>
    <t xml:space="preserve">hopes Sunderland sign Pennant. We need another player that looks like Richardson &amp;amp; Edwards </t>
  </si>
  <si>
    <t>Sat Jun 20 05:54:54 PDT 2009</t>
  </si>
  <si>
    <t>DynasticDreams</t>
  </si>
  <si>
    <t xml:space="preserve">Morning world! gonna get a morning run in before it starts raining all weekend </t>
  </si>
  <si>
    <t>Sat Jun 20 05:54:55 PDT 2009</t>
  </si>
  <si>
    <t xml:space="preserve">watching &amp;quot;Raise Your Voice&amp;quot; with mahaylia and sarah. hilary duff's bro is just about to die... </t>
  </si>
  <si>
    <t>Sat Jun 20 05:54:59 PDT 2009</t>
  </si>
  <si>
    <t>newimmigrant</t>
  </si>
  <si>
    <t xml:space="preserve">didn't find the subtitles for &amp;quot;jPod&amp;quot; movie </t>
  </si>
  <si>
    <t>Falloutboyxally</t>
  </si>
  <si>
    <t>Ahh .. Tiredd  been eating chocolate the whole time . Sick as bro ,sick as</t>
  </si>
  <si>
    <t>Sat Jun 20 05:55:00 PDT 2009</t>
  </si>
  <si>
    <t>Had a terrible sleep again last, stress  now feel dazed as I managed to doze for 15 mins</t>
  </si>
  <si>
    <t>Sat Jun 20 05:55:03 PDT 2009</t>
  </si>
  <si>
    <t>thinks my dog is sick. hindi siya kumain ng dinner today.  http://plurk.com/p/12fnwf</t>
  </si>
  <si>
    <t>Sat Jun 20 05:55:05 PDT 2009</t>
  </si>
  <si>
    <t>@DonnaJonesMcfly aww  not really just watching telly bout it really lol you? xxxxxxxxx</t>
  </si>
  <si>
    <t>Sat Jun 20 05:55:06 PDT 2009</t>
  </si>
  <si>
    <t xml:space="preserve">awww 6th place! </t>
  </si>
  <si>
    <t>Sat Jun 20 05:55:07 PDT 2009</t>
  </si>
  <si>
    <t>ciaranmoore</t>
  </si>
  <si>
    <t>@s0urcherry I'm accompanying joanne to a party tonight babes  out of all the nights iv done fuck all, u pick this one. Ha. Who's going?</t>
  </si>
  <si>
    <t>Sat Jun 20 05:55:08 PDT 2009</t>
  </si>
  <si>
    <t>the touch could not be restored because the firmware file is not compatible.   *bangs head on the desk*  *bangs again*</t>
  </si>
  <si>
    <t>Sat Jun 20 05:55:10 PDT 2009</t>
  </si>
  <si>
    <t>Alistair1990</t>
  </si>
  <si>
    <t>@BethanPie oo autographs, cool stuff! Were you in shot when they interviewed Bernie? Button is struggling  good luck with Nick!</t>
  </si>
  <si>
    <t>Watching Into The Blue. Lalala, i'm going to miss our boat  But getting a new boat anyway, but smaller  Oh,well! Yahhh! Boat searching n</t>
  </si>
  <si>
    <t>Sat Jun 20 05:55:13 PDT 2009</t>
  </si>
  <si>
    <t>CrystalEyez28</t>
  </si>
  <si>
    <t xml:space="preserve">I need 2 stretch my back hurts </t>
  </si>
  <si>
    <t>Sat Jun 20 05:55:14 PDT 2009</t>
  </si>
  <si>
    <t xml:space="preserve">Working tonight... </t>
  </si>
  <si>
    <t>Sat Jun 20 05:55:16 PDT 2009</t>
  </si>
  <si>
    <t>paradisogirlfan</t>
  </si>
  <si>
    <t xml:space="preserve">Just up.. Ughh.. Superrr tired &amp;amp; Not feeling well. </t>
  </si>
  <si>
    <t>Sat Jun 20 05:55:17 PDT 2009</t>
  </si>
  <si>
    <t>thisguy23</t>
  </si>
  <si>
    <t xml:space="preserve">what a nightmare </t>
  </si>
  <si>
    <t>Sat Jun 20 05:55:18 PDT 2009</t>
  </si>
  <si>
    <t>superchessy</t>
  </si>
  <si>
    <t xml:space="preserve">sleepover at my cousin's house again yay maybe we can try sleeping at 1:00 am last night we only made it upto 11:00 </t>
  </si>
  <si>
    <t xml:space="preserve">@iSukk Faaaark I really wanted to meet that crazy woman @T_Diggity too </t>
  </si>
  <si>
    <t>Sat Jun 20 05:55:22 PDT 2009</t>
  </si>
  <si>
    <t xml:space="preserve">Feels so good to be standing outside w the breeze. Looks like it may storm today. </t>
  </si>
  <si>
    <t>Sat Jun 20 05:55:26 PDT 2009</t>
  </si>
  <si>
    <t>i sorta kinda have the feeling they were talking about me too. sunshine i think you know who im talking about...  shelby knows about this.</t>
  </si>
  <si>
    <t>Sat Jun 20 05:55:28 PDT 2009</t>
  </si>
  <si>
    <t xml:space="preserve">Ah damn, both BMW's out in Q2. </t>
  </si>
  <si>
    <t>Sat Jun 20 05:55:30 PDT 2009</t>
  </si>
  <si>
    <t xml:space="preserve">A bit dissapointed there is no dock with this one, or nice screen wipe. It won't even fit in my 2G dock </t>
  </si>
  <si>
    <t>Sat Jun 20 05:55:34 PDT 2009</t>
  </si>
  <si>
    <t>lunamoonshadow</t>
  </si>
  <si>
    <t>@pipyr it is *not* good--my car is likely totaled  &amp;amp; now I'm ANGRY! plus it is still full of farmers market set up, omg!</t>
  </si>
  <si>
    <t>Sat Jun 20 05:55:36 PDT 2009</t>
  </si>
  <si>
    <t>RebeccaHurley86</t>
  </si>
  <si>
    <t xml:space="preserve">diets suck! I woke up craving a double cheeseburger and a cherry limeaide </t>
  </si>
  <si>
    <t>Sat Jun 20 05:55:43 PDT 2009</t>
  </si>
  <si>
    <t>MyrtleShuffle</t>
  </si>
  <si>
    <t xml:space="preserve">@thehaitianqueen Yes. They couldn't help me. </t>
  </si>
  <si>
    <t>Sat Jun 20 05:55:44 PDT 2009</t>
  </si>
  <si>
    <t>XkiirstyX</t>
  </si>
  <si>
    <t xml:space="preserve">cant beleive cairon went last night on BB   </t>
  </si>
  <si>
    <t>Sat Jun 20 05:55:46 PDT 2009</t>
  </si>
  <si>
    <t>Supergirlgirl</t>
  </si>
  <si>
    <t xml:space="preserve">Very pissed off! Just got a speeding ticket for doing 35 mph in a 30 zone! I feel robbed </t>
  </si>
  <si>
    <t>Sat Jun 20 05:55:47 PDT 2009</t>
  </si>
  <si>
    <t>jbarnabasl</t>
  </si>
  <si>
    <t xml:space="preserve">The #Bahai National Assembly meeting continues this afternoon, this evening, tomorrow. And it's a lovely day outside </t>
  </si>
  <si>
    <t>Sat Jun 20 05:55:52 PDT 2009</t>
  </si>
  <si>
    <t xml:space="preserve">#F1 Bollocks, essentially. </t>
  </si>
  <si>
    <t>Sat Jun 20 05:55:54 PDT 2009</t>
  </si>
  <si>
    <t xml:space="preserve">@Halo3prf: So.. you dont trust me? </t>
  </si>
  <si>
    <t>Sat Jun 20 05:56:03 PDT 2009</t>
  </si>
  <si>
    <t>TheRealVenezia</t>
  </si>
  <si>
    <t xml:space="preserve">Nostalgia... A time like yesterday's; never again! </t>
  </si>
  <si>
    <t>Sat Jun 20 05:56:05 PDT 2009</t>
  </si>
  <si>
    <t>elenekyranakos</t>
  </si>
  <si>
    <t xml:space="preserve">is sick with the flu thats not the swine flu and needs some sympathy.. </t>
  </si>
  <si>
    <t>Sat Jun 20 05:56:08 PDT 2009</t>
  </si>
  <si>
    <t>@YellowHail  your picture is so small</t>
  </si>
  <si>
    <t>Sat Jun 20 05:56:09 PDT 2009</t>
  </si>
  <si>
    <t xml:space="preserve">Just woke up and realized my throat hurts soooo bad. </t>
  </si>
  <si>
    <t>Sat Jun 20 05:56:11 PDT 2009</t>
  </si>
  <si>
    <t>Argh!  Can't submit to http://short.ie/f03s69 PHP Conf Brazil '09 CfP. Schedule conflict, I'll be in the US then.  #php #conference #cfp</t>
  </si>
  <si>
    <t>Sat Jun 20 05:56:15 PDT 2009</t>
  </si>
  <si>
    <t>@anhhung sÆ°á»›ng tháº¿  CÃ²n mÃ¬nh á»Ÿ cÃ¡i cháº£o má»¡ nÃ y  (Ä‘Ã¢u nhiá»‡t Ä‘á»™ cÃ³ 37oC trong nhÃ  vÃ  hÆ¡n 40oC ngoÃ i Ä‘Æ°á»?ng thÃ´i)</t>
  </si>
  <si>
    <t>Sat Jun 20 05:56:16 PDT 2009</t>
  </si>
  <si>
    <t xml:space="preserve">Do Not Use Twitter if you have an addictive type personality :o </t>
  </si>
  <si>
    <t>Sat Jun 20 05:56:17 PDT 2009</t>
  </si>
  <si>
    <t>aviramsegal</t>
  </si>
  <si>
    <t xml:space="preserve">Noooo, seems like push notification doesn't work on my 2G iPhone... </t>
  </si>
  <si>
    <t>Sat Jun 20 05:56:20 PDT 2009</t>
  </si>
  <si>
    <t>bite_of_cherry</t>
  </si>
  <si>
    <t>FP3 and baguette making is a horrible, horrible combination.  ^</t>
  </si>
  <si>
    <t>Sat Jun 20 05:56:25 PDT 2009</t>
  </si>
  <si>
    <t xml:space="preserve">my spaz client is broken? </t>
  </si>
  <si>
    <t>Sat Jun 20 05:56:27 PDT 2009</t>
  </si>
  <si>
    <t>i wanna go on holidayy  x</t>
  </si>
  <si>
    <t>Sat Jun 20 05:56:28 PDT 2009</t>
  </si>
  <si>
    <t>Going to Ellensburg in 5 minutes. I'm so tired.  Walter and I went to bed so late and woke up at 4:30 and I feel really sick.</t>
  </si>
  <si>
    <t>Sat Jun 20 05:56:32 PDT 2009</t>
  </si>
  <si>
    <t xml:space="preserve">Moving day! And my tummy hurts </t>
  </si>
  <si>
    <t>Sat Jun 20 05:56:39 PDT 2009</t>
  </si>
  <si>
    <t>emath7</t>
  </si>
  <si>
    <t xml:space="preserve">My yardsale rained out and the cat is biting my foot </t>
  </si>
  <si>
    <t>Sat Jun 20 05:56:42 PDT 2009</t>
  </si>
  <si>
    <t xml:space="preserve">today sucks. it's raining. i wish i waas going to see @ifcmusic tonight </t>
  </si>
  <si>
    <t>Massa   Very disappointed. Come on Kimi! But being realistic, I hope one of the Red Bulls takes pole #F1</t>
  </si>
  <si>
    <t>sukhwaloh</t>
  </si>
  <si>
    <t xml:space="preserve">im super depressed! piano teacher suggested me to NOT take abrsm and take trinity instead. just proves im soo not up to the mark! </t>
  </si>
  <si>
    <t>Sat Jun 20 05:56:43 PDT 2009</t>
  </si>
  <si>
    <t>its been a few hrs and we got the power back and all the ice cream melted already... god speed  lol</t>
  </si>
  <si>
    <t>Sat Jun 20 05:56:44 PDT 2009</t>
  </si>
  <si>
    <t>@lawrencedudley now it's ruined  was really important</t>
  </si>
  <si>
    <t>Sat Jun 20 05:56:46 PDT 2009</t>
  </si>
  <si>
    <t xml:space="preserve">On ze train to Limerick, hasn't left yet, the one with plugs at every seat but I've forgotten my iPhone charger </t>
  </si>
  <si>
    <t xml:space="preserve">AppleCare thingy certificate found! Looking for the iMac recipient now.. damn Apple addiction, I have so many receipts to sort through </t>
  </si>
  <si>
    <t>Sat Jun 20 05:56:48 PDT 2009</t>
  </si>
  <si>
    <t>Its working again, worried that my mum is not home yet  she was supposed to be home hour ago hope nothing has happened, not like her</t>
  </si>
  <si>
    <t>Sat Jun 20 05:56:50 PDT 2009</t>
  </si>
  <si>
    <t xml:space="preserve">@vickinicole fold laundry?? I wish my gf would do that  the master bedroom floor is her hamper </t>
  </si>
  <si>
    <t>Sat Jun 20 05:56:52 PDT 2009</t>
  </si>
  <si>
    <t>Zebgora</t>
  </si>
  <si>
    <t xml:space="preserve">What a great start to my last weekend of relative freedom for a while. Sorry, just feeling like I've hit a low  </t>
  </si>
  <si>
    <t>Sat Jun 20 05:56:54 PDT 2009</t>
  </si>
  <si>
    <t>RachyBloodyWire</t>
  </si>
  <si>
    <t xml:space="preserve">Being abused here! I'll post the piccy later </t>
  </si>
  <si>
    <t>Sat Jun 20 05:56:58 PDT 2009</t>
  </si>
  <si>
    <t xml:space="preserve">doing pre-labs for chem 31.1... </t>
  </si>
  <si>
    <t>Sat Jun 20 05:57:00 PDT 2009</t>
  </si>
  <si>
    <t xml:space="preserve">1907 words.... eek that's too long. I hope miss digs it </t>
  </si>
  <si>
    <t xml:space="preserve">did a whole chapter in the maths book. ughh </t>
  </si>
  <si>
    <t xml:space="preserve">@Jazz_C lol vhs's! Throwback lol...but some of those movies you can't get anymore because of that disney vault ish </t>
  </si>
  <si>
    <t>Sat Jun 20 05:57:03 PDT 2009</t>
  </si>
  <si>
    <t>dukhell</t>
  </si>
  <si>
    <t xml:space="preserve">queria ter ido pro show do The Kooks ontem.. pena que nÃ£o moro em SP </t>
  </si>
  <si>
    <t>Sat Jun 20 05:57:08 PDT 2009</t>
  </si>
  <si>
    <t xml:space="preserve">Half of college life over.. </t>
  </si>
  <si>
    <t>Sat Jun 20 05:57:11 PDT 2009</t>
  </si>
  <si>
    <t>marcjae1</t>
  </si>
  <si>
    <t xml:space="preserve">qotta qo 2 work </t>
  </si>
  <si>
    <t>Sat Jun 20 05:57:18 PDT 2009</t>
  </si>
  <si>
    <t>G had to work today.. BOOHOO  but now I can get some research done for my paper! I'll holla! x0x0xâ™¥â™¥</t>
  </si>
  <si>
    <t>Sat Jun 20 05:57:23 PDT 2009</t>
  </si>
  <si>
    <t>@tdm911  Oh no. Glad you guys were okay.</t>
  </si>
  <si>
    <t>jodie2x</t>
  </si>
  <si>
    <t xml:space="preserve">need to get rid of this cold </t>
  </si>
  <si>
    <t>francoisgfx</t>
  </si>
  <si>
    <t>@AndrewPPrice me too  , we'll get there for the next one ;)</t>
  </si>
  <si>
    <t>Sat Jun 20 05:57:24 PDT 2009</t>
  </si>
  <si>
    <t>thebrassthief</t>
  </si>
  <si>
    <t xml:space="preserve">@garrynewman andy strikes again? </t>
  </si>
  <si>
    <t>AliBuford</t>
  </si>
  <si>
    <t>had a good bday, but am a lil bit upset that my provisional hasnt come yet so i cant start driving lessons  its a hard life!</t>
  </si>
  <si>
    <t>Sat Jun 20 05:57:25 PDT 2009</t>
  </si>
  <si>
    <t>gviekman</t>
  </si>
  <si>
    <t xml:space="preserve">&amp;quot;not now......&amp;quot; </t>
  </si>
  <si>
    <t>Sat Jun 20 05:57:26 PDT 2009</t>
  </si>
  <si>
    <t xml:space="preserve">@Dragoninja I'm pretty annoyed myself. I'm sorry you were misled though. I was too. </t>
  </si>
  <si>
    <t>Sat Jun 20 05:57:30 PDT 2009</t>
  </si>
  <si>
    <t xml:space="preserve">&amp;quot;Behind every beautiful girl there's a dumbass guy who did her wrong and made her strong&amp;quot; </t>
  </si>
  <si>
    <t xml:space="preserve">i hate when you wake up early because you had a bad dream and cant fall back asleep </t>
  </si>
  <si>
    <t>Sat Jun 20 05:57:31 PDT 2009</t>
  </si>
  <si>
    <t>navi</t>
  </si>
  <si>
    <t>@rosemari1  can he take anything to reduce the seizures?</t>
  </si>
  <si>
    <t>Sat Jun 20 05:57:33 PDT 2009</t>
  </si>
  <si>
    <t>OMG, field trip to Sungei Buloh on Monday, gotta reach school @8am!  Who wanna fetch me t schoool? LOL!</t>
  </si>
  <si>
    <t>Sat Jun 20 05:57:34 PDT 2009</t>
  </si>
  <si>
    <t>mandilace</t>
  </si>
  <si>
    <t xml:space="preserve">my aunts dog just had an accident on the floor..... </t>
  </si>
  <si>
    <t>Sat Jun 20 05:57:37 PDT 2009</t>
  </si>
  <si>
    <t>KarenBritChick</t>
  </si>
  <si>
    <t>want to find an underwire old school bra/corset. Wish I grabbed urbn oufttrs one  help?</t>
  </si>
  <si>
    <t>Sat Jun 20 05:57:39 PDT 2009</t>
  </si>
  <si>
    <t xml:space="preserve">today sucks, it's raining. i wish i was going to see @ifcmusic tonight </t>
  </si>
  <si>
    <t>Sat Jun 20 05:57:40 PDT 2009</t>
  </si>
  <si>
    <t xml:space="preserve">my stupid brother woke me up at like 7:30 </t>
  </si>
  <si>
    <t xml:space="preserve">@hansonfreak21 naku! you're asking too much of me hahah! i tried kanina. wala </t>
  </si>
  <si>
    <t>Sat Jun 20 05:57:42 PDT 2009</t>
  </si>
  <si>
    <t>waterrrrr. mmmmm, i want coffeeeee!!!  starbucks anyone??</t>
  </si>
  <si>
    <t>Sat Jun 20 05:57:45 PDT 2009</t>
  </si>
  <si>
    <t xml:space="preserve">Sitting inside by the back door, writing reports... it's raining! </t>
  </si>
  <si>
    <t>Sat Jun 20 05:57:46 PDT 2009</t>
  </si>
  <si>
    <t xml:space="preserve">@Loopy_1980 No... we'll give it until Monday, and if you still don't have it let me know and I'll badger the Post Office. Sorry... </t>
  </si>
  <si>
    <t>Sat Jun 20 05:57:47 PDT 2009</t>
  </si>
  <si>
    <t>I'm so nervous for all of the brave protesters in Tehran right now. My heart is so there.  #IranElection</t>
  </si>
  <si>
    <t xml:space="preserve">My mother informed me her goal this year is to &amp;quot;make me looks sexy&amp;quot; ... Fuck my life. </t>
  </si>
  <si>
    <t>Sat Jun 20 05:57:51 PDT 2009</t>
  </si>
  <si>
    <t xml:space="preserve">@captainfrancooo hope you don't move on a day like today... like we did </t>
  </si>
  <si>
    <t xml:space="preserve">ugh. i am suddenly in want of dunkin donuts munchkins again. </t>
  </si>
  <si>
    <t>Sat Jun 20 05:57:52 PDT 2009</t>
  </si>
  <si>
    <t>CharlotteB09</t>
  </si>
  <si>
    <t xml:space="preserve">can't watch British GP </t>
  </si>
  <si>
    <t>Sat Jun 20 05:57:53 PDT 2009</t>
  </si>
  <si>
    <t xml:space="preserve">Gah, spoke too soon. She's awake </t>
  </si>
  <si>
    <t>G0RGE0US__</t>
  </si>
  <si>
    <t xml:space="preserve">i miss my bff </t>
  </si>
  <si>
    <t>Sat Jun 20 05:57:55 PDT 2009</t>
  </si>
  <si>
    <t xml:space="preserve">@tweetnotpurge1 how u my babes? long time </t>
  </si>
  <si>
    <t>@stormfilled  no I didn't get it.  But my spam filter has been eating emails. Can u try again and I'll check the spam too?</t>
  </si>
  <si>
    <t>Sat Jun 20 05:57:58 PDT 2009</t>
  </si>
  <si>
    <t xml:space="preserve">there's a hole in my burn blister and it keeps leaking icky fluid. me no likey </t>
  </si>
  <si>
    <t>Sat Jun 20 05:58:03 PDT 2009</t>
  </si>
  <si>
    <t xml:space="preserve">Yard sale shopping for the 2nd wk in a row &amp;amp; Riley gets car sick again! I don't like this trend! 3rd time in 3 wks she's gotten car sick. </t>
  </si>
  <si>
    <t>Sat Jun 20 05:58:07 PDT 2009</t>
  </si>
  <si>
    <t>hutchis</t>
  </si>
  <si>
    <t xml:space="preserve">too early to be up </t>
  </si>
  <si>
    <t xml:space="preserve"> I hate my job! I want to fly a plane soon! :  I hate my job! I want to fly a plane soon!  http://tinyurl.com/mm9wod</t>
  </si>
  <si>
    <t>Sat Jun 20 05:58:08 PDT 2009</t>
  </si>
  <si>
    <t>jamieeebaybii</t>
  </si>
  <si>
    <t xml:space="preserve">geez work was shit today </t>
  </si>
  <si>
    <t>Sat Jun 20 05:58:18 PDT 2009</t>
  </si>
  <si>
    <t>jabronimike</t>
  </si>
  <si>
    <t xml:space="preserve">@RJFonseca damnit, Robbie. I was trying to sleep. The earth had to go and wake me up. </t>
  </si>
  <si>
    <t>Sat Jun 20 05:58:20 PDT 2009</t>
  </si>
  <si>
    <t xml:space="preserve">thinking about getting dressed &amp;amp; going to empty *everything* for artshows out of my probably totalled car </t>
  </si>
  <si>
    <t xml:space="preserve">hates being home again </t>
  </si>
  <si>
    <t>Sat Jun 20 05:58:24 PDT 2009</t>
  </si>
  <si>
    <t xml:space="preserve">@safetyphoto no dogs.  Plus can't walk, squished my foot at work and am on docs orders to rest </t>
  </si>
  <si>
    <t>Sat Jun 20 05:58:25 PDT 2009</t>
  </si>
  <si>
    <t>falkowieblitz</t>
  </si>
  <si>
    <t>is cursed, and this time there is proof  #fb</t>
  </si>
  <si>
    <t>Sat Jun 20 05:58:26 PDT 2009</t>
  </si>
  <si>
    <t xml:space="preserve">i forgot where did i put my films (for photo) :s I CAN'T MAKE BIGGER PICS!!! </t>
  </si>
  <si>
    <t xml:space="preserve">doesnt want to work and still had a headache </t>
  </si>
  <si>
    <t>Sat Jun 20 05:58:29 PDT 2009</t>
  </si>
  <si>
    <t>valnum</t>
  </si>
  <si>
    <t xml:space="preserve">VB code can be painfully for my brain </t>
  </si>
  <si>
    <t>Sat Jun 20 05:58:31 PDT 2009</t>
  </si>
  <si>
    <t xml:space="preserve">Good morning!  I'm looking forward to movie with Tiff later. Need to clean house 1st. Blah </t>
  </si>
  <si>
    <t>Sat Jun 20 05:58:34 PDT 2009</t>
  </si>
  <si>
    <t>@XennyBrown No I didn't  Still an issue...</t>
  </si>
  <si>
    <t>Sat Jun 20 05:58:35 PDT 2009</t>
  </si>
  <si>
    <t>GeorgiaLH_93</t>
  </si>
  <si>
    <t>hates it when you want something so bad and you dont get it  wish id done better</t>
  </si>
  <si>
    <t>Sat Jun 20 05:58:37 PDT 2009</t>
  </si>
  <si>
    <t>kasperbs</t>
  </si>
  <si>
    <t xml:space="preserve">@cybrum No, unfortunately. I'm leaving the 2nd of July </t>
  </si>
  <si>
    <t xml:space="preserve">@cchristinab They don't care about their fans </t>
  </si>
  <si>
    <t>Skeletal_Daemon</t>
  </si>
  <si>
    <t>Drinking a Guinness in a pub in Edinburgh. Really really miss Ireland  having a good time though. Street performer was awesome +1.</t>
  </si>
  <si>
    <t>Sat Jun 20 05:58:38 PDT 2009</t>
  </si>
  <si>
    <t xml:space="preserve">@morganmovement I know it sucks. Aw, well JAM is important tooo. AWW i just realized i'll be in Germany, so i miss JAM   </t>
  </si>
  <si>
    <t>Sat Jun 20 05:58:39 PDT 2009</t>
  </si>
  <si>
    <t>@hazeleynutt i want you to know that i'm going to forget that your phone doesn't work and still send you txt msg's  not on purpose...</t>
  </si>
  <si>
    <t>Sat Jun 20 05:58:40 PDT 2009</t>
  </si>
  <si>
    <t xml:space="preserve">@ElizabethAnn82 didn't know when i could tweet about it. mom called me at like 7:30. now i have to head to work </t>
  </si>
  <si>
    <t>katrina1994</t>
  </si>
  <si>
    <t>rain, rain and more rain!   at home with trinity</t>
  </si>
  <si>
    <t>Sat Jun 20 05:58:41 PDT 2009</t>
  </si>
  <si>
    <t>feels that her whole body will ache again tomorrow morning  http://plurk.com/p/12fp63</t>
  </si>
  <si>
    <t>Sat Jun 20 05:58:44 PDT 2009</t>
  </si>
  <si>
    <t>webdesigner101</t>
  </si>
  <si>
    <t xml:space="preserve">missing you... </t>
  </si>
  <si>
    <t>PAHAHA. had fun throwing plum type things over the fence.. tried to feed a squirell.. it just flew away.  am i really that scary? :| x</t>
  </si>
  <si>
    <t>Sat Jun 20 05:58:45 PDT 2009</t>
  </si>
  <si>
    <t xml:space="preserve">Going into work now....until 3 </t>
  </si>
  <si>
    <t>Sat Jun 20 05:58:47 PDT 2009</t>
  </si>
  <si>
    <t>Breakfast, the muffin tops are weird, not hard and crunchy like  but they are double chocolate  http://mypict.me/4Dfs</t>
  </si>
  <si>
    <t xml:space="preserve">too early. no sleep. its raining </t>
  </si>
  <si>
    <t>Sat Jun 20 05:58:48 PDT 2009</t>
  </si>
  <si>
    <t>Martabak , I'm full ! Fat  but I love cheese</t>
  </si>
  <si>
    <t>Sat Jun 20 05:58:51 PDT 2009</t>
  </si>
  <si>
    <t>katarinagarcia</t>
  </si>
  <si>
    <t xml:space="preserve">It's Saturday night and I'm not feeling well. Canceled Fete de la Musique and drinks in my friend's bar. *Sobs* </t>
  </si>
  <si>
    <t>@hopelarson The postcard arrived! Unfortunately the postman folded it.  It looks great though - the colouring is beautiful.</t>
  </si>
  <si>
    <t>@make Actually, I won't be there  was just excited that they are happening</t>
  </si>
  <si>
    <t>Sat Jun 20 05:58:54 PDT 2009</t>
  </si>
  <si>
    <t>laura_mendez</t>
  </si>
  <si>
    <t xml:space="preserve">So hungover, help me </t>
  </si>
  <si>
    <t>Sat Jun 20 05:58:58 PDT 2009</t>
  </si>
  <si>
    <t xml:space="preserve">Just had a play with a new iPhone 3Gs in the O2 store sadly had to give it back before leaving </t>
  </si>
  <si>
    <t>Sat Jun 20 05:59:00 PDT 2009</t>
  </si>
  <si>
    <t xml:space="preserve"> it's going to be soooo hot for the kickball game today, and not just because I'll be playing. #2g1k</t>
  </si>
  <si>
    <t>Sat Jun 20 05:59:01 PDT 2009</t>
  </si>
  <si>
    <t>@Greenieiswicked  what happened?</t>
  </si>
  <si>
    <t>Sat Jun 20 05:59:02 PDT 2009</t>
  </si>
  <si>
    <t xml:space="preserve">i wanna go see mcfly </t>
  </si>
  <si>
    <t>Sat Jun 20 05:59:03 PDT 2009</t>
  </si>
  <si>
    <t>lovj1206</t>
  </si>
  <si>
    <t>Sat Jun 20 05:59:05 PDT 2009</t>
  </si>
  <si>
    <t xml:space="preserve">Unfortunately the lanyard does not have a Silverstone ticket attached to it </t>
  </si>
  <si>
    <t>Sat Jun 20 05:59:06 PDT 2009</t>
  </si>
  <si>
    <t xml:space="preserve">In argos buying a new sky remote - ours broke </t>
  </si>
  <si>
    <t>Sat Jun 20 05:59:16 PDT 2009</t>
  </si>
  <si>
    <t>09maneater</t>
  </si>
  <si>
    <t xml:space="preserve">My lap top is so slow </t>
  </si>
  <si>
    <t>Sat Jun 20 05:59:18 PDT 2009</t>
  </si>
  <si>
    <t xml:space="preserve">Back at the office, so wanted to lie down on the beach today </t>
  </si>
  <si>
    <t>Sat Jun 20 05:59:21 PDT 2009</t>
  </si>
  <si>
    <t xml:space="preserve">i am missing my Iman ( even though i juz met her at the wedding) </t>
  </si>
  <si>
    <t>Sat Jun 20 05:59:22 PDT 2009</t>
  </si>
  <si>
    <t>PETA makes us vegetarians sound like complete nutcases.  They do so much damage to this wonderful cause.</t>
  </si>
  <si>
    <t>Sat Jun 20 05:59:23 PDT 2009</t>
  </si>
  <si>
    <t>Come on Regina, pick up your game, yeah?  This is made for prime time TV.</t>
  </si>
  <si>
    <t>Sat Jun 20 05:59:28 PDT 2009</t>
  </si>
  <si>
    <t xml:space="preserve">end of sound </t>
  </si>
  <si>
    <t>Sat Jun 20 05:59:30 PDT 2009</t>
  </si>
  <si>
    <t xml:space="preserve">Wishing I could be at my Ouma's funeral... </t>
  </si>
  <si>
    <t>Sat Jun 20 05:59:34 PDT 2009</t>
  </si>
  <si>
    <t xml:space="preserve">@6uy that pic is awesome! I'm soooooooo jelous you've seen it! </t>
  </si>
  <si>
    <t>Sat Jun 20 05:59:35 PDT 2009</t>
  </si>
  <si>
    <t>W_Eagles45</t>
  </si>
  <si>
    <t xml:space="preserve">@KristiToliver too bad Marissa can't play though.  </t>
  </si>
  <si>
    <t>Sat Jun 20 05:59:40 PDT 2009</t>
  </si>
  <si>
    <t>RyanCreglow</t>
  </si>
  <si>
    <t>Packin up and gettin ready to leave PCB   Sad day</t>
  </si>
  <si>
    <t>Sat Jun 20 05:59:42 PDT 2009</t>
  </si>
  <si>
    <t xml:space="preserve">RIP Mr Hamburger... We've lost a good man, hope hes familys ok </t>
  </si>
  <si>
    <t>Sat Jun 20 05:59:43 PDT 2009</t>
  </si>
  <si>
    <t>nickful83</t>
  </si>
  <si>
    <t>is pa add nmn me as friend  http://plurk.com/p/12fpk6</t>
  </si>
  <si>
    <t>Sat Jun 20 05:59:44 PDT 2009</t>
  </si>
  <si>
    <t xml:space="preserve">@Sarcasmoo Unless you b'day is at the end of the month, like me and everyone's sick of celebrating whenit's finally your turn </t>
  </si>
  <si>
    <t>verafero</t>
  </si>
  <si>
    <t xml:space="preserve">@misterkevin Thanks for the kind words about my betta, and sorry 2 hear about Flappy </t>
  </si>
  <si>
    <t>Sat Jun 20 05:59:45 PDT 2009</t>
  </si>
  <si>
    <t>adamcooke</t>
  </si>
  <si>
    <t xml:space="preserve">Xero: pls pls pls let me remember my login, I know you like security, but I trust my computer here. Let us decide how secure our stuff is </t>
  </si>
  <si>
    <t>Sat Jun 20 05:59:46 PDT 2009</t>
  </si>
  <si>
    <t xml:space="preserve">@isabelledomingo me too. </t>
  </si>
  <si>
    <t>Sat Jun 20 05:59:52 PDT 2009</t>
  </si>
  <si>
    <t xml:space="preserve">Twitter is not letting me upload a new photo...  Boo.  </t>
  </si>
  <si>
    <t xml:space="preserve">I just went to sleep at 5 but for some reason I wake up at 8:30am?? Why cant I sleep in </t>
  </si>
  <si>
    <t>Sat Jun 20 05:59:53 PDT 2009</t>
  </si>
  <si>
    <t>chinashop</t>
  </si>
  <si>
    <t xml:space="preserve">man, i want to be back at chapel hill with the entire school this time, i hated my ctops group, everyone was obnoxious </t>
  </si>
  <si>
    <t xml:space="preserve">@AmysFinerThings TY!  Just got it.  Bummer! </t>
  </si>
  <si>
    <t>Sat Jun 20 05:59:55 PDT 2009</t>
  </si>
  <si>
    <t xml:space="preserve">â˜‚ yes :p me super bored...  the poor me no? </t>
  </si>
  <si>
    <t>Sat Jun 20 05:59:57 PDT 2009</t>
  </si>
  <si>
    <t xml:space="preserve">@LilyGrace20056 i got the magazines! ther is like a million posters of rob!!!!! aaaagh!i was going to say aomething else but i forgot wot </t>
  </si>
  <si>
    <t>Sat Jun 20 06:00:06 PDT 2009</t>
  </si>
  <si>
    <t>@zanessalove01 horrible  btw thank you</t>
  </si>
  <si>
    <t>Sat Jun 20 06:00:11 PDT 2009</t>
  </si>
  <si>
    <t>Song_or_Suicide</t>
  </si>
  <si>
    <t xml:space="preserve">@mamatrashpromo You're right... Spinning isn't good </t>
  </si>
  <si>
    <t>Prendergastly</t>
  </si>
  <si>
    <t xml:space="preserve">@NursingDrPepper Stranger Danger!! hope you're well missy! missed you at kevs </t>
  </si>
  <si>
    <t>Sat Jun 20 06:00:13 PDT 2009</t>
  </si>
  <si>
    <t xml:space="preserve">must study.  Damn accounting. </t>
  </si>
  <si>
    <t>Sat Jun 20 06:00:21 PDT 2009</t>
  </si>
  <si>
    <t xml:space="preserve">Don't bring up Webber's performance last year, DC. We remember what happened in the race! </t>
  </si>
  <si>
    <t>Sat Jun 20 06:00:23 PDT 2009</t>
  </si>
  <si>
    <t>matildabailey</t>
  </si>
  <si>
    <t xml:space="preserve">i keep getting attacked by some stupid person with like 10 villages on travian </t>
  </si>
  <si>
    <t>Sat Jun 20 06:00:25 PDT 2009</t>
  </si>
  <si>
    <t xml:space="preserve">It's Saturday night and I'm not feeling well. Canceled Fete de la Musique and drinks at my friend's &amp;quot;bar in progress.&amp;quot; *Sobs* </t>
  </si>
  <si>
    <t>Sat Jun 20 06:00:31 PDT 2009</t>
  </si>
  <si>
    <t>n0reen18</t>
  </si>
  <si>
    <t xml:space="preserve">.im just a little too not over you..!! </t>
  </si>
  <si>
    <t>Sat Jun 20 06:00:32 PDT 2009</t>
  </si>
  <si>
    <t xml:space="preserve">@xcherryontop I have absolutely no idea </t>
  </si>
  <si>
    <t>Sat Jun 20 06:00:37 PDT 2009</t>
  </si>
  <si>
    <t>DJLink23</t>
  </si>
  <si>
    <t>ha good partty last night!! pool today! then work  then party again!</t>
  </si>
  <si>
    <t>Sat Jun 20 06:00:38 PDT 2009</t>
  </si>
  <si>
    <t xml:space="preserve">Spending the day in Athens w/ my bro to honor our Dad for Father's Day. First, b'fast at The Grill then onto chk out #GATheater </t>
  </si>
  <si>
    <t>Sat Jun 20 06:00:40 PDT 2009</t>
  </si>
  <si>
    <t>NurseWelsey</t>
  </si>
  <si>
    <t xml:space="preserve">is up with baby kicking out and morning sickness kicking in </t>
  </si>
  <si>
    <t>Sat Jun 20 06:00:44 PDT 2009</t>
  </si>
  <si>
    <t>LottieLeefe</t>
  </si>
  <si>
    <t xml:space="preserve">packing up my room... </t>
  </si>
  <si>
    <t>Sat Jun 20 06:00:45 PDT 2009</t>
  </si>
  <si>
    <t>Ms_EAS</t>
  </si>
  <si>
    <t>No Rafa at wimbledon?!?!?! Check it out  http://www.timesonline.co.uk/tol/sport/tennis/article6538282.ece Man oh man.</t>
  </si>
  <si>
    <t xml:space="preserve">@isabelledomingo @mikeemarabut, same. </t>
  </si>
  <si>
    <t>Sat Jun 20 06:00:47 PDT 2009</t>
  </si>
  <si>
    <t xml:space="preserve">sry twittererers i know i tweet too much. people probably got angry at me and was like 'no bitch i aint following you' </t>
  </si>
  <si>
    <t>Sat Jun 20 06:00:48 PDT 2009</t>
  </si>
  <si>
    <t xml:space="preserve">(8)back it up, back it up! ...Lozz changed the song on me </t>
  </si>
  <si>
    <t>Sat Jun 20 06:00:51 PDT 2009</t>
  </si>
  <si>
    <t>sunmoonangel</t>
  </si>
  <si>
    <t xml:space="preserve">@asha356 me tooooo </t>
  </si>
  <si>
    <t>Sat Jun 20 06:00:52 PDT 2009</t>
  </si>
  <si>
    <t>@elligraz I'm not going    fucking gutted out in the english country side at a wedding but thanks x</t>
  </si>
  <si>
    <t>Sat Jun 20 06:00:55 PDT 2009</t>
  </si>
  <si>
    <t>youloveher</t>
  </si>
  <si>
    <t>i love him but i now someone like him would not like a girllike me  x</t>
  </si>
  <si>
    <t>Sat Jun 20 06:00:57 PDT 2009</t>
  </si>
  <si>
    <t>@funktifiedheart thesis!  I have to write a 5-page sample screenplay for my soon-to-be mentor! haha IF he approves :p</t>
  </si>
  <si>
    <t>Sat Jun 20 06:00:58 PDT 2009</t>
  </si>
  <si>
    <t>chasneen</t>
  </si>
  <si>
    <t xml:space="preserve">aww man Carion got evicted! </t>
  </si>
  <si>
    <t>Sat Jun 20 06:01:02 PDT 2009</t>
  </si>
  <si>
    <t>stephj92</t>
  </si>
  <si>
    <t>my macbook battery suckssss!  100 and fucking 40 dollars for a new one :/</t>
  </si>
  <si>
    <t>Sat Jun 20 06:01:10 PDT 2009</t>
  </si>
  <si>
    <t xml:space="preserve">Up. Gettin to boot camp. So cold </t>
  </si>
  <si>
    <t>Sat Jun 20 06:01:11 PDT 2009</t>
  </si>
  <si>
    <t xml:space="preserve">hating lisa.. </t>
  </si>
  <si>
    <t>Sat Jun 20 06:01:13 PDT 2009</t>
  </si>
  <si>
    <t xml:space="preserve">@demdi I just looked at the weather for the upcoming week and it's all rain &amp;amp; t-storms </t>
  </si>
  <si>
    <t>Sat Jun 20 06:01:14 PDT 2009</t>
  </si>
  <si>
    <t xml:space="preserve">@WildPaw Not surprised you are tired.Have London to Btn bike ride tomorrow so I have to work then.Miss out on BBQ with friends every year </t>
  </si>
  <si>
    <t xml:space="preserve">@GPManga Sharing is very nice! XD Although I have about 20 manga that I lent to my sis &amp;amp; her friends 6 months ago and haven't seen since </t>
  </si>
  <si>
    <t>Sat Jun 20 06:01:15 PDT 2009</t>
  </si>
  <si>
    <t xml:space="preserve">i wish i knew why i am still awake.. the heck! its 6am </t>
  </si>
  <si>
    <t>Sat Jun 20 06:01:17 PDT 2009</t>
  </si>
  <si>
    <t>drinking coffee and watching full house, another 9 hours at work today  totally need a day on the lake!</t>
  </si>
  <si>
    <t>Sat Jun 20 06:01:18 PDT 2009</t>
  </si>
  <si>
    <t xml:space="preserve">@steinhardt Hey, just got your DM now, why aren't you following moi? I can't send you one back? </t>
  </si>
  <si>
    <t>Sat Jun 20 06:01:22 PDT 2009</t>
  </si>
  <si>
    <t>shawnrouse</t>
  </si>
  <si>
    <t xml:space="preserve">Just saw the local forecast... Rain at times heavy. Risk of a thundershower. Amount 40 to 50 mm except locally 70 mm in thundershowers.  </t>
  </si>
  <si>
    <t>@Liamh22 Geez, I'm more blinder than you  Those are the numbers written on the packet! Lenses are also toric.</t>
  </si>
  <si>
    <t>Sat Jun 20 06:01:25 PDT 2009</t>
  </si>
  <si>
    <t>Babyfroggy5</t>
  </si>
  <si>
    <t xml:space="preserve">i was completely excited for my 3 day weekend and then i got sick </t>
  </si>
  <si>
    <t>Sat Jun 20 06:01:26 PDT 2009</t>
  </si>
  <si>
    <t>@H0TCOMMODITY im guilty on doing tht  when i know im not fat!</t>
  </si>
  <si>
    <t>@danamorphic I've barely been to bed!  I couldve gone instead ;) Never mind go another time</t>
  </si>
  <si>
    <t>Sat Jun 20 06:01:27 PDT 2009</t>
  </si>
  <si>
    <t xml:space="preserve">Feels party responsible about the trouble in Iran because his avatar still isn't green. </t>
  </si>
  <si>
    <t xml:space="preserve">And yet another unsuccessful attempt to renew MS Action Pack </t>
  </si>
  <si>
    <t>Sat Jun 20 06:01:28 PDT 2009</t>
  </si>
  <si>
    <t>reubenyeah</t>
  </si>
  <si>
    <t xml:space="preserve">@tarlie_ aww, i want a pet cat </t>
  </si>
  <si>
    <t>Sat Jun 20 06:01:30 PDT 2009</t>
  </si>
  <si>
    <t xml:space="preserve">I need a Aion Beta Key </t>
  </si>
  <si>
    <t xml:space="preserve">Work comes too soon </t>
  </si>
  <si>
    <t>Sat Jun 20 06:01:33 PDT 2009</t>
  </si>
  <si>
    <t xml:space="preserve">http://twitpic.com/7wa0r - @ home, lounging around. I seriously need my fringe cut </t>
  </si>
  <si>
    <t xml:space="preserve">i am single now </t>
  </si>
  <si>
    <t>Sat Jun 20 06:01:34 PDT 2009</t>
  </si>
  <si>
    <t>Sarrrah7</t>
  </si>
  <si>
    <t xml:space="preserve">Oh, true. Thats fun. &amp;amp; i meant for this to be a text! I'm really upset you didn't get my message </t>
  </si>
  <si>
    <t xml:space="preserve">@discreet215 if only it would stay down </t>
  </si>
  <si>
    <t>Sat Jun 20 06:01:35 PDT 2009</t>
  </si>
  <si>
    <t>@catexxxsmile &amp;quot;@mileycyrus awww  make me tear up why don't ya?! I love you so much. I've ALWAYS got your back. 3:58 PM Jun 14th from web &amp;quot;</t>
  </si>
  <si>
    <t xml:space="preserve">@danger_skies woooo pictures! Heathrow is soooo boring. And Rhuby doesn't like all this traveling, she's very sore </t>
  </si>
  <si>
    <t>Sat Jun 20 06:01:36 PDT 2009</t>
  </si>
  <si>
    <t>@barryroodt  hope they sort it out soon! must be damn inconvenient</t>
  </si>
  <si>
    <t>Sat Jun 20 06:01:37 PDT 2009</t>
  </si>
  <si>
    <t>l0gar</t>
  </si>
  <si>
    <t xml:space="preserve">Back at the hotel. Visited a modern temple with great architecture but overbearing security. No cameras = no pictures </t>
  </si>
  <si>
    <t>Sat Jun 20 06:01:38 PDT 2009</t>
  </si>
  <si>
    <t>Jennifermd212</t>
  </si>
  <si>
    <t xml:space="preserve">i hate the weather in md all it does is rain... i miss tx </t>
  </si>
  <si>
    <t>Sat Jun 20 06:01:42 PDT 2009</t>
  </si>
  <si>
    <t>katiethompson_</t>
  </si>
  <si>
    <t xml:space="preserve">@katrinasetacci me too , me too </t>
  </si>
  <si>
    <t>Sat Jun 20 06:01:43 PDT 2009</t>
  </si>
  <si>
    <t xml:space="preserve">@elligraz ah what! is that tonight?? gutted...gonna miss it </t>
  </si>
  <si>
    <t>Sat Jun 20 06:01:45 PDT 2009</t>
  </si>
  <si>
    <t xml:space="preserve">@RedAntiques phone been playing up a bit </t>
  </si>
  <si>
    <t>Sat Jun 20 06:01:46 PDT 2009</t>
  </si>
  <si>
    <t>CVitamins</t>
  </si>
  <si>
    <t xml:space="preserve">jus woke up goin 2 work soon seein sashka but i still can't get that one thing outta my mind </t>
  </si>
  <si>
    <t>Sat Jun 20 06:01:51 PDT 2009</t>
  </si>
  <si>
    <t>i hate the weather in md all it does is rain... i miss tx  http://tinyurl.com/lpfmjk</t>
  </si>
  <si>
    <t>Sat Jun 20 06:01:53 PDT 2009</t>
  </si>
  <si>
    <t>rolfje</t>
  </si>
  <si>
    <t>First run today for Zodiac TF: looked like front cyl. gasket blown  Not back in pits yet.</t>
  </si>
  <si>
    <t>Sat Jun 20 06:01:54 PDT 2009</t>
  </si>
  <si>
    <t>Jelly002</t>
  </si>
  <si>
    <t xml:space="preserve">Missing Will </t>
  </si>
  <si>
    <t xml:space="preserve">and i had about 10 dreams  too much for my little head so now I'm a bit tired, unhealthily to sleep that long </t>
  </si>
  <si>
    <t>Sat Jun 20 06:02:00 PDT 2009</t>
  </si>
  <si>
    <t>lilaay</t>
  </si>
  <si>
    <t>Yes!!! @SOLESsobe I haven't been to bed yet either, getting picked up. I didn't get to say goodbye  But I'll be back soon! Send me pics!</t>
  </si>
  <si>
    <t>Sat Jun 20 06:02:06 PDT 2009</t>
  </si>
  <si>
    <t xml:space="preserve">Awh  woman just came in with a little kid (maybe 2) and it made me sad. I miss watching Carlo and Ava, but mostly Carlo </t>
  </si>
  <si>
    <t>Sat Jun 20 06:02:07 PDT 2009</t>
  </si>
  <si>
    <t xml:space="preserve">Feels partly responsible about the trouble in Iran cos his avatar STILL isn't green. </t>
  </si>
  <si>
    <t>Sat Jun 20 06:02:08 PDT 2009</t>
  </si>
  <si>
    <t>TeenyTinyLeanne</t>
  </si>
  <si>
    <t xml:space="preserve">People, I need food poisoning remedies asap please! My man isn't well at all... </t>
  </si>
  <si>
    <t>Sat Jun 20 06:02:16 PDT 2009</t>
  </si>
  <si>
    <t>i cried not cuz i'm stupid. cuz the face of kevin. he rem9inds me of someone. boohoohoo  lets say that i kindof miss him these days.</t>
  </si>
  <si>
    <t xml:space="preserve">Uber tired. Work is not the one tonight </t>
  </si>
  <si>
    <t>Sat Jun 20 06:02:18 PDT 2009</t>
  </si>
  <si>
    <t xml:space="preserve">@loopylou15 clair said that she cant make it . Shes on msn but its not letting he on twitter </t>
  </si>
  <si>
    <t>Sat Jun 20 06:02:21 PDT 2009</t>
  </si>
  <si>
    <t xml:space="preserve">just watched sound, asif this series has finished </t>
  </si>
  <si>
    <t>Sat Jun 20 06:02:22 PDT 2009</t>
  </si>
  <si>
    <t xml:space="preserve">men are so confusing, blowing hot and cold all the time, nothing is ever normal with em </t>
  </si>
  <si>
    <t>Sat Jun 20 06:02:28 PDT 2009</t>
  </si>
  <si>
    <t xml:space="preserve">JB tour starts today!! i feel happy for all the lucky fans that are expecting jb!! too bad they're not coming here.. AGAIN </t>
  </si>
  <si>
    <t>lolimgabby</t>
  </si>
  <si>
    <t xml:space="preserve">it's a long way out here to this place. and plus there's bad cell phone service. </t>
  </si>
  <si>
    <t>Sat Jun 20 06:02:30 PDT 2009</t>
  </si>
  <si>
    <t>AQueenofOneself</t>
  </si>
  <si>
    <t xml:space="preserve">Red Bull will have to be my bitch today twits </t>
  </si>
  <si>
    <t>stockholmhasa</t>
  </si>
  <si>
    <t>@frito_m0jito late but..it isn't MY puppy  This is sad times. Because we have no puppies we just babysit other peoples puppies. Shessocute</t>
  </si>
  <si>
    <t>Sat Jun 20 06:02:36 PDT 2009</t>
  </si>
  <si>
    <t xml:space="preserve">@guilty_ I have awesome back pain stuff, but I can't take it because I have to drive later. Boo </t>
  </si>
  <si>
    <t>Sat Jun 20 06:02:38 PDT 2009</t>
  </si>
  <si>
    <t xml:space="preserve">Laying in bed LOL so tired feet and shoulder hurts </t>
  </si>
  <si>
    <t>Sat Jun 20 06:02:39 PDT 2009</t>
  </si>
  <si>
    <t xml:space="preserve">@SarahAnnGreen 0oops!  I think I replied to you by mistake. Sorry.. </t>
  </si>
  <si>
    <t>kevlarpixie</t>
  </si>
  <si>
    <t xml:space="preserve">@nickjfrost What happened to your hand!? </t>
  </si>
  <si>
    <t>Sat Jun 20 06:02:40 PDT 2009</t>
  </si>
  <si>
    <t>@loopylou15 i guess its just u n liam now sorry  ! !</t>
  </si>
  <si>
    <t>Sat Jun 20 06:02:43 PDT 2009</t>
  </si>
  <si>
    <t>declan1293</t>
  </si>
  <si>
    <t xml:space="preserve">Why do old people always take up the whole aisle lol. I got hit with 3 trolleys </t>
  </si>
  <si>
    <t>Sat Jun 20 06:02:44 PDT 2009</t>
  </si>
  <si>
    <t>Just been to Sainsburys to get some food in with my cuz... was raining so no top down  boooooo! It's sunny now tho!!</t>
  </si>
  <si>
    <t>Sat Jun 20 06:02:52 PDT 2009</t>
  </si>
  <si>
    <t>Des_Tini</t>
  </si>
  <si>
    <t xml:space="preserve">oh god. work is such a bitch. i think i might be a shag looking bride cpmes july. </t>
  </si>
  <si>
    <t>@rach_D27 â˜‚ yes :p me super bored... the poor me no?    ( oops the way i addressed was wrong, new msg here:p)</t>
  </si>
  <si>
    <t>Sat Jun 20 06:02:56 PDT 2009</t>
  </si>
  <si>
    <t>i think i need to go  of course i wanna stay but i've been on since afternoon. which means i need to do hw now. i'll look for best friend</t>
  </si>
  <si>
    <t>Sat Jun 20 06:02:57 PDT 2009</t>
  </si>
  <si>
    <t xml:space="preserve">i can't go to star trek </t>
  </si>
  <si>
    <t>Sat Jun 20 06:02:59 PDT 2009</t>
  </si>
  <si>
    <t>hillybee</t>
  </si>
  <si>
    <t xml:space="preserve">rainy day for a bbq </t>
  </si>
  <si>
    <t xml:space="preserve">I have been thinking about the new iPhone.  Doubling my monthly cellphone bill is a hard decision to make though </t>
  </si>
  <si>
    <t>Sat Jun 20 06:03:04 PDT 2009</t>
  </si>
  <si>
    <t>tiatortia</t>
  </si>
  <si>
    <t xml:space="preserve">Had the weirdest dream. Now...time for work. </t>
  </si>
  <si>
    <t>Sat Jun 20 06:03:06 PDT 2009</t>
  </si>
  <si>
    <t>Anniewinnie</t>
  </si>
  <si>
    <t xml:space="preserve">Feeling very alone and wanting Will so badly. Stupid cricket </t>
  </si>
  <si>
    <t>Sat Jun 20 06:03:07 PDT 2009</t>
  </si>
  <si>
    <t xml:space="preserve">bye bye tevez thats for the 2 seasons always be the fanz fav! </t>
  </si>
  <si>
    <t>Sat Jun 20 06:03:08 PDT 2009</t>
  </si>
  <si>
    <t>Kids both have a bad cough. No bonsai BBQ 4 us today  Feel free 2 show off your final products @ussross, @ c_ward or @ablack1985</t>
  </si>
  <si>
    <t>Sat Jun 20 06:03:10 PDT 2009</t>
  </si>
  <si>
    <t>Wescarine</t>
  </si>
  <si>
    <t xml:space="preserve">TO COM SONO </t>
  </si>
  <si>
    <t>Sat Jun 20 06:03:12 PDT 2009</t>
  </si>
  <si>
    <t>well, im up  its 8:02AM. but my bby keeps sayin' &amp;quot;awe&amp;quot; and its adorable&amp;lt;3</t>
  </si>
  <si>
    <t>Sat Jun 20 06:03:14 PDT 2009</t>
  </si>
  <si>
    <t xml:space="preserve">@RaraACTIVE @aussiemcflyfan doesnt everyone? </t>
  </si>
  <si>
    <t>Sat Jun 20 06:03:15 PDT 2009</t>
  </si>
  <si>
    <t xml:space="preserve">rainiest day for a bbq </t>
  </si>
  <si>
    <t>Sat Jun 20 06:03:16 PDT 2009</t>
  </si>
  <si>
    <t xml:space="preserve">doesn't want to work </t>
  </si>
  <si>
    <t>Sat Jun 20 06:03:17 PDT 2009</t>
  </si>
  <si>
    <t>Is missin someone alot i cant belive i dident get to talk to this person that day    oh well next thursday!!!!!! hopefully</t>
  </si>
  <si>
    <t>Sat Jun 20 06:03:20 PDT 2009</t>
  </si>
  <si>
    <t>HotTamata</t>
  </si>
  <si>
    <t xml:space="preserve">@emajik a mum and 2 lil kids that lost their dad </t>
  </si>
  <si>
    <t>briangiang</t>
  </si>
  <si>
    <t xml:space="preserve">So sleepy!!  I hate 8am CASB </t>
  </si>
  <si>
    <t>Sat Jun 20 06:03:23 PDT 2009</t>
  </si>
  <si>
    <t xml:space="preserve">eugh... feeling ill </t>
  </si>
  <si>
    <t>Sat Jun 20 06:03:25 PDT 2009</t>
  </si>
  <si>
    <t>@tweetnotpurge1 oh my angel im so sorry to hear that  oh babes whats been happening?</t>
  </si>
  <si>
    <t>Sat Jun 20 06:03:27 PDT 2009</t>
  </si>
  <si>
    <t xml:space="preserve">@D2LC_ZERO that movie made me cry </t>
  </si>
  <si>
    <t xml:space="preserve">Tinioh god. work is such a bitch. i think i might be a shag looking bride c0mes july. </t>
  </si>
  <si>
    <t xml:space="preserve">@ijoostin @ForsakenDAemon I get it in both Firefox and Safari... I guess I'll never know what fascinating story lays behind in it </t>
  </si>
  <si>
    <t>Sat Jun 20 06:03:29 PDT 2009</t>
  </si>
  <si>
    <t>AliciaBain</t>
  </si>
  <si>
    <t>Ugh, I so could have slept in today. I'm SOO inexplicably tired  Let's go fix that.</t>
  </si>
  <si>
    <t>Sat Jun 20 06:03:39 PDT 2009</t>
  </si>
  <si>
    <t xml:space="preserve">@caraann I was really hoping it was him. </t>
  </si>
  <si>
    <t>Sat Jun 20 06:03:42 PDT 2009</t>
  </si>
  <si>
    <t xml:space="preserve">Watching Ozzy Osbourne sing Assassin by Muse on guitar hero is kinda funny. Yeah I'm bored. Fark you! Uneventful Saturday night </t>
  </si>
  <si>
    <t>Sat Jun 20 06:03:45 PDT 2009</t>
  </si>
  <si>
    <t>SammyBee</t>
  </si>
  <si>
    <t xml:space="preserve">My headhurts </t>
  </si>
  <si>
    <t>Sat Jun 20 06:03:46 PDT 2009</t>
  </si>
  <si>
    <t xml:space="preserve">@laxscala i miss you marco.i need to talk to youu!!! </t>
  </si>
  <si>
    <t>Sat Jun 20 06:03:47 PDT 2009</t>
  </si>
  <si>
    <t xml:space="preserve">@rachel_scannlan thanks for following. your website looks like greek to me (?) ... and i couldn't see your tweets </t>
  </si>
  <si>
    <t>Sat Jun 20 06:03:48 PDT 2009</t>
  </si>
  <si>
    <t>so much rain! too bad its on the day of my sister's bbq!  in other news nyc tonight!</t>
  </si>
  <si>
    <t>Sat Jun 20 06:03:52 PDT 2009</t>
  </si>
  <si>
    <t>@TheSonicGuy Can't get The Sims 3 for a number of reasons  And I still find 2 addictive!</t>
  </si>
  <si>
    <t>boooooooooooooooored!  what to do, what to do.....hmmmm?! Any suggestions?</t>
  </si>
  <si>
    <t>Sat Jun 20 06:03:57 PDT 2009</t>
  </si>
  <si>
    <t>@x_manda_x yeah totally! Had to come into work at half 8 though which isn't so good  nearly finished though, plans for tonight? Xxx</t>
  </si>
  <si>
    <t xml:space="preserve">@matthewmoloney not that I've seen </t>
  </si>
  <si>
    <t>Sat Jun 20 06:04:02 PDT 2009</t>
  </si>
  <si>
    <t>cupprof</t>
  </si>
  <si>
    <t xml:space="preserve">Graduation party for our son today... worst weather day of the month. Glad we planned lots of outdoor activities.  </t>
  </si>
  <si>
    <t>Sat Jun 20 06:04:03 PDT 2009</t>
  </si>
  <si>
    <t xml:space="preserve">mmmmm i have wine. i am therefore happy. however it's random marks and spencers wine. therefore i'm a little sad </t>
  </si>
  <si>
    <t xml:space="preserve">@brapbrapjakeere OhMyDayz </t>
  </si>
  <si>
    <t>Sat Jun 20 06:04:04 PDT 2009</t>
  </si>
  <si>
    <t xml:space="preserve">all my channels on my satellite is down </t>
  </si>
  <si>
    <t>Sat Jun 20 06:04:06 PDT 2009</t>
  </si>
  <si>
    <t>graham_angus</t>
  </si>
  <si>
    <t xml:space="preserve">@gemery8 only seen the film, really really good but yeah, pretty sad </t>
  </si>
  <si>
    <t xml:space="preserve">Can't believe how sad I am about not having to go to work on Monday. </t>
  </si>
  <si>
    <t>watching random kids programmes, yes, im that bored  :L</t>
  </si>
  <si>
    <t>Sat Jun 20 06:04:08 PDT 2009</t>
  </si>
  <si>
    <t>jameshornsby</t>
  </si>
  <si>
    <t xml:space="preserve">is excited/unhappy about the fact that joe an me shall never &amp;quot;gay it up&amp;quot; again after tonight </t>
  </si>
  <si>
    <t xml:space="preserve">Hope I can go out tonightttt </t>
  </si>
  <si>
    <t>nathanroncari</t>
  </si>
  <si>
    <t xml:space="preserve">dont you hate it when you ask what someones got on tonight and they dont tell you because theyre having a gathering and not inviting you </t>
  </si>
  <si>
    <t>Sat Jun 20 06:04:09 PDT 2009</t>
  </si>
  <si>
    <t>i cried not cuz i'm stupid. cuz the face of kevin. he reminds me of someone OK! boohoohoo  lets say that i kindof miss him these days.</t>
  </si>
  <si>
    <t>Sat Jun 20 06:04:10 PDT 2009</t>
  </si>
  <si>
    <t xml:space="preserve">@rachel_scanlan thanks for following. your website looks like greek to me (?) ... and i couldn't see your tweets </t>
  </si>
  <si>
    <t>Sat Jun 20 06:04:12 PDT 2009</t>
  </si>
  <si>
    <t>I adore the mornings when I bawl for hours because I feel so hideous.  Say one effing thing about inner beauty and I'm unfollowing you.</t>
  </si>
  <si>
    <t>Sat Jun 20 06:04:13 PDT 2009</t>
  </si>
  <si>
    <t>HarpreetKhinda</t>
  </si>
  <si>
    <t xml:space="preserve">@MaryBoomBoom Maria where have u been lately?? missing your posts on the forum huni!! :/ </t>
  </si>
  <si>
    <t>Sat Jun 20 06:04:16 PDT 2009</t>
  </si>
  <si>
    <t>exalrose</t>
  </si>
  <si>
    <t xml:space="preserve">@rffyid huuwwwat? that's so SAD..i empathize... </t>
  </si>
  <si>
    <t>Sat Jun 20 06:04:17 PDT 2009</t>
  </si>
  <si>
    <t xml:space="preserve">Back in france </t>
  </si>
  <si>
    <t>Sat Jun 20 06:04:21 PDT 2009</t>
  </si>
  <si>
    <t xml:space="preserve">Still 20 mins till waterloo. Ugh. I've recently got bored of making a whistling sound with a spite bottle and now have nothing to do... </t>
  </si>
  <si>
    <t>DrRAD</t>
  </si>
  <si>
    <t xml:space="preserve">Oops workshop is on Monday not Tuesday... best pull my finger out and finish the slides </t>
  </si>
  <si>
    <t>bkorzeniewski</t>
  </si>
  <si>
    <t>Apparently, @CharterCom not offering the @StarzTV Free Preview this weekend.  Bummer!  Looks like @directv offering it on 520  @FrancoRose</t>
  </si>
  <si>
    <t>Sat Jun 20 06:04:25 PDT 2009</t>
  </si>
  <si>
    <t xml:space="preserve">@PJMDesigns Did you watch it...it asks for a bunch of surveys and weird crap </t>
  </si>
  <si>
    <t>Sat Jun 20 06:04:26 PDT 2009</t>
  </si>
  <si>
    <t>tweetlimit</t>
  </si>
  <si>
    <t xml:space="preserve">@EKdoubleA waaaaah. </t>
  </si>
  <si>
    <t xml:space="preserve">i miss australia. i miss my friends there. my teachers. everything about it .. i wish i could go back in time </t>
  </si>
  <si>
    <t>Sat Jun 20 06:04:27 PDT 2009</t>
  </si>
  <si>
    <t>Ahhh, i hate goodbyes  amazing week</t>
  </si>
  <si>
    <t>tfols1</t>
  </si>
  <si>
    <t>@goatgirl66  Friday I get in at 4/5 and they are holding a house party. Let me see if there are a few hours then or sunday morning.</t>
  </si>
  <si>
    <t>Sat Jun 20 06:04:28 PDT 2009</t>
  </si>
  <si>
    <t>Rachaelist</t>
  </si>
  <si>
    <t xml:space="preserve">The Rough Riders game was a lot of fun. LOVED the fireworks show afterward. Would have been better if my special someone was there  </t>
  </si>
  <si>
    <t>Sat Jun 20 06:04:35 PDT 2009</t>
  </si>
  <si>
    <t xml:space="preserve">http://bit.ly/tHy0p &amp;lt;- VÄƒn mÃ¬nh há»“i xÆ°a ko bao giá»? Ä‘Æ°á»£c ná»•i 6.5 nÃªn mÃ¬nh khÃ´ng thá»ƒ hiá»ƒu &amp;quot;giáº£i nÃ³ng lÃ¢m thá»?i&amp;quot; lÃ  giáº£i nÃ³ng cÃ¡i kiá»ƒu khá»‰ gÃ¬ </t>
  </si>
  <si>
    <t>Sat Jun 20 06:04:38 PDT 2009</t>
  </si>
  <si>
    <t xml:space="preserve">it's killing me to be on twitter. </t>
  </si>
  <si>
    <t>Sat Jun 20 06:04:39 PDT 2009</t>
  </si>
  <si>
    <t>I know it's instant fro day with the rain  Wasn't the best time to cut bangs.. I guess they are going up some way some how lol @bsbfan96</t>
  </si>
  <si>
    <t>Sat Jun 20 06:04:40 PDT 2009</t>
  </si>
  <si>
    <t>aikoheiwa</t>
  </si>
  <si>
    <t xml:space="preserve">Heading back to Texas today.  I don't wanna. </t>
  </si>
  <si>
    <t>Sat Jun 20 06:04:41 PDT 2009</t>
  </si>
  <si>
    <t>Blush04</t>
  </si>
  <si>
    <t>Working through some heartache.  http://bit.ly/WgsqM</t>
  </si>
  <si>
    <t>Sat Jun 20 06:04:44 PDT 2009</t>
  </si>
  <si>
    <t xml:space="preserve">http://twitpic.com/7wa78 - My favourite pictures of me, theyre all incredibly small for some reason </t>
  </si>
  <si>
    <t>Sat Jun 20 06:04:45 PDT 2009</t>
  </si>
  <si>
    <t xml:space="preserve">Oh yeah, iPhone 3.0 supports 25 calendars now instead of just 5. But the google sync website isn't working so I can't add more </t>
  </si>
  <si>
    <t>Sat Jun 20 06:04:46 PDT 2009</t>
  </si>
  <si>
    <t xml:space="preserve">@R33S coverage on Iran. There are troops armed in riot gear in the squares where people had protests planned. There were raids last night </t>
  </si>
  <si>
    <t>Sat Jun 20 06:04:49 PDT 2009</t>
  </si>
  <si>
    <t>Thursdaylady</t>
  </si>
  <si>
    <t>Officially broke.  - http://tweet.sg</t>
  </si>
  <si>
    <t>Sat Jun 20 06:04:51 PDT 2009</t>
  </si>
  <si>
    <t xml:space="preserve">why am I up this early? </t>
  </si>
  <si>
    <t>Sat Jun 20 06:04:56 PDT 2009</t>
  </si>
  <si>
    <t>harryjatkins</t>
  </si>
  <si>
    <t>Sat Jun 20 06:05:05 PDT 2009</t>
  </si>
  <si>
    <t>Sat Jun 20 06:05:07 PDT 2009</t>
  </si>
  <si>
    <t>Sat Jun 20 06:05:08 PDT 2009</t>
  </si>
  <si>
    <t>RedBatNicky</t>
  </si>
  <si>
    <t xml:space="preserve">wanna go out, wanna go to town, wanna just break out of this bloody lil house for a few hours but guess what? NO ONE is going out </t>
  </si>
  <si>
    <t>Sat Jun 20 06:05:14 PDT 2009</t>
  </si>
  <si>
    <t xml:space="preserve">@saaam_ wow! I got to wembley at about 2ish and we saw these girls running round the side and were like ooh so we went but we missed them </t>
  </si>
  <si>
    <t xml:space="preserve">Location-based searches don't work in #TweetDeck </t>
  </si>
  <si>
    <t>Sat Jun 20 06:05:16 PDT 2009</t>
  </si>
  <si>
    <t>brighteyes1028</t>
  </si>
  <si>
    <t xml:space="preserve">No game because of rain </t>
  </si>
  <si>
    <t>Sat Jun 20 06:05:19 PDT 2009</t>
  </si>
  <si>
    <t>dgooch1</t>
  </si>
  <si>
    <t xml:space="preserve">im slowly gettin into this, but i never have anything exciting to blog </t>
  </si>
  <si>
    <t>Sat Jun 20 06:05:20 PDT 2009</t>
  </si>
  <si>
    <t>Apparently, @CharterCom isn't offering the @StarzTV Free Preview this weekend. Bummer! Looks like @directv offering it on 520  @FrancoJose</t>
  </si>
  <si>
    <t>Sat Jun 20 06:05:22 PDT 2009</t>
  </si>
  <si>
    <t xml:space="preserve">is pissed of now cause TweekDeck won't launch! It says its running but its not </t>
  </si>
  <si>
    <t>Sat Jun 20 06:05:28 PDT 2009</t>
  </si>
  <si>
    <t xml:space="preserve">@streetanchor cud ve sent u more pics... but stayed up at office cuz of work... poor light late in the nite so cudn click more </t>
  </si>
  <si>
    <t>Sat Jun 20 06:05:33 PDT 2009</t>
  </si>
  <si>
    <t>browserbug</t>
  </si>
  <si>
    <t>#iranelection so confusing.... dont know whats really happening!! alot of conflicting reports  hope all is well...</t>
  </si>
  <si>
    <t>Sat Jun 20 06:05:36 PDT 2009</t>
  </si>
  <si>
    <t xml:space="preserve">@RedAntiques must be still on berry </t>
  </si>
  <si>
    <t>Sat Jun 20 06:05:38 PDT 2009</t>
  </si>
  <si>
    <t xml:space="preserve">@gingersuzal That sucks </t>
  </si>
  <si>
    <t>Sat Jun 20 06:05:41 PDT 2009</t>
  </si>
  <si>
    <t>ScottBooks</t>
  </si>
  <si>
    <t>jst back from post office sending orders,im soaked  its pouring down!!! whats every1 doing for the summer solstice???</t>
  </si>
  <si>
    <t>Sat Jun 20 06:05:42 PDT 2009</t>
  </si>
  <si>
    <t xml:space="preserve">@itsdk what happened?! </t>
  </si>
  <si>
    <t>Sat Jun 20 06:05:43 PDT 2009</t>
  </si>
  <si>
    <t xml:space="preserve">confused about art  </t>
  </si>
  <si>
    <t>Sat Jun 20 06:05:46 PDT 2009</t>
  </si>
  <si>
    <t xml:space="preserve">is sad that the sentosa trip is cancelled. </t>
  </si>
  <si>
    <t>Munchlax_</t>
  </si>
  <si>
    <t xml:space="preserve">@omg_pichu please don't shun me after what i said. </t>
  </si>
  <si>
    <t>Sat Jun 20 06:05:48 PDT 2009</t>
  </si>
  <si>
    <t>@CaseyCornett awww...that's too bad   but Dublin should be gorgeous! Bring me a leprechaun!</t>
  </si>
  <si>
    <t>Sat Jun 20 06:05:49 PDT 2009</t>
  </si>
  <si>
    <t>ekena_wilkins</t>
  </si>
  <si>
    <t xml:space="preserve">ok tweets, this is totally random: what does it mean if i dreamed that i got SHOT in the upper chest/shoulder area??? </t>
  </si>
  <si>
    <t>Sat Jun 20 06:05:50 PDT 2009</t>
  </si>
  <si>
    <t xml:space="preserve">Ok..Right...So  Macbeth and/or MacDeath BLERGGGGG </t>
  </si>
  <si>
    <t>Hunter_Moon</t>
  </si>
  <si>
    <t xml:space="preserve">Just threw New moon at wall because Edward left.....    </t>
  </si>
  <si>
    <t>Sat Jun 20 06:05:56 PDT 2009</t>
  </si>
  <si>
    <t xml:space="preserve">going to work on the weekends is no fun </t>
  </si>
  <si>
    <t>Sat Jun 20 06:05:58 PDT 2009</t>
  </si>
  <si>
    <t xml:space="preserve">Another day of rain. It's not even funny anymore. </t>
  </si>
  <si>
    <t xml:space="preserve">@jedmadela give me some sunshine here in Vienna please </t>
  </si>
  <si>
    <t>Sat Jun 20 06:06:08 PDT 2009</t>
  </si>
  <si>
    <t>@aussiemcflyfan its so unfortunate  it'd be good if we could all have someone</t>
  </si>
  <si>
    <t>Sat Jun 20 06:06:12 PDT 2009</t>
  </si>
  <si>
    <t>globalstrings</t>
  </si>
  <si>
    <t xml:space="preserve">IT'S RAINING AGAIN, MAKE IT GO AWAY </t>
  </si>
  <si>
    <t>Sat Jun 20 06:06:13 PDT 2009</t>
  </si>
  <si>
    <t xml:space="preserve">@EmilyOsment why aren't you following @mileycyrus...? are yoy two fighting..? That would be like the saddest thing... </t>
  </si>
  <si>
    <t>Sat Jun 20 06:06:15 PDT 2009</t>
  </si>
  <si>
    <t xml:space="preserve">@taddgrandstaff Count you blessings!  We had to have the TEENS up by 0630 today!!! </t>
  </si>
  <si>
    <t>Sat Jun 20 06:06:16 PDT 2009</t>
  </si>
  <si>
    <t xml:space="preserve">i've got really bad song writers blocki'm trying to write a song for someone &amp;quot;special&amp;quot; and nothing is god enough for them </t>
  </si>
  <si>
    <t>ohhaiKate</t>
  </si>
  <si>
    <t xml:space="preserve">@jackieyaadiggx3 done what to you?sorry I can't see what tweet u @ replied too! </t>
  </si>
  <si>
    <t>Sat Jun 20 06:06:19 PDT 2009</t>
  </si>
  <si>
    <t xml:space="preserve">really sad my local starbucks just closed, i have lost a friend who kept me going through good times and bad </t>
  </si>
  <si>
    <t>Sat Jun 20 06:06:22 PDT 2009</t>
  </si>
  <si>
    <t>ThomasCoche</t>
  </si>
  <si>
    <t xml:space="preserve">Cyrket down </t>
  </si>
  <si>
    <t>Sat Jun 20 06:06:26 PDT 2009</t>
  </si>
  <si>
    <t xml:space="preserve">Is at camp missing derby with an ehh haircut. Disappontment </t>
  </si>
  <si>
    <t>Sat Jun 20 06:06:28 PDT 2009</t>
  </si>
  <si>
    <t xml:space="preserve">such a rainy day </t>
  </si>
  <si>
    <t>Sat Jun 20 06:06:37 PDT 2009</t>
  </si>
  <si>
    <t>KayteCouture</t>
  </si>
  <si>
    <t>work 11-8, it's gonna be a longggg assss dayyyyyy  but i gotta get that paper!</t>
  </si>
  <si>
    <t>Sat Jun 20 06:06:41 PDT 2009</t>
  </si>
  <si>
    <t xml:space="preserve">Seriously doubting I'l be able to get all these videos on the iPhone before I hafta leave </t>
  </si>
  <si>
    <t>Sat Jun 20 06:06:42 PDT 2009</t>
  </si>
  <si>
    <t xml:space="preserve">oh man!i REALLY GOT TO GET OVER @tommcfly </t>
  </si>
  <si>
    <t>Sat Jun 20 06:06:48 PDT 2009</t>
  </si>
  <si>
    <t xml:space="preserve">@xo_mcflyandjb yes i agree 100% if only 'he' would like me </t>
  </si>
  <si>
    <t>Sat Jun 20 06:06:52 PDT 2009</t>
  </si>
  <si>
    <t>learntolove</t>
  </si>
  <si>
    <t>@abigailhalliday cant friggin make it!  ive got tickets for brand new in manchester</t>
  </si>
  <si>
    <t>Sat Jun 20 06:06:53 PDT 2009</t>
  </si>
  <si>
    <t xml:space="preserve">@thelittleidiot  #Teany i'm really sorry for what happened to Teany last night. </t>
  </si>
  <si>
    <t xml:space="preserve">@makefate LOL We tried that the last trip out - I was sick w/exhaustion by the time we arrived </t>
  </si>
  <si>
    <t>Sat Jun 20 06:06:54 PDT 2009</t>
  </si>
  <si>
    <t>krp97</t>
  </si>
  <si>
    <t xml:space="preserve">sister just left for college! </t>
  </si>
  <si>
    <t>Sat Jun 20 06:06:56 PDT 2009</t>
  </si>
  <si>
    <t xml:space="preserve">@SarandaLena Reallyyy, And you didn't give me any ? I Love Food </t>
  </si>
  <si>
    <t>Sat Jun 20 06:06:58 PDT 2009</t>
  </si>
  <si>
    <t xml:space="preserve">cant believe robert pattinson got hit by a taxi </t>
  </si>
  <si>
    <t>Sat Jun 20 06:07:04 PDT 2009</t>
  </si>
  <si>
    <t>jessienicole</t>
  </si>
  <si>
    <t xml:space="preserve">Waking up at 6 am on a saturday morning is not crackin! </t>
  </si>
  <si>
    <t xml:space="preserve">@Smartah79  Hello! It has become cloudy here! </t>
  </si>
  <si>
    <t>Sat Jun 20 06:07:06 PDT 2009</t>
  </si>
  <si>
    <t xml:space="preserve">Feeling like have a flat battery. Really tired and lacking in energy. Rubbishness </t>
  </si>
  <si>
    <t>Sat Jun 20 06:07:07 PDT 2009</t>
  </si>
  <si>
    <t>Jewelz3920</t>
  </si>
  <si>
    <t>@secret_weapon84    ... I guess I'll like that SOMEDAY, but not now! no wonder i can't find a decent guy, they all think i'm 16!</t>
  </si>
  <si>
    <t>@JonathanRKnight I feel the same way  on my way to the farmers market, hope I can find something good to eat</t>
  </si>
  <si>
    <t>Sat Jun 20 06:07:08 PDT 2009</t>
  </si>
  <si>
    <t xml:space="preserve">@AmandaHassett yeah me either </t>
  </si>
  <si>
    <t>Sat Jun 20 06:07:15 PDT 2009</t>
  </si>
  <si>
    <t>Benjamin__james</t>
  </si>
  <si>
    <t xml:space="preserve">hey. . . . Just arrived in durham. . . Plan on gettin very drunk tonight. . . . .Its pouring down with rain tho </t>
  </si>
  <si>
    <t>Sat Jun 20 06:07:17 PDT 2009</t>
  </si>
  <si>
    <t xml:space="preserve">@stanup I'd heard it was going to be good next week Stan - excellent news!  Mighty black right now.  </t>
  </si>
  <si>
    <t>Sat Jun 20 06:07:25 PDT 2009</t>
  </si>
  <si>
    <t>headed to WV for a week  I wish I was staying in Tally!</t>
  </si>
  <si>
    <t>Sat Jun 20 06:07:26 PDT 2009</t>
  </si>
  <si>
    <t>seanio_aka_bob</t>
  </si>
  <si>
    <t xml:space="preserve">Is feeling really I'll. </t>
  </si>
  <si>
    <t>a9r</t>
  </si>
  <si>
    <t xml:space="preserve">Damn, will be missing out on the #sicamp due to the 10k tomorrow </t>
  </si>
  <si>
    <t>Sat Jun 20 06:07:27 PDT 2009</t>
  </si>
  <si>
    <t>@aussiemcflyfan aww  im sure he does. but just doesnt wanna show admit it. stupid boys.</t>
  </si>
  <si>
    <t>Sat Jun 20 06:07:28 PDT 2009</t>
  </si>
  <si>
    <t xml:space="preserve">@mzfuller8 I know.... I hate doing it but whatever, I need the hours. </t>
  </si>
  <si>
    <t>Sat Jun 20 06:07:32 PDT 2009</t>
  </si>
  <si>
    <t>MandaBabione</t>
  </si>
  <si>
    <t xml:space="preserve">On our way to the wedding! I hate long car trips.   Unless I'm driving with the windows down and the music blasting...  </t>
  </si>
  <si>
    <t>Sat Jun 20 06:07:37 PDT 2009</t>
  </si>
  <si>
    <t>@seregon no!  i don't have any money  well, i do, but am saving, innit.  still got musetour to pay for (accommodation, travel etc)</t>
  </si>
  <si>
    <t>Sat Jun 20 06:07:38 PDT 2009</t>
  </si>
  <si>
    <t xml:space="preserve">@bellexx nope didnt find my camera </t>
  </si>
  <si>
    <t>Sat Jun 20 06:07:43 PDT 2009</t>
  </si>
  <si>
    <t xml:space="preserve">UUGHH!!! For some reason my collage saved to be tiny and I can't make it bigger!!! </t>
  </si>
  <si>
    <t>Sat Jun 20 06:07:44 PDT 2009</t>
  </si>
  <si>
    <t>Has so much art to do  and left the fecking powder paints at school :@!!</t>
  </si>
  <si>
    <t>Sat Jun 20 06:07:46 PDT 2009</t>
  </si>
  <si>
    <t>OGWalker</t>
  </si>
  <si>
    <t>going to get ready for a meal! cant find the wine  have looked everywhere. x</t>
  </si>
  <si>
    <t>Sat Jun 20 06:07:49 PDT 2009</t>
  </si>
  <si>
    <t xml:space="preserve">dog sitting great fun lol... i told them a cat would be better but they never listen. i want the nice weather to come back </t>
  </si>
  <si>
    <t>@grahunt Thanks, tried them - they're all out   Thanks anyway for offer of help.</t>
  </si>
  <si>
    <t>Sat Jun 20 06:07:55 PDT 2009</t>
  </si>
  <si>
    <t>@ciararyandreams not much feel totally ill  so basically internet and bed day :L you?</t>
  </si>
  <si>
    <t>Sat Jun 20 06:07:56 PDT 2009</t>
  </si>
  <si>
    <t xml:space="preserve">I just got on the bus for my 3 hr bus ride to Sarnia and I found out my A button is broken on my gameboy colour </t>
  </si>
  <si>
    <t xml:space="preserve">Can't study that fucking history </t>
  </si>
  <si>
    <t xml:space="preserve">Just painted my nails, this day is dragging </t>
  </si>
  <si>
    <t>Sat Jun 20 06:07:57 PDT 2009</t>
  </si>
  <si>
    <t xml:space="preserve">@brapbrapjakeere Oh... Thats Awfull !!!! </t>
  </si>
  <si>
    <t>Sat Jun 20 06:07:58 PDT 2009</t>
  </si>
  <si>
    <t>I'm feeling bad for Nelson Piquet  he's a good racer but no one sees it or believe it! He just need a chance to show his talent *-*</t>
  </si>
  <si>
    <t>Dewanggi</t>
  </si>
  <si>
    <t xml:space="preserve">@PanjiGumilang eeergh. I'm just so sick 'bout it, Hun! </t>
  </si>
  <si>
    <t>Sat Jun 20 06:08:00 PDT 2009</t>
  </si>
  <si>
    <t xml:space="preserve">Cody is in the hospital. </t>
  </si>
  <si>
    <t>sabsunshine</t>
  </si>
  <si>
    <t xml:space="preserve">:/ abwarten und tee trinken </t>
  </si>
  <si>
    <t>Sat Jun 20 06:08:05 PDT 2009</t>
  </si>
  <si>
    <t>malin_andrea</t>
  </si>
  <si>
    <t xml:space="preserve">I have N O T H I N G to wear </t>
  </si>
  <si>
    <t>Sat Jun 20 06:08:07 PDT 2009</t>
  </si>
  <si>
    <t xml:space="preserve">Talking to my Sis in DC while she's waiting for her flight to LAX..I miss her already </t>
  </si>
  <si>
    <t>Sat Jun 20 06:08:08 PDT 2009</t>
  </si>
  <si>
    <t xml:space="preserve">I really need to let my food cool before I eat it </t>
  </si>
  <si>
    <t>Sat Jun 20 06:08:11 PDT 2009</t>
  </si>
  <si>
    <t>cassie34</t>
  </si>
  <si>
    <t>Got very little sleep.  This is going to be a long day.</t>
  </si>
  <si>
    <t>Sat Jun 20 06:08:19 PDT 2009</t>
  </si>
  <si>
    <t>@memfishy sorry you're feeling bad!  *hugs you*</t>
  </si>
  <si>
    <t>Sat Jun 20 06:08:23 PDT 2009</t>
  </si>
  <si>
    <t>naomifearless</t>
  </si>
  <si>
    <t xml:space="preserve">just talked to my mom, miss her sooo much </t>
  </si>
  <si>
    <t>willsheward</t>
  </si>
  <si>
    <t xml:space="preserve">@dw2 don't suppose this one is live streamed anywhere? Really wanted to go but jet lag means I've only just woken up </t>
  </si>
  <si>
    <t>Sat Jun 20 06:08:24 PDT 2009</t>
  </si>
  <si>
    <t>@bedofbrownrice Yeah he was pretty hilarious. Just the way he talks cracks me up every time. [talked  ]</t>
  </si>
  <si>
    <t>Sat Jun 20 06:08:29 PDT 2009</t>
  </si>
  <si>
    <t>lovethekisses</t>
  </si>
  <si>
    <t>I still don't know if I want to take up driving lessons  HOW HOW</t>
  </si>
  <si>
    <t>Sat Jun 20 06:08:30 PDT 2009</t>
  </si>
  <si>
    <t xml:space="preserve">Exhausted. Today summer party from the dancing lessons. No idea,what I will wear tonight </t>
  </si>
  <si>
    <t>Sat Jun 20 06:08:31 PDT 2009</t>
  </si>
  <si>
    <t>Big_Rick: Later going back to bed  http://tinyurl.com/kvzqfc</t>
  </si>
  <si>
    <t>LouLouo</t>
  </si>
  <si>
    <t xml:space="preserve">@chloefletch23 omg i slept through the second half of the tranny programme i knooow and oh believe channel 4 dont show it on catch up </t>
  </si>
  <si>
    <t>Sat Jun 20 06:08:33 PDT 2009</t>
  </si>
  <si>
    <t>joanfarren</t>
  </si>
  <si>
    <t xml:space="preserve">Today is not a good day for me. Someone very close to me hurt my feelings. </t>
  </si>
  <si>
    <t>Sat Jun 20 06:08:35 PDT 2009</t>
  </si>
  <si>
    <t>Can't sleep  reaching for an ambien. I hate those things but they work at least.</t>
  </si>
  <si>
    <t>Sat Jun 20 06:08:37 PDT 2009</t>
  </si>
  <si>
    <t xml:space="preserve">damn. didn't know that Speed Racer is at 7pm, huhuhuh .. gonna wait for tom. so i can watch it. the craving is killing me .. </t>
  </si>
  <si>
    <t>Sat Jun 20 06:08:38 PDT 2009</t>
  </si>
  <si>
    <t>djwunder</t>
  </si>
  <si>
    <t xml:space="preserve">1 hour until I get to leave work. Was covering for someone last night. Such a boring shift! </t>
  </si>
  <si>
    <t>Sat Jun 20 06:08:42 PDT 2009</t>
  </si>
  <si>
    <t>did not get much sleep  at the gym most of the day and then going swimming.. the city needs more pools !!!</t>
  </si>
  <si>
    <t>Sat Jun 20 06:08:43 PDT 2009</t>
  </si>
  <si>
    <t xml:space="preserve">is missing PRIDE this year. Sadness. </t>
  </si>
  <si>
    <t>Sat Jun 20 06:08:44 PDT 2009</t>
  </si>
  <si>
    <t xml:space="preserve">@XennyBrown I am already using Twhirl as a temporary solution </t>
  </si>
  <si>
    <t xml:space="preserve">@Once_was_Lilo congrats sis.  Yea my beer belly grows daily. </t>
  </si>
  <si>
    <t>Sat Jun 20 06:08:45 PDT 2009</t>
  </si>
  <si>
    <t xml:space="preserve">Got to love mornins wen u wake up and dnt know where u are... </t>
  </si>
  <si>
    <t>Sat Jun 20 06:08:52 PDT 2009</t>
  </si>
  <si>
    <t xml:space="preserve">went to the barkers had my beard trimmed a little too short, not happy </t>
  </si>
  <si>
    <t>Sat Jun 20 06:08:53 PDT 2009</t>
  </si>
  <si>
    <t>VEKA83</t>
  </si>
  <si>
    <t>ItÂ´s raining  soooo boring</t>
  </si>
  <si>
    <t>Sat Jun 20 06:08:57 PDT 2009</t>
  </si>
  <si>
    <t>@edelr doubt it it's a sturday night  not good</t>
  </si>
  <si>
    <t>Sat Jun 20 06:09:06 PDT 2009</t>
  </si>
  <si>
    <t>@kbyekat im not going!!!  dammit..</t>
  </si>
  <si>
    <t>Sat Jun 20 06:09:10 PDT 2009</t>
  </si>
  <si>
    <t xml:space="preserve">Where is my digicam charger? </t>
  </si>
  <si>
    <t>Sat Jun 20 06:09:15 PDT 2009</t>
  </si>
  <si>
    <t xml:space="preserve">@scooby867 it's not, it's pissing it down </t>
  </si>
  <si>
    <t>princessjenni</t>
  </si>
  <si>
    <t xml:space="preserve">It sure is nice to chill out and hang out at home the whole day. Now back to sleep for a bit. Got a headache. </t>
  </si>
  <si>
    <t>Sat Jun 20 06:09:18 PDT 2009</t>
  </si>
  <si>
    <t xml:space="preserve">Try South Africa </t>
  </si>
  <si>
    <t xml:space="preserve">@Pink I really  wish you could come to Minnesota. I was so excited you were coming to the U.S. but then I found out u werent coming here </t>
  </si>
  <si>
    <t>Sat Jun 20 06:09:19 PDT 2009</t>
  </si>
  <si>
    <t xml:space="preserve">@maudini Bbz surely you can guess my suggestion. You'd need a new machine, though </t>
  </si>
  <si>
    <t>Sat Jun 20 06:09:20 PDT 2009</t>
  </si>
  <si>
    <t xml:space="preserve">Know anyone who could hook me up with a lick-n-stick inspection sticker? I'm desperate. </t>
  </si>
  <si>
    <t>Sat Jun 20 06:09:24 PDT 2009</t>
  </si>
  <si>
    <t xml:space="preserve">Why do I feel like I want to cry? </t>
  </si>
  <si>
    <t>Sat Jun 20 06:09:25 PDT 2009</t>
  </si>
  <si>
    <t>quatresprincess</t>
  </si>
  <si>
    <t xml:space="preserve">Just looking up the whether on wetter.com. It isn't good.. </t>
  </si>
  <si>
    <t>Sat Jun 20 06:09:35 PDT 2009</t>
  </si>
  <si>
    <t>John_Persson</t>
  </si>
  <si>
    <t xml:space="preserve">Sweden lost yesterday agaist Italy  1-2 , ahh well we will beat Serbia on thuesday </t>
  </si>
  <si>
    <t>Sat Jun 20 06:09:36 PDT 2009</t>
  </si>
  <si>
    <t>karah1</t>
  </si>
  <si>
    <t>probably cant see transformers ths weekend   makes me sad....</t>
  </si>
  <si>
    <t>Sat Jun 20 06:09:37 PDT 2009</t>
  </si>
  <si>
    <t xml:space="preserve">SSA supposed to send cutoff in writing. Didn't get anything yet. So what's the deal, WA? Cut me off? *is worried* Dunno what to do. </t>
  </si>
  <si>
    <t>Sat Jun 20 06:09:43 PDT 2009</t>
  </si>
  <si>
    <t>MicDnero</t>
  </si>
  <si>
    <t>GM/GA/GN tWiTtErFaM! AlL nItE WrkInG,N0 tImE To TwEeT..SoRrY  tiMe t0 rEsT, tHanKs @lL mY NeW f0lLowErS..wE AlL iN! GoD BlEss</t>
  </si>
  <si>
    <t>Sat Jun 20 06:09:50 PDT 2009</t>
  </si>
  <si>
    <t>I want a dog for my birthday, or whatever.  ah wish.</t>
  </si>
  <si>
    <t>Sat Jun 20 06:09:52 PDT 2009</t>
  </si>
  <si>
    <t>Jules3367</t>
  </si>
  <si>
    <t xml:space="preserve">Bored silly, watching SV qualifying, cant believe it was only a couple years ago i worked there - bum </t>
  </si>
  <si>
    <t>Sat Jun 20 06:09:53 PDT 2009</t>
  </si>
  <si>
    <t xml:space="preserve">morning....  It's early still and I am a bit tired </t>
  </si>
  <si>
    <t>Sat Jun 20 06:09:56 PDT 2009</t>
  </si>
  <si>
    <t>Maiky04</t>
  </si>
  <si>
    <t xml:space="preserve">@hsmgirl95 http://twitpic.com/7sflr - omg itÂ´s me  the day was so damm funny  love you honey  i hate that you must go </t>
  </si>
  <si>
    <t>Sat Jun 20 06:09:57 PDT 2009</t>
  </si>
  <si>
    <t>bigbori1974</t>
  </si>
  <si>
    <t xml:space="preserve">FINALLY some nice weather...and the bike's in the shop </t>
  </si>
  <si>
    <t>Sat Jun 20 06:10:01 PDT 2009</t>
  </si>
  <si>
    <t>AdityaTannu</t>
  </si>
  <si>
    <t xml:space="preserve">@izaki waiting for the hangover to be available online. Somehow hollywood comedy does not sell in Japan </t>
  </si>
  <si>
    <t>Sat Jun 20 06:10:02 PDT 2009</t>
  </si>
  <si>
    <t xml:space="preserve">off to work. No-one at 14 should work! </t>
  </si>
  <si>
    <t>Sat Jun 20 06:10:03 PDT 2009</t>
  </si>
  <si>
    <t>Tragedy. Utter tragedy. 1.5 arms teddy is now 1 arm teddy  In respectful mourning for Maxzilla's latest victim. He'll never clap again!</t>
  </si>
  <si>
    <t>Sat Jun 20 06:10:14 PDT 2009</t>
  </si>
  <si>
    <t xml:space="preserve">soooo its suppose to be stormy, but i wanna wear a dress </t>
  </si>
  <si>
    <t>Sat Jun 20 06:10:18 PDT 2009</t>
  </si>
  <si>
    <t xml:space="preserve">Good 1st try, pity it was for SA </t>
  </si>
  <si>
    <t>Sat Jun 20 06:10:19 PDT 2009</t>
  </si>
  <si>
    <t xml:space="preserve">i hate shopping with my mom...i NEVER find anything </t>
  </si>
  <si>
    <t>Sat Jun 20 06:10:22 PDT 2009</t>
  </si>
  <si>
    <t xml:space="preserve">knew i should have put a bet on tevez buggering off! damn you fergie, my two favourite players in the space of two weeks?! </t>
  </si>
  <si>
    <t>nata_d</t>
  </si>
  <si>
    <t xml:space="preserve">miss ben heaps </t>
  </si>
  <si>
    <t>Sat Jun 20 06:10:23 PDT 2009</t>
  </si>
  <si>
    <t xml:space="preserve">came back fromm work..sooo tired and exhausted! </t>
  </si>
  <si>
    <t>Sat Jun 20 06:10:32 PDT 2009</t>
  </si>
  <si>
    <t xml:space="preserve">@easternmax @Stomper_Girl @housenbaby O crap, and now I'm going to HAVE to read it, I was trying to avoid it </t>
  </si>
  <si>
    <t>Sat Jun 20 06:10:33 PDT 2009</t>
  </si>
  <si>
    <t>philritchie</t>
  </si>
  <si>
    <t xml:space="preserve">Fleece not showing Lions so now at Wheatsheaf. In time to see SA try </t>
  </si>
  <si>
    <t>Sat Jun 20 06:10:37 PDT 2009</t>
  </si>
  <si>
    <t>trnsgrl09</t>
  </si>
  <si>
    <t>Ugh   not even at half way point yet and i been driving for 5 hours!</t>
  </si>
  <si>
    <t>Sat Jun 20 06:10:44 PDT 2009</t>
  </si>
  <si>
    <t>why am i freezing?  it's not even *that* cold outside.</t>
  </si>
  <si>
    <t>Sat Jun 20 06:10:46 PDT 2009</t>
  </si>
  <si>
    <t xml:space="preserve">http://bit.ly/ke3jU At loch ness, you know I'm begining to think there is no monster </t>
  </si>
  <si>
    <t>Sillehz</t>
  </si>
  <si>
    <t xml:space="preserve">Hopes to have a good sleep tonight! NO MORE INSOMNIA. </t>
  </si>
  <si>
    <t xml:space="preserve">http://twitpic.com/7waiz  Kate is buying a White 32gig iPhone 3GSâ€¦ such a copycat </t>
  </si>
  <si>
    <t>Sat Jun 20 06:10:51 PDT 2009</t>
  </si>
  <si>
    <t>Schnulle26</t>
  </si>
  <si>
    <t xml:space="preserve">We move around. what a hassle </t>
  </si>
  <si>
    <t>Sat Jun 20 06:10:52 PDT 2009</t>
  </si>
  <si>
    <t>nicvicino</t>
  </si>
  <si>
    <t xml:space="preserve">urghhh dance recital and sickk... i have no voiceee </t>
  </si>
  <si>
    <t>Sat Jun 20 06:10:55 PDT 2009</t>
  </si>
  <si>
    <t xml:space="preserve">noooo south africa scored </t>
  </si>
  <si>
    <t>Sat Jun 20 06:10:59 PDT 2009</t>
  </si>
  <si>
    <t xml:space="preserve">I hope Fredward hurries up tagging things...I want something to look at. Only 1/3 of the way through </t>
  </si>
  <si>
    <t>Sat Jun 20 06:11:02 PDT 2009</t>
  </si>
  <si>
    <t xml:space="preserve">Is in a mood </t>
  </si>
  <si>
    <t>Sat Jun 20 06:11:04 PDT 2009</t>
  </si>
  <si>
    <t xml:space="preserve">@johnhummel Wish there was a way for us to help them. Facing down troops w/guns who are &amp;quot;just following orders&amp;quot;â€¦ </t>
  </si>
  <si>
    <t>Sat Jun 20 06:11:05 PDT 2009</t>
  </si>
  <si>
    <t>Balls.  First blood to the Boks  #Lions</t>
  </si>
  <si>
    <t>Sat Jun 20 06:11:07 PDT 2009</t>
  </si>
  <si>
    <t>musclecargirl</t>
  </si>
  <si>
    <t xml:space="preserve">Plus, that one would probably get stolen all the time and I'd have to pay to replace them </t>
  </si>
  <si>
    <t>Sat Jun 20 06:11:10 PDT 2009</t>
  </si>
  <si>
    <t xml:space="preserve">overslept. late for my hair appointment. </t>
  </si>
  <si>
    <t>Sat Jun 20 06:11:13 PDT 2009</t>
  </si>
  <si>
    <t>PanicH3art</t>
  </si>
  <si>
    <t xml:space="preserve">GRRRR...stoopid shop would give me a five pound note in exchange for coins </t>
  </si>
  <si>
    <t>Sat Jun 20 06:11:19 PDT 2009</t>
  </si>
  <si>
    <t>working on my day off   - glad the weather is rainy...</t>
  </si>
  <si>
    <t>Sat Jun 20 06:11:22 PDT 2009</t>
  </si>
  <si>
    <t>@saintnicholasj baby, now I feel bad  but I still love you and I'll make it up later.</t>
  </si>
  <si>
    <t xml:space="preserve">Work again til about six. Nap til about eight. Study as much as I can. Sleep. Go to school early and study more. Then two tests. Awesome. </t>
  </si>
  <si>
    <t>Sat Jun 20 06:11:23 PDT 2009</t>
  </si>
  <si>
    <t xml:space="preserve">Watching the parent trap!!! (my fav movie ever!) then...-sigh- more studying science </t>
  </si>
  <si>
    <t>Sat Jun 20 06:11:25 PDT 2009</t>
  </si>
  <si>
    <t>SaraNicolexx</t>
  </si>
  <si>
    <t xml:space="preserve">I'm so tired and my eyes are tearing but i can't seem to fall back asleep </t>
  </si>
  <si>
    <t>Sat Jun 20 06:11:28 PDT 2009</t>
  </si>
  <si>
    <t>WhiteCandy</t>
  </si>
  <si>
    <t>@Goleudy I did my back in putting the washing out last weekend, so annoyed as I can't do anything  Thanks for the get well wishes xx</t>
  </si>
  <si>
    <t>Sat Jun 20 06:11:30 PDT 2009</t>
  </si>
  <si>
    <t>I'm awake....barely....as usual...got meetings today  ...and me and @dblanks gotta get our stuff together to head to LA</t>
  </si>
  <si>
    <t>Sat Jun 20 06:11:33 PDT 2009</t>
  </si>
  <si>
    <t>holdenbeach</t>
  </si>
  <si>
    <t>I left my heart @holdenbeach  Hoping to go back for a couple of days around the fourth (via @AnNa_HaLe)</t>
  </si>
  <si>
    <t>Sat Jun 20 06:11:43 PDT 2009</t>
  </si>
  <si>
    <t xml:space="preserve">@NeonBlueTornado :O i let someone look at them and they said they started laughing </t>
  </si>
  <si>
    <t>Sat Jun 20 06:11:44 PDT 2009</t>
  </si>
  <si>
    <t xml:space="preserve">Awww. shame. </t>
  </si>
  <si>
    <t>Sat Jun 20 06:11:46 PDT 2009</t>
  </si>
  <si>
    <t>aim_me_project</t>
  </si>
  <si>
    <t xml:space="preserve">Either I just discovered my bf is a jehovah's witnesses, or me being bed ridden all day yesterday seems to have ruin his b day... </t>
  </si>
  <si>
    <t>Sat Jun 20 06:11:56 PDT 2009</t>
  </si>
  <si>
    <t xml:space="preserve">My unlce died today </t>
  </si>
  <si>
    <t>Sat Jun 20 06:11:58 PDT 2009</t>
  </si>
  <si>
    <t>@paigey1624  hope u feel betta n dnt worry i had a 2 way with girlz on tha ph. tha otha day nt gud @ all win ur bak hurts n ur sleepy</t>
  </si>
  <si>
    <t>MizBecca</t>
  </si>
  <si>
    <t xml:space="preserve">went arse up at work today...took all the skin off my knee and elbow... and put a massive hole in my new work pants </t>
  </si>
  <si>
    <t>Sat Jun 20 06:12:03 PDT 2009</t>
  </si>
  <si>
    <t>vp823</t>
  </si>
  <si>
    <t xml:space="preserve">Having FUN @ work .. </t>
  </si>
  <si>
    <t>Sat Jun 20 06:12:04 PDT 2009</t>
  </si>
  <si>
    <t xml:space="preserve">FINALLY MADE IT TO KAT'S 18TH but missed my part </t>
  </si>
  <si>
    <t>Sat Jun 20 06:12:05 PDT 2009</t>
  </si>
  <si>
    <t xml:space="preserve">@MTcoffinz Tell me about it! </t>
  </si>
  <si>
    <t>maddi_is_here</t>
  </si>
  <si>
    <t>party raging next to my window. all I want to do is sleep   http://twitpic.com/7waoq</t>
  </si>
  <si>
    <t xml:space="preserve">@Dreaming_awake bieeeeeeeeeeeen tia viendo un video dl conci </t>
  </si>
  <si>
    <t>Sat Jun 20 06:12:08 PDT 2009</t>
  </si>
  <si>
    <t xml:space="preserve">doctors maddddd early smh feel lik I'm going to work this is bs when am I ever gonna get a chance to sleep shitttttttt </t>
  </si>
  <si>
    <t>Sat Jun 20 06:12:09 PDT 2009</t>
  </si>
  <si>
    <t>annnd my john varvatos parfum is FINISHED.  favorite one. me tis sad. and tired.</t>
  </si>
  <si>
    <t>Sat Jun 20 06:12:11 PDT 2009</t>
  </si>
  <si>
    <t>Morning Twips! Another long day at work!  Enjoy Saturday for moi! #bummer!</t>
  </si>
  <si>
    <t>Sat Jun 20 06:12:13 PDT 2009</t>
  </si>
  <si>
    <t xml:space="preserve">@Nadinelicious ... Oh I would love that!! But no, I have to be back Aug 9th and classes starts 2 weeks after I guess </t>
  </si>
  <si>
    <t>Sat Jun 20 06:12:16 PDT 2009</t>
  </si>
  <si>
    <t>Sat Jun 20 06:12:20 PDT 2009</t>
  </si>
  <si>
    <t>Morana195</t>
  </si>
  <si>
    <t xml:space="preserve">Not going to Krk after all....stupid weather... does it have to rain?! </t>
  </si>
  <si>
    <t>I'm sickkk of studying!!  still 2 weeks  and 4 tests to go! Boehoee</t>
  </si>
  <si>
    <t>Sat Jun 20 06:12:23 PDT 2009</t>
  </si>
  <si>
    <t>court2207</t>
  </si>
  <si>
    <t xml:space="preserve">feeling homesick </t>
  </si>
  <si>
    <t xml:space="preserve">Ooh damn you @izzyreed for making me wana stretch my ears moooreee </t>
  </si>
  <si>
    <t>Sat Jun 20 06:12:25 PDT 2009</t>
  </si>
  <si>
    <t xml:space="preserve">Damn, left my headphones at work and I've got a 2hr train and boat ride </t>
  </si>
  <si>
    <t>Sat Jun 20 06:12:26 PDT 2009</t>
  </si>
  <si>
    <t>@ItalianRecipe Hope I can modify your recipes. My kid as a potentially fatal food allergy to garlic, all beans.  Thnx for following!</t>
  </si>
  <si>
    <t>Sat Jun 20 06:12:28 PDT 2009</t>
  </si>
  <si>
    <t>But I miss Melissa more   I want to cut myself off from the internet, been spending way too much time on here. It's getting boring.</t>
  </si>
  <si>
    <t>I feel so sick..   I ate too much food..</t>
  </si>
  <si>
    <t>Sat Jun 20 06:12:29 PDT 2009</t>
  </si>
  <si>
    <t>@DataVonTeese Yikes! Take care today! Pain distracts me almost as bad as any drug or drink  *hugs*</t>
  </si>
  <si>
    <t xml:space="preserve">@mikeavila What happened with Reel Talk today? I think NBC ran it at 8AM but I tried to rewind and &amp;quot;start over&amp;quot; and missed it completely. </t>
  </si>
  <si>
    <t>Sat Jun 20 06:12:32 PDT 2009</t>
  </si>
  <si>
    <t xml:space="preserve">Bout to go to a relative's wake... </t>
  </si>
  <si>
    <t>Sat Jun 20 06:12:33 PDT 2009</t>
  </si>
  <si>
    <t>haze2003purple</t>
  </si>
  <si>
    <t xml:space="preserve">@ThisIsDavina where are your weekly clues at the end of the eviction shows? Loved them </t>
  </si>
  <si>
    <t>Sat Jun 20 06:12:35 PDT 2009</t>
  </si>
  <si>
    <t xml:space="preserve">Stuck in traffic -__-' typical jakarta </t>
  </si>
  <si>
    <t>Sat Jun 20 06:12:37 PDT 2009</t>
  </si>
  <si>
    <t xml:space="preserve">@stephizzzle @clikkk Glad to see you guys finally back in action today at Utopia! Sorry I couldn't stay behind to say hey </t>
  </si>
  <si>
    <t>Sat Jun 20 06:12:39 PDT 2009</t>
  </si>
  <si>
    <t>says it is RANING!!!! if it keeps up no work tonight  I was asked to fill in for someone tonight at the track...</t>
  </si>
  <si>
    <t>Sat Jun 20 06:12:40 PDT 2009</t>
  </si>
  <si>
    <t>mpsweetheart</t>
  </si>
  <si>
    <t>hates this game, they play with his life  his truck got hit this mornin..ied..hes ok, but i worry so much</t>
  </si>
  <si>
    <t>Sat Jun 20 06:12:49 PDT 2009</t>
  </si>
  <si>
    <t>@mmehta5 Even Harsh left now  There seem to be less and less reasons every day for me to stick around here</t>
  </si>
  <si>
    <t>Sat Jun 20 06:12:54 PDT 2009</t>
  </si>
  <si>
    <t>Jasminbabe</t>
  </si>
  <si>
    <t xml:space="preserve">i love that guy so much but he dont love me back </t>
  </si>
  <si>
    <t xml:space="preserve">@mischiefmuttntx I am lost. Please help me find a good home. </t>
  </si>
  <si>
    <t>Sat Jun 20 06:12:57 PDT 2009</t>
  </si>
  <si>
    <t>I am going to go to bed. After being betrayed  Work tomorrow. ily Luke. Night world xoxx</t>
  </si>
  <si>
    <t>Sat Jun 20 06:12:58 PDT 2009</t>
  </si>
  <si>
    <t xml:space="preserve">@hkoenigsfeld I didn't take any...  Too much weight to carry and too much stuff and the threat of rain kept it in the car... </t>
  </si>
  <si>
    <t>Sat Jun 20 06:12:59 PDT 2009</t>
  </si>
  <si>
    <t xml:space="preserve">how cud i ?? i feel upset still, its been days, weeks, maybe months your not one in amillion, ur once in a lifetime </t>
  </si>
  <si>
    <t>Sat Jun 20 06:13:00 PDT 2009</t>
  </si>
  <si>
    <t xml:space="preserve">@Babybahamut I don't get it because I suck. </t>
  </si>
  <si>
    <t xml:space="preserve">@gilbirmingham I don't know why but when I read your updates I feel you are saying good bye... </t>
  </si>
  <si>
    <t>Sat Jun 20 06:13:01 PDT 2009</t>
  </si>
  <si>
    <t>tjcasser</t>
  </si>
  <si>
    <t xml:space="preserve">@rneedel Yeah... no.  Need to figure out how to teach him to sleep in.   And, would love to go, but have errands that need doing. </t>
  </si>
  <si>
    <t>Sat Jun 20 06:13:06 PDT 2009</t>
  </si>
  <si>
    <t>cswash</t>
  </si>
  <si>
    <t xml:space="preserve">my mum and kara have just left the house looking beautiful as they are on there way to joe cole and carly zuckers wedding......No fair </t>
  </si>
  <si>
    <t>Sat Jun 20 06:13:08 PDT 2009</t>
  </si>
  <si>
    <t>@hstuart3 we were playing euchre. Phone call ended our play a bit early   What do u like to play?</t>
  </si>
  <si>
    <t>Sat Jun 20 06:13:10 PDT 2009</t>
  </si>
  <si>
    <t>anajquin</t>
  </si>
  <si>
    <t xml:space="preserve">My colds/allergy/chronic illness is killing me! Homeworks aren't done yet... I'm not in a good mood. </t>
  </si>
  <si>
    <t>Sat Jun 20 06:13:11 PDT 2009</t>
  </si>
  <si>
    <t xml:space="preserve">Don't think I'll be able to watch #f1 race at Silverstone tomorrow. The TV reception here has been unwatchable for the past few days </t>
  </si>
  <si>
    <t>Sat Jun 20 06:13:12 PDT 2009</t>
  </si>
  <si>
    <t>RhyssG</t>
  </si>
  <si>
    <t xml:space="preserve">science exam monday :/ gotta lot of WORK to do </t>
  </si>
  <si>
    <t>Sat Jun 20 06:13:15 PDT 2009</t>
  </si>
  <si>
    <t>Up early driving minding my own business and got in a car accident there goes my truck  dumbass hit me from the back</t>
  </si>
  <si>
    <t>Sat Jun 20 06:13:19 PDT 2009</t>
  </si>
  <si>
    <t>boooooo... my tubing trip to harper's ferry got rained out  now what am i supposed to do with my saturday??</t>
  </si>
  <si>
    <t>Sat Jun 20 06:13:20 PDT 2009</t>
  </si>
  <si>
    <t xml:space="preserve">Booo @bsemaj leaves today </t>
  </si>
  <si>
    <t>Sat Jun 20 06:13:21 PDT 2009</t>
  </si>
  <si>
    <t xml:space="preserve">Swans got beat </t>
  </si>
  <si>
    <t>Sat Jun 20 06:13:22 PDT 2009</t>
  </si>
  <si>
    <t>AshleyDobbyn</t>
  </si>
  <si>
    <t xml:space="preserve">Britney spears concert was amazing! Wish i cud go again </t>
  </si>
  <si>
    <t>Sat Jun 20 06:13:23 PDT 2009</t>
  </si>
  <si>
    <t>ShannonCragg</t>
  </si>
  <si>
    <t xml:space="preserve">What a crazy storm we had last night. I'm no just talking about the weather. My PMS was HORRIBLE. Someday I'll do something unforgivable. </t>
  </si>
  <si>
    <t>Sat Jun 20 06:13:28 PDT 2009</t>
  </si>
  <si>
    <t xml:space="preserve">Going to Key West for the first time in the CRJ700. It's going to be awesome but too bad it's a roundtrip </t>
  </si>
  <si>
    <t>Sat Jun 20 06:13:32 PDT 2009</t>
  </si>
  <si>
    <t>annamotta</t>
  </si>
  <si>
    <t xml:space="preserve">Iphone atualizado. DecepÃ§Ã£o com o bluetooth again </t>
  </si>
  <si>
    <t>Sat Jun 20 06:13:34 PDT 2009</t>
  </si>
  <si>
    <t xml:space="preserve">sooo bored! in work till 5.20 </t>
  </si>
  <si>
    <t>Sat Jun 20 06:13:35 PDT 2009</t>
  </si>
  <si>
    <t>tiggs01ie</t>
  </si>
  <si>
    <t xml:space="preserve">missing my hubby ...hes working a late shift today...hate sats on my tod </t>
  </si>
  <si>
    <t xml:space="preserve">@thevaine @stephizzzle @clikkk Glad to see you guys finally back in action today at Utopia! Sorry I couldn't stay behind to say hey </t>
  </si>
  <si>
    <t>Sat Jun 20 06:13:39 PDT 2009</t>
  </si>
  <si>
    <t>@azmomofmanyhats Sorry to hear about your car  Why are some people like that? What did they gain? Try not to let it wreck your day!</t>
  </si>
  <si>
    <t>Sat Jun 20 06:13:42 PDT 2009</t>
  </si>
  <si>
    <t xml:space="preserve">6 hours of sims today. i feel so un-simmed. time for bed. work tomorrow  dun wanna go but i get to see cuz </t>
  </si>
  <si>
    <t>Sat Jun 20 06:13:43 PDT 2009</t>
  </si>
  <si>
    <t>Discovered we have no food in the house  x</t>
  </si>
  <si>
    <t>Sat Jun 20 06:13:46 PDT 2009</t>
  </si>
  <si>
    <t>joannahurt</t>
  </si>
  <si>
    <t xml:space="preserve">Just woke up. Packing all day, ughhhh. Why do I have to leave?? </t>
  </si>
  <si>
    <t>Sat Jun 20 06:13:47 PDT 2009</t>
  </si>
  <si>
    <t>han</t>
  </si>
  <si>
    <t>@choosenick Hope last night was good! Was sorry to have missed it  next time!</t>
  </si>
  <si>
    <t>Sat Jun 20 06:13:53 PDT 2009</t>
  </si>
  <si>
    <t>@chocolatesuze @thelonefoodie hehehe ive been tryin to get some more at market but havent been able to   me want my shortbread!</t>
  </si>
  <si>
    <t xml:space="preserve">Awake at 8 something and can't go back to sleep </t>
  </si>
  <si>
    <t>Sat Jun 20 06:13:55 PDT 2009</t>
  </si>
  <si>
    <t>@Klerki Haha! How can you be sooo cruel and leave it there!?!  Me want more, now! lol</t>
  </si>
  <si>
    <t>Sat Jun 20 06:13:59 PDT 2009</t>
  </si>
  <si>
    <t>astarmain</t>
  </si>
  <si>
    <t xml:space="preserve">@broddo Saffer arm under the ball </t>
  </si>
  <si>
    <t>Sat Jun 20 06:14:00 PDT 2009</t>
  </si>
  <si>
    <t>angeliesa</t>
  </si>
  <si>
    <t xml:space="preserve">Learn from mom that my cousin Luis (Tito Baldo's 5yr. old son) visited a while ago. Wasn't able to see him </t>
  </si>
  <si>
    <t>Sat Jun 20 06:14:04 PDT 2009</t>
  </si>
  <si>
    <t>PrinceSTRSCRM</t>
  </si>
  <si>
    <t>@candie_babay poor baby  I sorry</t>
  </si>
  <si>
    <t>Sat Jun 20 06:14:07 PDT 2009</t>
  </si>
  <si>
    <t xml:space="preserve">now I remember why I'm up so early....i have to do homework </t>
  </si>
  <si>
    <t>Sat Jun 20 06:14:08 PDT 2009</t>
  </si>
  <si>
    <t xml:space="preserve">@YellowHail Who did you show them to? </t>
  </si>
  <si>
    <t>@tweetnotpurge1 ah girl how long has she been back for? im sorry  ya i aslo hit a wobble this week but from yesterday jumped straight back</t>
  </si>
  <si>
    <t>Sat Jun 20 06:14:09 PDT 2009</t>
  </si>
  <si>
    <t>NicoleMassey</t>
  </si>
  <si>
    <t xml:space="preserve">No Indigo Girls last night </t>
  </si>
  <si>
    <t>Sat Jun 20 06:14:10 PDT 2009</t>
  </si>
  <si>
    <t xml:space="preserve">ughh please don't put an age limit on BGT. Some of the best acts, and even George Sampson &amp;amp; Perri Kiely are young </t>
  </si>
  <si>
    <t>Sat Jun 20 06:14:11 PDT 2009</t>
  </si>
  <si>
    <t xml:space="preserve">@bellamami09 - hummm not feeling the love </t>
  </si>
  <si>
    <t>MarniTanya</t>
  </si>
  <si>
    <t xml:space="preserve">I'm at Be a Pilot Day, but it's raining.... </t>
  </si>
  <si>
    <t>Sat Jun 20 06:14:13 PDT 2009</t>
  </si>
  <si>
    <t>silenceofsorrow</t>
  </si>
  <si>
    <t xml:space="preserve">@lilyroseallen oooh you are in luxembourg?? damn i wanna be there too </t>
  </si>
  <si>
    <t>hollyxsocks</t>
  </si>
  <si>
    <t xml:space="preserve">I'm really going to miss the beach. </t>
  </si>
  <si>
    <t>Sat Jun 20 06:14:15 PDT 2009</t>
  </si>
  <si>
    <t>@broddo - the ball doesn't touch the ground over the try line  boooo</t>
  </si>
  <si>
    <t>Sat Jun 20 06:14:16 PDT 2009</t>
  </si>
  <si>
    <t xml:space="preserve">although i slept a very long time ... im still tired ^^ hmm somehow im just bored these days ... i miss some special ppl </t>
  </si>
  <si>
    <t>Sat Jun 20 06:14:20 PDT 2009</t>
  </si>
  <si>
    <t xml:space="preserve">@SCL411 mine just keeps freezing up for seconds at a time, when i type there's lag too </t>
  </si>
  <si>
    <t>Sat Jun 20 06:14:21 PDT 2009</t>
  </si>
  <si>
    <t>why did amy lee have to leave evanescence   i hope she goes solo at least her voice is too amazing not to ..</t>
  </si>
  <si>
    <t>Sat Jun 20 06:14:22 PDT 2009</t>
  </si>
  <si>
    <t xml:space="preserve">Where's a Windows machine when you need one </t>
  </si>
  <si>
    <t>MissCris26</t>
  </si>
  <si>
    <t>heading to Lexington for a promotion... ugh, got a migraine   hope it goes away.</t>
  </si>
  <si>
    <t>iamamidget</t>
  </si>
  <si>
    <t xml:space="preserve">is going home tomorrow </t>
  </si>
  <si>
    <t>kristenvoth</t>
  </si>
  <si>
    <t>@IlTestaGrande no comment on the kitchen pass?  i left that just for u.</t>
  </si>
  <si>
    <t xml:space="preserve">got to go baby sit! i know its my birthday but i have too its sucks </t>
  </si>
  <si>
    <t>Sat Jun 20 06:14:23 PDT 2009</t>
  </si>
  <si>
    <t xml:space="preserve">He was really ill today! Non of the neighbours got letters.  The hair is back to its natural colour.My boyfriend did not see a diffrence </t>
  </si>
  <si>
    <t>Sat Jun 20 06:14:25 PDT 2009</t>
  </si>
  <si>
    <t xml:space="preserve">i realllly gots to go to the washhrooom but i have NOOOO CLUE where one is here... ahhhhh !! </t>
  </si>
  <si>
    <t>Sat Jun 20 06:14:27 PDT 2009</t>
  </si>
  <si>
    <t>kristine740</t>
  </si>
  <si>
    <t xml:space="preserve">Today is a &amp;quot;work around the house day&amp;quot;, for the whole family. No watching/listening to Adam much today  </t>
  </si>
  <si>
    <t>Sat Jun 20 06:14:28 PDT 2009</t>
  </si>
  <si>
    <t>tinaconlon</t>
  </si>
  <si>
    <t xml:space="preserve">lyin in bed nusing my soe tummy </t>
  </si>
  <si>
    <t>Sat Jun 20 06:14:34 PDT 2009</t>
  </si>
  <si>
    <t>kryspin</t>
  </si>
  <si>
    <t xml:space="preserve">Tak to vypadÃ¡, Å¾e jsem pojebal iPhone a nelze jej spustit  Tedy spustÃ­ se, ale uvidÃ­m jen Apple logo a nic vÃ­c se nedÄ›je </t>
  </si>
  <si>
    <t xml:space="preserve">Can't believe half of Saturday is gone already! Where did it go?? </t>
  </si>
  <si>
    <t>Sat Jun 20 06:14:36 PDT 2009</t>
  </si>
  <si>
    <t>aMmadz</t>
  </si>
  <si>
    <t xml:space="preserve">Shit!!! Shit!! But happy for Redbull.. Hahaha..  Vettel in the Pole, Barichello 2nd and Weber in the 3rd.. Oops, where's Button?? 6th!! </t>
  </si>
  <si>
    <t>Sat Jun 20 06:14:38 PDT 2009</t>
  </si>
  <si>
    <t>Jackie_Emm</t>
  </si>
  <si>
    <t xml:space="preserve">Rescued George from the back of the ASDA van this morning!  Might have to think about a collar with a bell </t>
  </si>
  <si>
    <t>Sat Jun 20 06:14:39 PDT 2009</t>
  </si>
  <si>
    <t xml:space="preserve">i don't like rockport girls </t>
  </si>
  <si>
    <t xml:space="preserve">@ChrisJJF was suppose to go to Ryan Cabrera at Smith's Olde Bar tonight.....BUT idk if that's happening. </t>
  </si>
  <si>
    <t xml:space="preserve">might go on The original Sims because i dont have number 2 or 3 </t>
  </si>
  <si>
    <t>Sat Jun 20 06:14:40 PDT 2009</t>
  </si>
  <si>
    <t>mirrorjane</t>
  </si>
  <si>
    <t xml:space="preserve">just stopped the dog licking beer from under the closet door... bottle got opened accidentally... now watching dog to make sure not drunk </t>
  </si>
  <si>
    <t>Sat Jun 20 06:14:46 PDT 2009</t>
  </si>
  <si>
    <t>today tuition gained nothing  - http://tweet.sg</t>
  </si>
  <si>
    <t xml:space="preserve">Why #saturday ends so fast?!?!? </t>
  </si>
  <si>
    <t>Sat Jun 20 06:14:47 PDT 2009</t>
  </si>
  <si>
    <t>Skirgey</t>
  </si>
  <si>
    <t xml:space="preserve">Well done Red Bull a great new fast car, unlicking to Lewis red flag stuffed him back of the grid </t>
  </si>
  <si>
    <t>Sat Jun 20 06:14:48 PDT 2009</t>
  </si>
  <si>
    <t>Stardustx0x</t>
  </si>
  <si>
    <t>JoelRollins</t>
  </si>
  <si>
    <t xml:space="preserve">Well that was fun. A night of being violently ill every hour or so.  </t>
  </si>
  <si>
    <t>Sat Jun 20 06:14:50 PDT 2009</t>
  </si>
  <si>
    <t>sunnyChrisLa</t>
  </si>
  <si>
    <t xml:space="preserve">I donÂ´t feel so good today! </t>
  </si>
  <si>
    <t>Sat Jun 20 06:14:51 PDT 2009</t>
  </si>
  <si>
    <t>Throat is on FiRe!  green tea with honey all day. ack.</t>
  </si>
  <si>
    <t>Sat Jun 20 06:14:52 PDT 2009</t>
  </si>
  <si>
    <t>Just had pancakes for breakfast..but no blueberries  Rain isn't going away so we'll just have to move our family photos to next week</t>
  </si>
  <si>
    <t>Sat Jun 20 06:14:53 PDT 2009</t>
  </si>
  <si>
    <t>thatchickali</t>
  </si>
  <si>
    <t xml:space="preserve">Everyone should have someone to snuggle with when it rains this much, mine is a million miles away </t>
  </si>
  <si>
    <t>Sat Jun 20 06:14:56 PDT 2009</t>
  </si>
  <si>
    <t xml:space="preserve">@secondhandjohn working tomorrow </t>
  </si>
  <si>
    <t>Sat Jun 20 06:15:03 PDT 2009</t>
  </si>
  <si>
    <t xml:space="preserve">@AlwaysMiley yeah!it was actually awesome! i love her too..i had actually adopted a site on her once,about to start it, but i had no time </t>
  </si>
  <si>
    <t>Sat Jun 20 06:15:04 PDT 2009</t>
  </si>
  <si>
    <t xml:space="preserve">sad that Mike has gone </t>
  </si>
  <si>
    <t>Sat Jun 20 06:15:06 PDT 2009</t>
  </si>
  <si>
    <t xml:space="preserve">pretty pleaseeee, my RC can't save or load lor! crucial point! my workers overworked while i was at gym!!! </t>
  </si>
  <si>
    <t>Sat Jun 20 06:15:13 PDT 2009</t>
  </si>
  <si>
    <t xml:space="preserve">Hubs taken littleun to the fair. All I want to do is sleep but I've got loads of &amp;quot;work work&amp;quot; to do </t>
  </si>
  <si>
    <t xml:space="preserve">Oh joy - someone has decided to set their car on fire just a bit north of here and on the same motorway </t>
  </si>
  <si>
    <t>Sat Jun 20 06:15:17 PDT 2009</t>
  </si>
  <si>
    <t>allankent</t>
  </si>
  <si>
    <t xml:space="preserve">@johannschwella www.dstvondemand.com - but looks like it's not live </t>
  </si>
  <si>
    <t>Sat Jun 20 06:15:18 PDT 2009</t>
  </si>
  <si>
    <t xml:space="preserve">My bb is blinking uncontrolablly. I think its about to explode </t>
  </si>
  <si>
    <t>Sat Jun 20 06:15:19 PDT 2009</t>
  </si>
  <si>
    <t>Playing oblivion b/c no rs  i miss u sara u hawty!:p</t>
  </si>
  <si>
    <t>Sat Jun 20 06:15:20 PDT 2009</t>
  </si>
  <si>
    <t>nita_38</t>
  </si>
  <si>
    <t xml:space="preserve">i miss seeing your smile </t>
  </si>
  <si>
    <t>Sat Jun 20 06:15:22 PDT 2009</t>
  </si>
  <si>
    <t>wyldthing89</t>
  </si>
  <si>
    <t xml:space="preserve">Waiting to click my favorite program until i'm unlock </t>
  </si>
  <si>
    <t>Stupid sky it missed out the last 10 minutes of PPP  youtube maybe? Haha</t>
  </si>
  <si>
    <t>Sat Jun 20 06:15:25 PDT 2009</t>
  </si>
  <si>
    <t xml:space="preserve">&amp;quot;I'm Not That Girl&amp;quot; makes me sad. </t>
  </si>
  <si>
    <t>Sat Jun 20 06:15:30 PDT 2009</t>
  </si>
  <si>
    <t>M_Chicketarian</t>
  </si>
  <si>
    <t xml:space="preserve">My weekend was cut short. </t>
  </si>
  <si>
    <t>Sat Jun 20 06:15:31 PDT 2009</t>
  </si>
  <si>
    <t xml:space="preserve">Oh what a horrible morning, oh what a horrible day, I've got a horrible feeling, everyone gets in my way </t>
  </si>
  <si>
    <t>Sat Jun 20 06:15:32 PDT 2009</t>
  </si>
  <si>
    <t>first admu-dlsu game on aug. 9 :| i have classes 'till 4   TV FTW!</t>
  </si>
  <si>
    <t>Sat Jun 20 06:15:36 PDT 2009</t>
  </si>
  <si>
    <t>@Muckyfingers  Image not found</t>
  </si>
  <si>
    <t>Sat Jun 20 06:15:38 PDT 2009</t>
  </si>
  <si>
    <t>@Skox I don't know  I'll probs come for a bit!</t>
  </si>
  <si>
    <t>Sat Jun 20 06:15:39 PDT 2009</t>
  </si>
  <si>
    <t>snoopymatt</t>
  </si>
  <si>
    <t xml:space="preserve">Going to miss HALESTORM TODAY    .................May go see them tomorrow  </t>
  </si>
  <si>
    <t>Sat Jun 20 06:15:40 PDT 2009</t>
  </si>
  <si>
    <t xml:space="preserve">@Norbridge Yes, and seeing yr roses reminds me it is time to prune. But much spam coming from peeps I chose to follow </t>
  </si>
  <si>
    <t>Sat Jun 20 06:15:41 PDT 2009</t>
  </si>
  <si>
    <t xml:space="preserve">@southernskirts I know - same here. I don't even want to go outside, it's so hot and humid. High of 97. </t>
  </si>
  <si>
    <t>Sat Jun 20 06:15:43 PDT 2009</t>
  </si>
  <si>
    <t xml:space="preserve">Just woke up... To a stomach ache... </t>
  </si>
  <si>
    <t>Sat Jun 20 06:15:45 PDT 2009</t>
  </si>
  <si>
    <t xml:space="preserve">This weather is so unpredictable.... </t>
  </si>
  <si>
    <t>Sat Jun 20 06:15:46 PDT 2009</t>
  </si>
  <si>
    <t xml:space="preserve">@charpolanosky I asked Dad if he still had that original Apple II &amp;amp; he gave it to our neighbor after I graduated. Worth $ now I bet. </t>
  </si>
  <si>
    <t>Sat Jun 20 06:15:48 PDT 2009</t>
  </si>
  <si>
    <t>angie_lynne</t>
  </si>
  <si>
    <t xml:space="preserve">Tanning then on my way to work..does anyone know why relationships are soo effing hard? </t>
  </si>
  <si>
    <t>Sat Jun 20 06:15:53 PDT 2009</t>
  </si>
  <si>
    <t>@211me Are u friggin' kidding me Pope Facinelli won?  This is da headline I wake up 2. Innovative technological media my azz, useful NOT</t>
  </si>
  <si>
    <t>Sat Jun 20 06:15:55 PDT 2009</t>
  </si>
  <si>
    <t xml:space="preserve">@elimo Nice, congrats! Gonna try my luck today. Stupid Rogers systems. </t>
  </si>
  <si>
    <t>Sat Jun 20 06:15:57 PDT 2009</t>
  </si>
  <si>
    <t>chris_jones613</t>
  </si>
  <si>
    <t xml:space="preserve">Well. Back to reality in a couple days. I think it just hit me that i have to leave. </t>
  </si>
  <si>
    <t>Sat Jun 20 06:15:58 PDT 2009</t>
  </si>
  <si>
    <t>lookiesturr</t>
  </si>
  <si>
    <t xml:space="preserve">headed to infineon raceway again.. wish me luck </t>
  </si>
  <si>
    <t>Sat Jun 20 06:15:59 PDT 2009</t>
  </si>
  <si>
    <t>kris_allens_gf</t>
  </si>
  <si>
    <t xml:space="preserve">bored outta mi mind....missing dustin  next weekend gotta go to mi moms for bugs b-day party!!! but have to get a tetna shot on tuesday </t>
  </si>
  <si>
    <t>Sat Jun 20 06:16:01 PDT 2009</t>
  </si>
  <si>
    <t>Sat Jun 20 06:16:03 PDT 2009</t>
  </si>
  <si>
    <t>@RoxiiJonas Mine did that!    i still havent watched the last bit. bad times!</t>
  </si>
  <si>
    <t>Sat Jun 20 06:16:04 PDT 2009</t>
  </si>
  <si>
    <t xml:space="preserve">I still feel like partly to blame, ugh i wish I had Â£50 on hand </t>
  </si>
  <si>
    <t>SammzzHi</t>
  </si>
  <si>
    <t>Sat Jun 20 06:16:05 PDT 2009</t>
  </si>
  <si>
    <t>enjoyyourstay</t>
  </si>
  <si>
    <t>On my way home from disney   soccer camp next week...</t>
  </si>
  <si>
    <t>Sat Jun 20 06:16:07 PDT 2009</t>
  </si>
  <si>
    <t>KirstenDiva</t>
  </si>
  <si>
    <t xml:space="preserve">Of all the days to not hear the alarm...which NEVER happens...my flight leaves in 15 min. I won't be on it. Keep ya posted, tweetville... </t>
  </si>
  <si>
    <t>Sat Jun 20 06:16:08 PDT 2009</t>
  </si>
  <si>
    <t xml:space="preserve">Having serious cell phone issues </t>
  </si>
  <si>
    <t>Sat Jun 20 06:16:10 PDT 2009</t>
  </si>
  <si>
    <t xml:space="preserve">Not feeling so well today </t>
  </si>
  <si>
    <t>srfrgrl2</t>
  </si>
  <si>
    <t xml:space="preserve">So lazy so want to go to the beach so not feeling hot </t>
  </si>
  <si>
    <t>Sat Jun 20 06:16:13 PDT 2009</t>
  </si>
  <si>
    <t>deathxmage</t>
  </si>
  <si>
    <t xml:space="preserve">@Mtn_Dew I cant find the promo URL on this site </t>
  </si>
  <si>
    <t>Sat Jun 20 06:16:19 PDT 2009</t>
  </si>
  <si>
    <t>@NiaBPretty I miss you  where is my AM love ? &amp;amp; MsBreiTaelor too , wtf ?</t>
  </si>
  <si>
    <t>Sat Jun 20 06:16:21 PDT 2009</t>
  </si>
  <si>
    <t>wintellect</t>
  </si>
  <si>
    <t xml:space="preserve">ceilings done! On to the edging then the walls </t>
  </si>
  <si>
    <t>Sat Jun 20 06:16:24 PDT 2009</t>
  </si>
  <si>
    <t>Sat Jun 20 06:16:28 PDT 2009</t>
  </si>
  <si>
    <t xml:space="preserve">sore thumbs from playing patapon 2 </t>
  </si>
  <si>
    <t>Sat Jun 20 06:16:30 PDT 2009</t>
  </si>
  <si>
    <t>Actually signing off this time. Sleep is calling.  BE STRONG BROTHERS AND SISTERS IN IRAN!!!!!!</t>
  </si>
  <si>
    <t xml:space="preserve">Tired cranky annoyed.....and it's not even 8:30 am. </t>
  </si>
  <si>
    <t>Mona_Wong</t>
  </si>
  <si>
    <t xml:space="preserve">still waiting over 40 weeks of pregnancy bb doesnt want to come out yet </t>
  </si>
  <si>
    <t>Sat Jun 20 06:16:32 PDT 2009</t>
  </si>
  <si>
    <t>Wow, I'm awake and feel like heck  lol.</t>
  </si>
  <si>
    <t>Sat Jun 20 06:16:33 PDT 2009</t>
  </si>
  <si>
    <t xml:space="preserve">@MrBoutique  ii work at 10am </t>
  </si>
  <si>
    <t>Sat Jun 20 06:16:34 PDT 2009</t>
  </si>
  <si>
    <t>joshthejest</t>
  </si>
  <si>
    <t>I fell asleep on the couch  oh well it was still solid sleep.</t>
  </si>
  <si>
    <t>Sat Jun 20 06:16:36 PDT 2009</t>
  </si>
  <si>
    <t>@jacosaurous oh my goodness im sorry we broke your bed! ill come help fix it  the holiday? jack black is the hottie in that! love youuu xx</t>
  </si>
  <si>
    <t xml:space="preserve">Just went to sleep for what felt like a good hour. It was ten minutes, still shattered </t>
  </si>
  <si>
    <t>Sat Jun 20 06:16:37 PDT 2009</t>
  </si>
  <si>
    <t xml:space="preserve">@AlistairRae Thankfully, it was a virtual pounce. If only I could do some virtual packing instead of the real thing. </t>
  </si>
  <si>
    <t>Sat Jun 20 06:16:38 PDT 2009</t>
  </si>
  <si>
    <t xml:space="preserve">@lexley I know...and I haven't even had my coffee yet </t>
  </si>
  <si>
    <t>Sat Jun 20 06:16:39 PDT 2009</t>
  </si>
  <si>
    <t>@kayels Hubs also saw a forecast that said cooler  Stupid British weather!</t>
  </si>
  <si>
    <t>Sat Jun 20 06:16:41 PDT 2009</t>
  </si>
  <si>
    <t>Reception with my hiptop eqauls epic fail  Why can everyone else have recpetion bar me? its called i get the wrong end of the stick.</t>
  </si>
  <si>
    <t>Sat Jun 20 06:16:42 PDT 2009</t>
  </si>
  <si>
    <t>wel it sucks ta be me ... wudn evn tke the chance  &amp;lt;/3</t>
  </si>
  <si>
    <t>I'm stranded at the train station  with no way of getting home. So much for finishing work early  when is my luck gona change?</t>
  </si>
  <si>
    <t>Sat Jun 20 06:16:47 PDT 2009</t>
  </si>
  <si>
    <t>@BreeDarling  Woof, woof....woof arf woof ork woof Mucinex.  -that was &amp;quot;bark&amp;quot; for  I'm sorry baby I hope you feel better after the Mucinex</t>
  </si>
  <si>
    <t>Sat Jun 20 06:16:50 PDT 2009</t>
  </si>
  <si>
    <t>kristi_runwatch</t>
  </si>
  <si>
    <t xml:space="preserve">@manicmother Oh, I'm so sorry - praying for you both right now. </t>
  </si>
  <si>
    <t>Sat Jun 20 06:16:51 PDT 2009</t>
  </si>
  <si>
    <t>Erica Jones!! You bad bad girl calling in sick today. Who will make the coffee?!  lol jk but not about the bad girl part ha ha</t>
  </si>
  <si>
    <t>Sat Jun 20 06:16:53 PDT 2009</t>
  </si>
  <si>
    <t>feels like utter crap today  i really need hugs and dvds and my faith restored.</t>
  </si>
  <si>
    <t>Sat Jun 20 06:16:54 PDT 2009</t>
  </si>
  <si>
    <t>Missing Dean already and she's not even on the plane yet!  It's gonna be a long summer.</t>
  </si>
  <si>
    <t>@buhrayaaan twitter limit. aaaaaah.  i'm upset. :|</t>
  </si>
  <si>
    <t xml:space="preserve">Firefox keeps crashing </t>
  </si>
  <si>
    <t>Sat Jun 20 06:16:56 PDT 2009</t>
  </si>
  <si>
    <t>Sale cancelled.  -I now have a plethora of baby things. We're heading to urgent care: Aves' ankle is huge and looks sprained.</t>
  </si>
  <si>
    <t>Sat Jun 20 06:16:58 PDT 2009</t>
  </si>
  <si>
    <t>alcoholiv</t>
  </si>
  <si>
    <t xml:space="preserve">I wish I didn't have to work all day.  Mannnnnnn </t>
  </si>
  <si>
    <t>Sat Jun 20 06:17:00 PDT 2009</t>
  </si>
  <si>
    <t>Whitefrost</t>
  </si>
  <si>
    <t xml:space="preserve">i used to twitter a lot more than i do now </t>
  </si>
  <si>
    <t>Sat Jun 20 06:17:01 PDT 2009</t>
  </si>
  <si>
    <t>@alderina : I don't know. PMS thingy, I guess  *hugs back*</t>
  </si>
  <si>
    <t>Sat Jun 20 06:17:03 PDT 2009</t>
  </si>
  <si>
    <t>im totally not hungry.. but here i am with a packet of crisps and toast with butter on it.. with no taramasalata  ugh.. Hope hes happy.</t>
  </si>
  <si>
    <t>Sat Jun 20 06:17:04 PDT 2009</t>
  </si>
  <si>
    <t xml:space="preserve">working on a saturday morning </t>
  </si>
  <si>
    <t xml:space="preserve">and back to work </t>
  </si>
  <si>
    <t>Sat Jun 20 06:17:05 PDT 2009</t>
  </si>
  <si>
    <t xml:space="preserve">Trying to recover my pictures from my corrupted memory card. This sucks </t>
  </si>
  <si>
    <t>Sat Jun 20 06:17:06 PDT 2009</t>
  </si>
  <si>
    <t>klbwolf77</t>
  </si>
  <si>
    <t>@dostew375 - me too! Looks like no air show today!  good luck w/ the relay walk today! Tell everyone hi for me! Miss and love you!</t>
  </si>
  <si>
    <t>Sat Jun 20 06:17:10 PDT 2009</t>
  </si>
  <si>
    <t>mikkifine1967</t>
  </si>
  <si>
    <t xml:space="preserve">@RedLightRuby I did the spa thing for many years.I guess I fail to play well with others in that atmosphere. </t>
  </si>
  <si>
    <t xml:space="preserve">http://twitpic.com/7wb23 - Pic taken by Ethan (my playboy xD) Miss u guyss </t>
  </si>
  <si>
    <t>Sat Jun 20 06:17:15 PDT 2009</t>
  </si>
  <si>
    <t xml:space="preserve">Jenson's 6th </t>
  </si>
  <si>
    <t>Sat Jun 20 06:17:19 PDT 2009</t>
  </si>
  <si>
    <t xml:space="preserve">finally, at the airport. currently chilling out at the Citibank lounge. maaaan, the wi fi here doesn't work! lameeee! </t>
  </si>
  <si>
    <t>Sat Jun 20 06:17:21 PDT 2009</t>
  </si>
  <si>
    <t xml:space="preserve">@Donald_Woods wow... that's crazy! and the weird thing is this i dreamed this twice in one night, and woke up with chest pains! </t>
  </si>
  <si>
    <t>Sat Jun 20 06:17:24 PDT 2009</t>
  </si>
  <si>
    <t>Leah_loserfacce</t>
  </si>
  <si>
    <t xml:space="preserve">really wants a gf </t>
  </si>
  <si>
    <t xml:space="preserve">@stinkiepinkie HOW COOOOOOOOOOOL! I've ALWAYS wanted to go to the mermaid parade there </t>
  </si>
  <si>
    <t>Sat Jun 20 06:17:25 PDT 2009</t>
  </si>
  <si>
    <t>kevinbholland</t>
  </si>
  <si>
    <t xml:space="preserve">A rainy Saturday morning </t>
  </si>
  <si>
    <t>Sat Jun 20 06:17:26 PDT 2009</t>
  </si>
  <si>
    <t xml:space="preserve">Just left the gym listening 2 It Was Written.. &amp;quot;Yo Son these niggas faker than the new 100$&amp;quot; -Classic Nas- lol.. Goin 2 work nowww </t>
  </si>
  <si>
    <t xml:space="preserve">Up for work..  tired. Shit. I overslept by like 20 mins!! Time to hurry and get ready now </t>
  </si>
  <si>
    <t>is exhausted after their performance at Clearwater. Wala pa kong tulog  http://plurk.com/p/12fvq5</t>
  </si>
  <si>
    <t>Sat Jun 20 06:17:28 PDT 2009</t>
  </si>
  <si>
    <t xml:space="preserve">Sooo ready to get back my dorm! </t>
  </si>
  <si>
    <t>Sat Jun 20 06:17:32 PDT 2009</t>
  </si>
  <si>
    <t>CarolineA14</t>
  </si>
  <si>
    <t xml:space="preserve">I didn't win tickets to see Dane Cook in GA, Sorry Liz... </t>
  </si>
  <si>
    <t>bearracuda</t>
  </si>
  <si>
    <t xml:space="preserve">I don't think they finished the game yet~rain delay again in the 7th inning. </t>
  </si>
  <si>
    <t>Sat Jun 20 06:17:33 PDT 2009</t>
  </si>
  <si>
    <t xml:space="preserve">hates nightmares </t>
  </si>
  <si>
    <t>Sat Jun 20 06:17:34 PDT 2009</t>
  </si>
  <si>
    <t>leland307</t>
  </si>
  <si>
    <t xml:space="preserve">Also not excited that I seem to have a head cold.   </t>
  </si>
  <si>
    <t>Sat Jun 20 06:17:39 PDT 2009</t>
  </si>
  <si>
    <t>MartinaaJonas</t>
  </si>
  <si>
    <t xml:space="preserve">i'm very bored </t>
  </si>
  <si>
    <t xml:space="preserve">I feel sick. I have no voice. And my head is clogged. What a great day </t>
  </si>
  <si>
    <t>Sat Jun 20 06:17:46 PDT 2009</t>
  </si>
  <si>
    <t>crunchyDINOSAUR</t>
  </si>
  <si>
    <t>missed sushi day  #sushiday</t>
  </si>
  <si>
    <t>Sat Jun 20 06:17:47 PDT 2009</t>
  </si>
  <si>
    <t xml:space="preserve">So...UP admin is closed during weekends..ugghh..and I woke up 6 am today for that!! </t>
  </si>
  <si>
    <t>@marieosmond You were up at 2 am too? Aw why  you must be so sleepy. I love you, very much - beyond words. See ya @ the signing, MY angel.</t>
  </si>
  <si>
    <t>Sat Jun 20 06:17:50 PDT 2009</t>
  </si>
  <si>
    <t xml:space="preserve">@causeaholic Just a real wet summer for all of us I guess. </t>
  </si>
  <si>
    <t xml:space="preserve">Damm connection in Tokyo donut.. very different with MCC </t>
  </si>
  <si>
    <t>Sat Jun 20 06:17:51 PDT 2009</t>
  </si>
  <si>
    <t xml:space="preserve">@Cherylp7498 I wouldn't know, I'm here again </t>
  </si>
  <si>
    <t>Sat Jun 20 06:17:54 PDT 2009</t>
  </si>
  <si>
    <t>LewisABennett</t>
  </si>
  <si>
    <t xml:space="preserve">Iv lost my fucking phone wire ! :@ </t>
  </si>
  <si>
    <t>Sat Jun 20 06:17:56 PDT 2009</t>
  </si>
  <si>
    <t>xnoodle</t>
  </si>
  <si>
    <t xml:space="preserve">saturday night, wants to be out! so bummed she cant go to p!ink </t>
  </si>
  <si>
    <t>Sat Jun 20 06:17:57 PDT 2009</t>
  </si>
  <si>
    <t xml:space="preserve">I woke up at about 10:00 this morning. The mo. brought me a cuppa at about 11:00 when I was back asleep. 1:30ish, I awoke. Cold tea. </t>
  </si>
  <si>
    <t>Sat Jun 20 06:17:58 PDT 2009</t>
  </si>
  <si>
    <t xml:space="preserve"> What is this number six?</t>
  </si>
  <si>
    <t>Sat Jun 20 06:17:59 PDT 2009</t>
  </si>
  <si>
    <t>mrjordanmclaren</t>
  </si>
  <si>
    <t xml:space="preserve">Im bored n feel shit </t>
  </si>
  <si>
    <t>Sat Jun 20 06:18:00 PDT 2009</t>
  </si>
  <si>
    <t>CaitlinNasca</t>
  </si>
  <si>
    <t>Pensacola's great! Our stuff definitely isn't getting here until Wednesday though  MORE URBAN CAMPING!</t>
  </si>
  <si>
    <t xml:space="preserve">@hanaabanana OMG yay! Where did you hear that?? Now all we need is George....don't think that'll happen though </t>
  </si>
  <si>
    <t>Sat Jun 20 06:18:01 PDT 2009</t>
  </si>
  <si>
    <t xml:space="preserve">@K2_is_my_prince http://twitpic.com/7w8xm Im with you ! NSW was robbed lol unfair </t>
  </si>
  <si>
    <t>Sat Jun 20 06:18:04 PDT 2009</t>
  </si>
  <si>
    <t xml:space="preserve">@diana_music   How Are You Today? We've Been Missing You On DV  Cant Wait Til 22nd August </t>
  </si>
  <si>
    <t>istinmonic</t>
  </si>
  <si>
    <t xml:space="preserve">im typing my nonsense feelings! </t>
  </si>
  <si>
    <t>Sat Jun 20 06:18:06 PDT 2009</t>
  </si>
  <si>
    <t>kayceehanson</t>
  </si>
  <si>
    <t xml:space="preserve">Guess i should really go exercise </t>
  </si>
  <si>
    <t>Sat Jun 20 06:18:07 PDT 2009</t>
  </si>
  <si>
    <t xml:space="preserve">i'm pretty sure that this is the worst summer ever in terms of weather...it has not stopped raining since i've been home </t>
  </si>
  <si>
    <t>Sat Jun 20 06:18:12 PDT 2009</t>
  </si>
  <si>
    <t xml:space="preserve">@lilyroseallen hey, lily...you're coming to Serbia soon...I'm sure you're gonna have a great time here...wish I could go see your concert </t>
  </si>
  <si>
    <t>Sat Jun 20 06:18:14 PDT 2009</t>
  </si>
  <si>
    <t>scorpios_rule</t>
  </si>
  <si>
    <t xml:space="preserve">Happy Father's Day everyone.  This is my first without my dad.  Killed 2 months ago.  I miss him so much.  Especially for Father's Day </t>
  </si>
  <si>
    <t>Sat Jun 20 06:18:19 PDT 2009</t>
  </si>
  <si>
    <t>neyrashazeyra</t>
  </si>
  <si>
    <t xml:space="preserve">@fuzzyfarrah hahaa. i mcm takot sebab i tnya sape yg pkai braces seme ckp sakit gila babi... </t>
  </si>
  <si>
    <t>Sat Jun 20 06:18:23 PDT 2009</t>
  </si>
  <si>
    <t>khoihakjaolai</t>
  </si>
  <si>
    <t xml:space="preserve">god. hanhovers suck </t>
  </si>
  <si>
    <t>Sat Jun 20 06:18:26 PDT 2009</t>
  </si>
  <si>
    <t>EriinnDaniielle</t>
  </si>
  <si>
    <t>on the way to darien lake..  and its raining  not so excited anymore. lol.</t>
  </si>
  <si>
    <t>Sat Jun 20 06:18:30 PDT 2009</t>
  </si>
  <si>
    <t>i'm so stoked about Transformers 2! the trailers and posters are everywhere! but i guess i can only watch it after my exams.  blah i know.</t>
  </si>
  <si>
    <t>Kel_Bel_09</t>
  </si>
  <si>
    <t>is about to watch the last episode of Stargate Atlantis. But I don't want my supply to end  Why can't there be more? It's SUCH a good show</t>
  </si>
  <si>
    <t>Sat Jun 20 06:18:32 PDT 2009</t>
  </si>
  <si>
    <t>CaramelSweetie2</t>
  </si>
  <si>
    <t xml:space="preserve">Urgh...eaten too much </t>
  </si>
  <si>
    <t>Sat Jun 20 06:18:33 PDT 2009</t>
  </si>
  <si>
    <t xml:space="preserve">@FoxBrownFox  same here </t>
  </si>
  <si>
    <t>Sat Jun 20 06:18:34 PDT 2009</t>
  </si>
  <si>
    <t>we take advntage of this suspension xe we have enuf tym for our design weee!! kya lng bka mwlan nkme ng term break huhu..  *tired*</t>
  </si>
  <si>
    <t>Sat Jun 20 06:18:35 PDT 2009</t>
  </si>
  <si>
    <t>jazzyfbabyyy</t>
  </si>
  <si>
    <t xml:space="preserve">@ShayJanee ooohhhh booboo! How are uuu ur ass got stranger ever since u got the new phone !!!! </t>
  </si>
  <si>
    <t>Sat Jun 20 06:18:41 PDT 2009</t>
  </si>
  <si>
    <t>coxsteph</t>
  </si>
  <si>
    <t xml:space="preserve">@taylorswift13 thought the tickets went up tomorrow, all the good stuff has gone... SAD </t>
  </si>
  <si>
    <t>Sat Jun 20 06:18:46 PDT 2009</t>
  </si>
  <si>
    <t xml:space="preserve">is thinking of starting a new fic on walford edge. paranormal isn't really cutting it for me </t>
  </si>
  <si>
    <t xml:space="preserve">ughhh just woke up...still feel like shit...firt time I can get real sleep and I'm up early </t>
  </si>
  <si>
    <t>tinymasters</t>
  </si>
  <si>
    <t>@juliapott school etc. you know. meant to invite you to blues explosion on wed but forgot  have a safe trip!</t>
  </si>
  <si>
    <t>Sat Jun 20 06:18:47 PDT 2009</t>
  </si>
  <si>
    <t xml:space="preserve">work 10 to 7 </t>
  </si>
  <si>
    <t>TGCDavid</t>
  </si>
  <si>
    <t xml:space="preserve">such a bad fucking headache </t>
  </si>
  <si>
    <t>Sat Jun 20 06:18:49 PDT 2009</t>
  </si>
  <si>
    <t>kaylaclaudiarad</t>
  </si>
  <si>
    <t xml:space="preserve">claudiaaaaaaaaa is going to golburn tomorrow and doesnt feel like it at all coz she will be lonered </t>
  </si>
  <si>
    <t>Sat Jun 20 06:18:53 PDT 2009</t>
  </si>
  <si>
    <t>@thelonefoodie @chocolatesuze and these are my favorite biscotti - all gone too..  http://twitpic.com/7wb5f</t>
  </si>
  <si>
    <t>Sat Jun 20 06:18:54 PDT 2009</t>
  </si>
  <si>
    <t xml:space="preserve">i'm so stoked about Transformers 2! the trailers and posters are everywhere! but i guess i can only watch it after my exams. blah i know. </t>
  </si>
  <si>
    <t>Sat Jun 20 06:18:59 PDT 2009</t>
  </si>
  <si>
    <t xml:space="preserve">@nikobatallones I wish I could do a short film alone. </t>
  </si>
  <si>
    <t>Sat Jun 20 06:19:00 PDT 2009</t>
  </si>
  <si>
    <t>I hope Renault haven't done their usual trick and fueled Ferni light  Also, I cant see Jense being that far off, fueled heavy anyone??</t>
  </si>
  <si>
    <t>Sat Jun 20 06:19:01 PDT 2009</t>
  </si>
  <si>
    <t xml:space="preserve">@nevillecurtis I am lost. Please help me find a good home. </t>
  </si>
  <si>
    <t>Sat Jun 20 06:19:02 PDT 2009</t>
  </si>
  <si>
    <t>Damn, my shoulder/neck/back isn't any better today and having to drive 4hrs to Tenby. In a bad mood  I should cheer up really</t>
  </si>
  <si>
    <t>Sat Jun 20 06:19:03 PDT 2009</t>
  </si>
  <si>
    <t xml:space="preserve">has a little bit of a tummy ache </t>
  </si>
  <si>
    <t>Sat Jun 20 06:19:04 PDT 2009</t>
  </si>
  <si>
    <t>applejecks</t>
  </si>
  <si>
    <t xml:space="preserve">We're at the vet now. Not looking good. </t>
  </si>
  <si>
    <t>Sat Jun 20 06:19:05 PDT 2009</t>
  </si>
  <si>
    <t>Everyone! Check out the new Lady Gaga and MARILYN MANSON song! Its so funny! ANd sad. Manson just died  http://bit.ly/eYdZS</t>
  </si>
  <si>
    <t>Sat Jun 20 06:19:08 PDT 2009</t>
  </si>
  <si>
    <t xml:space="preserve">My tummy feels no bueno today </t>
  </si>
  <si>
    <t>Sat Jun 20 06:19:09 PDT 2009</t>
  </si>
  <si>
    <t xml:space="preserve">@taylorswift13  thought the tickets to wembley went up tomorrow, all the good stuff has gone... SAD </t>
  </si>
  <si>
    <t>seangreathead</t>
  </si>
  <si>
    <t xml:space="preserve">today is that day I miss having a tv - no lions, no cricket </t>
  </si>
  <si>
    <t>Sat Jun 20 06:19:13 PDT 2009</t>
  </si>
  <si>
    <t>Ummmm so yea @ camp creek I sooooo don't think I'm getting a 2 tank deal........   guess regular price for me 2moro........</t>
  </si>
  <si>
    <t>Sat Jun 20 06:19:15 PDT 2009</t>
  </si>
  <si>
    <t>CarolinaRedd</t>
  </si>
  <si>
    <t>Mornin' y'all. Tryin 2 figure out how I'm gotta hit both the Dub Show &amp;amp; the Jet Set day party. I thgt day party was tmrw.  Gotta C IceCube</t>
  </si>
  <si>
    <t>Mz_Jazzie92</t>
  </si>
  <si>
    <t>We were once a fairy tale but this is farewell  heartbroken..</t>
  </si>
  <si>
    <t>Sat Jun 20 06:19:18 PDT 2009</t>
  </si>
  <si>
    <t>Gegz</t>
  </si>
  <si>
    <t xml:space="preserve">is waiting for Iphone 3GS jailbreak </t>
  </si>
  <si>
    <t>k3nchi</t>
  </si>
  <si>
    <t xml:space="preserve">Tried to go through my gaming pile of shame today but ended up replaying left 4 dead the whole time instead </t>
  </si>
  <si>
    <t>Sat Jun 20 06:19:21 PDT 2009</t>
  </si>
  <si>
    <t xml:space="preserve">what the!? my light is burned out or i think &amp;quot;pundido&amp;quot; uhuhuh my computer and TV is the only source i have now. </t>
  </si>
  <si>
    <t>maubelen</t>
  </si>
  <si>
    <t xml:space="preserve">torn between working from home or surfing the net... </t>
  </si>
  <si>
    <t>Sat Jun 20 06:19:23 PDT 2009</t>
  </si>
  <si>
    <t>m4robin</t>
  </si>
  <si>
    <t xml:space="preserve">Kidsare now asking &amp;quot;how much longer&amp;quot;.  </t>
  </si>
  <si>
    <t>Sat Jun 20 06:19:26 PDT 2009</t>
  </si>
  <si>
    <t xml:space="preserve">Forgive me father for I have sinned, I have been very tharkyish today.. </t>
  </si>
  <si>
    <t>Sat Jun 20 06:19:30 PDT 2009</t>
  </si>
  <si>
    <t>philtreagus</t>
  </si>
  <si>
    <t>i can't get it to work without tweetdeck lol  forget both of those links!</t>
  </si>
  <si>
    <t>Sat Jun 20 06:19:31 PDT 2009</t>
  </si>
  <si>
    <t>@Mimzy79 i wanna be a DJ too..   when i get home im gonna do it YAY  btw my mom is baking a cake for edward LOL&amp;lt;3</t>
  </si>
  <si>
    <t>Sat Jun 20 06:19:34 PDT 2009</t>
  </si>
  <si>
    <t>Exaltx</t>
  </si>
  <si>
    <t xml:space="preserve">suffering bruises from yesterday's reality nightmare .. god.. </t>
  </si>
  <si>
    <t>Sat Jun 20 06:19:35 PDT 2009</t>
  </si>
  <si>
    <t>is preparing for exam  44 Qs Is impossible  possible?</t>
  </si>
  <si>
    <t xml:space="preserve">i cried not cause of stupidity. i feel very wrong towards yah </t>
  </si>
  <si>
    <t>Sat Jun 20 06:19:36 PDT 2009</t>
  </si>
  <si>
    <t>Meryl_Love</t>
  </si>
  <si>
    <t xml:space="preserve">All this talk about the soccer world cup is making me want to go just kick a damn ball, but there is no park near by </t>
  </si>
  <si>
    <t>Sat Jun 20 06:19:38 PDT 2009</t>
  </si>
  <si>
    <t xml:space="preserve">@devinaiffa oh ye,i hope so </t>
  </si>
  <si>
    <t>Sat Jun 20 06:19:41 PDT 2009</t>
  </si>
  <si>
    <t xml:space="preserve">@knucklesthedj I just did it cause tande did it </t>
  </si>
  <si>
    <t>Sat Jun 20 06:19:45 PDT 2009</t>
  </si>
  <si>
    <t>mhelimhel</t>
  </si>
  <si>
    <t xml:space="preserve">really uncomfortable </t>
  </si>
  <si>
    <t xml:space="preserve">Rain stopped play so Wayne stopped playing </t>
  </si>
  <si>
    <t>Sat Jun 20 06:19:51 PDT 2009</t>
  </si>
  <si>
    <t>b0yk3n</t>
  </si>
  <si>
    <t xml:space="preserve"> Covered in bug bites, man this blows.....  </t>
  </si>
  <si>
    <t>Sat Jun 20 06:19:52 PDT 2009</t>
  </si>
  <si>
    <t xml:space="preserve">I can't find my sandals. They're still packed somewhere and not listed </t>
  </si>
  <si>
    <t>Sat Jun 20 06:19:54 PDT 2009</t>
  </si>
  <si>
    <t xml:space="preserve">@prendergastly I'm doing okay! I know! I couldn't go. Bringing squinty to the airport. </t>
  </si>
  <si>
    <t>Sat Jun 20 06:19:53 PDT 2009</t>
  </si>
  <si>
    <t xml:space="preserve">where did everybody go </t>
  </si>
  <si>
    <t>nittany_lion315</t>
  </si>
  <si>
    <t xml:space="preserve">Damn u rain, so much for golf </t>
  </si>
  <si>
    <t>Sat Jun 20 06:19:58 PDT 2009</t>
  </si>
  <si>
    <t xml:space="preserve">Got excited about finding a place that sells lucky charms cereal... Gutted it's Â£7.50 a blimmin box </t>
  </si>
  <si>
    <t>Sat Jun 20 06:19:59 PDT 2009</t>
  </si>
  <si>
    <t>why is it busy all of a sudden?  i'm trying to eat peopleeeeeeeee</t>
  </si>
  <si>
    <t>naturisthiker</t>
  </si>
  <si>
    <t xml:space="preserve">Morning all! Time to put on clothes and go to work... </t>
  </si>
  <si>
    <t>Sat Jun 20 06:20:01 PDT 2009</t>
  </si>
  <si>
    <t xml:space="preserve">wishes she was attendin the Atlanta Carnivale concert tonight @ Six Flags </t>
  </si>
  <si>
    <t>Mornin*Can't make it to the Hip Hop fest this year  But is anyone going to the afterparty at Southpaw?</t>
  </si>
  <si>
    <t>Sat Jun 20 06:20:02 PDT 2009</t>
  </si>
  <si>
    <t>@shecango9984 ...LADY TO CALL YOU FOR ME!!! I'VE BEEN READY TO GO SINCE 8:45a ...MAAAAN! *SUPER  FACE*</t>
  </si>
  <si>
    <t>Sat Jun 20 06:20:06 PDT 2009</t>
  </si>
  <si>
    <t xml:space="preserve">Baby want you tell me why there is sadness in your eyes  I don't wanna say goodbye to you...   can u feel that?... </t>
  </si>
  <si>
    <t>Sat Jun 20 06:20:08 PDT 2009</t>
  </si>
  <si>
    <t>CanonicalBabble</t>
  </si>
  <si>
    <t xml:space="preserve">While I am all about it, I sometimes think contacting my representative (Burris) will only get my cause laughed at in the senate. </t>
  </si>
  <si>
    <t>GoldyMitchell</t>
  </si>
  <si>
    <t xml:space="preserve">@kissmygrits0457  your just gonna have to wait </t>
  </si>
  <si>
    <t>Sat Jun 20 06:20:09 PDT 2009</t>
  </si>
  <si>
    <t>Klassified07</t>
  </si>
  <si>
    <t xml:space="preserve">I'm mad cause I don't have cable in the new apt and just remembered that all the stations r digital, no Saturday mornin cartoons </t>
  </si>
  <si>
    <t>Sat Jun 20 06:20:10 PDT 2009</t>
  </si>
  <si>
    <t>In CTW cinema watching UP3D, but on a long break cuz the film was stuck and is now being fixed.  I want my $$$ back.</t>
  </si>
  <si>
    <t>Sat Jun 20 06:20:14 PDT 2009</t>
  </si>
  <si>
    <t>zakomedia</t>
  </si>
  <si>
    <t>Getting ready to go to a wedding, miserable day for it  His day will be wonderful though I'm sure.</t>
  </si>
  <si>
    <t>Sat Jun 20 06:20:15 PDT 2009</t>
  </si>
  <si>
    <t>kaitoon</t>
  </si>
  <si>
    <t xml:space="preserve">Just finish cleaning up home, there's very fun frontyard party last night. The only sad thing is it's farewell party </t>
  </si>
  <si>
    <t>Sat Jun 20 06:20:16 PDT 2009</t>
  </si>
  <si>
    <t xml:space="preserve">@SarandaLena Yes, But I wanted moore </t>
  </si>
  <si>
    <t xml:space="preserve">Migraine city! Confined to my bed; hurts so bad. I have things to do today!!! Please leave </t>
  </si>
  <si>
    <t>Sat Jun 20 06:20:17 PDT 2009</t>
  </si>
  <si>
    <t>newoldmom</t>
  </si>
  <si>
    <t>OK, fourth day without baby, she's in NY with Dad          (when is Monday?--soon I hope)</t>
  </si>
  <si>
    <t>Sat Jun 20 06:20:18 PDT 2009</t>
  </si>
  <si>
    <t xml:space="preserve">wants his parents to make a cuppa tea but they wont </t>
  </si>
  <si>
    <t>Sat Jun 20 06:20:19 PDT 2009</t>
  </si>
  <si>
    <t xml:space="preserve">awake early on a saturday....to do some hw </t>
  </si>
  <si>
    <t>Sat Jun 20 06:20:27 PDT 2009</t>
  </si>
  <si>
    <t>sunnyfaye</t>
  </si>
  <si>
    <t xml:space="preserve">http://twitpic.com/52o86 - leave a comment on here or any other picture....no one ever comments me on twitter </t>
  </si>
  <si>
    <t>Sat Jun 20 06:20:29 PDT 2009</t>
  </si>
  <si>
    <t>CindyLuBeckett</t>
  </si>
  <si>
    <t xml:space="preserve">was looking forward to tonight but yet again my plans have fallen through. </t>
  </si>
  <si>
    <t>Sat Jun 20 06:20:30 PDT 2009</t>
  </si>
  <si>
    <t xml:space="preserve">10*0 already </t>
  </si>
  <si>
    <t xml:space="preserve">Do not want to see the sun todayyy. </t>
  </si>
  <si>
    <t>Sat Jun 20 06:20:32 PDT 2009</t>
  </si>
  <si>
    <t>LessLies</t>
  </si>
  <si>
    <t>Sat Jun 20 06:20:34 PDT 2009</t>
  </si>
  <si>
    <t>nick_laney</t>
  </si>
  <si>
    <t xml:space="preserve">Those who would give up Essential Liberty to purchase a little Temporary Safety, deserve neither Liberty nor Safety. #iranelection US too </t>
  </si>
  <si>
    <t>Sat Jun 20 06:20:36 PDT 2009</t>
  </si>
  <si>
    <t>Heathertcb</t>
  </si>
  <si>
    <t>@Teresa_Donesa Im happy you are moving close but al was closer to me  oh well we will just have to drive 13 hrs haha and we will</t>
  </si>
  <si>
    <t>Sat Jun 20 06:20:37 PDT 2009</t>
  </si>
  <si>
    <t xml:space="preserve">@curlysuzi I can't follow you </t>
  </si>
  <si>
    <t>Sat Jun 20 06:20:38 PDT 2009</t>
  </si>
  <si>
    <t>@JB252 oh no  I went last yr. were u going to do the white water tubing?</t>
  </si>
  <si>
    <t>Sat Jun 20 06:20:39 PDT 2009</t>
  </si>
  <si>
    <t>thebluemoongirl</t>
  </si>
  <si>
    <t>Up early again with Miss Busy. Of course DH has decided not to join us.  Irritating. Sigh... Oh well. At least I can take a nap later.</t>
  </si>
  <si>
    <t>Sat Jun 20 06:20:41 PDT 2009</t>
  </si>
  <si>
    <t>@liveloverockouT hahahha nothing....so tired. what did you do last night after ruby left? sorry i didnt say bye!  i followed her out</t>
  </si>
  <si>
    <t>Sat Jun 20 06:20:46 PDT 2009</t>
  </si>
  <si>
    <t xml:space="preserve">Driving the van to Richmond... Hate driving this thing! </t>
  </si>
  <si>
    <t>Sat Jun 20 06:20:51 PDT 2009</t>
  </si>
  <si>
    <t xml:space="preserve">@kMalin Hope she see ur link  it was awesome to build. had so much fun yesterday..  I miss you alot </t>
  </si>
  <si>
    <t>Sat Jun 20 06:20:53 PDT 2009</t>
  </si>
  <si>
    <t xml:space="preserve">@BVGOFFICIAL if only there was something to do, and it looks like its gunna rain </t>
  </si>
  <si>
    <t>Sat Jun 20 06:20:56 PDT 2009</t>
  </si>
  <si>
    <t>@Ursy919 goodmorning pulling up to dock in about 20 mins   &amp;amp; it's raining!!! http://twitpic.com/7wbbw</t>
  </si>
  <si>
    <t>Sat Jun 20 06:20:57 PDT 2009</t>
  </si>
  <si>
    <t>@amysav83 weird innit? I've got a 13 hour shift tomorrow night with the dreaded NHS 8am finish  you working tomorrow night? X</t>
  </si>
  <si>
    <t>Sat Jun 20 06:20:58 PDT 2009</t>
  </si>
  <si>
    <t>indefinable</t>
  </si>
  <si>
    <t xml:space="preserve">@cruzteng dsljf;sdljf i'm completely jealous of you cruz. </t>
  </si>
  <si>
    <t>Sat Jun 20 06:20:59 PDT 2009</t>
  </si>
  <si>
    <t xml:space="preserve">Luggage still lost and not found... </t>
  </si>
  <si>
    <t xml:space="preserve">Now watching 27dresses. Home alone </t>
  </si>
  <si>
    <t>Sat Jun 20 06:21:00 PDT 2009</t>
  </si>
  <si>
    <t>GreenBean227</t>
  </si>
  <si>
    <t xml:space="preserve">85 degree Saturday.  I have a feeling I'll be making a LOT of frappuccinos today.  I'm even slated for cold beverage station today </t>
  </si>
  <si>
    <t>Sat Jun 20 06:21:01 PDT 2009</t>
  </si>
  <si>
    <t xml:space="preserve">@roystern09 yes lol :p -- No I just have Coffee now  instead of poptarts and Coffee </t>
  </si>
  <si>
    <t>Sat Jun 20 06:21:02 PDT 2009</t>
  </si>
  <si>
    <t>this is my one and only twitter (loco92  ) 4:22 AM May 14th</t>
  </si>
  <si>
    <t>Sat Jun 20 06:21:03 PDT 2009</t>
  </si>
  <si>
    <t>kingdean</t>
  </si>
  <si>
    <t xml:space="preserve">@marbenx I heard Iron man was one cool guy before his heart was pierced by some metal and he lost his ability to ever love again </t>
  </si>
  <si>
    <t>Sat Jun 20 06:21:04 PDT 2009</t>
  </si>
  <si>
    <t xml:space="preserve">@iamaniela ikr and i don't even know some of the words </t>
  </si>
  <si>
    <t>Sat Jun 20 06:21:07 PDT 2009</t>
  </si>
  <si>
    <t>Rhommunism</t>
  </si>
  <si>
    <t>Following the events in Iran. Bomb went off in Tehran. Peaceful protest getting ugly  Might give govt a reason to use force</t>
  </si>
  <si>
    <t>andrewminton</t>
  </si>
  <si>
    <t>Le Jardin et compli !!!... and then it rained  http://short.to/gsv6</t>
  </si>
  <si>
    <t xml:space="preserve">@Debra_Hamel I am lost. Please help me find a good home. </t>
  </si>
  <si>
    <t>Sat Jun 20 06:21:08 PDT 2009</t>
  </si>
  <si>
    <t>Ger_Stokes</t>
  </si>
  <si>
    <t>My plan is foiled  http://twitpic.com/7wbcs</t>
  </si>
  <si>
    <t>is playing Farm Frenzy at 320am... this game is suppose to be fun  friggin grizzly bears and pandas come running out at the chickens!</t>
  </si>
  <si>
    <t>Sat Jun 20 06:21:12 PDT 2009</t>
  </si>
  <si>
    <t>chengsim</t>
  </si>
  <si>
    <t xml:space="preserve">@Nadrah_ I love National Parks! I don't mind the heat, just the tan </t>
  </si>
  <si>
    <t>Sat Jun 20 06:21:14 PDT 2009</t>
  </si>
  <si>
    <t xml:space="preserve">Relay for Life today and then back home without internet </t>
  </si>
  <si>
    <t>Sat Jun 20 06:21:15 PDT 2009</t>
  </si>
  <si>
    <t>picked up my camera from my mums, loads of pics but can't find any batteries to get it to work  boooo</t>
  </si>
  <si>
    <t>LetsTravelwithJ</t>
  </si>
  <si>
    <t>My baby sister is all grown up.....  I miss the days of her pigtails and driving her around.....</t>
  </si>
  <si>
    <t>Sat Jun 20 06:21:16 PDT 2009</t>
  </si>
  <si>
    <t xml:space="preserve">I called out sick today, hope I don't get fired </t>
  </si>
  <si>
    <t>Sat Jun 20 06:21:21 PDT 2009</t>
  </si>
  <si>
    <t xml:space="preserve">iPhone contactlist is bugged since my last software update #OS3 want to call someone but cant open contactdetails from the list </t>
  </si>
  <si>
    <t>Sat Jun 20 06:21:22 PDT 2009</t>
  </si>
  <si>
    <t>LizEustace</t>
  </si>
  <si>
    <t xml:space="preserve">Working on this beautiful Saturday. </t>
  </si>
  <si>
    <t>Sat Jun 20 06:21:25 PDT 2009</t>
  </si>
  <si>
    <t>Stephharper3</t>
  </si>
  <si>
    <t>I am new to this twitter malarky .. Its alices fault ! I have a pitterfull amount of followers  cry ..</t>
  </si>
  <si>
    <t>Sat Jun 20 06:21:26 PDT 2009</t>
  </si>
  <si>
    <t xml:space="preserve">still not on  im bursting with news.. on that same matter.. theres still the urge that i dont believe </t>
  </si>
  <si>
    <t>Sat Jun 20 06:21:28 PDT 2009</t>
  </si>
  <si>
    <t>@sophieholly aww  but yayay for dougie! have fun lovely &amp;lt;3</t>
  </si>
  <si>
    <t>Sat Jun 20 06:21:31 PDT 2009</t>
  </si>
  <si>
    <t>mandomango</t>
  </si>
  <si>
    <t>just passed a mcds  im hungry</t>
  </si>
  <si>
    <t>Sat Jun 20 06:21:33 PDT 2009</t>
  </si>
  <si>
    <t>scottmerrick</t>
  </si>
  <si>
    <t xml:space="preserve">@rashford, thx for the update, /me twiddles fingers and gets more coffee, moves on to other work, though I'd rather be building sl6b site </t>
  </si>
  <si>
    <t>bernyg79</t>
  </si>
  <si>
    <t xml:space="preserve">NO computer = no music = </t>
  </si>
  <si>
    <t>Sat Jun 20 06:21:35 PDT 2009</t>
  </si>
  <si>
    <t>iiKetchup</t>
  </si>
  <si>
    <t xml:space="preserve">why wont my flue disappear? </t>
  </si>
  <si>
    <t>Sat Jun 20 06:21:36 PDT 2009</t>
  </si>
  <si>
    <t>Sandeyman101</t>
  </si>
  <si>
    <t>Bored at home  nothing to do can't speak to people on xbox because new mic hasn't got here yet  boohoo</t>
  </si>
  <si>
    <t>Sat Jun 20 06:21:37 PDT 2009</t>
  </si>
  <si>
    <t xml:space="preserve">@DerrenLitten I started getting hayfever at 24 yrs old, thought you were born with it how wrong was I </t>
  </si>
  <si>
    <t>Sat Jun 20 06:21:38 PDT 2009</t>
  </si>
  <si>
    <t>so tired,  *goes to work*</t>
  </si>
  <si>
    <t>Sat Jun 20 06:21:40 PDT 2009</t>
  </si>
  <si>
    <t>drey20</t>
  </si>
  <si>
    <t xml:space="preserve">Takin off to montebello to see Kamakazi!! How the fuck will i be able to endure 1 year without 1 Hedley show !!! </t>
  </si>
  <si>
    <t>Sat Jun 20 06:21:41 PDT 2009</t>
  </si>
  <si>
    <t xml:space="preserve">Cannot connect using aircard.. </t>
  </si>
  <si>
    <t>XTinaRocks</t>
  </si>
  <si>
    <t xml:space="preserve">Gary Papa died? That's so sad. </t>
  </si>
  <si>
    <t>Sat Jun 20 06:21:44 PDT 2009</t>
  </si>
  <si>
    <t>knoxmac</t>
  </si>
  <si>
    <t xml:space="preserve">@CRAdcock Too bad I'm not upgrade eligible for a while </t>
  </si>
  <si>
    <t>Sat Jun 20 06:21:46 PDT 2009</t>
  </si>
  <si>
    <t xml:space="preserve">@signboard It sucked </t>
  </si>
  <si>
    <t>Sat Jun 20 06:21:47 PDT 2009</t>
  </si>
  <si>
    <t>fkatsa</t>
  </si>
  <si>
    <t xml:space="preserve">http://twitpic.com/7wbed - Lechai beach now...the rain is coming.. </t>
  </si>
  <si>
    <t>Sat Jun 20 06:21:49 PDT 2009</t>
  </si>
  <si>
    <t>Sat Jun 20 06:22:00 PDT 2009</t>
  </si>
  <si>
    <t xml:space="preserve">heading back up to VA...bye bye ocean </t>
  </si>
  <si>
    <t>Sat Jun 20 06:22:02 PDT 2009</t>
  </si>
  <si>
    <t xml:space="preserve">@laylee_k Same here! Except, i spend my money on clothes and shoes. I've been planning to get a Blackberry for four months now </t>
  </si>
  <si>
    <t>@VixieManic not yet  I did think of him when I took this though http://bit.ly/16w7Vn</t>
  </si>
  <si>
    <t>Sat Jun 20 06:22:03 PDT 2009</t>
  </si>
  <si>
    <t>YoungLexHolla</t>
  </si>
  <si>
    <t>@amandacolbert Switch that sad face to a smiley. I go in @ 230 and won't get off til 1030. THAT deserves a  Wouldn't you agree? Lol.</t>
  </si>
  <si>
    <t>Sat Jun 20 06:22:06 PDT 2009</t>
  </si>
  <si>
    <t>zsgirlalways</t>
  </si>
  <si>
    <t xml:space="preserve">@twilighterz could you please put he link to get &amp;quot;lullaby ringtone free just 4 entering 2 win a personal phn greeting&amp;quot;. I can't find it </t>
  </si>
  <si>
    <t>Sat Jun 20 06:22:14 PDT 2009</t>
  </si>
  <si>
    <t>Thamelas</t>
  </si>
  <si>
    <t xml:space="preserve">@AshTR Cause that unfortunately is the way of the universe.  </t>
  </si>
  <si>
    <t>Sat Jun 20 06:22:15 PDT 2009</t>
  </si>
  <si>
    <t>i want to go to school  i reaaally miss it and i want to see 'him'. i miss him already  is it love? or a crush? WHY is life so hard?</t>
  </si>
  <si>
    <t>Sat Jun 20 06:22:16 PDT 2009</t>
  </si>
  <si>
    <t xml:space="preserve">Hope today goes well for everyone.  Long day today </t>
  </si>
  <si>
    <t>Sat Jun 20 06:22:18 PDT 2009</t>
  </si>
  <si>
    <t>Why didn't I know that ;o ? omg , she give a concert ! nooooooo I can't see her     fuckedup.</t>
  </si>
  <si>
    <t>Sat Jun 20 06:22:21 PDT 2009</t>
  </si>
  <si>
    <t>Tadenaike</t>
  </si>
  <si>
    <t xml:space="preserve">where is the sun today? </t>
  </si>
  <si>
    <t>Sat Jun 20 06:22:23 PDT 2009</t>
  </si>
  <si>
    <t xml:space="preserve">ok, now let`s get to work </t>
  </si>
  <si>
    <t>Sat Jun 20 06:22:26 PDT 2009</t>
  </si>
  <si>
    <t xml:space="preserve">@TickleMeJoey Goodnight Joe, </t>
  </si>
  <si>
    <t xml:space="preserve">I hate physics !!!  </t>
  </si>
  <si>
    <t>mikenapolitano</t>
  </si>
  <si>
    <t>@xXHAZELXx even though they lost  it was a great game</t>
  </si>
  <si>
    <t xml:space="preserve">Just got home from karaoke. &amp;amp; now im having a major headache plus my eyes are feeling so hotttttt! Well, literally o'course. </t>
  </si>
  <si>
    <t>Sat Jun 20 06:22:27 PDT 2009</t>
  </si>
  <si>
    <t xml:space="preserve">@BrownTowers Blog not found </t>
  </si>
  <si>
    <t xml:space="preserve">taking jo-jo to the vets he seems to be getting worse is just sleeping and not himself. am really worried </t>
  </si>
  <si>
    <t>Sat Jun 20 06:22:28 PDT 2009</t>
  </si>
  <si>
    <t xml:space="preserve">@sistahe i attempted &amp;amp; thought i had - but i ended up with the generic thing again.  </t>
  </si>
  <si>
    <t>Sat Jun 20 06:22:29 PDT 2009</t>
  </si>
  <si>
    <t>HoolyHucky</t>
  </si>
  <si>
    <t xml:space="preserve">@livrae im very excited for tomorrow. im still frustrated though cause he hasnt text back </t>
  </si>
  <si>
    <t>Sat Jun 20 06:22:31 PDT 2009</t>
  </si>
  <si>
    <t>vanyuskka</t>
  </si>
  <si>
    <t xml:space="preserve">@fallenfrommars @CookiieMonstaar and wish rights do I own??? </t>
  </si>
  <si>
    <t>Sat Jun 20 06:22:33 PDT 2009</t>
  </si>
  <si>
    <t>abdulvasi</t>
  </si>
  <si>
    <t xml:space="preserve">Vettel on pole.. Raikonnen 9th - Wake up Ferrari </t>
  </si>
  <si>
    <t>Sat Jun 20 06:22:34 PDT 2009</t>
  </si>
  <si>
    <t>karalayne1</t>
  </si>
  <si>
    <t xml:space="preserve">@heyfranklme dude I know. I wanted to go but I'm in detroit working for my aunt. </t>
  </si>
  <si>
    <t>Sat Jun 20 06:22:41 PDT 2009</t>
  </si>
  <si>
    <t>Tsk , daddy so emo now !  HAHAHA</t>
  </si>
  <si>
    <t>Sat Jun 20 06:22:45 PDT 2009</t>
  </si>
  <si>
    <t>ewaru</t>
  </si>
  <si>
    <t>says halfway done  http://plurk.com/p/12fxmf</t>
  </si>
  <si>
    <t>Sat Jun 20 06:22:47 PDT 2009</t>
  </si>
  <si>
    <t>Pauiekan</t>
  </si>
  <si>
    <t xml:space="preserve">is becoming a black sheep...again. </t>
  </si>
  <si>
    <t>ELovesKLUTZ</t>
  </si>
  <si>
    <t xml:space="preserve">my sister's sick.  </t>
  </si>
  <si>
    <t>Sat Jun 20 06:22:51 PDT 2009</t>
  </si>
  <si>
    <t>@theycallmeBK I'm a groomsman  my eye started hurting right after the rehearsal dinner.. Ugh</t>
  </si>
  <si>
    <t>Sat Jun 20 06:22:59 PDT 2009</t>
  </si>
  <si>
    <t xml:space="preserve">@yliesan I know. But nobody can take me there. It's like sososososososososoooooo faraway from my place </t>
  </si>
  <si>
    <t>Sat Jun 20 06:23:01 PDT 2009</t>
  </si>
  <si>
    <t xml:space="preserve">Just got work </t>
  </si>
  <si>
    <t xml:space="preserve">@dougiemcfly  wicked. COME TO AUSTRALIA. we have vegemite. but not as many sheep </t>
  </si>
  <si>
    <t>Sat Jun 20 06:23:08 PDT 2009</t>
  </si>
  <si>
    <t>LVATT sucks. it's not as good as their 2nd or 3rd.  &amp;lt;--- this is a sad face. lol.</t>
  </si>
  <si>
    <t>Sat Jun 20 06:23:11 PDT 2009</t>
  </si>
  <si>
    <t>emma_reeve</t>
  </si>
  <si>
    <t xml:space="preserve">Massive headache . . . . it hurts </t>
  </si>
  <si>
    <t xml:space="preserve">We've got a wild bees nest in our lawn, but it's been dug up by something - what do you think did it and what can we do? bees look sad  </t>
  </si>
  <si>
    <t>Sat Jun 20 06:23:12 PDT 2009</t>
  </si>
  <si>
    <t xml:space="preserve">@AnAxe - dude, it's with a heavy heart I say that </t>
  </si>
  <si>
    <t>Sat Jun 20 06:23:14 PDT 2009</t>
  </si>
  <si>
    <t>not faaairr....anais has twitter on her phone  lol</t>
  </si>
  <si>
    <t>Sat Jun 20 06:23:17 PDT 2009</t>
  </si>
  <si>
    <t>parents, brothers........ they haven't come home, I'm just spending my time with yuo pc  I need y'all fam!</t>
  </si>
  <si>
    <t>Sat Jun 20 06:23:18 PDT 2009</t>
  </si>
  <si>
    <t>@willcarling amazing tackle by Jenkins on habana. Jones needed to make that kick  #lions</t>
  </si>
  <si>
    <t>Sat Jun 20 06:23:19 PDT 2009</t>
  </si>
  <si>
    <t xml:space="preserve">hmm..i typed that under the trendy topic dont use twitter and it didnt show there..i winder why </t>
  </si>
  <si>
    <t xml:space="preserve">just got home from sydney eisteddfod, finally. Thru to final next Sunday, didn't win other final, lost to PLC </t>
  </si>
  <si>
    <t>Sat Jun 20 06:23:20 PDT 2009</t>
  </si>
  <si>
    <t>lolo said i can't use my aircon.   i need to take a shower again .. it's so freaking hot.</t>
  </si>
  <si>
    <t>Sat Jun 20 06:23:25 PDT 2009</t>
  </si>
  <si>
    <t>xxxXRHXxxx</t>
  </si>
  <si>
    <t>@Pink I'm glad to see you are having a great  time on ur tour I was lookin at ur new video funhouse and my tv broke  Just my luck</t>
  </si>
  <si>
    <t>Sat Jun 20 06:23:26 PDT 2009</t>
  </si>
  <si>
    <t xml:space="preserve">my twitterfox is borked </t>
  </si>
  <si>
    <t>Sat Jun 20 06:23:28 PDT 2009</t>
  </si>
  <si>
    <t xml:space="preserve">been trying to find this light switch now for 2 hours, a little help anyone... please </t>
  </si>
  <si>
    <t>Sat Jun 20 06:23:31 PDT 2009</t>
  </si>
  <si>
    <t>Had to make the decision to skip out on #pco09.  Too many things on white board to get done for Monday.  will be following...</t>
  </si>
  <si>
    <t>Sat Jun 20 06:23:33 PDT 2009</t>
  </si>
  <si>
    <t>CIA_Recruit</t>
  </si>
  <si>
    <t>Still sick   Psyched about Rachel's party tho!</t>
  </si>
  <si>
    <t>Sat Jun 20 06:23:36 PDT 2009</t>
  </si>
  <si>
    <t>lloyd3486</t>
  </si>
  <si>
    <t>@clifside twitnoob needs help: how come i can't see your message to me?  ok inulit ko lang. wala pala nagtatagalog dito sa twitter hahaha</t>
  </si>
  <si>
    <t>Sat Jun 20 06:23:37 PDT 2009</t>
  </si>
  <si>
    <t xml:space="preserve">@gylda That is a date night! I have to work. </t>
  </si>
  <si>
    <t>Sat Jun 20 06:23:39 PDT 2009</t>
  </si>
  <si>
    <t xml:space="preserve">I need a pedi but they don't open until 9 and I am tired </t>
  </si>
  <si>
    <t xml:space="preserve">not hanging around to day - lots to do, but need advise on my bees </t>
  </si>
  <si>
    <t>Sat Jun 20 06:23:41 PDT 2009</t>
  </si>
  <si>
    <t xml:space="preserve">Just got spammed </t>
  </si>
  <si>
    <t xml:space="preserve">argh!!!! writers block </t>
  </si>
  <si>
    <t>Sat Jun 20 06:23:45 PDT 2009</t>
  </si>
  <si>
    <t xml:space="preserve">@Bren_311 Don't be, no one around here bathes.  It smells so bad around town some days </t>
  </si>
  <si>
    <t>Sat Jun 20 06:23:46 PDT 2009</t>
  </si>
  <si>
    <t>mariisoul</t>
  </si>
  <si>
    <t xml:space="preserve">ouch! something in my eye and no mirror to get it out </t>
  </si>
  <si>
    <t>Sat Jun 20 06:23:47 PDT 2009</t>
  </si>
  <si>
    <t xml:space="preserve">I'm trying to figure out how to face my friend in a little while.. I am actually having a hard time.. </t>
  </si>
  <si>
    <t xml:space="preserve">I just studied 4 chapters in a row. So tiring. </t>
  </si>
  <si>
    <t>Sat Jun 20 06:23:52 PDT 2009</t>
  </si>
  <si>
    <t xml:space="preserve">boreddd  i can't believe i'm gonna miss Micheal McIntyre and Russell Brand tonight </t>
  </si>
  <si>
    <t>Sat Jun 20 06:23:54 PDT 2009</t>
  </si>
  <si>
    <t>Physty</t>
  </si>
  <si>
    <t>Sat Jun 20 06:23:55 PDT 2009</t>
  </si>
  <si>
    <t xml:space="preserve">did greaaattt at work yesterday and bet crap girl julie as per. but i was sick this morning </t>
  </si>
  <si>
    <t>Sat Jun 20 06:23:56 PDT 2009</t>
  </si>
  <si>
    <t>natashaburns</t>
  </si>
  <si>
    <t>@indieicing oh i know, me too, so sad wasn't it   She's a sweet lady and has an amazing website  as well as beautiful blog</t>
  </si>
  <si>
    <t>Sat Jun 20 06:23:57 PDT 2009</t>
  </si>
  <si>
    <t>dependless</t>
  </si>
  <si>
    <t xml:space="preserve">well, after 3 months of waiting my broccoli finally started producing... I hope the caterpillars enjoyed it as much as I wanted too. </t>
  </si>
  <si>
    <t>Sat Jun 20 06:23:58 PDT 2009</t>
  </si>
  <si>
    <t xml:space="preserve">@bowwow614 U b respondin2sum wack shit sometimes shorty!! I know u can't get @every1, but damn I get mad luv frm every1 but u! </t>
  </si>
  <si>
    <t>Sat Jun 20 06:24:00 PDT 2009</t>
  </si>
  <si>
    <t>KatrinKlaus</t>
  </si>
  <si>
    <t xml:space="preserve">Report writing sucks...even more when the sun is shining outside the library and the blinds are closed </t>
  </si>
  <si>
    <t>Sat Jun 20 06:24:02 PDT 2009</t>
  </si>
  <si>
    <t xml:space="preserve">@halfloves http://twitpic.com/7vyai - Oh how sad. </t>
  </si>
  <si>
    <t xml:space="preserve">@JerseyJoeyGirl It was his myspace status. No explanation. </t>
  </si>
  <si>
    <t>Sat Jun 20 06:24:04 PDT 2009</t>
  </si>
  <si>
    <t>devil86</t>
  </si>
  <si>
    <t xml:space="preserve">m working on wkends........ </t>
  </si>
  <si>
    <t>bobdro</t>
  </si>
  <si>
    <t>Sat Jun 20 06:24:10 PDT 2009</t>
  </si>
  <si>
    <t xml:space="preserve">I feel like a murderer, I just restored my iPod, and now it's all naked </t>
  </si>
  <si>
    <t>Sat Jun 20 06:24:11 PDT 2009</t>
  </si>
  <si>
    <t xml:space="preserve">@KittyKat_1988 Aw please, bloody agony  woke up and the right side of my face is swollen slightly not good </t>
  </si>
  <si>
    <t xml:space="preserve">@Sean_McGaughey Hey Sean--where are you?? You are missing some good stuff... #pab09 </t>
  </si>
  <si>
    <t>Sat Jun 20 06:24:13 PDT 2009</t>
  </si>
  <si>
    <t>abberheart</t>
  </si>
  <si>
    <t xml:space="preserve">something's wrong with my puupy </t>
  </si>
  <si>
    <t>Sat Jun 20 06:24:14 PDT 2009</t>
  </si>
  <si>
    <t>dnealcteaches</t>
  </si>
  <si>
    <t>My phone is not working  hoping Ken is at work and can hook me up.</t>
  </si>
  <si>
    <t xml:space="preserve">@SloRunnerMom Fantastic - I am running Steamtown in Scranton, PA - Did not get into NY this year </t>
  </si>
  <si>
    <t>Sat Jun 20 06:24:15 PDT 2009</t>
  </si>
  <si>
    <t>madkins21</t>
  </si>
  <si>
    <t xml:space="preserve">smashed my finger in the ice cooler </t>
  </si>
  <si>
    <t>erinbarton</t>
  </si>
  <si>
    <t>@accordingtonina Yes I have another friend that does, but I'm really not that tech savvy  I don't even Tweet from my phone yet LOL</t>
  </si>
  <si>
    <t>Sat Jun 20 06:24:17 PDT 2009</t>
  </si>
  <si>
    <t>sahreahh</t>
  </si>
  <si>
    <t>I miss saturday morning cartoons  work = gayyyyy friggin customer service lol</t>
  </si>
  <si>
    <t>Sat Jun 20 06:24:24 PDT 2009</t>
  </si>
  <si>
    <t>@GloriaOliver I can't watch Land of the Lost Will Ferrel is one of my least favorite actors ever  But Night at the Museum ws great.</t>
  </si>
  <si>
    <t>Sat Jun 20 06:24:30 PDT 2009</t>
  </si>
  <si>
    <t xml:space="preserve">Off to the sprint store to see if they can figure out y my camera doesn't work </t>
  </si>
  <si>
    <t>Sat Jun 20 06:24:31 PDT 2009</t>
  </si>
  <si>
    <t xml:space="preserve">ugh slept horrible without him by my side </t>
  </si>
  <si>
    <t>Sat Jun 20 06:24:40 PDT 2009</t>
  </si>
  <si>
    <t xml:space="preserve">I should be leaving in 15 minutes for bikram but I don't wanna. </t>
  </si>
  <si>
    <t xml:space="preserve">@H0TCOMMODITY i bet your not and you are just saying tht </t>
  </si>
  <si>
    <t>Sat Jun 20 06:24:41 PDT 2009</t>
  </si>
  <si>
    <t xml:space="preserve">@mediamadam thank you; i thought a peabody winner could be trusted. </t>
  </si>
  <si>
    <t>Sat Jun 20 06:24:42 PDT 2009</t>
  </si>
  <si>
    <t>arsetronic</t>
  </si>
  <si>
    <t>@dindiqotu true, but 'xbob' has its advantages too... the chainsaw game for one.. the Wii is sadly murder, drug and prostitute free  hehe</t>
  </si>
  <si>
    <t>nessaa16</t>
  </si>
  <si>
    <t>is really missing her best friend &amp;lt;/3 rest peacefully cowboy  ilu!</t>
  </si>
  <si>
    <t>Sat Jun 20 06:24:44 PDT 2009</t>
  </si>
  <si>
    <t>Work on a frakin saturday!!!  some flutes are just evil.</t>
  </si>
  <si>
    <t>Sat Jun 20 06:24:46 PDT 2009</t>
  </si>
  <si>
    <t>howellmetsfan</t>
  </si>
  <si>
    <t xml:space="preserve">Got tix to Mets game today but unfortunately I think its going to be rained out </t>
  </si>
  <si>
    <t>mericleman</t>
  </si>
  <si>
    <t xml:space="preserve">Sitting at home working on homework. I wish grad school would be over soon. Only a year and a half to go. </t>
  </si>
  <si>
    <t>Sat Jun 20 06:24:47 PDT 2009</t>
  </si>
  <si>
    <t xml:space="preserve">looking forward to some zzzzZzZz . not until im done browsing thru I.T. tho </t>
  </si>
  <si>
    <t>Sat Jun 20 06:24:48 PDT 2009</t>
  </si>
  <si>
    <t>IMTrailblazer</t>
  </si>
  <si>
    <t>Disney Talk: RIP: Wayne Allwine  http://bit.ly/aV9x0 #inspiration</t>
  </si>
  <si>
    <t>@tweetnotpurge1 aw gosh i thought it would be better by now  whenit gonna be ok to run on?</t>
  </si>
  <si>
    <t>Sat Jun 20 06:24:51 PDT 2009</t>
  </si>
  <si>
    <t xml:space="preserve">Chun Li was so shit i turned off after 15mins. Thought id give it some time. But its crap </t>
  </si>
  <si>
    <t>miss_revolution</t>
  </si>
  <si>
    <t>has blisters on her feet from walking 5 miles in flip flops  wants to swim desperately.</t>
  </si>
  <si>
    <t>Sat Jun 20 06:24:53 PDT 2009</t>
  </si>
  <si>
    <t>TeamVolturi</t>
  </si>
  <si>
    <t xml:space="preserve">My aunt's dog died, so we have to bury him. He was a New Foundland, so we're going to have to use a backhoe to dig the hole. </t>
  </si>
  <si>
    <t>Sat Jun 20 06:24:55 PDT 2009</t>
  </si>
  <si>
    <t>Amy_Lou_94</t>
  </si>
  <si>
    <t>Tidying my room  then more revision</t>
  </si>
  <si>
    <t>Sat Jun 20 06:24:56 PDT 2009</t>
  </si>
  <si>
    <t>3v3ryg1rl</t>
  </si>
  <si>
    <t xml:space="preserve">is layin down feelin the effects of what u call a bad hang ova ughh fuck fuck fuck </t>
  </si>
  <si>
    <t>Sat Jun 20 06:25:03 PDT 2009</t>
  </si>
  <si>
    <t xml:space="preserve">@bobgoyetche @markblevis Good luck with #PAB09 I'm sorry I can't be there with all you brilliant people. </t>
  </si>
  <si>
    <t>Sat Jun 20 06:25:07 PDT 2009</t>
  </si>
  <si>
    <t xml:space="preserve">@palais1977 aw im sorry  but dont worry,u're gonna live 4eva cuz u're awesome ;) i'm guessing u must be the coolest mom ever </t>
  </si>
  <si>
    <t>sineadw</t>
  </si>
  <si>
    <t xml:space="preserve">Just saw a kitten getting squished on the M1 </t>
  </si>
  <si>
    <t>Sat Jun 20 06:25:16 PDT 2009</t>
  </si>
  <si>
    <t xml:space="preserve">@xashley18x why fyl? </t>
  </si>
  <si>
    <t>Sat Jun 20 06:25:17 PDT 2009</t>
  </si>
  <si>
    <t>jackiereeve</t>
  </si>
  <si>
    <t xml:space="preserve">You know, I'm sad that I will never find shoes as perfect as Eleanor Grosch's line of Keds, and someday my 4 pairs will wear out. </t>
  </si>
  <si>
    <t>Sat Jun 20 06:25:18 PDT 2009</t>
  </si>
  <si>
    <t>karinadelita</t>
  </si>
  <si>
    <t>says i really really really miss my high school moments right now!  http://plurk.com/p/12fyip</t>
  </si>
  <si>
    <t>Sat Jun 20 06:25:20 PDT 2009</t>
  </si>
  <si>
    <t>MattGillDJ</t>
  </si>
  <si>
    <t xml:space="preserve">Ok so the train never left the station as it broke down, looks like it's an hours wait till the next train... Bed will have to wait </t>
  </si>
  <si>
    <t>Sat Jun 20 06:25:21 PDT 2009</t>
  </si>
  <si>
    <t>xoawkwardduckox</t>
  </si>
  <si>
    <t xml:space="preserve">Honest mistake... already.  It's going to be a long day. </t>
  </si>
  <si>
    <t xml:space="preserve">@moefugger CALL ME BACK </t>
  </si>
  <si>
    <t>Sat Jun 20 06:25:23 PDT 2009</t>
  </si>
  <si>
    <t>mynetx</t>
  </si>
  <si>
    <t xml:space="preserve">Why are you so terribly silent to me, @anguslogan?? Save my opinion about you by replying finally! Unless you don't care </t>
  </si>
  <si>
    <t>Sat Jun 20 06:25:25 PDT 2009</t>
  </si>
  <si>
    <t>ellefire</t>
  </si>
  <si>
    <t>@specialJules oh Jules   I have a shitey headache too, am thinking of going back to bed</t>
  </si>
  <si>
    <t>Sat Jun 20 06:25:26 PDT 2009</t>
  </si>
  <si>
    <t xml:space="preserve">Boring Saturday night. random surfing sites to keep myself entertained. </t>
  </si>
  <si>
    <t>Sat Jun 20 06:25:30 PDT 2009</t>
  </si>
  <si>
    <t>SaraGriffiths</t>
  </si>
  <si>
    <t>We're going backwards - what thappened to our physicality?? - wasn't expecting this  #Lions</t>
  </si>
  <si>
    <t>MsMichelleLeigh</t>
  </si>
  <si>
    <t xml:space="preserve">Early mornin after a laaaaaaate night </t>
  </si>
  <si>
    <t xml:space="preserve">im bored as hell </t>
  </si>
  <si>
    <t>Sat Jun 20 06:25:31 PDT 2009</t>
  </si>
  <si>
    <t>tienerwiener</t>
  </si>
  <si>
    <t xml:space="preserve">@Heromancer i wanna. too bad i don't live in Germany. </t>
  </si>
  <si>
    <t>Sat Jun 20 06:25:33 PDT 2009</t>
  </si>
  <si>
    <t xml:space="preserve">it's six in the morning and I can't go to sleep </t>
  </si>
  <si>
    <t>Sat Jun 20 06:25:36 PDT 2009</t>
  </si>
  <si>
    <t>alymelvo</t>
  </si>
  <si>
    <t xml:space="preserve">lounging about.... got a sore head </t>
  </si>
  <si>
    <t>Sat Jun 20 06:25:39 PDT 2009</t>
  </si>
  <si>
    <t xml:space="preserve">*sniff* this cold is killing me! </t>
  </si>
  <si>
    <t>Sat Jun 20 06:25:40 PDT 2009</t>
  </si>
  <si>
    <t xml:space="preserve">@KELLY__ROWLAND Ms. KeLLY!!!!!..I want to know right now and in this morning if u just love your European fans more? </t>
  </si>
  <si>
    <t>Sat Jun 20 06:25:42 PDT 2009</t>
  </si>
  <si>
    <t>Aww man i'm gonna have one dull saturday  i'm staying in, cause if I go out I will spend money lol</t>
  </si>
  <si>
    <t>Sat Jun 20 06:25:43 PDT 2009</t>
  </si>
  <si>
    <t>Tasha_V</t>
  </si>
  <si>
    <t>@JLSRockMyCowSox yeah i saw that tooo. aston as michael j (L) nah havent met them either  hopefully they do a cd signing in newc tho!</t>
  </si>
  <si>
    <t>Sat Jun 20 06:25:44 PDT 2009</t>
  </si>
  <si>
    <t>mowitt630</t>
  </si>
  <si>
    <t>Sat Jun 20 06:25:45 PDT 2009</t>
  </si>
  <si>
    <t>sevensymphonies</t>
  </si>
  <si>
    <t xml:space="preserve">woke up with a sore/slightly swollen throat. </t>
  </si>
  <si>
    <t>Sat Jun 20 06:25:46 PDT 2009</t>
  </si>
  <si>
    <t>johnkell</t>
  </si>
  <si>
    <t xml:space="preserve">slow on the uptake, but Summer Sundae: I Am Kloot and Human League on the same bill! Weird, but appealing. Also: sold out </t>
  </si>
  <si>
    <t>Sat Jun 20 06:25:50 PDT 2009</t>
  </si>
  <si>
    <t>Roonja</t>
  </si>
  <si>
    <t xml:space="preserve">glueing, cutting, drawing, painting, writing, thinking, writing, thinking, looking up, eating a strawberry... the same since one week now </t>
  </si>
  <si>
    <t xml:space="preserve">A rainy Saturday </t>
  </si>
  <si>
    <t>Sat Jun 20 06:25:51 PDT 2009</t>
  </si>
  <si>
    <t>@NathanaelB Hey Nat, hope you and Rae have a good one. Sorry couldn't make it, permission denied  Or, not asked for due to phrasing issues</t>
  </si>
  <si>
    <t>Sat Jun 20 06:25:52 PDT 2009</t>
  </si>
  <si>
    <t>michaelbrooman</t>
  </si>
  <si>
    <t xml:space="preserve">Is in walcop, and a duck just threw up in my bar! </t>
  </si>
  <si>
    <t xml:space="preserve">SCARLETT JOHANSSON, I HATE YOU FOR BEING A GORGEOUS MRS. REYNOLDS!! I HAVE NO MORE LOVE FOR YOU, SCARJO. NO MORE. </t>
  </si>
  <si>
    <t>Sat Jun 20 06:25:53 PDT 2009</t>
  </si>
  <si>
    <t xml:space="preserve">Work  and im bored and its a crappy rainy day </t>
  </si>
  <si>
    <t>Sat Jun 20 06:25:54 PDT 2009</t>
  </si>
  <si>
    <t xml:space="preserve">Again this month most of my pay has been spent on bday presents </t>
  </si>
  <si>
    <t>Sat Jun 20 06:25:57 PDT 2009</t>
  </si>
  <si>
    <t>bastionjd</t>
  </si>
  <si>
    <t xml:space="preserve">at dealer to get oil change.  doesn't open til 8 am.  used to be 7:30.  whole world going to bankers' hours. </t>
  </si>
  <si>
    <t>Sat Jun 20 06:25:59 PDT 2009</t>
  </si>
  <si>
    <t xml:space="preserve">@sepreston we're getting the odd sunny spell, very grey today </t>
  </si>
  <si>
    <t xml:space="preserve">Just woke up lol I guess my plan to get up at a reasonable hour has gone to pot </t>
  </si>
  <si>
    <t>Sat Jun 20 06:26:01 PDT 2009</t>
  </si>
  <si>
    <t>Does anybody know if there is going to be a new series of Max and Paddy or Phoenix Nights? Some of my fave TV, Missing it dearly  !!!!</t>
  </si>
  <si>
    <t>Sat Jun 20 06:26:03 PDT 2009</t>
  </si>
  <si>
    <t xml:space="preserve">Home and oh my gods have hit a wall. So much to do this weekend too </t>
  </si>
  <si>
    <t>@oooiesgrl Because my mum's boyfriend hates the smell of it  On the upside, it makes me really enjoy garlic when I can sneak it in here!</t>
  </si>
  <si>
    <t>Sat Jun 20 06:26:04 PDT 2009</t>
  </si>
  <si>
    <t>gormdraig</t>
  </si>
  <si>
    <t xml:space="preserve">@kaylajaneb Like the fourth episode lol, I'm not really getting much time to watch it </t>
  </si>
  <si>
    <t>Sat Jun 20 06:26:06 PDT 2009</t>
  </si>
  <si>
    <t>@nickthedude well yeah it has a nice drag drop scene editor. but it's all controlled by c# the dev needs to write  learn c# man.  FTW</t>
  </si>
  <si>
    <t xml:space="preserve">just woke up now i have to study for my science exam </t>
  </si>
  <si>
    <t>Sat Jun 20 06:26:07 PDT 2009</t>
  </si>
  <si>
    <t>CSPAChica</t>
  </si>
  <si>
    <t>Off to work, then grad party. Congrats to the 5 people who are having parties today! If I can't make it to all, I'm sry  &amp;lt;3xoxox</t>
  </si>
  <si>
    <t>Sat Jun 20 06:26:10 PDT 2009</t>
  </si>
  <si>
    <t xml:space="preserve">not the best start for the Lions - best get back to the baking </t>
  </si>
  <si>
    <t>Sat Jun 20 06:26:12 PDT 2009</t>
  </si>
  <si>
    <t>fayecolette</t>
  </si>
  <si>
    <t xml:space="preserve">hates flatmates and their visitors </t>
  </si>
  <si>
    <t>spook27</t>
  </si>
  <si>
    <t xml:space="preserve">#squarespace keeps handing prizes out to those filthy OTHER PEOPLE.  Weak </t>
  </si>
  <si>
    <t>Sat Jun 20 06:26:13 PDT 2009</t>
  </si>
  <si>
    <t>is missing saturday nights with @mapol and @jajajas.  http://plurk.com/p/12fyvm</t>
  </si>
  <si>
    <t>Sat Jun 20 06:26:15 PDT 2009</t>
  </si>
  <si>
    <t>styleprdiva</t>
  </si>
  <si>
    <t>@foobooz     so not right!</t>
  </si>
  <si>
    <t>Sat Jun 20 06:26:17 PDT 2009</t>
  </si>
  <si>
    <t>_paladin</t>
  </si>
  <si>
    <t xml:space="preserve">@emberlivi Good luck today - any news about your wallet?  Definitely gone? </t>
  </si>
  <si>
    <t>Sat Jun 20 06:26:18 PDT 2009</t>
  </si>
  <si>
    <t>@KidsAreHeroes aw  only rains for 30 minutes. its normal rainy season stuff. come on down!</t>
  </si>
  <si>
    <t>Sat Jun 20 06:26:19 PDT 2009</t>
  </si>
  <si>
    <t xml:space="preserve">am almost finished packing my boxes. it's sad really </t>
  </si>
  <si>
    <t>Sat Jun 20 06:26:21 PDT 2009</t>
  </si>
  <si>
    <t>PrettyHonest</t>
  </si>
  <si>
    <t>So sad...  We cannot go to malls because of the A(H1N1) Virus.</t>
  </si>
  <si>
    <t>uggh wOrk work woRk  supeR tiredddd</t>
  </si>
  <si>
    <t xml:space="preserve">at home still, with my nan, she's trying to make me get a job in Marks and Spencers, meh... missing bbq at @sophieplayle 's, is no good </t>
  </si>
  <si>
    <t>sccbishop</t>
  </si>
  <si>
    <t xml:space="preserve">@serafinowicz I have an awful picture of Butterfield using one of those comfort wipes </t>
  </si>
  <si>
    <t>Sat Jun 20 06:26:22 PDT 2009</t>
  </si>
  <si>
    <t>jaynecn</t>
  </si>
  <si>
    <t>has an audition for the ENO Opera Works on Tues, but needs to get to London on a budget.  Megabus..?  Cringe!  Oh how I suffer for my art.</t>
  </si>
  <si>
    <t>Sat Jun 20 06:26:24 PDT 2009</t>
  </si>
  <si>
    <t xml:space="preserve">just woke up..im sick </t>
  </si>
  <si>
    <t>Sat Jun 20 06:26:26 PDT 2009</t>
  </si>
  <si>
    <t xml:space="preserve">I woke up at 5 and now I'm like half sleep...someone get me a pillow and blanket and send it 365 West Broadway, thats where I am </t>
  </si>
  <si>
    <t>Sat Jun 20 06:26:29 PDT 2009</t>
  </si>
  <si>
    <t xml:space="preserve">Scrum fail. Lineout fail. This could be embarassing </t>
  </si>
  <si>
    <t>Sat Jun 20 06:26:31 PDT 2009</t>
  </si>
  <si>
    <t xml:space="preserve">Working another weekend away, again </t>
  </si>
  <si>
    <t>James_Eggleton</t>
  </si>
  <si>
    <t>Back from town with Daniel, off to work at four   XxX</t>
  </si>
  <si>
    <t>ferry1984</t>
  </si>
  <si>
    <t xml:space="preserve">I am laying in bed dying with a hangover!!! </t>
  </si>
  <si>
    <t>Sat Jun 20 06:26:37 PDT 2009</t>
  </si>
  <si>
    <t>egscarborough</t>
  </si>
  <si>
    <t xml:space="preserve">hanging out with katie, :- ) then working. </t>
  </si>
  <si>
    <t>Sat Jun 20 06:26:40 PDT 2009</t>
  </si>
  <si>
    <t xml:space="preserve">my leg reallyyyyyyyyy hurts today </t>
  </si>
  <si>
    <t>Sat Jun 20 06:26:41 PDT 2009</t>
  </si>
  <si>
    <t xml:space="preserve">New iPhone might have a better battery but becuase of new stuff you use it a lot more and the video function sucks the battery life down </t>
  </si>
  <si>
    <t>Sat Jun 20 06:26:42 PDT 2009</t>
  </si>
  <si>
    <t xml:space="preserve">is so sick. damn, i miss paul's bday AGAIN. </t>
  </si>
  <si>
    <t>Sat Jun 20 06:26:46 PDT 2009</t>
  </si>
  <si>
    <t xml:space="preserve">@AlwaysMiley it was demi-l.org ... i adopted it, but didn't do anything with it lol i gave it up right away haha. i had no time at all </t>
  </si>
  <si>
    <t>KristieBoies</t>
  </si>
  <si>
    <t xml:space="preserve">Grump Days parade this morning and partying tonight!! What more would u want?? lol Its not really as great as it sounds! lmfao </t>
  </si>
  <si>
    <t>Sat Jun 20 06:26:47 PDT 2009</t>
  </si>
  <si>
    <t xml:space="preserve">@roxycottontail  rox so sorry </t>
  </si>
  <si>
    <t>Sat Jun 20 06:26:48 PDT 2009</t>
  </si>
  <si>
    <t>@kellypxox Same, I've got a cold and still have headaches  so chill day too, but i hafta do jobs(bleh)!</t>
  </si>
  <si>
    <t>Sat Jun 20 06:26:53 PDT 2009</t>
  </si>
  <si>
    <t>scottieterror</t>
  </si>
  <si>
    <t xml:space="preserve">The thunderstorm interrupted my walk! Wish we don't have global warming &amp;amp; the freak weather. It's not good for my walkies </t>
  </si>
  <si>
    <t>Sat Jun 20 06:27:02 PDT 2009</t>
  </si>
  <si>
    <t xml:space="preserve">I have had a 102. Fever all night. </t>
  </si>
  <si>
    <t>Sat Jun 20 06:27:03 PDT 2009</t>
  </si>
  <si>
    <t>KimCross</t>
  </si>
  <si>
    <t>My Indian place is at farmer's market today!!!  But my bread place is out of baguettes  How long will I wait?</t>
  </si>
  <si>
    <t>says can someone make me happier.?? :'-( (tears)  http://plurk.com/p/12fz6o</t>
  </si>
  <si>
    <t>Sat Jun 20 06:27:04 PDT 2009</t>
  </si>
  <si>
    <t>@AnirudhArya ven Harsh left now  There seem to be less and less reasons every day for me to stick around here</t>
  </si>
  <si>
    <t>Glenn900</t>
  </si>
  <si>
    <t xml:space="preserve">@tommilburn That's good about the hard drive. Good luck in recovering all of your data! And no..I didn't get an iPhone... </t>
  </si>
  <si>
    <t>Sat Jun 20 06:27:15 PDT 2009</t>
  </si>
  <si>
    <t>dtisinger</t>
  </si>
  <si>
    <t xml:space="preserve">baby shower today...and not of the 4-legged variety </t>
  </si>
  <si>
    <t>Sat Jun 20 06:27:16 PDT 2009</t>
  </si>
  <si>
    <t>AMPratt09</t>
  </si>
  <si>
    <t xml:space="preserve">I took my lip ring out last night. No more pierced lip </t>
  </si>
  <si>
    <t>Sat Jun 20 06:27:17 PDT 2009</t>
  </si>
  <si>
    <t>@MsLadyCasper I still havent found it  Im thinkin its gone for good!</t>
  </si>
  <si>
    <t>Sat Jun 20 06:27:18 PDT 2009</t>
  </si>
  <si>
    <t xml:space="preserve">So is cleaning all by yourself before you move </t>
  </si>
  <si>
    <t>Sat Jun 20 06:27:23 PDT 2009</t>
  </si>
  <si>
    <t>i hate when hubby has 2 work on Sundays  for one thing we have to go to bed early Saturday night &amp;amp; also makes Sundays quite lonely...</t>
  </si>
  <si>
    <t xml:space="preserve">@jobroluvxoxo haha blaming spanish too? for me, historys the problem. im pissed. i rly wanna go to @ddlovato's show </t>
  </si>
  <si>
    <t>Sat Jun 20 06:27:24 PDT 2009</t>
  </si>
  <si>
    <t xml:space="preserve">Home? Please? </t>
  </si>
  <si>
    <t>Sat Jun 20 06:27:25 PDT 2009</t>
  </si>
  <si>
    <t>wilazn</t>
  </si>
  <si>
    <t xml:space="preserve">I was thinking to myself &amp;quot;wow what a nice day this is&amp;quot; then a customer tells me me it's suppose to pour later today </t>
  </si>
  <si>
    <t>Sat Jun 20 06:27:26 PDT 2009</t>
  </si>
  <si>
    <t>BixuanC</t>
  </si>
  <si>
    <t xml:space="preserve">feels anxiety in the brains.. and extra out of place for that matter. </t>
  </si>
  <si>
    <t xml:space="preserve">@kayleeperry  thru what form of communiccation? am i in trouble? im a good girl </t>
  </si>
  <si>
    <t>Sat Jun 20 06:27:27 PDT 2009</t>
  </si>
  <si>
    <t>ericmacknight</t>
  </si>
  <si>
    <t xml:space="preserve">@mollyconway I searched the web &amp;amp; found the quote attrib'd both to Nin and to the Talmud, but w/o citation in either case.   </t>
  </si>
  <si>
    <t>Sat Jun 20 06:27:29 PDT 2009</t>
  </si>
  <si>
    <t>Game awards 2009 Nominee, hell yea, and now back to c++   Must win first place !</t>
  </si>
  <si>
    <t>Sat Jun 20 06:27:32 PDT 2009</t>
  </si>
  <si>
    <t>@AnirudhArya Even Harsh left now  There seem to be less and less reasons every day for me to stick around here</t>
  </si>
  <si>
    <t xml:space="preserve">Missing the days of Birthday Bash </t>
  </si>
  <si>
    <t>Sat Jun 20 06:27:34 PDT 2009</t>
  </si>
  <si>
    <t>@xashley18x awe  b slice is a tool (N)</t>
  </si>
  <si>
    <t>valentino1402</t>
  </si>
  <si>
    <t xml:space="preserve">Kimi wo nosete - giai Ä‘iá»‡u áº¥u thÆ¡ cá»§a mÃ¬nh :X http://bit.ly/2irkr5  Ráº¥t há»‘i háº­n vÃ¬ Ä‘Ã£ lÃ m vá»¡ cÃ¡i há»™p nháº¡c bÃ i nÃ y </t>
  </si>
  <si>
    <t>Sat Jun 20 06:27:35 PDT 2009</t>
  </si>
  <si>
    <t>oyemiamor</t>
  </si>
  <si>
    <t xml:space="preserve">WAHHHHHH, TIME FOR WORK </t>
  </si>
  <si>
    <t>Sat Jun 20 06:27:36 PDT 2009</t>
  </si>
  <si>
    <t>i feel like str8 up shit!!  work up feeling sick like if im going to throw up  ughh</t>
  </si>
  <si>
    <t>Sat Jun 20 06:27:39 PDT 2009</t>
  </si>
  <si>
    <t>leejosie</t>
  </si>
  <si>
    <t xml:space="preserve">Too lazy to attend my driving lesson tmr. </t>
  </si>
  <si>
    <t>Sat Jun 20 06:27:40 PDT 2009</t>
  </si>
  <si>
    <t xml:space="preserve">RIP John Fowler- you will be missed </t>
  </si>
  <si>
    <t>zmaslowski</t>
  </si>
  <si>
    <t xml:space="preserve">@breaksomething Yeah, it follows his little sister...I am rather skeptical. No Jake Gyllenhaal. </t>
  </si>
  <si>
    <t>Sat Jun 20 06:27:42 PDT 2009</t>
  </si>
  <si>
    <t>lindalatip</t>
  </si>
  <si>
    <t xml:space="preserve">is sedey. Ghazi demam. Might hv to cancel the shoot fr tomolo </t>
  </si>
  <si>
    <t>Sat Jun 20 06:27:43 PDT 2009</t>
  </si>
  <si>
    <t>how come we didnt have vampires in our college   why is the pale .. slightly weird looking guy  so damn attractive.. WHY WHY WHY</t>
  </si>
  <si>
    <t>Sat Jun 20 06:27:44 PDT 2009</t>
  </si>
  <si>
    <t xml:space="preserve">I have a sore neck and a long weekend (not the good long) it's gonna be rough </t>
  </si>
  <si>
    <t>Bored  ... Somethin still dnt seem right,oh well,I'm done tryina figure shit out</t>
  </si>
  <si>
    <t>Sat Jun 20 06:27:46 PDT 2009</t>
  </si>
  <si>
    <t xml:space="preserve">Getting ready for work, and txting @bballcourt04. I'm gonna miss talking to her this week </t>
  </si>
  <si>
    <t>Sat Jun 20 06:27:52 PDT 2009</t>
  </si>
  <si>
    <t xml:space="preserve">@lilyroseallen Its very creative! Still love the song and am quite sad I missed out on seeing you in Melbourne </t>
  </si>
  <si>
    <t>Sat Jun 20 06:27:59 PDT 2009</t>
  </si>
  <si>
    <t>dgreen92788</t>
  </si>
  <si>
    <t xml:space="preserve">Chris you will be missed. I wish you would've seen another way </t>
  </si>
  <si>
    <t>Sat Jun 20 06:28:00 PDT 2009</t>
  </si>
  <si>
    <t>smileyriley111</t>
  </si>
  <si>
    <t>i dont have anything planned for the rest of the summer  until july</t>
  </si>
  <si>
    <t>Sat Jun 20 06:28:03 PDT 2009</t>
  </si>
  <si>
    <t>gebil</t>
  </si>
  <si>
    <t xml:space="preserve">dear anna we might have 2 go 2 a doctor stupid h1n1 ps its not comfirmed yet but i might have it ! </t>
  </si>
  <si>
    <t>taylorroemer</t>
  </si>
  <si>
    <t>I have to work alllll day today  So much for my Saturday.</t>
  </si>
  <si>
    <t>Sat Jun 20 06:28:04 PDT 2009</t>
  </si>
  <si>
    <t xml:space="preserve">gahhhh shes confusing </t>
  </si>
  <si>
    <t>Sat Jun 20 06:28:06 PDT 2009</t>
  </si>
  <si>
    <t>A Little Too Not Over You - David Archuleta. Dang. Memories suddenly flashed back.  I missed you.</t>
  </si>
  <si>
    <t>Sat Jun 20 06:28:09 PDT 2009</t>
  </si>
  <si>
    <t>Been up since half 7 this morning! No reason my body just decided to wake up  I think im gonna jump in the shower as its 2:28!! Opps x</t>
  </si>
  <si>
    <t>Sat Jun 20 06:28:10 PDT 2009</t>
  </si>
  <si>
    <t>1Evo1</t>
  </si>
  <si>
    <t>On my way to work.... On a Saturday  Sad times</t>
  </si>
  <si>
    <t>Sat Jun 20 06:28:12 PDT 2009</t>
  </si>
  <si>
    <t xml:space="preserve">@endlessblush OMG you're almost exactly in time with it. I'm about to turn if off now </t>
  </si>
  <si>
    <t>Sat Jun 20 06:28:16 PDT 2009</t>
  </si>
  <si>
    <t>@aion_ayase I preordered Aion but have not recieved any codes to join in either of the beta weekends advertised  How I get them?</t>
  </si>
  <si>
    <t>Sat Jun 20 06:28:19 PDT 2009</t>
  </si>
  <si>
    <t xml:space="preserve">How come no one @s me anymore? &amp;gt; </t>
  </si>
  <si>
    <t>Sat Jun 20 06:28:22 PDT 2009</t>
  </si>
  <si>
    <t xml:space="preserve">I feel really bad today, I think a cold's coming. </t>
  </si>
  <si>
    <t>Sat Jun 20 06:28:25 PDT 2009</t>
  </si>
  <si>
    <t>jnyx</t>
  </si>
  <si>
    <t xml:space="preserve">A little bit upset </t>
  </si>
  <si>
    <t>Sat Jun 20 06:28:26 PDT 2009</t>
  </si>
  <si>
    <t>froshgirl2008</t>
  </si>
  <si>
    <t xml:space="preserve">I want to go to RED WHITE and BOOM </t>
  </si>
  <si>
    <t>emilyhartexO</t>
  </si>
  <si>
    <t xml:space="preserve">loving twitter! Bit bored at the moment though, and a little bit sick of reading about fusion cell cloning! </t>
  </si>
  <si>
    <t>Sat Jun 20 06:28:33 PDT 2009</t>
  </si>
  <si>
    <t>andiemilk</t>
  </si>
  <si>
    <t xml:space="preserve">@jen_jesse i could hear you guys but then i had to get to my cousins garduation party </t>
  </si>
  <si>
    <t>Sat Jun 20 06:28:36 PDT 2009</t>
  </si>
  <si>
    <t xml:space="preserve">Tweet Tweet Tweet, bored heaps </t>
  </si>
  <si>
    <t>Sat Jun 20 06:28:38 PDT 2009</t>
  </si>
  <si>
    <t>Sat Jun 20 06:28:39 PDT 2009</t>
  </si>
  <si>
    <t>@torvijs Makes no sense 4 the protestrs 2 have done that, so I have 2 question the legitimacy of the explosion(s).  What would it achieve?</t>
  </si>
  <si>
    <t>Sat Jun 20 06:28:40 PDT 2009</t>
  </si>
  <si>
    <t>Lee_Jennifer</t>
  </si>
  <si>
    <t>It's raining   i wanna go out and play but i'll get all wet LMAO</t>
  </si>
  <si>
    <t>Sat Jun 20 06:28:41 PDT 2009</t>
  </si>
  <si>
    <t>HoolyGazzaard</t>
  </si>
  <si>
    <t>is still annoyed she didn't get Joe's jacket at the concert last monday..  and is more upset that he has a gf :'( Lolol  x x x</t>
  </si>
  <si>
    <t>Sat Jun 20 06:28:42 PDT 2009</t>
  </si>
  <si>
    <t>JessicaKardynal</t>
  </si>
  <si>
    <t xml:space="preserve">Ugh I did not sleep well </t>
  </si>
  <si>
    <t>Sat Jun 20 06:28:43 PDT 2009</t>
  </si>
  <si>
    <t>i want to be back in bed asleep. i hate that i am responsible.  damn-it.</t>
  </si>
  <si>
    <t>Sat Jun 20 06:28:46 PDT 2009</t>
  </si>
  <si>
    <t>@trillis NO!!!  We should link up somewhere. Me want one</t>
  </si>
  <si>
    <t>Sat Jun 20 06:28:47 PDT 2009</t>
  </si>
  <si>
    <t>greenoveralls</t>
  </si>
  <si>
    <t>Hallo! First time on twitter. Couldn't find anything better to do on a Saturday night..  Enjoy, I guess?</t>
  </si>
  <si>
    <t>Sat Jun 20 06:28:52 PDT 2009</t>
  </si>
  <si>
    <t xml:space="preserve">Looks like I'll have to wait a few weeks for the iPhone 3G S. They're already sold out </t>
  </si>
  <si>
    <t>Sat Jun 20 06:28:53 PDT 2009</t>
  </si>
  <si>
    <t>finally have access to balcony wooo! Put on tanning lotion and the sun dissapeared on me  and its not coming back out again! GIVEMESUNNOW</t>
  </si>
  <si>
    <t>Sat Jun 20 06:28:54 PDT 2009</t>
  </si>
  <si>
    <t>CDugan2506</t>
  </si>
  <si>
    <t xml:space="preserve">Sick!.... Not a good way to spend the weekend!!! </t>
  </si>
  <si>
    <t>Sat Jun 20 06:28:56 PDT 2009</t>
  </si>
  <si>
    <t>faerieishee</t>
  </si>
  <si>
    <t>@froppishpet no texts.  unless you want me to text you from aim- then you can text to that. lol. you have field trip today, no?</t>
  </si>
  <si>
    <t>Sat Jun 20 06:28:57 PDT 2009</t>
  </si>
  <si>
    <t>heatherharrison</t>
  </si>
  <si>
    <t xml:space="preserve">Well, if I wanted to move to Oklahoma and work in a prison library, I probably could. If it were a federal job, I might. It's privatized. </t>
  </si>
  <si>
    <t>Sat Jun 20 06:28:59 PDT 2009</t>
  </si>
  <si>
    <t>Li_lly</t>
  </si>
  <si>
    <t>I am sick!!!! Damn it!!!! Don't feel good  to go out</t>
  </si>
  <si>
    <t>Camillecandy</t>
  </si>
  <si>
    <t>I really want to be a model !         But be sur; it never gonna happen  http://twitpic.com/7wbu9</t>
  </si>
  <si>
    <t>Sat Jun 20 06:29:01 PDT 2009</t>
  </si>
  <si>
    <t>harathletics497</t>
  </si>
  <si>
    <t>Sat Jun 20 06:29:02 PDT 2009</t>
  </si>
  <si>
    <t xml:space="preserve">my eye hurts so im wearin shades, i swear its not because of my hangover. it stings </t>
  </si>
  <si>
    <t>Sat Jun 20 06:29:03 PDT 2009</t>
  </si>
  <si>
    <t xml:space="preserve">Can't login to SL must be problem </t>
  </si>
  <si>
    <t>Sat Jun 20 06:29:05 PDT 2009</t>
  </si>
  <si>
    <t>PugGirl10122</t>
  </si>
  <si>
    <t xml:space="preserve">woke up to my brother trying to make the dog howl, worst than yesterday </t>
  </si>
  <si>
    <t>Sat Jun 20 06:29:06 PDT 2009</t>
  </si>
  <si>
    <t>sceverett</t>
  </si>
  <si>
    <t xml:space="preserve">summer colds suck </t>
  </si>
  <si>
    <t>Sat Jun 20 06:29:07 PDT 2009</t>
  </si>
  <si>
    <t xml:space="preserve">@kuramass #iranelection was/is still the head lines of all big media, instead of Taiwan's, of course </t>
  </si>
  <si>
    <t>Sat Jun 20 06:29:14 PDT 2009</t>
  </si>
  <si>
    <t xml:space="preserve">why does the weather have to be so yuckyyy </t>
  </si>
  <si>
    <t>Sat Jun 20 06:29:15 PDT 2009</t>
  </si>
  <si>
    <t>nastyposition</t>
  </si>
  <si>
    <t>feeling unwell  I moved a lot today :0</t>
  </si>
  <si>
    <t xml:space="preserve">In nj for the weekend. Baby shower and father's day. Forgot my little cooler for stop at the fish market </t>
  </si>
  <si>
    <t>Sat Jun 20 06:29:16 PDT 2009</t>
  </si>
  <si>
    <t>NikkiMHill</t>
  </si>
  <si>
    <t xml:space="preserve">So much for horseback riding today </t>
  </si>
  <si>
    <t>Sat Jun 20 06:29:18 PDT 2009</t>
  </si>
  <si>
    <t>j_osephine</t>
  </si>
  <si>
    <t>I'm at east shore hospital. doc just gave me 2 injections.    - http://tweet.sg</t>
  </si>
  <si>
    <t>Sat Jun 20 06:29:20 PDT 2009</t>
  </si>
  <si>
    <t xml:space="preserve">saving up for an iPhone . Really want one </t>
  </si>
  <si>
    <t xml:space="preserve">ugh i dont want to start cleaning, but the lady thats going to take our engagement photos is coming over soon </t>
  </si>
  <si>
    <t>Sat Jun 20 06:29:21 PDT 2009</t>
  </si>
  <si>
    <t>militarymama</t>
  </si>
  <si>
    <t>while I like CT I haven't been able to find any bloggers or mommy bloggers here  For that reason, I miss Washington.</t>
  </si>
  <si>
    <t>yvettepramono</t>
  </si>
  <si>
    <t xml:space="preserve">I can't join family dinner, soo sadly... </t>
  </si>
  <si>
    <t>Sat Jun 20 06:29:22 PDT 2009</t>
  </si>
  <si>
    <t>OkayJay</t>
  </si>
  <si>
    <t xml:space="preserve">I shuda stayed asleep .....my head hurts </t>
  </si>
  <si>
    <t>Sat Jun 20 06:29:24 PDT 2009</t>
  </si>
  <si>
    <t>NorfolkKitchen</t>
  </si>
  <si>
    <t xml:space="preserve">Broody chicken is causing problems for her coop-mate who can't get into the nesting box to lay her eggs. No eggs today </t>
  </si>
  <si>
    <t>Sat Jun 20 06:29:25 PDT 2009</t>
  </si>
  <si>
    <t>wbraxton</t>
  </si>
  <si>
    <t xml:space="preserve">Woke up to rain, now I HAVE to do my inside work </t>
  </si>
  <si>
    <t xml:space="preserve">@InEveryWordISay Jeeeze, I'm so sorry.  I never trust anything on CL. That so sucks. So many dishonest ppl out there. </t>
  </si>
  <si>
    <t>Good Morning.... Can't sleep  been1up4 a hr doin laundry &amp;amp; unpackn still =0( ... about 2workout &amp;amp; then cook breakfast. Hope 2day is good2u</t>
  </si>
  <si>
    <t>Sat Jun 20 06:29:28 PDT 2009</t>
  </si>
  <si>
    <t xml:space="preserve">wants to recover and get back on the bike.... </t>
  </si>
  <si>
    <t>Sat Jun 20 06:29:32 PDT 2009</t>
  </si>
  <si>
    <t>Sitting down after studying hard for spanish exams!  Ug ... I gotta hold on .. 1 more to go</t>
  </si>
  <si>
    <t xml:space="preserve">I'm up at the buttcrack of dawn! Sleepies! </t>
  </si>
  <si>
    <t>Sat Jun 20 06:29:34 PDT 2009</t>
  </si>
  <si>
    <t xml:space="preserve">@jeremydigital I have not </t>
  </si>
  <si>
    <t>Sat Jun 20 06:29:36 PDT 2009</t>
  </si>
  <si>
    <t>kylemcnally</t>
  </si>
  <si>
    <t xml:space="preserve">need to get a new tire for @ksmcnally 's car today </t>
  </si>
  <si>
    <t>Sat Jun 20 06:29:39 PDT 2009</t>
  </si>
  <si>
    <t>daniboo7</t>
  </si>
  <si>
    <t xml:space="preserve">Dreading this looooooong day at work </t>
  </si>
  <si>
    <t>Sat Jun 20 06:29:46 PDT 2009</t>
  </si>
  <si>
    <t>@Singabai And u didn't even eat it.  Now I'm regreting eating it. It actually tasted worse than it looked.</t>
  </si>
  <si>
    <t>beestongaz</t>
  </si>
  <si>
    <t xml:space="preserve">not looking good for the british lions </t>
  </si>
  <si>
    <t xml:space="preserve">@alia1902 omg. you eating at fatty craabb? </t>
  </si>
  <si>
    <t>BryonySteele</t>
  </si>
  <si>
    <t>And somehow I'm to blame for this never ending race track you call life.  I wish he loved me.</t>
  </si>
  <si>
    <t>Sat Jun 20 06:29:53 PDT 2009</t>
  </si>
  <si>
    <t xml:space="preserve">But in fairness: the food in The Healthy Kitchen is yummy. We just had to eat outside. </t>
  </si>
  <si>
    <t xml:space="preserve">I'm so bored.... I have like NO money, bad times! </t>
  </si>
  <si>
    <t>Sat Jun 20 06:29:56 PDT 2009</t>
  </si>
  <si>
    <t>terigarner</t>
  </si>
  <si>
    <t xml:space="preserve">wants to go seeeeeee pink!!!!!!!!!!!!!!!!!!!!!!!!!! </t>
  </si>
  <si>
    <t>Sat Jun 20 06:29:57 PDT 2009</t>
  </si>
  <si>
    <t>I_Wont_Fall</t>
  </si>
  <si>
    <t xml:space="preserve">mhmmm God It's Early I need Star Bucks </t>
  </si>
  <si>
    <t>Sat Jun 20 06:29:59 PDT 2009</t>
  </si>
  <si>
    <t>ShaunGibson</t>
  </si>
  <si>
    <t xml:space="preserve">Exchange crashed + AD Global Catalog = fun filled Weekend </t>
  </si>
  <si>
    <t>Sat Jun 20 06:30:01 PDT 2009</t>
  </si>
  <si>
    <t xml:space="preserve">Hiccups. </t>
  </si>
  <si>
    <t>Sat Jun 20 06:30:02 PDT 2009</t>
  </si>
  <si>
    <t>i did fall asleep, after my battery died.  @glennymah @simunismail</t>
  </si>
  <si>
    <t>Sat Jun 20 06:30:08 PDT 2009</t>
  </si>
  <si>
    <t>This is what I'm doing here (Ptown Bikes) returning Hannah and Joshua...  - http://bkite.com/08HQe</t>
  </si>
  <si>
    <t>Sat Jun 20 06:30:09 PDT 2009</t>
  </si>
  <si>
    <t>shanellaneza</t>
  </si>
  <si>
    <t xml:space="preserve">I can't follow the people which I want to follow! Nuts! Grrr... </t>
  </si>
  <si>
    <t>Sat Jun 20 06:30:10 PDT 2009</t>
  </si>
  <si>
    <t xml:space="preserve">37 on the front, with a double and two 3 putts </t>
  </si>
  <si>
    <t>Sat Jun 20 06:30:20 PDT 2009</t>
  </si>
  <si>
    <t>I'm building my own website but i was not good enough to make this pretty  so i think i need someone expert on this.. and that's my momma!</t>
  </si>
  <si>
    <t>Sat Jun 20 06:30:21 PDT 2009</t>
  </si>
  <si>
    <t>Mrsgr45</t>
  </si>
  <si>
    <t>Trying hard not to get too stressed about racing oh and the fact my dog has turnes into a serial killer - of birds  - Evil Bo..</t>
  </si>
  <si>
    <t>@tfarahat looks good  omar is asking when is muhammad coming home. and it's driving nuts!</t>
  </si>
  <si>
    <t>Sat Jun 20 06:30:26 PDT 2009</t>
  </si>
  <si>
    <t>luvsrachel</t>
  </si>
  <si>
    <t xml:space="preserve">bored bored bored  someone entertain me pleaseee </t>
  </si>
  <si>
    <t xml:space="preserve">There is something wrong with my msn. I can't friggin' sign in! </t>
  </si>
  <si>
    <t>Sat Jun 20 06:30:27 PDT 2009</t>
  </si>
  <si>
    <t xml:space="preserve">Note to self, don't forget to give ADHD meds to ADHD child before taking in public!  </t>
  </si>
  <si>
    <t>Sat Jun 20 06:30:30 PDT 2009</t>
  </si>
  <si>
    <t>littlegreything</t>
  </si>
  <si>
    <t xml:space="preserve">@FairCakeLondon i tilted the box cos of the way i was carrying the bag and the cupcakes fell out of their holders.. the shoe was broken </t>
  </si>
  <si>
    <t>Sat Jun 20 06:30:31 PDT 2009</t>
  </si>
  <si>
    <t xml:space="preserve">Dance show 2nite, last 1 wif the whole group 2gether as ppl r goin away 4 uni soon! </t>
  </si>
  <si>
    <t>Sat Jun 20 06:30:34 PDT 2009</t>
  </si>
  <si>
    <t xml:space="preserve">@hawa_  i knowww. faster fix it! </t>
  </si>
  <si>
    <t>Sat Jun 20 06:30:35 PDT 2009</t>
  </si>
  <si>
    <t>dimitrivh</t>
  </si>
  <si>
    <t xml:space="preserve">osx froze on me... again </t>
  </si>
  <si>
    <t>Sat Jun 20 06:30:37 PDT 2009</t>
  </si>
  <si>
    <t xml:space="preserve">@SloaneJB  I miss them so muchhhh </t>
  </si>
  <si>
    <t>@steinhardt  I'm sowwie. I just wanted to make sure I won the comp. xD</t>
  </si>
  <si>
    <t>Sat Jun 20 06:30:38 PDT 2009</t>
  </si>
  <si>
    <t>hanniemontanie</t>
  </si>
  <si>
    <t>My neck is STILL SORE from sleeping crooked last night  It's sooooooo sore! It hurts to TOUCH IT.</t>
  </si>
  <si>
    <t>Sat Jun 20 06:30:41 PDT 2009</t>
  </si>
  <si>
    <t>natparron</t>
  </si>
  <si>
    <t xml:space="preserve">Tirant I miss you </t>
  </si>
  <si>
    <t>Sat Jun 20 06:30:43 PDT 2009</t>
  </si>
  <si>
    <t>Adnan_Z_Manjal</t>
  </si>
  <si>
    <t xml:space="preserve">@mad_fan MAAAN, I miss Johnny Rockets in Kuwait. We got none in Jeddah!!! </t>
  </si>
  <si>
    <t xml:space="preserve">i lost my cardigan, i have a massive headache, i didn't get in till gone 6am, i spent too much money. </t>
  </si>
  <si>
    <t>roonzil</t>
  </si>
  <si>
    <t>I'm sad. Nadal had to pull out of Wimbledon  I hope he's going to be okay. Supporting Djokovic now :0</t>
  </si>
  <si>
    <t>Sat Jun 20 06:30:44 PDT 2009</t>
  </si>
  <si>
    <t>d_phrase</t>
  </si>
  <si>
    <t xml:space="preserve">Hangin' at the vet with Sierra and her UTI </t>
  </si>
  <si>
    <t>Sat Jun 20 06:30:47 PDT 2009</t>
  </si>
  <si>
    <t>JamieWhitten</t>
  </si>
  <si>
    <t xml:space="preserve">@gladcrav  Yeah, never any fun to be stuck in the hospital. </t>
  </si>
  <si>
    <t>Sat Jun 20 06:30:48 PDT 2009</t>
  </si>
  <si>
    <t>foliearouge</t>
  </si>
  <si>
    <t xml:space="preserve">Last day of opening!!......until monday </t>
  </si>
  <si>
    <t>Sat Jun 20 06:30:51 PDT 2009</t>
  </si>
  <si>
    <t>One dead, and two injured in the Khumeini Shrine Bombing  (nowlebanon)</t>
  </si>
  <si>
    <t>Sat Jun 20 06:30:52 PDT 2009</t>
  </si>
  <si>
    <t xml:space="preserve">Boo. I can't email myself from my phone anymore </t>
  </si>
  <si>
    <t>Sat Jun 20 06:30:53 PDT 2009</t>
  </si>
  <si>
    <t xml:space="preserve">@TsunamiWavin thxxx.. buh we lost our first game </t>
  </si>
  <si>
    <t>Sat Jun 20 06:30:55 PDT 2009</t>
  </si>
  <si>
    <t xml:space="preserve">@charlii1 aww did u watch it? i saw it too, it made me feel horrible after..it was so depressing </t>
  </si>
  <si>
    <t>Sat Jun 20 06:31:01 PDT 2009</t>
  </si>
  <si>
    <t xml:space="preserve">You must be very pissed off at me.... </t>
  </si>
  <si>
    <t>Sat Jun 20 06:31:04 PDT 2009</t>
  </si>
  <si>
    <t>_abk</t>
  </si>
  <si>
    <t xml:space="preserve">I want to have kids. I *love* children. But I'm terrified of being a bad parent. Either that, or that my kid will be as bad as I was. </t>
  </si>
  <si>
    <t>Sat Jun 20 06:31:07 PDT 2009</t>
  </si>
  <si>
    <t xml:space="preserve">It's gonna be really hot today and I'm going to be outside...guess me color will change </t>
  </si>
  <si>
    <t>Sat Jun 20 06:31:08 PDT 2009</t>
  </si>
  <si>
    <t>byrontarby</t>
  </si>
  <si>
    <t xml:space="preserve">Arrived at the Victoria airport this morning, went to check in &amp;amp; realized Andy left his passport at home... </t>
  </si>
  <si>
    <t>Sat Jun 20 06:31:11 PDT 2009</t>
  </si>
  <si>
    <t>sbtourist</t>
  </si>
  <si>
    <t xml:space="preserve">@djspiewak @njbartlett I think pretty the opposite: it looks conceptually good, it works painfully as soon as you try something &amp;quot;real&amp;quot; </t>
  </si>
  <si>
    <t>Sat Jun 20 06:31:12 PDT 2009</t>
  </si>
  <si>
    <t>loveinapocket</t>
  </si>
  <si>
    <t>Sat Jun 20 06:31:14 PDT 2009</t>
  </si>
  <si>
    <t xml:space="preserve">@chgthewrld sorry bout the headache and humidity </t>
  </si>
  <si>
    <t>Sat Jun 20 06:31:16 PDT 2009</t>
  </si>
  <si>
    <t xml:space="preserve">I am soo tired right now that I want to cry, I don't know what else to do. I bring this on myself. </t>
  </si>
  <si>
    <t>Sat Jun 20 06:31:19 PDT 2009</t>
  </si>
  <si>
    <t>BREAKING NEWS: Two Blast Near Imam Khomani shrine. One Killed.  Enemy of the State Hit It.#iranelection #tehran #iran0 #mousavi</t>
  </si>
  <si>
    <t>Sat Jun 20 06:31:20 PDT 2009</t>
  </si>
  <si>
    <t xml:space="preserve">I think I'm going to go get some Ben &amp;amp; Jerry's Cherry Garcia and roam around downtown... oh that's right I don't live in Toronto anymore. </t>
  </si>
  <si>
    <t>Sat Jun 20 06:31:24 PDT 2009</t>
  </si>
  <si>
    <t xml:space="preserve">@HouseOfLord PAH!You don't need to diet,silly! I do.Bare dieting going on next week.I've got a Tragus&amp;amp;Conch Combo.Bad news for headphones </t>
  </si>
  <si>
    <t>Sat Jun 20 06:31:26 PDT 2009</t>
  </si>
  <si>
    <t xml:space="preserve">and good luck to my friends at the 1st spartanburg gay pride parade! I'm so proud of you guys! Sorry I won't be there this time </t>
  </si>
  <si>
    <t xml:space="preserve">UGH hungover.. not a good feelin </t>
  </si>
  <si>
    <t>Sat Jun 20 06:31:27 PDT 2009</t>
  </si>
  <si>
    <t xml:space="preserve">ouch.. headache.. </t>
  </si>
  <si>
    <t>Sat Jun 20 06:31:28 PDT 2009</t>
  </si>
  <si>
    <t>laurenakahendi</t>
  </si>
  <si>
    <t>supposed to driving to sea island for annual henderson beach trip  sad day</t>
  </si>
  <si>
    <t>Sat Jun 20 06:31:30 PDT 2009</t>
  </si>
  <si>
    <t>VickyJayaram</t>
  </si>
  <si>
    <t xml:space="preserve">Hmmmmmm. The asset server on Aditi appears to be having *serious* issues </t>
  </si>
  <si>
    <t>Sat Jun 20 06:31:32 PDT 2009</t>
  </si>
  <si>
    <t xml:space="preserve">@bngr Oh I wouldn't drive if I were you. Even if you get parking you'll be stuck in traffic for ages after the show </t>
  </si>
  <si>
    <t>Sat Jun 20 06:31:34 PDT 2009</t>
  </si>
  <si>
    <t>ashleyheartsjb1</t>
  </si>
  <si>
    <t xml:space="preserve">I love you Grandma </t>
  </si>
  <si>
    <t>Sat Jun 20 06:31:35 PDT 2009</t>
  </si>
  <si>
    <t xml:space="preserve">Bout to start a 9:45 - 7:15 shift....fucking kill me please </t>
  </si>
  <si>
    <t xml:space="preserve">Trying to find the subway grating that marilyn monroes dress flew up on, not having very good luck </t>
  </si>
  <si>
    <t>Sat Jun 20 06:31:36 PDT 2009</t>
  </si>
  <si>
    <t xml:space="preserve">Am cold and grumpy! My nailclippers are missing, my pc won't print and i don't have a mountain of chocolate </t>
  </si>
  <si>
    <t>Sat Jun 20 06:31:39 PDT 2009</t>
  </si>
  <si>
    <t xml:space="preserve">RE @djspiewak @njbartlett I think pretty the opposite: it looks conceptually good, it works painfully as soon as you try something &amp;quot;real&amp;quot; </t>
  </si>
  <si>
    <t>Sat Jun 20 06:31:40 PDT 2009</t>
  </si>
  <si>
    <t>xXxDaniellexXx</t>
  </si>
  <si>
    <t>my phone broke  but new one coming tuesday!</t>
  </si>
  <si>
    <t xml:space="preserve">Bought programme $2 but doesn't say when, just air show 3.30 to 5.30 </t>
  </si>
  <si>
    <t>Sat Jun 20 06:31:45 PDT 2009</t>
  </si>
  <si>
    <t xml:space="preserve">Uggggh...  mornings..... </t>
  </si>
  <si>
    <t>Sat Jun 20 06:31:48 PDT 2009</t>
  </si>
  <si>
    <t>Carrieme19</t>
  </si>
  <si>
    <t>Sat Jun 20 06:31:50 PDT 2009</t>
  </si>
  <si>
    <t xml:space="preserve">i miss my silat members! </t>
  </si>
  <si>
    <t>Sat Jun 20 06:31:51 PDT 2009</t>
  </si>
  <si>
    <t>jwbritt</t>
  </si>
  <si>
    <t xml:space="preserve">is reffing a bunch of kids attempting to play soccer all day... </t>
  </si>
  <si>
    <t>hollyiswaycool</t>
  </si>
  <si>
    <t xml:space="preserve">looking at what shape clouds are... ooh is that... no </t>
  </si>
  <si>
    <t>Sat Jun 20 06:31:53 PDT 2009</t>
  </si>
  <si>
    <t xml:space="preserve">@tomaw I've tried that with two IRC clients, neither seem to work. I've seen some colloquy instructions involving macports and patches </t>
  </si>
  <si>
    <t>Sat Jun 20 06:31:55 PDT 2009</t>
  </si>
  <si>
    <t>@CharryBouv Aw no.  Im so sorry about your cat. Why'd she die?</t>
  </si>
  <si>
    <t>Sat Jun 20 06:31:57 PDT 2009</t>
  </si>
  <si>
    <t>FaabledFork</t>
  </si>
  <si>
    <t xml:space="preserve">@MasterofSoccer. You got your but kicked tooo bad your missing our game today. </t>
  </si>
  <si>
    <t>marydes</t>
  </si>
  <si>
    <t xml:space="preserve">thinking of my problems </t>
  </si>
  <si>
    <t>Sat Jun 20 06:31:58 PDT 2009</t>
  </si>
  <si>
    <t xml:space="preserve">Is DRing his new server, but after rebooting it he can't log on </t>
  </si>
  <si>
    <t>Sat Jun 20 06:31:59 PDT 2009</t>
  </si>
  <si>
    <t xml:space="preserve">im completely on Peter Andre's side!!  bandagedfoot </t>
  </si>
  <si>
    <t>Sat Jun 20 06:32:01 PDT 2009</t>
  </si>
  <si>
    <t>tellusjoe</t>
  </si>
  <si>
    <t>Is workin on a Saturday  gym later then UFC finale</t>
  </si>
  <si>
    <t>Sat Jun 20 06:32:03 PDT 2009</t>
  </si>
  <si>
    <t>matt467</t>
  </si>
  <si>
    <t>wish a never got the daft tattoo, a canny sunbed  lol</t>
  </si>
  <si>
    <t>eringrrl</t>
  </si>
  <si>
    <t xml:space="preserve">Note: Do not take laptop in bath. http://bit.ly/jcrWZ </t>
  </si>
  <si>
    <t>Sat Jun 20 06:32:10 PDT 2009</t>
  </si>
  <si>
    <t>nimeck</t>
  </si>
  <si>
    <t xml:space="preserve">@Jessieee no, but quite possibly one of the funniest ever. Woke wanting to write it down and couldn't remember any of it </t>
  </si>
  <si>
    <t>Sat Jun 20 06:32:11 PDT 2009</t>
  </si>
  <si>
    <t xml:space="preserve">Spending my last hour and a half with @thebeanboy23 its very sad  Ill be in KOS soon </t>
  </si>
  <si>
    <t>Sat Jun 20 06:32:13 PDT 2009</t>
  </si>
  <si>
    <t>rainbowjumpsuit</t>
  </si>
  <si>
    <t xml:space="preserve">Izza goes back tomorrow. Do not want </t>
  </si>
  <si>
    <t xml:space="preserve">just woke up, looks not too shaby outside | too bad it's gonna rain </t>
  </si>
  <si>
    <t xml:space="preserve">@rivastarr did he like her cooking in the end? Had to go out and missed it </t>
  </si>
  <si>
    <t>Sat Jun 20 06:32:14 PDT 2009</t>
  </si>
  <si>
    <t>Stuck at work for another 12 hours  Thank god I have my iPod and iPhone. Other news, Lendinkegul? lemonade beer is pretty damn good =]</t>
  </si>
  <si>
    <t>Sat Jun 20 06:32:17 PDT 2009</t>
  </si>
  <si>
    <t>Awwwww I feel Ewan McGregors paaaain  but LOL at what I thought was a midget in a cage!</t>
  </si>
  <si>
    <t>Sat Jun 20 06:32:20 PDT 2009</t>
  </si>
  <si>
    <t xml:space="preserve">such a gloomy morning, feels like i could sleep the whole day away, i miss the sun </t>
  </si>
  <si>
    <t>Sat Jun 20 06:32:21 PDT 2009</t>
  </si>
  <si>
    <t>@anAsterisk Good point, but I'd rather you come here and be safe and we all kick his ass into next week.  xx Glad you're ok.</t>
  </si>
  <si>
    <t>jcraigwell89</t>
  </si>
  <si>
    <t xml:space="preserve">no money, now no car, no fun </t>
  </si>
  <si>
    <t>Sat Jun 20 06:32:24 PDT 2009</t>
  </si>
  <si>
    <t xml:space="preserve">Damn enjoying the pain of a gout attack....send me morfine please </t>
  </si>
  <si>
    <t>Sat Jun 20 06:32:39 PDT 2009</t>
  </si>
  <si>
    <t xml:space="preserve">I have nearly finished reading this brilliant HUGE fanfic that I started reading yesterday, I really hate it when good fic ends. </t>
  </si>
  <si>
    <t>Sat Jun 20 06:32:46 PDT 2009</t>
  </si>
  <si>
    <t xml:space="preserve">@bbd_russ I wont sing anymore </t>
  </si>
  <si>
    <t>Sat Jun 20 06:32:48 PDT 2009</t>
  </si>
  <si>
    <t>Niclovesmcflyx</t>
  </si>
  <si>
    <t xml:space="preserve">havn't been on twitter for a while now, i hate it when my father goes to work in Africa </t>
  </si>
  <si>
    <t xml:space="preserve">my stomach is turning. why did this happen? :| </t>
  </si>
  <si>
    <t>Sat Jun 20 06:32:50 PDT 2009</t>
  </si>
  <si>
    <t>ThePamKoo</t>
  </si>
  <si>
    <t xml:space="preserve">Pouring here now. Front headed straight for LI.  </t>
  </si>
  <si>
    <t>One dead, and two injured in the Khumeini Shrine Bombing  (nowlebanon)  #iranelection</t>
  </si>
  <si>
    <t>Sat Jun 20 06:32:51 PDT 2009</t>
  </si>
  <si>
    <t xml:space="preserve">@sky_at_night Aww man thaty so suxs sis that we missed eachother </t>
  </si>
  <si>
    <t>lindsbrewer</t>
  </si>
  <si>
    <t xml:space="preserve">Just hit and ran over a bird </t>
  </si>
  <si>
    <t xml:space="preserve">@manykats sorry lesley...awww. you gonna be okay?? </t>
  </si>
  <si>
    <t>Sat Jun 20 06:32:52 PDT 2009</t>
  </si>
  <si>
    <t xml:space="preserve">@jazzyfbabyyy WO WO WO woady!! I have not been a stranger!! I just live at my damn job lls and you don't text mee with ur CrackBerry </t>
  </si>
  <si>
    <t>Sat Jun 20 06:32:53 PDT 2009</t>
  </si>
  <si>
    <t>andylockran</t>
  </si>
  <si>
    <t>Beautiful SA drop there.. nice movement forwards though not a fan of all this kicking..  #lions</t>
  </si>
  <si>
    <t>Sat Jun 20 06:32:54 PDT 2009</t>
  </si>
  <si>
    <t>pyynka</t>
  </si>
  <si>
    <t>Nobody's outiside  I'm so boored. Oh God help.</t>
  </si>
  <si>
    <t>Sat Jun 20 06:32:55 PDT 2009</t>
  </si>
  <si>
    <t xml:space="preserve">doing nothing tomorrow </t>
  </si>
  <si>
    <t>Sat Jun 20 06:32:56 PDT 2009</t>
  </si>
  <si>
    <t xml:space="preserve">@cksfriday Only a week this time. </t>
  </si>
  <si>
    <t>Sat Jun 20 06:32:58 PDT 2009</t>
  </si>
  <si>
    <t xml:space="preserve">Prob gonna leave for PC today... funeral </t>
  </si>
  <si>
    <t>Sat Jun 20 06:33:00 PDT 2009</t>
  </si>
  <si>
    <t>Off to pick wallpaper for our hall, stairs and landing. This may become quite expensive  x</t>
  </si>
  <si>
    <t>Sat Jun 20 06:33:01 PDT 2009</t>
  </si>
  <si>
    <t>TaisaBH</t>
  </si>
  <si>
    <t xml:space="preserve">Wish I could go to IMATS. </t>
  </si>
  <si>
    <t>Sat Jun 20 06:33:06 PDT 2009</t>
  </si>
  <si>
    <t>nitrobeast</t>
  </si>
  <si>
    <t xml:space="preserve">awww its raining. looks like no bonfire tonight </t>
  </si>
  <si>
    <t>Sat Jun 20 06:33:07 PDT 2009</t>
  </si>
  <si>
    <t>grandoglwiki</t>
  </si>
  <si>
    <t xml:space="preserve">grrrr, Can't get to Free Rpg Day today. Will likely miss the Pathfinder Bonus Bestiary </t>
  </si>
  <si>
    <t>Sat Jun 20 06:33:11 PDT 2009</t>
  </si>
  <si>
    <t>amy__xox</t>
  </si>
  <si>
    <t xml:space="preserve">just woke up..still tired..need to clean rom today </t>
  </si>
  <si>
    <t>Sat Jun 20 06:33:12 PDT 2009</t>
  </si>
  <si>
    <t>paolojackson</t>
  </si>
  <si>
    <t>@banea Oh no  I hope she gets well soon</t>
  </si>
  <si>
    <t>tiggero1111</t>
  </si>
  <si>
    <t>Arrived, now in the queue of the camping reception  http://yfrog.com/0yxbyj</t>
  </si>
  <si>
    <t>Sat Jun 20 06:33:13 PDT 2009</t>
  </si>
  <si>
    <t>snewnham</t>
  </si>
  <si>
    <t xml:space="preserve">dreamers was great last night, lost my iphone though </t>
  </si>
  <si>
    <t>Sat Jun 20 06:33:14 PDT 2009</t>
  </si>
  <si>
    <t xml:space="preserve">Coach B had a successful trip to Dynamite Classic. I am preparing for the TN VA all star game. I thought the summer had some down time </t>
  </si>
  <si>
    <t xml:space="preserve">My man had his bachelor's party last night. Hope he had fun.  So tired...Couldn't sleep withou him. </t>
  </si>
  <si>
    <t>Sat Jun 20 06:33:16 PDT 2009</t>
  </si>
  <si>
    <t>itsbethh</t>
  </si>
  <si>
    <t>Prom was amazing  cant believe its over   KHCTC 04-09 love youu x3</t>
  </si>
  <si>
    <t>Sat Jun 20 06:33:17 PDT 2009</t>
  </si>
  <si>
    <t>ATLFTSK</t>
  </si>
  <si>
    <t>im sitting out side waitin 4 my dad at the apartments  lol   &amp;lt;3ATL.FTSK&amp;lt;3</t>
  </si>
  <si>
    <t>Sat Jun 20 06:33:19 PDT 2009</t>
  </si>
  <si>
    <t xml:space="preserve">@Rapagena unfortunetly i dont. i really dont get some people anymore. they always turn into the person they promised they wouldnt </t>
  </si>
  <si>
    <t>Sat Jun 20 06:33:20 PDT 2009</t>
  </si>
  <si>
    <t xml:space="preserve">Getting The Hills S3&amp;amp;4. Yaaaaaay! I heart The Hills. Don't want Lauren &amp;amp; Audrina  to leave though. Gonna miss them! </t>
  </si>
  <si>
    <t>Sat Jun 20 06:33:22 PDT 2009</t>
  </si>
  <si>
    <t>DrRyanJames</t>
  </si>
  <si>
    <t xml:space="preserve">United booked Ron on a TAP flight that ended in May. Had to fly Newark-Lisbon-Frankfurt-Budapest. No luggage came with him. </t>
  </si>
  <si>
    <t>Sat Jun 20 06:33:23 PDT 2009</t>
  </si>
  <si>
    <t>Back from town with Daniel, off to work at four  XxX</t>
  </si>
  <si>
    <t>Sat Jun 20 06:33:26 PDT 2009</t>
  </si>
  <si>
    <t xml:space="preserve">it's supposed to be rainy until Tuesday?! nooo. summer come back, please please please come back with sun. </t>
  </si>
  <si>
    <t>Clockwork_Mango</t>
  </si>
  <si>
    <t>It's a sad day here - Groovebug the goldfish has gone to the underwater disco in the sky  safe journey sweetness.</t>
  </si>
  <si>
    <t>Sat Jun 20 06:33:28 PDT 2009</t>
  </si>
  <si>
    <t>@labelorlove awww no  poor jo-jo  i hope he is okay *hug* he is too cute to be hurt</t>
  </si>
  <si>
    <t>Sat Jun 20 06:33:36 PDT 2009</t>
  </si>
  <si>
    <t>@ThugRockStar indeed! My son made me feel old too and I'm noot!  lol!!!</t>
  </si>
  <si>
    <t>Sat Jun 20 06:33:37 PDT 2009</t>
  </si>
  <si>
    <t>GeoffyRy</t>
  </si>
  <si>
    <t xml:space="preserve">Let's see if I can get 3 chapters done in one day.. Here we go. </t>
  </si>
  <si>
    <t>Sat Jun 20 06:33:38 PDT 2009</t>
  </si>
  <si>
    <t xml:space="preserve">WOMP WOMPPP my boss isnt at work yet  i wanna get outta here before the crazies come </t>
  </si>
  <si>
    <t>Sat Jun 20 06:33:39 PDT 2009</t>
  </si>
  <si>
    <t>Sat Jun 20 06:33:40 PDT 2009</t>
  </si>
  <si>
    <t>@mzstokes   sorry... I guess it doesn't count I was giving u advice in my dream?? lol</t>
  </si>
  <si>
    <t>Sat Jun 20 06:33:47 PDT 2009</t>
  </si>
  <si>
    <t>Right time to repair bathroom after flood and also daughter pulled fittings out of wall  Then lawns, then buy boat cover...</t>
  </si>
  <si>
    <t xml:space="preserve">Waking up with stomach feeling sour again. I'm afraid of eating anything that my pain will return. </t>
  </si>
  <si>
    <t>Sat Jun 20 06:33:49 PDT 2009</t>
  </si>
  <si>
    <t xml:space="preserve">@Orchidflower good job you ignored, unlike foolish me who thought it harmless fun. will clear out my outgoing DM's tonight </t>
  </si>
  <si>
    <t>ohcrap</t>
  </si>
  <si>
    <t xml:space="preserve">My god.. I just sat through The Wedding Date... What the hell was I thinking! </t>
  </si>
  <si>
    <t>Eddiexo</t>
  </si>
  <si>
    <t xml:space="preserve">pretty impressed that i grew some balls last night and finally talked to him ... after all this time why do i still get butterflies </t>
  </si>
  <si>
    <t>Sat Jun 20 06:33:50 PDT 2009</t>
  </si>
  <si>
    <t xml:space="preserve">@yrahcaz411 Thanks Zach! I am feeling much better today. Yesterday was no good though. </t>
  </si>
  <si>
    <t xml:space="preserve">for the first time since i got my iphone, tonight and tomorrow morn i think ill avoid twitter just in case i see something i dont want to </t>
  </si>
  <si>
    <t>Sat Jun 20 06:33:59 PDT 2009</t>
  </si>
  <si>
    <t xml:space="preserve">@anjuan I always cry during that scene </t>
  </si>
  <si>
    <t>Sat Jun 20 06:34:04 PDT 2009</t>
  </si>
  <si>
    <t>A_Train00</t>
  </si>
  <si>
    <t xml:space="preserve">I'm tired of feeling like this... </t>
  </si>
  <si>
    <t>Sat Jun 20 06:34:07 PDT 2009</t>
  </si>
  <si>
    <t>@lou7hood yea she does. R you goin to see her when shes back in Uk? Tried to get tix for Dublin 02 but completely sold out  x</t>
  </si>
  <si>
    <t>Sat Jun 20 06:34:14 PDT 2009</t>
  </si>
  <si>
    <t>Ugh fuck defensive driving  but partyyy tonight!</t>
  </si>
  <si>
    <t>Sat Jun 20 06:34:15 PDT 2009</t>
  </si>
  <si>
    <t>tomhatta</t>
  </si>
  <si>
    <t xml:space="preserve">lightly sprained my left ankle last night </t>
  </si>
  <si>
    <t>Sat Jun 20 06:34:17 PDT 2009</t>
  </si>
  <si>
    <t xml:space="preserve">Off out tweet when I'm back later! Internet on laptop not working. so iTouch for now </t>
  </si>
  <si>
    <t>Sat Jun 20 06:34:19 PDT 2009</t>
  </si>
  <si>
    <t>@thnksfrthgrg ahahahaha okay! i have to get up at 8 waaaahhh. stupid uwh.  lol thats all the OCK tshirts good for ;)</t>
  </si>
  <si>
    <t>Sat Jun 20 06:34:24 PDT 2009</t>
  </si>
  <si>
    <t>haleyyx</t>
  </si>
  <si>
    <t>Im going to put on a terrible amount of wieght  time to stop eating.</t>
  </si>
  <si>
    <t xml:space="preserve">...in a row. I'm definitely going tomorrow to see @MsTeenaMarie &amp;amp; The Whispers. Wish War was playing tomorrow. </t>
  </si>
  <si>
    <t xml:space="preserve">weekend work.  </t>
  </si>
  <si>
    <t>Sat Jun 20 06:34:25 PDT 2009</t>
  </si>
  <si>
    <t xml:space="preserve">@toniandrews  Still no POV article. </t>
  </si>
  <si>
    <t>Sat Jun 20 06:34:26 PDT 2009</t>
  </si>
  <si>
    <t>@EthicsTrading I can't either  very grateful to those who can due to Caz having had one. Greatest gift ever!!</t>
  </si>
  <si>
    <t>Sat Jun 20 06:34:28 PDT 2009</t>
  </si>
  <si>
    <t>@AlwaysMiley i would love one of those but you cant get them on pay as you go on the network i want  and i don't want to pay monthly lol</t>
  </si>
  <si>
    <t>-Damn missed the train  // have 2 check when the next train goes 2 the airport // Gosh I hate this...-</t>
  </si>
  <si>
    <t>janibach</t>
  </si>
  <si>
    <t xml:space="preserve">Would love an #iPhone but not while AT&amp;amp;T has the monopoly </t>
  </si>
  <si>
    <t>Sat Jun 20 06:34:29 PDT 2009</t>
  </si>
  <si>
    <t>lessbaws</t>
  </si>
  <si>
    <t>@wvskl weehh didn't bought it because it wasn't in stock! :'( imma get it over the internet i think.. but yeah i have nothing now  hahha</t>
  </si>
  <si>
    <t>Sat Jun 20 06:34:30 PDT 2009</t>
  </si>
  <si>
    <t>rabayl</t>
  </si>
  <si>
    <t xml:space="preserve">@sabizak so far its Vienna, Berlin, Munich, Geneva and Zurich. Very expensive countries </t>
  </si>
  <si>
    <t xml:space="preserve">feeling so god damn poorly </t>
  </si>
  <si>
    <t>@dougiemcfly i'm so gutted that i won't be a V.  what are you going to name your new bass doug?</t>
  </si>
  <si>
    <t>Sat Jun 20 06:34:31 PDT 2009</t>
  </si>
  <si>
    <t xml:space="preserve">Yap, its official, I got flu and its thick and heavy </t>
  </si>
  <si>
    <t xml:space="preserve">Finished work. Another shift tomorrow </t>
  </si>
  <si>
    <t>Sat Jun 20 06:34:32 PDT 2009</t>
  </si>
  <si>
    <t xml:space="preserve">Ughh. The one time I sleep in and somebody insists on calling my cell which causes me to completely freak out and fall out of bed. </t>
  </si>
  <si>
    <t>Sat Jun 20 06:34:33 PDT 2009</t>
  </si>
  <si>
    <t>Lessliebuddy</t>
  </si>
  <si>
    <t xml:space="preserve">your like a song stuck in my head. i wonder if you miss me like im missing you. i wouldent get my hopes up. </t>
  </si>
  <si>
    <t xml:space="preserve">@jazzyfbabyyy you don't tweet me either!! I thought we were in this twitter crap togetheeeeer!! </t>
  </si>
  <si>
    <t>Sat Jun 20 06:34:35 PDT 2009</t>
  </si>
  <si>
    <t xml:space="preserve">@Lloyal lmao i cant help that the bus screws me over. </t>
  </si>
  <si>
    <t>@RockWithU the coonery   i wish there was some coonery afoot here damn</t>
  </si>
  <si>
    <t>Sat Jun 20 06:34:37 PDT 2009</t>
  </si>
  <si>
    <t>Bluebird6943</t>
  </si>
  <si>
    <t xml:space="preserve">It's 11:34 pm and I am freezing my butt off! I hate winter </t>
  </si>
  <si>
    <t>Sat Jun 20 06:34:41 PDT 2009</t>
  </si>
  <si>
    <t xml:space="preserve">had a tough time at colleague's house with her daughter Sahiti...i understood kids are horrible sometimes </t>
  </si>
  <si>
    <t>@Itxi_Itx i feel so delicate today, the wii hurts.,...  i like my photo though....</t>
  </si>
  <si>
    <t>Sat Jun 20 06:34:44 PDT 2009</t>
  </si>
  <si>
    <t>chriswinch</t>
  </si>
  <si>
    <t xml:space="preserve">confused myself in all the excitment and ordered an iPhone 3g not 3gs will have to send it back </t>
  </si>
  <si>
    <t>Sat Jun 20 06:34:45 PDT 2009</t>
  </si>
  <si>
    <t xml:space="preserve">Do Not Use Twitter in place of real relationships. </t>
  </si>
  <si>
    <t>Sat Jun 20 06:34:51 PDT 2009</t>
  </si>
  <si>
    <t>JodyTay</t>
  </si>
  <si>
    <t xml:space="preserve">miss her Dad, because Dad will stay up late at night with me! </t>
  </si>
  <si>
    <t>Sat Jun 20 06:34:53 PDT 2009</t>
  </si>
  <si>
    <t>animedave2000</t>
  </si>
  <si>
    <t>Work, work, work. Should be quite hellish this morning.  http://myloc.me/4DuU</t>
  </si>
  <si>
    <t>Sat Jun 20 06:34:57 PDT 2009</t>
  </si>
  <si>
    <t xml:space="preserve">@IzzyEdible ty Izzy!! Sorry I missed ya </t>
  </si>
  <si>
    <t xml:space="preserve">@sbmwest That sucks!!  </t>
  </si>
  <si>
    <t>Sat Jun 20 06:34:59 PDT 2009</t>
  </si>
  <si>
    <t>RejectReligion</t>
  </si>
  <si>
    <t xml:space="preserve">Unfortunately, the reality is that without casualties it would be highly unlikely that the dictatorship and theocracy will be overthrown </t>
  </si>
  <si>
    <t>Sat Jun 20 06:35:01 PDT 2009</t>
  </si>
  <si>
    <t>robbedewilde</t>
  </si>
  <si>
    <t>I want to hook 2 of those up with my computer, bit my dad won't let me  http://twitpic.com/7wc97</t>
  </si>
  <si>
    <t>Sat Jun 20 06:35:02 PDT 2009</t>
  </si>
  <si>
    <t xml:space="preserve">The only thing I hate about drinking is that I always wake up early. </t>
  </si>
  <si>
    <t xml:space="preserve">Just saw a picture of my cousin as a pallbearer for my Tio's coffin. He made me cry so much because he is the one who's always laughing. </t>
  </si>
  <si>
    <t>Sat Jun 20 06:35:04 PDT 2009</t>
  </si>
  <si>
    <t xml:space="preserve">eating potato chips while drinking root beer. alone. but my maid is beside me but i feel like alone. like no one to talk too </t>
  </si>
  <si>
    <t>Sat Jun 20 06:35:13 PDT 2009</t>
  </si>
  <si>
    <t xml:space="preserve">@changibedsheets ROFL. Perfect. Also, R wants to be a super spy. What about me? </t>
  </si>
  <si>
    <t>jeepgeek</t>
  </si>
  <si>
    <t>Gone twitter dark, We are in the Mountains and Internet is not so reliable.  See you in a couple of days.</t>
  </si>
  <si>
    <t>Sat Jun 20 06:35:14 PDT 2009</t>
  </si>
  <si>
    <t>My mom doesn't wanna believe that celebrities use Twitter and that it's really them, it's soooo hard for her to believe me  pray for her!</t>
  </si>
  <si>
    <t>Sat Jun 20 06:35:16 PDT 2009</t>
  </si>
  <si>
    <t xml:space="preserve">@theguiltshow Don't really look nice in my maxi unfortunately ... </t>
  </si>
  <si>
    <t>Sat Jun 20 06:35:20 PDT 2009</t>
  </si>
  <si>
    <t>KatieAMeyers</t>
  </si>
  <si>
    <t xml:space="preserve">back in baltimore. bye beautiful boat </t>
  </si>
  <si>
    <t>MeLouisT</t>
  </si>
  <si>
    <t xml:space="preserve">doing a small shift at work try to get a cut and Maybe check out Roller Derbie with this chick after that who get @meLouist </t>
  </si>
  <si>
    <t xml:space="preserve">@mcflymusic Oh, i want go!  but is impossible to me, is so far from brazil </t>
  </si>
  <si>
    <t>Sat Jun 20 06:35:22 PDT 2009</t>
  </si>
  <si>
    <t>littlelisadixie</t>
  </si>
  <si>
    <t>@Dawn_Reed he left the set before I got there  we have another week to get him</t>
  </si>
  <si>
    <t>Sat Jun 20 06:35:23 PDT 2009</t>
  </si>
  <si>
    <t>lindsay_power</t>
  </si>
  <si>
    <t>@Brad_Gary  Sad day -- I fell asleep early and left my laptop up and running. Let me know if you still want to drop by!</t>
  </si>
  <si>
    <t>Sat Jun 20 06:35:24 PDT 2009</t>
  </si>
  <si>
    <t>Notfluffy</t>
  </si>
  <si>
    <t xml:space="preserve">Lis's party was cancelled!!  BOOO!!!  </t>
  </si>
  <si>
    <t>Sat Jun 20 06:35:25 PDT 2009</t>
  </si>
  <si>
    <t>Toty_TokioHotel</t>
  </si>
  <si>
    <t>@cinemabizarre http://twitpic.com/7wa8a -  I've the exam</t>
  </si>
  <si>
    <t>Sat Jun 20 06:35:26 PDT 2009</t>
  </si>
  <si>
    <t>Good morning everyone... I am watching a old spin city wishing michael j fox could get better  i love him!</t>
  </si>
  <si>
    <t>Sat Jun 20 06:35:29 PDT 2009</t>
  </si>
  <si>
    <t>had a great night, we danced and had fun, but it was over as it started  too fast!</t>
  </si>
  <si>
    <t>Sat Jun 20 06:35:31 PDT 2009</t>
  </si>
  <si>
    <t>Stanzi0703</t>
  </si>
  <si>
    <t xml:space="preserve">has to learn physics </t>
  </si>
  <si>
    <t>Sat Jun 20 06:35:32 PDT 2009</t>
  </si>
  <si>
    <t>@DaRadar I think that's a bit premature.. 27 minutes into a game we're losing  #lions</t>
  </si>
  <si>
    <t>Sat Jun 20 06:35:33 PDT 2009</t>
  </si>
  <si>
    <t xml:space="preserve">going to have a fun filled morning of lawn work! yay! </t>
  </si>
  <si>
    <t>Sat Jun 20 06:35:34 PDT 2009</t>
  </si>
  <si>
    <t>KamyZaman</t>
  </si>
  <si>
    <t xml:space="preserve">wanting an iPhone @ the moment! but i can only dream </t>
  </si>
  <si>
    <t>GhastlyMcnasty</t>
  </si>
  <si>
    <t xml:space="preserve">@seven7seven what was the band/song? The youtube vid has country restrictions </t>
  </si>
  <si>
    <t xml:space="preserve">Looks like my motherboard needs replacement.. </t>
  </si>
  <si>
    <t>Sat Jun 20 06:35:35 PDT 2009</t>
  </si>
  <si>
    <t>I'm having a very bad time, trying to get my Dad a chimenea for fathers day  any other suggestions??</t>
  </si>
  <si>
    <t>Sat Jun 20 06:35:36 PDT 2009</t>
  </si>
  <si>
    <t>patinabox</t>
  </si>
  <si>
    <t xml:space="preserve"> headphones broke. Not happy</t>
  </si>
  <si>
    <t>Sat Jun 20 06:35:38 PDT 2009</t>
  </si>
  <si>
    <t xml:space="preserve">eating potato chips while drinking root beer. alone. but my maid is beside me but i feel like im alone. like no one to talk too </t>
  </si>
  <si>
    <t>Sat Jun 20 06:35:39 PDT 2009</t>
  </si>
  <si>
    <t xml:space="preserve">in a bad state </t>
  </si>
  <si>
    <t>Sat Jun 20 06:35:41 PDT 2009</t>
  </si>
  <si>
    <t xml:space="preserve">infos and I can only do selected tasks as well for this site! Outrageous! Can't enjoy because of that! </t>
  </si>
  <si>
    <t>Sat Jun 20 06:35:43 PDT 2009</t>
  </si>
  <si>
    <t xml:space="preserve">ball hockey tournament all day </t>
  </si>
  <si>
    <t>Sat Jun 20 06:35:44 PDT 2009</t>
  </si>
  <si>
    <t>i don't think i'll b able 2 tweet 4 a while cuz i might not have access 2 a computer on vacation  but mabye i can use my sis's laptop...?</t>
  </si>
  <si>
    <t xml:space="preserve">Couldn't sleep at all last night </t>
  </si>
  <si>
    <t>Sat Jun 20 06:35:46 PDT 2009</t>
  </si>
  <si>
    <t xml:space="preserve">she scratched me so hard on my hard... that my skin is peeled off and even bleeded </t>
  </si>
  <si>
    <t>Sat Jun 20 06:35:50 PDT 2009</t>
  </si>
  <si>
    <t xml:space="preserve">Omg! I just got to the library and I'm already low-key plotting on a nap.. Somebody help me.. </t>
  </si>
  <si>
    <t>Sat Jun 20 06:35:51 PDT 2009</t>
  </si>
  <si>
    <t>boothy20</t>
  </si>
  <si>
    <t xml:space="preserve">looks like Lancs have lost and not getting any play at Bradshaw. weekends suck without cricket. it's like winter. </t>
  </si>
  <si>
    <t>Sat Jun 20 06:35:54 PDT 2009</t>
  </si>
  <si>
    <t>ohohnikki</t>
  </si>
  <si>
    <t>Being a lazybone and reading all these magazines dad brought home. Working at 5  Boo!</t>
  </si>
  <si>
    <t>Sat Jun 20 06:35:55 PDT 2009</t>
  </si>
  <si>
    <t>_NOODLESox</t>
  </si>
  <si>
    <t xml:space="preserve">i cant believe im goin to miss my dance show! </t>
  </si>
  <si>
    <t xml:space="preserve">@ememmyem uhhhh...yes :0  the stuff i'm writing now is making me cry too </t>
  </si>
  <si>
    <t>Sat Jun 20 06:35:56 PDT 2009</t>
  </si>
  <si>
    <t xml:space="preserve">@altmilan Got the joke. Wasn't a great one -- expected a bit better from you ... </t>
  </si>
  <si>
    <t>Sat Jun 20 06:35:58 PDT 2009</t>
  </si>
  <si>
    <t>ruILLTZ</t>
  </si>
  <si>
    <t>gah. i can't forget that kitten.  poor thing</t>
  </si>
  <si>
    <t>sweetumms</t>
  </si>
  <si>
    <t xml:space="preserve">I have the day off but I lost my voice yeaterday so I can't talk. How worse could my day possibly get </t>
  </si>
  <si>
    <t>Sat Jun 20 06:35:59 PDT 2009</t>
  </si>
  <si>
    <t>MsPocket21</t>
  </si>
  <si>
    <t>Last day of KDC 09  we have had a blast all week!</t>
  </si>
  <si>
    <t>Argh my mam's trying to force me to go out late shopping  I'd sooner eat an onion than go out like this (hate onions) ;) Bye x</t>
  </si>
  <si>
    <t>Sat Jun 20 06:36:01 PDT 2009</t>
  </si>
  <si>
    <t xml:space="preserve">@LauraLilyan @margotmiller @jbarnholtz @killerxkim want to reschedule or just an email this time? Sorry! </t>
  </si>
  <si>
    <t>Sat Jun 20 06:36:02 PDT 2009</t>
  </si>
  <si>
    <t>kristyo3</t>
  </si>
  <si>
    <t xml:space="preserve">i dont feel gooddddd </t>
  </si>
  <si>
    <t>Sat Jun 20 06:36:03 PDT 2009</t>
  </si>
  <si>
    <t xml:space="preserve">meeting them was great. wish they would stay longer </t>
  </si>
  <si>
    <t>Sat Jun 20 06:36:04 PDT 2009</t>
  </si>
  <si>
    <t xml:space="preserve">I'd say that was more...worrying than fun </t>
  </si>
  <si>
    <t>Sat Jun 20 06:36:06 PDT 2009</t>
  </si>
  <si>
    <t xml:space="preserve">@lullabyeblues ohhh...too bad for me then </t>
  </si>
  <si>
    <t>Sat Jun 20 06:36:17 PDT 2009</t>
  </si>
  <si>
    <t xml:space="preserve">@daverosin OMG that is Horrible! Sorry guys! </t>
  </si>
  <si>
    <t>Sat Jun 20 06:36:18 PDT 2009</t>
  </si>
  <si>
    <t xml:space="preserve">I'm tired. Shouldn't have goten up this early. Oh well...now I need plans. car wash is cancelled </t>
  </si>
  <si>
    <t>@sammystripes  but they looked good while losing, right?</t>
  </si>
  <si>
    <t>Sat Jun 20 06:36:19 PDT 2009</t>
  </si>
  <si>
    <t>SophieAtay</t>
  </si>
  <si>
    <t xml:space="preserve">Surgeons may operate on my bowel on monday but i'm telling it to fix itself b4 then, don't fancy another operation.. so soon </t>
  </si>
  <si>
    <t>Sat Jun 20 06:36:23 PDT 2009</t>
  </si>
  <si>
    <t>cakerella</t>
  </si>
  <si>
    <t xml:space="preserve">@sabrinajonas that book is so sad </t>
  </si>
  <si>
    <t>Sat Jun 20 06:36:25 PDT 2009</t>
  </si>
  <si>
    <t xml:space="preserve">@yupitzlala idk! im already following u but i update from my phone so i dont really see ur alerts! </t>
  </si>
  <si>
    <t>Sat Jun 20 06:36:30 PDT 2009</t>
  </si>
  <si>
    <t xml:space="preserve">@angelcaiido omg! fun!  what picture will you print on the t-shirt? I don't know what I'll do yet.. probably just study! </t>
  </si>
  <si>
    <t>Sat Jun 20 06:36:31 PDT 2009</t>
  </si>
  <si>
    <t>Just ova a week till the end of skl and St.David's 4eva (st davids is closing  have to go 2 another skl)</t>
  </si>
  <si>
    <t>Sat Jun 20 06:36:33 PDT 2009</t>
  </si>
  <si>
    <t>KatelynMarieeee</t>
  </si>
  <si>
    <t>I wanna change my twitter picture, but my phone won't let me.  lol.</t>
  </si>
  <si>
    <t>Sat Jun 20 06:36:37 PDT 2009</t>
  </si>
  <si>
    <t xml:space="preserve">she scratched me so hard on my hand that my skin is peeled off a bit and it bleeded even... </t>
  </si>
  <si>
    <t>Sat Jun 20 06:36:38 PDT 2009</t>
  </si>
  <si>
    <t xml:space="preserve">@WestEndActress I WANT SOME OF THOSE. i could never find that shop when i looked before </t>
  </si>
  <si>
    <t>Sat Jun 20 06:36:43 PDT 2009</t>
  </si>
  <si>
    <t>Litsong RABBIT??.kawawa nmn sila. (tears)  http://plurk.com/p/12g2ku</t>
  </si>
  <si>
    <t>Sat Jun 20 06:36:46 PDT 2009</t>
  </si>
  <si>
    <t>http://twitpic.com/7wcem - Gang Bang (L) Miss them all  (except Blondie Bitch)</t>
  </si>
  <si>
    <t>Sat Jun 20 06:36:47 PDT 2009</t>
  </si>
  <si>
    <t>Tessa88</t>
  </si>
  <si>
    <t xml:space="preserve">I guess its yet another day im not going to be able to lay out by the pool </t>
  </si>
  <si>
    <t>Sat Jun 20 06:36:48 PDT 2009</t>
  </si>
  <si>
    <t xml:space="preserve">The rain is falling in Philly...for the 15th out of the last 20 days </t>
  </si>
  <si>
    <t>Sat Jun 20 06:36:56 PDT 2009</t>
  </si>
  <si>
    <t xml:space="preserve">Fuck it`s raining </t>
  </si>
  <si>
    <t>Sat Jun 20 06:36:57 PDT 2009</t>
  </si>
  <si>
    <t>dokterdave</t>
  </si>
  <si>
    <t xml:space="preserve">At work. Still waiting for the lorry to get back. 2 hours now </t>
  </si>
  <si>
    <t>Sat Jun 20 06:37:01 PDT 2009</t>
  </si>
  <si>
    <t>katherinetorres</t>
  </si>
  <si>
    <t xml:space="preserve">Man, I have the biggest headache from last night. </t>
  </si>
  <si>
    <t>Edinburghrocks</t>
  </si>
  <si>
    <t xml:space="preserve">going to visit my dad a day early for fathers day, as working double shift tomorrow </t>
  </si>
  <si>
    <t>Sat Jun 20 06:37:02 PDT 2009</t>
  </si>
  <si>
    <t xml:space="preserve">I want to play on my iPhone but i'm not even at home to charge it yet.  I also need to get a case for it. </t>
  </si>
  <si>
    <t>abigayl</t>
  </si>
  <si>
    <t>hate my thighs  alcohol=kilojoules=fat</t>
  </si>
  <si>
    <t xml:space="preserve">@uniquelovebites because life just sucks. </t>
  </si>
  <si>
    <t>Sat Jun 20 06:37:04 PDT 2009</t>
  </si>
  <si>
    <t>feels  :'( (tears) Argh! http://plurk.com/p/12g2pc</t>
  </si>
  <si>
    <t>maryk3lly</t>
  </si>
  <si>
    <t>@jowalshy  oh nooo  how  old is she ?</t>
  </si>
  <si>
    <t>Sat Jun 20 06:37:07 PDT 2009</t>
  </si>
  <si>
    <t xml:space="preserve">Don't want to hear any more about how good SÃ“NAR is THANKYOU </t>
  </si>
  <si>
    <t>Sat Jun 20 06:37:13 PDT 2009</t>
  </si>
  <si>
    <t xml:space="preserve">@mediamadam me 2, but i don't have that much access here. american media sucks. </t>
  </si>
  <si>
    <t>Sat Jun 20 06:37:16 PDT 2009</t>
  </si>
  <si>
    <t xml:space="preserve">Shop closed for the weekend, sun went in around the same time.  Coincidence?  </t>
  </si>
  <si>
    <t>Sat Jun 20 06:37:22 PDT 2009</t>
  </si>
  <si>
    <t>EmmaLouiseHope</t>
  </si>
  <si>
    <t>angelcakes1013</t>
  </si>
  <si>
    <t xml:space="preserve">On my way to the dentists ugh and i dont have aaliyah.... aww i miss my baby </t>
  </si>
  <si>
    <t>Sat Jun 20 06:37:25 PDT 2009</t>
  </si>
  <si>
    <t>@kalinagoenglish &amp;amp;I tried to vote more than once b4work&amp;amp;I couldn't  It was a beautiful effort&amp;amp;I hope you found the right fish ;-)</t>
  </si>
  <si>
    <t>Sat Jun 20 06:37:27 PDT 2009</t>
  </si>
  <si>
    <t>TJG23</t>
  </si>
  <si>
    <t xml:space="preserve">@stephmajercik its pouring here </t>
  </si>
  <si>
    <t>Sat Jun 20 06:37:30 PDT 2009</t>
  </si>
  <si>
    <t>@mcflymusic i wish i could go  have fun tonight guys!</t>
  </si>
  <si>
    <t>Sat Jun 20 06:37:31 PDT 2009</t>
  </si>
  <si>
    <t>cescolorado</t>
  </si>
  <si>
    <t xml:space="preserve">Oh, the midwestern humidity </t>
  </si>
  <si>
    <t>oneini_77</t>
  </si>
  <si>
    <t xml:space="preserve">Following news directly </t>
  </si>
  <si>
    <t>Sat Jun 20 06:37:33 PDT 2009</t>
  </si>
  <si>
    <t xml:space="preserve">Woke up for breakfast at the hotel. Sorta unsatisfying but oh well. Now back in the room for a nap. My last day to see my brother. </t>
  </si>
  <si>
    <t xml:space="preserve">I;m off shopping now my life just gets better </t>
  </si>
  <si>
    <t>Sat Jun 20 06:37:34 PDT 2009</t>
  </si>
  <si>
    <t xml:space="preserve">@icamudont me neither...chest painz all night </t>
  </si>
  <si>
    <t>Sat Jun 20 06:37:35 PDT 2009</t>
  </si>
  <si>
    <t>adamcbullock</t>
  </si>
  <si>
    <t>JoeMc96</t>
  </si>
  <si>
    <t xml:space="preserve">Up and dressed now. Apart from that not up to much today  its wet </t>
  </si>
  <si>
    <t>Sat Jun 20 06:37:36 PDT 2009</t>
  </si>
  <si>
    <t xml:space="preserve">i'm having such a random day </t>
  </si>
  <si>
    <t>Sat Jun 20 06:37:37 PDT 2009</t>
  </si>
  <si>
    <t>jesellg</t>
  </si>
  <si>
    <t xml:space="preserve">yay! tired from work...next week we'll be busy again </t>
  </si>
  <si>
    <t>Sat Jun 20 06:37:38 PDT 2009</t>
  </si>
  <si>
    <t xml:space="preserve">8 of 16 lessons planned now, pity the last 8 are the more complicated ones </t>
  </si>
  <si>
    <t>yapthomas</t>
  </si>
  <si>
    <t xml:space="preserve">is wondering who stole his garlic and shallots. I'm very sure my housemate hide it somewhere! Roar!! Now I can't cook... </t>
  </si>
  <si>
    <t>Sat Jun 20 06:37:41 PDT 2009</t>
  </si>
  <si>
    <t xml:space="preserve">Rawr. 14:37.... Don't know what ta do. </t>
  </si>
  <si>
    <t>Sat Jun 20 06:37:42 PDT 2009</t>
  </si>
  <si>
    <t>ulricaaa</t>
  </si>
  <si>
    <t>Long John Silver is freaking oily  Not worth eating just oil, flour and pathetic pieces of fish/chicken. But e chicken pegleg was okay</t>
  </si>
  <si>
    <t xml:space="preserve">I can't even explain how much this infuriates me!!! I'm going to have to defend his despicable actions to the customers who email abt it! </t>
  </si>
  <si>
    <t>Sat Jun 20 06:37:45 PDT 2009</t>
  </si>
  <si>
    <t xml:space="preserve">Just about to buy the last issue of Shojo Beat! </t>
  </si>
  <si>
    <t xml:space="preserve">I feel let down. And if u dont understand why its even worse </t>
  </si>
  <si>
    <t>Sat Jun 20 06:37:50 PDT 2009</t>
  </si>
  <si>
    <t>arizonaheart</t>
  </si>
  <si>
    <t xml:space="preserve">Watching The Dark Knight AGAIN. Heath Ledger was the best bad guy EVER...what a shame </t>
  </si>
  <si>
    <t>Sat Jun 20 06:37:52 PDT 2009</t>
  </si>
  <si>
    <t>maasj</t>
  </si>
  <si>
    <t xml:space="preserve">just tried to buy an iPhone.  Sold out.  </t>
  </si>
  <si>
    <t>Sat Jun 20 06:37:54 PDT 2009</t>
  </si>
  <si>
    <t>I miss @navingr8 ...   cant wait 2 c u back tis wednesday...!!!!!!!!!!!!!~~~~~</t>
  </si>
  <si>
    <t>Sat Jun 20 06:37:56 PDT 2009</t>
  </si>
  <si>
    <t>DarrenMcPherson</t>
  </si>
  <si>
    <t xml:space="preserve">angry that someone has hung a hannah montannah balloon on my washing line!..and theres a spider in my wardrobe!.. </t>
  </si>
  <si>
    <t>Sat Jun 20 06:37:57 PDT 2009</t>
  </si>
  <si>
    <t>blacqueez</t>
  </si>
  <si>
    <t xml:space="preserve">quitting is seemingly impossible </t>
  </si>
  <si>
    <t>Sat Jun 20 06:37:58 PDT 2009</t>
  </si>
  <si>
    <t>xashley18x</t>
  </si>
  <si>
    <t>Sat Jun 20 06:38:01 PDT 2009</t>
  </si>
  <si>
    <t xml:space="preserve">@MsSexay I got one too and I didn't even drink...no fair.... </t>
  </si>
  <si>
    <t>OH, btw... I love Michael Cera but &amp;quot;Year One&amp;quot; was a huge disappointment.  I should have known not to watch anything w/ Jack Black.</t>
  </si>
  <si>
    <t>Sat Jun 20 06:38:04 PDT 2009</t>
  </si>
  <si>
    <t xml:space="preserve">What! No apple butter toasted muffins. Ok i will take a bagel </t>
  </si>
  <si>
    <t>Sat Jun 20 06:38:05 PDT 2009</t>
  </si>
  <si>
    <t xml:space="preserve">i want my personal stylist </t>
  </si>
  <si>
    <t>Sat Jun 20 06:38:10 PDT 2009</t>
  </si>
  <si>
    <t xml:space="preserve">@lyraelson if there wasn't a length restriction on the skirt i would be too but i hate long skirts </t>
  </si>
  <si>
    <t>Sat Jun 20 06:38:15 PDT 2009</t>
  </si>
  <si>
    <t>This hurts me on the inside  http://twitpic.com/7wchu</t>
  </si>
  <si>
    <t>Sat Jun 20 06:38:14 PDT 2009</t>
  </si>
  <si>
    <t xml:space="preserve">My head hurts so bad. </t>
  </si>
  <si>
    <t>Sat Jun 20 06:38:21 PDT 2009</t>
  </si>
  <si>
    <t>@UndisputedDJs oh nooo!! i'm sowwy  get some eye drops and a cold water compress, it'll @ least ease the swelling</t>
  </si>
  <si>
    <t>Sat Jun 20 06:38:22 PDT 2009</t>
  </si>
  <si>
    <t>Click just strong people! Brutal, brutal, brutal!!   http://rozzlobenimuzi.com/?media=1164</t>
  </si>
  <si>
    <t>Sat Jun 20 06:38:23 PDT 2009</t>
  </si>
  <si>
    <t>conundrum221</t>
  </si>
  <si>
    <t>Goodbye MIA! I'll miss you  #fb</t>
  </si>
  <si>
    <t>Sat Jun 20 06:38:26 PDT 2009</t>
  </si>
  <si>
    <t xml:space="preserve">@Streyeder Sorry about the rain and the lack of cajun celebration.  </t>
  </si>
  <si>
    <t>Sat Jun 20 06:38:29 PDT 2009</t>
  </si>
  <si>
    <t>Why do people eat rabbits?  :|</t>
  </si>
  <si>
    <t>Sat Jun 20 06:38:30 PDT 2009</t>
  </si>
  <si>
    <t>Elisha_Wyatt</t>
  </si>
  <si>
    <t>I'm looking forward to a fun night with the PCETers, last time  xx</t>
  </si>
  <si>
    <t>Sat Jun 20 06:38:31 PDT 2009</t>
  </si>
  <si>
    <t xml:space="preserve">@brightlights72 blowing fire... After 8 years of doing so it went wrong. </t>
  </si>
  <si>
    <t>Sat Jun 20 06:38:32 PDT 2009</t>
  </si>
  <si>
    <t xml:space="preserve">So tired. Weird dreams alllll night. </t>
  </si>
  <si>
    <t>Sat Jun 20 06:38:34 PDT 2009</t>
  </si>
  <si>
    <t>dothehippogriff</t>
  </si>
  <si>
    <t xml:space="preserve">Effing rain just ruined all my plans for today. </t>
  </si>
  <si>
    <t>On my way to Cerritos, I'm so annoyed because I forgot my ipod  whatsevs.</t>
  </si>
  <si>
    <t>Sat Jun 20 06:38:35 PDT 2009</t>
  </si>
  <si>
    <t xml:space="preserve">@blackbarbie09 where are you?!?!?!? I don't see you much anymore </t>
  </si>
  <si>
    <t>Sat Jun 20 06:38:38 PDT 2009</t>
  </si>
  <si>
    <t xml:space="preserve"> tear gas and explosions in Iran...I hope freedom is the outcome of all this sacrifice.  #iranelection #tehran</t>
  </si>
  <si>
    <t>Sat Jun 20 06:38:39 PDT 2009</t>
  </si>
  <si>
    <t xml:space="preserve">I saw people eat rabbits on TV.. they we're so cute... </t>
  </si>
  <si>
    <t>hottopic101</t>
  </si>
  <si>
    <t xml:space="preserve">MOURNING RAINYDAY </t>
  </si>
  <si>
    <t>Sat Jun 20 06:38:40 PDT 2009</t>
  </si>
  <si>
    <t>jellaaybeaans</t>
  </si>
  <si>
    <t xml:space="preserve">swim meet again . 200 back ? NOOOOO ! </t>
  </si>
  <si>
    <t>i woke up kind of sick  my tummy hurts tear tear</t>
  </si>
  <si>
    <t>Sat Jun 20 06:38:44 PDT 2009</t>
  </si>
  <si>
    <t>minaluvsjonas</t>
  </si>
  <si>
    <t xml:space="preserve">So i was just watching the news, knowing they would be talking about the concert today, i was right, and they said it would be really hot </t>
  </si>
  <si>
    <t>Sat Jun 20 06:38:45 PDT 2009</t>
  </si>
  <si>
    <t>mellehz</t>
  </si>
  <si>
    <t>Feeling just a tad shit  Go away cold/sore throat!</t>
  </si>
  <si>
    <t>Sat Jun 20 06:38:46 PDT 2009</t>
  </si>
  <si>
    <t xml:space="preserve">Just finished the first episode of The Prisoner.  High production value for both the 60's and the BBC.  Each episode is 50 minutes though </t>
  </si>
  <si>
    <t xml:space="preserve">Man, Linkinus v2 just seems to be more trouble than it's worth... </t>
  </si>
  <si>
    <t>Sat Jun 20 06:38:49 PDT 2009</t>
  </si>
  <si>
    <t xml:space="preserve">i woke up 1 hour ago.. and i'm feeling sad </t>
  </si>
  <si>
    <t xml:space="preserve">@KMers .. I miss my kitty.  He had dreadfully slow kidney failure b/c tainted cat food. had to put him down abt a year ago </t>
  </si>
  <si>
    <t>mrfli</t>
  </si>
  <si>
    <t>Sat Jun 20 06:38:51 PDT 2009</t>
  </si>
  <si>
    <t>betesantiago</t>
  </si>
  <si>
    <t xml:space="preserve">I'm not so happy about working on Saturday, though it's part time </t>
  </si>
  <si>
    <t>Sat Jun 20 06:38:52 PDT 2009</t>
  </si>
  <si>
    <t>TodayIsZeroDay</t>
  </si>
  <si>
    <t xml:space="preserve">Sore stomach. I hate caffeine </t>
  </si>
  <si>
    <t xml:space="preserve">@hockeygal4ever oh no i suggested that and got voted down </t>
  </si>
  <si>
    <t>Sat Jun 20 06:38:53 PDT 2009</t>
  </si>
  <si>
    <t>stephenwrites</t>
  </si>
  <si>
    <t>Big Gay Wedding this afternoon, Hat is ready. Pouring with rain   And my legs are killing me. *reaches for pills*</t>
  </si>
  <si>
    <t>amalzingsong</t>
  </si>
  <si>
    <t>My throat hurts like a rock accidentally flew in whilst ibwas singing yesterday.  AND I have a show tonight...oh boy.</t>
  </si>
  <si>
    <t>Sat Jun 20 06:38:56 PDT 2009</t>
  </si>
  <si>
    <t xml:space="preserve">Sometimes it better to see things simple through black and white </t>
  </si>
  <si>
    <t>Sat Jun 20 06:38:58 PDT 2009</t>
  </si>
  <si>
    <t xml:space="preserve">@bemy_zombiehero I FUCKING GOT WOKEN UP AT 7:30 BECAUSE MY FAMILY WAS TALKING SO LOUD, SO I KNOW HOW YOU FEEL. </t>
  </si>
  <si>
    <t>@engyles Oh no  i'm sure its not as bad as you think it is...</t>
  </si>
  <si>
    <t>Sat Jun 20 06:39:01 PDT 2009</t>
  </si>
  <si>
    <t>@mediamadam i have print version of al jazeera, but no tape.   bbc america running some antiques show.  so frustrating.</t>
  </si>
  <si>
    <t>Sat Jun 20 06:39:02 PDT 2009</t>
  </si>
  <si>
    <t xml:space="preserve">didn't know getting back on a schedule would suck so much </t>
  </si>
  <si>
    <t xml:space="preserve">@Riley30Rock well I am on the way to davids bridal </t>
  </si>
  <si>
    <t>Sat Jun 20 06:39:03 PDT 2009</t>
  </si>
  <si>
    <t xml:space="preserve">Going to a carwash all morning. Gonna be so sore after </t>
  </si>
  <si>
    <t>blinkilite</t>
  </si>
  <si>
    <t xml:space="preserve">yep. rain again. </t>
  </si>
  <si>
    <t>Sat Jun 20 06:39:05 PDT 2009</t>
  </si>
  <si>
    <t>iamjerrikha</t>
  </si>
  <si>
    <t xml:space="preserve">I've heard &amp;quot;Year One&amp;quot;, a movie starred by Jack Black and Micheal Cera isn't that good. </t>
  </si>
  <si>
    <t>Sat Jun 20 06:39:11 PDT 2009</t>
  </si>
  <si>
    <t>been learning french since i woz nine... still can't speak it.  je suis annoyed!!!</t>
  </si>
  <si>
    <t>Sat Jun 20 06:39:12 PDT 2009</t>
  </si>
  <si>
    <t xml:space="preserve">man, i want to change my loudtwitter to post only once a week, but they don't have that option </t>
  </si>
  <si>
    <t>ericaxxx</t>
  </si>
  <si>
    <t xml:space="preserve">i hate cockroach </t>
  </si>
  <si>
    <t>Sat Jun 20 06:39:13 PDT 2009</t>
  </si>
  <si>
    <t>@avl94 Haha, if only that could happen in this TDF  *sigh* I want Caisse to go full on revenge rampage for him</t>
  </si>
  <si>
    <t>Sat Jun 20 06:39:14 PDT 2009</t>
  </si>
  <si>
    <t>eenasan</t>
  </si>
  <si>
    <t xml:space="preserve">Have u ever miss someone so much that it hurts? i'm experiencing it now, the feeling won't go. </t>
  </si>
  <si>
    <t>Sat Jun 20 06:39:16 PDT 2009</t>
  </si>
  <si>
    <t>@paorockz why not sian  i hate maths omg</t>
  </si>
  <si>
    <t xml:space="preserve">Why can't I sleep in anymore?  </t>
  </si>
  <si>
    <t>Sat Jun 20 06:39:24 PDT 2009</t>
  </si>
  <si>
    <t>maddiebabycakes</t>
  </si>
  <si>
    <t>uggh just woke up wit a sore throght hate it  cuzin might come over sryz taly for not goin to six flagz</t>
  </si>
  <si>
    <t>Sat Jun 20 06:39:25 PDT 2009</t>
  </si>
  <si>
    <t xml:space="preserve">Wish IES4Linux emulated IE7 properly. Opens, but doesn't load any website </t>
  </si>
  <si>
    <t>Sat Jun 20 06:39:29 PDT 2009</t>
  </si>
  <si>
    <t>simpsonmaggie</t>
  </si>
  <si>
    <t xml:space="preserve">I don't like to go dancing </t>
  </si>
  <si>
    <t>Sat Jun 20 06:39:30 PDT 2009</t>
  </si>
  <si>
    <t xml:space="preserve">@happysponge Me too. I can not use my handset anymore for connection. </t>
  </si>
  <si>
    <t>Sat Jun 20 06:39:31 PDT 2009</t>
  </si>
  <si>
    <t>-Will be a bit late  as I have to change train in Leiden // This won't be a lucky afternoon / evening...-</t>
  </si>
  <si>
    <t>@UltimateHurl not too much money.I was saving for a new laptop  it costs 360 for a screen fix.and unjailbroken is fine.no diff really</t>
  </si>
  <si>
    <t>Sat Jun 20 06:39:32 PDT 2009</t>
  </si>
  <si>
    <t>@claireeee09 dude text me back!  what u get?? I wanna go shopping! U go to liverpool?</t>
  </si>
  <si>
    <t xml:space="preserve">awesome time in Birmz last night, Gatecrasher is a bit of a maze lol! My feet are killing from walking home off the 900 though, ouuuch! </t>
  </si>
  <si>
    <t>Sat Jun 20 06:39:37 PDT 2009</t>
  </si>
  <si>
    <t>shtupndance</t>
  </si>
  <si>
    <t xml:space="preserve">Omg roaches... Soooooo nasty </t>
  </si>
  <si>
    <t>Sat Jun 20 06:39:39 PDT 2009</t>
  </si>
  <si>
    <t>MeeMz87</t>
  </si>
  <si>
    <t xml:space="preserve">God I h8 some1 so much It drives me crazy :@ </t>
  </si>
  <si>
    <t>Sat Jun 20 06:39:40 PDT 2009</t>
  </si>
  <si>
    <t>fatnaaat</t>
  </si>
  <si>
    <t xml:space="preserve">@peihanko oh! cool. dont know if i'll get to see you though! i'm leaving next saturday </t>
  </si>
  <si>
    <t>Sat Jun 20 06:39:41 PDT 2009</t>
  </si>
  <si>
    <t xml:space="preserve">Rain rain rain, it's been raining since 8am! I want to go for a ride damn it </t>
  </si>
  <si>
    <t>CiaraStan4Lyfe</t>
  </si>
  <si>
    <t xml:space="preserve">@BriLiyahFanatic </t>
  </si>
  <si>
    <t>Sat Jun 20 06:39:43 PDT 2009</t>
  </si>
  <si>
    <t xml:space="preserve">The weather is so gray. Depressing!! Have again a headache </t>
  </si>
  <si>
    <t xml:space="preserve">Going to a wedding, wearing a dress... Joy </t>
  </si>
  <si>
    <t>Sat Jun 20 06:39:49 PDT 2009</t>
  </si>
  <si>
    <t xml:space="preserve">finished up a roll of BW film that was in the camera, hopefully it's all ok but I openned the door slightly last week </t>
  </si>
  <si>
    <t>Sat Jun 20 06:39:51 PDT 2009</t>
  </si>
  <si>
    <t>FabulousVi</t>
  </si>
  <si>
    <t>I need a babysitter ! I want to go out with my hubby 2day  ...I have to go on the beauty salon, my hair and my nails need attention, LOL</t>
  </si>
  <si>
    <t>Sat Jun 20 06:39:53 PDT 2009</t>
  </si>
  <si>
    <t>QTPiK8</t>
  </si>
  <si>
    <t>@kevinrfree I'm so sad you weren't out with the Neos last night.   Missed you Kevin R Free!  Hope you are well!</t>
  </si>
  <si>
    <t>lipstickrogue</t>
  </si>
  <si>
    <t xml:space="preserve">@chrisd768 i fell asleep (srsly).  i've somehow missed every game </t>
  </si>
  <si>
    <t>Sat Jun 20 06:39:54 PDT 2009</t>
  </si>
  <si>
    <t>iakonafuji</t>
  </si>
  <si>
    <t xml:space="preserve">Despite what people will say today and for the days to come, there was NO Brittney Spears concert at grad night </t>
  </si>
  <si>
    <t>itSZ RAiNiN..  N0 PARAdE f0R ME! DAMN tX ASZ WEAtHER! :\</t>
  </si>
  <si>
    <t>too much sun  i'm going shopping with mummy</t>
  </si>
  <si>
    <t>Sat Jun 20 06:39:59 PDT 2009</t>
  </si>
  <si>
    <t xml:space="preserve">Comic shop didn't have Batman and Robin #1 though </t>
  </si>
  <si>
    <t>Husband got called into work. They can't take the fuel off the plane without him  So much for our cute family Saturday morning.</t>
  </si>
  <si>
    <t>Sat Jun 20 06:40:01 PDT 2009</t>
  </si>
  <si>
    <t>khelde</t>
  </si>
  <si>
    <t xml:space="preserve">@SensitivePantry Headed to east coast next week, thought I'd get to wear the summer stuff I never wear in Seattle </t>
  </si>
  <si>
    <t>Sat Jun 20 06:40:04 PDT 2009</t>
  </si>
  <si>
    <t>@KaRon157 GM, sorry you have to work.       so happy I am off this week end.</t>
  </si>
  <si>
    <t>Sat Jun 20 06:40:08 PDT 2009</t>
  </si>
  <si>
    <t xml:space="preserve">heading to maths now </t>
  </si>
  <si>
    <t>Sat Jun 20 06:40:13 PDT 2009</t>
  </si>
  <si>
    <t>tineventura</t>
  </si>
  <si>
    <t xml:space="preserve">@m3nchu I'm working,I'm working,I'm working </t>
  </si>
  <si>
    <t>Sat Jun 20 06:40:16 PDT 2009</t>
  </si>
  <si>
    <t>blondeboobs</t>
  </si>
  <si>
    <t xml:space="preserve">wondering wot 2 do 2 day weres the sunshine ? </t>
  </si>
  <si>
    <t>Sat Jun 20 06:40:19 PDT 2009</t>
  </si>
  <si>
    <t xml:space="preserve">Zomg, 3 and a half hours down, How many to go? Unsure </t>
  </si>
  <si>
    <t>Sat Jun 20 06:40:23 PDT 2009</t>
  </si>
  <si>
    <t>dpetit</t>
  </si>
  <si>
    <t xml:space="preserve">Geez, did I miss anyone's birthday this month? There sure are a lot of them! And, still no cake </t>
  </si>
  <si>
    <t>Sat Jun 20 06:40:26 PDT 2009</t>
  </si>
  <si>
    <t xml:space="preserve">@TizzySizzleberg Awww. U no feel good, baby? </t>
  </si>
  <si>
    <t>Sat Jun 20 06:40:28 PDT 2009</t>
  </si>
  <si>
    <t xml:space="preserve">@FlissTee So-so. Celeste is with neighbours kids and I'm writing my blog at mo. Oh and just had a row with sexy older man, never good </t>
  </si>
  <si>
    <t xml:space="preserve">coa coa pebbles why do u want to come back out?? </t>
  </si>
  <si>
    <t>Sat Jun 20 06:40:34 PDT 2009</t>
  </si>
  <si>
    <t>1030 not going to happen 2 A.M. was rough and tires still need to be done  water nice though!</t>
  </si>
  <si>
    <t>Wee chad, he is not keeping well  - http://mobypicture.com/?6k2co7</t>
  </si>
  <si>
    <t>Sat Jun 20 06:40:35 PDT 2009</t>
  </si>
  <si>
    <t xml:space="preserve">my tummy is killing me first thing in the morning. that can't be good </t>
  </si>
  <si>
    <t>Sat Jun 20 06:40:37 PDT 2009</t>
  </si>
  <si>
    <t xml:space="preserve">In a cab headed to breakast for a quick meeting before my GRE Kaplan class. I'm always late. </t>
  </si>
  <si>
    <t>Sat Jun 20 06:40:38 PDT 2009</t>
  </si>
  <si>
    <t xml:space="preserve">Well got in a case of Bertie Botts Every Flavor Beans and all but 3 bags are sold &amp;amp; shipping back out! Will have more mid-July </t>
  </si>
  <si>
    <t>Sat Jun 20 06:40:42 PDT 2009</t>
  </si>
  <si>
    <t xml:space="preserve">My phone died on me. No texting until i reach home. </t>
  </si>
  <si>
    <t>retrey</t>
  </si>
  <si>
    <t xml:space="preserve">Ran 4.5 miles in 1 hour and 10 mins and felt good. It went well. It was hot (surprise, surprise) and I felt like puking. </t>
  </si>
  <si>
    <t>Sat Jun 20 06:40:44 PDT 2009</t>
  </si>
  <si>
    <t>JayChriLin</t>
  </si>
  <si>
    <t xml:space="preserve">@xoxomyrna: i know the feeling all too well....... </t>
  </si>
  <si>
    <t>I got woken up early!   guess I 'll go wax the car.</t>
  </si>
  <si>
    <t>Sat Jun 20 06:40:47 PDT 2009</t>
  </si>
  <si>
    <t>@ingriida the @ChadMichMurray  u are following is fake  check this out:  http://bit.ly/cxJwr</t>
  </si>
  <si>
    <t>Sat Jun 20 06:40:48 PDT 2009</t>
  </si>
  <si>
    <t xml:space="preserve">It's time for A/C. I'm sorry Mother Nature. But I am dying from this heat </t>
  </si>
  <si>
    <t>Sat Jun 20 06:40:49 PDT 2009</t>
  </si>
  <si>
    <t xml:space="preserve">Tink!....why???? So tired!!! Lol! I miss the boys! </t>
  </si>
  <si>
    <t>Sat Jun 20 06:40:51 PDT 2009</t>
  </si>
  <si>
    <t xml:space="preserve">Oh god. I think my stomach is falling out. </t>
  </si>
  <si>
    <t>kleinesteph</t>
  </si>
  <si>
    <t xml:space="preserve">@iralu1 man, you guys are up early!! i'm sorry about the hurling. </t>
  </si>
  <si>
    <t>Sat Jun 20 06:40:52 PDT 2009</t>
  </si>
  <si>
    <t xml:space="preserve">Up early as hell .... All this shit has got me really thinking. Keeping me up all night and waking me up @ 7 tossing and turning. </t>
  </si>
  <si>
    <t>@Stephanya Ah, so your battery life must be very short as 3g kills the battery faster than wi-fi  Dont have broadband at home?</t>
  </si>
  <si>
    <t>Sat Jun 20 06:40:53 PDT 2009</t>
  </si>
  <si>
    <t xml:space="preserve">my favourite line from 7 things would deffs have to be &amp;quot;you make me love you&amp;quot; which is so true! </t>
  </si>
  <si>
    <t>Sat Jun 20 06:40:57 PDT 2009</t>
  </si>
  <si>
    <t>riseofaryan</t>
  </si>
  <si>
    <t xml:space="preserve">missing the servingminds guys a lot </t>
  </si>
  <si>
    <t>Memomma27</t>
  </si>
  <si>
    <t>Sat Jun 20 06:41:01 PDT 2009</t>
  </si>
  <si>
    <t xml:space="preserve">Goodbye Tevey, you fucking ledge </t>
  </si>
  <si>
    <t>Sat Jun 20 06:41:02 PDT 2009</t>
  </si>
  <si>
    <t xml:space="preserve">@stevesplace xD nope, quite some people can't come, we're not enought </t>
  </si>
  <si>
    <t>Sat Jun 20 06:41:03 PDT 2009</t>
  </si>
  <si>
    <t>@lou7hood I so wish id gon2 croke no1 would go with me  shud av gon alone lol saw pink in May at 02 she is amazing live luv2 go agen! x</t>
  </si>
  <si>
    <t>Sat Jun 20 06:41:08 PDT 2009</t>
  </si>
  <si>
    <t xml:space="preserve">mum is leaving money for food tonight. i'm going to fuck my diet and get an extreme junk munch. my belly is churning right now tho </t>
  </si>
  <si>
    <t>Sat Jun 20 06:41:10 PDT 2009</t>
  </si>
  <si>
    <t xml:space="preserve">do not use twitter if you cannot spell annonymus. </t>
  </si>
  <si>
    <t>Photo: bedscenes: I want.  http://tumblr.com/xec23m7dh</t>
  </si>
  <si>
    <t>Sat Jun 20 06:41:11 PDT 2009</t>
  </si>
  <si>
    <t>@wvuradiochica In gathered.  Generally AAA doesn't take as long as they say they will.</t>
  </si>
  <si>
    <t>Sat Jun 20 06:41:36 PDT 2009</t>
  </si>
  <si>
    <t xml:space="preserve">Need to practice phonetics for tomorrow's class... Don't feel like practicing it alone... </t>
  </si>
  <si>
    <t>Sat Jun 20 06:41:38 PDT 2009</t>
  </si>
  <si>
    <t xml:space="preserve">iSniff. </t>
  </si>
  <si>
    <t>Sat Jun 20 06:41:37 PDT 2009</t>
  </si>
  <si>
    <t xml:space="preserve">The snapping turtle in my garden crushed the lavender.  </t>
  </si>
  <si>
    <t xml:space="preserve">@lenahimechan is that a *you* as in *pointing to me*? </t>
  </si>
  <si>
    <t xml:space="preserve">every time i listen to black keys now it just makes me cry. it reminds me of so much </t>
  </si>
  <si>
    <t>Sat Jun 20 06:41:45 PDT 2009</t>
  </si>
  <si>
    <t xml:space="preserve">On the bus bound for Cubao. Bye Ivan. See you in 10 years.. </t>
  </si>
  <si>
    <t>Sat Jun 20 06:41:49 PDT 2009</t>
  </si>
  <si>
    <t>BrumGPA</t>
  </si>
  <si>
    <t xml:space="preserve">My car is poorly again </t>
  </si>
  <si>
    <t>Sat Jun 20 06:41:51 PDT 2009</t>
  </si>
  <si>
    <t xml:space="preserve">Need to ditch a load of old books/comics, dont want to bin them though </t>
  </si>
  <si>
    <t>Sat Jun 20 06:41:53 PDT 2009</t>
  </si>
  <si>
    <t>renatinhamarcon</t>
  </si>
  <si>
    <t xml:space="preserve">exame de sangue.....ninguÃ©m merece...it's a boring day </t>
  </si>
  <si>
    <t>Sat Jun 20 06:41:54 PDT 2009</t>
  </si>
  <si>
    <t xml:space="preserve">Watching this weeks diggnation before having to go paint all day.... </t>
  </si>
  <si>
    <t>Sat Jun 20 06:41:55 PDT 2009</t>
  </si>
  <si>
    <t>That_Silly_Mia</t>
  </si>
  <si>
    <t>keep waking up at 9 30ish  krystals here  then college grade party in the noooon. :/</t>
  </si>
  <si>
    <t>Sat Jun 20 06:41:56 PDT 2009</t>
  </si>
  <si>
    <t>@shellrawlins that's a long shift babe  xxx</t>
  </si>
  <si>
    <t>Sat Jun 20 06:41:57 PDT 2009</t>
  </si>
  <si>
    <t>GavinZimmermann</t>
  </si>
  <si>
    <t xml:space="preserve">Lol phone twitter with Clare and cookies! I ate too many </t>
  </si>
  <si>
    <t>Sat Jun 20 06:41:58 PDT 2009</t>
  </si>
  <si>
    <t>@PrinceIPackamil LOL u know I'm only kidding right..But man I man I wish I as around my mom dukes,she's over 9hrs away  but come swimming!</t>
  </si>
  <si>
    <t>Sat Jun 20 06:42:00 PDT 2009</t>
  </si>
  <si>
    <t xml:space="preserve">I'm so nervous for today babe , I love you so much </t>
  </si>
  <si>
    <t>Feltzz</t>
  </si>
  <si>
    <t xml:space="preserve">Doing maths revision which kinda sucks </t>
  </si>
  <si>
    <t>Sat Jun 20 06:42:01 PDT 2009</t>
  </si>
  <si>
    <t xml:space="preserve">so upset... they kicked peyton and lucas off one tree hill.. mik call me. </t>
  </si>
  <si>
    <t>Sat Jun 20 06:42:03 PDT 2009</t>
  </si>
  <si>
    <t xml:space="preserve">@Suicidalbunny :o jealous. can't afford anything right now </t>
  </si>
  <si>
    <t>Sat Jun 20 06:42:05 PDT 2009</t>
  </si>
  <si>
    <t>sore from Wii  walking around like a grandma.</t>
  </si>
  <si>
    <t>Sat Jun 20 06:42:07 PDT 2009</t>
  </si>
  <si>
    <t>brinichols</t>
  </si>
  <si>
    <t xml:space="preserve">Lake lake lake! After work tho </t>
  </si>
  <si>
    <t>Sat Jun 20 06:42:08 PDT 2009</t>
  </si>
  <si>
    <t>mindysteele</t>
  </si>
  <si>
    <t xml:space="preserve">Still queasy erh . And no medicine is really helping . I think i might have to call it a day early </t>
  </si>
  <si>
    <t>Sat Jun 20 06:42:09 PDT 2009</t>
  </si>
  <si>
    <t>Photo: lifesagamble: I want.  http://tumblr.com/xqp23m7pb</t>
  </si>
  <si>
    <t>Sat Jun 20 06:42:11 PDT 2009</t>
  </si>
  <si>
    <t>pkuncis</t>
  </si>
  <si>
    <t xml:space="preserve">On stage 1.  No irish flags </t>
  </si>
  <si>
    <t>Sat Jun 20 06:42:16 PDT 2009</t>
  </si>
  <si>
    <t xml:space="preserve">Omg!!! this bum chick see's me attemptin to get gas she pulls her busted car up and blocks my pump.. Wtf.. i'll be LATE again. </t>
  </si>
  <si>
    <t>Sat Jun 20 06:42:21 PDT 2009</t>
  </si>
  <si>
    <t>TheKimler</t>
  </si>
  <si>
    <t xml:space="preserve">Very sad that I cannot join in on all the Wizard World festivities </t>
  </si>
  <si>
    <t>Sat Jun 20 06:42:22 PDT 2009</t>
  </si>
  <si>
    <t xml:space="preserve">@furiousball that doesn't sound too good </t>
  </si>
  <si>
    <t>Sat Jun 20 06:42:24 PDT 2009</t>
  </si>
  <si>
    <t>Gahhhh, why does my tummy STILL hurt  anyway, going to the bank today and then online shopping? mmmmm.</t>
  </si>
  <si>
    <t>gowdyjames</t>
  </si>
  <si>
    <t xml:space="preserve">So I'm sitting here on the info desk in departures thinking this day really hasn't got off to the best start </t>
  </si>
  <si>
    <t>sparklej76</t>
  </si>
  <si>
    <t xml:space="preserve">@NKCruiseGrl Yes, I heard that last night </t>
  </si>
  <si>
    <t>Sat Jun 20 06:42:25 PDT 2009</t>
  </si>
  <si>
    <t>chocomallows19</t>
  </si>
  <si>
    <t xml:space="preserve">miss you batang KYUT na BOUNCE...huhu.. </t>
  </si>
  <si>
    <t>Sat Jun 20 06:42:26 PDT 2009</t>
  </si>
  <si>
    <t xml:space="preserve">Its been 2 years since maranda died. I still miss her </t>
  </si>
  <si>
    <t xml:space="preserve">I wonder where's Hanyeoooooooooooooooo? </t>
  </si>
  <si>
    <t>Sat Jun 20 06:42:30 PDT 2009</t>
  </si>
  <si>
    <t>ainatweets</t>
  </si>
  <si>
    <t xml:space="preserve">@itsmelchor &amp;amp; @christineemarie were tweeting like crazy when i was trying to sleep last night </t>
  </si>
  <si>
    <t>Sat Jun 20 06:42:31 PDT 2009</t>
  </si>
  <si>
    <t>firequilerm</t>
  </si>
  <si>
    <t xml:space="preserve">@lilmisshollie you have as much chance as as? not being my little model? ARG wrong no. you have destroyed my intellectually known mind. </t>
  </si>
  <si>
    <t>keyshh</t>
  </si>
  <si>
    <t xml:space="preserve">3 days left to go to Singapore! I'll miss all my friends in Kuwait! </t>
  </si>
  <si>
    <t>Sat Jun 20 06:42:32 PDT 2009</t>
  </si>
  <si>
    <t xml:space="preserve">@Kitt69 There were only 6 episodes ever made </t>
  </si>
  <si>
    <t>LuckeeB</t>
  </si>
  <si>
    <t xml:space="preserve">Taking my boy 2 a special preview screening of Ice Age 3 in 3D early 2morrow; he is very excited - no Sunday sleep in for me  </t>
  </si>
  <si>
    <t xml:space="preserve">@TehranRadio1 you suck that </t>
  </si>
  <si>
    <t>Sat Jun 20 06:42:34 PDT 2009</t>
  </si>
  <si>
    <t>melovesturtle</t>
  </si>
  <si>
    <t xml:space="preserve">I'm really pathetic. Why am I waiting for him to call when I know for the fact that he'll never do. </t>
  </si>
  <si>
    <t>Sat Jun 20 06:42:35 PDT 2009</t>
  </si>
  <si>
    <t>emilyjunling</t>
  </si>
  <si>
    <t xml:space="preserve">i love those days when i can eat more than 4 meals a day...it's just so great to be able to eat so much unlike now </t>
  </si>
  <si>
    <t>Sat Jun 20 06:42:40 PDT 2009</t>
  </si>
  <si>
    <t>energyconscious</t>
  </si>
  <si>
    <t>@mcsky1 I'd trade ya today. Too much sun and no big trees  in Austin, TX. Sweltering. Lived in Grants Pass for a while... and Miss it!</t>
  </si>
  <si>
    <t>Sat Jun 20 06:42:41 PDT 2009</t>
  </si>
  <si>
    <t xml:space="preserve">Im so tired.. My head and stomach hurt </t>
  </si>
  <si>
    <t>Sat Jun 20 06:42:42 PDT 2009</t>
  </si>
  <si>
    <t>@francoisgfx  Out of curiosity, can I see the portfolio you submitted? Here's mine: http://ironbarkstudios.carbonmade.com</t>
  </si>
  <si>
    <t xml:space="preserve">watching the lions being chased all round the pitch by the boks </t>
  </si>
  <si>
    <t>Sat Jun 20 06:42:43 PDT 2009</t>
  </si>
  <si>
    <t xml:space="preserve">wotnews is STILL BROKEN  - email alerts are being sent out - but can't access articles </t>
  </si>
  <si>
    <t>Sat Jun 20 06:42:44 PDT 2009</t>
  </si>
  <si>
    <t xml:space="preserve">@hal9209 congratulations!  I think we will try to get one for bf, his iPhone 3g broke. </t>
  </si>
  <si>
    <t xml:space="preserve">I WANT MONDAY NOW!! </t>
  </si>
  <si>
    <t>Sat Jun 20 06:42:46 PDT 2009</t>
  </si>
  <si>
    <t>lisalouwho411</t>
  </si>
  <si>
    <t>I'm sleepy  ... Trying to wake up ... Not happening ... I think I see starbucks coming up soon ;) ...</t>
  </si>
  <si>
    <t>ahudelson</t>
  </si>
  <si>
    <t>Working today  Pope/Cox wedding tonight.</t>
  </si>
  <si>
    <t>Sat Jun 20 06:42:48 PDT 2009</t>
  </si>
  <si>
    <t xml:space="preserve">bloody countryside bus driver... Just ran over a squirrel. Last time it was a pheasant. </t>
  </si>
  <si>
    <t>multimax</t>
  </si>
  <si>
    <t xml:space="preserve">Cool beta item! Wish it was black though </t>
  </si>
  <si>
    <t xml:space="preserve">Okay, London peeps!  Who can ship a package from there to me.  A certain store doesn't ship to the US.  </t>
  </si>
  <si>
    <t>Sat Jun 20 06:42:49 PDT 2009</t>
  </si>
  <si>
    <t>&amp;quot;Note that not just #Iran is censoring the internet. Germany wants to,..&amp;quot; @JeffJarvis http://bit.ly/fg87I Embarrassing  #zensursula</t>
  </si>
  <si>
    <t>llleila</t>
  </si>
  <si>
    <t>i really fancy a macdonalds. cannot be asked to get a bus all the way to bromley though  argh craving a big mac.</t>
  </si>
  <si>
    <t>Sat Jun 20 06:42:50 PDT 2009</t>
  </si>
  <si>
    <t>laylopes</t>
  </si>
  <si>
    <t xml:space="preserve">Why?????? Why the best bands in world NEVER comes here, or near here....   </t>
  </si>
  <si>
    <t>ok so i still have a ton of politics to do  badtimes. saturday night has officially gone down the drain</t>
  </si>
  <si>
    <t>Sat Jun 20 06:42:52 PDT 2009</t>
  </si>
  <si>
    <t xml:space="preserve">I'm not even excited to see marianas trench today , I'm so upset </t>
  </si>
  <si>
    <t>Sat Jun 20 06:42:54 PDT 2009</t>
  </si>
  <si>
    <t xml:space="preserve">Dam rain rain please go away </t>
  </si>
  <si>
    <t xml:space="preserve">@Emyy23 I'm not going. </t>
  </si>
  <si>
    <t>charismax3</t>
  </si>
  <si>
    <t xml:space="preserve">i want my owen </t>
  </si>
  <si>
    <t>Sat Jun 20 06:42:55 PDT 2009</t>
  </si>
  <si>
    <t xml:space="preserve">No more hockey matches from tmr onwards, means no more hot/sweet/caring/kind/cute hockey guys </t>
  </si>
  <si>
    <t>Sat Jun 20 06:42:56 PDT 2009</t>
  </si>
  <si>
    <t>RealRockGoddess</t>
  </si>
  <si>
    <t xml:space="preserve">Just found the perfect shoes to go with my new blue dress. Sadly they are by Dior and cost Â£655 </t>
  </si>
  <si>
    <t>canadianpi</t>
  </si>
  <si>
    <t xml:space="preserve">has a busy day ahead; round 2 of the estate sale, a soccer tournament and a consultation with a client.  Looks like rain's coming too </t>
  </si>
  <si>
    <t>Sat Jun 20 06:42:58 PDT 2009</t>
  </si>
  <si>
    <t>andrealm1221</t>
  </si>
  <si>
    <t xml:space="preserve">I have to cut the grass today </t>
  </si>
  <si>
    <t>Sat Jun 20 06:42:59 PDT 2009</t>
  </si>
  <si>
    <t>SuperSolaris</t>
  </si>
  <si>
    <t xml:space="preserve">Just been to qualifying at silver stone for british gp. Lewis 19th, jenson 6th </t>
  </si>
  <si>
    <t>Sat Jun 20 06:43:00 PDT 2009</t>
  </si>
  <si>
    <t>mathiaspardo</t>
  </si>
  <si>
    <t xml:space="preserve">Right, the lascars' film ain't that great floppy script and flat narration after 45min. </t>
  </si>
  <si>
    <t>Sat Jun 20 06:43:01 PDT 2009</t>
  </si>
  <si>
    <t xml:space="preserve">doing my f'n assignments </t>
  </si>
  <si>
    <t>Sat Jun 20 06:43:05 PDT 2009</t>
  </si>
  <si>
    <t xml:space="preserve">I hate not being able to easily take pills. I have to trick myself into swallowing them </t>
  </si>
  <si>
    <t>minxi86</t>
  </si>
  <si>
    <t xml:space="preserve">Back from hospital. Who is this sweet guy??? I would like to meet him, but IÂ´m too shy to talk to him.... </t>
  </si>
  <si>
    <t>Sat Jun 20 06:43:08 PDT 2009</t>
  </si>
  <si>
    <t>johny005</t>
  </si>
  <si>
    <t xml:space="preserve">wanna be in the sun today </t>
  </si>
  <si>
    <t>Sat Jun 20 06:43:12 PDT 2009</t>
  </si>
  <si>
    <t>BethanMcfly</t>
  </si>
  <si>
    <t xml:space="preserve">@dannymcfly http://twitpic.com/7wbwh -danny jones yesterday..shame u cant see it properly </t>
  </si>
  <si>
    <t>Sat Jun 20 06:43:47 PDT 2009</t>
  </si>
  <si>
    <t>HeyHoLittleStar</t>
  </si>
  <si>
    <t>can't find her mummy on twitter  xD</t>
  </si>
  <si>
    <t>LonSchiffbauer</t>
  </si>
  <si>
    <t xml:space="preserve">@freddyk - That's excatly what I'm getting--the new iPhone 3GS!!! On order; will be here in two weeks. </t>
  </si>
  <si>
    <t>Sat Jun 20 06:43:49 PDT 2009</t>
  </si>
  <si>
    <t>@dougiemcfly says 'hi carol' please, i beg Dougie.  x x 2</t>
  </si>
  <si>
    <t>Sat Jun 20 06:43:51 PDT 2009</t>
  </si>
  <si>
    <t xml:space="preserve">@alba_bewick I want to see them too </t>
  </si>
  <si>
    <t xml:space="preserve">@belllareow  yes! </t>
  </si>
  <si>
    <t>Sat Jun 20 06:43:53 PDT 2009</t>
  </si>
  <si>
    <t>@dougiemcfly says 'hi carol' please, i beg Dougie.  x x3</t>
  </si>
  <si>
    <t>Sat Jun 20 06:43:57 PDT 2009</t>
  </si>
  <si>
    <t>Eating some awful fried cheese for dinner, work is rubbish and im so tired  but 3 days until crete!</t>
  </si>
  <si>
    <t>Sat Jun 20 06:43:58 PDT 2009</t>
  </si>
  <si>
    <t>Milanduana</t>
  </si>
  <si>
    <t xml:space="preserve">i love it, i love you! now goodbye, i'm letting go. </t>
  </si>
  <si>
    <t>@dougiemcfly says 'hi carol' please, i beg Dougie.  x x4</t>
  </si>
  <si>
    <t>Sat Jun 20 06:44:02 PDT 2009</t>
  </si>
  <si>
    <t>DennyBonetto</t>
  </si>
  <si>
    <t xml:space="preserve">it didn't bounce, it smashed all over my rug </t>
  </si>
  <si>
    <t>ClubJosephina</t>
  </si>
  <si>
    <t>Sat Jun 20 06:44:03 PDT 2009</t>
  </si>
  <si>
    <t>@saintnate Oh good re: Winterboard, I love it. I have a PC, I can't jailbreak yet.  Is the 3.0 software all it's touted to be?</t>
  </si>
  <si>
    <t>Sat Jun 20 06:44:04 PDT 2009</t>
  </si>
  <si>
    <t xml:space="preserve">@Baby_Dre  I guess that is fair .. sort of ... </t>
  </si>
  <si>
    <t>Sat Jun 20 06:44:07 PDT 2009</t>
  </si>
  <si>
    <t>1goody1</t>
  </si>
  <si>
    <t xml:space="preserve">my parade was rained on </t>
  </si>
  <si>
    <t xml:space="preserve">Is awake... Sort of from a good night with Acey Slade &amp;amp; other friends. Kinda bummed I can't make it to Allentown tonight though </t>
  </si>
  <si>
    <t xml:space="preserve">Has never felt so lonely </t>
  </si>
  <si>
    <t>Sat Jun 20 06:44:05 PDT 2009</t>
  </si>
  <si>
    <t xml:space="preserve">@NoelClarke Im ok just been rushing from one place to the next today...one is clearly not amused </t>
  </si>
  <si>
    <t>Sat Jun 20 06:44:09 PDT 2009</t>
  </si>
  <si>
    <t>ashleeleahxox</t>
  </si>
  <si>
    <t xml:space="preserve">@bchapman88 thank you for the follow friday i haven't been on much been sick </t>
  </si>
  <si>
    <t xml:space="preserve">assignments.. then work.. gross gloomy dayy! </t>
  </si>
  <si>
    <t xml:space="preserve">am all shakey and headachey. Packing isn't going well </t>
  </si>
  <si>
    <t xml:space="preserve">Day starts badly: another dead squirrel, 2nd in 3 wks, 5 total. Birdfeeder lures new recruits to Squirrel Army. Suspect neighbors poison. </t>
  </si>
  <si>
    <t>Sat Jun 20 06:44:10 PDT 2009</t>
  </si>
  <si>
    <t>@dougiemcfly says 'hi carol' please, i beg Dougie.  x x5</t>
  </si>
  <si>
    <t>Sat Jun 20 06:44:11 PDT 2009</t>
  </si>
  <si>
    <t xml:space="preserve">watchin lions get humped </t>
  </si>
  <si>
    <t>Sat Jun 20 06:44:13 PDT 2009</t>
  </si>
  <si>
    <t xml:space="preserve">missed going to the malls with my mall buddies! </t>
  </si>
  <si>
    <t>Sat Jun 20 06:44:16 PDT 2009</t>
  </si>
  <si>
    <t>Spoke too soon  19-7 grrrrrrrr</t>
  </si>
  <si>
    <t xml:space="preserve">http://bit.ly/e1TT4  this is the saddest news ever, my favourite celebrity couple of all time </t>
  </si>
  <si>
    <t>Sat Jun 20 06:44:17 PDT 2009</t>
  </si>
  <si>
    <t>@mcflymusic are you guys planning on coming back to ipswich soon?! I tried to get tickets for it and southend but it was all sold out!  x</t>
  </si>
  <si>
    <t xml:space="preserve">@moefugger then i guess soon they will all feel the same way as i do right now  that was NOT okay </t>
  </si>
  <si>
    <t>Sat Jun 20 06:44:18 PDT 2009</t>
  </si>
  <si>
    <t xml:space="preserve">bored to death.. i'll be stuck with my facebook addiction for the next couple of days.. </t>
  </si>
  <si>
    <t>Sat Jun 20 06:44:19 PDT 2009</t>
  </si>
  <si>
    <t>MemeTo7</t>
  </si>
  <si>
    <t xml:space="preserve">I'll try to give a quick visit today. I can understand that. </t>
  </si>
  <si>
    <t xml:space="preserve">Can you so say sorry? No that doesn come close!  </t>
  </si>
  <si>
    <t xml:space="preserve">Forgot her pillow. </t>
  </si>
  <si>
    <t>@dougiemcfly says 'hi carol' please, i beg Dougie.  x x6</t>
  </si>
  <si>
    <t>Sat Jun 20 06:44:21 PDT 2009</t>
  </si>
  <si>
    <t>langer89</t>
  </si>
  <si>
    <t>@teambuck any help on diet contest prep what u eat would be great. I am doing a bikini comp soon with no trainer  help!!!</t>
  </si>
  <si>
    <t>xylocaina</t>
  </si>
  <si>
    <t xml:space="preserve">troquei a foto do twitter e ele me disse &amp;quot;that's a nice picture!&amp;quot;. aÃ­ eu me achei. heh. </t>
  </si>
  <si>
    <t>Sat Jun 20 06:44:25 PDT 2009</t>
  </si>
  <si>
    <t>ToniTravels</t>
  </si>
  <si>
    <t xml:space="preserve">plans keep getting delayed an hour at a time...should have gone shooting </t>
  </si>
  <si>
    <t>Sat Jun 20 06:44:29 PDT 2009</t>
  </si>
  <si>
    <t>@dougiemcfly says 'hi carol' please, i beg Dougie.  x x7</t>
  </si>
  <si>
    <t>_ShaWnna_</t>
  </si>
  <si>
    <t xml:space="preserve">went to sleep to loud music (not my choice) and just took the coldest shower of my lifeee </t>
  </si>
  <si>
    <t>Sat Jun 20 06:44:30 PDT 2009</t>
  </si>
  <si>
    <t xml:space="preserve">@rockergirl75 nuh uh, no good at all </t>
  </si>
  <si>
    <t>Sat Jun 20 06:44:32 PDT 2009</t>
  </si>
  <si>
    <t>@dougiemcfly says 'hi carol' please, i beg Dougie.  x x8</t>
  </si>
  <si>
    <t>Sat Jun 20 06:44:33 PDT 2009</t>
  </si>
  <si>
    <t>I just yawned, and my gum fell out of my mouth. I should still be sleeping    #fb</t>
  </si>
  <si>
    <t>Ised8u</t>
  </si>
  <si>
    <t xml:space="preserve">http://tinyurl.com/lnsmcg  I hate to believe this is true...but I see it as inevitable.  Sad for Flip. </t>
  </si>
  <si>
    <t>jennshon</t>
  </si>
  <si>
    <t xml:space="preserve">@bridgetem it was sunny at 6:30 when I was writing the post. Funny, as predicted, my head feels great now &amp;amp; the sun is gone. Sorry </t>
  </si>
  <si>
    <t>Sat Jun 20 06:44:34 PDT 2009</t>
  </si>
  <si>
    <t>sabrys</t>
  </si>
  <si>
    <t xml:space="preserve">it's raining outside...sigh </t>
  </si>
  <si>
    <t>denoble08</t>
  </si>
  <si>
    <t xml:space="preserve">wishes she was horse back riding today </t>
  </si>
  <si>
    <t>Sat Jun 20 06:44:35 PDT 2009</t>
  </si>
  <si>
    <t>larryboytw</t>
  </si>
  <si>
    <t xml:space="preserve">@precentral @PreThinking @everythingpre @palm clarivue told me on release day that they'd have screen protection, not on their site yet </t>
  </si>
  <si>
    <t xml:space="preserve">bored now no one is around </t>
  </si>
  <si>
    <t>Sat Jun 20 06:44:36 PDT 2009</t>
  </si>
  <si>
    <t>@dougiemcfly says 'hi carol' please, i beg Dougie.  x x9</t>
  </si>
  <si>
    <t xml:space="preserve">LOL just as I say that SA get 2 penalties and open up a lead BUT Lions have crossed try line 3 times, shame only 1 counted </t>
  </si>
  <si>
    <t>Sat Jun 20 06:44:39 PDT 2009</t>
  </si>
  <si>
    <t>Christinaness</t>
  </si>
  <si>
    <t>Danishes are messy.  But yummiehhh!!</t>
  </si>
  <si>
    <t>Sat Jun 20 06:44:40 PDT 2009</t>
  </si>
  <si>
    <t xml:space="preserve">It was a year ago today we waved my sister goodbye as she left to live in Oz for 3years </t>
  </si>
  <si>
    <t>AudreeWellsLolz</t>
  </si>
  <si>
    <t xml:space="preserve">I really do not want to Tweet anymore. </t>
  </si>
  <si>
    <t>Sat Jun 20 06:44:42 PDT 2009</t>
  </si>
  <si>
    <t>@dougiemcfly says 'hi carol' please, i beg Dougie.  x x PLEASEEEEEEE</t>
  </si>
  <si>
    <t xml:space="preserve">@Luckystarlet just to kill them or spray against them! </t>
  </si>
  <si>
    <t>Sat Jun 20 06:44:44 PDT 2009</t>
  </si>
  <si>
    <t>nealbradley</t>
  </si>
  <si>
    <t xml:space="preserve">It will be fun times in #MurrayKy today as I get to enjoy mowing they yard with a push mower in a heat index near 100!  I can't wait! </t>
  </si>
  <si>
    <t>Sat Jun 20 06:44:45 PDT 2009</t>
  </si>
  <si>
    <t>EliseMaeland</t>
  </si>
  <si>
    <t xml:space="preserve">@johncmayer You are going to FINLAND, but skipping Norway! Makes me sad! </t>
  </si>
  <si>
    <t>Sat Jun 20 06:44:48 PDT 2009</t>
  </si>
  <si>
    <t xml:space="preserve">I really want my CF card back off Sharon.. I want to be out taking pictures and being all creative n stuffs. Can't right now cause of her </t>
  </si>
  <si>
    <t>Sat Jun 20 06:44:49 PDT 2009</t>
  </si>
  <si>
    <t>avaronm</t>
  </si>
  <si>
    <t xml:space="preserve">Ummm recently reading &amp;lt;We share the earth together&amp;gt;.  Very nice book, but still hard to imagine myself not eating any meat. </t>
  </si>
  <si>
    <t>Sat Jun 20 06:44:53 PDT 2009</t>
  </si>
  <si>
    <t xml:space="preserve">@mwmbound tried to get my wife interested in the idea of chastity but she just doesnt seem interested </t>
  </si>
  <si>
    <t>amparman</t>
  </si>
  <si>
    <t xml:space="preserve">@julz9600 very! Are you at washington national?sorry you have such a yucky delay. </t>
  </si>
  <si>
    <t>ashishgarg</t>
  </si>
  <si>
    <t xml:space="preserve">still working on a saturday </t>
  </si>
  <si>
    <t>sburkett</t>
  </si>
  <si>
    <t xml:space="preserve">At Katie's ballet class ... newborn at home, 2 hours sleep, and now I have a cold </t>
  </si>
  <si>
    <t>Sat Jun 20 06:44:57 PDT 2009</t>
  </si>
  <si>
    <t xml:space="preserve">Oh, my thyroid hurts </t>
  </si>
  <si>
    <t xml:space="preserve">@Diamond_rockk oh crap i4got it was 2day, im gonna miss also </t>
  </si>
  <si>
    <t xml:space="preserve">@dannoakes i want one so bad </t>
  </si>
  <si>
    <t>Sat Jun 20 06:45:02 PDT 2009</t>
  </si>
  <si>
    <t xml:space="preserve">Ok, so maybe I will give that a miss... iTunes store is charging Â£5.99 to upgrade the touch software from v2 to v3. </t>
  </si>
  <si>
    <t>TeachingSarcasm</t>
  </si>
  <si>
    <t xml:space="preserve">I'm very upset with this new... http://www.imdb.com/news/ni0842674/ </t>
  </si>
  <si>
    <t xml:space="preserve">@houseofelle that sucks ! </t>
  </si>
  <si>
    <t>Sat Jun 20 06:45:10 PDT 2009</t>
  </si>
  <si>
    <t>nicolecariri</t>
  </si>
  <si>
    <t>how come my &amp;quot;perfect steak&amp;quot; filled my kitchen w/ smoke  http://bit.ly/hsF6d</t>
  </si>
  <si>
    <t>Sat Jun 20 06:45:12 PDT 2009</t>
  </si>
  <si>
    <t xml:space="preserve">Have to do 5 volunteer hours today </t>
  </si>
  <si>
    <t>Sat Jun 20 06:45:15 PDT 2009</t>
  </si>
  <si>
    <t>scombe393</t>
  </si>
  <si>
    <t xml:space="preserve">@daverosin so so sorry dave! i hope they find it/all your gear </t>
  </si>
  <si>
    <t>Sat Jun 20 06:45:17 PDT 2009</t>
  </si>
  <si>
    <t xml:space="preserve">Cant sleep and Not feeling well... </t>
  </si>
  <si>
    <t>Sat Jun 20 06:45:20 PDT 2009</t>
  </si>
  <si>
    <t>Charlih17</t>
  </si>
  <si>
    <t>poo as in the shits  ooo so glum</t>
  </si>
  <si>
    <t>Sat Jun 20 06:45:23 PDT 2009</t>
  </si>
  <si>
    <t>xXRawrcoreXx</t>
  </si>
  <si>
    <t xml:space="preserve">@fazaza it was  in an add.... awwww sore tummy </t>
  </si>
  <si>
    <t xml:space="preserve">Last guest left about 15 minutes ago. Watcgibg some of the 24 hr kirtan in NV. Webcast not as good as Birmingham, and no chat </t>
  </si>
  <si>
    <t>Sat Jun 20 06:45:24 PDT 2009</t>
  </si>
  <si>
    <t>Bulldog36</t>
  </si>
  <si>
    <t xml:space="preserve">Hope all is well with everyone, Hey! I sure with we would get some RAIN!!!!, Just joking. I have seen enough rain. Recking US Open Golf </t>
  </si>
  <si>
    <t>my tooth hurts, aka i have a tooth ache its sucks  why me why now? lol</t>
  </si>
  <si>
    <t>dena33</t>
  </si>
  <si>
    <t xml:space="preserve">@lizbastian trees are for sure worth tears. I sent my neighbor who lost four GIANT old house-covering Elms many heartfelt condolences.  </t>
  </si>
  <si>
    <t>Sat Jun 20 06:45:29 PDT 2009</t>
  </si>
  <si>
    <t>hemmysphere</t>
  </si>
  <si>
    <t xml:space="preserve">the aircraft is fine. not so good for the poor little bird </t>
  </si>
  <si>
    <t>Sat Jun 20 06:45:33 PDT 2009</t>
  </si>
  <si>
    <t>TehranRadio1 user   @Twitter</t>
  </si>
  <si>
    <t>Sat Jun 20 06:45:34 PDT 2009</t>
  </si>
  <si>
    <t xml:space="preserve">@Chamallow35 hehe.. can't wait for the new movie.. 24th july seems so far away </t>
  </si>
  <si>
    <t>Sat Jun 20 06:45:35 PDT 2009</t>
  </si>
  <si>
    <t>I would be sad if I lost my teddybear   http://twitpic.com/7wczk</t>
  </si>
  <si>
    <t>Sat Jun 20 06:45:36 PDT 2009</t>
  </si>
  <si>
    <t>Jesscarr_L_cb</t>
  </si>
  <si>
    <t>Bored ! Love my husbands new song . But upset that i have heard it before its actually properly released  hopefully its a fake ? x</t>
  </si>
  <si>
    <t>Sat Jun 20 06:45:40 PDT 2009</t>
  </si>
  <si>
    <t>smiling417</t>
  </si>
  <si>
    <t xml:space="preserve">is getting ready for our family picture day with most of us sick!! </t>
  </si>
  <si>
    <t xml:space="preserve">Phonetics, IB and Management classes tomorrow... No preparation for those yet...Only the night left... Well, yeah, I am a talent... !!  </t>
  </si>
  <si>
    <t>Sat Jun 20 06:45:44 PDT 2009</t>
  </si>
  <si>
    <t xml:space="preserve">damn my computer just shut down </t>
  </si>
  <si>
    <t>Sat Jun 20 06:45:49 PDT 2009</t>
  </si>
  <si>
    <t>bilalon5</t>
  </si>
  <si>
    <t xml:space="preserve">Jailbroken but no unlock yet </t>
  </si>
  <si>
    <t>Sat Jun 20 06:45:52 PDT 2009</t>
  </si>
  <si>
    <t xml:space="preserve">@hanaabanana Never mind, i see TR Knight has confirmed he's out </t>
  </si>
  <si>
    <t>Sat Jun 20 06:45:53 PDT 2009</t>
  </si>
  <si>
    <t>lindsaysue</t>
  </si>
  <si>
    <t xml:space="preserve">nyt: Iranian Police Reportedly Confront Protesters #iranelection </t>
  </si>
  <si>
    <t xml:space="preserve">damnit when can you buy tickets for au revoir simone's show at proud galleries, i wanna go </t>
  </si>
  <si>
    <t>Sat Jun 20 06:45:56 PDT 2009</t>
  </si>
  <si>
    <t xml:space="preserve">Oh, and he got an iPod touch. Which I've wanted a lot longer than he has. Talk about a depressing day </t>
  </si>
  <si>
    <t>Sat Jun 20 06:45:57 PDT 2009</t>
  </si>
  <si>
    <t>t_urquoised</t>
  </si>
  <si>
    <t xml:space="preserve">Spilled sprite on my bag. How emotional. </t>
  </si>
  <si>
    <t>roxieredsix</t>
  </si>
  <si>
    <t xml:space="preserve">Our pool is closed. </t>
  </si>
  <si>
    <t>Sat Jun 20 06:46:03 PDT 2009</t>
  </si>
  <si>
    <t>karenmarie73</t>
  </si>
  <si>
    <t xml:space="preserve">@DonnieWahlberg AMAZING show last night. better than the 1 @ the Garden. but sad u didnt stay afterwards </t>
  </si>
  <si>
    <t>Sat Jun 20 06:46:05 PDT 2009</t>
  </si>
  <si>
    <t>anissniss615</t>
  </si>
  <si>
    <t xml:space="preserve">so sad i let the girlies early for no apparent reason </t>
  </si>
  <si>
    <t>@Annniex i know!!!  and btw what phone company are you with!?</t>
  </si>
  <si>
    <t>Sat Jun 20 06:46:06 PDT 2009</t>
  </si>
  <si>
    <t>josephlake</t>
  </si>
  <si>
    <t xml:space="preserve">Delayed 2 hours in chicago </t>
  </si>
  <si>
    <t>Sat Jun 20 06:46:08 PDT 2009</t>
  </si>
  <si>
    <t>@eakitchin 2.5 mi, but that's on an elliptical because it hurts my back.  i might make a mile running before it hurt too much.</t>
  </si>
  <si>
    <t>Sat Jun 20 06:46:09 PDT 2009</t>
  </si>
  <si>
    <t>Terranova3y2</t>
  </si>
  <si>
    <t xml:space="preserve">@jerenyun Would have liked to see more of the Dominion war though </t>
  </si>
  <si>
    <t>Sat Jun 20 06:46:13 PDT 2009</t>
  </si>
  <si>
    <t>spacesooner</t>
  </si>
  <si>
    <t>did not mean to be up this early   going in to work in a couple hours</t>
  </si>
  <si>
    <t>Good day Twitterville! Happy Saturday. I have to work  But Monday, I'm off!</t>
  </si>
  <si>
    <t>Sat Jun 20 06:46:18 PDT 2009</t>
  </si>
  <si>
    <t xml:space="preserve">Going to my mom's friend's funeral </t>
  </si>
  <si>
    <t>Sat Jun 20 06:46:21 PDT 2009</t>
  </si>
  <si>
    <t xml:space="preserve">Ouch my head </t>
  </si>
  <si>
    <t xml:space="preserve">How the hell did I get talked into doing so many shots?! Oh man my heads banging!! I should've left when I planned on leaving! </t>
  </si>
  <si>
    <t>Sat Jun 20 06:46:22 PDT 2009</t>
  </si>
  <si>
    <t>Drinking coffee.. checking out the social sites. Kelsey woke up with temp of 101 and sore throat this morning  Lets pray it don't spread..</t>
  </si>
  <si>
    <t>Sat Jun 20 06:46:28 PDT 2009</t>
  </si>
  <si>
    <t xml:space="preserve">Only one more performance to go its kinda sad </t>
  </si>
  <si>
    <t>Sat Jun 20 06:46:32 PDT 2009</t>
  </si>
  <si>
    <t>@kirsssty im good thanks soo tired  you ?</t>
  </si>
  <si>
    <t>Sat Jun 20 06:46:37 PDT 2009</t>
  </si>
  <si>
    <t xml:space="preserve">@sherylk1515 Thanks! Last year we left during the first of many storms that ended up flooding our city </t>
  </si>
  <si>
    <t>galaxyk</t>
  </si>
  <si>
    <t xml:space="preserve">@MTVindia :: No one from Hyderabad? </t>
  </si>
  <si>
    <t>Sat Jun 20 06:46:41 PDT 2009</t>
  </si>
  <si>
    <t xml:space="preserve">i'm so pissed. my life is ruined. </t>
  </si>
  <si>
    <t>Sat Jun 20 06:46:42 PDT 2009</t>
  </si>
  <si>
    <t>Getting on the bus  pray that i don't fall out bcuz its boiling out here and there's no breeze whatsoever...</t>
  </si>
  <si>
    <t>Sat Jun 20 06:46:43 PDT 2009</t>
  </si>
  <si>
    <t>5ypher</t>
  </si>
  <si>
    <t xml:space="preserve">@netmag why no more forum competitions? </t>
  </si>
  <si>
    <t>keikolah</t>
  </si>
  <si>
    <t>sick  running out of tissues o noes ;O</t>
  </si>
  <si>
    <t>Sat Jun 20 06:46:44 PDT 2009</t>
  </si>
  <si>
    <t>@brandyellen Big thumbs down....I'm struggling   I'm stressing too...just trying to figure out how to do everything I want to do...well</t>
  </si>
  <si>
    <t>Sat Jun 20 06:46:47 PDT 2009</t>
  </si>
  <si>
    <t>kls5275</t>
  </si>
  <si>
    <t>Off to the airport  sad to be leavingg</t>
  </si>
  <si>
    <t>juanitalovesjb</t>
  </si>
  <si>
    <t xml:space="preserve">i have a fever!!!!!!!! last night i was at 103.4 this sucks!!!!!!!!! </t>
  </si>
  <si>
    <t xml:space="preserve">really tired don't know why </t>
  </si>
  <si>
    <t>Sat Jun 20 06:46:48 PDT 2009</t>
  </si>
  <si>
    <t>egadfly</t>
  </si>
  <si>
    <t xml:space="preserve">@AnthonySteele Yeah, I thought classic waterfall pretty well discredited for software dev. Though I think still used, esp on big projects </t>
  </si>
  <si>
    <t>Sat Jun 20 06:46:51 PDT 2009</t>
  </si>
  <si>
    <t xml:space="preserve">@CanarsieBK LOL! yeah. my bad. well, at least the londoners feel at home. we don't have that long until fall. </t>
  </si>
  <si>
    <t>Sat Jun 20 06:46:52 PDT 2009</t>
  </si>
  <si>
    <t>truespirit89</t>
  </si>
  <si>
    <t xml:space="preserve">explosion in my bag </t>
  </si>
  <si>
    <t>Sat Jun 20 06:46:55 PDT 2009</t>
  </si>
  <si>
    <t>LelandChapman12</t>
  </si>
  <si>
    <t xml:space="preserve">uhhhhhhh im goin back 2 sleep </t>
  </si>
  <si>
    <t>Sat Jun 20 06:46:57 PDT 2009</t>
  </si>
  <si>
    <t>MystiqueNC</t>
  </si>
  <si>
    <t xml:space="preserve">It's Yard Work Day! Ugh! </t>
  </si>
  <si>
    <t>Sat Jun 20 06:46:58 PDT 2009</t>
  </si>
  <si>
    <t>armine87</t>
  </si>
  <si>
    <t xml:space="preserve">I am home....and sick </t>
  </si>
  <si>
    <t>Sat Jun 20 06:47:00 PDT 2009</t>
  </si>
  <si>
    <t>eakitchin</t>
  </si>
  <si>
    <t>@mrsmicah  Sorry to hear that. Darn back!</t>
  </si>
  <si>
    <t>Sat Jun 20 06:47:14 PDT 2009</t>
  </si>
  <si>
    <t>debalinalala</t>
  </si>
  <si>
    <t xml:space="preserve">@mattymax no im such a n idiot when it comes to this part of computers i dont get it </t>
  </si>
  <si>
    <t>Sat Jun 20 06:47:20 PDT 2009</t>
  </si>
  <si>
    <t>Nuthin' sadder than leaving Hatteras beach house on lovely day  bye-bye! http://mypict.me/4DAc</t>
  </si>
  <si>
    <t>Sat Jun 20 06:47:28 PDT 2009</t>
  </si>
  <si>
    <t xml:space="preserve">My niece is spending the night.  I don't get to see her near enough. Babysat her everyday from birth till 1st grade. Then she moved. </t>
  </si>
  <si>
    <t>Sat Jun 20 06:47:30 PDT 2009</t>
  </si>
  <si>
    <t>Cass_84</t>
  </si>
  <si>
    <t xml:space="preserve">@JonMcIntosh I agree </t>
  </si>
  <si>
    <t>Sat Jun 20 06:47:32 PDT 2009</t>
  </si>
  <si>
    <t xml:space="preserve">@Shash oh man, that's gonna be a looong trip. </t>
  </si>
  <si>
    <t>Sat Jun 20 06:47:33 PDT 2009</t>
  </si>
  <si>
    <t>VegasChrisH</t>
  </si>
  <si>
    <t xml:space="preserve">@DrGray10 could be worse.  Monika and I almost got up at the normal time and Buffy pooped in her cage. </t>
  </si>
  <si>
    <t>Sat Jun 20 06:47:34 PDT 2009</t>
  </si>
  <si>
    <t xml:space="preserve">@alexiseunice i don't really know about that. haha.. it's very confusing.. </t>
  </si>
  <si>
    <t>Sat Jun 20 06:47:35 PDT 2009</t>
  </si>
  <si>
    <t xml:space="preserve">@ashleyywillis ooh yay, i wanna stay all day and take pictures but everyones only got a few exams so theyll go home when im in mine </t>
  </si>
  <si>
    <t>Sat Jun 20 06:47:36 PDT 2009</t>
  </si>
  <si>
    <t>rayanh</t>
  </si>
  <si>
    <t xml:space="preserve">My diet is officialii ruined </t>
  </si>
  <si>
    <t>Sat Jun 20 06:47:46 PDT 2009</t>
  </si>
  <si>
    <t>@moviegirl09 Great this morning, but I have to go to work.    How are you?</t>
  </si>
  <si>
    <t>mnd_prtmi</t>
  </si>
  <si>
    <t>atmosfer gw brubahubah .. jd moody gw  http://plurk.com/p/12g6h9</t>
  </si>
  <si>
    <t>Sat Jun 20 06:47:47 PDT 2009</t>
  </si>
  <si>
    <t xml:space="preserve">I feel like something bad is headed my way, like when you see an Asian behind the wheel of a car... </t>
  </si>
  <si>
    <t>Sat Jun 20 06:47:50 PDT 2009</t>
  </si>
  <si>
    <t>amandalm09</t>
  </si>
  <si>
    <t xml:space="preserve">Is up and has one hell of a headache no good at all. </t>
  </si>
  <si>
    <t>dkappxo</t>
  </si>
  <si>
    <t xml:space="preserve">greatt way to start off the summer with a horrible dream </t>
  </si>
  <si>
    <t>Sat Jun 20 06:47:51 PDT 2009</t>
  </si>
  <si>
    <t>xOMsAprylOx</t>
  </si>
  <si>
    <t xml:space="preserve">Morning...I missed him last night, I used to not miss anything with old one! This sucks...sadness for all the day long </t>
  </si>
  <si>
    <t>@bruetz Something like that.  My friend's dog has a habit of sitting on people &amp;amp; leaving a mark--he came up w/ &amp;quot;choc star stamp&amp;quot; name.</t>
  </si>
  <si>
    <t>songsofvictory</t>
  </si>
  <si>
    <t xml:space="preserve">feels super,super sick. ugh. and the worst headache everrr. </t>
  </si>
  <si>
    <t>Sat Jun 20 06:47:53 PDT 2009</t>
  </si>
  <si>
    <t xml:space="preserve">man my best friend bailed on me we were supposed 2 take all our kids 2 go swim now idk what 2 do </t>
  </si>
  <si>
    <t>Sat Jun 20 06:47:57 PDT 2009</t>
  </si>
  <si>
    <t>MeganSmith</t>
  </si>
  <si>
    <t xml:space="preserve">@shawnpwilliams Sorry I spelled your name wrong.  </t>
  </si>
  <si>
    <t>Sat Jun 20 06:47:59 PDT 2009</t>
  </si>
  <si>
    <t>cashivers</t>
  </si>
  <si>
    <t xml:space="preserve">@oxysmoros Sound does seem to be missing depth. Alas the sound system + remote controller have parted ways. I have no way to turn it down </t>
  </si>
  <si>
    <t>twalliser</t>
  </si>
  <si>
    <t xml:space="preserve">@davidcprice I wish I was going too but I've spent all my convention allowance. </t>
  </si>
  <si>
    <t>alexne</t>
  </si>
  <si>
    <t xml:space="preserve">made the mistake of reading her lovely thank you cards whilst packing and listening to sad music </t>
  </si>
  <si>
    <t>Sat Jun 20 06:48:00 PDT 2009</t>
  </si>
  <si>
    <t xml:space="preserve">Hot water doesn't work...getting it replaced.  Of course this is delaying my shower.  And I have to be ready to work in 13 minutes. </t>
  </si>
  <si>
    <t>Sat Jun 20 06:48:02 PDT 2009</t>
  </si>
  <si>
    <t>tEhScReWdRiVa</t>
  </si>
  <si>
    <t xml:space="preserve">exams comin up </t>
  </si>
  <si>
    <t>Sat Jun 20 06:48:04 PDT 2009</t>
  </si>
  <si>
    <t>franzxznarf</t>
  </si>
  <si>
    <t>franz: eu nem curti o show  suh: que show? teve show? UIHASUIDHUIASHDUIHAUSIHDUIAHSUIDHAUISDH</t>
  </si>
  <si>
    <t>Sat Jun 20 06:48:06 PDT 2009</t>
  </si>
  <si>
    <t>josieallchin</t>
  </si>
  <si>
    <t>@lissamabley Oh dear  What's up?</t>
  </si>
  <si>
    <t>Sat Jun 20 06:48:08 PDT 2009</t>
  </si>
  <si>
    <t xml:space="preserve">looking at bags for school, but i dont see the one i want </t>
  </si>
  <si>
    <t>Sat Jun 20 06:48:10 PDT 2009</t>
  </si>
  <si>
    <t>luckynbr4</t>
  </si>
  <si>
    <t>Heartbroken cuz the Twilight Alaskan cruise is sold out.  Why didn't I book it when I had the chance, oh yeah..hubby said NO.  crying now.</t>
  </si>
  <si>
    <t xml:space="preserve">Waking up early for me on a Saturday morning! YAY! Trees down all around the neighborhood, but MY CAR WAS NOT CRUSHED! Neighbor's is tho </t>
  </si>
  <si>
    <t>Good Morning Everyone! Breezy today, weather prediction is sun is going to hide soon &amp;amp; rain will begin  Wishing everyone a wonderful Sat!</t>
  </si>
  <si>
    <t>Sat Jun 20 06:48:11 PDT 2009</t>
  </si>
  <si>
    <t>iGalway</t>
  </si>
  <si>
    <t xml:space="preserve">@Nabisco0reo yeah 1st iPhone no mms </t>
  </si>
  <si>
    <t>aacargill</t>
  </si>
  <si>
    <t xml:space="preserve">Hour 11. Starting to feel car sick </t>
  </si>
  <si>
    <t>Sat Jun 20 06:48:12 PDT 2009</t>
  </si>
  <si>
    <t xml:space="preserve">just got home.  tired... </t>
  </si>
  <si>
    <t>Sat Jun 20 06:48:14 PDT 2009</t>
  </si>
  <si>
    <t xml:space="preserve">@Kaedaq I got a pic up?? U lyin!! My pc is actin up, I tried 2 change my backround n it didn't wrk! My backround is blk. What pic is it? </t>
  </si>
  <si>
    <t>Sat Jun 20 06:48:16 PDT 2009</t>
  </si>
  <si>
    <t xml:space="preserve">I still haven't gotten a fathers day gift for my dads. </t>
  </si>
  <si>
    <t>mosick7</t>
  </si>
  <si>
    <t>She just wanted to know and i know @maria_anne it sucks for your party  im prolly gonna be there the whole time Haha</t>
  </si>
  <si>
    <t>Sat Jun 20 06:48:20 PDT 2009</t>
  </si>
  <si>
    <t xml:space="preserve">Fukkkkkkkkkkkkkkkkkkkkkkkk... I wuz sleepin good and now i gotta wk after a long fuN nite!!!  Shyttttttttt </t>
  </si>
  <si>
    <t>Cherih87</t>
  </si>
  <si>
    <t xml:space="preserve">Lost her voice </t>
  </si>
  <si>
    <t>Sat Jun 20 06:48:21 PDT 2009</t>
  </si>
  <si>
    <t xml:space="preserve">So i have to pee and the next rest area is fifty miles away </t>
  </si>
  <si>
    <t>Sat Jun 20 06:48:23 PDT 2009</t>
  </si>
  <si>
    <t>finally finished with the news. still have 50 minutes to do  i hope the 'magazin' is a long episode.</t>
  </si>
  <si>
    <t>Sat Jun 20 06:48:26 PDT 2009</t>
  </si>
  <si>
    <t>@janalee  that's too bad..</t>
  </si>
  <si>
    <t>Sat Jun 20 06:48:27 PDT 2009</t>
  </si>
  <si>
    <t>Now I feel bad  lol</t>
  </si>
  <si>
    <t>Sat Jun 20 06:48:28 PDT 2009</t>
  </si>
  <si>
    <t xml:space="preserve">SHIT!! Four hours of sleep SUCKS (my) ASS big time!!!! There is no amount of caffiene that can help! I might be beyond HELP at this POINT </t>
  </si>
  <si>
    <t>Sat Jun 20 06:48:29 PDT 2009</t>
  </si>
  <si>
    <t xml:space="preserve">@Im_Just_Chloe FYI, @AlohaJosie is soooo excited, she's b-side herself (in case u didn't know).  Wish I could b there!  </t>
  </si>
  <si>
    <t>I didn't wake you up because you needed to sleep.   @Nii_x_ckk is going to work.  It's muggy outside. Really bad.</t>
  </si>
  <si>
    <t>glenburnett</t>
  </si>
  <si>
    <t>Someone send me a direct message please. I don't like that section being empty on tweetdeck  In love with iPhone!</t>
  </si>
  <si>
    <t>Surtr</t>
  </si>
  <si>
    <t xml:space="preserve">Listening to Georgetown medleys. Missing the Pipe Band world. </t>
  </si>
  <si>
    <t>TDBurrell</t>
  </si>
  <si>
    <t>Kids, warn your grandparents about the CDN Car Wreck/Walmart phone scam.  They just got my grandma.   Google and share with them</t>
  </si>
  <si>
    <t>Sat Jun 20 06:48:30 PDT 2009</t>
  </si>
  <si>
    <t xml:space="preserve">@DeeLightful246 yea girl. And I've been hoping that he stops in Miami soon, and I completely missed out </t>
  </si>
  <si>
    <t>Sat Jun 20 06:48:33 PDT 2009</t>
  </si>
  <si>
    <t>kateyy021</t>
  </si>
  <si>
    <t xml:space="preserve">wants a reply from @tommcfly ! </t>
  </si>
  <si>
    <t>Sat Jun 20 06:48:36 PDT 2009</t>
  </si>
  <si>
    <t xml:space="preserve">going to the stupid dentist </t>
  </si>
  <si>
    <t>Sat Jun 20 06:48:38 PDT 2009</t>
  </si>
  <si>
    <t>generositee</t>
  </si>
  <si>
    <t xml:space="preserve">@ReBeLR it was cool, chilled out and watched a movie that had me scared and caused me bad dreams </t>
  </si>
  <si>
    <t>xlaryssa_says</t>
  </si>
  <si>
    <t xml:space="preserve">im gone to the gymmmmmmm (to get rid of my thundaa thighs) LMAO </t>
  </si>
  <si>
    <t>Sunny_Yu</t>
  </si>
  <si>
    <t xml:space="preserve">heavy raining, soaked through </t>
  </si>
  <si>
    <t>Sat Jun 20 06:48:41 PDT 2009</t>
  </si>
  <si>
    <t>SherifHedayat</t>
  </si>
  <si>
    <t>Feeling left out because no one from #pco09 is responding to my Podcamp Ohio Tweets   I'm sad LOL</t>
  </si>
  <si>
    <t>Sat Jun 20 06:48:42 PDT 2009</t>
  </si>
  <si>
    <t xml:space="preserve">@cupidalaska nope not in NY - should be but ya knows. i need muchos makeovers my nails are damn awful. boy troubles are the worst. </t>
  </si>
  <si>
    <t>Sat Jun 20 06:48:45 PDT 2009</t>
  </si>
  <si>
    <t xml:space="preserve">@antribru what's for brecky. My msn on iPhone is not functional. </t>
  </si>
  <si>
    <t>Sat Jun 20 06:48:47 PDT 2009</t>
  </si>
  <si>
    <t xml:space="preserve">The depressing rainy season has set in.  Muggy and humid... phew.. </t>
  </si>
  <si>
    <t>Sat Jun 20 06:48:53 PDT 2009</t>
  </si>
  <si>
    <t>AmyMUFC</t>
  </si>
  <si>
    <t xml:space="preserve">tevez leaving united </t>
  </si>
  <si>
    <t xml:space="preserve">Rollerderby bout was great last nite. Too bad i had to work so early today and couldnt whoop it up afterwards </t>
  </si>
  <si>
    <t>Sat Jun 20 06:48:54 PDT 2009</t>
  </si>
  <si>
    <t>csi48cj01</t>
  </si>
  <si>
    <t xml:space="preserve">Wow. Up soooooo early </t>
  </si>
  <si>
    <t>Sat Jun 20 06:48:55 PDT 2009</t>
  </si>
  <si>
    <t xml:space="preserve">Missing my babies BIGTIME! </t>
  </si>
  <si>
    <t>Sat Jun 20 06:49:00 PDT 2009</t>
  </si>
  <si>
    <t>Jillian_Brohm</t>
  </si>
  <si>
    <t xml:space="preserve">in a bit of pain cuz wisdom teeth came out yesterday. </t>
  </si>
  <si>
    <t>Sat Jun 20 06:49:01 PDT 2009</t>
  </si>
  <si>
    <t>melodicgal</t>
  </si>
  <si>
    <t xml:space="preserve">@WSB_TV Don't know of a setting like that! </t>
  </si>
  <si>
    <t>Sat Jun 20 06:49:04 PDT 2009</t>
  </si>
  <si>
    <t>@PeteyG284 I know it was really sad! I thought surely SOMEONE is up @ 5am and will talk to me but...nobody  LOL &amp;amp; YUCK @ trim it up</t>
  </si>
  <si>
    <t>Sat Jun 20 06:49:06 PDT 2009</t>
  </si>
  <si>
    <t>treeebsssssssss</t>
  </si>
  <si>
    <t>says good evening..  http://plurk.com/p/12g6zk</t>
  </si>
  <si>
    <t xml:space="preserve">@Tarzzz oh yes! the saturdays . yhbmcfly better do it and sfg are amazing. it would be perfect if ono were doing it again but there not </t>
  </si>
  <si>
    <t>Sat Jun 20 06:49:07 PDT 2009</t>
  </si>
  <si>
    <t xml:space="preserve">My mom's telling me to leaaaaveee.... </t>
  </si>
  <si>
    <t>Sat Jun 20 06:49:08 PDT 2009</t>
  </si>
  <si>
    <t>teebabyyy75</t>
  </si>
  <si>
    <t xml:space="preserve">@bowwow614 twitter slap myself for locking my keys in my apt . smh </t>
  </si>
  <si>
    <t>Sat Jun 20 06:49:12 PDT 2009</t>
  </si>
  <si>
    <t>kidkoopa22</t>
  </si>
  <si>
    <t xml:space="preserve">Good morning guys. Will the sun ever shine again in NY? </t>
  </si>
  <si>
    <t>Sat Jun 20 06:49:16 PDT 2009</t>
  </si>
  <si>
    <t xml:space="preserve">Bored, now havfing to watch horse racing. </t>
  </si>
  <si>
    <t>gracxiey007</t>
  </si>
  <si>
    <t>Sat Jun 20 06:49:17 PDT 2009</t>
  </si>
  <si>
    <t xml:space="preserve">someone threw my Red Bull away </t>
  </si>
  <si>
    <t>Sat Jun 20 06:49:18 PDT 2009</t>
  </si>
  <si>
    <t>@julefrog Oh   When do YOU get a day off baby?</t>
  </si>
  <si>
    <t>Sat Jun 20 06:49:19 PDT 2009</t>
  </si>
  <si>
    <t>sara</t>
  </si>
  <si>
    <t xml:space="preserve">@gstein The meal wasn't that great, you are right! Sadly, I didn't even have cheese </t>
  </si>
  <si>
    <t>Sat Jun 20 06:49:20 PDT 2009</t>
  </si>
  <si>
    <t>stronzzo</t>
  </si>
  <si>
    <t xml:space="preserve">@sigridsaxevik / engine exploded on take-off run, acft stopped on the rwy, everything ended OK. Acft still in Split, passengers too. </t>
  </si>
  <si>
    <t>Sat Jun 20 06:49:21 PDT 2009</t>
  </si>
  <si>
    <t>I'm tired  Gotta start work in 5 mins though &amp;gt;.&amp;lt; Hoping the OJ will help...</t>
  </si>
  <si>
    <t>nanoslaw</t>
  </si>
  <si>
    <t xml:space="preserve">has lost singing concert. 2o place only... </t>
  </si>
  <si>
    <t>Sat Jun 20 06:49:23 PDT 2009</t>
  </si>
  <si>
    <t xml:space="preserve">I hate arrogant people. </t>
  </si>
  <si>
    <t>Sat Jun 20 06:49:26 PDT 2009</t>
  </si>
  <si>
    <t>spidergirl502</t>
  </si>
  <si>
    <t xml:space="preserve">Just failed my driving test. </t>
  </si>
  <si>
    <t>Sat Jun 20 06:49:28 PDT 2009</t>
  </si>
  <si>
    <t>Enphilistor</t>
  </si>
  <si>
    <t xml:space="preserve">Standing in starbucks watching in awe as the Barista prepares her 15th caramel frappacino -- bus load of campers </t>
  </si>
  <si>
    <t>Sat Jun 20 06:49:30 PDT 2009</t>
  </si>
  <si>
    <t>i_hearttwilight</t>
  </si>
  <si>
    <t xml:space="preserve">pain = bad hunger = bad fatigue = bad all three = me right now </t>
  </si>
  <si>
    <t>Sat Jun 20 06:49:33 PDT 2009</t>
  </si>
  <si>
    <t>@springcricket yup   My friends in NY like to txt me around 2:30 to rub it in</t>
  </si>
  <si>
    <t>i miss my boocakes  love is a strange disease</t>
  </si>
  <si>
    <t>Sat Jun 20 06:49:34 PDT 2009</t>
  </si>
  <si>
    <t>erkaxderka</t>
  </si>
  <si>
    <t xml:space="preserve">im bored and no one else is awake </t>
  </si>
  <si>
    <t xml:space="preserve">Yeah my bff is in town. too bad its right before he goes back to iraq </t>
  </si>
  <si>
    <t>Sat Jun 20 06:49:35 PDT 2009</t>
  </si>
  <si>
    <t>combinetworks</t>
  </si>
  <si>
    <t xml:space="preserve">wondering whether to go back to bed - still not caught up </t>
  </si>
  <si>
    <t>Sat Jun 20 06:49:40 PDT 2009</t>
  </si>
  <si>
    <t xml:space="preserve">@JakeJonesphotog we ended up going. by the time my brother in law was free/available it was past midnight and the clouds had rolled in. </t>
  </si>
  <si>
    <t>Sat Jun 20 06:49:46 PDT 2009</t>
  </si>
  <si>
    <t>Ugh been up for almost an hr now - it's early! Must wake up. Ohh and we are out of cereal  booo - must find donuts on the way to interview</t>
  </si>
  <si>
    <t>Sat Jun 20 06:49:51 PDT 2009</t>
  </si>
  <si>
    <t xml:space="preserve">i just wanna be home. </t>
  </si>
  <si>
    <t>vspacestudio</t>
  </si>
  <si>
    <t>@gretconstantine ughhh that's dry  boo to mmva!</t>
  </si>
  <si>
    <t>Sat Jun 20 06:49:52 PDT 2009</t>
  </si>
  <si>
    <t>JamieFlynn95</t>
  </si>
  <si>
    <t>dance recital tommrw last one with dance expressions im gonna miss it  still really excited tho Then drivin to myrtle beach! Packin today.</t>
  </si>
  <si>
    <t>Sat Jun 20 06:49:54 PDT 2009</t>
  </si>
  <si>
    <t>says no update this day?  http://plurk.com/p/12g7a3</t>
  </si>
  <si>
    <t>Sat Jun 20 06:49:56 PDT 2009</t>
  </si>
  <si>
    <t xml:space="preserve">End of the night for me (work tomorrow) and no free jeans. Sigh. </t>
  </si>
  <si>
    <t>Sat Jun 20 06:49:57 PDT 2009</t>
  </si>
  <si>
    <t>dangerjillybean</t>
  </si>
  <si>
    <t xml:space="preserve">attempting to get enough motivation and gusto to write more of my literature review. woe is me </t>
  </si>
  <si>
    <t>Sat Jun 20 06:49:58 PDT 2009</t>
  </si>
  <si>
    <t>laurengee94</t>
  </si>
  <si>
    <t>is obsessed with Diversity still.  could not see them on BGT tour  Dint go. xx</t>
  </si>
  <si>
    <t>Sat Jun 20 06:50:02 PDT 2009</t>
  </si>
  <si>
    <t xml:space="preserve">It's Rainingg </t>
  </si>
  <si>
    <t>almostbritish</t>
  </si>
  <si>
    <t xml:space="preserve">is fed up with revision </t>
  </si>
  <si>
    <t>Sat Jun 20 06:50:04 PDT 2009</t>
  </si>
  <si>
    <t>Epsigon</t>
  </si>
  <si>
    <t xml:space="preserve">Have a long weekend of poster making ahead of me. Woo-hoo! Rock &amp;amp; roll! </t>
  </si>
  <si>
    <t>Sat Jun 20 06:50:05 PDT 2009</t>
  </si>
  <si>
    <t xml:space="preserve">@BeckySmithster true. Sad songs are a bitch. In the car last night mum had heart fm playing and it was heartbreaker songs all night </t>
  </si>
  <si>
    <t>Sat Jun 20 06:50:06 PDT 2009</t>
  </si>
  <si>
    <t xml:space="preserve">Is really bummed that IT crowd: episode 4 season 2 does not work </t>
  </si>
  <si>
    <t>Sat Jun 20 06:50:07 PDT 2009</t>
  </si>
  <si>
    <t>VanityMassacre</t>
  </si>
  <si>
    <t xml:space="preserve">Fml. Fer realz. </t>
  </si>
  <si>
    <t>Sat Jun 20 06:50:10 PDT 2009</t>
  </si>
  <si>
    <t xml:space="preserve">looking for more info on the Tehran bombing </t>
  </si>
  <si>
    <t>lynne08_</t>
  </si>
  <si>
    <t xml:space="preserve">@rayjohnz oh. im guessing you live far from school? - oh dammit! that reminds me.. i should leave home at 5.45 AM on monday. </t>
  </si>
  <si>
    <t xml:space="preserve">The garage sale is underway! So far I've made, $110!!!!! BUT, most of my good stuff is gone. </t>
  </si>
  <si>
    <t>Sat Jun 20 06:50:11 PDT 2009</t>
  </si>
  <si>
    <t>maneliestar</t>
  </si>
  <si>
    <t xml:space="preserve">My phone's wifi is being fixed. I can't have it for one week or so. Worse, all of my files and contacts will be deleted. </t>
  </si>
  <si>
    <t>Sat Jun 20 06:50:16 PDT 2009</t>
  </si>
  <si>
    <t>KristieMJM</t>
  </si>
  <si>
    <t>works 8.5 hours today  then going to the ex to see MARIANAS TRENCH so happy woot @joshramsay see you there</t>
  </si>
  <si>
    <t>Sat Jun 20 06:50:21 PDT 2009</t>
  </si>
  <si>
    <t xml:space="preserve">@tommcfly i want to see you again </t>
  </si>
  <si>
    <t>Sat Jun 20 06:50:22 PDT 2009</t>
  </si>
  <si>
    <t xml:space="preserve">Been in bed ill. Didn't manage to get into work. I feel awful. </t>
  </si>
  <si>
    <t>Sat Jun 20 06:50:25 PDT 2009</t>
  </si>
  <si>
    <t xml:space="preserve">@kootoyoo What on earth? Oh dear. I hope she is much better now. We have just been through something similar with our eldest - not nice </t>
  </si>
  <si>
    <t>Sat Jun 20 06:50:26 PDT 2009</t>
  </si>
  <si>
    <t>@badmummy  no mucking it all up   going from very bad to worse....</t>
  </si>
  <si>
    <t xml:space="preserve">i couldnt get through to @gabrielsaporta last night. Whatta bummer. </t>
  </si>
  <si>
    <t>Sat Jun 20 06:50:27 PDT 2009</t>
  </si>
  <si>
    <t>I will never chew on a straw again....it cut my throat because i fell on it  now it feels like i have strept</t>
  </si>
  <si>
    <t>Sat Jun 20 06:50:28 PDT 2009</t>
  </si>
  <si>
    <t>candyyyv</t>
  </si>
  <si>
    <t xml:space="preserve">it figures the only full weekend I'm down the beach it's pouring.. </t>
  </si>
  <si>
    <t>Sat Jun 20 06:50:31 PDT 2009</t>
  </si>
  <si>
    <t xml:space="preserve">At the Rogers Plus at Rideau - they have 1 dude working the first Sat. after the 3GS release. I feel for him. </t>
  </si>
  <si>
    <t>dkaelder</t>
  </si>
  <si>
    <t xml:space="preserve">just trying to sell stuff, huh? No one's trying to develop relationships here </t>
  </si>
  <si>
    <t>Sat Jun 20 06:50:32 PDT 2009</t>
  </si>
  <si>
    <t>looking for more info on the Tehran bombing : looking for more info on the Tehran bombing  http://tinyurl.com/lnkyn2</t>
  </si>
  <si>
    <t>Sat Jun 20 06:50:33 PDT 2009</t>
  </si>
  <si>
    <t>So bored  I need a life</t>
  </si>
  <si>
    <t>Sat Jun 20 06:50:35 PDT 2009</t>
  </si>
  <si>
    <t xml:space="preserve">@shandreen You are an addon addict! Just like me </t>
  </si>
  <si>
    <t>Sat Jun 20 06:50:39 PDT 2009</t>
  </si>
  <si>
    <t>@xxloverxx yea - here is the UK buyers site for the windup remote but i cant find a US seller  http://www.gizoo.co.uk/products/avcommu ...</t>
  </si>
  <si>
    <t>Sat Jun 20 06:50:40 PDT 2009</t>
  </si>
  <si>
    <t>tom_apple</t>
  </si>
  <si>
    <t xml:space="preserve">Why are the surf leaders all american? LOL hmmm cant wait for tomorrow, want it to be now </t>
  </si>
  <si>
    <t xml:space="preserve">@mrgomab Happy Birthday Baby Cuz!!! I guess, 21 means your not a baby anymore, huh? </t>
  </si>
  <si>
    <t xml:space="preserve">Robert Patterson Hit By Taxi!! </t>
  </si>
  <si>
    <t>Sat Jun 20 06:50:42 PDT 2009</t>
  </si>
  <si>
    <t>ModestShaylin</t>
  </si>
  <si>
    <t xml:space="preserve">@knitiot working on a Saturday definitely sucks </t>
  </si>
  <si>
    <t>Sat Jun 20 06:50:46 PDT 2009</t>
  </si>
  <si>
    <t>Wish I could go lend my support and generally celebrate at N'ville Pride today...gotta work  Sending out a big &amp;quot;Ya'll Go!&amp;quot;</t>
  </si>
  <si>
    <t>Sat Jun 20 06:50:47 PDT 2009</t>
  </si>
  <si>
    <t>@mlexrodriguez.     i said some wild out shit last nite. I texted this one girl to &amp;quot;kiss me through the phone&amp;quot;</t>
  </si>
  <si>
    <t>TheRitz87</t>
  </si>
  <si>
    <t xml:space="preserve">Happy Birthday Mom.....Raining yet again </t>
  </si>
  <si>
    <t>@booksandcorsets  maybe something like a buckwheat bed pillow? Very conforming.</t>
  </si>
  <si>
    <t xml:space="preserve">And I've now changed my Iphone wallpaper to Yoshi and Spud, from Rocky </t>
  </si>
  <si>
    <t>Sat Jun 20 06:50:50 PDT 2009</t>
  </si>
  <si>
    <t xml:space="preserve">more moving today... no fun </t>
  </si>
  <si>
    <t>Sat Jun 20 06:50:51 PDT 2009</t>
  </si>
  <si>
    <t xml:space="preserve">@MamaPhan i read midnight sun and liked it a lot.  i just wish it was finished </t>
  </si>
  <si>
    <t>Sat Jun 20 06:50:53 PDT 2009</t>
  </si>
  <si>
    <t xml:space="preserve">@mizrik not for long....be glad when I leave cuz they are all waking up now. </t>
  </si>
  <si>
    <t>Sat Jun 20 06:51:02 PDT 2009</t>
  </si>
  <si>
    <t>JessiGreeneWV</t>
  </si>
  <si>
    <t xml:space="preserve">@Chizzle22 well sorry little to late lol i was working last night anywho </t>
  </si>
  <si>
    <t>Sat Jun 20 06:51:04 PDT 2009</t>
  </si>
  <si>
    <t>@babyjamazing As of Thursday, KStew and RPattz do not have Twitter  So everyone else is fake. I'll try to figure out the rest for you too</t>
  </si>
  <si>
    <t>Sat Jun 20 06:51:08 PDT 2009</t>
  </si>
  <si>
    <t>@sky_at_night thanks sis =D good to be back too bad your boss is too  talk to you later =D</t>
  </si>
  <si>
    <t>Sat Jun 20 06:51:09 PDT 2009</t>
  </si>
  <si>
    <t>DbabyLewis</t>
  </si>
  <si>
    <t xml:space="preserve">At work and im going to be here for the rest of my life </t>
  </si>
  <si>
    <t>Sat Jun 20 06:51:10 PDT 2009</t>
  </si>
  <si>
    <t>taurus03</t>
  </si>
  <si>
    <t xml:space="preserve">studying for anthro exam  soon it will all be over </t>
  </si>
  <si>
    <t>Sat Jun 20 06:51:11 PDT 2009</t>
  </si>
  <si>
    <t>Pittsburgurl</t>
  </si>
  <si>
    <t xml:space="preserve">More rain due, ugh, going to a graduation today and was hoping the kids could go swimming </t>
  </si>
  <si>
    <t>Sat Jun 20 06:51:14 PDT 2009</t>
  </si>
  <si>
    <t xml:space="preserve">@maldenic I get why you'd be asking about Batman... I'm not sure I want to know why you're assuming it involves penises as well </t>
  </si>
  <si>
    <t>Sat Jun 20 06:51:16 PDT 2009</t>
  </si>
  <si>
    <t xml:space="preserve">@durkaderekdurka http://twitpic.com/7wchh - I hate you </t>
  </si>
  <si>
    <t>Sat Jun 20 06:51:17 PDT 2009</t>
  </si>
  <si>
    <t>pinkcarat</t>
  </si>
  <si>
    <t>Is testing updating my twitter from my cell phone ( no I haven't gotten out of bed yet  )</t>
  </si>
  <si>
    <t>samelawrence</t>
  </si>
  <si>
    <t>Nothing cool gets released on Saturday. Guess I'll do my chores  #stillunemployed</t>
  </si>
  <si>
    <t>Sat Jun 20 06:51:20 PDT 2009</t>
  </si>
  <si>
    <t>roeldriever</t>
  </si>
  <si>
    <t>Tonight 1/2 marathon of Rome. Too bad there is no 5 or 10k  21 km is too much for me right now</t>
  </si>
  <si>
    <t>Sat Jun 20 06:51:23 PDT 2009</t>
  </si>
  <si>
    <t xml:space="preserve">i've burnt my ear and it hurts like helllll </t>
  </si>
  <si>
    <t>Sat Jun 20 06:51:24 PDT 2009</t>
  </si>
  <si>
    <t xml:space="preserve">just got ready in ten minutes, now heading to work... on a saturday </t>
  </si>
  <si>
    <t>Sat Jun 20 06:51:25 PDT 2009</t>
  </si>
  <si>
    <t xml:space="preserve">Working the weekend... </t>
  </si>
  <si>
    <t>Sat Jun 20 06:51:26 PDT 2009</t>
  </si>
  <si>
    <t xml:space="preserve">i really miss the good old days </t>
  </si>
  <si>
    <t>Sat Jun 20 06:51:31 PDT 2009</t>
  </si>
  <si>
    <t xml:space="preserve">Still trying to consolidate three project schedules into one and resource them all. Not enjoying this at all </t>
  </si>
  <si>
    <t>Sat Jun 20 06:51:32 PDT 2009</t>
  </si>
  <si>
    <t xml:space="preserve">the first (GMT + 7) day..its too much hot today </t>
  </si>
  <si>
    <t>Sat Jun 20 06:51:33 PDT 2009</t>
  </si>
  <si>
    <t xml:space="preserve">I have arrived safely back in Cheshire, checked CamSIS and got a 2:2. Meh, was to be expected </t>
  </si>
  <si>
    <t>Sat Jun 20 06:51:35 PDT 2009</t>
  </si>
  <si>
    <t>@SCL411 it seems more stable now but last tweetdeck even with the scan going was better  i may of had my scan going</t>
  </si>
  <si>
    <t>Sat Jun 20 06:51:36 PDT 2009</t>
  </si>
  <si>
    <t xml:space="preserve">@josordoni What a pain </t>
  </si>
  <si>
    <t>Sat Jun 20 06:51:41 PDT 2009</t>
  </si>
  <si>
    <t>Ahhhhhhhhh! Now all i can think about is 'twas not thy carrot twas the bird'  save me from this bird and carrot and her face... LOL</t>
  </si>
  <si>
    <t>Sat Jun 20 06:51:42 PDT 2009</t>
  </si>
  <si>
    <t>I think have a kidney infection  I just want to be sleeping in some air conditioned place in a nice bed with popsicles and snuggles.</t>
  </si>
  <si>
    <t xml:space="preserve">Well Tweeps. I'm back in the good ol' USA. I really, really miss Prague. </t>
  </si>
  <si>
    <t>Sat Jun 20 06:51:48 PDT 2009</t>
  </si>
  <si>
    <t>rebrev</t>
  </si>
  <si>
    <t xml:space="preserve">Wrapped up vacation Bible school last night - gonna miss the kangaroo at the pulpit </t>
  </si>
  <si>
    <t>Sat Jun 20 06:51:50 PDT 2009</t>
  </si>
  <si>
    <t>kellyrulezz0725</t>
  </si>
  <si>
    <t>rain...for about the 7th day in a row ...awesome..     im so beat and nott in the mood for work</t>
  </si>
  <si>
    <t xml:space="preserve">external HD crashed :ue to a fall (and i couldnt do a thing about it ) </t>
  </si>
  <si>
    <t>Sat Jun 20 06:51:51 PDT 2009</t>
  </si>
  <si>
    <t>Joghi</t>
  </si>
  <si>
    <t xml:space="preserve">@eartheyeone ... aber das hat doch Symbian OS </t>
  </si>
  <si>
    <t>Sat Jun 20 06:51:53 PDT 2009</t>
  </si>
  <si>
    <t xml:space="preserve">@DebbieFletcher debbie how are you? please tell the guys something about israel </t>
  </si>
  <si>
    <t>mjwhitehouse</t>
  </si>
  <si>
    <t xml:space="preserve">Is slightly burnt with a clear sunglasses mark. </t>
  </si>
  <si>
    <t>Sat Jun 20 06:51:56 PDT 2009</t>
  </si>
  <si>
    <t>@JustTwig i need money and a ticket  what's wrong?</t>
  </si>
  <si>
    <t xml:space="preserve">@PurpleMuffinMan ahh dont cry, i dont like to see a grown man cry. </t>
  </si>
  <si>
    <t>Sat Jun 20 06:51:57 PDT 2009</t>
  </si>
  <si>
    <t>shwetal</t>
  </si>
  <si>
    <t xml:space="preserve">fighting the lizard battle.... </t>
  </si>
  <si>
    <t>Sat Jun 20 06:51:58 PDT 2009</t>
  </si>
  <si>
    <t>LaurenRose1994</t>
  </si>
  <si>
    <t xml:space="preserve">happy all my exams are over!!! Apart from the practice ones </t>
  </si>
  <si>
    <t>NaturallyMe22</t>
  </si>
  <si>
    <t xml:space="preserve">man i hate it when i cant sleep past 8am on the weekends </t>
  </si>
  <si>
    <t>Sat Jun 20 06:52:01 PDT 2009</t>
  </si>
  <si>
    <t>captivateme</t>
  </si>
  <si>
    <t xml:space="preserve">going to the doctor, i havent been this sick in a while </t>
  </si>
  <si>
    <t xml:space="preserve">llalallalala party later and she wont be coming </t>
  </si>
  <si>
    <t>Sat Jun 20 06:52:03 PDT 2009</t>
  </si>
  <si>
    <t>SGAnikaR</t>
  </si>
  <si>
    <t xml:space="preserve">rain again... </t>
  </si>
  <si>
    <t>Sat Jun 20 06:52:04 PDT 2009</t>
  </si>
  <si>
    <t xml:space="preserve">chilling watching a movie, oh it's like being @ home lol checked my back...shreeeeaaaacck! I've bn robbed, I've surely not spent it all </t>
  </si>
  <si>
    <t>Sat Jun 20 06:52:07 PDT 2009</t>
  </si>
  <si>
    <t xml:space="preserve">@joledo Sorry man </t>
  </si>
  <si>
    <t>Sat Jun 20 06:52:10 PDT 2009</t>
  </si>
  <si>
    <t>bunkinator</t>
  </si>
  <si>
    <t xml:space="preserve">so i dont work saturdays. and i still got up at 530, got ready for work... almost walked out the door before i realized, it's saturday </t>
  </si>
  <si>
    <t>reenato01</t>
  </si>
  <si>
    <t xml:space="preserve">eu num fuui no stand up </t>
  </si>
  <si>
    <t>Sat Jun 20 06:52:11 PDT 2009</t>
  </si>
  <si>
    <t xml:space="preserve">@teddykooomen hahaha thats what I figured. and im not sure yet- probably late cause theres dinner and im in westchester </t>
  </si>
  <si>
    <t>Sat Jun 20 06:52:12 PDT 2009</t>
  </si>
  <si>
    <t xml:space="preserve">Ooooh why do I have to wait so long for my holiday!? </t>
  </si>
  <si>
    <t>Sat Jun 20 06:52:15 PDT 2009</t>
  </si>
  <si>
    <t xml:space="preserve">@Dark_Impulse not fair!!!!! I've got no money till next weekend </t>
  </si>
  <si>
    <t>Sat Jun 20 06:52:17 PDT 2009</t>
  </si>
  <si>
    <t>JanaHoan</t>
  </si>
  <si>
    <t>@Karin9289 I tried www.FreeTheaters.com, didn't work...  do u know any other websites?</t>
  </si>
  <si>
    <t>Sat Jun 20 06:52:19 PDT 2009</t>
  </si>
  <si>
    <t xml:space="preserve">oh and i definitely got videotaped about 4 times by american idol cameras..@djay23 @candypants2 missed the best one </t>
  </si>
  <si>
    <t>ezys_girl</t>
  </si>
  <si>
    <t xml:space="preserve">spa is heated but no friends to share my drinking in a hot spa while its pouring rain.     </t>
  </si>
  <si>
    <t>Sat Jun 20 06:52:20 PDT 2009</t>
  </si>
  <si>
    <t>princessjenny88</t>
  </si>
  <si>
    <t>Is sick as a dog  and is leaving for Bermuda tomorrow!</t>
  </si>
  <si>
    <t>Sat Jun 20 06:52:22 PDT 2009</t>
  </si>
  <si>
    <t>2Parises</t>
  </si>
  <si>
    <t xml:space="preserve">Four Dogs to Groom, 3 loads of laundry waiting, 2 orders to produce...and 1 visit to husband's family. Saturday's Schedule! </t>
  </si>
  <si>
    <t>Sat Jun 20 06:52:24 PDT 2009</t>
  </si>
  <si>
    <t xml:space="preserve">I just lost alot of respect for nevershoutnever </t>
  </si>
  <si>
    <t xml:space="preserve">@RespectMileyC according to a currency convertor its 897.253 AUD...they are so expensive </t>
  </si>
  <si>
    <t>Sat Jun 20 06:52:28 PDT 2009</t>
  </si>
  <si>
    <t xml:space="preserve">i got my high lights but they barley show </t>
  </si>
  <si>
    <t>Sat Jun 20 06:52:29 PDT 2009</t>
  </si>
  <si>
    <t>_Superhuman</t>
  </si>
  <si>
    <t>AC/DC concert... i really want to go but not sure if i am  hopefully i am!</t>
  </si>
  <si>
    <t>Sat Jun 20 06:52:30 PDT 2009</t>
  </si>
  <si>
    <t>Lions 19-7 down at half time  they need to sort their scrum and lineouts!!</t>
  </si>
  <si>
    <t>Sat Jun 20 06:52:31 PDT 2009</t>
  </si>
  <si>
    <t>Clendanielc</t>
  </si>
  <si>
    <t xml:space="preserve">Trying to sleep in but there is a dog outside that won't stop barking </t>
  </si>
  <si>
    <t>Sat Jun 20 06:52:37 PDT 2009</t>
  </si>
  <si>
    <t>JRedd9</t>
  </si>
  <si>
    <t>@majape About to log on now, but we'll be in Houston next wknd  for a belated fathers day trip...sadness!!!</t>
  </si>
  <si>
    <t>Sat Jun 20 06:52:38 PDT 2009</t>
  </si>
  <si>
    <t xml:space="preserve">Got Headache </t>
  </si>
  <si>
    <t>@hakeem aku mau cheesy wedges wah  and also burger. any burger lah</t>
  </si>
  <si>
    <t>Sat Jun 20 06:52:40 PDT 2009</t>
  </si>
  <si>
    <t>hallmancomposer</t>
  </si>
  <si>
    <t>@joethemusician hmm have a short quintet. (strings) tons of wind quintets with awesome oboe parts. No solo though.  coupla e horn pieces</t>
  </si>
  <si>
    <t>Sat Jun 20 06:52:49 PDT 2009</t>
  </si>
  <si>
    <t>kaytie29</t>
  </si>
  <si>
    <t xml:space="preserve">Its too early to be awake </t>
  </si>
  <si>
    <t>Sat Jun 20 06:52:50 PDT 2009</t>
  </si>
  <si>
    <t>My brothers-in-law tom and @rnchell spent an hour looking for breakfast in the ghetto  we failed and found an aweful mcdonalds...</t>
  </si>
  <si>
    <t>Sat Jun 20 06:52:54 PDT 2009</t>
  </si>
  <si>
    <t xml:space="preserve">OH MY GOD I SLEEP AT 6:21 AND WOKE UP AND 8:05 I CANT GO SLEEP AT ALL!!!!!!!!!!!!!!! </t>
  </si>
  <si>
    <t>Sat Jun 20 06:52:55 PDT 2009</t>
  </si>
  <si>
    <t xml:space="preserve">perhaps if I made the text bigger...? There is NOTHING left to say. </t>
  </si>
  <si>
    <t>Sat Jun 20 06:52:57 PDT 2009</t>
  </si>
  <si>
    <t xml:space="preserve">grrr TweetDeck still won't work </t>
  </si>
  <si>
    <t xml:space="preserve">@Captive007Latte I feel the same way - have to go and build Ikea stuff now </t>
  </si>
  <si>
    <t>Sat Jun 20 06:52:58 PDT 2009</t>
  </si>
  <si>
    <t>giannnah</t>
  </si>
  <si>
    <t>where is my wallet  ?</t>
  </si>
  <si>
    <t>Sat Jun 20 06:53:02 PDT 2009</t>
  </si>
  <si>
    <t>jessannie</t>
  </si>
  <si>
    <t xml:space="preserve">@meesch81- right on! yeah hopefully he will entertain you. i have a very nice leo dicap. back but it's not showing up on this comp </t>
  </si>
  <si>
    <t>Sat Jun 20 06:53:04 PDT 2009</t>
  </si>
  <si>
    <t>kbl104</t>
  </si>
  <si>
    <t>archuprattgirl2</t>
  </si>
  <si>
    <t xml:space="preserve">@Sanctus_Real We braved the storm to get to Cedar Springs...but you guys already left. </t>
  </si>
  <si>
    <t>Jes2G</t>
  </si>
  <si>
    <t>my Netflix DVD must be lost in the mail.  I was looking forward to watching it with my daddy this weekend  #fb</t>
  </si>
  <si>
    <t>Sat Jun 20 06:53:07 PDT 2009</t>
  </si>
  <si>
    <t xml:space="preserve">@casens its so not gay its funny . I don't know i like them both its hard to choose </t>
  </si>
  <si>
    <t>Sat Jun 20 06:53:10 PDT 2009</t>
  </si>
  <si>
    <t>I really want 2 talk 2 by guy BFF! But i can't  *sighs*</t>
  </si>
  <si>
    <t>Sat Jun 20 06:53:14 PDT 2009</t>
  </si>
  <si>
    <t xml:space="preserve">Ok own up... Who nicked all my apps since I went 3.0 </t>
  </si>
  <si>
    <t>Deychen</t>
  </si>
  <si>
    <t>@McGiff Hey Carol! =D  Just wanted to say I adore Loose Women, so hilarious, especially you!!!  Btw do you know when Jackie is leaving?  x</t>
  </si>
  <si>
    <t>harrieeet</t>
  </si>
  <si>
    <t>Off to watch football in the rain   and it should be sunny!!!!</t>
  </si>
  <si>
    <t>Sat Jun 20 06:53:16 PDT 2009</t>
  </si>
  <si>
    <t xml:space="preserve">sandy left again. </t>
  </si>
  <si>
    <t>Sat Jun 20 06:53:18 PDT 2009</t>
  </si>
  <si>
    <t xml:space="preserve">Everything in Malaysia = expensive. Gosh I really need a raise </t>
  </si>
  <si>
    <t xml:space="preserve">@lisibo out O2 shop no stock till next week </t>
  </si>
  <si>
    <t>Sat Jun 20 06:53:20 PDT 2009</t>
  </si>
  <si>
    <t xml:space="preserve">Especially since being off means I have to do yard work instead </t>
  </si>
  <si>
    <t>Sat Jun 20 06:53:21 PDT 2009</t>
  </si>
  <si>
    <t xml:space="preserve">Why can't the C63 AMG come with a proper transmission? </t>
  </si>
  <si>
    <t xml:space="preserve">thinks I caught Chloe's cold </t>
  </si>
  <si>
    <t>PhilNWang</t>
  </si>
  <si>
    <t xml:space="preserve">Last day in Cambers... </t>
  </si>
  <si>
    <t>Sat Jun 20 06:53:24 PDT 2009</t>
  </si>
  <si>
    <t>I wanna rabbit  They sell them now in Cheppo pet shop by the dell car park. They're soooo tiny</t>
  </si>
  <si>
    <t>Sat Jun 20 06:53:26 PDT 2009</t>
  </si>
  <si>
    <t xml:space="preserve">kido-setiawan dont make it to the final! sad sad sad </t>
  </si>
  <si>
    <t>Sat Jun 20 06:53:30 PDT 2009</t>
  </si>
  <si>
    <t>Oh great, I've made a typo in my first twitter post. FAIL  hahahha.</t>
  </si>
  <si>
    <t>Sat Jun 20 06:53:31 PDT 2009</t>
  </si>
  <si>
    <t>miwinski</t>
  </si>
  <si>
    <t xml:space="preserve">Tiff and I don't want to leave Jamaica! </t>
  </si>
  <si>
    <t>Sat Jun 20 06:53:32 PDT 2009</t>
  </si>
  <si>
    <t>metuttle</t>
  </si>
  <si>
    <t xml:space="preserve">It's coming today! It's coming today! Too bad I have a boring family BBQ </t>
  </si>
  <si>
    <t>Sat Jun 20 06:53:33 PDT 2009</t>
  </si>
  <si>
    <t xml:space="preserve">@imeldalaura it's raining here </t>
  </si>
  <si>
    <t>Sat Jun 20 06:53:34 PDT 2009</t>
  </si>
  <si>
    <t>Another rainy day  ,</t>
  </si>
  <si>
    <t>Sat Jun 20 06:53:35 PDT 2009</t>
  </si>
  <si>
    <t xml:space="preserve">ok. @tweetdeck STILL not working even after uninstalling </t>
  </si>
  <si>
    <t>Sat Jun 20 06:53:36 PDT 2009</t>
  </si>
  <si>
    <t xml:space="preserve">its gonna be a long dayy </t>
  </si>
  <si>
    <t xml:space="preserve">TEVEZ NOOOOOOOOOOO!  If you leave me now, you take away the greatest part of me - Oooh ooh no baby please don't go! </t>
  </si>
  <si>
    <t>Sat Jun 20 06:53:44 PDT 2009</t>
  </si>
  <si>
    <t>marisamx</t>
  </si>
  <si>
    <t xml:space="preserve">Thinking of Him again....Missing him </t>
  </si>
  <si>
    <t>one of the bunnies is standing on their little castle trying to get out of his cage  so sad omg</t>
  </si>
  <si>
    <t xml:space="preserve">So back &amp;quot;Coffee is a Brewing&amp;quot;. Watching the US Open (Golf) before it gets rained out again...LOL </t>
  </si>
  <si>
    <t>Sat Jun 20 06:53:48 PDT 2009</t>
  </si>
  <si>
    <t>@pjutter Dude says he's coughing up chicken nugget sized phlegm.  But, the show must go on! (And that means I gotta drive.) &amp;gt;</t>
  </si>
  <si>
    <t>Sat Jun 20 06:53:52 PDT 2009</t>
  </si>
  <si>
    <t xml:space="preserve">@beckyhope I missed PPP </t>
  </si>
  <si>
    <t xml:space="preserve">Feeling annoyed and bored. What the hell am I supposed to do with my life for two bloody months!!! I wanna go back to college!!! </t>
  </si>
  <si>
    <t>libpeck</t>
  </si>
  <si>
    <t>No Philly trip today thanks to monsoon  Adventure in Harrisburg instead?</t>
  </si>
  <si>
    <t>Sat Jun 20 06:53:53 PDT 2009</t>
  </si>
  <si>
    <t>pookied3</t>
  </si>
  <si>
    <t xml:space="preserve">sitting watching the rain, things didn't turn out how i thought they would </t>
  </si>
  <si>
    <t>Sat Jun 20 06:54:00 PDT 2009</t>
  </si>
  <si>
    <t xml:space="preserve">@iTwittMoore I should've went running this morn </t>
  </si>
  <si>
    <t>Sat Jun 20 06:54:03 PDT 2009</t>
  </si>
  <si>
    <t xml:space="preserve">@Ereedmas To fix my guitar? I haven't got a clue what to do with the thing v_v. If you mean the post, I hope it doesnt take that long </t>
  </si>
  <si>
    <t>Sat Jun 20 06:54:04 PDT 2009</t>
  </si>
  <si>
    <t xml:space="preserve">going to the championship game. kinda don't wanna play cause i'm tired and my friend won't be there </t>
  </si>
  <si>
    <t>Sat Jun 20 06:54:05 PDT 2009</t>
  </si>
  <si>
    <t xml:space="preserve">I have 1 hour left to pack my Brum house into boxes  </t>
  </si>
  <si>
    <t>Sat Jun 20 06:54:08 PDT 2009</t>
  </si>
  <si>
    <t xml:space="preserve">@love4allthings i wish i was there    next yr def !!! Have a great time, i cant wait to see what ya get </t>
  </si>
  <si>
    <t>Sat Jun 20 06:54:13 PDT 2009</t>
  </si>
  <si>
    <t>@prettyh #19 I have Dermotillomania and have small scars all over my upper arms and chest  http://en.wikipedia.org/wiki/Dermotillomania</t>
  </si>
  <si>
    <t>Sat Jun 20 06:54:17 PDT 2009</t>
  </si>
  <si>
    <t>SaraBapputty</t>
  </si>
  <si>
    <t xml:space="preserve">I have been a moron.. n i realise that today... Sorry Aafz.. </t>
  </si>
  <si>
    <t>Humuluklukua</t>
  </si>
  <si>
    <t>just copletlie wrecked my 2 thumbs  no more guitar,xbox and thumbusement for me</t>
  </si>
  <si>
    <t>Sat Jun 20 06:54:23 PDT 2009</t>
  </si>
  <si>
    <t xml:space="preserve">@musicalchic87 awe, I'm sorry *hugs* I'm sure it's tough to get a job anywhere right now, so don't feel alone in that. </t>
  </si>
  <si>
    <t>Sat Jun 20 06:54:24 PDT 2009</t>
  </si>
  <si>
    <t>djzinc</t>
  </si>
  <si>
    <t xml:space="preserve">@sloanzy  safari cannot download this file </t>
  </si>
  <si>
    <t>Sat Jun 20 06:54:27 PDT 2009</t>
  </si>
  <si>
    <t>@epsilon723 yes, it's a sad day, its like in the movies when something bad happens it rains..  the sky is crying lol</t>
  </si>
  <si>
    <t>Sat Jun 20 06:54:30 PDT 2009</t>
  </si>
  <si>
    <t xml:space="preserve">5 weeks goes by fast. Ive got 4 days left in London with @aevans6 </t>
  </si>
  <si>
    <t xml:space="preserve">going ot the open air theatre tonight. the sky is looking very grey </t>
  </si>
  <si>
    <t>JennGrantham</t>
  </si>
  <si>
    <t xml:space="preserve">We r fixing to go for one last swim b4 we check out of the hotel. </t>
  </si>
  <si>
    <t>Sat Jun 20 06:54:33 PDT 2009</t>
  </si>
  <si>
    <t>Oh noooooooooo. Mono sore throat is back. I thought I was done with this  Worst. Timing. Ever.</t>
  </si>
  <si>
    <t>Sat Jun 20 06:54:34 PDT 2009</t>
  </si>
  <si>
    <t>arnabgupta</t>
  </si>
  <si>
    <t>riveting and sad video  http://bit.ly/MVi0A  | #iranelection</t>
  </si>
  <si>
    <t>Sat Jun 20 06:54:35 PDT 2009</t>
  </si>
  <si>
    <t xml:space="preserve">Ouch!  I have a crook in my neck.  -------------&amp;gt; </t>
  </si>
  <si>
    <t>Sat Jun 20 06:54:39 PDT 2009</t>
  </si>
  <si>
    <t>mavindigital</t>
  </si>
  <si>
    <t>@jacksonadams I figured.  boo. Maybe next weekend.</t>
  </si>
  <si>
    <t>Sat Jun 20 06:54:45 PDT 2009</t>
  </si>
  <si>
    <t xml:space="preserve">@soniiic Sorry, I didn't realize you were in the UK.  Apple only lets us give out US promo codes.  </t>
  </si>
  <si>
    <t>Sat Jun 20 06:54:48 PDT 2009</t>
  </si>
  <si>
    <t>@jrkgirlnla here too Tania  gonna be sooo hot and its not officially summer yet</t>
  </si>
  <si>
    <t xml:space="preserve">@ the summer home n luvin it! So peaceful n pleasant even if it is cloudy n cold </t>
  </si>
  <si>
    <t>RealWriting</t>
  </si>
  <si>
    <t xml:space="preserve">Half time and the Lions under pressure. Time to get another beer </t>
  </si>
  <si>
    <t>Sat Jun 20 06:54:50 PDT 2009</t>
  </si>
  <si>
    <t>sooo fucking tired  im in a vair vair bad mood riihh now</t>
  </si>
  <si>
    <t>Sat Jun 20 06:54:51 PDT 2009</t>
  </si>
  <si>
    <t xml:space="preserve">I've got fusball hand </t>
  </si>
  <si>
    <t>Sat Jun 20 06:54:56 PDT 2009</t>
  </si>
  <si>
    <t>@Sadie Asks good morning sunshine...sounds like had a rough nite...i sorry  u at marina 2day?</t>
  </si>
  <si>
    <t>Sat Jun 20 06:55:03 PDT 2009</t>
  </si>
  <si>
    <t xml:space="preserve">I had a rough night... 25 weeks, but feels like 35... Can't sleep, never comfy </t>
  </si>
  <si>
    <t>Sat Jun 20 06:55:04 PDT 2009</t>
  </si>
  <si>
    <t>boozerbabe</t>
  </si>
  <si>
    <t xml:space="preserve">is sat watching the world go by at work.......missing boyzone tonight to </t>
  </si>
  <si>
    <t>Sat Jun 20 06:55:05 PDT 2009</t>
  </si>
  <si>
    <t>@3ree6ixty COZ im underage!  well that should've worked ill give it to you later then. Damn it i really wanted to see you again!!!</t>
  </si>
  <si>
    <t>Sat Jun 20 06:55:06 PDT 2009</t>
  </si>
  <si>
    <t xml:space="preserve">@suepainter Noticed our bluebirds are bluer than usual too. So sad the babies were the cat's lunch on Wednesday </t>
  </si>
  <si>
    <t>Sat Jun 20 06:55:13 PDT 2009</t>
  </si>
  <si>
    <t xml:space="preserve">really frustrated with the NC legislature for their decision to go ahead with http://www.performancemarketingalliance.com/ </t>
  </si>
  <si>
    <t>Sat Jun 20 06:55:14 PDT 2009</t>
  </si>
  <si>
    <t xml:space="preserve">@proudmonkey75 its my family, my daddys side. I see them once every few years. Its depressing </t>
  </si>
  <si>
    <t>gloomy day!  hmm....wot 2 do? LOL!</t>
  </si>
  <si>
    <t>Sat Jun 20 06:55:16 PDT 2009</t>
  </si>
  <si>
    <t xml:space="preserve">back from Mallorca!!!! very very sad, want to go back   </t>
  </si>
  <si>
    <t>Sat Jun 20 06:55:20 PDT 2009</t>
  </si>
  <si>
    <t>looljohn</t>
  </si>
  <si>
    <t xml:space="preserve">home fro the gym now and I dont now wat to do ! </t>
  </si>
  <si>
    <t>Sat Jun 20 06:55:21 PDT 2009</t>
  </si>
  <si>
    <t>@Jesscarr_L_cb lol i ent goin tesco now my hair pissin me off, hey we shoulda done sumin today ent seen ya in ages  xx</t>
  </si>
  <si>
    <t>Sat Jun 20 06:55:25 PDT 2009</t>
  </si>
  <si>
    <t>@BabyJamazing Kellan does not have a Twitter  But @peterfacinelli is real haha - he's verified</t>
  </si>
  <si>
    <t>Sat Jun 20 06:55:26 PDT 2009</t>
  </si>
  <si>
    <t xml:space="preserve"> internetconnection doesn't work on my Iphone </t>
  </si>
  <si>
    <t xml:space="preserve">hope my mohawk is subtle enough to pass wedding ettiquette. Checked into hotel, waiting for lunch in light drizzle. Feeling lonely </t>
  </si>
  <si>
    <t>Sat Jun 20 06:55:31 PDT 2009</t>
  </si>
  <si>
    <t>@itsmeleighton  perez Hilton put somethings up about u, all Ur fans r behind u 100% still say it ain't soooo...</t>
  </si>
  <si>
    <t>Sat Jun 20 06:55:35 PDT 2009</t>
  </si>
  <si>
    <t>lanegordon</t>
  </si>
  <si>
    <t xml:space="preserve">Off to the gordon reunion with the kiddos. This whole &amp;quot;wife working&amp;quot; can truly suck sometimes </t>
  </si>
  <si>
    <t>Sat Jun 20 06:55:36 PDT 2009</t>
  </si>
  <si>
    <t>mabandgeek2012</t>
  </si>
  <si>
    <t xml:space="preserve">is on her way home from the beach. </t>
  </si>
  <si>
    <t>Sat Jun 20 06:55:37 PDT 2009</t>
  </si>
  <si>
    <t xml:space="preserve">been in senci, now in ps, they ran out good spots in cinema </t>
  </si>
  <si>
    <t>Sat Jun 20 06:55:38 PDT 2009</t>
  </si>
  <si>
    <t xml:space="preserve">My cold is slowly getting worse </t>
  </si>
  <si>
    <t>Sat Jun 20 06:55:43 PDT 2009</t>
  </si>
  <si>
    <t xml:space="preserve">Relaxing...lifting all day after five days of nothing really doesn't make your muscles happy. </t>
  </si>
  <si>
    <t>Sat Jun 20 06:55:52 PDT 2009</t>
  </si>
  <si>
    <t xml:space="preserve">@KaizerAllen I'm just so scared of it </t>
  </si>
  <si>
    <t xml:space="preserve">@ashleysmig this titter thing eh? lol too bad you can't make it to the cottage </t>
  </si>
  <si>
    <t>Sat Jun 20 06:55:53 PDT 2009</t>
  </si>
  <si>
    <t>courtneyj94</t>
  </si>
  <si>
    <t>piano theory exam outta the way!..Phew!..got to crack on with grade 5 now!..wanted to go London today again but it aint happened  bored!!</t>
  </si>
  <si>
    <t>Sat Jun 20 06:55:54 PDT 2009</t>
  </si>
  <si>
    <t xml:space="preserve">@nthngprsnl he wants megan to be his momma </t>
  </si>
  <si>
    <t>Sat Jun 20 06:55:56 PDT 2009</t>
  </si>
  <si>
    <t>chills all night and fever of 102 this morning... my kidneys are aching sooooo bad  not good, not good what-so-ever</t>
  </si>
  <si>
    <t>chikotigoncii</t>
  </si>
  <si>
    <t xml:space="preserve">Trying to get over a broken heart and I'm missing lola again </t>
  </si>
  <si>
    <t>Sat Jun 20 06:55:58 PDT 2009</t>
  </si>
  <si>
    <t>Cameronsinc</t>
  </si>
  <si>
    <t xml:space="preserve">@HollieYoungXD Shame on them </t>
  </si>
  <si>
    <t>Sat Jun 20 06:56:07 PDT 2009</t>
  </si>
  <si>
    <t xml:space="preserve">@Hollywelch oh right haha, im eating noodles atm wasnt allowed my break at work </t>
  </si>
  <si>
    <t>shakii_e</t>
  </si>
  <si>
    <t xml:space="preserve">i want a teardrop </t>
  </si>
  <si>
    <t>Sat Jun 20 06:56:08 PDT 2009</t>
  </si>
  <si>
    <t>@DellHenry Shame about your job  have you thought about working for yourself?  there's big money to be paid http://bit.ly/1864ml</t>
  </si>
  <si>
    <t>Sat Jun 20 06:56:11 PDT 2009</t>
  </si>
  <si>
    <t>Nearly 2 hours down, 2 to go  I smell like dove fake tan.. And my legs are looking more yellow :-S although the light in here isn't good</t>
  </si>
  <si>
    <t>Sat Jun 20 06:56:17 PDT 2009</t>
  </si>
  <si>
    <t>Dear_Justyn</t>
  </si>
  <si>
    <t xml:space="preserve">I think a flu is coming on... </t>
  </si>
  <si>
    <t xml:space="preserve">Ugh i havent gotten up this early since the last day of school in may! </t>
  </si>
  <si>
    <t>PRIYANCAA</t>
  </si>
  <si>
    <t xml:space="preserve">all classes on sundays should be banned. </t>
  </si>
  <si>
    <t>Mikifpher</t>
  </si>
  <si>
    <t xml:space="preserve">@AngrySnout I just got called dense </t>
  </si>
  <si>
    <t>Sat Jun 20 06:56:21 PDT 2009</t>
  </si>
  <si>
    <t>Mrszmusso_</t>
  </si>
  <si>
    <t xml:space="preserve">@xoxoChelseaa typing fast. And he married his girlfriend and i had to serve food at their reception. </t>
  </si>
  <si>
    <t>shortgen</t>
  </si>
  <si>
    <t xml:space="preserve">dads b-day, cleaning room, rain ruined my tanning day </t>
  </si>
  <si>
    <t>Sat Jun 20 06:56:22 PDT 2009</t>
  </si>
  <si>
    <t xml:space="preserve">@Ellen_Stafford I got some from Tescos and they didn't taste of much either, bit disappointing </t>
  </si>
  <si>
    <t>Sat Jun 20 06:56:25 PDT 2009</t>
  </si>
  <si>
    <t>prinslea</t>
  </si>
  <si>
    <t xml:space="preserve">i just grabbed a hot curling iron around the barrel with my hand, OH YES i burnt my fingers!! i didn't know it was on!! it's not mine </t>
  </si>
  <si>
    <t xml:space="preserve">Nadal withdraws from Wimbeldon </t>
  </si>
  <si>
    <t>Sat Jun 20 06:56:27 PDT 2009</t>
  </si>
  <si>
    <t>CheskieBear</t>
  </si>
  <si>
    <t xml:space="preserve">juts finished PPP. Demi &amp;amp; Selena did a great job. I cried at the end. </t>
  </si>
  <si>
    <t>Sat Jun 20 06:56:29 PDT 2009</t>
  </si>
  <si>
    <t xml:space="preserve">WHY IS EVERYONE SLEEPING </t>
  </si>
  <si>
    <t>Sat Jun 20 06:56:30 PDT 2009</t>
  </si>
  <si>
    <t>ayhendi</t>
  </si>
  <si>
    <t>Messed up on the first final  ....FuCk maths!!!</t>
  </si>
  <si>
    <t xml:space="preserve">i feel bad for not doing anything for our dog. we know that our dog is getting worse and it's so sad that Saturn died too soon. </t>
  </si>
  <si>
    <t>Sat Jun 20 06:56:32 PDT 2009</t>
  </si>
  <si>
    <t>bia_marras</t>
  </si>
  <si>
    <t xml:space="preserve">aÃª, to com sono </t>
  </si>
  <si>
    <t xml:space="preserve">omg, i feel dead today </t>
  </si>
  <si>
    <t>Sat Jun 20 06:56:33 PDT 2009</t>
  </si>
  <si>
    <t xml:space="preserve">Wooo, I found a girl who has a tattoo like Nicole Richie's and I want to have it on my foot so badly </t>
  </si>
  <si>
    <t>Sat Jun 20 06:56:35 PDT 2009</t>
  </si>
  <si>
    <t xml:space="preserve">Time for bed - not seeing the end of Con Air  </t>
  </si>
  <si>
    <t>Sat Jun 20 06:56:36 PDT 2009</t>
  </si>
  <si>
    <t>AikoandAlley</t>
  </si>
  <si>
    <t xml:space="preserve">Hendrikks going away party is today </t>
  </si>
  <si>
    <t>Sat Jun 20 06:56:39 PDT 2009</t>
  </si>
  <si>
    <t>@Halliwellicious Yup, it is  Anyway I tried to record it, I'll check later how it turned out.. *fingers crossed*</t>
  </si>
  <si>
    <t>Sat Jun 20 06:56:45 PDT 2009</t>
  </si>
  <si>
    <t>kateleanngreen</t>
  </si>
  <si>
    <t xml:space="preserve">I hate early risers </t>
  </si>
  <si>
    <t>Sat Jun 20 06:56:46 PDT 2009</t>
  </si>
  <si>
    <t>@brenddhill My favourite bit is the purple, but there's so little of it  Fruit pastille lollies = summer for me. And twisters.. â™¥</t>
  </si>
  <si>
    <t>Sat Jun 20 06:56:50 PDT 2009</t>
  </si>
  <si>
    <t xml:space="preserve">off out, hope it doesn't rain </t>
  </si>
  <si>
    <t>Sat Jun 20 06:56:51 PDT 2009</t>
  </si>
  <si>
    <t xml:space="preserve">Bad day for me. Got caught by traffic police. Was taken to police court. Charged. Bike was taken away from me. Really sad day for me </t>
  </si>
  <si>
    <t>Sat Jun 20 06:56:53 PDT 2009</t>
  </si>
  <si>
    <t>anna_marie_21</t>
  </si>
  <si>
    <t>Is going WI  but will be back in AZ on Monday! Yay! Going to watch Friday the 13th on my iPod on the flight.</t>
  </si>
  <si>
    <t>Sat Jun 20 06:56:56 PDT 2009</t>
  </si>
  <si>
    <t xml:space="preserve">How do I delete some of the apps that automatically come with the iphone? </t>
  </si>
  <si>
    <t>Sat Jun 20 06:56:58 PDT 2009</t>
  </si>
  <si>
    <t>just got my eyebrows threaded  never ben through so much eyebrow pain.</t>
  </si>
  <si>
    <t>Sat Jun 20 06:56:59 PDT 2009</t>
  </si>
  <si>
    <t>MELODYGATTO</t>
  </si>
  <si>
    <t xml:space="preserve">I'm gonna be bummed if the Pens trade Talbot!! </t>
  </si>
  <si>
    <t>Sat Jun 20 06:57:00 PDT 2009</t>
  </si>
  <si>
    <t xml:space="preserve">eep. nobody in this house likes the same music as i do - so it's impossible to listen to it a bit loudly. </t>
  </si>
  <si>
    <t>Sat Jun 20 06:57:06 PDT 2009</t>
  </si>
  <si>
    <t>melbell18</t>
  </si>
  <si>
    <t>Last day at home  but going to the Ex  with @xxSarahNicole and Breann (L)</t>
  </si>
  <si>
    <t xml:space="preserve">@NuttiNatti13 Jealous! Have a good swim - working until 5 or 6 today </t>
  </si>
  <si>
    <t>Sat Jun 20 06:57:11 PDT 2009</t>
  </si>
  <si>
    <t>danceamn</t>
  </si>
  <si>
    <t>what am i going to do now that its raining  i wanted to go to the market</t>
  </si>
  <si>
    <t>Sat Jun 20 06:57:34 PDT 2009</t>
  </si>
  <si>
    <t>gazzwi86</t>
  </si>
  <si>
    <t>watch the #Lions game online! looks like the boks will win!  http://www.justin.tv/live24live</t>
  </si>
  <si>
    <t>Sat Jun 20 06:57:39 PDT 2009</t>
  </si>
  <si>
    <t>iphonespaz</t>
  </si>
  <si>
    <t xml:space="preserve">@dbostedor3 I am! But technical issues with wifi may prevent live stream! </t>
  </si>
  <si>
    <t>Sat Jun 20 06:57:43 PDT 2009</t>
  </si>
  <si>
    <t>Bunny1981</t>
  </si>
  <si>
    <t xml:space="preserve">Well i guess today is Saturday time to go back to work </t>
  </si>
  <si>
    <t>Sat Jun 20 06:57:44 PDT 2009</t>
  </si>
  <si>
    <t>chocolatesoap</t>
  </si>
  <si>
    <t xml:space="preserve">the day where I don't have to work until 4 &amp;amp;finally get to sleep in im up early and can't fall back asleep lol ugh </t>
  </si>
  <si>
    <t>Sat Jun 20 06:57:45 PDT 2009</t>
  </si>
  <si>
    <t xml:space="preserve">@anam_himura : How am I supposed to know? :p Maunya ke Jogja!!  Gue pengen pake rok </t>
  </si>
  <si>
    <t xml:space="preserve">i'm such an idiot.. my phone ran outta bat during the night and i therefore missed my alarms and Marks attempts to get me up..  </t>
  </si>
  <si>
    <t>Sat Jun 20 06:57:59 PDT 2009</t>
  </si>
  <si>
    <t>cleojovanna</t>
  </si>
  <si>
    <t xml:space="preserve">is very very very sad because her parrot is dead.... </t>
  </si>
  <si>
    <t>Sat Jun 20 06:58:00 PDT 2009</t>
  </si>
  <si>
    <t>chuking</t>
  </si>
  <si>
    <t xml:space="preserve">I am missing baby so much already.........     </t>
  </si>
  <si>
    <t xml:space="preserve">So, Tweetdeck lets you view FB status, but not comment, and not on iPhone, but Twinkle does. Tired of multiple twitter apps. </t>
  </si>
  <si>
    <t>Bananamanda8801</t>
  </si>
  <si>
    <t xml:space="preserve">Wishing Saturday had not become a work day </t>
  </si>
  <si>
    <t>Sat Jun 20 06:58:02 PDT 2009</t>
  </si>
  <si>
    <t>I think I ate something yesterday that did not agree with my tummy  Oh well, off to the concert soon...in the rain lol</t>
  </si>
  <si>
    <t>Sat Jun 20 06:58:04 PDT 2009</t>
  </si>
  <si>
    <t xml:space="preserve">@Awesome4life lmao nah boo not me inthink I'm gonna have to make my shit private now </t>
  </si>
  <si>
    <t>Sat Jun 20 06:58:05 PDT 2009</t>
  </si>
  <si>
    <t>MaryTNG</t>
  </si>
  <si>
    <t xml:space="preserve">Up and enjoying some cereal and coffee so I can exercise and shower before meeting Bonnie at Joann's. Had bad dreams last night. </t>
  </si>
  <si>
    <t>Sat Jun 20 06:58:06 PDT 2009</t>
  </si>
  <si>
    <t xml:space="preserve">lots of rumours about A. Young leaving Villa. yesterday it was chelsea, today it's barca </t>
  </si>
  <si>
    <t xml:space="preserve">@spunbean why cant i download music </t>
  </si>
  <si>
    <t>Sat Jun 20 06:58:07 PDT 2009</t>
  </si>
  <si>
    <t>HollyPickup</t>
  </si>
  <si>
    <t xml:space="preserve">I think i want to go to the beach today, but its kind of cold. </t>
  </si>
  <si>
    <t>ilovesyounot</t>
  </si>
  <si>
    <t>@mikeyway broke my middle finger on my right hand  i cant play bass for six weeks. any tips?</t>
  </si>
  <si>
    <t>Sat Jun 20 06:58:09 PDT 2009</t>
  </si>
  <si>
    <t>SammiStevens</t>
  </si>
  <si>
    <t xml:space="preserve">back in UK now, Heading to a party in Stock . . back to work Monday </t>
  </si>
  <si>
    <t>Sat Jun 20 06:58:11 PDT 2009</t>
  </si>
  <si>
    <t>purplenixxie</t>
  </si>
  <si>
    <t xml:space="preserve">want to go to school..miss my dhie </t>
  </si>
  <si>
    <t>Sat Jun 20 06:58:12 PDT 2009</t>
  </si>
  <si>
    <t>Hago_Derry</t>
  </si>
  <si>
    <t>Still sufferin  knockin out a bit of Agnostic Front b4 i head to do the dreaded saturday shoppin</t>
  </si>
  <si>
    <t>Sat Jun 20 06:58:13 PDT 2009</t>
  </si>
  <si>
    <t xml:space="preserve">In a car with joe and Blake for theft few hours </t>
  </si>
  <si>
    <t>Sat Jun 20 06:58:14 PDT 2009</t>
  </si>
  <si>
    <t xml:space="preserve">@SmittyRetroJack ahhh come on!!! Why she gotta be a bitch! </t>
  </si>
  <si>
    <t>Sat Jun 20 06:58:18 PDT 2009</t>
  </si>
  <si>
    <t xml:space="preserve">@HeroBeth </t>
  </si>
  <si>
    <t>Sat Jun 20 06:58:20 PDT 2009</t>
  </si>
  <si>
    <t xml:space="preserve">there's a creepy guy working in the basement. I'm scared to go upstairs because I have to pass him </t>
  </si>
  <si>
    <t xml:space="preserve">Haha signed up to runescape to see what it's like these days It's bloody different in a crap sort of way </t>
  </si>
  <si>
    <t>Sat Jun 20 06:58:22 PDT 2009</t>
  </si>
  <si>
    <t>@BobbyLightBoss a game from play.com that got posted on mon and should have arrived by today at the latest!!  not a happy bunny</t>
  </si>
  <si>
    <t>@JessAttack Your making me insane. Oh wait. Twas not you, twas the bird!!! See now im replying for you!!!  INSANE. BIRD. ME. NOT YOU. LOL.</t>
  </si>
  <si>
    <t>Sat Jun 20 06:58:28 PDT 2009</t>
  </si>
  <si>
    <t xml:space="preserve">off to sleep....stayed in tonight. feel as though i wasted my first sat night off without having to wake up early in the morn. </t>
  </si>
  <si>
    <t>Sat Jun 20 06:58:29 PDT 2009</t>
  </si>
  <si>
    <t xml:space="preserve">I'm up way to early. Hate when that happens. Can't I just sleep in one day </t>
  </si>
  <si>
    <t>Sat Jun 20 06:58:30 PDT 2009</t>
  </si>
  <si>
    <t>sumsnwangl</t>
  </si>
  <si>
    <t xml:space="preserve">woke up early for yard sales... yeah, its raining </t>
  </si>
  <si>
    <t>Sat Jun 20 06:58:32 PDT 2009</t>
  </si>
  <si>
    <t xml:space="preserve">@JONSGIRL6769 she would laugh at me 2 begin with an she's going to jamboree in the hills won't happen </t>
  </si>
  <si>
    <t>Sat Jun 20 06:58:33 PDT 2009</t>
  </si>
  <si>
    <t xml:space="preserve">Wrk wrk wrk! Every1 is having fun &amp;amp;im wrking </t>
  </si>
  <si>
    <t xml:space="preserve">Good morning Twitterville.  Gotta get up to do more worl </t>
  </si>
  <si>
    <t>Sat Jun 20 06:58:36 PDT 2009</t>
  </si>
  <si>
    <t>MirandaBuzzfans</t>
  </si>
  <si>
    <t xml:space="preserve">@selemifan101 yeah.. </t>
  </si>
  <si>
    <t>Sat Jun 20 06:58:37 PDT 2009</t>
  </si>
  <si>
    <t>Alexis1045</t>
  </si>
  <si>
    <t xml:space="preserve">i wish it wouldn't rain so i could go to the shore </t>
  </si>
  <si>
    <t>Sat Jun 20 06:58:38 PDT 2009</t>
  </si>
  <si>
    <t xml:space="preserve">No power still and my phone is gonna die. Can't charge it </t>
  </si>
  <si>
    <t>Sat Jun 20 06:58:39 PDT 2009</t>
  </si>
  <si>
    <t>CashFelon</t>
  </si>
  <si>
    <t xml:space="preserve">Running a fever of 101. It hurts so bad </t>
  </si>
  <si>
    <t>Sat Jun 20 06:58:41 PDT 2009</t>
  </si>
  <si>
    <t xml:space="preserve">i want to stay up late so i can sleep in but im tired </t>
  </si>
  <si>
    <t xml:space="preserve">Just did a JB on my iPhone 3G 3.0 using redsn0w! Worked like a charm  Too sad people don't realize that the 2,1 ipsw is for 3GS phones </t>
  </si>
  <si>
    <t>Sat Jun 20 06:58:43 PDT 2009</t>
  </si>
  <si>
    <t xml:space="preserve">@mcflyharry   hii, we miss you here in chile </t>
  </si>
  <si>
    <t>BlueDevil911</t>
  </si>
  <si>
    <t>Don't wanna work today! I need a 9-5 M-F. Oh well  in San Jose, CA http://loopt.us/fg2l1Q.t</t>
  </si>
  <si>
    <t>Sat Jun 20 06:58:45 PDT 2009</t>
  </si>
  <si>
    <t>My kids when not-into-eating phase, pediasure pun tak jalan!  &amp;gt; @hana77: Kids in the not-into-eating phase, putting them on pediasure.</t>
  </si>
  <si>
    <t>paideuma</t>
  </si>
  <si>
    <t>@fousheezy I'd have helped if I (a) knew before-hand and (b) wasn't working today...  Good luck!</t>
  </si>
  <si>
    <t>guruvan</t>
  </si>
  <si>
    <t>@JoeCascio sorry to hear you got sick  lost my voice but it's slowly coming back. Never got sick though</t>
  </si>
  <si>
    <t>Sat Jun 20 06:58:46 PDT 2009</t>
  </si>
  <si>
    <t>haha4187</t>
  </si>
  <si>
    <t>@amandita1985 oh noooooooo, I hate when stuff like that happens  nowadays I always keep important stuff backed up in two locations</t>
  </si>
  <si>
    <t>Sat Jun 20 06:58:47 PDT 2009</t>
  </si>
  <si>
    <t xml:space="preserve">I really don't like how I can't sleep past 8 am anymore.... </t>
  </si>
  <si>
    <t>superdeluxe</t>
  </si>
  <si>
    <t xml:space="preserve">@assbach same problem here... 3.0 works fine but no network </t>
  </si>
  <si>
    <t>Sat Jun 20 06:58:48 PDT 2009</t>
  </si>
  <si>
    <t>nevesmommy</t>
  </si>
  <si>
    <t>I think I am getting sick. Sucks. Supposed to head for the falls tomorrow!  I hope this is just nothing.</t>
  </si>
  <si>
    <t>paperboy919</t>
  </si>
  <si>
    <t xml:space="preserve">@lastreet09 </t>
  </si>
  <si>
    <t>Sat Jun 20 06:58:49 PDT 2009</t>
  </si>
  <si>
    <t xml:space="preserve">aarggghhh!! just got my MGT grade and I hate it!!! its the worst! I shlda gotten such a better grade ... this totally sucks </t>
  </si>
  <si>
    <t>Sat Jun 20 06:58:51 PDT 2009</t>
  </si>
  <si>
    <t>niicoleparker</t>
  </si>
  <si>
    <t xml:space="preserve">ugh i dont feel good at all </t>
  </si>
  <si>
    <t>kwisatz_haderac</t>
  </si>
  <si>
    <t xml:space="preserve">Public restrooms are so nasty, I need  a nose gay </t>
  </si>
  <si>
    <t>Sat Jun 20 06:58:54 PDT 2009</t>
  </si>
  <si>
    <t xml:space="preserve">raining in Clarence - no tennis today </t>
  </si>
  <si>
    <t xml:space="preserve">I've accomplished nothing but eating my cereal so far.  This is starting out to be one lazy day!  Too bad I can't go to the pool today... </t>
  </si>
  <si>
    <t>Sat Jun 20 06:58:58 PDT 2009</t>
  </si>
  <si>
    <t>My car key just snapped in half while turning it IN the ignition.  what to do?</t>
  </si>
  <si>
    <t>Sat Jun 20 06:59:00 PDT 2009</t>
  </si>
  <si>
    <t xml:space="preserve">sux that Button didn't get pole or even the front row, third row may not be good enough for a win. Please let F1 and Silverstone live </t>
  </si>
  <si>
    <t>Sat Jun 20 06:59:01 PDT 2009</t>
  </si>
  <si>
    <t xml:space="preserve">Lost on the A1, susie the sat nav is a absolute tool and clearly making the way up as we go along </t>
  </si>
  <si>
    <t>Sat Jun 20 06:59:02 PDT 2009</t>
  </si>
  <si>
    <t>These people are eating burgers and I'm fucking starving  I can smell their chips</t>
  </si>
  <si>
    <t xml:space="preserve">now off to work with somewhat of a hangover </t>
  </si>
  <si>
    <t>Sat Jun 20 06:59:05 PDT 2009</t>
  </si>
  <si>
    <t>@djlioness That sounds like a regular PITA...  What you up to this weekend?</t>
  </si>
  <si>
    <t>Sat Jun 20 06:59:10 PDT 2009</t>
  </si>
  <si>
    <t xml:space="preserve">Staying home, &amp;quot;sick&amp;quot; I didn't wanna drive all the way to my grandmas and back. :-/ plus I have heartburn. </t>
  </si>
  <si>
    <t>Sat Jun 20 06:59:13 PDT 2009</t>
  </si>
  <si>
    <t xml:space="preserve">@outrage_designs  Ah! I know a table for one does look lonely! </t>
  </si>
  <si>
    <t xml:space="preserve">Am home. On a Saturday night </t>
  </si>
  <si>
    <t>Sat Jun 20 06:59:14 PDT 2009</t>
  </si>
  <si>
    <t>Almost_Demon</t>
  </si>
  <si>
    <t xml:space="preserve">why do all my friends leave during the summer, now i have no one to hang out with </t>
  </si>
  <si>
    <t>Sat Jun 20 06:59:16 PDT 2009</t>
  </si>
  <si>
    <t xml:space="preserve">Just woke up and my apartment complex hasn't fixed the water yet. Getting my CUSS OUT voice ready. </t>
  </si>
  <si>
    <t>Sat Jun 20 06:59:18 PDT 2009</t>
  </si>
  <si>
    <t xml:space="preserve">Having such a lovely Saturday, don't wanna go to work tomoro </t>
  </si>
  <si>
    <t>Luvmesomejimi</t>
  </si>
  <si>
    <t xml:space="preserve">is at graduation all water-y eyed </t>
  </si>
  <si>
    <t>Aww ! read this .. So sad  http://bit.ly/12CwaI</t>
  </si>
  <si>
    <t>Sat Jun 20 06:59:23 PDT 2009</t>
  </si>
  <si>
    <t>Wizedaddy</t>
  </si>
  <si>
    <t xml:space="preserve">awesome. </t>
  </si>
  <si>
    <t>Sat Jun 20 06:59:25 PDT 2009</t>
  </si>
  <si>
    <t>wingsfrompye</t>
  </si>
  <si>
    <t xml:space="preserve">oh man. just filed my sales tax return for may...it's less than january. what is going on??  why have i no customers?  </t>
  </si>
  <si>
    <t>Sat Jun 20 06:59:31 PDT 2009</t>
  </si>
  <si>
    <t xml:space="preserve">Helping @wually w/ his skool project &amp;amp; got so deep in2 it, I forgot the Lions' match had started. Just turned on the TV &amp;amp; it's 19-7! </t>
  </si>
  <si>
    <t>Sat Jun 20 06:59:36 PDT 2009</t>
  </si>
  <si>
    <t xml:space="preserve">Is sooo hungry and not home yet all those who know me properly will know exactly the mood I'm in now </t>
  </si>
  <si>
    <t>Sat Jun 20 06:59:38 PDT 2009</t>
  </si>
  <si>
    <t xml:space="preserve">About to go pick up my broke down car (lala)...finna go car shopping alone...since he wanna act like a FUCK NIGGA...urgh he confuse me </t>
  </si>
  <si>
    <t>dariqueen</t>
  </si>
  <si>
    <t xml:space="preserve">I guess it got rained out? There were arrows everywhere, but no arage sale! No records for me. </t>
  </si>
  <si>
    <t>Sat Jun 20 06:59:39 PDT 2009</t>
  </si>
  <si>
    <t>Grimz66</t>
  </si>
  <si>
    <t>Sat Jun 20 06:59:42 PDT 2009</t>
  </si>
  <si>
    <t xml:space="preserve">@frontiertouring way to be anticlimatic bbys. </t>
  </si>
  <si>
    <t xml:space="preserve">WOW, only 1 minute to go and @emmynoodle is not online. </t>
  </si>
  <si>
    <t>Sat Jun 20 06:59:43 PDT 2009</t>
  </si>
  <si>
    <t>michaelaulia</t>
  </si>
  <si>
    <t xml:space="preserve">Just watched Valkyrie (Tom Cruise). Great movie but kinda sux since I already know the ending from the history anyway </t>
  </si>
  <si>
    <t>Sat Jun 20 06:59:44 PDT 2009</t>
  </si>
  <si>
    <t>@renagades  I sorry....get some antiques girl, we get you on!  I thought you have some rare albums?</t>
  </si>
  <si>
    <t>Sat Jun 20 06:59:49 PDT 2009</t>
  </si>
  <si>
    <t>@jneeee nope. club trip.  aku nda dpt jalan wa... aku mau liat turtles! x(</t>
  </si>
  <si>
    <t>@viva_knievil Yay! Can't wait to see it. My legs are ghostlike and splotchy   Will shimmery moisturiser detract or draw attention to this?</t>
  </si>
  <si>
    <t>Sat Jun 20 06:59:53 PDT 2009</t>
  </si>
  <si>
    <t>I just found my mobile sitting in what looks like graham cracker dust.  so weird. Why didn't anyone gimmie a cracker?</t>
  </si>
  <si>
    <t>Sat Jun 20 06:59:54 PDT 2009</t>
  </si>
  <si>
    <t>@jowalshy ( poor thing   kiss them for me .. it breaks my heart hearing news  like this ..</t>
  </si>
  <si>
    <t xml:space="preserve">@hannarnia and its no nuffin 4 2 months </t>
  </si>
  <si>
    <t>Sat Jun 20 06:59:55 PDT 2009</t>
  </si>
  <si>
    <t xml:space="preserve">@mccatfly no not norman! thats the name of mine and chealys water snail who died </t>
  </si>
  <si>
    <t>Sat Jun 20 06:59:57 PDT 2009</t>
  </si>
  <si>
    <t xml:space="preserve">gonna go lay my head down and dwell... not even sure if dwell is a word right now @ThisIsRobThomas ur a big deal, i wanted to win </t>
  </si>
  <si>
    <t>Sat Jun 20 07:00:03 PDT 2009</t>
  </si>
  <si>
    <t>@lisathewaitress I didn't see a single cherry at the worthington farmers market yet  And not there today</t>
  </si>
  <si>
    <t>Sat Jun 20 07:00:04 PDT 2009</t>
  </si>
  <si>
    <t xml:space="preserve">@andystorm Totally agree </t>
  </si>
  <si>
    <t>Sat Jun 20 07:00:06 PDT 2009</t>
  </si>
  <si>
    <t xml:space="preserve">lip, sly on him </t>
  </si>
  <si>
    <t>Sat Jun 20 07:00:09 PDT 2009</t>
  </si>
  <si>
    <t>IanTh0mas</t>
  </si>
  <si>
    <t xml:space="preserve">Train has broken down just outside derby... I am never gonna make the 2nd half of the lions now!! </t>
  </si>
  <si>
    <t>Sat Jun 20 07:00:10 PDT 2009</t>
  </si>
  <si>
    <t>Intiraymi</t>
  </si>
  <si>
    <t xml:space="preserve">I peed in a hobos house last night.. </t>
  </si>
  <si>
    <t>Sat Jun 20 07:00:13 PDT 2009</t>
  </si>
  <si>
    <t xml:space="preserve">Car place I trust is booked for the day. Might not make it down after all. </t>
  </si>
  <si>
    <t>Sat Jun 20 07:00:14 PDT 2009</t>
  </si>
  <si>
    <t>GeorgiaF</t>
  </si>
  <si>
    <t xml:space="preserve">In the new planet hollywood in haymarket. Not as good as the old one </t>
  </si>
  <si>
    <t>Sat Jun 20 07:00:16 PDT 2009</t>
  </si>
  <si>
    <t>Must start cleaning....  Can't get myself to do it...</t>
  </si>
  <si>
    <t>Sat Jun 20 07:00:17 PDT 2009</t>
  </si>
  <si>
    <t xml:space="preserve">itÂ´s cold itÂ´s #raining and itÂ´s #boring .what a great #Saturday </t>
  </si>
  <si>
    <t>Sat Jun 20 07:00:20 PDT 2009</t>
  </si>
  <si>
    <t xml:space="preserve">On a brighter note he's going 2 build a chicken coop next week so the local fauna stop eating my chicks-need to pick up some replacements </t>
  </si>
  <si>
    <t>Sat Jun 20 07:00:22 PDT 2009</t>
  </si>
  <si>
    <t>I wish I was staying home and not going to work  ... I must try to have a good productive day.</t>
  </si>
  <si>
    <t>juggalo_pride</t>
  </si>
  <si>
    <t>i cant go  http://freeflashtoys.com/KVV3</t>
  </si>
  <si>
    <t>Sat Jun 20 07:00:24 PDT 2009</t>
  </si>
  <si>
    <t>Notthemusic</t>
  </si>
  <si>
    <t>@cakegirl9 - FORNICATION = HELL     ~~~~~~&amp;gt; LOL</t>
  </si>
  <si>
    <t>Sat Jun 20 07:00:26 PDT 2009</t>
  </si>
  <si>
    <t>AEnglundLopez</t>
  </si>
  <si>
    <t xml:space="preserve">@kaenglund good morning iam up too at 7am every morning with no alarm wanted to sleep in a bit today </t>
  </si>
  <si>
    <t>Sat Jun 20 07:00:28 PDT 2009</t>
  </si>
  <si>
    <t>Sagogn</t>
  </si>
  <si>
    <t xml:space="preserve">The Sun is not shinning in Flims Switzerland </t>
  </si>
  <si>
    <t>bubbleshort</t>
  </si>
  <si>
    <t xml:space="preserve">my neighbor leaving....... goin to America this monday </t>
  </si>
  <si>
    <t>Sat Jun 20 07:00:30 PDT 2009</t>
  </si>
  <si>
    <t>@LongandLoud but one little girl can do much havoc, believe you me  mehh, it'll be fine, I'm sure of it ..</t>
  </si>
  <si>
    <t>Sat Jun 20 07:00:31 PDT 2009</t>
  </si>
  <si>
    <t xml:space="preserve">running late due to others' inabilities </t>
  </si>
  <si>
    <t>Sat Jun 20 07:00:37 PDT 2009</t>
  </si>
  <si>
    <t xml:space="preserve">@biz but you're only allowed on handcarry.  ONE. </t>
  </si>
  <si>
    <t>AndreaSlabyk</t>
  </si>
  <si>
    <t xml:space="preserve">I really wish I would have gotten more sleep. </t>
  </si>
  <si>
    <t>Sat Jun 20 07:00:38 PDT 2009</t>
  </si>
  <si>
    <t xml:space="preserve">i'd rather play animal crossing </t>
  </si>
  <si>
    <t>Sat Jun 20 07:00:42 PDT 2009</t>
  </si>
  <si>
    <t xml:space="preserve">At work till 6 </t>
  </si>
  <si>
    <t>Sat Jun 20 07:00:43 PDT 2009</t>
  </si>
  <si>
    <t>colbyana</t>
  </si>
  <si>
    <t xml:space="preserve">Not feeling to good today </t>
  </si>
  <si>
    <t>Sat Jun 20 07:00:44 PDT 2009</t>
  </si>
  <si>
    <t>HapticPro seems to be not working properly as well....  update bitches, you knew OS 3.0 was coming</t>
  </si>
  <si>
    <t>Sat Jun 20 07:00:46 PDT 2009</t>
  </si>
  <si>
    <t xml:space="preserve">Don't want to get up </t>
  </si>
  <si>
    <t>Sat Jun 20 07:00:47 PDT 2009</t>
  </si>
  <si>
    <t xml:space="preserve">Can't sleep anymore haha </t>
  </si>
  <si>
    <t>Sat Jun 20 07:00:48 PDT 2009</t>
  </si>
  <si>
    <t xml:space="preserve">@buskizzle meet @Jess44903 now you have other people to talk WoW to &amp;amp; I don't have to listen. Lol. I have known her for yrs!! Never met </t>
  </si>
  <si>
    <t>Sat Jun 20 07:00:49 PDT 2009</t>
  </si>
  <si>
    <t>cloudeunice</t>
  </si>
  <si>
    <t xml:space="preserve">finished goodbye slideshow i'll miss them so much </t>
  </si>
  <si>
    <t>Sat Jun 20 07:00:51 PDT 2009</t>
  </si>
  <si>
    <t>@rhys_isterix thank you for the fry up but still feeling very green  x</t>
  </si>
  <si>
    <t>Sat Jun 20 07:00:52 PDT 2009</t>
  </si>
  <si>
    <t xml:space="preserve">Too many jingles on TV that sound so similar to today's popular songs. They modified them a bit, very uncreative. What a shame </t>
  </si>
  <si>
    <t>Sat Jun 20 07:00:53 PDT 2009</t>
  </si>
  <si>
    <t>up for the day after a long night. wish i could sleep.  miss you grandpa. &amp;lt;3</t>
  </si>
  <si>
    <t>Sat Jun 20 07:00:54 PDT 2009</t>
  </si>
  <si>
    <t xml:space="preserve">looks like it's about to rain </t>
  </si>
  <si>
    <t>Sat Jun 20 07:00:55 PDT 2009</t>
  </si>
  <si>
    <t xml:space="preserve">Getting ready for zee wedding its TOO EARLY I NEED SLEEP </t>
  </si>
  <si>
    <t>@softer_softest awww   The Slap Chop is not the miracle it claims to be.  It did chop onions well, at least.</t>
  </si>
  <si>
    <t>Sat Jun 20 07:00:57 PDT 2009</t>
  </si>
  <si>
    <t xml:space="preserve">Showering before work. </t>
  </si>
  <si>
    <t>Sat Jun 20 07:00:58 PDT 2009</t>
  </si>
  <si>
    <t>@letoyaluckett dang LeToya! U was in Chicago  i missd ya? Booo lol hav a safe trip!</t>
  </si>
  <si>
    <t>fallo26</t>
  </si>
  <si>
    <t xml:space="preserve">OK I WENT ALL THE WAY TO WORK BUT MY PATIENT IS IN THE HOSPITAL.... NO CALL NO NOTHING CUD OF STAYED IN MY DAME BED ON SATURDAY MORNING </t>
  </si>
  <si>
    <t>Sat Jun 20 07:01:03 PDT 2009</t>
  </si>
  <si>
    <t>gab61321</t>
  </si>
  <si>
    <t xml:space="preserve">@lauragetsdown </t>
  </si>
  <si>
    <t>chrisshxmess</t>
  </si>
  <si>
    <t xml:space="preserve">@xoegee OW CA!!! i have squito bites on my feets/legs and that one on my butt hah but that ones almost gone </t>
  </si>
  <si>
    <t>Sat Jun 20 07:01:07 PDT 2009</t>
  </si>
  <si>
    <t>alisonmcfly</t>
  </si>
  <si>
    <t>@mcflyharry good morning aussies more like it (12.01am) oww  my weathers been crappy. enjoy your day and best of luck! ily millions xoxx</t>
  </si>
  <si>
    <t>Sat Jun 20 07:01:09 PDT 2009</t>
  </si>
  <si>
    <t>@PhatCrayonz I'm at work today too.  how have you been doing?</t>
  </si>
  <si>
    <t>Sat Jun 20 07:01:12 PDT 2009</t>
  </si>
  <si>
    <t xml:space="preserve">another turn around trip 2 &amp;amp; 4m AZ...i'm pooped </t>
  </si>
  <si>
    <t>Sat Jun 20 07:01:14 PDT 2009</t>
  </si>
  <si>
    <t>Well that was a major let down  was expecting somthing good</t>
  </si>
  <si>
    <t>Sat Jun 20 07:01:15 PDT 2009</t>
  </si>
  <si>
    <t xml:space="preserve">i was fugly on thursday nite </t>
  </si>
  <si>
    <t>Baby_KeL_KeL</t>
  </si>
  <si>
    <t xml:space="preserve">Girly Nite 2nite with face masks and takeaway.  Last nite hanging wuth my sister </t>
  </si>
  <si>
    <t>Sat Jun 20 07:01:17 PDT 2009</t>
  </si>
  <si>
    <t xml:space="preserve">@peterlyle oh plus two tripods and reflectors, a backpack plus small shoulder bag. Would take those primes and macros if I owned them </t>
  </si>
  <si>
    <t>Sat Jun 20 07:01:18 PDT 2009</t>
  </si>
  <si>
    <t>myschel</t>
  </si>
  <si>
    <t xml:space="preserve">Are u sure its summer??? It feels like spring to me </t>
  </si>
  <si>
    <t>Sat Jun 20 07:01:37 PDT 2009</t>
  </si>
  <si>
    <t>formaggio</t>
  </si>
  <si>
    <t>No hummus tasting today  I'm sure we'll see Samira again soon!  Angus is still coming to taste out some of his wine at around 1pm.</t>
  </si>
  <si>
    <t>@tommcfly naughty dougie!! i wanna get tickets to come see u boys in liverpool but cant get anyone to go with me!!   sad times!!!</t>
  </si>
  <si>
    <t>Sat Jun 20 07:01:40 PDT 2009</t>
  </si>
  <si>
    <t>good morning peeps...nada to do 2day  my Babe is djayin..</t>
  </si>
  <si>
    <t>Sat Jun 20 07:01:41 PDT 2009</t>
  </si>
  <si>
    <t>Kelz98</t>
  </si>
  <si>
    <t>Working  n I just want to go back to bed!!!!</t>
  </si>
  <si>
    <t>I miss this.  http://twitpic.com/7we6z</t>
  </si>
  <si>
    <t>Sat Jun 20 07:01:42 PDT 2009</t>
  </si>
  <si>
    <t xml:space="preserve">Poor scouse security guard ): he's put on loads of weight, has really grey hair and a dodgy beard awh </t>
  </si>
  <si>
    <t>Sat Jun 20 07:01:46 PDT 2009</t>
  </si>
  <si>
    <t xml:space="preserve">oww oww fuggety oww bad cramps </t>
  </si>
  <si>
    <t>Sat Jun 20 07:01:50 PDT 2009</t>
  </si>
  <si>
    <t>julia_hulia</t>
  </si>
  <si>
    <t>more work    at least tomorrow should be fun</t>
  </si>
  <si>
    <t>kyliejo21</t>
  </si>
  <si>
    <t>Hve fun. I am @ work.  ----------  mraya1976: heading out with the family.</t>
  </si>
  <si>
    <t>peacelovecookie</t>
  </si>
  <si>
    <t>feel really ill  pain giving me dizzyness and headaches  /rasp</t>
  </si>
  <si>
    <t>Sat Jun 20 07:01:53 PDT 2009</t>
  </si>
  <si>
    <t xml:space="preserve">watching a re-run of Keeping up with the Kardashians. It's about their dads' death. </t>
  </si>
  <si>
    <t>Sat Jun 20 07:01:55 PDT 2009</t>
  </si>
  <si>
    <t>TwyztedKytten</t>
  </si>
  <si>
    <t xml:space="preserve">@andrea_olivares haha amen. Lucky you, already have summer weather, im still waiting for the weather to  catch up with school. Rainy here </t>
  </si>
  <si>
    <t>Sat Jun 20 07:01:57 PDT 2009</t>
  </si>
  <si>
    <t>gsmart</t>
  </si>
  <si>
    <t xml:space="preserve">Raining. Again. </t>
  </si>
  <si>
    <t>Sat Jun 20 07:02:00 PDT 2009</t>
  </si>
  <si>
    <t>on cell service yet  but i get wifi...</t>
  </si>
  <si>
    <t xml:space="preserve">This rain MUST end.  I'm beginning to take it personally. </t>
  </si>
  <si>
    <t>Sat Jun 20 07:02:01 PDT 2009</t>
  </si>
  <si>
    <t xml:space="preserve">@latachaRED Awww, don't do that!  </t>
  </si>
  <si>
    <t>Sat Jun 20 07:02:02 PDT 2009</t>
  </si>
  <si>
    <t>@mcflyharry Harry, says 'hi carol', pleaseeeeeeee, i beg i beg, i cry so much ( please please I LOVE YOU SO MUCH (( answer me. aah  2</t>
  </si>
  <si>
    <t>LilOoOo</t>
  </si>
  <si>
    <t xml:space="preserve">the prom last night was so awesome!!! I would miss all the people... </t>
  </si>
  <si>
    <t>Sat Jun 20 07:02:04 PDT 2009</t>
  </si>
  <si>
    <t xml:space="preserve">Pixar is full of all sorts of awesomeness: http://is.gd/17mH2 Even if it is a very sad story </t>
  </si>
  <si>
    <t xml:space="preserve">From Nov 2012 they are planning to ban road legal track day tyres such as ACB10, 888, Direzza, Pilot Sport Cup and my Yokohama AO48's </t>
  </si>
  <si>
    <t>Sat Jun 20 07:02:05 PDT 2009</t>
  </si>
  <si>
    <t>ZuRj</t>
  </si>
  <si>
    <t xml:space="preserve">cÃ¡i yume nÃ³ lag vÃ£i (...yobanbe thÃ¬ nÃ³ máº¥t pass...dis...dek cÃ³ cÃ¡i quáº§n gÃ¬ Ä‘á»ƒ chÆ¡i </t>
  </si>
  <si>
    <t xml:space="preserve">@CrystalDempsey oh no! </t>
  </si>
  <si>
    <t>Sat Jun 20 07:02:06 PDT 2009</t>
  </si>
  <si>
    <t xml:space="preserve">@QueenM81 that's what I thought ;-). Can't imagine the mmt when her parents found her </t>
  </si>
  <si>
    <t>Sat Jun 20 07:02:07 PDT 2009</t>
  </si>
  <si>
    <t>@mcflyharry Harry, says 'hi carol', pleaseeeeeeee, i beg i beg, i cry so much ( please please I LOVE YOU SO MUCH (( answer me. aah  3</t>
  </si>
  <si>
    <t>Sat Jun 20 07:02:08 PDT 2009</t>
  </si>
  <si>
    <t>@shannynb http://twitpic.com/7vle6 - I wish I was there  Cheers!</t>
  </si>
  <si>
    <t>Sat Jun 20 07:02:11 PDT 2009</t>
  </si>
  <si>
    <t xml:space="preserve">@syahysteria WINSTON </t>
  </si>
  <si>
    <t>Sat Jun 20 07:02:13 PDT 2009</t>
  </si>
  <si>
    <t>@mcflyharry Harry, says 'hi carol', pleaseeeeeeee, i beg i beg, i cry so much ( please please I LOVE YOU SO MUCH (( answer me. aah  4</t>
  </si>
  <si>
    <t>Sat Jun 20 07:02:15 PDT 2009</t>
  </si>
  <si>
    <t xml:space="preserve">@piiyaahn Yeah but I'm using it everyday so people would see it. Nooooooooooooo </t>
  </si>
  <si>
    <t>Sat Jun 20 07:02:17 PDT 2009</t>
  </si>
  <si>
    <t>fwdowczyk</t>
  </si>
  <si>
    <t xml:space="preserve">@Mom2Michael Oh too bad </t>
  </si>
  <si>
    <t>Sat Jun 20 07:02:19 PDT 2009</t>
  </si>
  <si>
    <t>A turtle was crossing the road... I carefully avoided it... The car behind me did not  bye turtle</t>
  </si>
  <si>
    <t xml:space="preserve">@julegamache but we didn't think they were staying at the hotel!! </t>
  </si>
  <si>
    <t>Sat Jun 20 07:02:20 PDT 2009</t>
  </si>
  <si>
    <t>@lakras Oh how sad  I had a injured house finch the other day...hope the puppy is ok,that's no fun either!</t>
  </si>
  <si>
    <t xml:space="preserve">and of course it's humid.  yay </t>
  </si>
  <si>
    <t>Sat Jun 20 07:02:21 PDT 2009</t>
  </si>
  <si>
    <t>rasmuskl</t>
  </si>
  <si>
    <t xml:space="preserve">Meh, apparently I am a bot. I simply cannot answer this CAPCHA correctly </t>
  </si>
  <si>
    <t>lukeesha123</t>
  </si>
  <si>
    <t xml:space="preserve">Bored to tears. I really wish school was open. At least I had something to do. Things are really starting to suck </t>
  </si>
  <si>
    <t>Sat Jun 20 07:02:23 PDT 2009</t>
  </si>
  <si>
    <t>I hate being woken up mid-dream.  headin out to Soddy.</t>
  </si>
  <si>
    <t>DENIEL3</t>
  </si>
  <si>
    <t xml:space="preserve">@OWTLA5T08 eww again for his little wrinkled fingers. The things we subject ourselves to for income </t>
  </si>
  <si>
    <t xml:space="preserve">@chaloopaaa mai I look like your man minh now!! I looka like a raccoon </t>
  </si>
  <si>
    <t>Sat Jun 20 07:02:24 PDT 2009</t>
  </si>
  <si>
    <t xml:space="preserve">woke up 2 hours ago and since then i have been trying to go back to sleep....ya i kinda gave that up </t>
  </si>
  <si>
    <t>Sat Jun 20 07:02:25 PDT 2009</t>
  </si>
  <si>
    <t>@mcflyharry Harry, says 'hi carol', pleaseeeeeeee, i beg i beg, i cry so much ( please please I LOVE YOU SO MUCH (( answer me. aah  5</t>
  </si>
  <si>
    <t>Sat Jun 20 07:02:26 PDT 2009</t>
  </si>
  <si>
    <t xml:space="preserve">@MindofZ how do I get sound and video in the tinchat/japantech??got no password </t>
  </si>
  <si>
    <t>Sat Jun 20 07:02:31 PDT 2009</t>
  </si>
  <si>
    <t>@mcflyharry Harry, says 'hi carol', pleaseeeeeeee, i beg i beg, i cry so much ( please please I LOVE YOU SO MUCH (( answer me. aah  6</t>
  </si>
  <si>
    <t>Sat Jun 20 07:02:34 PDT 2009</t>
  </si>
  <si>
    <t>bridgethale</t>
  </si>
  <si>
    <t xml:space="preserve">@GlovesElectric my laptop's only an 08 model! it runs perfectly well, i just don't like the game itself. sadface </t>
  </si>
  <si>
    <t>Sat Jun 20 07:02:35 PDT 2009</t>
  </si>
  <si>
    <t>@mcflyharry Harry, says 'hi carol', pleaseeeeeeee, i beg i beg, i cry so much ( please please I LOVE YOU SO MUCH (( answer me. aah  7</t>
  </si>
  <si>
    <t>Sat Jun 20 07:02:36 PDT 2009</t>
  </si>
  <si>
    <t>is going to a graduation party across the street.  The tent is up and the rain is coming down hard.   http://plurk.com/p/12gbuw</t>
  </si>
  <si>
    <t>Sat Jun 20 07:02:38 PDT 2009</t>
  </si>
  <si>
    <t>_megling_</t>
  </si>
  <si>
    <t xml:space="preserve">Another yucky day </t>
  </si>
  <si>
    <t>Sat Jun 20 07:02:39 PDT 2009</t>
  </si>
  <si>
    <t xml:space="preserve">@pilky safe search takes the fun out of searching the interwebs </t>
  </si>
  <si>
    <t>Sat Jun 20 07:02:40 PDT 2009</t>
  </si>
  <si>
    <t>@mcflyharry Harry, says 'hi carol', pleaseeeeeeee, i beg i beg, i cry so much ( please please I LOVE YOU SO MUCH (( answer me. aah  8</t>
  </si>
  <si>
    <t xml:space="preserve">For no reason, my iPhone 3G has stopped working - it's dead, back to using the 2G </t>
  </si>
  <si>
    <t>Sat Jun 20 07:02:42 PDT 2009</t>
  </si>
  <si>
    <t xml:space="preserve">The weathers taken an awful turn </t>
  </si>
  <si>
    <t>Sat Jun 20 07:02:43 PDT 2009</t>
  </si>
  <si>
    <t>Jcourtneyfriz</t>
  </si>
  <si>
    <t xml:space="preserve">Has to take Joseph to the clinic for a possible spider bite.  First come-first serve.  We'll be there all day.  </t>
  </si>
  <si>
    <t>Sat Jun 20 07:02:45 PDT 2009</t>
  </si>
  <si>
    <t>don't want to be awake  have fun at the meet today soompiers</t>
  </si>
  <si>
    <t>Sat Jun 20 07:02:47 PDT 2009</t>
  </si>
  <si>
    <t>going to work  it sucks being an adult</t>
  </si>
  <si>
    <t>Sat Jun 20 07:02:48 PDT 2009</t>
  </si>
  <si>
    <t xml:space="preserve">@NokkonWud Now you need to replace TWO world class players and tbh I can't see who would come to UTD over RM. Its all about the cash mate </t>
  </si>
  <si>
    <t>Sat Jun 20 07:02:50 PDT 2009</t>
  </si>
  <si>
    <t>@mcflyharry ohh, that sounds painful  Hope you'll be fine soon! xx</t>
  </si>
  <si>
    <t>leeenz</t>
  </si>
  <si>
    <t>@thecoryjohn  aw ! are you feeling better ?</t>
  </si>
  <si>
    <t>Sat Jun 20 07:02:54 PDT 2009</t>
  </si>
  <si>
    <t>Shals24</t>
  </si>
  <si>
    <t>@tavleena: Awww   I know</t>
  </si>
  <si>
    <t>Sat Jun 20 07:02:55 PDT 2009</t>
  </si>
  <si>
    <t xml:space="preserve">@mcflyharry                   </t>
  </si>
  <si>
    <t>shineoncindi</t>
  </si>
  <si>
    <t xml:space="preserve">ugh we hav bin on this stupid motorway forever!! </t>
  </si>
  <si>
    <t xml:space="preserve">@rasfry while I'm about to go pick up my pizza </t>
  </si>
  <si>
    <t>Sat Jun 20 07:02:56 PDT 2009</t>
  </si>
  <si>
    <t xml:space="preserve">trying to uy train ticket, but it doesn't work... </t>
  </si>
  <si>
    <t>Sat Jun 20 07:02:58 PDT 2009</t>
  </si>
  <si>
    <t>@mcflyharry Harry, says 'hi carol', pleaseeeeeeee, i beg i beg, i cry so much ( please please I LOVE YOU SO MUCH (( answer me. aah  9</t>
  </si>
  <si>
    <t>Sat Jun 20 07:03:03 PDT 2009</t>
  </si>
  <si>
    <t>genetorres3</t>
  </si>
  <si>
    <t xml:space="preserve">GLOOMY and DRIZZLY  </t>
  </si>
  <si>
    <t>Sat Jun 20 07:03:04 PDT 2009</t>
  </si>
  <si>
    <t>Ugh...late late night. And evn earlier morning.  I'm gettin too old for this. Lol...</t>
  </si>
  <si>
    <t>@mcflyharry Harry, says 'hi carol', pleaseeeeeeee, i beg i beg, i cry so much ( please please I LOVE YOU SO MUCH (( answer me. aah  10</t>
  </si>
  <si>
    <t>Sat Jun 20 07:03:06 PDT 2009</t>
  </si>
  <si>
    <t xml:space="preserve">jaydee is at home on a saturday night </t>
  </si>
  <si>
    <t>Sat Jun 20 07:03:17 PDT 2009</t>
  </si>
  <si>
    <t>apriljoy3</t>
  </si>
  <si>
    <t xml:space="preserve">@Ms_Deven ur crazy... These dudes r a mess!!! Young and old </t>
  </si>
  <si>
    <t>Sat Jun 20 07:03:21 PDT 2009</t>
  </si>
  <si>
    <t>nikkiface07</t>
  </si>
  <si>
    <t>@lindseygrr I miss you already  are you tweeting on your phoone??</t>
  </si>
  <si>
    <t>Feli_Strauss</t>
  </si>
  <si>
    <t xml:space="preserve">sitting on my chair and thinking..........................about maths homework </t>
  </si>
  <si>
    <t>Sat Jun 20 07:03:24 PDT 2009</t>
  </si>
  <si>
    <t>Dear wine headache/hangover, plz eff off....its too early and its Saturday  ugh! Love, me</t>
  </si>
  <si>
    <t>Sat Jun 20 07:03:25 PDT 2009</t>
  </si>
  <si>
    <t xml:space="preserve">was up @ 6 but has yet to eat </t>
  </si>
  <si>
    <t>Sat Jun 20 07:03:27 PDT 2009</t>
  </si>
  <si>
    <t xml:space="preserve">poxy weather..... rain!!! I wanna go in my pool </t>
  </si>
  <si>
    <t>Sat Jun 20 07:03:29 PDT 2009</t>
  </si>
  <si>
    <t>boxframeglasses</t>
  </si>
  <si>
    <t xml:space="preserve">song of the day: &amp;quot;happy birthday to me...&amp;quot; *sigh* all alone </t>
  </si>
  <si>
    <t xml:space="preserve">@mlgBLiTZ TBH, theres nothing right now. 1 vs 100 is the only xbl beta that's going on and it's no fun right now since u dont get prizes. </t>
  </si>
  <si>
    <t>Sat Jun 20 07:03:31 PDT 2009</t>
  </si>
  <si>
    <t xml:space="preserve">@jesocute Haha! Poor you </t>
  </si>
  <si>
    <t>Sat Jun 20 07:03:32 PDT 2009</t>
  </si>
  <si>
    <t>cupcake42524</t>
  </si>
  <si>
    <t xml:space="preserve">she is dreading going to work at noon  </t>
  </si>
  <si>
    <t>Sat Jun 20 07:03:35 PDT 2009</t>
  </si>
  <si>
    <t>Dirvin_Design</t>
  </si>
  <si>
    <t xml:space="preserve">@MysJaye Well I guess i can't evict the bird out of my hair yet.. </t>
  </si>
  <si>
    <t>Sat Jun 20 07:03:36 PDT 2009</t>
  </si>
  <si>
    <t>jermj</t>
  </si>
  <si>
    <t>Nestle USA recalls Toll House cookie dough products http://usat.me/?35404568  dang homie</t>
  </si>
  <si>
    <t>Sat Jun 20 07:03:37 PDT 2009</t>
  </si>
  <si>
    <t xml:space="preserve">lovely date, he was such a gentleman. weather today is rubbish tho </t>
  </si>
  <si>
    <t>Sat Jun 20 07:03:40 PDT 2009</t>
  </si>
  <si>
    <t>itslaurrr</t>
  </si>
  <si>
    <t>@ValenciaShane there's so many unreal people out there. I ask myself the same question everyday  hope everythings good!</t>
  </si>
  <si>
    <t>whiteshowdesign</t>
  </si>
  <si>
    <t xml:space="preserve">8 days without twitting... I'm losing my mind with so much work and no free time </t>
  </si>
  <si>
    <t>Sat Jun 20 07:03:44 PDT 2009</t>
  </si>
  <si>
    <t>koeur</t>
  </si>
  <si>
    <t>when is this going to get easier?  and why the hell am I so sad about it?</t>
  </si>
  <si>
    <t>Sat Jun 20 07:03:47 PDT 2009</t>
  </si>
  <si>
    <t xml:space="preserve">Last day in fresno. I need to survive the heat!  didn't bring enough shorts </t>
  </si>
  <si>
    <t>Sat Jun 20 07:03:53 PDT 2009</t>
  </si>
  <si>
    <t xml:space="preserve">@dberianh was offered coordis one night in a bar in wentworth. alas twas the beer talking. took me a few weeks to get over disappointment </t>
  </si>
  <si>
    <t xml:space="preserve">@hakeem bah . anywayy. mana lagi kau dpt singgah? aku lapar brais. i need food. </t>
  </si>
  <si>
    <t>Sat Jun 20 07:03:59 PDT 2009</t>
  </si>
  <si>
    <t>is mad because her cousin fell asleep! EVERYONE fell asleep  and I'm reaaaaaaaally tired</t>
  </si>
  <si>
    <t>Sat Jun 20 07:04:00 PDT 2009</t>
  </si>
  <si>
    <t>How does everyone stay up so late?!  I'm tired as hell...</t>
  </si>
  <si>
    <t>Sat Jun 20 07:04:01 PDT 2009</t>
  </si>
  <si>
    <t>This is what I'm doing here (Provincetown) bye-bye Provincetown!  - http://bkite.com/08HTn</t>
  </si>
  <si>
    <t>Sat Jun 20 07:04:04 PDT 2009</t>
  </si>
  <si>
    <t>@mcflyharry Harry, says 'hi carol', please, i beg i beg, i cry so much ( please please I LOVE YOU SO MUCH  answer me. you ignore me 1</t>
  </si>
  <si>
    <t>Sat Jun 20 07:04:06 PDT 2009</t>
  </si>
  <si>
    <t xml:space="preserve">@miguelstdancer what happened micky? </t>
  </si>
  <si>
    <t xml:space="preserve">@emmao414 he's fine thanks, he's only 3 and has CP so can't explain what's wrong </t>
  </si>
  <si>
    <t>Sat Jun 20 07:04:08 PDT 2009</t>
  </si>
  <si>
    <t xml:space="preserve">@jbraun430 yeah, I looked at the radar too.  Can't find a dry spot anywhere on the map </t>
  </si>
  <si>
    <t>Sat Jun 20 07:04:09 PDT 2009</t>
  </si>
  <si>
    <t>ynnabaybeh</t>
  </si>
  <si>
    <t>@missfrederica Yes, limited.  At gateway I found some purple kicks, just the way you like it.  The Trinoma incident really intrigues me.</t>
  </si>
  <si>
    <t>Sat Jun 20 07:04:13 PDT 2009</t>
  </si>
  <si>
    <t>chillsauce22</t>
  </si>
  <si>
    <t>@grinch87  alright next time we need some serious planning lol</t>
  </si>
  <si>
    <t>Sat Jun 20 07:04:17 PDT 2009</t>
  </si>
  <si>
    <t>VictoriaGill93</t>
  </si>
  <si>
    <t xml:space="preserve">Need to run a bath... and get in it... but i really cant be bothered </t>
  </si>
  <si>
    <t>Sat Jun 20 07:04:18 PDT 2009</t>
  </si>
  <si>
    <t xml:space="preserve">how can a weekend be so stressing?? just got home from our drama-club meeting! i hate getting up early at the weekend </t>
  </si>
  <si>
    <t>Sat Jun 20 07:04:19 PDT 2009</t>
  </si>
  <si>
    <t>techsutra</t>
  </si>
  <si>
    <t>Macbook Hard disk died.  Had very few backups. Tweeting and blogging will be slow for some time. will backup religiously from now on</t>
  </si>
  <si>
    <t>Sat Jun 20 07:04:20 PDT 2009</t>
  </si>
  <si>
    <t>Does ANYONE offer broadband card w/ more than 5GB?  I've checked AT&amp;amp;T + Sprint. I'm a heavy internet user; need unlimited on-the-go plan.</t>
  </si>
  <si>
    <t>Sat Jun 20 07:04:21 PDT 2009</t>
  </si>
  <si>
    <t xml:space="preserve">trying to buy train tickets, but it doesn't work... </t>
  </si>
  <si>
    <t>Sat Jun 20 07:04:23 PDT 2009</t>
  </si>
  <si>
    <t xml:space="preserve">@ladyjacks work hard check, play hard check, I enjoy helping people  eat well er kind of, don't really drink, mmm  still no manor </t>
  </si>
  <si>
    <t>Girr I always get woke up.  I guess im going to take a shower.</t>
  </si>
  <si>
    <t>Sat Jun 20 07:04:26 PDT 2009</t>
  </si>
  <si>
    <t>@mcflyharry Harry, says 'hi carol', please, i beg i beg, i cry so much ( please please I LOVE YOU SO MUCH  answer me. you ignore me 2</t>
  </si>
  <si>
    <t>Sat Jun 20 07:04:34 PDT 2009</t>
  </si>
  <si>
    <t xml:space="preserve">hanging out with bridg on her last day here for a while </t>
  </si>
  <si>
    <t>mrl1848</t>
  </si>
  <si>
    <t xml:space="preserve">Cagematch down... </t>
  </si>
  <si>
    <t>Sat Jun 20 07:04:36 PDT 2009</t>
  </si>
  <si>
    <t xml:space="preserve">*sigh* Work time. Be home at 5. </t>
  </si>
  <si>
    <t>Sat Jun 20 07:04:37 PDT 2009</t>
  </si>
  <si>
    <t xml:space="preserve">Woken from a nap by a marching band outside my window. Unfortunately that's not code for a hangover. Noisy twats. </t>
  </si>
  <si>
    <t>Sat Jun 20 07:04:39 PDT 2009</t>
  </si>
  <si>
    <t xml:space="preserve">@fayeandcasey my bad sexy </t>
  </si>
  <si>
    <t>says i'm falling apart, barely breathing with a broken heart  http://plurk.com/p/12gcma</t>
  </si>
  <si>
    <t>Sat Jun 20 07:04:43 PDT 2009</t>
  </si>
  <si>
    <t>@mcflyharry Harry, says 'hi carol', please, i beg i beg, i cry so much ( please please I LOVE YOU SO MUCH  answer me. you ignore me 3</t>
  </si>
  <si>
    <t>Sat Jun 20 07:04:44 PDT 2009</t>
  </si>
  <si>
    <t xml:space="preserve">Starting to feel a little under the weather, hope im not coming down with something  </t>
  </si>
  <si>
    <t>Sat Jun 20 07:04:45 PDT 2009</t>
  </si>
  <si>
    <t xml:space="preserve">Ugh!!! FML!!! I'm so tired!!! I wanna go back to sleep... </t>
  </si>
  <si>
    <t>Sat Jun 20 07:04:46 PDT 2009</t>
  </si>
  <si>
    <t>WHy do all of the hot guys have to be so old? Drew Roy is like 23  Damn.</t>
  </si>
  <si>
    <t>Dad dragged me away from HP the Musical to go to the mall.  On the bright side, HP merch! lol</t>
  </si>
  <si>
    <t>Sat Jun 20 07:04:48 PDT 2009</t>
  </si>
  <si>
    <t>@mcflyharry Harry, says 'hi carol', please, i beg i beg, i cry so much ( please please I LOVE YOU SO MUCH  answer me. you ignore me 4</t>
  </si>
  <si>
    <t>Sat Jun 20 07:04:49 PDT 2009</t>
  </si>
  <si>
    <t>shoegalsarah</t>
  </si>
  <si>
    <t>@runningbrit oh i can't on Sunday, i'm going to see my grandpa  booo</t>
  </si>
  <si>
    <t>im not doing anything with my day  argh this is pretty boring now help me</t>
  </si>
  <si>
    <t>Sat Jun 20 07:04:52 PDT 2009</t>
  </si>
  <si>
    <t>@mcflyharry oh no  hope your ok. i should be on my way right now but my mums taking forever to pick me up!!</t>
  </si>
  <si>
    <t>n3gar</t>
  </si>
  <si>
    <t>Special forces and plain clothes are in most main streets of the city and they jusy beat ppl with anything they reach!  #IranElection</t>
  </si>
  <si>
    <t>Sat Jun 20 07:04:53 PDT 2009</t>
  </si>
  <si>
    <t>@mcflyharry Harry, says 'hi carol', please, i beg i beg, i cry so much ( please please I LOVE YOU SO MUCH  answer me. you ignore me 5</t>
  </si>
  <si>
    <t>Sat Jun 20 07:04:55 PDT 2009</t>
  </si>
  <si>
    <t>Hm.. Oh man, it just hit me!! - I'm not going to England the next 2 years or so..  dang! I love England xx</t>
  </si>
  <si>
    <t>Sat Jun 20 07:04:56 PDT 2009</t>
  </si>
  <si>
    <t xml:space="preserve">It's so coooollld </t>
  </si>
  <si>
    <t>@PhillyD Thank god you're alive.  that's awful!</t>
  </si>
  <si>
    <t>Sat Jun 20 07:04:57 PDT 2009</t>
  </si>
  <si>
    <t>@mcflyharry Harry, says 'hi carol', please, i beg i beg, i cry so much ( please please I LOVE YOU SO MUCH  answer me. you ignore me 6</t>
  </si>
  <si>
    <t>Sat Jun 20 07:05:01 PDT 2009</t>
  </si>
  <si>
    <t>@shinyshiny's new Twitter profile picture scares me.  *hides from the evil bandaged one-eyed green lady with stars coming out of her head*</t>
  </si>
  <si>
    <t>Sat Jun 20 07:05:02 PDT 2009</t>
  </si>
  <si>
    <t>@mcflyharry Harry, says 'hi carol', please, i beg i beg, i cry so much ( please please I LOVE YOU SO MUCH  answer me. you ignore me 7</t>
  </si>
  <si>
    <t>dmtm94</t>
  </si>
  <si>
    <t xml:space="preserve">@Mykalus Your lucky it rainy only 68 here </t>
  </si>
  <si>
    <t>Sat Jun 20 07:05:04 PDT 2009</t>
  </si>
  <si>
    <t xml:space="preserve">Outside the cinema to watch Transformers movie. Looks busy in there </t>
  </si>
  <si>
    <t>Sat Jun 20 07:05:07 PDT 2009</t>
  </si>
  <si>
    <t>@mcflyharry Harry, says 'hi carol', please, i beg i beg, i cry so much ( please please I LOVE YOU SO MUCH  answer me. you ignore me 8</t>
  </si>
  <si>
    <t>Sat Jun 20 07:05:11 PDT 2009</t>
  </si>
  <si>
    <t xml:space="preserve">For anyone wondering. They tried to rebook my flight but couldn't get to Albany until 10 pm sat night. Missing wedding. No other routes. </t>
  </si>
  <si>
    <t>Sat Jun 20 07:05:12 PDT 2009</t>
  </si>
  <si>
    <t>@mcflyharry Harry, says 'hi carol', please, i beg i beg, i cry so much ( please please I LOVE YOU SO MUCH  answer me. you ignore me 9</t>
  </si>
  <si>
    <t>Sat Jun 20 07:05:18 PDT 2009</t>
  </si>
  <si>
    <t xml:space="preserve">@Transmecharian still to play it. got it but not played it yet. Had other things to do </t>
  </si>
  <si>
    <t>Sat Jun 20 07:05:46 PDT 2009</t>
  </si>
  <si>
    <t xml:space="preserve">Trying to book gigs, and not doing very well </t>
  </si>
  <si>
    <t>Sat Jun 20 07:05:48 PDT 2009</t>
  </si>
  <si>
    <t>@mcflyharry Harry, says 'hi carol', please, i beg i beg, i cry so much ( please please I LOVE YOU SO MUCH  answer me. you ignore me ahh</t>
  </si>
  <si>
    <t>Sat Jun 20 07:05:49 PDT 2009</t>
  </si>
  <si>
    <t>@ohsojelly huh!  that means she done plastic surgery before to look Eurasian luh. Like dawnyang. Fake! But still very pretty. Haha</t>
  </si>
  <si>
    <t xml:space="preserve">@outrage_designs Oh dear! that does not sound like much fun! </t>
  </si>
  <si>
    <t>Sat Jun 20 07:05:50 PDT 2009</t>
  </si>
  <si>
    <t>marisolpons</t>
  </si>
  <si>
    <t xml:space="preserve">I am trying to find friends! </t>
  </si>
  <si>
    <t>Sat Jun 20 07:05:52 PDT 2009</t>
  </si>
  <si>
    <t xml:space="preserve">Holy shifting gears!  Nausea out of no where </t>
  </si>
  <si>
    <t>Lleuz</t>
  </si>
  <si>
    <t xml:space="preserve">off to prepare for my concert tonight!!! Woohoo!! Poor manon - she has to sing even though she's sick!! </t>
  </si>
  <si>
    <t>Sat Jun 20 07:05:53 PDT 2009</t>
  </si>
  <si>
    <t xml:space="preserve">Just passed the first sonic and we didn't stop </t>
  </si>
  <si>
    <t>Sat Jun 20 07:05:54 PDT 2009</t>
  </si>
  <si>
    <t>jkingman</t>
  </si>
  <si>
    <t>Sunny and warm this morning followed by wet and yucky later... My poor lawn  too wet to mow and no real chance to dry out.</t>
  </si>
  <si>
    <t>Sat Jun 20 07:05:55 PDT 2009</t>
  </si>
  <si>
    <t xml:space="preserve">Getting ready for a dat at the lighthouse and the mall. Too rainy for mountain climbing </t>
  </si>
  <si>
    <t>Sat Jun 20 07:05:56 PDT 2009</t>
  </si>
  <si>
    <t>chazanstey</t>
  </si>
  <si>
    <t xml:space="preserve">has been stressing </t>
  </si>
  <si>
    <t>Sat Jun 20 07:06:01 PDT 2009</t>
  </si>
  <si>
    <t xml:space="preserve">STupid fuckers having a party across the road. REALLY LOUD, SHUT THE HELL UP. I want to go to bed </t>
  </si>
  <si>
    <t>Sat Jun 20 07:06:02 PDT 2009</t>
  </si>
  <si>
    <t>@BabyJamazing Oh no... Def not good luck  I'll stick with my BlackBerrys haha. They seem to be pretty durable for me</t>
  </si>
  <si>
    <t xml:space="preserve">My sis got to touch joes hand. </t>
  </si>
  <si>
    <t>Sat Jun 20 07:06:04 PDT 2009</t>
  </si>
  <si>
    <t>@LongandLoud yeah .. but you know her inside out, I don't know this kid that well  and she's a stubborn little thing..</t>
  </si>
  <si>
    <t>Sat Jun 20 07:06:03 PDT 2009</t>
  </si>
  <si>
    <t>Mom2Amara</t>
  </si>
  <si>
    <t xml:space="preserve">Sleeping in + grocery store + dad day shopping + party tonight = no run for me today </t>
  </si>
  <si>
    <t xml:space="preserve">@baileylouisee dang where have i been? im crazy. but thats sad </t>
  </si>
  <si>
    <t>Sat Jun 20 07:06:05 PDT 2009</t>
  </si>
  <si>
    <t xml:space="preserve">I've got &amp;quot;Hey Jude&amp;quot; stuck in my head </t>
  </si>
  <si>
    <t>I'm going to do homework, then lounge by the pool. WITH sunscreen this time! Also, my mom, @sherrylanier is sick today  Send well wishes!</t>
  </si>
  <si>
    <t>Sat Jun 20 07:06:06 PDT 2009</t>
  </si>
  <si>
    <t xml:space="preserve">@FabFinds50 Good luck sweetie, I hope that you make lots! I wish I could come see what you have on sale! </t>
  </si>
  <si>
    <t xml:space="preserve">damn you O2, not gonna be connected till Tuesday </t>
  </si>
  <si>
    <t>Sat Jun 20 07:06:07 PDT 2009</t>
  </si>
  <si>
    <t>white_erebus</t>
  </si>
  <si>
    <t xml:space="preserve">Had great week with Ruby, but it ended too quickly. </t>
  </si>
  <si>
    <t xml:space="preserve">Ughhhhh sleep. Denied. Work : approved.  </t>
  </si>
  <si>
    <t>xxjaylovesxx</t>
  </si>
  <si>
    <t>its raining..     photoshoot today ..then work the whole week.</t>
  </si>
  <si>
    <t>Sat Jun 20 07:06:08 PDT 2009</t>
  </si>
  <si>
    <t>benatkin</t>
  </si>
  <si>
    <t xml:space="preserve">Good list of Firefox plugins for web developers from @dicky83. http://bit.ly/rE2Aq JSONView looks neat, but doesn't work on CouchDB. </t>
  </si>
  <si>
    <t xml:space="preserve">my dad came up to our cabin yaaay we r up here as a family going home to IL on WED my dad forgot to get sock so he did not bring any </t>
  </si>
  <si>
    <t>Sat Jun 20 07:06:09 PDT 2009</t>
  </si>
  <si>
    <t>seashellswirls</t>
  </si>
  <si>
    <t xml:space="preserve">I need an exercise partner </t>
  </si>
  <si>
    <t>Sat Jun 20 07:06:10 PDT 2009</t>
  </si>
  <si>
    <t xml:space="preserve">Crap. My mom just had her wallet pick-pocketed from her purse. </t>
  </si>
  <si>
    <t>Sat Jun 20 07:06:11 PDT 2009</t>
  </si>
  <si>
    <t xml:space="preserve">Continuing  with the Exchange Recovery today. Attempts to get the RAID functioning last night failed. Time to rebuild from scratch </t>
  </si>
  <si>
    <t xml:space="preserve">@KaiBass With great style, I'm sure. ;) Bummer! </t>
  </si>
  <si>
    <t>Sat Jun 20 07:06:12 PDT 2009</t>
  </si>
  <si>
    <t xml:space="preserve">I wanna try sushi sooo baddd. </t>
  </si>
  <si>
    <t>Sat Jun 20 07:06:18 PDT 2009</t>
  </si>
  <si>
    <t xml:space="preserve">@chartier dude that sucks. Yours was shipped before anyone els I know (myself included!) </t>
  </si>
  <si>
    <t>Sat Jun 20 07:06:20 PDT 2009</t>
  </si>
  <si>
    <t>sydneykathryn</t>
  </si>
  <si>
    <t xml:space="preserve">@burnsy06 I guess not. </t>
  </si>
  <si>
    <t>Sat Jun 20 07:06:25 PDT 2009</t>
  </si>
  <si>
    <t xml:space="preserve">eww. i need to clean my house </t>
  </si>
  <si>
    <t>Sat Jun 20 07:06:26 PDT 2009</t>
  </si>
  <si>
    <t>whyda</t>
  </si>
  <si>
    <t xml:space="preserve">Stupid rain, no golfing this morning. </t>
  </si>
  <si>
    <t>Found the bird,too late though  The male blackbird keeps singing in the garden.I know these things happen but its so horrible to see.</t>
  </si>
  <si>
    <t xml:space="preserve">Ergh, still nothing on my poor ipod. It may be gone forever. I sure hope whoever took it gets some good use out of it, the little punk. </t>
  </si>
  <si>
    <t>Sat Jun 20 07:06:29 PDT 2009</t>
  </si>
  <si>
    <t>@Melissica i know  ad its like i been at home all over the weekend since friday and i hate being indoors lol x</t>
  </si>
  <si>
    <t>Sat Jun 20 07:06:31 PDT 2009</t>
  </si>
  <si>
    <t xml:space="preserve">I sold my soul to the devil bigtime. So did many of you. Twitter/FB/Myspace are all part of the devils plan..what plan u say. Hmph u'll c </t>
  </si>
  <si>
    <t>Sat Jun 20 07:06:37 PDT 2009</t>
  </si>
  <si>
    <t>affirmative_</t>
  </si>
  <si>
    <t xml:space="preserve">@claycourt Stackars oss assÃ¥! </t>
  </si>
  <si>
    <t>Sat Jun 20 07:06:38 PDT 2009</t>
  </si>
  <si>
    <t xml:space="preserve">@FredDurst - just saw footage of the Rock Am Ring 2009 .  Really regret not being able to see the show in Berlin.. </t>
  </si>
  <si>
    <t>Sat Jun 20 07:06:39 PDT 2009</t>
  </si>
  <si>
    <t>PrincessPateezy</t>
  </si>
  <si>
    <t>GoodMorning!Getting ready for work then the bachlorette party! I'm still super sore  imma kill Eli when I get to work lol</t>
  </si>
  <si>
    <t>Sat Jun 20 07:06:41 PDT 2009</t>
  </si>
  <si>
    <t>thewrongkind</t>
  </si>
  <si>
    <t xml:space="preserve">my head huuuurts! i cant remember what happened yesterday. ROTL omg. guess im getting old... </t>
  </si>
  <si>
    <t>@xlaurenxx  I have no sister  both of my brothers are so much older than me jason is 36 and Eddie is 39? I dont even know for sure, lol</t>
  </si>
  <si>
    <t>Sat Jun 20 07:06:44 PDT 2009</t>
  </si>
  <si>
    <t xml:space="preserve">Quite often I wish I only dealt in ceramics- you can just wash them in a bowl of soapy water. Been polishing rusty cast iron for 3 hours. </t>
  </si>
  <si>
    <t xml:space="preserve">@pRHOfessional true...I'll have to look into that </t>
  </si>
  <si>
    <t>Sat Jun 20 07:06:47 PDT 2009</t>
  </si>
  <si>
    <t>emilyjadexx</t>
  </si>
  <si>
    <t xml:space="preserve">Charlie sucks at twitter </t>
  </si>
  <si>
    <t>Sat Jun 20 07:06:48 PDT 2009</t>
  </si>
  <si>
    <t>wwwmarty</t>
  </si>
  <si>
    <t xml:space="preserve">@tangledcords teach her my name okay?  She never calls me... </t>
  </si>
  <si>
    <t>Sat Jun 20 07:06:49 PDT 2009</t>
  </si>
  <si>
    <t xml:space="preserve">@r0ckstar224 we're not even at the level of love yet, which makes it so damn hard </t>
  </si>
  <si>
    <t>mad4hbk</t>
  </si>
  <si>
    <t xml:space="preserve">@TMTOHD thats a shame u didnt get 7hours sleep. </t>
  </si>
  <si>
    <t>Sat Jun 20 07:06:51 PDT 2009</t>
  </si>
  <si>
    <t>artalive</t>
  </si>
  <si>
    <t>Still at work  This entire week has felt like an extremely long and awful Monday!</t>
  </si>
  <si>
    <t>Sat Jun 20 07:06:53 PDT 2009</t>
  </si>
  <si>
    <t xml:space="preserve">god me chest feels bad today feel like if a little elphant has sat on it can no breath prople </t>
  </si>
  <si>
    <t>Sat Jun 20 07:06:55 PDT 2009</t>
  </si>
  <si>
    <t xml:space="preserve">@ekay_ i cried when they met.the close your eyes then she was gone </t>
  </si>
  <si>
    <t>Sat Jun 20 07:06:58 PDT 2009</t>
  </si>
  <si>
    <t xml:space="preserve">My leg in the cast is so itchy and I can't reach the itches </t>
  </si>
  <si>
    <t xml:space="preserve">i havent seen a butterfly in a long time </t>
  </si>
  <si>
    <t xml:space="preserve">@nicksantino that would be amazing if it were in boston </t>
  </si>
  <si>
    <t>Sat Jun 20 07:07:00 PDT 2009</t>
  </si>
  <si>
    <t xml:space="preserve">@bad_housewife  Oh dear! That does not sound like much fun! </t>
  </si>
  <si>
    <t>@MISSMYA Aww, that is sad that your brother has to go to Korea   I hope that he is safe, that must have been short notice</t>
  </si>
  <si>
    <t>Sat Jun 20 07:07:01 PDT 2009</t>
  </si>
  <si>
    <t>Good Morning clitter's happy sat, well my boo @tonymarvel just left  let's see what's in store for me 2day... Hi @aps695 whatcha dng?</t>
  </si>
  <si>
    <t>Sat Jun 20 07:07:06 PDT 2009</t>
  </si>
  <si>
    <t xml:space="preserve">@danieltait10 how dare you mr. tait. That's my home state. </t>
  </si>
  <si>
    <t>Sat Jun 20 07:07:08 PDT 2009</t>
  </si>
  <si>
    <t>sarahvoorhees</t>
  </si>
  <si>
    <t xml:space="preserve">Holy frijole, my computer is SLOW today </t>
  </si>
  <si>
    <t>Sat Jun 20 07:07:11 PDT 2009</t>
  </si>
  <si>
    <t>@SuzanaCarvalho nothing, boring times  x</t>
  </si>
  <si>
    <t>Sat Jun 20 07:07:14 PDT 2009</t>
  </si>
  <si>
    <t>joeboxer13</t>
  </si>
  <si>
    <t xml:space="preserve">@ddlovato i wish you had more time here too. i can't make your concert tomorrow </t>
  </si>
  <si>
    <t xml:space="preserve">Follow @bettykoyle she loves eating </t>
  </si>
  <si>
    <t xml:space="preserve">Its rainy days like this that make me want to stay in bed all day cozied up in my blankies w/my 3 netflix movies. Alas, I have errands. </t>
  </si>
  <si>
    <t>dwallace39</t>
  </si>
  <si>
    <t>last official OYMBA group run  http://dailymile.com/e/tAK</t>
  </si>
  <si>
    <t>Sat Jun 20 07:07:19 PDT 2009</t>
  </si>
  <si>
    <t>skye_and_ani</t>
  </si>
  <si>
    <t xml:space="preserve">I momentarily regained faith in humanity when I saw #lions in the trend list, but alas it refers to sport and not Disney movies </t>
  </si>
  <si>
    <t>Sat Jun 20 07:07:21 PDT 2009</t>
  </si>
  <si>
    <t>CharmaineWong</t>
  </si>
  <si>
    <t>I'm quite disappointed on the twilight movie. They cut out alot of scenes  I hope they wont do that on the up-coming movie new moon</t>
  </si>
  <si>
    <t>Sat Jun 20 07:07:26 PDT 2009</t>
  </si>
  <si>
    <t>@FireMom awww, and you were so upbeat only moments ago.  You need a break!</t>
  </si>
  <si>
    <t>Sat Jun 20 07:07:27 PDT 2009</t>
  </si>
  <si>
    <t xml:space="preserve">My dogs are so sad right now. I think they know I'm moving out. </t>
  </si>
  <si>
    <t>Sat Jun 20 07:07:29 PDT 2009</t>
  </si>
  <si>
    <t xml:space="preserve">I'm having some problems with my home life. </t>
  </si>
  <si>
    <t>Sat Jun 20 07:07:32 PDT 2009</t>
  </si>
  <si>
    <t xml:space="preserve">also @wakachamo sorry if you havnt seen ace ventura </t>
  </si>
  <si>
    <t>Sat Jun 20 07:07:33 PDT 2009</t>
  </si>
  <si>
    <t>SSJohnso</t>
  </si>
  <si>
    <t xml:space="preserve">Work 8-4:30 </t>
  </si>
  <si>
    <t>Sat Jun 20 07:07:36 PDT 2009</t>
  </si>
  <si>
    <t>cathesweetheart</t>
  </si>
  <si>
    <t xml:space="preserve">wish I was at the v-fest in montreal yesterday </t>
  </si>
  <si>
    <t>mtvindia</t>
  </si>
  <si>
    <t>twitter problems  and the show starts... #connected</t>
  </si>
  <si>
    <t>Sat Jun 20 07:07:39 PDT 2009</t>
  </si>
  <si>
    <t xml:space="preserve">Fuck, up early, need to head to campus, I hate working on the weekends! </t>
  </si>
  <si>
    <t>Sat Jun 20 07:07:42 PDT 2009</t>
  </si>
  <si>
    <t>teeheewinnie</t>
  </si>
  <si>
    <t>4 hours of sleep. Ready to see my bff one last time before I leave  2 more dayss ! Ekkkk =/</t>
  </si>
  <si>
    <t xml:space="preserve">@bedofbrownrice Hahaha remember that time ages ago when we were both hankering for a kebab at like 3am on msn? And we never had it </t>
  </si>
  <si>
    <t>Sat Jun 20 07:07:49 PDT 2009</t>
  </si>
  <si>
    <t>naash</t>
  </si>
  <si>
    <t xml:space="preserve">Beautiful day! Too bad I will have to study... </t>
  </si>
  <si>
    <t>Sat Jun 20 07:07:50 PDT 2009</t>
  </si>
  <si>
    <t>sarahwarning</t>
  </si>
  <si>
    <t xml:space="preserve">@auroratampon I wanna cuddle you up in a bucket of stars and watch a&amp;amp;e. Maybe boxed sangria. I need you.   </t>
  </si>
  <si>
    <t xml:space="preserve">@AziimahD Yes. Awethome is the word. I wanted to be in the pool too. </t>
  </si>
  <si>
    <t>Sat Jun 20 07:07:53 PDT 2009</t>
  </si>
  <si>
    <t>elfjjang</t>
  </si>
  <si>
    <t xml:space="preserve">I hate my internet.. </t>
  </si>
  <si>
    <t xml:space="preserve">trying to make my last t-bag stretch to another cuppa </t>
  </si>
  <si>
    <t>Sat Jun 20 07:07:55 PDT 2009</t>
  </si>
  <si>
    <t>selig</t>
  </si>
  <si>
    <t xml:space="preserve">Was informed that mobypcic tweets out multiple links upon batch-upload. Sorry for unintentional spamming </t>
  </si>
  <si>
    <t>Sat Jun 20 07:07:56 PDT 2009</t>
  </si>
  <si>
    <t>isacullenjonas</t>
  </si>
  <si>
    <t>I'm watching 'Marley and me', I'm crying because the filme is very sad.    XoXo.</t>
  </si>
  <si>
    <t>Sat Jun 20 07:07:58 PDT 2009</t>
  </si>
  <si>
    <t>tracie1976</t>
  </si>
  <si>
    <t xml:space="preserve">getting stepkids stuff ready so they can head back down to georgia with their mother today </t>
  </si>
  <si>
    <t>syibmusic</t>
  </si>
  <si>
    <t>Going to my step bros soccer game..sooo tired   -See You in Bluffington</t>
  </si>
  <si>
    <t>Ummm well that was all about power   Why the SH ever wanted to remove the maul is beyond me.</t>
  </si>
  <si>
    <t xml:space="preserve">Work soon.  BOO.  </t>
  </si>
  <si>
    <t>Sat Jun 20 07:08:00 PDT 2009</t>
  </si>
  <si>
    <t xml:space="preserve">Stupid South Africa </t>
  </si>
  <si>
    <t xml:space="preserve">I learned the word &amp;quot;ghetto&amp;quot; from one of Anita Desai's novel, I can't remember which one tho, my memory is failing me </t>
  </si>
  <si>
    <t>Sat Jun 20 07:08:03 PDT 2009</t>
  </si>
  <si>
    <t>drewwright9</t>
  </si>
  <si>
    <t xml:space="preserve">Happy Birthday, @Kpannell!!!  So sorry you're sick!  </t>
  </si>
  <si>
    <t>Sat Jun 20 07:08:04 PDT 2009</t>
  </si>
  <si>
    <t>http://twitpic.com/7weqy - According to ap, oceana broke up?!? Im heart broken.  i hope its not true!</t>
  </si>
  <si>
    <t>Sat Jun 20 07:08:07 PDT 2009</t>
  </si>
  <si>
    <t>Ollista</t>
  </si>
  <si>
    <t xml:space="preserve">wants to find the real rachel bilson on here </t>
  </si>
  <si>
    <t xml:space="preserve">freedon is sweet....tryna enjoy it while i can whoop whopp...apple sour shots are lovellllyyyy...but ma stomach feels abit weird now </t>
  </si>
  <si>
    <t>Sat Jun 20 07:08:08 PDT 2009</t>
  </si>
  <si>
    <t xml:space="preserve">What a Boring Day! </t>
  </si>
  <si>
    <t>Sat Jun 20 07:08:10 PDT 2009</t>
  </si>
  <si>
    <t>alphamares</t>
  </si>
  <si>
    <t xml:space="preserve">@DarkPiano Missed you on the boards ... sorry to hear you haven't been well </t>
  </si>
  <si>
    <t>Sat Jun 20 07:08:11 PDT 2009</t>
  </si>
  <si>
    <t>durhamregion</t>
  </si>
  <si>
    <t xml:space="preserve">Durham seems to agree: nobody wants the rain </t>
  </si>
  <si>
    <t>Sat Jun 20 07:08:13 PDT 2009</t>
  </si>
  <si>
    <t>rachel_stinger</t>
  </si>
  <si>
    <t xml:space="preserve">today is going to be a looooooooong long day </t>
  </si>
  <si>
    <t>Sat Jun 20 07:08:12 PDT 2009</t>
  </si>
  <si>
    <t>davovad</t>
  </si>
  <si>
    <t xml:space="preserve">0-1-1 on turtle in the road saves today </t>
  </si>
  <si>
    <t>Sat Jun 20 07:08:14 PDT 2009</t>
  </si>
  <si>
    <t xml:space="preserve">that's what i'm talking about .. </t>
  </si>
  <si>
    <t xml:space="preserve">Can't get any of the 3 computers in the house to work </t>
  </si>
  <si>
    <t>Sat Jun 20 07:08:19 PDT 2009</t>
  </si>
  <si>
    <t xml:space="preserve">@alishers just the 24hour one. I don't know if I can do bikram yet cause the bfeeding.. </t>
  </si>
  <si>
    <t xml:space="preserve">So tired, head hurts, &amp;amp; over thinking, but my pillow top feels so good!! Only get to bond w/ it for 2hrs then I've GOTTA be up &amp;amp; moving. </t>
  </si>
  <si>
    <t>Sat Jun 20 07:08:22 PDT 2009</t>
  </si>
  <si>
    <t>prninjastar</t>
  </si>
  <si>
    <t xml:space="preserve">im leaving sunday nite! </t>
  </si>
  <si>
    <t>Sat Jun 20 07:08:24 PDT 2009</t>
  </si>
  <si>
    <t xml:space="preserve">Leaving the beach today </t>
  </si>
  <si>
    <t>Sat Jun 20 07:08:29 PDT 2009</t>
  </si>
  <si>
    <t>LanettD</t>
  </si>
  <si>
    <t xml:space="preserve">@bowwow614 That seem fun BOW WOW I WANNA COME </t>
  </si>
  <si>
    <t>Sat Jun 20 07:08:33 PDT 2009</t>
  </si>
  <si>
    <t>can get to sleeep &amp;amp; my phone is asking for PUK code. soo now i cant use it  my phone is terrible</t>
  </si>
  <si>
    <t>Sat Jun 20 07:08:34 PDT 2009</t>
  </si>
  <si>
    <t>Tired and exhausted, helping my best friend to move out of her apartment  I'm really going to miss her!!!</t>
  </si>
  <si>
    <t>Sat Jun 20 07:08:37 PDT 2009</t>
  </si>
  <si>
    <t xml:space="preserve">I know I should be happy that I get to see KOL, but I'm disappointed that I'm not going to be with HAers </t>
  </si>
  <si>
    <t>@pameladinata pam boseeeeeeen   wad r u doing?</t>
  </si>
  <si>
    <t>Sat Jun 20 07:08:39 PDT 2009</t>
  </si>
  <si>
    <t>lolly_n</t>
  </si>
  <si>
    <t xml:space="preserve">mmm currently showered and dressing for work.. wish i could be at the waterford match thou! </t>
  </si>
  <si>
    <t>@PLDM I haven't seen much in the past year or two. Movies are too expensive.  I catch them on TV later.</t>
  </si>
  <si>
    <t>Sat Jun 20 07:08:43 PDT 2009</t>
  </si>
  <si>
    <t>Princessofhrts</t>
  </si>
  <si>
    <t xml:space="preserve">yea so two hours of sleep and working at the gym with wayy to much going... i feel like throwing up...fml </t>
  </si>
  <si>
    <t>Sat Jun 20 07:08:44 PDT 2009</t>
  </si>
  <si>
    <t xml:space="preserve">@keithkennedy981 Sorry to hear that! Hope it all gets cleared up soon! </t>
  </si>
  <si>
    <t>Sat Jun 20 07:08:48 PDT 2009</t>
  </si>
  <si>
    <t xml:space="preserve">Bus is picking up mom @ goldilocks in Newark. I wish it was open. I could go for some Filipino breakfast. Ate egg whites instead </t>
  </si>
  <si>
    <t>Sat Jun 20 07:08:55 PDT 2009</t>
  </si>
  <si>
    <t xml:space="preserve">@johnsorci OMFG. I'M SO PISSED I MISSED THAT PHOTOSHOOT! </t>
  </si>
  <si>
    <t xml:space="preserve">Still sad this morning....was strange walking out of my bedroom and Cinder wasn't there.  </t>
  </si>
  <si>
    <t>Sat Jun 20 07:08:59 PDT 2009</t>
  </si>
  <si>
    <t>@steffzz @chantalious i only got 240 updates  boohoo ((((</t>
  </si>
  <si>
    <t>Sat Jun 20 07:09:00 PDT 2009</t>
  </si>
  <si>
    <t>EyeCOfficial</t>
  </si>
  <si>
    <t xml:space="preserve">Wants to watch Transformers 2. </t>
  </si>
  <si>
    <t xml:space="preserve">I cant focus on revision this all this news about Iran </t>
  </si>
  <si>
    <t>Sat Jun 20 07:09:01 PDT 2009</t>
  </si>
  <si>
    <t>@mrsgangster hey bb &amp;lt;3 @dinamayhem hi boobie &amp;lt;3 @keeley45 hi boo! hungover  ugh! olivia is officially 86'ed from my 'cool' list!</t>
  </si>
  <si>
    <t>SAVAGEISTHEKING</t>
  </si>
  <si>
    <t>whose hair is in my damn car!!!!   SAVAGE</t>
  </si>
  <si>
    <t>Sat Jun 20 07:09:03 PDT 2009</t>
  </si>
  <si>
    <t>_katlin</t>
  </si>
  <si>
    <t xml:space="preserve">Today is my love wedding. Joe Cole and Carly Zucker! Oh my Gosh!  &amp;quot;I'll kill my self&amp;quot;  </t>
  </si>
  <si>
    <t>@stevemoore4good I think we are well into the humiliation stage now  #lions</t>
  </si>
  <si>
    <t>Sat Jun 20 07:09:13 PDT 2009</t>
  </si>
  <si>
    <t>gkelle2</t>
  </si>
  <si>
    <t xml:space="preserve">is going to the dog track today  in BAMA country </t>
  </si>
  <si>
    <t>Sat Jun 20 07:09:19 PDT 2009</t>
  </si>
  <si>
    <t xml:space="preserve">What gloomy things am I writing! ...This must be because of the rain outside </t>
  </si>
  <si>
    <t xml:space="preserve">I wish I was going to Take That tomorrow </t>
  </si>
  <si>
    <t>MottledSculpin</t>
  </si>
  <si>
    <t xml:space="preserve">No response? How tragic! </t>
  </si>
  <si>
    <t xml:space="preserve">nope...my head's gone. can't concentrate at all on what I need to do </t>
  </si>
  <si>
    <t>Sat Jun 20 07:09:20 PDT 2009</t>
  </si>
  <si>
    <t xml:space="preserve">@GemmaCampbell theres none in the south either </t>
  </si>
  <si>
    <t>Sat Jun 20 07:09:24 PDT 2009</t>
  </si>
  <si>
    <t>GirlfriendJessi</t>
  </si>
  <si>
    <t>@HesTheBestGuy OUCH andrew i thought that was just me that u kissed?  lol</t>
  </si>
  <si>
    <t>Sat Jun 20 07:09:26 PDT 2009</t>
  </si>
  <si>
    <t>daddyscunt</t>
  </si>
  <si>
    <t xml:space="preserve">Just wanting a day off </t>
  </si>
  <si>
    <t>Sat Jun 20 07:09:29 PDT 2009</t>
  </si>
  <si>
    <t xml:space="preserve">@aokidokie you should rejoice the fact that you can still eat, you know. I'm staarrving </t>
  </si>
  <si>
    <t>Sat Jun 20 07:09:30 PDT 2009</t>
  </si>
  <si>
    <t xml:space="preserve">Another late night-- sleepy as hell! </t>
  </si>
  <si>
    <t>Sat Jun 20 07:09:31 PDT 2009</t>
  </si>
  <si>
    <t xml:space="preserve">@Rey_Kay I'm going to have to look into that...definitely cuz I am not pleased...I can't even access my friends' timeline from here </t>
  </si>
  <si>
    <t>Sat Jun 20 07:09:36 PDT 2009</t>
  </si>
  <si>
    <t>button31</t>
  </si>
  <si>
    <t>Missing what could be   Ilamywanya Irntty</t>
  </si>
  <si>
    <t>Nice, hvac fail in primary server room again at work. 2nd day in a row  #fb</t>
  </si>
  <si>
    <t xml:space="preserve">Well I just had my workout for the week... I just lifted all the overpacked suitcases to the racks on the NE Corridor for NJTransit. </t>
  </si>
  <si>
    <t>Sat Jun 20 07:09:37 PDT 2009</t>
  </si>
  <si>
    <t>@hollywilli bless your heart  .. my hands are a lil better this morning, but legs and back are sore from mowing  did jon live thru nite?</t>
  </si>
  <si>
    <t>Sat Jun 20 07:09:41 PDT 2009</t>
  </si>
  <si>
    <t>I forgot about not having a drivers license.  my g-pa's gotta drive my car for me. Lame.</t>
  </si>
  <si>
    <t>Sat Jun 20 07:09:44 PDT 2009</t>
  </si>
  <si>
    <t>Sat Jun 20 07:09:46 PDT 2009</t>
  </si>
  <si>
    <t>DaivRawks</t>
  </si>
  <si>
    <t xml:space="preserve">Not looking good for the karate test. </t>
  </si>
  <si>
    <t>Sat Jun 20 07:09:49 PDT 2009</t>
  </si>
  <si>
    <t>This is embarrasing.  #rugby #lions</t>
  </si>
  <si>
    <t>Sat Jun 20 07:09:50 PDT 2009</t>
  </si>
  <si>
    <t>MILEY556</t>
  </si>
  <si>
    <t xml:space="preserve">@Julia011 Yes... naja der hat schon genervt  He loves you DU ARME </t>
  </si>
  <si>
    <t>trying to decide if I want to wander around town...then realized i don't have a reliable vehicle yet  #fb</t>
  </si>
  <si>
    <t>Sat Jun 20 07:09:53 PDT 2009</t>
  </si>
  <si>
    <t>@mcflyharry aww !  hope it gets better soon  &amp;lt;333</t>
  </si>
  <si>
    <t>Sat Jun 20 07:09:59 PDT 2009</t>
  </si>
  <si>
    <t>Awkwardest hangs ever  im stuck with him all arvo. CRAP.</t>
  </si>
  <si>
    <t>Sat Jun 20 07:10:00 PDT 2009</t>
  </si>
  <si>
    <t xml:space="preserve">Non stop rain all day today.   </t>
  </si>
  <si>
    <t>almost @ 1,000 followers ... but none of you ever speak   lol</t>
  </si>
  <si>
    <t>Sat Jun 20 07:10:02 PDT 2009</t>
  </si>
  <si>
    <t>watching some fred/lucas videos. got to read a play for drama now  urghhhh</t>
  </si>
  <si>
    <t>Sat Jun 20 07:10:04 PDT 2009</t>
  </si>
  <si>
    <t>babz89</t>
  </si>
  <si>
    <t xml:space="preserve"> everyones going on holiday and im left on my loansome for like the 5 year in a row :'( tis crap to be soo skint stuck in shitty scotland</t>
  </si>
  <si>
    <t>LauraCore6</t>
  </si>
  <si>
    <t xml:space="preserve">you know what I hate ? bugs. they're so annoying </t>
  </si>
  <si>
    <t>Sat Jun 20 07:10:07 PDT 2009</t>
  </si>
  <si>
    <t xml:space="preserve">@LucyBowen post gig depression  i wanna see doug again!  just about to upload my pics </t>
  </si>
  <si>
    <t>shinestars</t>
  </si>
  <si>
    <t xml:space="preserve">studyy for placements  </t>
  </si>
  <si>
    <t>ahh work soon  bad timess</t>
  </si>
  <si>
    <t>N1nj4m0nk3y</t>
  </si>
  <si>
    <t>Sat Jun 20 07:10:08 PDT 2009</t>
  </si>
  <si>
    <t xml:space="preserve">G Morning Tweeps I had a great time last night and now Im sitting at work like every Saturday mornning wishing I was at the pool </t>
  </si>
  <si>
    <t>Sat Jun 20 07:10:10 PDT 2009</t>
  </si>
  <si>
    <t>MatthewPengelly</t>
  </si>
  <si>
    <t xml:space="preserve">is witnessing men playing boys with regards to the first test </t>
  </si>
  <si>
    <t>Sat Jun 20 07:10:12 PDT 2009</t>
  </si>
  <si>
    <t>heb1024</t>
  </si>
  <si>
    <t xml:space="preserve">not cooled down yet - my trip to Chattanooga is cancelled </t>
  </si>
  <si>
    <t xml:space="preserve">Playing GTA 4 its so so good 61% and counting !! Missing my other half wish she was home </t>
  </si>
  <si>
    <t xml:space="preserve">tired. lonesome. i dont have any harry potter movies left to watch today </t>
  </si>
  <si>
    <t>dalman</t>
  </si>
  <si>
    <t xml:space="preserve">thunderstorms are going to seriously hamper our garage sale ability today. </t>
  </si>
  <si>
    <t>Sat Jun 20 07:10:13 PDT 2009</t>
  </si>
  <si>
    <t xml:space="preserve">Stepping outside to take in the morning...its hot and I am baking...major mood kill </t>
  </si>
  <si>
    <t>Sat Jun 20 07:10:14 PDT 2009</t>
  </si>
  <si>
    <t xml:space="preserve">Damn fish broke my line! Grrr... </t>
  </si>
  <si>
    <t>Sat Jun 20 07:10:16 PDT 2009</t>
  </si>
  <si>
    <t>i dont like not being able to talk to him  i hope he gets online soon.</t>
  </si>
  <si>
    <t>Sat Jun 20 07:10:17 PDT 2009</t>
  </si>
  <si>
    <t>@LadyChann oh yeah im in it a rapping baby mother lol it really is true cameras put pounds on ya  i luk fat! im in da yellow..dun in brum!</t>
  </si>
  <si>
    <t>Sat Jun 20 07:10:18 PDT 2009</t>
  </si>
  <si>
    <t>hayley842</t>
  </si>
  <si>
    <t>@Lileks  me too. To tweets from Iran. I'm scared for them.</t>
  </si>
  <si>
    <t>Sat Jun 20 07:10:19 PDT 2009</t>
  </si>
  <si>
    <t>lordgytrash</t>
  </si>
  <si>
    <t xml:space="preserve">River Cottage Canteen for lunch today. Food good, service poor. Least impressive visit so far </t>
  </si>
  <si>
    <t>kv_chavez</t>
  </si>
  <si>
    <t xml:space="preserve">It's rainingggg! </t>
  </si>
  <si>
    <t>Sat Jun 20 07:10:22 PDT 2009</t>
  </si>
  <si>
    <t>cturbos</t>
  </si>
  <si>
    <t xml:space="preserve">@JudgeGiles only some of them. </t>
  </si>
  <si>
    <t>Sat Jun 20 07:10:26 PDT 2009</t>
  </si>
  <si>
    <t>Flygirlmco</t>
  </si>
  <si>
    <t xml:space="preserve">@Coldbrokenstone I need a new car </t>
  </si>
  <si>
    <t>Sat Jun 20 07:10:28 PDT 2009</t>
  </si>
  <si>
    <t xml:space="preserve">@jennie_z i wish I was closer! i totally need motivation! </t>
  </si>
  <si>
    <t>Sat Jun 20 07:10:33 PDT 2009</t>
  </si>
  <si>
    <t xml:space="preserve">@rubiepearl yeah </t>
  </si>
  <si>
    <t>Sat Jun 20 07:10:38 PDT 2009</t>
  </si>
  <si>
    <t>lightandbeing</t>
  </si>
  <si>
    <t>wishes that she hadn't upset her boyfriend  bad bad plan.</t>
  </si>
  <si>
    <t>Sat Jun 20 07:10:39 PDT 2009</t>
  </si>
  <si>
    <t xml:space="preserve">@NovultyLady I want some </t>
  </si>
  <si>
    <t>Sat Jun 20 07:10:41 PDT 2009</t>
  </si>
  <si>
    <t>urbancreature</t>
  </si>
  <si>
    <t xml:space="preserve">is on his last gnt. </t>
  </si>
  <si>
    <t>Sat Jun 20 07:10:52 PDT 2009</t>
  </si>
  <si>
    <t xml:space="preserve">yuk, most vile man just in 2 use out notice board. he was rude + slimey. </t>
  </si>
  <si>
    <t>Sat Jun 20 07:10:53 PDT 2009</t>
  </si>
  <si>
    <t>saradelacey</t>
  </si>
  <si>
    <t xml:space="preserve">who wants to be 19? working my last day as an 18 year old </t>
  </si>
  <si>
    <t>Sat Jun 20 07:10:54 PDT 2009</t>
  </si>
  <si>
    <t>RICKDOEZ</t>
  </si>
  <si>
    <t xml:space="preserve">Goodmorn my twiggers ... this Rain is n the way N philly </t>
  </si>
  <si>
    <t>Sat Jun 20 07:10:58 PDT 2009</t>
  </si>
  <si>
    <t xml:space="preserve">last night was like &amp;quot;WOW&amp;quot; in a bad way. i can't wait to go out and get things out of my mind for a few hours. </t>
  </si>
  <si>
    <t>Sat Jun 20 07:11:01 PDT 2009</t>
  </si>
  <si>
    <t xml:space="preserve">@runwithvampires sigh it's so annoying.  This stupid website telling me I have to fill in the form &amp;gt;.&amp;lt; YAY FOR THE JOB! </t>
  </si>
  <si>
    <t>pasquinade</t>
  </si>
  <si>
    <t xml:space="preserve">Just got word that the cancer claimed my uncle overnight. Just  over two months after it claimed my aunt. </t>
  </si>
  <si>
    <t>Sat Jun 20 07:11:05 PDT 2009</t>
  </si>
  <si>
    <t>SJC3101</t>
  </si>
  <si>
    <t xml:space="preserve">Now running 3.0 on my iPhone 3G &amp;amp; getting crashed apps I never got before... </t>
  </si>
  <si>
    <t>Sat Jun 20 07:11:06 PDT 2009</t>
  </si>
  <si>
    <t>SoonToBeMrsDew</t>
  </si>
  <si>
    <t xml:space="preserve">This ain't gonna be easy today </t>
  </si>
  <si>
    <t>Sat Jun 20 07:11:07 PDT 2009</t>
  </si>
  <si>
    <t>JustThirty</t>
  </si>
  <si>
    <t>@Beverleyknight So sorry to hear about your friend  xx</t>
  </si>
  <si>
    <t xml:space="preserve">woke to a hungover feeeling, followed by a broken shower, a possible toll pass charge and being late </t>
  </si>
  <si>
    <t>Sat Jun 20 07:11:08 PDT 2009</t>
  </si>
  <si>
    <t>s_sekhon</t>
  </si>
  <si>
    <t xml:space="preserve">   #Battleground</t>
  </si>
  <si>
    <t>Sat Jun 20 07:11:10 PDT 2009</t>
  </si>
  <si>
    <t xml:space="preserve">I have class now! </t>
  </si>
  <si>
    <t>Sat Jun 20 07:11:11 PDT 2009</t>
  </si>
  <si>
    <t>TylerMear</t>
  </si>
  <si>
    <t xml:space="preserve">@sarahmclagan too bad I'm at workkk... </t>
  </si>
  <si>
    <t xml:space="preserve">Nothing drives me to blog. </t>
  </si>
  <si>
    <t>Sat Jun 20 07:11:12 PDT 2009</t>
  </si>
  <si>
    <t xml:space="preserve">i am so sick to freaking god of being with an absolute wanker of a man!! why don't i have the guts to leave him?!!    </t>
  </si>
  <si>
    <t>Miss these guys  sooooo sad. But I will be back next year. We played dodgeball last nite and I FINALLY got someone out lol. Took me all...</t>
  </si>
  <si>
    <t>Sat Jun 20 07:11:13 PDT 2009</t>
  </si>
  <si>
    <t>vsmooth</t>
  </si>
  <si>
    <t xml:space="preserve">And everytime I put the code in, it says it's the wrong one. So frustrating! </t>
  </si>
  <si>
    <t>@tessax05 heyyy ! Haha awe  hope it gets fix soo we need to brainstorm for the name for our band ha ;)</t>
  </si>
  <si>
    <t>Sat Jun 20 07:11:14 PDT 2009</t>
  </si>
  <si>
    <t>carmarla</t>
  </si>
  <si>
    <t xml:space="preserve">Boo. I wanted to go to a weddingggg </t>
  </si>
  <si>
    <t>RobertFitler</t>
  </si>
  <si>
    <t xml:space="preserve">Can't find my glasses, now I'm blind </t>
  </si>
  <si>
    <t>Sat Jun 20 07:11:15 PDT 2009</t>
  </si>
  <si>
    <t xml:space="preserve">arrgh, spirit of EZ, where are you now?? I follow your dictum to be a fearless knitter, and I'm left with a tangle of wool in my lap </t>
  </si>
  <si>
    <t>Sat Jun 20 07:11:17 PDT 2009</t>
  </si>
  <si>
    <t>WonderWeed</t>
  </si>
  <si>
    <t xml:space="preserve">@THEEdarinbrooks So I try not to read spoiler but are you gone for good or will Max return because you will be missed </t>
  </si>
  <si>
    <t>Sat Jun 20 07:11:20 PDT 2009</t>
  </si>
  <si>
    <t xml:space="preserve">7:11 am  not a morning person! </t>
  </si>
  <si>
    <t>Sat Jun 20 07:11:21 PDT 2009</t>
  </si>
  <si>
    <t>acolorfulmonstR</t>
  </si>
  <si>
    <t xml:space="preserve">@themarsvolta cant wait for your US tour.... wishing i could make it to Outside Lands </t>
  </si>
  <si>
    <t>Sat Jun 20 07:11:29 PDT 2009</t>
  </si>
  <si>
    <t xml:space="preserve">Got my broken camera already.. Now I have to find a store that could fix it.. </t>
  </si>
  <si>
    <t>xX_NAT_ROSSI_Xx</t>
  </si>
  <si>
    <t>Urgh feeling ill  gotta brave the cold manchester weather tho and go and buy my dad a gift for fathers day....lol</t>
  </si>
  <si>
    <t>Sat Jun 20 07:11:30 PDT 2009</t>
  </si>
  <si>
    <t xml:space="preserve">is sat in 'The Prom' using the net as her new flat hasnt got a connection yet </t>
  </si>
  <si>
    <t>Sat Jun 20 07:11:34 PDT 2009</t>
  </si>
  <si>
    <t xml:space="preserve">@kindart We're fading. The Angels are about to catch us. Ugh. . . .  </t>
  </si>
  <si>
    <t>Sat Jun 20 07:11:35 PDT 2009</t>
  </si>
  <si>
    <t>@nomuyuka I know! Im so excited for the concert! Too bad I have to wait until August  Hahaa &amp;lt;3</t>
  </si>
  <si>
    <t>rudeboyb</t>
  </si>
  <si>
    <t>Is awake  but still so tired</t>
  </si>
  <si>
    <t>Sat Jun 20 07:11:36 PDT 2009</t>
  </si>
  <si>
    <t xml:space="preserve">@jane_bradley @alexsheppard But don't you be fooled! They look pretty but dammit they're rubbish! Not tasty </t>
  </si>
  <si>
    <t>Sat Jun 20 07:11:44 PDT 2009</t>
  </si>
  <si>
    <t>AWesternPhoto</t>
  </si>
  <si>
    <t xml:space="preserve">@rachellereese Already eaten breakfast...sorry. </t>
  </si>
  <si>
    <t>Sat Jun 20 07:11:46 PDT 2009</t>
  </si>
  <si>
    <t>I'm waiting my blackberry [ maybe or not  ]</t>
  </si>
  <si>
    <t>Sat Jun 20 07:11:49 PDT 2009</t>
  </si>
  <si>
    <t>couponsaver</t>
  </si>
  <si>
    <t xml:space="preserve">@gsmom94121 RE: Jon &amp;amp; Kate + 8  -- do you think Monday they will announce their divorce?  how sad </t>
  </si>
  <si>
    <t>Sat Jun 20 07:11:50 PDT 2009</t>
  </si>
  <si>
    <t>edeeter</t>
  </si>
  <si>
    <t xml:space="preserve">Looks like my showing appointment is a no-show. </t>
  </si>
  <si>
    <t>Sat Jun 20 07:11:55 PDT 2009</t>
  </si>
  <si>
    <t>millylicious</t>
  </si>
  <si>
    <t xml:space="preserve">@kiki_miserychic where has thou been? I miss the blue socks, heels and dinosaur splashed all over my twitter </t>
  </si>
  <si>
    <t>Sat Jun 20 07:11:58 PDT 2009</t>
  </si>
  <si>
    <t>XxJo_JoxX</t>
  </si>
  <si>
    <t xml:space="preserve">i really need a summer job......preferably with a TV production company lol...ive been soooo lazy this summer!!!! </t>
  </si>
  <si>
    <t xml:space="preserve">@brinathemodel @modelkelly @modelNET_shante does anyone have a band-aid? i have a booboo </t>
  </si>
  <si>
    <t>Sat Jun 20 07:11:59 PDT 2009</t>
  </si>
  <si>
    <t>twinklebelle</t>
  </si>
  <si>
    <t>just saw the tv ad of Baskin-Robbins Reese's Peanut Butter Cup Sundae...*drools* i want  NOW</t>
  </si>
  <si>
    <t xml:space="preserve">Practice </t>
  </si>
  <si>
    <t>Sat Jun 20 07:12:02 PDT 2009</t>
  </si>
  <si>
    <t xml:space="preserve">My Angel is so sick with a fever... My heart is breaking </t>
  </si>
  <si>
    <t>Sat Jun 20 07:12:04 PDT 2009</t>
  </si>
  <si>
    <t>photoguy624</t>
  </si>
  <si>
    <t>Sat Jun 20 07:12:05 PDT 2009</t>
  </si>
  <si>
    <t xml:space="preserve">Really don't wanna go to work... I'm burnt from yesterday </t>
  </si>
  <si>
    <t>Sat Jun 20 07:12:06 PDT 2009</t>
  </si>
  <si>
    <t xml:space="preserve">@louise_hendy my god, thats so... ugh. I'm welling up! </t>
  </si>
  <si>
    <t>@tylermear i know  that is no good but at least you get off at a semi decent time</t>
  </si>
  <si>
    <t>Sat Jun 20 07:12:10 PDT 2009</t>
  </si>
  <si>
    <t>Trying to use cover it live to live blog the blogging while brown event. having problems   #bwb</t>
  </si>
  <si>
    <t>taylor1235</t>
  </si>
  <si>
    <t>pet sitting- it's what you do when you cant go on vacation  2 dogs, 2 birds, 6 six fish, and 2 hamsters. zoooooo!</t>
  </si>
  <si>
    <t>Sat Jun 20 07:12:11 PDT 2009</t>
  </si>
  <si>
    <t>PageInHistory</t>
  </si>
  <si>
    <t xml:space="preserve">Ok now I'm reallly nervous ... I don't see my entry posted ...  I hope I didn't do anything wrong ...  </t>
  </si>
  <si>
    <t>Sat Jun 20 07:12:12 PDT 2009</t>
  </si>
  <si>
    <t>luciedgar</t>
  </si>
  <si>
    <t xml:space="preserve">I want sunnn </t>
  </si>
  <si>
    <t>Sat Jun 20 07:12:13 PDT 2009</t>
  </si>
  <si>
    <t xml:space="preserve">8 years on, and I still don't know what to do with ukunlimited.com - http://bit.ly/w7pik </t>
  </si>
  <si>
    <t>@TheFirstSight Caro.. I must confess you.. my guitar is broken  i'm so sad, its very important to me.. I cant stop crying  luv ya â™¥</t>
  </si>
  <si>
    <t>Sat Jun 20 07:12:14 PDT 2009</t>
  </si>
  <si>
    <t>RenesmeeFan101</t>
  </si>
  <si>
    <t xml:space="preserve">I am sooo bored, have my sisters dance competition </t>
  </si>
  <si>
    <t xml:space="preserve">got home very drunk last morning. paying the price for that right now </t>
  </si>
  <si>
    <t>Sat Jun 20 07:12:15 PDT 2009</t>
  </si>
  <si>
    <t>@Saaamm has left now   Had an ace time yesterday though &amp;lt;3</t>
  </si>
  <si>
    <t>Ben_Monaghan</t>
  </si>
  <si>
    <t xml:space="preserve">Back from work and now going into town with his sister! </t>
  </si>
  <si>
    <t>Sat Jun 20 07:12:16 PDT 2009</t>
  </si>
  <si>
    <t>LALADELA</t>
  </si>
  <si>
    <t xml:space="preserve">OMG!! Wedding madness today, and I miss my man soooo much. I wish he was here with me </t>
  </si>
  <si>
    <t>Sat Jun 20 07:12:17 PDT 2009</t>
  </si>
  <si>
    <t>techknowlogical</t>
  </si>
  <si>
    <t xml:space="preserve">Leaving Hilton Head. </t>
  </si>
  <si>
    <t>@urtherevolution except for the rain....   but hell of a song to wake up to for sure!</t>
  </si>
  <si>
    <t>Sat Jun 20 07:12:19 PDT 2009</t>
  </si>
  <si>
    <t>jaclynloraso</t>
  </si>
  <si>
    <t xml:space="preserve">no one ever @'s me </t>
  </si>
  <si>
    <t>God work is so busy today!  hope everyone's having a nice day!</t>
  </si>
  <si>
    <t>Sat Jun 20 07:12:20 PDT 2009</t>
  </si>
  <si>
    <t>Megns_Hands</t>
  </si>
  <si>
    <t xml:space="preserve">Wanting to do my lifes work (massage) but cannot due to slipped disc. Basement flooded last night, lots of work. Strained back- AGAIN </t>
  </si>
  <si>
    <t xml:space="preserve">Can't wait till james and sam get home! Fuck I miss them </t>
  </si>
  <si>
    <t>Sat Jun 20 07:12:21 PDT 2009</t>
  </si>
  <si>
    <t>BaRbi3_GaL</t>
  </si>
  <si>
    <t xml:space="preserve">chillaxin wit my baby bro maxwell... n my bootiful dog pepito. crap nite 2 cold 2 do anything </t>
  </si>
  <si>
    <t>Sat Jun 20 07:12:23 PDT 2009</t>
  </si>
  <si>
    <t xml:space="preserve">Crap crap crap! Waah, cockroach again.. Waah.. Darn it.. </t>
  </si>
  <si>
    <t xml:space="preserve">Why hello there twitter...its just gone 2am and I can't sleep cause this bed is as hard as a rock </t>
  </si>
  <si>
    <t>ScrufflesDee</t>
  </si>
  <si>
    <t xml:space="preserve">Gotta work now </t>
  </si>
  <si>
    <t>cyrodjohn</t>
  </si>
  <si>
    <t xml:space="preserve">reading past gmail chats </t>
  </si>
  <si>
    <t>Sat Jun 20 07:12:25 PDT 2009</t>
  </si>
  <si>
    <t>my electronics seem to be failing my tv doesn't work, my keyboard seem to be funny and to top it all off my CMOS needed resetting  #fb</t>
  </si>
  <si>
    <t>Sat Jun 20 07:12:29 PDT 2009</t>
  </si>
  <si>
    <t>@LittleLisa69 Not good at all  Score is 26-7 to the Boks</t>
  </si>
  <si>
    <t>Sat Jun 20 07:12:30 PDT 2009</t>
  </si>
  <si>
    <t xml:space="preserve">sooooooory! so sooooory!  </t>
  </si>
  <si>
    <t>Sat Jun 20 07:12:38 PDT 2009</t>
  </si>
  <si>
    <t>i_carlee</t>
  </si>
  <si>
    <t xml:space="preserve">no movie tonight... </t>
  </si>
  <si>
    <t>Sat Jun 20 07:12:39 PDT 2009</t>
  </si>
  <si>
    <t>Off to the funeral  how sad is this...2 funerals in 3 weeks! Ugh!!!</t>
  </si>
  <si>
    <t>Sat Jun 20 07:12:41 PDT 2009</t>
  </si>
  <si>
    <t>I've been blocked. KELLY BAYLESS is an asshat.   (I love you Kelly.)</t>
  </si>
  <si>
    <t>Sat Jun 20 07:12:44 PDT 2009</t>
  </si>
  <si>
    <t>hollyindia</t>
  </si>
  <si>
    <t xml:space="preserve">stressing out at the stupid o2 website not letting me buy the bold </t>
  </si>
  <si>
    <t>Sat Jun 20 07:12:46 PDT 2009</t>
  </si>
  <si>
    <t>elisehop_25</t>
  </si>
  <si>
    <t xml:space="preserve">cant sleep i guess that is what happens when you sleep most of the day!, and wke up at 6pm </t>
  </si>
  <si>
    <t>Sat Jun 20 07:12:49 PDT 2009</t>
  </si>
  <si>
    <t xml:space="preserve">owww this man is hurting my feet </t>
  </si>
  <si>
    <t>Musikal_K</t>
  </si>
  <si>
    <t xml:space="preserve">used an exfoliating sponge w/my face cleanser today &amp;amp; it BURNSSSSSSSSS *cries*  &amp;amp; that was using it gently like it says, too   </t>
  </si>
  <si>
    <t xml:space="preserve">Stunning Defeat - I (2257) was beaten by rigao (1831) </t>
  </si>
  <si>
    <t>Sat Jun 20 07:12:51 PDT 2009</t>
  </si>
  <si>
    <t xml:space="preserve">Limit of 5 per customer. Dangit! I wanted 10! </t>
  </si>
  <si>
    <t>tbtrfli</t>
  </si>
  <si>
    <t xml:space="preserve">@samantharonson We were at murmur last weekend... I would much rather have seen you spin!!!!!  </t>
  </si>
  <si>
    <t>Sat Jun 20 07:12:52 PDT 2009</t>
  </si>
  <si>
    <t xml:space="preserve">@MITM I heard about that, it is sad news </t>
  </si>
  <si>
    <t>Sat Jun 20 07:12:54 PDT 2009</t>
  </si>
  <si>
    <t xml:space="preserve">jumped like 20 feet it was scary </t>
  </si>
  <si>
    <t>Sat Jun 20 07:12:55 PDT 2009</t>
  </si>
  <si>
    <t xml:space="preserve">not having much luck finding the perfect hols </t>
  </si>
  <si>
    <t>Sat Jun 20 07:12:57 PDT 2009</t>
  </si>
  <si>
    <t>calliedouglas</t>
  </si>
  <si>
    <t xml:space="preserve">@avidjon I tweeted info but forgot to put your  @avidjon at the beginning of the tweet </t>
  </si>
  <si>
    <t>Sat Jun 20 07:12:59 PDT 2009</t>
  </si>
  <si>
    <t>CharlieBanister</t>
  </si>
  <si>
    <t>is totally annoyed,,,having an argument with her best friend  she says i cause the arguments and i love being centre of attention</t>
  </si>
  <si>
    <t xml:space="preserve">@Naswh0isShe hey fool! Wat we doin 2day...I'm already hella bored! </t>
  </si>
  <si>
    <t>Sat Jun 20 07:13:01 PDT 2009</t>
  </si>
  <si>
    <t>arphaus</t>
  </si>
  <si>
    <t>#100pushups wk2 d3: 57 today - 3 short on the last set   But I lost track &amp;amp; *might've* done an extra set of 10.</t>
  </si>
  <si>
    <t>Sat Jun 20 07:13:03 PDT 2009</t>
  </si>
  <si>
    <t xml:space="preserve">@kateserenity Yeah, that poor little girl </t>
  </si>
  <si>
    <t>Still can't add music to my wretch account  IDIOT !</t>
  </si>
  <si>
    <t xml:space="preserve">So bored ATM. Helping a mate buy a phone. She didn't buy a #iPhone  Em's pissed off with me. Don't know why, she won't tell me either. </t>
  </si>
  <si>
    <t>Sat Jun 20 07:13:04 PDT 2009</t>
  </si>
  <si>
    <t>PatDengler</t>
  </si>
  <si>
    <t>@philgoodman Sorry  I'm really enjoying it...</t>
  </si>
  <si>
    <t>Sat Jun 20 07:13:06 PDT 2009</t>
  </si>
  <si>
    <t>4StaceyStAR</t>
  </si>
  <si>
    <t>@sharshars never went back to sleep!  Booo.</t>
  </si>
  <si>
    <t>Sat Jun 20 07:13:07 PDT 2009</t>
  </si>
  <si>
    <t>@GoddessLeonie aww no  sometimes I find pressing the Back button gets me my post back! or is it in drafts?</t>
  </si>
  <si>
    <t>Sat Jun 20 07:13:08 PDT 2009</t>
  </si>
  <si>
    <t>sarahcairncross</t>
  </si>
  <si>
    <t>@wealthcoach no cute green guys  but hot Danes on his retreat rumour</t>
  </si>
  <si>
    <t>ocomik</t>
  </si>
  <si>
    <t xml:space="preserve">@rebelsofmars unfortunately, I don't have either. </t>
  </si>
  <si>
    <t>Sat Jun 20 07:13:09 PDT 2009</t>
  </si>
  <si>
    <t>ajeisenberg</t>
  </si>
  <si>
    <t>Sat Jun 20 07:13:10 PDT 2009</t>
  </si>
  <si>
    <t>Nooomy birthday is over...  but now i'm 15!!! Is cute no ??</t>
  </si>
  <si>
    <t xml:space="preserve">wait, i think i made him mad at me. ouch </t>
  </si>
  <si>
    <t>Sat Jun 20 07:13:13 PDT 2009</t>
  </si>
  <si>
    <t xml:space="preserve">It's now been an hour since I got into the office because of breakdowns. Was hoping to leave early for wedding, may not happen now... </t>
  </si>
  <si>
    <t>Sat Jun 20 07:13:15 PDT 2009</t>
  </si>
  <si>
    <t xml:space="preserve"> TOWED MY FXCKING SHIT!!</t>
  </si>
  <si>
    <t>Sat Jun 20 07:13:35 PDT 2009</t>
  </si>
  <si>
    <t xml:space="preserve">@Phee78 trying to find on you tube, if u see it let me know! Ahhh. I had awesome 3rd row left seats, a perfect jon spot. Now its over </t>
  </si>
  <si>
    <t>Sat Jun 20 07:13:36 PDT 2009</t>
  </si>
  <si>
    <t>Annieapw</t>
  </si>
  <si>
    <t>@Heromancer Hey!That is not fair! We (Czech Street Team) wanna be part of your new video too!  xxoo Annie</t>
  </si>
  <si>
    <t xml:space="preserve">not really have a great time today.. </t>
  </si>
  <si>
    <t>Sat Jun 20 07:13:37 PDT 2009</t>
  </si>
  <si>
    <t>Texiwill</t>
  </si>
  <si>
    <t>I just love FC issues.  When I am not there.</t>
  </si>
  <si>
    <t>Sat Jun 20 07:13:39 PDT 2009</t>
  </si>
  <si>
    <t>If they won't shut up they could at least invite me to join the party  soo tired.</t>
  </si>
  <si>
    <t>Sat Jun 20 07:13:40 PDT 2009</t>
  </si>
  <si>
    <t>LinneaKB</t>
  </si>
  <si>
    <t xml:space="preserve">Mom goes home today. </t>
  </si>
  <si>
    <t>Sat Jun 20 07:13:42 PDT 2009</t>
  </si>
  <si>
    <t xml:space="preserve">@fazenastynas no sir, you made that up lmao. born in cali..never left, ever. </t>
  </si>
  <si>
    <t>Sat Jun 20 07:13:43 PDT 2009</t>
  </si>
  <si>
    <t>JodyJ0109</t>
  </si>
  <si>
    <t>@MyBugs2Love  Poor little guy</t>
  </si>
  <si>
    <t>Sat Jun 20 07:13:48 PDT 2009</t>
  </si>
  <si>
    <t xml:space="preserve">crap. makerbot class status &amp;quot;No more tickets available.&amp;quot; </t>
  </si>
  <si>
    <t>Hmmm... Maybe #Boschfail was actually #UnderwiredBraFail ... Â£85 call-out fee plus parts.  Why do women need bras anyway eh?!</t>
  </si>
  <si>
    <t>Sat Jun 20 07:13:49 PDT 2009</t>
  </si>
  <si>
    <t xml:space="preserve">I feel better i hate when i get put in my moods. </t>
  </si>
  <si>
    <t xml:space="preserve">going out with Em and the baby for a bit... then Matt's house for a work get together.. hoping the rain goes away </t>
  </si>
  <si>
    <t>Sat Jun 20 07:13:50 PDT 2009</t>
  </si>
  <si>
    <t xml:space="preserve">@AlviHalderman I cant log in at all at the moment </t>
  </si>
  <si>
    <t>Sat Jun 20 07:13:51 PDT 2009</t>
  </si>
  <si>
    <t xml:space="preserve">ok so I've finished history questions... now for RE </t>
  </si>
  <si>
    <t>matthewaaron</t>
  </si>
  <si>
    <t xml:space="preserve">@ttriguero I'm still on the first gen w/ Edge... </t>
  </si>
  <si>
    <t>How gloomy I am! ...This must be because of the rain outside  ...or not ...idk</t>
  </si>
  <si>
    <t>Sat Jun 20 07:13:54 PDT 2009</t>
  </si>
  <si>
    <t xml:space="preserve">@MickyFin Norton Ghost is good at that sorta thing. The guys at work use it. I know there's a free version of it, but I can't find it ATM </t>
  </si>
  <si>
    <t>Sat Jun 20 07:13:55 PDT 2009</t>
  </si>
  <si>
    <t>huntylch</t>
  </si>
  <si>
    <t xml:space="preserve">Just heard that my Neighbour who I saw being taken in the ambulance died yesterday </t>
  </si>
  <si>
    <t>Sat Jun 20 07:13:56 PDT 2009</t>
  </si>
  <si>
    <t xml:space="preserve">So here i am staring at the moon tonight, picturing the way your eyes light up when you're dancing in the moonlight. I miss you. </t>
  </si>
  <si>
    <t>Sat Jun 20 07:13:58 PDT 2009</t>
  </si>
  <si>
    <t>yeah, most certainly  &amp;gt; @hana77: Yeah, no fair rite!</t>
  </si>
  <si>
    <t>Sat Jun 20 07:13:59 PDT 2009</t>
  </si>
  <si>
    <t>PAULiNAatMARK</t>
  </si>
  <si>
    <t xml:space="preserve">Breakfast,manicure &amp;amp; then work. We need sunshine in NYC!! </t>
  </si>
  <si>
    <t xml:space="preserve">i thought it was supposed to be like 84Â° today. why is it DOWNPOURING?! </t>
  </si>
  <si>
    <t>Sat Jun 20 07:14:02 PDT 2009</t>
  </si>
  <si>
    <t>billparmer</t>
  </si>
  <si>
    <t xml:space="preserve">Waiting here @ pharmacy...Military medicine is so slow, been here over an hour and still waiting.  </t>
  </si>
  <si>
    <t>abby911025</t>
  </si>
  <si>
    <t xml:space="preserve">wants to go to Lady GaGa's concert in Singapore. 12th August, Fort Canning Park! </t>
  </si>
  <si>
    <t>hychanhan</t>
  </si>
  <si>
    <t xml:space="preserve">Lonely in office </t>
  </si>
  <si>
    <t>Sat Jun 20 07:14:03 PDT 2009</t>
  </si>
  <si>
    <t>CaitlynCausey</t>
  </si>
  <si>
    <t xml:space="preserve">On my way home from the beach </t>
  </si>
  <si>
    <t>PrettyPisces24</t>
  </si>
  <si>
    <t xml:space="preserve">just woke up and have a mean headache </t>
  </si>
  <si>
    <t>Sat Jun 20 07:14:04 PDT 2009</t>
  </si>
  <si>
    <t>OK off out now, need to get gas, put hot water on and it ran out  also need some general supplies like FOOD ;-)</t>
  </si>
  <si>
    <t>Sat Jun 20 07:14:07 PDT 2009</t>
  </si>
  <si>
    <t>clarajonas</t>
  </si>
  <si>
    <t xml:space="preserve">cant get my photos. problem with memory card. next week 'lah' tweeps </t>
  </si>
  <si>
    <t>Sat Jun 20 07:14:12 PDT 2009</t>
  </si>
  <si>
    <t>God I HATE saying goodbye   these two weeks are going to suck.</t>
  </si>
  <si>
    <t>Sat Jun 20 07:14:13 PDT 2009</t>
  </si>
  <si>
    <t>REALLY wish i was at sherwood right now  hate being ill xx</t>
  </si>
  <si>
    <t>Sat Jun 20 07:14:17 PDT 2009</t>
  </si>
  <si>
    <t>@OZShaneO my comp died so I don't think I'll be in there  but I tweet all day and night about absolutely nothing</t>
  </si>
  <si>
    <t>Sat Jun 20 07:14:19 PDT 2009</t>
  </si>
  <si>
    <t xml:space="preserve">@nicksantino i wish i was in Arizona... </t>
  </si>
  <si>
    <t xml:space="preserve">@LynnTPL haha. Okay. Im juz kinda b0red right n0w.. My dad hav off the m0dem even th0ugh they is n0 sch 2m0r0.. </t>
  </si>
  <si>
    <t>Sat Jun 20 07:14:22 PDT 2009</t>
  </si>
  <si>
    <t>mrsmulwray</t>
  </si>
  <si>
    <t xml:space="preserve">@danwooller You really don't... </t>
  </si>
  <si>
    <t>Sat Jun 20 07:14:23 PDT 2009</t>
  </si>
  <si>
    <t xml:space="preserve">OUCH my foot </t>
  </si>
  <si>
    <t>Sat Jun 20 07:14:24 PDT 2009</t>
  </si>
  <si>
    <t xml:space="preserve">What are you doing now? Do u miss me? </t>
  </si>
  <si>
    <t>Sat Jun 20 07:14:25 PDT 2009</t>
  </si>
  <si>
    <t xml:space="preserve">watched Push ....  ... bad movie ... to sum it up. Concept taken from  X-men , but not the quality </t>
  </si>
  <si>
    <t>Sat Jun 20 07:14:27 PDT 2009</t>
  </si>
  <si>
    <t xml:space="preserve">thinks she has an ear infection. </t>
  </si>
  <si>
    <t>Sat Jun 20 07:14:34 PDT 2009</t>
  </si>
  <si>
    <t>100kiki</t>
  </si>
  <si>
    <t xml:space="preserve">And you have good tasts at last. Unfortunately, these thoughts will continue for more generations to come </t>
  </si>
  <si>
    <t>I need my best friend I need to talk with her and a hug  God don't leave my grandma alone please</t>
  </si>
  <si>
    <t>Sat Jun 20 07:14:35 PDT 2009</t>
  </si>
  <si>
    <t>thehappykid</t>
  </si>
  <si>
    <t xml:space="preserve">My heart &amp;amp; prayers go out to Ruby Rose's aggrieved family- may the Lord guide you in this tough time. I am shocked by this hideous crime. </t>
  </si>
  <si>
    <t>Sat Jun 20 07:14:36 PDT 2009</t>
  </si>
  <si>
    <t xml:space="preserve">also i am tweeting from BEYOND THE GRAVE! @minorityx told me to die </t>
  </si>
  <si>
    <t xml:space="preserve"> dads got to turn the power off  caio</t>
  </si>
  <si>
    <t>Sat Jun 20 07:14:37 PDT 2009</t>
  </si>
  <si>
    <t>mrpearson253</t>
  </si>
  <si>
    <t xml:space="preserve">Pray for me please...colonoscopy today. </t>
  </si>
  <si>
    <t>Sat Jun 20 07:14:40 PDT 2009</t>
  </si>
  <si>
    <t>Â» woke up 2 hours ago but i'm stilL tired.  &amp;amp; something went wrong with my mobiLe phone bilL. :S hmm.. i have to write an e-maiL to them..</t>
  </si>
  <si>
    <t xml:space="preserve">Good morning... I'm cleaning my room... </t>
  </si>
  <si>
    <t>Sat Jun 20 07:14:41 PDT 2009</t>
  </si>
  <si>
    <t>Cleaning out the car  http://twitpic.com/7wfae</t>
  </si>
  <si>
    <t>Sat Jun 20 07:14:43 PDT 2009</t>
  </si>
  <si>
    <t>Mihaita</t>
  </si>
  <si>
    <t xml:space="preserve">Am de tradus peste 3100 de propozitii din eng in romana pana duminica viitoare. Cine m-a pus.. exact cand incepe Wimbledonul </t>
  </si>
  <si>
    <t>Sat Jun 20 07:14:44 PDT 2009</t>
  </si>
  <si>
    <t>tiffanydelmez</t>
  </si>
  <si>
    <t xml:space="preserve">Dad is home. Party's over.  </t>
  </si>
  <si>
    <t xml:space="preserve">Eating a donut. </t>
  </si>
  <si>
    <t>Sat Jun 20 07:14:45 PDT 2009</t>
  </si>
  <si>
    <t>Inkvine</t>
  </si>
  <si>
    <t xml:space="preserve">Listening to #AFI - #MissMurderer http://snipr.com/kifux while writing the last pages of my #thesis. </t>
  </si>
  <si>
    <t>Sat Jun 20 07:14:46 PDT 2009</t>
  </si>
  <si>
    <t>s3ssi_messi</t>
  </si>
  <si>
    <t xml:space="preserve">@Special_K25 thats wat i was thinkn. it was 2 hard 2 leave. i was havin 2 much fun. im hurtn 2day </t>
  </si>
  <si>
    <t>Sat Jun 20 07:14:48 PDT 2009</t>
  </si>
  <si>
    <t>godricshollow68</t>
  </si>
  <si>
    <t xml:space="preserve">I am saddened by the fact that cnn looks to twitter for international polls... </t>
  </si>
  <si>
    <t>Sat Jun 20 07:14:47 PDT 2009</t>
  </si>
  <si>
    <t>gregterry</t>
  </si>
  <si>
    <t xml:space="preserve">Good News!! I got a new iPhone 3G S  ... Bad News!! I got stung by a Bee! </t>
  </si>
  <si>
    <t>Sat Jun 20 07:14:50 PDT 2009</t>
  </si>
  <si>
    <t>mowry2009</t>
  </si>
  <si>
    <t xml:space="preserve">What a  DAY today..tired and felt sleepy  btw, im soooooo addicted to Mafia Wars! </t>
  </si>
  <si>
    <t>Sat Jun 20 07:14:52 PDT 2009</t>
  </si>
  <si>
    <t xml:space="preserve">Good morning all! How are you doing? Hubby is sick today, so not going in service. </t>
  </si>
  <si>
    <t>Sat Jun 20 07:14:57 PDT 2009</t>
  </si>
  <si>
    <t xml:space="preserve">@jbutlerwhite that's who I'm with now - pretty ordinary </t>
  </si>
  <si>
    <t>Sat Jun 20 07:15:00 PDT 2009</t>
  </si>
  <si>
    <t>suziefoodie</t>
  </si>
  <si>
    <t xml:space="preserve">@PinkHeels Oh no! No fresh hazelnuts?! Total bummer. Hmmm....You could try it with pecans perhaps? I know, not the same. </t>
  </si>
  <si>
    <t>Sat Jun 20 07:15:01 PDT 2009</t>
  </si>
  <si>
    <t xml:space="preserve">@chadfender yeah, no one had ideas apparently. </t>
  </si>
  <si>
    <t>Sat Jun 20 07:15:03 PDT 2009</t>
  </si>
  <si>
    <t>@GeoAtreides credeam ca sunt eu nebuna  pe cati i-am intrebat mi-au zis ca mi se pare :|</t>
  </si>
  <si>
    <t>Sat Jun 20 07:15:05 PDT 2009</t>
  </si>
  <si>
    <t>yashasher</t>
  </si>
  <si>
    <t xml:space="preserve">Saw @NDTV 's review of Wolverine, almost the same as @realrogerebert 's review from more than a month ago, Ebert gets no credit/mention </t>
  </si>
  <si>
    <t xml:space="preserve">@Fortitude1913 Sorry I missed it </t>
  </si>
  <si>
    <t>Sat Jun 20 07:15:06 PDT 2009</t>
  </si>
  <si>
    <t xml:space="preserve">Ok-how do I make the twitter train shit stop?  I changed my password yesterday, but it was posted again today </t>
  </si>
  <si>
    <t>LaurenRutter</t>
  </si>
  <si>
    <t xml:space="preserve">Cant believe they've moved the wimbledon schedule around so that Federer's half is playing on monday ....I don't get to see Roddick now </t>
  </si>
  <si>
    <t>Sat Jun 20 07:15:08 PDT 2009</t>
  </si>
  <si>
    <t xml:space="preserve">@TashaDoss Be careful, mama - I saw your 100 degrees the other day and that's a good way to pass right on out. </t>
  </si>
  <si>
    <t>@FantasyParade sorry  - at least you get internet constantly, I only get it when the library is open.</t>
  </si>
  <si>
    <t xml:space="preserve">Not even a single person on msn... </t>
  </si>
  <si>
    <t>Sat Jun 20 07:15:10 PDT 2009</t>
  </si>
  <si>
    <t xml:space="preserve">@gracepearl cool! Doesn't come here until late July </t>
  </si>
  <si>
    <t xml:space="preserve">@keysgoround too bad there's no land giraffe merchendise </t>
  </si>
  <si>
    <t>Sat Jun 20 07:15:11 PDT 2009</t>
  </si>
  <si>
    <t>ahintzen</t>
  </si>
  <si>
    <t>@eptomlin  Hope your day gets better</t>
  </si>
  <si>
    <t>Sat Jun 20 07:15:18 PDT 2009</t>
  </si>
  <si>
    <t>Babycakes20009</t>
  </si>
  <si>
    <t>Sat Jun 20 07:15:20 PDT 2009</t>
  </si>
  <si>
    <t>RobertBallard</t>
  </si>
  <si>
    <t xml:space="preserve">@thedailydish Your greyhound story made me cringe bigtime--what a shame!  </t>
  </si>
  <si>
    <t>Sat Jun 20 07:15:31 PDT 2009</t>
  </si>
  <si>
    <t xml:space="preserve">loves PPP! now... need to learn </t>
  </si>
  <si>
    <t>Sat Jun 20 07:15:32 PDT 2009</t>
  </si>
  <si>
    <t>Screamingskinx</t>
  </si>
  <si>
    <t xml:space="preserve">I wish I could sleep in foreverrrrr. </t>
  </si>
  <si>
    <t>Sat Jun 20 07:15:35 PDT 2009</t>
  </si>
  <si>
    <t>jazzyj2345</t>
  </si>
  <si>
    <t xml:space="preserve">recovering from the flood!  </t>
  </si>
  <si>
    <t>Sat Jun 20 07:15:36 PDT 2009</t>
  </si>
  <si>
    <t>@mcflyharry oh no.  sure it'll be better soon! i had some major leg cramp last night and it still hurts over 12 hours later.. hmm</t>
  </si>
  <si>
    <t>@Edward04 you could say that  #lions</t>
  </si>
  <si>
    <t>Sat Jun 20 07:15:40 PDT 2009</t>
  </si>
  <si>
    <t>seldis</t>
  </si>
  <si>
    <t xml:space="preserve">his the boy who i love but he lives in germany... </t>
  </si>
  <si>
    <t>Sat Jun 20 07:15:42 PDT 2009</t>
  </si>
  <si>
    <t xml:space="preserve">Three days ago I was looking at pics from ye olde times. Now you lie dead. RIP bro </t>
  </si>
  <si>
    <t>Sat Jun 20 07:15:44 PDT 2009</t>
  </si>
  <si>
    <t xml:space="preserve">@SmittyRetroJack ahh I see. That's shitty! </t>
  </si>
  <si>
    <t>Sat Jun 20 07:15:49 PDT 2009</t>
  </si>
  <si>
    <t>solis510</t>
  </si>
  <si>
    <t xml:space="preserve">Dammit.  Slept in my contacts.  </t>
  </si>
  <si>
    <t>Sat Jun 20 07:15:50 PDT 2009</t>
  </si>
  <si>
    <t>bowersbrooke</t>
  </si>
  <si>
    <t xml:space="preserve">@dusty_bitch thanks </t>
  </si>
  <si>
    <t xml:space="preserve">@Casey_Rose_xoxo i work 7am to 9pm </t>
  </si>
  <si>
    <t>Sat Jun 20 07:15:53 PDT 2009</t>
  </si>
  <si>
    <t>@Angel_Hales goodluck for tomorow hunny, im sorry I cant sponsor you, i have zero moneys  but my thoughts are with you xxxx</t>
  </si>
  <si>
    <t>Sat Jun 20 07:15:55 PDT 2009</t>
  </si>
  <si>
    <t xml:space="preserve">@brianne1017 I am lost. Please help me find a good home. </t>
  </si>
  <si>
    <t>Sat Jun 20 07:15:59 PDT 2009</t>
  </si>
  <si>
    <t>jejemason</t>
  </si>
  <si>
    <t>is i really dont know . wat must i do with this  http://plurk.com/p/12ggpj</t>
  </si>
  <si>
    <t>Sat Jun 20 07:16:00 PDT 2009</t>
  </si>
  <si>
    <t xml:space="preserve">will sadly miss teddy and eve while i'm at work. </t>
  </si>
  <si>
    <t xml:space="preserve">@singlemom75 ~ sorry! I have limited phone power and have to make it through the day, so I have it turned off </t>
  </si>
  <si>
    <t>Sat Jun 20 07:16:04 PDT 2009</t>
  </si>
  <si>
    <t xml:space="preserve">Just got home from school the simulado was hard </t>
  </si>
  <si>
    <t>Sat Jun 20 07:16:06 PDT 2009</t>
  </si>
  <si>
    <t xml:space="preserve">Dropping Elijah off and on to the plantation </t>
  </si>
  <si>
    <t>Carizod</t>
  </si>
  <si>
    <t>What have i gotten myself into  Note to self: Learn to say NO</t>
  </si>
  <si>
    <t>Sat Jun 20 07:16:07 PDT 2009</t>
  </si>
  <si>
    <t xml:space="preserve">Why oh why must it rain even harder </t>
  </si>
  <si>
    <t xml:space="preserve">I'm waiting another 15 minutes. If the brother isn't here, I'm changing into pajjus and sleeping </t>
  </si>
  <si>
    <t>Sat Jun 20 07:16:09 PDT 2009</t>
  </si>
  <si>
    <t>Holy shit, Jo Guest is on Channel 965. She could have been the next Barbara Windsor  still wuld tho obv *pounds chest like King Kong*</t>
  </si>
  <si>
    <t>Sat Jun 20 07:16:11 PDT 2009</t>
  </si>
  <si>
    <t>cameron43</t>
  </si>
  <si>
    <t xml:space="preserve">I do NOT want to install Windows 7 just to be able to play Blu-ray movies </t>
  </si>
  <si>
    <t>Sat Jun 20 07:16:16 PDT 2009</t>
  </si>
  <si>
    <t xml:space="preserve">so i wake up and no ones home... where'd my family go </t>
  </si>
  <si>
    <t xml:space="preserve">I'm sorry, but am I d only 1 who's having problems with Twitter? I've been refreshing my Twitter twice &amp;amp; d page still remains d same... </t>
  </si>
  <si>
    <t>Sat Jun 20 07:16:18 PDT 2009</t>
  </si>
  <si>
    <t xml:space="preserve">trying to play wow and the server wont let me on UGH </t>
  </si>
  <si>
    <t>Sat Jun 20 07:16:20 PDT 2009</t>
  </si>
  <si>
    <t>nicholas_b_lee</t>
  </si>
  <si>
    <t xml:space="preserve">Starving at the gym ... Wishing he had breakfast </t>
  </si>
  <si>
    <t>Sat Jun 20 07:16:25 PDT 2009</t>
  </si>
  <si>
    <t>@oh_deanna  how did that happen?</t>
  </si>
  <si>
    <t>Sat Jun 20 07:16:27 PDT 2009</t>
  </si>
  <si>
    <t>blove212</t>
  </si>
  <si>
    <t xml:space="preserve">my princess is in the er headed to westchester   </t>
  </si>
  <si>
    <t>cnjazvac</t>
  </si>
  <si>
    <t>was feeling better.. but that was short lived  oh well, no better way to spend a rainy saturday than avoiding homework and feeling pukey!</t>
  </si>
  <si>
    <t>Lfest</t>
  </si>
  <si>
    <t xml:space="preserve">After trying to persuade some Bellmorons to attend, it appears I won't be watching MTV shoot their Emerson quidditch promo today </t>
  </si>
  <si>
    <t>Sat Jun 20 07:16:28 PDT 2009</t>
  </si>
  <si>
    <t>hushyboo</t>
  </si>
  <si>
    <t>i cant breathe  im dying. NOT! but i cant breathe ):</t>
  </si>
  <si>
    <t>Sat Jun 20 07:16:29 PDT 2009</t>
  </si>
  <si>
    <t xml:space="preserve">Gonna have a second cup of coffee and then run to store to get Gatorade for hubby... it's not looking so great here today </t>
  </si>
  <si>
    <t xml:space="preserve">@LaurenConrad can I travel w/ you? </t>
  </si>
  <si>
    <t>Sat Jun 20 07:16:32 PDT 2009</t>
  </si>
  <si>
    <t>laurenhkirk</t>
  </si>
  <si>
    <t xml:space="preserve">I'm going home </t>
  </si>
  <si>
    <t>Sat Jun 20 07:16:33 PDT 2009</t>
  </si>
  <si>
    <t>chunchuan</t>
  </si>
  <si>
    <t xml:space="preserve">[ter890] @chunchuan i was thinking that the statement &amp;quot;Im gay&amp;quot; ain the lie but i miscliked and i clicked this is the lie </t>
  </si>
  <si>
    <t>Sat Jun 20 07:16:36 PDT 2009</t>
  </si>
  <si>
    <t xml:space="preserve">@BonnieBrown a glorious day, on the whole. Wish I were going for a #schwinnjoyride this morning </t>
  </si>
  <si>
    <t xml:space="preserve">@__duckie I have nothing to bring </t>
  </si>
  <si>
    <t>Steffuhhneexo</t>
  </si>
  <si>
    <t xml:space="preserve">Just woke up. god i miss my boyfriend. ugh Dear Army, Can i please have my boyfriend back? </t>
  </si>
  <si>
    <t>Sat Jun 20 07:16:37 PDT 2009</t>
  </si>
  <si>
    <t xml:space="preserve">Had an amazing night with @hauntingxealot &amp;amp; the girls. Moroccan feast, lots of wine. So tired now. Guess I'm not getting a goodnight call </t>
  </si>
  <si>
    <t xml:space="preserve">@tallazbubba not a lot! Catching up on french, pop into town for coffee and buy a few groceries. er, that's it. No social plans </t>
  </si>
  <si>
    <t>Sat Jun 20 07:16:38 PDT 2009</t>
  </si>
  <si>
    <t xml:space="preserve">saw lightning and dark sky on the horizon. The Beast will stay in again tonight </t>
  </si>
  <si>
    <t xml:space="preserve">@TalSh It just wouldn't upload, kept coming up with errors </t>
  </si>
  <si>
    <t>Sat Jun 20 07:16:42 PDT 2009</t>
  </si>
  <si>
    <t>@prenvo like 1 max 2 seconds faster. When opening an app. Hardly noticeable to me.  maybe you have spider senses and see things in slomo.</t>
  </si>
  <si>
    <t>PackPastor</t>
  </si>
  <si>
    <t xml:space="preserve">Highland Golf Tournament today at Tillery.... Why did it have to be the hottest day of the year so far on the day we play golf </t>
  </si>
  <si>
    <t>Sat Jun 20 07:16:43 PDT 2009</t>
  </si>
  <si>
    <t>No they didn't... someone bought a pair of those &amp;quot;HD VISION&amp;quot; sunglasses...  #fail</t>
  </si>
  <si>
    <t>Sat Jun 20 07:16:48 PDT 2009</t>
  </si>
  <si>
    <t>@reidsan nothing can compete to Sam's chicken  on the plus side, I'm visiting next week and you're back in london soon!</t>
  </si>
  <si>
    <t>Sat Jun 20 07:16:49 PDT 2009</t>
  </si>
  <si>
    <t>ribka_Dory</t>
  </si>
  <si>
    <t xml:space="preserve">@viik_adam you`ve been on their show?? I can only dream about it, cause i don`t think that they`ll come to Russia, not soon, i`m sure </t>
  </si>
  <si>
    <t>Sat Jun 20 07:16:50 PDT 2009</t>
  </si>
  <si>
    <t>hermit4lyfe</t>
  </si>
  <si>
    <t xml:space="preserve">Yeah, so that 9:30 tee time? There's a tournament that wasn't on the website. Dammit. Time to find somewhere else to play. </t>
  </si>
  <si>
    <t>Sat Jun 20 07:16:52 PDT 2009</t>
  </si>
  <si>
    <t>@StephInStL  i'm sorry, i didn't mean to scare you.  i promise I'm friendly</t>
  </si>
  <si>
    <t>overtowdeli</t>
  </si>
  <si>
    <t xml:space="preserve">@kassorocks Don't feel to bad.  I got one but it's not like I'm gonna be able to use it, let alone see them this year.  </t>
  </si>
  <si>
    <t>Sat Jun 20 07:16:57 PDT 2009</t>
  </si>
  <si>
    <t>ay ''inipit''. :&amp;amp;  [phplurk.com] http://plurk.com/p/12gh2w</t>
  </si>
  <si>
    <t>Sat Jun 20 07:17:02 PDT 2009</t>
  </si>
  <si>
    <t>This is not good - putting Jeans shoes on her hurts me  and I want my nap and shes still playing outside so not going to happen :'(</t>
  </si>
  <si>
    <t>@purplesnap Ah, brilliant. I can't stand the scientologists being there  Not that I've seen them get much interest...</t>
  </si>
  <si>
    <t>Sat Jun 20 07:17:06 PDT 2009</t>
  </si>
  <si>
    <t xml:space="preserve">I've a feeling my twitter is broken. It doesn't want to update for me </t>
  </si>
  <si>
    <t>Sat Jun 20 07:17:07 PDT 2009</t>
  </si>
  <si>
    <t>munchkin616</t>
  </si>
  <si>
    <t xml:space="preserve">@omgitzdestineex yeah, its was like so unreal. aw that really stinks, i couldn't see anything at the conert either </t>
  </si>
  <si>
    <t>Sat Jun 20 07:17:11 PDT 2009</t>
  </si>
  <si>
    <t>xoAsialOve</t>
  </si>
  <si>
    <t xml:space="preserve">@Reese4PEACE  kay i might go ti the biblioteca today, tweeters mom will most likely say no </t>
  </si>
  <si>
    <t>Sat Jun 20 07:17:12 PDT 2009</t>
  </si>
  <si>
    <t>AmberinParis</t>
  </si>
  <si>
    <t>@farrahdiba  well a tastefully exposed dÃ©colletÃ© is a thing of beauty to behold...for men or women....and he should enjoy the view ;)</t>
  </si>
  <si>
    <t>Sat Jun 20 07:17:13 PDT 2009</t>
  </si>
  <si>
    <t>DarciiCullen123</t>
  </si>
  <si>
    <t xml:space="preserve">omg robert pattinosn got hit by a car </t>
  </si>
  <si>
    <t>Sat Jun 20 07:17:14 PDT 2009</t>
  </si>
  <si>
    <t>lil_kloudkicker</t>
  </si>
  <si>
    <t xml:space="preserve">on the road agen... missin chin,mum &amp;amp; pops soooo much </t>
  </si>
  <si>
    <t>Sat Jun 20 07:17:16 PDT 2009</t>
  </si>
  <si>
    <t>SilvanaAngeli</t>
  </si>
  <si>
    <t xml:space="preserve">thought i was getting my car back today... not so </t>
  </si>
  <si>
    <t>Sat Jun 20 07:17:17 PDT 2009</t>
  </si>
  <si>
    <t>stephjoudrey</t>
  </si>
  <si>
    <t xml:space="preserve">@ryanophoto You have the worst luck ever! </t>
  </si>
  <si>
    <t>Sat Jun 20 07:17:19 PDT 2009</t>
  </si>
  <si>
    <t xml:space="preserve">Went to see idiosync + King singh at an old stripclub lastnight. Climbed 1008ft up a stripper pole and nobody put any notes in my pantys. </t>
  </si>
  <si>
    <t>Sat Jun 20 07:17:18 PDT 2009</t>
  </si>
  <si>
    <t>@theBsideOFme  oh no...what's wrong?</t>
  </si>
  <si>
    <t>@iHeartSkittlez No  Ninja's not at my house yet. My other babies, Snickers and Winston Churchill! There's a pic of them on my twitpic page</t>
  </si>
  <si>
    <t>Sat Jun 20 07:17:20 PDT 2009</t>
  </si>
  <si>
    <t xml:space="preserve">@MrPinkEyesAW i have chocolate and toffee but no vagina </t>
  </si>
  <si>
    <t>Sat Jun 20 07:17:24 PDT 2009</t>
  </si>
  <si>
    <t xml:space="preserve">is feeling rather shite again today oh well, tonight Im starting the medication was meant to last night but forgot </t>
  </si>
  <si>
    <t>Sat Jun 20 07:17:38 PDT 2009</t>
  </si>
  <si>
    <t>krozzlewick</t>
  </si>
  <si>
    <t xml:space="preserve">At karl's. Could be the last time at the miller manor... </t>
  </si>
  <si>
    <t>Sat Jun 20 07:17:40 PDT 2009</t>
  </si>
  <si>
    <t xml:space="preserve">Did you forget,  that I was even alive?  did you forget,  everything we ever had  did you forget... about me ?? </t>
  </si>
  <si>
    <t>smalltowngirl28</t>
  </si>
  <si>
    <t xml:space="preserve">Wishing the rain would go away i want sun </t>
  </si>
  <si>
    <t>Sat Jun 20 07:17:42 PDT 2009</t>
  </si>
  <si>
    <t>Dag... I was hoping to so some photoggin.... and handin out biz cards there   Don't worry... rain doesn't stop my hustle...I keep a plan B</t>
  </si>
  <si>
    <t>Sat Jun 20 07:17:49 PDT 2009</t>
  </si>
  <si>
    <t xml:space="preserve">Sometimes there just seems to be too many food choices... and I want them all... hate having to decide </t>
  </si>
  <si>
    <t>Sat Jun 20 07:17:51 PDT 2009</t>
  </si>
  <si>
    <t xml:space="preserve">Sunburnt after NDP training </t>
  </si>
  <si>
    <t xml:space="preserve">@sparksthetoby @SparksTheBen aww i wish i could hang out with you  ... have fun there guys </t>
  </si>
  <si>
    <t>Sat Jun 20 07:17:54 PDT 2009</t>
  </si>
  <si>
    <t xml:space="preserve">This morning- driven home by the boy I'm crushing on high school style, crashed in @shelbybriggs's bed with Heidi at 5:30am, off to work </t>
  </si>
  <si>
    <t>EmNeu</t>
  </si>
  <si>
    <t>@MeganTree  this makes me sad.. I would love to hang out with u! I know we would have a great time</t>
  </si>
  <si>
    <t>Sat Jun 20 07:17:58 PDT 2009</t>
  </si>
  <si>
    <t>Microchi</t>
  </si>
  <si>
    <t xml:space="preserve">Needs my 360 back ..my life is beginning to loose all meaning </t>
  </si>
  <si>
    <t>Sat Jun 20 07:17:59 PDT 2009</t>
  </si>
  <si>
    <t>Milagros4</t>
  </si>
  <si>
    <t xml:space="preserve">Is so bored at home...cant wait for june 25th...class of 2009!!! Missin da bestie heidi </t>
  </si>
  <si>
    <t>Sat Jun 20 07:18:00 PDT 2009</t>
  </si>
  <si>
    <t>rohan_kalli</t>
  </si>
  <si>
    <t xml:space="preserve">@Darrell_Nelson #Lions this is ominous - especially when we were supposed to dominate the scrum! </t>
  </si>
  <si>
    <t>Sat Jun 20 07:18:01 PDT 2009</t>
  </si>
  <si>
    <t>KimmyFalconer</t>
  </si>
  <si>
    <t xml:space="preserve">No more floordrobe  Tidy tidy bedroom... I wanna mess it up so it feels normal again </t>
  </si>
  <si>
    <t xml:space="preserve">Alina_WhateverDid you forget, that I was even alive? did you forget, everything we ever had? did you forget... about me ?? </t>
  </si>
  <si>
    <t>Sat Jun 20 07:18:02 PDT 2009</t>
  </si>
  <si>
    <t xml:space="preserve">its boring today...and it rains </t>
  </si>
  <si>
    <t>Sat Jun 20 07:18:07 PDT 2009</t>
  </si>
  <si>
    <t xml:space="preserve">is so lonely </t>
  </si>
  <si>
    <t>Sat Jun 20 07:18:08 PDT 2009</t>
  </si>
  <si>
    <t xml:space="preserve">my muscles are aching! I hate being sick </t>
  </si>
  <si>
    <t>Sat Jun 20 07:18:09 PDT 2009</t>
  </si>
  <si>
    <t>penguintembeem</t>
  </si>
  <si>
    <t xml:space="preserve">study on the weekend?? pathetic! yes, i am.. </t>
  </si>
  <si>
    <t>Sat Jun 20 07:18:11 PDT 2009</t>
  </si>
  <si>
    <t>Lucrezia</t>
  </si>
  <si>
    <t xml:space="preserve">I feel really lethargic today definitly dont want to go to work but....i have to </t>
  </si>
  <si>
    <t>Sat Jun 20 07:18:13 PDT 2009</t>
  </si>
  <si>
    <t xml:space="preserve">@nunnie20 its supposed to rain </t>
  </si>
  <si>
    <t>Sat Jun 20 07:18:14 PDT 2009</t>
  </si>
  <si>
    <t>still sick  laying down watching tv.</t>
  </si>
  <si>
    <t>Sat Jun 20 07:18:16 PDT 2009</t>
  </si>
  <si>
    <t>Just ate a great breakfast, ugh I guess I should get ready for work  I don't wanna go!!!!!</t>
  </si>
  <si>
    <t>Sat Jun 20 07:18:17 PDT 2009</t>
  </si>
  <si>
    <t>kingsanders</t>
  </si>
  <si>
    <t>Working today  but thankful 4 my job</t>
  </si>
  <si>
    <t>Sat Jun 20 07:18:19 PDT 2009</t>
  </si>
  <si>
    <t xml:space="preserve">@sunitakerai where the hell is Preston? Why is she going so far away. You'll barely ever see her </t>
  </si>
  <si>
    <t>Sat Jun 20 07:18:20 PDT 2009</t>
  </si>
  <si>
    <t>TiaBliss</t>
  </si>
  <si>
    <t xml:space="preserve">Is Getting Ready For A Whole Day Of Maths Revision </t>
  </si>
  <si>
    <t>Sat Jun 20 07:18:24 PDT 2009</t>
  </si>
  <si>
    <t xml:space="preserve">i hate &amp;quot;one size fits all&amp;quot; tights, not all of us are that short </t>
  </si>
  <si>
    <t>Sat Jun 20 07:18:25 PDT 2009</t>
  </si>
  <si>
    <t xml:space="preserve">i just got a headache </t>
  </si>
  <si>
    <t>Sat Jun 20 07:18:26 PDT 2009</t>
  </si>
  <si>
    <t xml:space="preserve">@lissamabley Shorthand and boys. Lol. But yes, last night was lovely. Birthday+food+sleep = all sorts of goodness. Boooo for study </t>
  </si>
  <si>
    <t>Sat Jun 20 07:18:28 PDT 2009</t>
  </si>
  <si>
    <t>Sat Jun 20 07:18:30 PDT 2009</t>
  </si>
  <si>
    <t>@weirdbeardmt estuvo muy buena la pelÃ­cula! i was saying that it made me cry like no other movie has made me cry before!  great movie tho!</t>
  </si>
  <si>
    <t>Sat Jun 20 07:18:31 PDT 2009</t>
  </si>
  <si>
    <t>moeed</t>
  </si>
  <si>
    <t>Clay Shirky won't be able to make it for his keynote  Flight cancelled #openvideo #FAIL</t>
  </si>
  <si>
    <t>Sat Jun 20 07:18:35 PDT 2009</t>
  </si>
  <si>
    <t>SRoberts17</t>
  </si>
  <si>
    <t xml:space="preserve">Graduation party today. Getting everything ready. I still need a need a name for my kitty </t>
  </si>
  <si>
    <t>Sat Jun 20 07:18:37 PDT 2009</t>
  </si>
  <si>
    <t xml:space="preserve">So sad I will not see tweets from @DonnieWahlberg @dannywood @JonathanRKnight @jordanknight @joeymcintyre on my phone 2day. </t>
  </si>
  <si>
    <t xml:space="preserve">Ouch. Tires for $700 today. Talk about a setback. </t>
  </si>
  <si>
    <t>Sat Jun 20 07:18:39 PDT 2009</t>
  </si>
  <si>
    <t>JuneOhJune</t>
  </si>
  <si>
    <t xml:space="preserve">@carynyan you should come out with us tonight! </t>
  </si>
  <si>
    <t>Sat Jun 20 07:18:42 PDT 2009</t>
  </si>
  <si>
    <t>XTINE0690</t>
  </si>
  <si>
    <t>@pjtriano I know!  I wanted to see ur sister but I won't have time  http://myloc.me/4DPf</t>
  </si>
  <si>
    <t>Sat Jun 20 07:18:43 PDT 2009</t>
  </si>
  <si>
    <t>@cubicle7  No Normal, Texas on the upcoming list?  Huge bummer.</t>
  </si>
  <si>
    <t>Sat Jun 20 07:18:44 PDT 2009</t>
  </si>
  <si>
    <t>kelsidianne</t>
  </si>
  <si>
    <t xml:space="preserve">so sad katie is leaving me to go to london today, boo hiss </t>
  </si>
  <si>
    <t xml:space="preserve">morning everyone, it's a rainy day here in Pa. had some pretty nasty storms last night , got over 1 1/2&amp;quot; of rain and still raining </t>
  </si>
  <si>
    <t>Sat Jun 20 07:18:45 PDT 2009</t>
  </si>
  <si>
    <t>iamlora</t>
  </si>
  <si>
    <t xml:space="preserve">@langfordperry I'll be there for you. hahaha! Idk. </t>
  </si>
  <si>
    <t>Sat Jun 20 07:18:46 PDT 2009</t>
  </si>
  <si>
    <t>phillymarketing</t>
  </si>
  <si>
    <t xml:space="preserve">Feeling sick today (but not in the head cold type of way) has pretty much assured that I'm not going to have a productive Saturday. </t>
  </si>
  <si>
    <t>@brightondoll bb, that just means we have no lives  thankfully @HeriCabral is worse than me ;)</t>
  </si>
  <si>
    <t>Sat Jun 20 07:18:49 PDT 2009</t>
  </si>
  <si>
    <t>Sat Jun 20 07:18:51 PDT 2009</t>
  </si>
  <si>
    <t xml:space="preserve">@JUS_chillin @mindpinball thank u wonderful gents...I'm not gonna finish that post today tho...too much to do </t>
  </si>
  <si>
    <t xml:space="preserve">We live separate lives... Its sad really... My kids are learning everything so wrong bcus he doesn't wanna be here </t>
  </si>
  <si>
    <t xml:space="preserve">@DebbieFletcher please, talk to tom, i wanna talk to him, but he just ignored me </t>
  </si>
  <si>
    <t>Sat Jun 20 07:18:54 PDT 2009</t>
  </si>
  <si>
    <t xml:space="preserve">http://twitpic.com/7wfm5 - Square heid?  Nasty Ellis </t>
  </si>
  <si>
    <t>albertoolivo</t>
  </si>
  <si>
    <t>@sumares No,  Hope soon, but some matters have to be dealt with before I do the upgrade, which I'm able to do for not having a 3G model</t>
  </si>
  <si>
    <t>Sat Jun 20 07:18:57 PDT 2009</t>
  </si>
  <si>
    <t>@mickeygomez Hi Mickey! Haven't been as much as I would like  Doing well. Always nice to see you!!</t>
  </si>
  <si>
    <t>Hmmm... I was very resistant in yoga today   But some breakfast afterwards has seemed to appease my mood.</t>
  </si>
  <si>
    <t>Sat Jun 20 07:18:58 PDT 2009</t>
  </si>
  <si>
    <t>emoh_betta</t>
  </si>
  <si>
    <t xml:space="preserve">Lowell Hip Hop Fest today. 3pm-all day til midnight. 21plus. Worthen st. Rain or shine. Tents. Graf. Breakers. Djs. Mcs. Non-vegan food. </t>
  </si>
  <si>
    <t>Sat Jun 20 07:18:59 PDT 2009</t>
  </si>
  <si>
    <t xml:space="preserve"> I'm struggling 2 learn </t>
  </si>
  <si>
    <t>Sat Jun 20 07:19:00 PDT 2009</t>
  </si>
  <si>
    <t xml:space="preserve">@drunkenmonkey87 glad your busy, we're bored to tears, and stuck indoors </t>
  </si>
  <si>
    <t>Sat Jun 20 07:19:03 PDT 2009</t>
  </si>
  <si>
    <t>Oh Yes!  Got a bargain on a Flexifoil 2.5m power kite   Only worry now, is that I bid on another one by mistake  I don't need two!</t>
  </si>
  <si>
    <t>Sat Jun 20 07:19:07 PDT 2009</t>
  </si>
  <si>
    <t>@daniellalallaa Awh  I'm going to miss you. 4 weeks without Dani?! Maybe my brain cells will grow back =D</t>
  </si>
  <si>
    <t>Sat Jun 20 07:19:10 PDT 2009</t>
  </si>
  <si>
    <t>djHinojosa</t>
  </si>
  <si>
    <t xml:space="preserve">Starting to pack for Mazatlan!!!-Need to clean too </t>
  </si>
  <si>
    <t>Sat Jun 20 07:19:11 PDT 2009</t>
  </si>
  <si>
    <t>ratuquinn</t>
  </si>
  <si>
    <t xml:space="preserve">hah~ i've got the shoes for graduation, still can't find the skirt, hmphff </t>
  </si>
  <si>
    <t>Sat Jun 20 07:19:12 PDT 2009</t>
  </si>
  <si>
    <t xml:space="preserve">@samjhalliday how crap the weather is today </t>
  </si>
  <si>
    <t>Sat Jun 20 07:19:13 PDT 2009</t>
  </si>
  <si>
    <t xml:space="preserve">@lexy31425 oooo....so wen R u comin???? its lonely here now.... </t>
  </si>
  <si>
    <t>Sat Jun 20 07:19:16 PDT 2009</t>
  </si>
  <si>
    <t>lesbi_honest1</t>
  </si>
  <si>
    <t>@1Omarion It's THE TRUTH Omarion! I fell away    but I need to do the same. This world is on it's way out.</t>
  </si>
  <si>
    <t>Sat Jun 20 07:19:20 PDT 2009</t>
  </si>
  <si>
    <t xml:space="preserve">I am up way too freaking early, I wanted to sleep another 4 or 5 hours </t>
  </si>
  <si>
    <t>Sat Jun 20 07:19:21 PDT 2009</t>
  </si>
  <si>
    <t xml:space="preserve">saying buy to the early morning sun </t>
  </si>
  <si>
    <t>Sat Jun 20 07:19:23 PDT 2009</t>
  </si>
  <si>
    <t xml:space="preserve">@macNC40 @xsparkage wahhhhhh i wish i was there </t>
  </si>
  <si>
    <t xml:space="preserve">and now I am gone - thught I would read the news forst - wotnews is up and running again - after been out for the last 12hrs </t>
  </si>
  <si>
    <t xml:space="preserve">I restored to a fresh 3.0 and now when I try a pwned ipsw I get error 1600 when in DFU and 1604 when in Restore mode </t>
  </si>
  <si>
    <t>Sat Jun 20 07:19:25 PDT 2009</t>
  </si>
  <si>
    <t>kgags22</t>
  </si>
  <si>
    <t xml:space="preserve">day off!  except i have a million things to do </t>
  </si>
  <si>
    <t>Sat Jun 20 07:19:26 PDT 2009</t>
  </si>
  <si>
    <t xml:space="preserve">@theRealQuest it's all gone pal </t>
  </si>
  <si>
    <t>Sat Jun 20 07:19:27 PDT 2009</t>
  </si>
  <si>
    <t xml:space="preserve">Night as well text my self since no ones texting back </t>
  </si>
  <si>
    <t>Sat Jun 20 07:19:31 PDT 2009</t>
  </si>
  <si>
    <t>jazzi_wazzi</t>
  </si>
  <si>
    <t xml:space="preserve">maan, i'm so bored. too awake to go to sleep, and its past midnight </t>
  </si>
  <si>
    <t>Sat Jun 20 07:19:33 PDT 2009</t>
  </si>
  <si>
    <t xml:space="preserve">@LaurenConrad ugh I live right by there but I don't think I can go!! </t>
  </si>
  <si>
    <t>Sat Jun 20 07:19:37 PDT 2009</t>
  </si>
  <si>
    <t xml:space="preserve">Aaahhh why am I awake 4.5 hours after falling asleep?! </t>
  </si>
  <si>
    <t>Sat Jun 20 07:19:40 PDT 2009</t>
  </si>
  <si>
    <t>wicKedpanDa73</t>
  </si>
  <si>
    <t>@nicolextee except that it was in the morning... I woulda hopped on that!  missing out on 9 hours of work... :'(</t>
  </si>
  <si>
    <t xml:space="preserve">got hurt.....on bothh of the leg n handz................got an injection also.........!! </t>
  </si>
  <si>
    <t>Sat Jun 20 07:19:42 PDT 2009</t>
  </si>
  <si>
    <t xml:space="preserve">Done with conference call, now to the gym, I have been slacking tweets </t>
  </si>
  <si>
    <t>MH089</t>
  </si>
  <si>
    <t xml:space="preserve">New sunglasses but so sun </t>
  </si>
  <si>
    <t>Sat Jun 20 07:19:44 PDT 2009</t>
  </si>
  <si>
    <t xml:space="preserve">@KymriskaDraken  you don't want to go to the pub with me? </t>
  </si>
  <si>
    <t>Sat Jun 20 07:19:45 PDT 2009</t>
  </si>
  <si>
    <t>surabaya_johnny</t>
  </si>
  <si>
    <t xml:space="preserve">in for the kill with upper extremity... </t>
  </si>
  <si>
    <t>Sat Jun 20 07:19:48 PDT 2009</t>
  </si>
  <si>
    <t>@mcflyharry tis raining here in newcastle  as usual. hope ur back n finger better sooon!!</t>
  </si>
  <si>
    <t>Sat Jun 20 07:19:51 PDT 2009</t>
  </si>
  <si>
    <t>@officialTila Morning Babe!! wheeew dnt miss much... jus be carful on ur Busy wknd! dnt wna worry bout u.. Miss u. Ugh! of 2work  xo</t>
  </si>
  <si>
    <t xml:space="preserve">showering with one hand takes for fucking ever. i think the shampoo knew i only had one hand and decided to not wash out easily. </t>
  </si>
  <si>
    <t>For Christmas, my mom wanted a Kindle. We got her a netbook. For her birthday, we got her...a Mac Mini  #kindlefail #hintfail</t>
  </si>
  <si>
    <t xml:space="preserve">I'm hungerssss! Anyone got food? </t>
  </si>
  <si>
    <t>At work exhausted  blahhh</t>
  </si>
  <si>
    <t>Sat Jun 20 07:19:53 PDT 2009</t>
  </si>
  <si>
    <t>falah23</t>
  </si>
  <si>
    <t xml:space="preserve">feels like death and wants to come home </t>
  </si>
  <si>
    <t>Sat Jun 20 07:19:59 PDT 2009</t>
  </si>
  <si>
    <t>@jessieos  yes but i'm missing out on stuff.. weirdly i wanna be @ school</t>
  </si>
  <si>
    <t>Sat Jun 20 07:20:02 PDT 2009</t>
  </si>
  <si>
    <t xml:space="preserve">Must I really choose between overnite stay in Rochester w/friends vs finishing story edits for a deadline? *sigh* </t>
  </si>
  <si>
    <t>joyamore</t>
  </si>
  <si>
    <t xml:space="preserve">still have a bit of hang over .. </t>
  </si>
  <si>
    <t>off now, sooo tireeedddd.. lack of sleep is giving me headaches  morning x (&amp;lt;&amp;lt;- theres the problem.. should be 'night')</t>
  </si>
  <si>
    <t>Sat Jun 20 07:20:04 PDT 2009</t>
  </si>
  <si>
    <t>dance rehersal, work, dance recital. can't even go home in between  busy, busy day.</t>
  </si>
  <si>
    <t>Sat Jun 20 07:20:09 PDT 2009</t>
  </si>
  <si>
    <t>@oux oh no...I have a long second toe  and I HATE it. Always have...but I make the best of it.</t>
  </si>
  <si>
    <t>Sat Jun 20 07:20:12 PDT 2009</t>
  </si>
  <si>
    <t>My Frappacino didn't last too long  http://yfrog.com/0dhq0j</t>
  </si>
  <si>
    <t>Sat Jun 20 07:20:17 PDT 2009</t>
  </si>
  <si>
    <t xml:space="preserve">that was a waste of my time (N) fail (N) </t>
  </si>
  <si>
    <t>Sat Jun 20 07:20:22 PDT 2009</t>
  </si>
  <si>
    <t>spent all morning in the hospital. Today is NOT going to be good.   ~*~meg~*~</t>
  </si>
  <si>
    <t>Sat Jun 20 07:20:23 PDT 2009</t>
  </si>
  <si>
    <t>NoMoreBananas</t>
  </si>
  <si>
    <t xml:space="preserve">@jimmycarr get out whilst you still can! Playing the music hall tonight? You were sold out over a year ago when I wanted tickets </t>
  </si>
  <si>
    <t>Sat Jun 20 07:20:24 PDT 2009</t>
  </si>
  <si>
    <t xml:space="preserve">I've been drifting in and out of sleep for the past hour. I really dnw work at 1. </t>
  </si>
  <si>
    <t xml:space="preserve">I feel like I wasted time with someone and now that things are changing soon I am sad about it </t>
  </si>
  <si>
    <t>Sat Jun 20 07:20:26 PDT 2009</t>
  </si>
  <si>
    <t>@Researcher11 He has tried all sorts of links sent to him, none of them work, has to make do with BBC line by line  world ctastrophe..</t>
  </si>
  <si>
    <t>BrandonOwnzYou</t>
  </si>
  <si>
    <t xml:space="preserve">Fun carnival last night. Watching television. I'm craving for some frosted flakes </t>
  </si>
  <si>
    <t>I've lost 5 followers in one day  'is it something I said?'</t>
  </si>
  <si>
    <t>Sat Jun 20 07:20:28 PDT 2009</t>
  </si>
  <si>
    <t>FireproofSpoon</t>
  </si>
  <si>
    <t xml:space="preserve">Apparently the person above me is moving out. Apparently I'm not sleeping any more </t>
  </si>
  <si>
    <t>Sat Jun 20 07:20:29 PDT 2009</t>
  </si>
  <si>
    <t>Hey twitter folk. Up gettin ready for another boring saturday. Yippy  http://myloc.me/4DPV</t>
  </si>
  <si>
    <t>Sat Jun 20 07:20:30 PDT 2009</t>
  </si>
  <si>
    <t>Tattooed403</t>
  </si>
  <si>
    <t xml:space="preserve">I'm Missing Jessy - I Wish He Didn't Have To Be At Work Today </t>
  </si>
  <si>
    <t>@sketchysk8ter you fags didn't invite me  I was so bored yesterday..</t>
  </si>
  <si>
    <t>Sat Jun 20 07:20:31 PDT 2009</t>
  </si>
  <si>
    <t>FCUKED UP NIGHT!!! blame it on the a-a-alcohol...  totally going through shitt!</t>
  </si>
  <si>
    <t>Sat Jun 20 07:20:32 PDT 2009</t>
  </si>
  <si>
    <t xml:space="preserve">@andiraa why do they love to come to Australia? Even Wayne Brady was scheduled to go way south from the US. </t>
  </si>
  <si>
    <t>Sat Jun 20 07:20:33 PDT 2009</t>
  </si>
  <si>
    <t xml:space="preserve">@BMartha  Hm...then I'm just disappointed with the whole thing &amp;amp; show script writers  </t>
  </si>
  <si>
    <t>Leosworld</t>
  </si>
  <si>
    <t xml:space="preserve">I'll be back at work tonight. </t>
  </si>
  <si>
    <t>i keep deleting the DMs and more appear. I'm really sorry all .. i will NEVER use it again!!  #twables</t>
  </si>
  <si>
    <t>Sat Jun 20 07:20:34 PDT 2009</t>
  </si>
  <si>
    <t>@TheZvi would be awesome to play you. if i only had an xbox  i may get one soon. dop is sooo sexy</t>
  </si>
  <si>
    <t>Sat Jun 20 07:20:38 PDT 2009</t>
  </si>
  <si>
    <t>kaheli63</t>
  </si>
  <si>
    <t xml:space="preserve">my kitchen makeover is coming along so sweeeet!! Now if only the rain would leave </t>
  </si>
  <si>
    <t xml:space="preserve">change in plans, BFF is sick, poor thing. </t>
  </si>
  <si>
    <t>Sat Jun 20 07:20:40 PDT 2009</t>
  </si>
  <si>
    <t xml:space="preserve">The Girl says that there is a black cat in a sunpuddle on her Mom's deck.  I wish that I were with The Girl in a sunpuddle.  </t>
  </si>
  <si>
    <t>Sat Jun 20 07:20:46 PDT 2009</t>
  </si>
  <si>
    <t>niecyd74</t>
  </si>
  <si>
    <t xml:space="preserve">blueberry muffins and I are no longer friends.  this makes me sad </t>
  </si>
  <si>
    <t>Lots of behind the scenes stuff going on today.  Thought I was taking the weekend off - oh well, such is life</t>
  </si>
  <si>
    <t>Sat Jun 20 07:20:47 PDT 2009</t>
  </si>
  <si>
    <t>sthread01</t>
  </si>
  <si>
    <t>Home at last-Last travel week for awhile completed!  Crashed and burned on food and exercise last week   Fresh start today!</t>
  </si>
  <si>
    <t>Sat Jun 20 07:20:52 PDT 2009</t>
  </si>
  <si>
    <t xml:space="preserve">@Jojotullah I have the advantage of being both! - I guess that helps! But days like these! Boy! I don't want her! LOL - She's mean to me! </t>
  </si>
  <si>
    <t xml:space="preserve">I have so much to do today...&amp;amp; I'm feeling excessively lazy. But all must be done. Today, I hate Saturdays. No excuse for me to goof off! </t>
  </si>
  <si>
    <t>Sat Jun 20 07:20:53 PDT 2009</t>
  </si>
  <si>
    <t>bertvdm</t>
  </si>
  <si>
    <t xml:space="preserve">1h instead of 20 minutes to get back into Brussels from the South </t>
  </si>
  <si>
    <t>Sat Jun 20 07:20:57 PDT 2009</t>
  </si>
  <si>
    <t>@vi_jedi I hate the noise.   Though, I do like the commercial ones you stand behind.  They look kinda fun.</t>
  </si>
  <si>
    <t>Sat Jun 20 07:20:59 PDT 2009</t>
  </si>
  <si>
    <t>jimmysqueeker</t>
  </si>
  <si>
    <t xml:space="preserve">Oh dear, the Lions are looking to get tanked.... watching the Springbok stroll upfield </t>
  </si>
  <si>
    <t xml:space="preserve">@galiiit wow that is so sad! </t>
  </si>
  <si>
    <t>Sat Jun 20 07:21:02 PDT 2009</t>
  </si>
  <si>
    <t>SmileySky</t>
  </si>
  <si>
    <t xml:space="preserve">going to be gone for 2 weeks </t>
  </si>
  <si>
    <t>Sat Jun 20 07:21:05 PDT 2009</t>
  </si>
  <si>
    <t xml:space="preserve">OMG I fell asleep on Twitter that's really saaaaad! Night night every body </t>
  </si>
  <si>
    <t>About to leave for workkk! It's raining  http://tinyurl.com/mkogjl</t>
  </si>
  <si>
    <t>Sat Jun 20 07:21:07 PDT 2009</t>
  </si>
  <si>
    <t>#uns1 also really sorry to have missed #becta session   busy busy busy</t>
  </si>
  <si>
    <t>sammiesayshello</t>
  </si>
  <si>
    <t xml:space="preserve">thinks my phone might be broken! Oh pooh! </t>
  </si>
  <si>
    <t>Sat Jun 20 07:21:08 PDT 2009</t>
  </si>
  <si>
    <t xml:space="preserve">hasn't eaten dinner yet. </t>
  </si>
  <si>
    <t>Sat Jun 20 07:21:10 PDT 2009</t>
  </si>
  <si>
    <t xml:space="preserve">@TheTweeterMama have u called my twitterpapi left me hanging last night and ain't even hit me up this morning </t>
  </si>
  <si>
    <t>Sat Jun 20 07:21:12 PDT 2009</t>
  </si>
  <si>
    <t xml:space="preserve">@famousntob NOT FUNNY. I'm missing $1,035 or more currently. </t>
  </si>
  <si>
    <t>Sat Jun 20 07:21:14 PDT 2009</t>
  </si>
  <si>
    <t>livelifedance96</t>
  </si>
  <si>
    <t xml:space="preserve">Finds twitter really wierd, nowhere near as good as facebook </t>
  </si>
  <si>
    <t>Sat Jun 20 07:21:15 PDT 2009</t>
  </si>
  <si>
    <t xml:space="preserve"> someone came for the black + white puppy. Grrrrrrrrrrrrrr I love them.</t>
  </si>
  <si>
    <t>Sat Jun 20 07:21:17 PDT 2009</t>
  </si>
  <si>
    <t>jess_snellgrove</t>
  </si>
  <si>
    <t xml:space="preserve">went shopping today and didn't buy a thing. How disappointing </t>
  </si>
  <si>
    <t>Sat Jun 20 07:21:19 PDT 2009</t>
  </si>
  <si>
    <t xml:space="preserve">@betafood But Tominio is supposed to be bitter and jaded and hate all his fans </t>
  </si>
  <si>
    <t>Sat Jun 20 07:21:21 PDT 2009</t>
  </si>
  <si>
    <t xml:space="preserve">ugh i wanna do something FUN todaaaay blah blah blah why oh WHY am i so poor </t>
  </si>
  <si>
    <t>Sat Jun 20 07:21:24 PDT 2009</t>
  </si>
  <si>
    <t>noobster</t>
  </si>
  <si>
    <t xml:space="preserve">JJ says &amp;quot;it is tarzan hot out there&amp;quot; I'm guessing that means I'm going to die ... Literally , not figuratively </t>
  </si>
  <si>
    <t>Sat Jun 20 07:21:25 PDT 2009</t>
  </si>
  <si>
    <t xml:space="preserve">http://twitpic.com/7wfv2 - in my bathroom at my parents...I love it so much! Unfortunately, I cannot take it with me to Bochum. </t>
  </si>
  <si>
    <t>Sat Jun 20 07:21:26 PDT 2009</t>
  </si>
  <si>
    <t xml:space="preserve">@NaiveLondonGirl Thanks a long time to plan a wank... Sounds tooooo much like hard work </t>
  </si>
  <si>
    <t>Sat Jun 20 07:21:27 PDT 2009</t>
  </si>
  <si>
    <t>@ozconspirator  yeeps hope he's ok. That's very worrying. *sends love and happy thoughts to rand*</t>
  </si>
  <si>
    <t>Sat Jun 20 07:21:28 PDT 2009</t>
  </si>
  <si>
    <t xml:space="preserve">@SaraHDanger WHattt? I Miss Caitlin's Way soo much! That &amp;amp; RFR!! But we don't get The-N anymore. pooo. </t>
  </si>
  <si>
    <t>Sat Jun 20 07:21:29 PDT 2009</t>
  </si>
  <si>
    <t>jester_pester</t>
  </si>
  <si>
    <t xml:space="preserve">Cat puke &amp;amp; keyboards don't mix!  Love mine from an old IBM8086.  They don't make them like that anymore. Now its useless. </t>
  </si>
  <si>
    <t>Sat Jun 20 07:21:34 PDT 2009</t>
  </si>
  <si>
    <t xml:space="preserve">I'M LOSING MY VOICE </t>
  </si>
  <si>
    <t>Sat Jun 20 07:21:35 PDT 2009</t>
  </si>
  <si>
    <t xml:space="preserve">in a really bad mood.. respect me! is it hurt if ya give me a lil anthusiasm? im tryin so hard, but the only thing that i got is 'hmm'.. </t>
  </si>
  <si>
    <t>Sat Jun 20 07:21:36 PDT 2009</t>
  </si>
  <si>
    <t>joannehalim</t>
  </si>
  <si>
    <t xml:space="preserve">Is @i-sing.. And I hate him for going home </t>
  </si>
  <si>
    <t>Sat Jun 20 07:21:38 PDT 2009</t>
  </si>
  <si>
    <t xml:space="preserve">Yard sale at my house today! I'm tired. </t>
  </si>
  <si>
    <t>Sat Jun 20 07:21:39 PDT 2009</t>
  </si>
  <si>
    <t>heatheroush</t>
  </si>
  <si>
    <t>@chelseawhyte- you need mucinex.  feel better!</t>
  </si>
  <si>
    <t>Sat Jun 20 07:21:40 PDT 2009</t>
  </si>
  <si>
    <t>Cassidy_Ryan</t>
  </si>
  <si>
    <t xml:space="preserve">Can you die of sneezing? Cuz I think I might die of sneezing </t>
  </si>
  <si>
    <t xml:space="preserve">@mcflyharry Ouch Ive  got  a  sprained  anke and sprained the muscles </t>
  </si>
  <si>
    <t>Sat Jun 20 07:21:41 PDT 2009</t>
  </si>
  <si>
    <t>I made you a priority when all I was to you was an option. ;( 86 days later, &amp;amp; I still love, miss, &amp;amp; need her.  http://tinyurl.com/n8juhp</t>
  </si>
  <si>
    <t>@FireLioness  Terrible.</t>
  </si>
  <si>
    <t>Sat Jun 20 07:21:43 PDT 2009</t>
  </si>
  <si>
    <t xml:space="preserve">I don't want to work. I want to watch Heroes.  </t>
  </si>
  <si>
    <t>Sat Jun 20 07:21:44 PDT 2009</t>
  </si>
  <si>
    <t xml:space="preserve">Arrgghh why didn't I charge my i-pod!!!! </t>
  </si>
  <si>
    <t>Sat Jun 20 07:21:45 PDT 2009</t>
  </si>
  <si>
    <t xml:space="preserve">@SoulIsTheGoal I wants a ferret </t>
  </si>
  <si>
    <t>sandboxdinosaur</t>
  </si>
  <si>
    <t xml:space="preserve">.co.cc hates me. Really hates me </t>
  </si>
  <si>
    <t>Sat Jun 20 07:21:47 PDT 2009</t>
  </si>
  <si>
    <t xml:space="preserve">Forgot to use my network's unlimited service... Good bye 500 pesos </t>
  </si>
  <si>
    <t>Sat Jun 20 07:21:48 PDT 2009</t>
  </si>
  <si>
    <t>cosmicduck</t>
  </si>
  <si>
    <t xml:space="preserve">@jamieellis I wish i had queued, it sounds like fun </t>
  </si>
  <si>
    <t>Sat Jun 20 07:21:49 PDT 2009</t>
  </si>
  <si>
    <t>beckycase</t>
  </si>
  <si>
    <t>Another trip to IKEA.  Have my headphones on and am semi-dancing in the middle of the subway terminal. People probably think I'm weird.</t>
  </si>
  <si>
    <t>Sat Jun 20 07:21:50 PDT 2009</t>
  </si>
  <si>
    <t xml:space="preserve">noooooo. not the sad animal commericals!!! </t>
  </si>
  <si>
    <t>Sat Jun 20 07:21:51 PDT 2009</t>
  </si>
  <si>
    <t>OH GOD, I CAN'T BREATH!   xxX</t>
  </si>
  <si>
    <t>Sat Jun 20 07:21:52 PDT 2009</t>
  </si>
  <si>
    <t xml:space="preserve">@UKAsh I haven't got one either! </t>
  </si>
  <si>
    <t>Sat Jun 20 07:21:55 PDT 2009</t>
  </si>
  <si>
    <t xml:space="preserve">so bored. i should go out today and run a bit. although i dont think rach's up for it and i dont wanna go alone </t>
  </si>
  <si>
    <t>Sat Jun 20 07:21:57 PDT 2009</t>
  </si>
  <si>
    <t>Hannah_Burger</t>
  </si>
  <si>
    <t>is going to make it to Pride today, but will be rather early in leaving.  In other news, is a horrible friend. But has a new haircut!</t>
  </si>
  <si>
    <t>Sat Jun 20 07:22:03 PDT 2009</t>
  </si>
  <si>
    <t xml:space="preserve"> its cold and semi-rainy here</t>
  </si>
  <si>
    <t>Sat Jun 20 07:22:04 PDT 2009</t>
  </si>
  <si>
    <t xml:space="preserve">I got a chai latte on the way home... Delicious tasty chai. And the A-holes used full cream milk when i clearly said &amp;quot;soy&amp;quot;! ..Destroyed. </t>
  </si>
  <si>
    <t>Sat Jun 20 07:22:06 PDT 2009</t>
  </si>
  <si>
    <t>marikonisce</t>
  </si>
  <si>
    <t xml:space="preserve">very bummed out about my allergies. i wish it would simply go away. ugh. life sucks with allergies.  and so do my face, hands and back </t>
  </si>
  <si>
    <t>Sat Jun 20 07:22:08 PDT 2009</t>
  </si>
  <si>
    <t>aheerema</t>
  </si>
  <si>
    <t xml:space="preserve">None of my updates from yesterday worked... </t>
  </si>
  <si>
    <t>Sat Jun 20 07:22:17 PDT 2009</t>
  </si>
  <si>
    <t>joseemiguel</t>
  </si>
  <si>
    <t xml:space="preserve">connecticut!  now far more </t>
  </si>
  <si>
    <t>Sat Jun 20 07:22:18 PDT 2009</t>
  </si>
  <si>
    <t>TheTamboureens</t>
  </si>
  <si>
    <t>Unique Bar and Grill Cancelled tonight!    Tuesday Bluesday is next up!</t>
  </si>
  <si>
    <t>Sat Jun 20 07:22:20 PDT 2009</t>
  </si>
  <si>
    <t>LaauurRAAAWR</t>
  </si>
  <si>
    <t>I chucked my boyfriend after he decided he wasn't coming round mine to see me because he wanted to get pissed with his budds.  x ohwell...</t>
  </si>
  <si>
    <t>Sat Jun 20 07:22:23 PDT 2009</t>
  </si>
  <si>
    <t>Unicorntopia</t>
  </si>
  <si>
    <t>We havin' a slumber party yo. Most of everyones sleeping.... so lonely   I'm in new jersey!</t>
  </si>
  <si>
    <t>Sat Jun 20 07:22:24 PDT 2009</t>
  </si>
  <si>
    <t xml:space="preserve">Heading to SD... Sooooo cloudy </t>
  </si>
  <si>
    <t xml:space="preserve">Just had yet another lunch out but this time with miss sammy, work later again </t>
  </si>
  <si>
    <t>Sat Jun 20 07:22:27 PDT 2009</t>
  </si>
  <si>
    <t>Working  and I just wanna be home with my family!!!</t>
  </si>
  <si>
    <t xml:space="preserve">@BabygirlSoMajor I TWEET DON'T WORK FOR SK'S </t>
  </si>
  <si>
    <t>Sat Jun 20 07:22:30 PDT 2009</t>
  </si>
  <si>
    <t xml:space="preserve">quite depressed actually </t>
  </si>
  <si>
    <t>Sat Jun 20 07:22:33 PDT 2009</t>
  </si>
  <si>
    <t xml:space="preserve">Ahhh yes a heat index of over 100 my kinda day </t>
  </si>
  <si>
    <t>Sat Jun 20 07:22:34 PDT 2009</t>
  </si>
  <si>
    <t xml:space="preserve">Ouch, my fingers are sore from making jewellery </t>
  </si>
  <si>
    <t xml:space="preserve">Nothing to do at all may result to homework </t>
  </si>
  <si>
    <t>Sat Jun 20 07:22:35 PDT 2009</t>
  </si>
  <si>
    <t>CandaceCline</t>
  </si>
  <si>
    <t>Sat Jun 20 07:22:36 PDT 2009</t>
  </si>
  <si>
    <t xml:space="preserve">@niqueyalston lol uh because its a long ride and im bored wit nothin better else to do... An normal ppl sleepin at this time so im sol </t>
  </si>
  <si>
    <t>Sat Jun 20 07:22:37 PDT 2009</t>
  </si>
  <si>
    <t xml:space="preserve">Cheer up girls.. </t>
  </si>
  <si>
    <t>Sat Jun 20 07:22:40 PDT 2009</t>
  </si>
  <si>
    <t xml:space="preserve">last night was epic &amp;amp; weird &amp;amp; I lost my 250 dollar glasses. shit </t>
  </si>
  <si>
    <t>stephie123</t>
  </si>
  <si>
    <t xml:space="preserve">I miss everyone so much I think I'm going to sit here and cry about it for a while </t>
  </si>
  <si>
    <t>Sat Jun 20 07:22:42 PDT 2009</t>
  </si>
  <si>
    <t>brittany_crunk</t>
  </si>
  <si>
    <t xml:space="preserve">is cleaning the entire house </t>
  </si>
  <si>
    <t>Sat Jun 20 07:22:45 PDT 2009</t>
  </si>
  <si>
    <t xml:space="preserve">@frenchiep  Have a nice day! unfortunately I cant go 'cause I don't have a ridee </t>
  </si>
  <si>
    <t>Sat Jun 20 07:22:47 PDT 2009</t>
  </si>
  <si>
    <t>lizbitchfosho</t>
  </si>
  <si>
    <t xml:space="preserve">Sitting in wally world parking lot while my dad tries to get his car started...poor guy </t>
  </si>
  <si>
    <t>To bed at 2, awake at 7  My head hurts from sleep deprivation. Well to me it is sleep deprivation &amp;lt;sticks tongue out&amp;gt;</t>
  </si>
  <si>
    <t>Sat Jun 20 07:22:48 PDT 2009</t>
  </si>
  <si>
    <t xml:space="preserve">metrowalk is not a good venue for fete. the bars and genre stages are too small. can't get into the world music stage </t>
  </si>
  <si>
    <t>ladymysticmusic</t>
  </si>
  <si>
    <t xml:space="preserve">Mawning Twitter...Looking @ the sky n hoping Camboulay doesn't canceled today... </t>
  </si>
  <si>
    <t>Sat Jun 20 07:22:51 PDT 2009</t>
  </si>
  <si>
    <t>@DavidandNima Would LOVE to but we can't.  We having a Christening in Brighton on 26 Aug.</t>
  </si>
  <si>
    <t>Sat Jun 20 07:22:55 PDT 2009</t>
  </si>
  <si>
    <t>@avl94 :O Nooo. Poor LL  Hehe, everyone's crashing. Has Frank Schleck gone over a cliff yet?</t>
  </si>
  <si>
    <t>Sat Jun 20 07:22:56 PDT 2009</t>
  </si>
  <si>
    <t>is up too early  I wanted to sleep in until 8:30 at least! OH WELL! I need to wash chonies! Going to the barber soon! My line up is a mess</t>
  </si>
  <si>
    <t>Sat Jun 20 07:22:57 PDT 2009</t>
  </si>
  <si>
    <t xml:space="preserve">@lisasfamilyart Have fun. We are leaving paradise today. </t>
  </si>
  <si>
    <t>Sat Jun 20 07:22:58 PDT 2009</t>
  </si>
  <si>
    <t>my back has been playin up for da past 4 days. hw am i goin 2 cope with skwl  i cn tell nxt weeks goin 2 b a painful one!!!</t>
  </si>
  <si>
    <t xml:space="preserve">I still can not believe Candice is never coming back </t>
  </si>
  <si>
    <t>Sat Jun 20 07:23:03 PDT 2009</t>
  </si>
  <si>
    <t>@Street3 good... but I have to go to work today  Oh well... only 6 more months, then no more saturdays!! w00t!!!</t>
  </si>
  <si>
    <t xml:space="preserve">saturday has come at last... Friday can kiss my a$$ today will be awsome time for a movie with the girl then work tonight only 3.5 hours </t>
  </si>
  <si>
    <t>Sat Jun 20 07:23:04 PDT 2009</t>
  </si>
  <si>
    <t xml:space="preserve">Sup 6:30 am? Ugh i wish i was still asleep. Gonna be a long day at work </t>
  </si>
  <si>
    <t>isn't gonna be able to eat anything at the birthday party  http://plurk.com/p/12gj83</t>
  </si>
  <si>
    <t>Caponezkween</t>
  </si>
  <si>
    <t>Went to sleep late but woke up early..  I need more sleep</t>
  </si>
  <si>
    <t>karinabailey</t>
  </si>
  <si>
    <t>Woke up with a killer sore throat  being sick does not go well with working Fuge. Please pray I'm better so I can love on students!</t>
  </si>
  <si>
    <t>Sat Jun 20 07:23:05 PDT 2009</t>
  </si>
  <si>
    <t>deshaed</t>
  </si>
  <si>
    <t xml:space="preserve">sitting in a the middle of a flooded field scoring for a softball game </t>
  </si>
  <si>
    <t xml:space="preserve">@nicksohiogirl geez that sucks </t>
  </si>
  <si>
    <t>Sat Jun 20 07:23:12 PDT 2009</t>
  </si>
  <si>
    <t>lynnangela29</t>
  </si>
  <si>
    <t>@anniemagus Yeah.... me too.  Do we have a field report yet?</t>
  </si>
  <si>
    <t>Sat Jun 20 07:23:13 PDT 2009</t>
  </si>
  <si>
    <t>inessenceity</t>
  </si>
  <si>
    <t>Why no mly drama?  - http://tweet.sg</t>
  </si>
  <si>
    <t>Sat Jun 20 07:23:14 PDT 2009</t>
  </si>
  <si>
    <t>blatterations</t>
  </si>
  <si>
    <t xml:space="preserve">ARGH. Fell asleep early last night: missed Friday Spam posting and FtF rewatch. *headdesk* </t>
  </si>
  <si>
    <t xml:space="preserve">@ChrisMDixon who doesn't </t>
  </si>
  <si>
    <t>Sat Jun 20 07:23:17 PDT 2009</t>
  </si>
  <si>
    <t xml:space="preserve">Im the proud owner of an iPhone 3gS! Not much diff really </t>
  </si>
  <si>
    <t>Sat Jun 20 07:23:24 PDT 2009</t>
  </si>
  <si>
    <t>MalaysiaMcFly</t>
  </si>
  <si>
    <t xml:space="preserve">@tommcfly Aw you've reached 70000 followers. Not a good thing, now its impossible to get a reply from you. </t>
  </si>
  <si>
    <t>Sat Jun 20 07:23:44 PDT 2009</t>
  </si>
  <si>
    <t>bmth_girl</t>
  </si>
  <si>
    <t xml:space="preserve">slightly too much vodka last night, thnk I may be on juice tonight...feeling a bit rubbish </t>
  </si>
  <si>
    <t>Sat Jun 20 07:23:46 PDT 2009</t>
  </si>
  <si>
    <t>@laurenali I know  poor Leighton, she should have burned that tape at the first glimpse of stardom she had.</t>
  </si>
  <si>
    <t>Sat Jun 20 07:23:48 PDT 2009</t>
  </si>
  <si>
    <t xml:space="preserve">I miss Popworld </t>
  </si>
  <si>
    <t>Sat Jun 20 07:23:51 PDT 2009</t>
  </si>
  <si>
    <t>MommaC_1</t>
  </si>
  <si>
    <t>@daverosin  that is awful...so sorry to hear that!!</t>
  </si>
  <si>
    <t>Sat Jun 20 07:23:52 PDT 2009</t>
  </si>
  <si>
    <t xml:space="preserve"> that's a bitch.</t>
  </si>
  <si>
    <t>chuuchii</t>
  </si>
  <si>
    <t xml:space="preserve">Breakfast + shower + study all day long.... so sad I can't go to the mcmeetting </t>
  </si>
  <si>
    <t>Sat Jun 20 07:23:54 PDT 2009</t>
  </si>
  <si>
    <t xml:space="preserve">@theBsideOFme a BBQ at my boss' place...in the rain </t>
  </si>
  <si>
    <t>Sat Jun 20 07:23:55 PDT 2009</t>
  </si>
  <si>
    <t xml:space="preserve">@TJArnhem We are having an absolutely beautiful beach day today too!!! ... too bad I'm inside working at a computer </t>
  </si>
  <si>
    <t>Sat Jun 20 07:23:56 PDT 2009</t>
  </si>
  <si>
    <t>DanikaLayla</t>
  </si>
  <si>
    <t xml:space="preserve">wtf i can't fall back to sleep </t>
  </si>
  <si>
    <t>Sat Jun 20 07:23:57 PDT 2009</t>
  </si>
  <si>
    <t>getinmahbelly</t>
  </si>
  <si>
    <t xml:space="preserve">4 pbs stations and still no rick bayless </t>
  </si>
  <si>
    <t>Sat Jun 20 07:23:58 PDT 2009</t>
  </si>
  <si>
    <t xml:space="preserve">poor leighton meester, she's got a scandal </t>
  </si>
  <si>
    <t xml:space="preserve">EPIC FAIL trying to play checkers... </t>
  </si>
  <si>
    <t>Sat Jun 20 07:24:02 PDT 2009</t>
  </si>
  <si>
    <t xml:space="preserve">@manchlibrary Boo! Summer hours! </t>
  </si>
  <si>
    <t>Sat Jun 20 07:24:03 PDT 2009</t>
  </si>
  <si>
    <t xml:space="preserve">(cont/.) And since i'm kinda deaf, I listen to music quite loudly. So I already had ppl complaining... Bummer! Had to turn volume down </t>
  </si>
  <si>
    <t>Sat Jun 20 07:24:05 PDT 2009</t>
  </si>
  <si>
    <t xml:space="preserve">i don't wanna go to uni anymore </t>
  </si>
  <si>
    <t>Sat Jun 20 07:24:09 PDT 2009</t>
  </si>
  <si>
    <t>bigskula</t>
  </si>
  <si>
    <t>@steve5424 I so want it, but I dunno if I can wait til then! Guess I will have to though...  Want a new phone, bored with mine already.</t>
  </si>
  <si>
    <t>Sat Jun 20 07:24:11 PDT 2009</t>
  </si>
  <si>
    <t xml:space="preserve">p.s. where's the sun today. </t>
  </si>
  <si>
    <t>Sat Jun 20 07:24:12 PDT 2009</t>
  </si>
  <si>
    <t>TylerWalter</t>
  </si>
  <si>
    <t xml:space="preserve">Waking up to ANOTHER rainy summer day </t>
  </si>
  <si>
    <t>Sat Jun 20 07:24:13 PDT 2009</t>
  </si>
  <si>
    <t>ftrimarchi</t>
  </si>
  <si>
    <t>Omg me and Ellie&amp;quot;omg look at her pants, like I want to love them, but there soo weird, that I really can't  &amp;quot; haha</t>
  </si>
  <si>
    <t xml:space="preserve">@ehljay @twistlickndunk U EFFERS!! Why'd u click the link!??! Mya gulayyy. Shy is meeee </t>
  </si>
  <si>
    <t>Sat Jun 20 07:24:15 PDT 2009</t>
  </si>
  <si>
    <t xml:space="preserve">http://twitpic.com/7wg2w - in my bathroom... I love it so much! Unfortunately, I cannot take it with me to Bochum... </t>
  </si>
  <si>
    <t>Sat Jun 20 07:24:16 PDT 2009</t>
  </si>
  <si>
    <t xml:space="preserve">Sad about Jenson Button AND the Lions. </t>
  </si>
  <si>
    <t>Sat Jun 20 07:24:18 PDT 2009</t>
  </si>
  <si>
    <t>kelzad</t>
  </si>
  <si>
    <t xml:space="preserve">thinking about about going back to sleep....BECAUSE this morning I didn't wake up to love like I usually do </t>
  </si>
  <si>
    <t>@iamshur Me too  So how are you?</t>
  </si>
  <si>
    <t>Sat Jun 20 07:24:19 PDT 2009</t>
  </si>
  <si>
    <t xml:space="preserve">i dont want to work 1 to close. </t>
  </si>
  <si>
    <t>Sat Jun 20 07:24:22 PDT 2009</t>
  </si>
  <si>
    <t>rockettomars</t>
  </si>
  <si>
    <t xml:space="preserve">dont leave me here </t>
  </si>
  <si>
    <t>Sat Jun 20 07:24:24 PDT 2009</t>
  </si>
  <si>
    <t xml:space="preserve">for sale sign in my lawn? </t>
  </si>
  <si>
    <t>rajeevprabhakar</t>
  </si>
  <si>
    <t>perl scripting  tis very tough  why</t>
  </si>
  <si>
    <t>Sat Jun 20 07:24:27 PDT 2009</t>
  </si>
  <si>
    <t xml:space="preserve">My jeans are covered with cat hair </t>
  </si>
  <si>
    <t>Sat Jun 20 07:24:33 PDT 2009</t>
  </si>
  <si>
    <t>SandLuvsDesert</t>
  </si>
  <si>
    <t xml:space="preserve">@Butterose my cat and my husband. no pics yet, sorry </t>
  </si>
  <si>
    <t>Sat Jun 20 07:24:37 PDT 2009</t>
  </si>
  <si>
    <t>Yevheniya</t>
  </si>
  <si>
    <t xml:space="preserve">had to wake up early today... im so tired.. wish i can go back 2 sleep </t>
  </si>
  <si>
    <t>Sat Jun 20 07:24:40 PDT 2009</t>
  </si>
  <si>
    <t>KatrinaCeleste1</t>
  </si>
  <si>
    <t xml:space="preserve">party todayy, no not for graduation. im missin everyonee. </t>
  </si>
  <si>
    <t>Sat Jun 20 07:24:43 PDT 2009</t>
  </si>
  <si>
    <t>vkjess</t>
  </si>
  <si>
    <t xml:space="preserve">@elshbesh I dont like it at all. its confusing and makes everything almost impossible for anyone who cant be at the box office </t>
  </si>
  <si>
    <t>Sat Jun 20 07:24:45 PDT 2009</t>
  </si>
  <si>
    <t>Even my mom never yelled at me. At least its been years since the last she did  http://myloc.me/4DSj</t>
  </si>
  <si>
    <t>Sat Jun 20 07:24:47 PDT 2009</t>
  </si>
  <si>
    <t xml:space="preserve">@ruv yep... the 'brand killing' games are on !! </t>
  </si>
  <si>
    <t>Sat Jun 20 07:24:51 PDT 2009</t>
  </si>
  <si>
    <t>@fortyoneacres That's such bullshit.  I LOVE the Broadband card's flexibility, but I might switch back to DSL for unlimited browsing.</t>
  </si>
  <si>
    <t>Sat Jun 20 07:24:55 PDT 2009</t>
  </si>
  <si>
    <t>I need another haircut already.  stupid fast growing hair!!!</t>
  </si>
  <si>
    <t>Sat Jun 20 07:24:57 PDT 2009</t>
  </si>
  <si>
    <t>@ hpapi ur weird y not   (He(&amp;lt;)ArT)</t>
  </si>
  <si>
    <t>Rebecca_Delaney</t>
  </si>
  <si>
    <t xml:space="preserve">Sadly it seems I was very wrong on my lions prediction. We've been outclassed. </t>
  </si>
  <si>
    <t>@renegadegrrl That's a tough one... can't have both?    I think I'm leaning toward KBell.</t>
  </si>
  <si>
    <t>Sat Jun 20 07:24:58 PDT 2009</t>
  </si>
  <si>
    <t xml:space="preserve">Good qualifying session for Silverstone, rugby not going so well </t>
  </si>
  <si>
    <t xml:space="preserve">I was going to go to the Fabulous Fifties Festival this afternoon to ride the Ferris Wheel because it's baby-safe...now it's raining </t>
  </si>
  <si>
    <t>Sat Jun 20 07:24:59 PDT 2009</t>
  </si>
  <si>
    <t xml:space="preserve">I miss Corey so much. </t>
  </si>
  <si>
    <t>Sat Jun 20 07:25:00 PDT 2009</t>
  </si>
  <si>
    <t xml:space="preserve">Soon to be on a plane bound for home   Why do holidays go so fast?? </t>
  </si>
  <si>
    <t>Sat Jun 20 07:25:01 PDT 2009</t>
  </si>
  <si>
    <t xml:space="preserve">Ugh I want my own island! </t>
  </si>
  <si>
    <t>gymliv</t>
  </si>
  <si>
    <t xml:space="preserve">Swimming with Tiffany , Annie , Brooke ... and Ryan </t>
  </si>
  <si>
    <t>Sat Jun 20 07:25:02 PDT 2009</t>
  </si>
  <si>
    <t>tommy_grant</t>
  </si>
  <si>
    <t xml:space="preserve">Just got a new set of headphones and the dog liked them so much he ate them </t>
  </si>
  <si>
    <t>Sat Jun 20 07:25:04 PDT 2009</t>
  </si>
  <si>
    <t xml:space="preserve">I live in a bubble that I like. Off to pwrsinal trainer..... But I need more sleep. </t>
  </si>
  <si>
    <t>Sat Jun 20 07:25:05 PDT 2009</t>
  </si>
  <si>
    <t xml:space="preserve">stupid rain, hours cut at virtua for a fire!? and now I prob won't work outside either </t>
  </si>
  <si>
    <t>Sat Jun 20 07:25:06 PDT 2009</t>
  </si>
  <si>
    <t xml:space="preserve">well i don't think the lions are going to win against south africa </t>
  </si>
  <si>
    <t>tgs6488</t>
  </si>
  <si>
    <t>@tomgreen558 wth! i thought you were gonna be in tampa tonight  im in largo for a fathers day get-together today. Im sad im gonna miss you</t>
  </si>
  <si>
    <t>pkojo</t>
  </si>
  <si>
    <t xml:space="preserve">Arrived back early from country. Damn weather for midsummer </t>
  </si>
  <si>
    <t>Sat Jun 20 07:25:07 PDT 2009</t>
  </si>
  <si>
    <t xml:space="preserve">@CJHatter It might really be from your friend, but if you answer, it makes you follow the service's Twitter and tweets from your account. </t>
  </si>
  <si>
    <t>Sat Jun 20 07:25:08 PDT 2009</t>
  </si>
  <si>
    <t xml:space="preserve">Ate something at Cheesecake Factory that hasn't had me feeling too hot since last night </t>
  </si>
  <si>
    <t>Sat Jun 20 07:25:12 PDT 2009</t>
  </si>
  <si>
    <t>jhnsbbgrl</t>
  </si>
  <si>
    <t xml:space="preserve">@JerseyJoeyGirl I wanna rewind &amp;amp; then add going 2 IHOP in there 2 &amp;amp; meeting D-Dub-which we missed out on while waiting for the buses </t>
  </si>
  <si>
    <t xml:space="preserve">@Beverleyknight aww Bev, I hope your friend is okay. Nasty disease. </t>
  </si>
  <si>
    <t>So much for sunny pool weather.  I'm getting sick of all this rain.</t>
  </si>
  <si>
    <t>Sat Jun 20 07:25:13 PDT 2009</t>
  </si>
  <si>
    <t xml:space="preserve">Continued -- Chronic pain is an invisible disease. Yes, we look okay on the outside but inside we're dieing. Inside a struggle &amp;amp; fight. </t>
  </si>
  <si>
    <t>Sat Jun 20 07:25:18 PDT 2009</t>
  </si>
  <si>
    <t>pkarma</t>
  </si>
  <si>
    <t>bored  .....thinking of watching some movies....</t>
  </si>
  <si>
    <t xml:space="preserve">Why does it say I have 28 followers when I only count 23? I hate that, I think there are more people out there that care what I say. </t>
  </si>
  <si>
    <t>Sat Jun 20 07:25:20 PDT 2009</t>
  </si>
  <si>
    <t>@Fearnecotton n dubz wouldn't you! please! i dont understand why it aint gettin much airplay i cant stop listening to it!!  i love N-Dubz!</t>
  </si>
  <si>
    <t>Sat Jun 20 07:25:54 PDT 2009</t>
  </si>
  <si>
    <t xml:space="preserve">@yanijonas No leh, I think I got stomach upset leh  Sian hor! But I'm eating now </t>
  </si>
  <si>
    <t>unheardbeauty</t>
  </si>
  <si>
    <t>I think @lesamonster gave me some bad hair dryer mojo - I go to fix my hair and it's not working!  It worked last night so now I'm  ....</t>
  </si>
  <si>
    <t>Sat Jun 20 07:25:58 PDT 2009</t>
  </si>
  <si>
    <t>_pip_pop_</t>
  </si>
  <si>
    <t xml:space="preserve">@replicarter8022 Yes, but I am buried under a pile of scripting </t>
  </si>
  <si>
    <t>Sat Jun 20 07:25:59 PDT 2009</t>
  </si>
  <si>
    <t>I'm bummed  my shoulder is still hurting, and I want to X this morning, but think it's a bad idea. Anyone have good cure for muscle pain?</t>
  </si>
  <si>
    <t>Sat Jun 20 07:26:01 PDT 2009</t>
  </si>
  <si>
    <t>Spanish and Biology final on monday  plus i feel like shit...ehh</t>
  </si>
  <si>
    <t>Sat Jun 20 07:26:02 PDT 2009</t>
  </si>
  <si>
    <t xml:space="preserve">It's so beautiful out. Wishing I didn't have work for 8 hours today so I could go to the beach  workin 2-10pm </t>
  </si>
  <si>
    <t>Sat Jun 20 07:26:04 PDT 2009</t>
  </si>
  <si>
    <t xml:space="preserve">@itsphizzle 7k5 </t>
  </si>
  <si>
    <t>meinmarburg</t>
  </si>
  <si>
    <t xml:space="preserve">Paul Celan nervt mich. </t>
  </si>
  <si>
    <t>Sat Jun 20 07:26:05 PDT 2009</t>
  </si>
  <si>
    <t xml:space="preserve">This last week has been exhausting, but amazing. I'm gonna miss singing Consider Yourself every night </t>
  </si>
  <si>
    <t>Sat Jun 20 07:26:06 PDT 2009</t>
  </si>
  <si>
    <t>meleah926</t>
  </si>
  <si>
    <t xml:space="preserve">i'm so fucking sad, but not for thee right reasons? gahh idk </t>
  </si>
  <si>
    <t>Sat Jun 20 07:26:11 PDT 2009</t>
  </si>
  <si>
    <t>RaechalJ</t>
  </si>
  <si>
    <t xml:space="preserve">Just left the hotel. 14 hours through the desert....here we come. </t>
  </si>
  <si>
    <t>Sat Jun 20 07:26:12 PDT 2009</t>
  </si>
  <si>
    <t>@paynematt prepaid broadband - not overly happy  just signed up for iiNet</t>
  </si>
  <si>
    <t>Sat Jun 20 07:26:13 PDT 2009</t>
  </si>
  <si>
    <t xml:space="preserve">@PhillyRedz phone ringing to voicemail....bbm unreachable....WTF hmm so not like him...maybe he passed out when I disappeared... </t>
  </si>
  <si>
    <t>Sat Jun 20 07:26:14 PDT 2009</t>
  </si>
  <si>
    <t>Doing Pilates since I couldn't ride with my hubby today  but who ever says they like working out ALONE has no friends!! i HATE IT!!</t>
  </si>
  <si>
    <t>Sat Jun 20 07:26:15 PDT 2009</t>
  </si>
  <si>
    <t xml:space="preserve">@willcarling @ghook -- for what it's worth, it's on Canal+ -- watching #lions #rugby in cafe/bar camp site. For what it's worth, indeed! </t>
  </si>
  <si>
    <t>Sat Jun 20 07:26:16 PDT 2009</t>
  </si>
  <si>
    <t>steven_amani</t>
  </si>
  <si>
    <t xml:space="preserve">Just called up a couple of Best Buys and ATT stores in North Charlotte and none have stock of the GS </t>
  </si>
  <si>
    <t>Sat Jun 20 07:26:17 PDT 2009</t>
  </si>
  <si>
    <t>arghhh our lovely dhira is not our leader anymore  padahal 1 minggu lagi brasiliansnya dateng :'(</t>
  </si>
  <si>
    <t>@adalladell Where are youu Del? Hot guys? Well there are some but not that much  Oh well, at least I found some good stuffs whooo!</t>
  </si>
  <si>
    <t>Sat Jun 20 07:26:18 PDT 2009</t>
  </si>
  <si>
    <t>sauronnn</t>
  </si>
  <si>
    <t xml:space="preserve">is experiencing imba sad internet connectivity tonight.. </t>
  </si>
  <si>
    <t xml:space="preserve">sitting at work phones are slow so its gonna be a long day.   </t>
  </si>
  <si>
    <t>@DymeDiva23 Slave n @ work....was up n ready now get n tired n hungry   enjoy.</t>
  </si>
  <si>
    <t>Sat Jun 20 07:26:19 PDT 2009</t>
  </si>
  <si>
    <t>willneal</t>
  </si>
  <si>
    <t xml:space="preserve">REALLY don't want to go to Dagenham tomorrow </t>
  </si>
  <si>
    <t>Sat Jun 20 07:26:20 PDT 2009</t>
  </si>
  <si>
    <t>hollymcfly</t>
  </si>
  <si>
    <t>@mcflyharry uh-oh.  I hope you'll be able to play to your perfect standard for the gig today ;) xx</t>
  </si>
  <si>
    <t>Sat Jun 20 07:26:22 PDT 2009</t>
  </si>
  <si>
    <t xml:space="preserve">@SandboxColumbus Sorry I missed your tweet to us! </t>
  </si>
  <si>
    <t>Sat Jun 20 07:26:23 PDT 2009</t>
  </si>
  <si>
    <t>mackysmacky</t>
  </si>
  <si>
    <t xml:space="preserve">i made a song, but then i forgot it..... </t>
  </si>
  <si>
    <t>Sat Jun 20 07:26:24 PDT 2009</t>
  </si>
  <si>
    <t xml:space="preserve">i love only one guy, who liven`t here in my town </t>
  </si>
  <si>
    <t>@freyaalexandra aww why?  Come on msn xx</t>
  </si>
  <si>
    <t>@ShaShaFierce I won't be there hun  our setup got cancelled</t>
  </si>
  <si>
    <t>Sat Jun 20 07:26:26 PDT 2009</t>
  </si>
  <si>
    <t>jcollard</t>
  </si>
  <si>
    <t xml:space="preserve">Restoring my iPod Touch...3.0 killed it </t>
  </si>
  <si>
    <t>Sat Jun 20 07:26:27 PDT 2009</t>
  </si>
  <si>
    <t>@mcflyharry  does mr judd need some tlc? ;)</t>
  </si>
  <si>
    <t>Sat Jun 20 07:26:31 PDT 2009</t>
  </si>
  <si>
    <t>MeggggC</t>
  </si>
  <si>
    <t>@meghinnn boo.    you should be ready. haha.</t>
  </si>
  <si>
    <t>Sat Jun 20 07:26:32 PDT 2009</t>
  </si>
  <si>
    <t xml:space="preserve">@CorinaBecker yeah, we enjoying a little sunshine before clouds and rain move in til monday.. </t>
  </si>
  <si>
    <t>Sat Jun 20 07:26:36 PDT 2009</t>
  </si>
  <si>
    <t>kathy_1</t>
  </si>
  <si>
    <t>@lilyroseallen you're i n belgium??? yeahhhh we love you here!!! enjoy it! with the fabulous weather!  LOL</t>
  </si>
  <si>
    <t xml:space="preserve">Excited for Secret Life of the American Teenager on Mon. too bad im not gonna be here </t>
  </si>
  <si>
    <t>Sat Jun 20 07:26:37 PDT 2009</t>
  </si>
  <si>
    <t>bleedingboy52</t>
  </si>
  <si>
    <t xml:space="preserve">They all tell me, â€œGet over her. Youâ€™ll find someone better!â€? â€¦But, how can I find someone better if I already found the best one? </t>
  </si>
  <si>
    <t xml:space="preserve">can somebody please tell t-mobile to update their twitter app for the new sidekick...bc its slow and it sucks! </t>
  </si>
  <si>
    <t>Sat Jun 20 07:26:42 PDT 2009</t>
  </si>
  <si>
    <t xml:space="preserve">@Folk_ I'm trying to... U change ur pin? </t>
  </si>
  <si>
    <t>Sat Jun 20 07:26:44 PDT 2009</t>
  </si>
  <si>
    <t xml:space="preserve">Resetting my Sony Vaio to factory setting. Sony told me to try that and if still having a problem, have to send back for service. </t>
  </si>
  <si>
    <t>Sat Jun 20 07:26:49 PDT 2009</t>
  </si>
  <si>
    <t xml:space="preserve">work  overtime </t>
  </si>
  <si>
    <t>Sat Jun 20 07:26:50 PDT 2009</t>
  </si>
  <si>
    <t xml:space="preserve">I have the day off and it's kind of crappy out! This always happens!!! </t>
  </si>
  <si>
    <t>Sat Jun 20 07:26:53 PDT 2009</t>
  </si>
  <si>
    <t>just watching t.v. i'm glad that the power came back on. but no ones up...their still sleeping...  i'm all alone...</t>
  </si>
  <si>
    <t>Sat Jun 20 07:26:55 PDT 2009</t>
  </si>
  <si>
    <t>lil_miz_cheekii</t>
  </si>
  <si>
    <t xml:space="preserve">@purple_dots what! Why Is he going? </t>
  </si>
  <si>
    <t>Sat Jun 20 07:26:56 PDT 2009</t>
  </si>
  <si>
    <t>ktnoodle16</t>
  </si>
  <si>
    <t>justt seen the saddest commerical everr. About animal abuse. Show dogs , cats and horses.  too graphic for T.V.</t>
  </si>
  <si>
    <t>alsalami</t>
  </si>
  <si>
    <t xml:space="preserve">My last 12 days in America </t>
  </si>
  <si>
    <t>Sat Jun 20 07:26:57 PDT 2009</t>
  </si>
  <si>
    <t>@Sarahies you poor thing  fake tan never fun did you not think about a spray tan I had one not long ago was amazing x x</t>
  </si>
  <si>
    <t>Sat Jun 20 07:27:00 PDT 2009</t>
  </si>
  <si>
    <t>PierreBatbatian</t>
  </si>
  <si>
    <t xml:space="preserve">@ACTwiz, any updates? nothing has happened since april </t>
  </si>
  <si>
    <t>this book is terrible  im used 2 reading all  make believes and the teenage love stories. i thought belonging was bad but ugly is tragic!</t>
  </si>
  <si>
    <t>__merita</t>
  </si>
  <si>
    <t xml:space="preserve">ooooh i will delete my twitter site , that was the biggest mistake ever , i donÂ´t know how i can delete this it </t>
  </si>
  <si>
    <t>Sat Jun 20 07:27:01 PDT 2009</t>
  </si>
  <si>
    <t>callofthehills</t>
  </si>
  <si>
    <t xml:space="preserve">everyone is now awake....but now it's time for enforced f1 qualifying and home improvement shows. </t>
  </si>
  <si>
    <t>Sat Jun 20 07:27:02 PDT 2009</t>
  </si>
  <si>
    <t xml:space="preserve">Today's devastation: I lost my memory card for my phone. The worst part? I was using it in my MP3 player too so it had two jobs. </t>
  </si>
  <si>
    <t>Sat Jun 20 07:27:03 PDT 2009</t>
  </si>
  <si>
    <t>DeepdeepBlue</t>
  </si>
  <si>
    <t xml:space="preserve">I hate looking for a job!! But I need moneeeey!!! </t>
  </si>
  <si>
    <t>Sat Jun 20 07:27:05 PDT 2009</t>
  </si>
  <si>
    <t>go here --------&amp;gt; www.myspace.com/yknmusic show some love I need it  lol</t>
  </si>
  <si>
    <t>Sat Jun 20 07:27:06 PDT 2009</t>
  </si>
  <si>
    <t>just left my dog at the vet there going to do x-rays to see what's wrong  my poor princess</t>
  </si>
  <si>
    <t xml:space="preserve">So tired! And I have to go teach my last swim class. </t>
  </si>
  <si>
    <t>Sat Jun 20 07:27:07 PDT 2009</t>
  </si>
  <si>
    <t xml:space="preserve">Tired !  ..but getting up anyway </t>
  </si>
  <si>
    <t>Sat Jun 20 07:27:08 PDT 2009</t>
  </si>
  <si>
    <t>yvg</t>
  </si>
  <si>
    <t>@7digital I'm looking for &amp;quot;Curse Ov Dialect&amp;quot; on your store .. can't find them  - http://www.myspace.com/thecurseovdialect</t>
  </si>
  <si>
    <t xml:space="preserve">http://twitpic.com/7wgcr - Quickest special order ever. But now our staff picks endcap is gone </t>
  </si>
  <si>
    <t>Sat Jun 20 07:27:09 PDT 2009</t>
  </si>
  <si>
    <t>Prill47</t>
  </si>
  <si>
    <t>I hate cover letters.....revision 12 and I still don't think it's perfect.   This message brought to you by the letter 3</t>
  </si>
  <si>
    <t>@pipsytip oh noes  thats sad. poor bb.</t>
  </si>
  <si>
    <t>raggamuffin4lyf</t>
  </si>
  <si>
    <t xml:space="preserve">it raining </t>
  </si>
  <si>
    <t>Sat Jun 20 07:27:12 PDT 2009</t>
  </si>
  <si>
    <t xml:space="preserve">I'm up so early...btw, Year One was the worst movie ever. It wasn't funny at all. I wasted the little money I have. </t>
  </si>
  <si>
    <t>Sat Jun 20 07:27:14 PDT 2009</t>
  </si>
  <si>
    <t>MrMacman2u</t>
  </si>
  <si>
    <t xml:space="preserve">Returning from a victorious hunting trip to Gary's - You Yank It! Jason has his gas cap, I couldn't find the mirror I was looking for </t>
  </si>
  <si>
    <t>Im sick  can you still donate blood with a sore throat?</t>
  </si>
  <si>
    <t>Sat Jun 20 07:27:17 PDT 2009</t>
  </si>
  <si>
    <t xml:space="preserve">@MizzBassie  ya, he has a cage but Two-Legs let him out. He likes to run around on the floor. He don't fly. He hisses and charges me </t>
  </si>
  <si>
    <t>Sat Jun 20 07:27:18 PDT 2009</t>
  </si>
  <si>
    <t xml:space="preserve">@missgreens haha i went out  with keegan. So screwed from working...setting up a toy storeis PAINFUL, so many pallets of stock and shit </t>
  </si>
  <si>
    <t>Sat Jun 20 07:27:20 PDT 2009</t>
  </si>
  <si>
    <t xml:space="preserve">@fromthestars @ehljay @twistlickndunk U EFFERS!! Why'd u click the link!??! Mya gulayyy. Shy is meeee </t>
  </si>
  <si>
    <t>Sat Jun 20 07:27:21 PDT 2009</t>
  </si>
  <si>
    <t>kelbellx0</t>
  </si>
  <si>
    <t xml:space="preserve">wishing it would stop raining so I could see Jennie Finch play tonight! </t>
  </si>
  <si>
    <t xml:space="preserve">In class! </t>
  </si>
  <si>
    <t>Sat Jun 20 07:27:22 PDT 2009</t>
  </si>
  <si>
    <t>michelliii93</t>
  </si>
  <si>
    <t>what hurts the most? i love you  &amp;lt;'3</t>
  </si>
  <si>
    <t>photomonkey77</t>
  </si>
  <si>
    <t xml:space="preserve">Its official. I'm sickies! </t>
  </si>
  <si>
    <t>Sat Jun 20 07:27:24 PDT 2009</t>
  </si>
  <si>
    <t>ItsVroni</t>
  </si>
  <si>
    <t xml:space="preserve">I've got such a bad headache </t>
  </si>
  <si>
    <t>Sat Jun 20 07:27:50 PDT 2009</t>
  </si>
  <si>
    <t>davindermahal</t>
  </si>
  <si>
    <t>@MapleBrownie hey I feel your pain. 7 am and I'm up!  it's Saturday! Boo!</t>
  </si>
  <si>
    <t>Sat Jun 20 07:27:51 PDT 2009</t>
  </si>
  <si>
    <t xml:space="preserve">finally sleeping now, ugh. i blame you fried and unfixed computron! </t>
  </si>
  <si>
    <t>Sat Jun 20 07:27:52 PDT 2009</t>
  </si>
  <si>
    <t>my hair is all flyaway and annoying today  need to wax/hairspray it to within an inch of its life tonight for workkkk. eeek 6pm = funtime!</t>
  </si>
  <si>
    <t>Sat Jun 20 07:27:53 PDT 2009</t>
  </si>
  <si>
    <t>LiyuJishin</t>
  </si>
  <si>
    <t xml:space="preserve">i think the dogs givin me itches &amp;amp; shit i cant stop scratchin ! </t>
  </si>
  <si>
    <t>Sat Jun 20 07:27:55 PDT 2009</t>
  </si>
  <si>
    <t>ellenkxo</t>
  </si>
  <si>
    <t>I should be in ibiza right now!  Hope the girls have fun! XXXX</t>
  </si>
  <si>
    <t>Sat Jun 20 07:27:56 PDT 2009</t>
  </si>
  <si>
    <t>mayhemSLR</t>
  </si>
  <si>
    <t xml:space="preserve">@standardatl: why u gotta do it when I'm out of town </t>
  </si>
  <si>
    <t xml:space="preserve">i think he stressed himself sick when i went to bed and kept him in the living room </t>
  </si>
  <si>
    <t>Sat Jun 20 07:27:59 PDT 2009</t>
  </si>
  <si>
    <t xml:space="preserve">@Fee2401 You and me both, Fee. </t>
  </si>
  <si>
    <t>Sat Jun 20 07:28:03 PDT 2009</t>
  </si>
  <si>
    <t>robinelton</t>
  </si>
  <si>
    <t xml:space="preserve">@bettyandboo Don't think I'll be going to the hot air balloon festival today </t>
  </si>
  <si>
    <t>Sat Jun 20 07:28:04 PDT 2009</t>
  </si>
  <si>
    <t>http://twitpic.com/7wgeu - I miss mest!  i loved that band. Srry and for the 30000 tweets. Sooo bored!</t>
  </si>
  <si>
    <t>Sat Jun 20 07:28:05 PDT 2009</t>
  </si>
  <si>
    <t xml:space="preserve">I bought a new video game today and wont get to play it until tomorrow night </t>
  </si>
  <si>
    <t>Sat Jun 20 07:28:06 PDT 2009</t>
  </si>
  <si>
    <t xml:space="preserve">@jack_ono if you do do a dj set up here(Glasgow) could it please be an under 18's? I hate not being allowed to go to things </t>
  </si>
  <si>
    <t xml:space="preserve">Brrrr it's cold. </t>
  </si>
  <si>
    <t>Sat Jun 20 07:28:09 PDT 2009</t>
  </si>
  <si>
    <t xml:space="preserve">i guess i'm gonna go father's day shopping before work... this weekend is gonna suck </t>
  </si>
  <si>
    <t>yetanotherday</t>
  </si>
  <si>
    <t xml:space="preserve">@silent_goodbyes yeah.. it's not till september but by then tickets will be sold out </t>
  </si>
  <si>
    <t>Sat Jun 20 07:28:10 PDT 2009</t>
  </si>
  <si>
    <t>rosiemcflyfan13</t>
  </si>
  <si>
    <t xml:space="preserve">had 2 play in both games last nite.  grr.  fam that got in the accident is fine last i heard so im happy.  have 2 walk across town today. </t>
  </si>
  <si>
    <t>Sat Jun 20 07:28:11 PDT 2009</t>
  </si>
  <si>
    <t xml:space="preserve">Going to workout really hard today because of the beverages I consumed last night which are bad for P90X training </t>
  </si>
  <si>
    <t>kyblogger</t>
  </si>
  <si>
    <t xml:space="preserve">I should have known better...tried for upgrade my iPhone to 3.0 and now it's a brick </t>
  </si>
  <si>
    <t>Sat Jun 20 07:28:12 PDT 2009</t>
  </si>
  <si>
    <t>Anniebandanni</t>
  </si>
  <si>
    <t xml:space="preserve">I miss Heath Ledger. </t>
  </si>
  <si>
    <t>Sat Jun 20 07:28:13 PDT 2009</t>
  </si>
  <si>
    <t>SwapTilYouDrop</t>
  </si>
  <si>
    <t xml:space="preserve">Just emailed a lovely high schooler. Had to tell her that Dome Bar is 18+...  </t>
  </si>
  <si>
    <t>Sat Jun 20 07:28:18 PDT 2009</t>
  </si>
  <si>
    <t xml:space="preserve">@saffir_99 Ugh, that stinks. Some people just don't THINK they are doing wrong, and they don't apologize at all. So sad </t>
  </si>
  <si>
    <t>Sat Jun 20 07:28:19 PDT 2009</t>
  </si>
  <si>
    <t xml:space="preserve">fuuuck I need a new charger </t>
  </si>
  <si>
    <t>Sat Jun 20 07:28:22 PDT 2009</t>
  </si>
  <si>
    <t>pipsytip</t>
  </si>
  <si>
    <t xml:space="preserve">@buckbeakbabie  I know </t>
  </si>
  <si>
    <t>Sat Jun 20 07:28:23 PDT 2009</t>
  </si>
  <si>
    <t xml:space="preserve">just landed in atlanta. what to do for the next 3 1/2 hours.... hmmmm. mom forgot to give me palookaville to watch. </t>
  </si>
  <si>
    <t>Sat Jun 20 07:28:25 PDT 2009</t>
  </si>
  <si>
    <t>vanillahaze</t>
  </si>
  <si>
    <t xml:space="preserve">Why is charleston so boring? i wish we had summerfest </t>
  </si>
  <si>
    <t>RiCzCaRter</t>
  </si>
  <si>
    <t>@thisislilwayne  ur commin to fkin MONTREAL aug 5th!! But I'm not gonna b here!!!  u know I am HIGHLY irritated right????.. Ugh!</t>
  </si>
  <si>
    <t>Sat Jun 20 07:28:26 PDT 2009</t>
  </si>
  <si>
    <t>Bellenyc</t>
  </si>
  <si>
    <t>I want a coloring book  it'll keep my mind off the pain.</t>
  </si>
  <si>
    <t>Sat Jun 20 07:28:27 PDT 2009</t>
  </si>
  <si>
    <t xml:space="preserve">@mollymoosesays @rawritsria but i'm not in the chat </t>
  </si>
  <si>
    <t>Sat Jun 20 07:28:28 PDT 2009</t>
  </si>
  <si>
    <t xml:space="preserve">@GlutenFreeMama1 I'm in TX, no tj's here either. Have to wait to visit my folks in AZ </t>
  </si>
  <si>
    <t>joesbabygirl15</t>
  </si>
  <si>
    <t xml:space="preserve">sitting at my computer being board missing my boyfriend so much </t>
  </si>
  <si>
    <t>Sat Jun 20 07:28:29 PDT 2009</t>
  </si>
  <si>
    <t>affiluent</t>
  </si>
  <si>
    <t xml:space="preserve">Great Clips next to Dierberg's in Creve Coeur has poor lighting and my shitty haircut shows it. </t>
  </si>
  <si>
    <t xml:space="preserve">@ozmusiq hamilton in 19th for race 2moz, Vettel on pole. Wtf hamilton </t>
  </si>
  <si>
    <t>Sat Jun 20 07:28:33 PDT 2009</t>
  </si>
  <si>
    <t xml:space="preserve">faaack I need a new charger </t>
  </si>
  <si>
    <t>Sat Jun 20 07:28:34 PDT 2009</t>
  </si>
  <si>
    <t>robbiewhitee</t>
  </si>
  <si>
    <t xml:space="preserve">fuck work. I wanna see my dog </t>
  </si>
  <si>
    <t>Sat Jun 20 07:28:35 PDT 2009</t>
  </si>
  <si>
    <t>@im in the living room watching tv  sorrrrry and I havnt got enough batterie to go on msn, ill be on in like 1 hour or 2?</t>
  </si>
  <si>
    <t>Sat Jun 20 07:28:40 PDT 2009</t>
  </si>
  <si>
    <t>BronxGirl</t>
  </si>
  <si>
    <t xml:space="preserve">my foot hurts so much i can barely walk. </t>
  </si>
  <si>
    <t>Sat Jun 20 07:28:42 PDT 2009</t>
  </si>
  <si>
    <t xml:space="preserve">@MrsFiddlesticks That's great I'd love to have bees, but cannot on our plot </t>
  </si>
  <si>
    <t>Amanda7551</t>
  </si>
  <si>
    <t xml:space="preserve">I get to have lunch with writer friends, yay!  But then I still have to finish writing page quota for day </t>
  </si>
  <si>
    <t>Sat Jun 20 07:28:43 PDT 2009</t>
  </si>
  <si>
    <t>@patphelan was looking at the UK o2 iphone options yesterday  kinda sickening the price differences</t>
  </si>
  <si>
    <t>Sat Jun 20 07:28:44 PDT 2009</t>
  </si>
  <si>
    <t xml:space="preserve">The last thing I wanna do right now is get up. I have a hair appt. But I am sooo tired </t>
  </si>
  <si>
    <t>Sat Jun 20 07:28:47 PDT 2009</t>
  </si>
  <si>
    <t xml:space="preserve">is a lil upset she got dissed from going to the shooting range this morning b/c guys wanted a guy day </t>
  </si>
  <si>
    <t>Sat Jun 20 07:28:48 PDT 2009</t>
  </si>
  <si>
    <t xml:space="preserve">I wanted to sleep in </t>
  </si>
  <si>
    <t>Sat Jun 20 07:28:49 PDT 2009</t>
  </si>
  <si>
    <t xml:space="preserve">@NYCphotos Mermaid parade has become so &amp;quot;commercial&amp;quot; that all grungy fun is gone. Used to be great &amp;amp; gritty. Now a family event. Yech. </t>
  </si>
  <si>
    <t>Sat Jun 20 07:28:51 PDT 2009</t>
  </si>
  <si>
    <t xml:space="preserve">Just woke up. Forgot i had my extensions in and i freaked out. who is up for another day of doing absolutely nothing!!! I'm not </t>
  </si>
  <si>
    <t>adrndack</t>
  </si>
  <si>
    <t xml:space="preserve">Glens Falls, NY picked as &amp;quot;One of the Best Cities to Raise an Outdoor Kid&amp;quot; by @BackpackerMag - couldn't find a link on their page tho </t>
  </si>
  <si>
    <t>Sat Jun 20 07:28:53 PDT 2009</t>
  </si>
  <si>
    <t>LiaoGoren</t>
  </si>
  <si>
    <t>Well its 930am sat morn, and im at work lol! Gotta make $$! Was suposed 2 go out 2nite, but thats been canceled  oh well ill figure so ...</t>
  </si>
  <si>
    <t>sarahcseward</t>
  </si>
  <si>
    <t>Cleaning then RI to get the chunka monster then home. Vacation is over   but at least I'm now engaged!</t>
  </si>
  <si>
    <t xml:space="preserve">Back from church camp hours ago (: And I just woke up from my supposedly afternoon nap, there goes dinner </t>
  </si>
  <si>
    <t>Sat Jun 20 07:28:55 PDT 2009</t>
  </si>
  <si>
    <t xml:space="preserve">i expected so much today... </t>
  </si>
  <si>
    <t>@bottledxsun Naaaah, so have I. *nods*  We need to fix that, lmao.</t>
  </si>
  <si>
    <t>@eBaBnAiLaTi thank you! and nope, Cara isn't  I got a Warped Tour job with Fearless Records! (:</t>
  </si>
  <si>
    <t>soyersoyer</t>
  </si>
  <si>
    <t xml:space="preserve">I'm sitting in the car in the rain waiting for my sisters softball to be cancelled. </t>
  </si>
  <si>
    <t>I can't find my iPod! Dx I'm like freaking now... Have you seen it?  lol</t>
  </si>
  <si>
    <t>Sat Jun 20 07:28:57 PDT 2009</t>
  </si>
  <si>
    <t>@Karabekian77 no  I leave tomorrow. ps I'm wearing your graf orlock shirt from 9459845 years ago. hahah!</t>
  </si>
  <si>
    <t>Sat Jun 20 07:28:59 PDT 2009</t>
  </si>
  <si>
    <t>WarBizzle</t>
  </si>
  <si>
    <t xml:space="preserve">So now my body is used to wakin up every damn day at 7am......no more sleep-ins </t>
  </si>
  <si>
    <t>wronginsanity</t>
  </si>
  <si>
    <t xml:space="preserve">@andiemilk I'm pushing four years, bb. </t>
  </si>
  <si>
    <t>Sat Jun 20 07:29:00 PDT 2009</t>
  </si>
  <si>
    <t>CarmMoney</t>
  </si>
  <si>
    <t xml:space="preserve">Sup dolls? I had a Crazy ass nite,lost my keys, wallet, purse! Im tight now I gotta call all these places to cancel cards, etc </t>
  </si>
  <si>
    <t>heyyyy @schzimmydeanie were you on the bike after the concert yesterday, I got yelled at my security  you kicked ass tho. loved it.</t>
  </si>
  <si>
    <t>Sat Jun 20 07:29:03 PDT 2009</t>
  </si>
  <si>
    <t xml:space="preserve">@JulieHarden Juls - you got rain too -- I think it must lead to lack of motivation, I have none - yet I have too much to get done </t>
  </si>
  <si>
    <t>Sat Jun 20 07:29:04 PDT 2009</t>
  </si>
  <si>
    <t>kylierocks08</t>
  </si>
  <si>
    <t xml:space="preserve">is at Jocelyn's til Sunday sometime...watching movies all day today because it is raining! </t>
  </si>
  <si>
    <t>AislingK7</t>
  </si>
  <si>
    <t xml:space="preserve">Great day yesterday - Shopping, Catch up with friends, &amp;amp; Movie night.. Now back to projects </t>
  </si>
  <si>
    <t>@sarzparella sorta. this bra in particular isn't offered online.  i think it was in-store only. some of their lines are like that. sigh.</t>
  </si>
  <si>
    <t>Sat Jun 20 07:29:05 PDT 2009</t>
  </si>
  <si>
    <t xml:space="preserve">@AxSyn Changed my photo. Feel soooo guilty. </t>
  </si>
  <si>
    <t xml:space="preserve">@LovelyLu @TwittyWoman  Enjoy the fun while u can. We're due for heavy downpours later today. </t>
  </si>
  <si>
    <t>Sat Jun 20 07:29:07 PDT 2009</t>
  </si>
  <si>
    <t>malvegil</t>
  </si>
  <si>
    <t>@Cheftiny sorry about your car.  Insurance cover all of it?</t>
  </si>
  <si>
    <t>Sat Jun 20 07:29:15 PDT 2009</t>
  </si>
  <si>
    <t xml:space="preserve">Heads POUNDING!!!! Ouch </t>
  </si>
  <si>
    <t>Sat Jun 20 07:29:17 PDT 2009</t>
  </si>
  <si>
    <t>dragonfire20</t>
  </si>
  <si>
    <t>Got new phone!  Have to wait until I'm back in SD to get it fully functional.    Cubs game today!</t>
  </si>
  <si>
    <t>Toastie_Frog</t>
  </si>
  <si>
    <t xml:space="preserve">@Muggs22 I miss your tweets! </t>
  </si>
  <si>
    <t>Sat Jun 20 07:29:18 PDT 2009</t>
  </si>
  <si>
    <t>c_m_e</t>
  </si>
  <si>
    <t>@kiannabanks i used to have long hair   lol</t>
  </si>
  <si>
    <t>Sat Jun 20 07:29:20 PDT 2009</t>
  </si>
  <si>
    <t>Ryanchronicles</t>
  </si>
  <si>
    <t>@KUSSSTINA nicks lips remind me of a pyramid  is austin going into a new band?</t>
  </si>
  <si>
    <t>KeiraMcQ</t>
  </si>
  <si>
    <t xml:space="preserve">I love that my kid gets to ride on the Fire Fighter float in the parade today...but I couldn't get pics of her Firetruck tour </t>
  </si>
  <si>
    <t>Sat Jun 20 07:29:27 PDT 2009</t>
  </si>
  <si>
    <t xml:space="preserve">Want Hanna Pakarinen's CD but can't get it anywhere! If you do want it it's stupidly expensive because it's imported from Finland </t>
  </si>
  <si>
    <t>Sat Jun 20 07:29:29 PDT 2009</t>
  </si>
  <si>
    <t>@LadyChann lool yeah man shud be gud exposure seeing as i never got in DD  u seen them auditions going on again in london? u should gO!</t>
  </si>
  <si>
    <t>Sat Jun 20 07:29:30 PDT 2009</t>
  </si>
  <si>
    <t xml:space="preserve">Its such a rainy day </t>
  </si>
  <si>
    <t>Sat Jun 20 07:29:31 PDT 2009</t>
  </si>
  <si>
    <t xml:space="preserve">@ashleymccauley Democracy in Iran? Nothing in this world is impossible, but good luck! Not as long as Ahmadinejad is in power. </t>
  </si>
  <si>
    <t>Sat Jun 20 07:29:32 PDT 2009</t>
  </si>
  <si>
    <t>Comic Book convention is in town... but it's so frakin hot outside.   Does my $15 ticket guarantee me AC?  #GeorgeJeanty #BtVS #Comicbooks</t>
  </si>
  <si>
    <t>Sat Jun 20 07:29:39 PDT 2009</t>
  </si>
  <si>
    <t>@mebplanner I wish you were there to save mine  not yesterday but 3 weeks ago (still homeless sigh) hehe</t>
  </si>
  <si>
    <t>Sat Jun 20 07:29:43 PDT 2009</t>
  </si>
  <si>
    <t>Vhutchisoncoach</t>
  </si>
  <si>
    <t xml:space="preserve">@EcoMomma LOL! I know the feeling. We're having bouts of rain, &amp;amp; heat w/high humidity in between! Our Relay-ers got rained out last nite </t>
  </si>
  <si>
    <t>Sat Jun 20 07:29:49 PDT 2009</t>
  </si>
  <si>
    <t>SadClown12</t>
  </si>
  <si>
    <t>Im not going to guitar center now  damn it. I guess Imma go back to sleep</t>
  </si>
  <si>
    <t>Sat Jun 20 07:29:50 PDT 2009</t>
  </si>
  <si>
    <t>sn1P3rCr4zi</t>
  </si>
  <si>
    <t xml:space="preserve">@Mirandasquish YAY z back but 2morrow i leave sad face </t>
  </si>
  <si>
    <t>Sat Jun 20 07:29:52 PDT 2009</t>
  </si>
  <si>
    <t>waterloodiver</t>
  </si>
  <si>
    <t>What a long raining working day.  http://myloc.me/4DUV</t>
  </si>
  <si>
    <t>Sat Jun 20 07:29:54 PDT 2009</t>
  </si>
  <si>
    <t xml:space="preserve">All I said were 'don't kick your feet off cos that's why the coffee went everywhere' and then once again it's all my fault </t>
  </si>
  <si>
    <t>Sat Jun 20 07:29:58 PDT 2009</t>
  </si>
  <si>
    <t>sheltanic</t>
  </si>
  <si>
    <t xml:space="preserve">painfully conscious ....   I need her...  &amp;quot;ding&amp;quot; you are free to move about your hell......   thanks.. </t>
  </si>
  <si>
    <t>elindsiah</t>
  </si>
  <si>
    <t>missing Pride  eating beets &amp;amp; sitting in the Red Tent for a couple more days....</t>
  </si>
  <si>
    <t>Sat Jun 20 07:30:00 PDT 2009</t>
  </si>
  <si>
    <t xml:space="preserve">@David1969 fortunately @willcarling has been keeping us updated ... it's not looking peachy! Unless you're a Bok? Currently 26-7  </t>
  </si>
  <si>
    <t>Allegra_83</t>
  </si>
  <si>
    <t xml:space="preserve">@SoNNi83 that's so sad!!!!!! I didn't hear about this!! This is so ridiculous </t>
  </si>
  <si>
    <t xml:space="preserve">@MelisssaJoy Eeewwwwww!!!! :p I'm sure it's no easier to get tix for them, though. </t>
  </si>
  <si>
    <t>Sat Jun 20 07:30:01 PDT 2009</t>
  </si>
  <si>
    <t xml:space="preserve">@Annaelizc Sorry to hear that it's pouring. </t>
  </si>
  <si>
    <t>Sat Jun 20 07:30:03 PDT 2009</t>
  </si>
  <si>
    <t>OZShaneO</t>
  </si>
  <si>
    <t xml:space="preserve">@Court2729 hahaha thanks mate il keep up the good work.we'l miss ya on tomozzas show tho </t>
  </si>
  <si>
    <t>Sat Jun 20 07:30:06 PDT 2009</t>
  </si>
  <si>
    <t>Feeling really crabby today.  my arm hurts really bad from bowling. How sad.</t>
  </si>
  <si>
    <t>Sat Jun 20 07:30:07 PDT 2009</t>
  </si>
  <si>
    <t>Ewww  my tummy hurts</t>
  </si>
  <si>
    <t>Sat Jun 20 07:30:08 PDT 2009</t>
  </si>
  <si>
    <t>work cancelled due to rain   CAN THIS PLEASE STOP</t>
  </si>
  <si>
    <t>Sat Jun 20 07:30:10 PDT 2009</t>
  </si>
  <si>
    <t xml:space="preserve">@sunshinesnatch I should but I can't </t>
  </si>
  <si>
    <t xml:space="preserve">Yay! after much hacking/googling I finally have my fave sms tone back on my iphone -too bad its a few hrs of my life I'll never get back </t>
  </si>
  <si>
    <t>wonderlien</t>
  </si>
  <si>
    <t xml:space="preserve">unfortunately I'm not gonna make it out to the wedding partay  hope you're having fun frenke! congrats </t>
  </si>
  <si>
    <t>Sat Jun 20 07:30:12 PDT 2009</t>
  </si>
  <si>
    <t xml:space="preserve">lions rugby isn't tho </t>
  </si>
  <si>
    <t>Sat Jun 20 07:30:14 PDT 2009</t>
  </si>
  <si>
    <t xml:space="preserve">My FaceBook is still disabled &amp;amp; they have given me NO reason why or even the courtesy of an email - really good Customer Service - NOT! </t>
  </si>
  <si>
    <t>Sat Jun 20 07:30:18 PDT 2009</t>
  </si>
  <si>
    <t>honesty89</t>
  </si>
  <si>
    <t>I got told of wearing jeans again to work  Yeah offiially finished me diploma!! woop woop, Now what? lol</t>
  </si>
  <si>
    <t>Sat Jun 20 07:30:19 PDT 2009</t>
  </si>
  <si>
    <t xml:space="preserve">another long work day... </t>
  </si>
  <si>
    <t>Sat Jun 20 07:30:20 PDT 2009</t>
  </si>
  <si>
    <t xml:space="preserve">@tinkerile I am lost. Please help me find a good home. </t>
  </si>
  <si>
    <t>Sat Jun 20 07:30:21 PDT 2009</t>
  </si>
  <si>
    <t>AlvaPetra</t>
  </si>
  <si>
    <t>chillin at segarra.. Payah nih gue, jam segini udah ngantuk  guess this kinda thing aint my thing no more</t>
  </si>
  <si>
    <t>Sat Jun 20 07:30:24 PDT 2009</t>
  </si>
  <si>
    <t xml:space="preserve">wishes her friends would want to hang out with her  </t>
  </si>
  <si>
    <t>Sat Jun 20 07:30:26 PDT 2009</t>
  </si>
  <si>
    <t xml:space="preserve">Got my intell Q6700 @ 5.2ghz last light and still didn't die.  Soo much for that i7 upgrade anytime soon </t>
  </si>
  <si>
    <t>Sat Jun 20 07:30:27 PDT 2009</t>
  </si>
  <si>
    <t xml:space="preserve">Heartburn sucks... </t>
  </si>
  <si>
    <t>Sat Jun 20 07:30:29 PDT 2009</t>
  </si>
  <si>
    <t>@angelashushan i know it sucks, right.  it's mainly his 'crew' that tweets. but i followed anyway</t>
  </si>
  <si>
    <t>Sat Jun 20 07:30:30 PDT 2009</t>
  </si>
  <si>
    <t xml:space="preserve">This day is about to be filled with crazy bizz-e-ness.Fathers day is tomorrow. Shopppping! Fotoshoot. Grad party.. G2 suck up How I feel </t>
  </si>
  <si>
    <t>Sat Jun 20 07:30:31 PDT 2009</t>
  </si>
  <si>
    <t>jaack__</t>
  </si>
  <si>
    <t xml:space="preserve">I'm schocked about the situation in Iran </t>
  </si>
  <si>
    <t>Sat Jun 20 07:30:32 PDT 2009</t>
  </si>
  <si>
    <t>savannahsayzz</t>
  </si>
  <si>
    <t>@shannonsaysss alright shan  i feel bad</t>
  </si>
  <si>
    <t xml:space="preserve">@LisaSonoraBeam how long do the specials last? i'm having to verify my PayPal account again </t>
  </si>
  <si>
    <t>Sat Jun 20 07:30:37 PDT 2009</t>
  </si>
  <si>
    <t xml:space="preserve">Looks like I'm going antique shopping by myself.. @SleshieAnn is either still sleeping or dead. </t>
  </si>
  <si>
    <t>Sat Jun 20 07:30:43 PDT 2009</t>
  </si>
  <si>
    <t>Back home. Dramatic night.  time to rest and recover. Night world. - http://tweet.sg</t>
  </si>
  <si>
    <t>Sat Jun 20 07:30:45 PDT 2009</t>
  </si>
  <si>
    <t>TraeAustin</t>
  </si>
  <si>
    <t xml:space="preserve">Eating Trix... Remember those? I wish my mom bought lucky charms. </t>
  </si>
  <si>
    <t>Sat Jun 20 07:30:49 PDT 2009</t>
  </si>
  <si>
    <t xml:space="preserve">Has returned from Driving Code Wife to work... Was suppose to be with #RSAR today, but noone showed up yesterday to pass on info </t>
  </si>
  <si>
    <t>Rockwell7</t>
  </si>
  <si>
    <t xml:space="preserve">@topcatdisco wish we cud go but no babysitter </t>
  </si>
  <si>
    <t>Sat Jun 20 07:30:51 PDT 2009</t>
  </si>
  <si>
    <t xml:space="preserve">@megandresslar Love you too!! I have just been messing up on things lately, and owe a million apologies to people. Ugh </t>
  </si>
  <si>
    <t>Sat Jun 20 07:30:52 PDT 2009</t>
  </si>
  <si>
    <t>RossD1984</t>
  </si>
  <si>
    <t xml:space="preserve">Watching the lions get spanked by South Africa </t>
  </si>
  <si>
    <t>Sat Jun 20 07:30:53 PDT 2009</t>
  </si>
  <si>
    <t xml:space="preserve">@alondraxpeeee I miss you so much! I miss CKT!!! </t>
  </si>
  <si>
    <t>Sat Jun 20 07:30:55 PDT 2009</t>
  </si>
  <si>
    <t>juliaboyle</t>
  </si>
  <si>
    <t>kiersten2007</t>
  </si>
  <si>
    <t xml:space="preserve">At perkins with grandma, I miss julia so much, we passed her bus </t>
  </si>
  <si>
    <t>Sat Jun 20 07:30:56 PDT 2009</t>
  </si>
  <si>
    <t>Soulshine4life</t>
  </si>
  <si>
    <t>I so wanted to go stef!!   i had to much to do but im going next time!!</t>
  </si>
  <si>
    <t>Sat Jun 20 07:30:57 PDT 2009</t>
  </si>
  <si>
    <t>@MJChatter I just checked, It's clear in TN and GA!  Now I'm really jealous! haha</t>
  </si>
  <si>
    <t>Sat Jun 20 07:31:01 PDT 2009</t>
  </si>
  <si>
    <t xml:space="preserve">@MZPARKER28 the station! the shit is downnnn.. wtf i do </t>
  </si>
  <si>
    <t>Sat Jun 20 07:31:03 PDT 2009</t>
  </si>
  <si>
    <t>samantherjane</t>
  </si>
  <si>
    <t xml:space="preserve">i dont wanna go to the freaking party its cold outside </t>
  </si>
  <si>
    <t>Sat Jun 20 07:31:05 PDT 2009</t>
  </si>
  <si>
    <t>Who are you? I want my Frans back  I don't want that guy.</t>
  </si>
  <si>
    <t>Sat Jun 20 07:31:07 PDT 2009</t>
  </si>
  <si>
    <t>hpmenesslie</t>
  </si>
  <si>
    <t xml:space="preserve">omg y am I up this early </t>
  </si>
  <si>
    <t>Sat Jun 20 07:31:08 PDT 2009</t>
  </si>
  <si>
    <t xml:space="preserve">Going to the derby early to set up for the last home bout. Cincy Rollergirls i'm gonna miss you all. Can't wait until next year. </t>
  </si>
  <si>
    <t xml:space="preserve">@FlyFabich Aww   I'm sorry hews a crab! Take sadie swimmin!! </t>
  </si>
  <si>
    <t xml:space="preserve">damn this child wont sleep!  she keeps waking and crying </t>
  </si>
  <si>
    <t>Sat Jun 20 07:31:12 PDT 2009</t>
  </si>
  <si>
    <t xml:space="preserve">forgot to checkin online yesterday, now there's only a meagre selections of seats left </t>
  </si>
  <si>
    <t>Sat Jun 20 07:31:14 PDT 2009</t>
  </si>
  <si>
    <t>Feeling very low today tweeps  xoxo</t>
  </si>
  <si>
    <t>Sat Jun 20 07:31:15 PDT 2009</t>
  </si>
  <si>
    <t xml:space="preserve">i spend too much time on the internet.. i need a break. </t>
  </si>
  <si>
    <t>Sat Jun 20 07:31:20 PDT 2009</t>
  </si>
  <si>
    <t>gdy2shu</t>
  </si>
  <si>
    <t>Upset cuz i had 2 let my palm pre go  ...oh well, another 3 weeks to a month it is...damn...</t>
  </si>
  <si>
    <t>Sat Jun 20 07:31:22 PDT 2009</t>
  </si>
  <si>
    <t xml:space="preserve">finally i get OmniFocus syncing to work again, not having that app hurts </t>
  </si>
  <si>
    <t>davmac</t>
  </si>
  <si>
    <t xml:space="preserve">@georgelaw @npc100 Yes, I've tried it on wine.  Works fine until I actually try to update or add anything, then it crashes. </t>
  </si>
  <si>
    <t>Sat Jun 20 07:31:23 PDT 2009</t>
  </si>
  <si>
    <t>THEREALMUSIC</t>
  </si>
  <si>
    <t>I'm cheating on {twitter} with myspace  caught up!!</t>
  </si>
  <si>
    <t>Sat Jun 20 07:31:29 PDT 2009</t>
  </si>
  <si>
    <t>ulb</t>
  </si>
  <si>
    <t xml:space="preserve">@AureliaCotta I hear you </t>
  </si>
  <si>
    <t>Sat Jun 20 07:31:47 PDT 2009</t>
  </si>
  <si>
    <t xml:space="preserve">woke up 2 hours ago. whoa whoa that guy yesterday was soo cute. now it's to late </t>
  </si>
  <si>
    <t>Sat Jun 20 07:31:51 PDT 2009</t>
  </si>
  <si>
    <t>laurennsweet</t>
  </si>
  <si>
    <t xml:space="preserve">Sore throat   I hate being sick..I always get it REALLY bad. </t>
  </si>
  <si>
    <t>Sat Jun 20 07:31:56 PDT 2009</t>
  </si>
  <si>
    <t>renaket</t>
  </si>
  <si>
    <t xml:space="preserve">rain...rain...go away...come again another day </t>
  </si>
  <si>
    <t>@JerseyJoeyGirl good luck movin in the rain  blech hope it clears up soon! Have  a great day!</t>
  </si>
  <si>
    <t>Sat Jun 20 07:31:59 PDT 2009</t>
  </si>
  <si>
    <t xml:space="preserve">going to cape cod???? text </t>
  </si>
  <si>
    <t xml:space="preserve">This rain is killing me and I'm definitely NOT going to the Phillies game in this weather </t>
  </si>
  <si>
    <t>Sat Jun 20 07:32:00 PDT 2009</t>
  </si>
  <si>
    <t xml:space="preserve">@bernardyeoh @lokgotz hahahaha girls not as sugoi as last time. even Super GT cut cost </t>
  </si>
  <si>
    <t>Sat Jun 20 07:32:01 PDT 2009</t>
  </si>
  <si>
    <t>XsimoneioX</t>
  </si>
  <si>
    <t xml:space="preserve">i never thought i could be soo bored..bt i am ..damn </t>
  </si>
  <si>
    <t>Sat Jun 20 07:32:02 PDT 2009</t>
  </si>
  <si>
    <t>hellofromabove</t>
  </si>
  <si>
    <t xml:space="preserve">I BROKE MY GLASSES </t>
  </si>
  <si>
    <t>Sat Jun 20 07:32:07 PDT 2009</t>
  </si>
  <si>
    <t xml:space="preserve">It didn't rain all day yesterday...just so it can rain on my parade... </t>
  </si>
  <si>
    <t>Sat Jun 20 07:32:08 PDT 2009</t>
  </si>
  <si>
    <t>mattmercy</t>
  </si>
  <si>
    <t>Ohhh! @ work early 2day  somebody send me a motavational line or 2! I need ta wake up :p.</t>
  </si>
  <si>
    <t>kate_lagriotte</t>
  </si>
  <si>
    <t xml:space="preserve">Only 3 concerts &amp;quot;HITY NA CZASIE&amp;quot; in these summer holidays </t>
  </si>
  <si>
    <t>Sat Jun 20 07:32:09 PDT 2009</t>
  </si>
  <si>
    <t xml:space="preserve">Trying to file a complaint that doesn't sound whiny or threatening. Planetarium doesn't allow late seating; doesn't post that on website. </t>
  </si>
  <si>
    <t>Sat Jun 20 07:32:14 PDT 2009</t>
  </si>
  <si>
    <t>Earnhardtoptica</t>
  </si>
  <si>
    <t xml:space="preserve">Well, i had a really nice background and now it is gone. I am also getting questioned about whether I want to view a safe site or unsafe. </t>
  </si>
  <si>
    <t>Sat Jun 20 07:32:15 PDT 2009</t>
  </si>
  <si>
    <t>Popher</t>
  </si>
  <si>
    <t>Bought lots, melted though  home soonish.</t>
  </si>
  <si>
    <t>Sat Jun 20 07:32:16 PDT 2009</t>
  </si>
  <si>
    <t xml:space="preserve">@crushstar I'm glad you made it thru the night camping with the crazy weather! If ur bored, stop in my office. I'll be there til 8 </t>
  </si>
  <si>
    <t>Sat Jun 20 07:32:17 PDT 2009</t>
  </si>
  <si>
    <t>effs</t>
  </si>
  <si>
    <t>THE MOST DEPRESSING NEWS EVER!              http://bit.ly/dL0MF</t>
  </si>
  <si>
    <t>Sat Jun 20 07:32:21 PDT 2009</t>
  </si>
  <si>
    <t xml:space="preserve">Awake, need to buy kitteh foodz before I head to work. Ugh.. LOL Working until 9pm </t>
  </si>
  <si>
    <t>Had fun last night, hung over, phone's dying, moving TODAY not tomorrow  Wish I had more time here!</t>
  </si>
  <si>
    <t>Sat Jun 20 07:32:22 PDT 2009</t>
  </si>
  <si>
    <t>CaliforniaLuv84</t>
  </si>
  <si>
    <t>@ToxicRose84 yea  my dad said that they weren't letting anyone visit him or something o.O</t>
  </si>
  <si>
    <t>Sat Jun 20 07:32:29 PDT 2009</t>
  </si>
  <si>
    <t>stephhawk82</t>
  </si>
  <si>
    <t>In Hershey and is raining!  I really miss my dog Bailey! This is the first time we have been apart.</t>
  </si>
  <si>
    <t>ceclarita</t>
  </si>
  <si>
    <t xml:space="preserve">@Smudger61 hahaha ill be like DEFFO WANNA TEACH when i come back. typical linguist's career </t>
  </si>
  <si>
    <t>Sat Jun 20 07:32:30 PDT 2009</t>
  </si>
  <si>
    <t>@nigs Unfortunately, I think we are out of plans  The play has been better in the second half though !</t>
  </si>
  <si>
    <t>Sat Jun 20 07:32:31 PDT 2009</t>
  </si>
  <si>
    <t xml:space="preserve">throttled bandwidth til tomorrow </t>
  </si>
  <si>
    <t>Sat Jun 20 07:32:32 PDT 2009</t>
  </si>
  <si>
    <t>is having a hard time removing the hair spray clay and makeup.  AND I'M AN ICE QUEEN. LOLOLOLOL.</t>
  </si>
  <si>
    <t>Sat Jun 20 07:32:33 PDT 2009</t>
  </si>
  <si>
    <t>tornbetweenn</t>
  </si>
  <si>
    <t xml:space="preserve">AAAAAAAAAH. I can't do it. </t>
  </si>
  <si>
    <t>Sat Jun 20 07:32:34 PDT 2009</t>
  </si>
  <si>
    <t xml:space="preserve">On my break. Bloody knackered. Need Jase hugs. 3 1/2 hours left </t>
  </si>
  <si>
    <t>Sat Jun 20 07:32:35 PDT 2009</t>
  </si>
  <si>
    <t xml:space="preserve">I thought i was hungover, turns out i'm just sick.... </t>
  </si>
  <si>
    <t>Sat Jun 20 07:32:36 PDT 2009</t>
  </si>
  <si>
    <t>Rise n shine tweeties! At the hair salon bout 2 get that hair laidddd! Only had. 3 hours of sleep  oh well!</t>
  </si>
  <si>
    <t>Sat Jun 20 07:32:38 PDT 2009</t>
  </si>
  <si>
    <t>shineebear</t>
  </si>
  <si>
    <t xml:space="preserve">.... How does this work? </t>
  </si>
  <si>
    <t>Sat Jun 20 07:32:39 PDT 2009</t>
  </si>
  <si>
    <t>@annieeee thank you lady!! I'm so sorry I couldn't make it  I've had work 6 days in a row blehh</t>
  </si>
  <si>
    <t>Sat Jun 20 07:32:40 PDT 2009</t>
  </si>
  <si>
    <t xml:space="preserve">Way 2 go heather, over slept 2day. Should've been at work 30 min ago! Ugh. ... I,m so disappointed in myself.  </t>
  </si>
  <si>
    <t>Sat Jun 20 07:32:41 PDT 2009</t>
  </si>
  <si>
    <t>manpha1</t>
  </si>
  <si>
    <t xml:space="preserve">stupid food made me sick....   </t>
  </si>
  <si>
    <t>chelseareg</t>
  </si>
  <si>
    <t xml:space="preserve">Just woke up... Working out cause I didn't get a chance to yestrday </t>
  </si>
  <si>
    <t>Sat Jun 20 07:32:42 PDT 2009</t>
  </si>
  <si>
    <t>I have to get up early so that TAYLOR can take a drug test? Ugh  I want some pain medicine and a trip to the mall!</t>
  </si>
  <si>
    <t>Sat Jun 20 07:32:43 PDT 2009</t>
  </si>
  <si>
    <t xml:space="preserve">What I WANT!!! For FATHERS DAY : that. S.Cohen. Tan/Brown Glenplaid suit.    What I'm prolly gon get : Weed Eater Back Brace </t>
  </si>
  <si>
    <t>Sat Jun 20 07:32:44 PDT 2009</t>
  </si>
  <si>
    <t xml:space="preserve">Argh! Why don't superglue companies make more effort to make caps that can't get superglued shut? </t>
  </si>
  <si>
    <t>Sat Jun 20 07:32:45 PDT 2009</t>
  </si>
  <si>
    <t xml:space="preserve">I have something in my eye so it looks like i'm crying. I can't get it out and it hurts  long day at work </t>
  </si>
  <si>
    <t>Sat Jun 20 07:32:48 PDT 2009</t>
  </si>
  <si>
    <t xml:space="preserve">aaaaaaadn I'm off to work at the ville </t>
  </si>
  <si>
    <t>C/W c/w c/w c/w....... help. V.Sorry neev for today!! I feel sooo bad  Next week defo! Ok!... An then i think BallyH is in order!?  .. &amp;lt;3</t>
  </si>
  <si>
    <t>Sat Jun 20 07:32:51 PDT 2009</t>
  </si>
  <si>
    <t>BatmanObviously</t>
  </si>
  <si>
    <t xml:space="preserve">I hope everyone's having fun at Wizard World Philadelphia.  I totally should have gone.  I suck hole.  </t>
  </si>
  <si>
    <t>@akacarlos You bet! Since my parents arrived and I took some days off from work, I've been more tired than ever!  The yard awaits!</t>
  </si>
  <si>
    <t>Sat Jun 20 07:32:54 PDT 2009</t>
  </si>
  <si>
    <t>IonaGrasshopper</t>
  </si>
  <si>
    <t>I'm going to miss my computer  All I've got is my phone. Boo Hoo.</t>
  </si>
  <si>
    <t>Sat Jun 20 07:32:59 PDT 2009</t>
  </si>
  <si>
    <t>@frenchiep wish i could be there  pick me up on ur way down? i live right in Toronto xD</t>
  </si>
  <si>
    <t xml:space="preserve">@GivinUpTheFight there's supposed to be massive rain all weekend </t>
  </si>
  <si>
    <t xml:space="preserve">I hate that we have make up classes for the next 3 Mondays. </t>
  </si>
  <si>
    <t>Sat Jun 20 07:33:01 PDT 2009</t>
  </si>
  <si>
    <t>HUN_JKgirl</t>
  </si>
  <si>
    <t xml:space="preserve">@Szabja I'm sure they will like it, cuz there are a tons of slutty hos in the video. It's sad, but true. </t>
  </si>
  <si>
    <t xml:space="preserve">@dannywood where were u guys last nite?  we waited for 2 1/2 hours </t>
  </si>
  <si>
    <t>Sat Jun 20 07:33:03 PDT 2009</t>
  </si>
  <si>
    <t xml:space="preserve">Why does it have to rain on my birthday </t>
  </si>
  <si>
    <t>Sat Jun 20 07:33:07 PDT 2009</t>
  </si>
  <si>
    <t>shellethkin</t>
  </si>
  <si>
    <t xml:space="preserve">omg it's 7:30 in the morning and i woke up on the back of a scooter in emeryville how did this happen   </t>
  </si>
  <si>
    <t>Sat Jun 20 07:33:11 PDT 2009</t>
  </si>
  <si>
    <t xml:space="preserve">I'm going snorkling and kayaking with really bad sunburn. Last day in puerto rico biaaatch. </t>
  </si>
  <si>
    <t>renz_sui</t>
  </si>
  <si>
    <t>wants is at home on a Saturday night... *sigh*  http://plurk.com/p/12gmz2</t>
  </si>
  <si>
    <t>Sat Jun 20 07:33:17 PDT 2009</t>
  </si>
  <si>
    <t xml:space="preserve">@Momstheword67 I wish I could take a kitten off of your hands </t>
  </si>
  <si>
    <t>Sat Jun 20 07:33:22 PDT 2009</t>
  </si>
  <si>
    <t xml:space="preserve">Got the address wrong already! www.bikeshedwales.com ultra helpful, met lovely Monona @Gary_Fisher, who is amazing, but out of my league </t>
  </si>
  <si>
    <t>AYROHN</t>
  </si>
  <si>
    <t xml:space="preserve">I was gonna see my cousin in the hospital but my mom left me at the house because I was still asleep. </t>
  </si>
  <si>
    <t>Sat Jun 20 07:33:23 PDT 2009</t>
  </si>
  <si>
    <t>ohchelsearene</t>
  </si>
  <si>
    <t xml:space="preserve">Missing Chris... Wish he could go on the arch </t>
  </si>
  <si>
    <t>Sat Jun 20 07:33:24 PDT 2009</t>
  </si>
  <si>
    <t>sarahjanecrawf</t>
  </si>
  <si>
    <t>@naijaboymikey , when am i seeing you  xx</t>
  </si>
  <si>
    <t>Sat Jun 20 07:33:25 PDT 2009</t>
  </si>
  <si>
    <t>M3LZLMP</t>
  </si>
  <si>
    <t>OMG I'm FALLIN ASLEEP AT WORK!!  THANKS TO.......... LOL</t>
  </si>
  <si>
    <t>Sat Jun 20 07:33:27 PDT 2009</t>
  </si>
  <si>
    <t xml:space="preserve">@nicelachevanya HAHAHHAHAHA. its awesome here, i guess. Sunny and raining sometimes. LOL. I'm darn bored now </t>
  </si>
  <si>
    <t>Sat Jun 20 07:33:28 PDT 2009</t>
  </si>
  <si>
    <t xml:space="preserve">@Kaedaq Whatchu meeeeeeann?? U str8 jacked it tho! *Awwww damnit I done got GOTTT!!! :-p I'm takin ALLLL my pix dwn now, u done did it!! </t>
  </si>
  <si>
    <t>Sat Jun 20 07:33:29 PDT 2009</t>
  </si>
  <si>
    <t>JMackEsq</t>
  </si>
  <si>
    <t>@Super_Auntie Yea   Damn rain!</t>
  </si>
  <si>
    <t>Last Night was a def success. But my car is hurting rite now!  I'm so scared to call progressive! UGH!... Wish I can press rewind!...</t>
  </si>
  <si>
    <t>Sat Jun 20 07:33:30 PDT 2009</t>
  </si>
  <si>
    <t>ValeAsv</t>
  </si>
  <si>
    <t xml:space="preserve">it's raining   </t>
  </si>
  <si>
    <t>Sat Jun 20 07:33:31 PDT 2009</t>
  </si>
  <si>
    <t>sherrXD</t>
  </si>
  <si>
    <t xml:space="preserve">feeling a bit disappointed, u are not here </t>
  </si>
  <si>
    <t>Sat Jun 20 07:33:51 PDT 2009</t>
  </si>
  <si>
    <t xml:space="preserve">Ugh...stomach killing me </t>
  </si>
  <si>
    <t>MunFai</t>
  </si>
  <si>
    <t>Wants to go out and hang out!   Home is just too &amp;quot;home&amp;quot;.</t>
  </si>
  <si>
    <t>Sat Jun 20 07:33:52 PDT 2009</t>
  </si>
  <si>
    <t>@jeffreylwilson Yeah, GSM seems that way.   Annoying.  Hmm, I might switch back to DSL. BTW, Why aren't you guys answering my DMs??? ;)</t>
  </si>
  <si>
    <t>Sat Jun 20 07:33:56 PDT 2009</t>
  </si>
  <si>
    <t>sharifrahaman</t>
  </si>
  <si>
    <t xml:space="preserve">@nurulaqilah AHHHHHHHH! FINALLY! </t>
  </si>
  <si>
    <t>Sat Jun 20 07:33:58 PDT 2009</t>
  </si>
  <si>
    <t xml:space="preserve">just putting some new songs on my ipod, im extremly bored at this moment and i have nothing to do right now </t>
  </si>
  <si>
    <t>Sat Jun 20 07:34:02 PDT 2009</t>
  </si>
  <si>
    <t xml:space="preserve">I just git my self injured from the game SIPA! </t>
  </si>
  <si>
    <t>Sat Jun 20 07:34:03 PDT 2009</t>
  </si>
  <si>
    <t>ChloEchelon</t>
  </si>
  <si>
    <t xml:space="preserve">Uk Echelon have an AMAZING time at the summit  I know it will be amazing, shame i couldnt make it due to travel </t>
  </si>
  <si>
    <t>Sat Jun 20 07:34:06 PDT 2009</t>
  </si>
  <si>
    <t>josie_freak</t>
  </si>
  <si>
    <t xml:space="preserve">im cursing the bus i was on on the way home. didnt hear my bell apparentely so i had to walk 2 miles home after a long day at work </t>
  </si>
  <si>
    <t>Sat Jun 20 07:34:10 PDT 2009</t>
  </si>
  <si>
    <t>Ludevig</t>
  </si>
  <si>
    <t xml:space="preserve">@TaylorWilde Would love to meet you in person but sadly Auburn Hills is a bit away from Texas </t>
  </si>
  <si>
    <t>Sat Jun 20 07:34:12 PDT 2009</t>
  </si>
  <si>
    <t>self_sik</t>
  </si>
  <si>
    <t>hackintosh, first update to 10.5.7 - fail, make my system unbootable  installed wrong driver, result - kernel panic... reinstalling 10.5.5</t>
  </si>
  <si>
    <t>Sat Jun 20 07:34:13 PDT 2009</t>
  </si>
  <si>
    <t xml:space="preserve">@LaurenConrad  I wish I didn't need tickets to go </t>
  </si>
  <si>
    <t xml:space="preserve">@chinaq Indeed.... not much happening </t>
  </si>
  <si>
    <t>Sat Jun 20 07:34:14 PDT 2009</t>
  </si>
  <si>
    <t>is at home at a Saturday night. *sigh*  http://plurk.com/p/12gnd5</t>
  </si>
  <si>
    <t>Sat Jun 20 07:34:17 PDT 2009</t>
  </si>
  <si>
    <t>kubba</t>
  </si>
  <si>
    <t xml:space="preserve">is saying goodbye to many close friends </t>
  </si>
  <si>
    <t xml:space="preserve">@Mattdavelewis Did you do a voice recording for the HBP game? I already have it pre-ordered, not out til July 3rd here in Ireland though </t>
  </si>
  <si>
    <t>Sat Jun 20 07:34:18 PDT 2009</t>
  </si>
  <si>
    <t>Bijouxx</t>
  </si>
  <si>
    <t xml:space="preserve">@shelbiiCat  why so blue </t>
  </si>
  <si>
    <t>Sat Jun 20 07:34:19 PDT 2009</t>
  </si>
  <si>
    <t xml:space="preserve">At home. I don't wanna have the swine flu!! </t>
  </si>
  <si>
    <t>Sat Jun 20 07:34:20 PDT 2009</t>
  </si>
  <si>
    <t>Libbyloub</t>
  </si>
  <si>
    <t>funeral Monday  hope your peaceful fella. x x x</t>
  </si>
  <si>
    <t>Sat Jun 20 07:34:21 PDT 2009</t>
  </si>
  <si>
    <t xml:space="preserve">Wish I could go out and play </t>
  </si>
  <si>
    <t>Sat Jun 20 07:34:22 PDT 2009</t>
  </si>
  <si>
    <t xml:space="preserve">Busy moving today, Wishing we had more $$$ to fix up the house </t>
  </si>
  <si>
    <t>Sat Jun 20 07:34:26 PDT 2009</t>
  </si>
  <si>
    <t>Krazboy</t>
  </si>
  <si>
    <t xml:space="preserve">Credit purchases exceed my income </t>
  </si>
  <si>
    <t>Sat Jun 20 07:34:27 PDT 2009</t>
  </si>
  <si>
    <t xml:space="preserve">#cfunited Okay then, just me I guess. </t>
  </si>
  <si>
    <t>@beaglelover1200  working Saturdays is never fun, all though I work them all by choice.</t>
  </si>
  <si>
    <t>Sat Jun 20 07:34:32 PDT 2009</t>
  </si>
  <si>
    <t>i'm really, REALLY sad  yesterday my aunt passed away  i miss her so much.</t>
  </si>
  <si>
    <t>Sat Jun 20 07:34:33 PDT 2009</t>
  </si>
  <si>
    <t>hanniabej</t>
  </si>
  <si>
    <t xml:space="preserve">since we're stuck at home, i am catching up on work to do, since i skipped all my hours on tuesday. ready for next weekend. *sigh* </t>
  </si>
  <si>
    <t>Sat Jun 20 07:34:35 PDT 2009</t>
  </si>
  <si>
    <t>allygirl14</t>
  </si>
  <si>
    <t xml:space="preserve">wants her old buddies back </t>
  </si>
  <si>
    <t>akashc</t>
  </si>
  <si>
    <t xml:space="preserve">Preparing for an exam ... 3.5 hours to go </t>
  </si>
  <si>
    <t>texeyes</t>
  </si>
  <si>
    <t>At the vet w our dog Buddy. He was attacked by another dog yesterday.  http://yfrog.com/0k4kawj</t>
  </si>
  <si>
    <t>Sat Jun 20 07:34:37 PDT 2009</t>
  </si>
  <si>
    <t>Nylon_Thighs</t>
  </si>
  <si>
    <t>@jimmycarr http://twitpic.com/7weua - I just left that beach too  What you in Aberdeen for?</t>
  </si>
  <si>
    <t>Sat Jun 20 07:34:39 PDT 2009</t>
  </si>
  <si>
    <t xml:space="preserve">Wants someone to be there for her at 4:34 am after having a nightmare </t>
  </si>
  <si>
    <t>Sat Jun 20 07:34:41 PDT 2009</t>
  </si>
  <si>
    <t xml:space="preserve">Ugh my life is shit!  I no longer have a place to live.  </t>
  </si>
  <si>
    <t>Sat Jun 20 07:34:42 PDT 2009</t>
  </si>
  <si>
    <t>angie_marie</t>
  </si>
  <si>
    <t xml:space="preserve">So. . . I had to say goodbye to the acura integra yesterday. I cried. </t>
  </si>
  <si>
    <t xml:space="preserve">@HelenWraight just heard the sad news </t>
  </si>
  <si>
    <t>Sat Jun 20 07:34:44 PDT 2009</t>
  </si>
  <si>
    <t>markypee4</t>
  </si>
  <si>
    <t xml:space="preserve">Away Out... Nothing To Do </t>
  </si>
  <si>
    <t>Sat Jun 20 07:34:46 PDT 2009</t>
  </si>
  <si>
    <t>@BahamaMama_1 i slept till 10 as well  i never do that!</t>
  </si>
  <si>
    <t>Sat Jun 20 07:34:49 PDT 2009</t>
  </si>
  <si>
    <t>misslostnfound</t>
  </si>
  <si>
    <t xml:space="preserve">trying to upload some pics to the computer but it wont let me (or dad) </t>
  </si>
  <si>
    <t xml:space="preserve">Fuuuck. My Â£35 headphones have broke. </t>
  </si>
  <si>
    <t>Sat Jun 20 07:34:50 PDT 2009</t>
  </si>
  <si>
    <t xml:space="preserve">work work work... not fun at all  i have to get back down now </t>
  </si>
  <si>
    <t>Sat Jun 20 07:34:51 PDT 2009</t>
  </si>
  <si>
    <t xml:space="preserve">My body and I are fighting today </t>
  </si>
  <si>
    <t>Sat Jun 20 07:34:53 PDT 2009</t>
  </si>
  <si>
    <t xml:space="preserve"> the internet still doesn't work. If this lasts past this evening, I might die. Oh I miss the interweb.</t>
  </si>
  <si>
    <t xml:space="preserve">Dont ya jus love wen some random song u dont even  kno pops up on ur shuffle? Except my ipod screen is broken so i cant find out </t>
  </si>
  <si>
    <t>Sat Jun 20 07:34:57 PDT 2009</t>
  </si>
  <si>
    <t>kerr_ban</t>
  </si>
  <si>
    <t xml:space="preserve">Is up way early and working yet again another weekend. Booo </t>
  </si>
  <si>
    <t>bigced</t>
  </si>
  <si>
    <t xml:space="preserve">@JamilahCreekmur Hmmmmmm, that guy looked NOTHING like me! </t>
  </si>
  <si>
    <t>Sat Jun 20 07:34:58 PDT 2009</t>
  </si>
  <si>
    <t>@carlsalazar Neither have I.  Man, I've got to find a way to start doing mine.</t>
  </si>
  <si>
    <t>Sat Jun 20 07:34:59 PDT 2009</t>
  </si>
  <si>
    <t>VTice</t>
  </si>
  <si>
    <t xml:space="preserve">Is not feeling to great in the car on this trip. </t>
  </si>
  <si>
    <t xml:space="preserve">@Rachelle_Lefevr ughhh that sucks! </t>
  </si>
  <si>
    <t>Sat Jun 20 07:35:00 PDT 2009</t>
  </si>
  <si>
    <t>Poozypuuh</t>
  </si>
  <si>
    <t xml:space="preserve">life's not going perfect </t>
  </si>
  <si>
    <t>OH GOD, I CAN'T BREATHE!  xxX</t>
  </si>
  <si>
    <t>Sat Jun 20 07:35:01 PDT 2009</t>
  </si>
  <si>
    <t xml:space="preserve">The official sites says it isn't voiced. </t>
  </si>
  <si>
    <t>ChristinaM6782</t>
  </si>
  <si>
    <t>@reinavalentina its ok boo, i work EVERY sat  hate it in the summer time</t>
  </si>
  <si>
    <t>Sat Jun 20 07:35:02 PDT 2009</t>
  </si>
  <si>
    <t xml:space="preserve">Hey fellow Tweeters. Hope you're all well! Gonna be a lack of tweets today..work at 4 til very late </t>
  </si>
  <si>
    <t>Sat Jun 20 07:35:04 PDT 2009</t>
  </si>
  <si>
    <t>dannytsang</t>
  </si>
  <si>
    <t>Argh! Why don't superglue companies make more effort to make caps that can't get superglued shut?  (via @joeholdcroft)</t>
  </si>
  <si>
    <t>valburge</t>
  </si>
  <si>
    <t xml:space="preserve">OI! @SardonicLesbian I was born well before 15 June 88 and I shall use Twitter! Don't tell me Do Not Use Twitter </t>
  </si>
  <si>
    <t>Sat Jun 20 07:35:07 PDT 2009</t>
  </si>
  <si>
    <t xml:space="preserve">Work is Gonna sux Ass. Hardley anyones here. I have to do the pick up run. And I can't be on the phone that much cuz I 4got my charge </t>
  </si>
  <si>
    <t>Sat Jun 20 07:35:09 PDT 2009</t>
  </si>
  <si>
    <t xml:space="preserve">Its such a gloomy Saturday...this weather is making me home-sick! </t>
  </si>
  <si>
    <t>@ the mall ..decided to go w a gift card for fathers day .. cnt go wrong w that one! Bout to see my mommy leave for the airport  then bbq</t>
  </si>
  <si>
    <t>Sat Jun 20 07:35:11 PDT 2009</t>
  </si>
  <si>
    <t xml:space="preserve">just oke up im mad cuz ppl wouldnt let me sleep so im up im gonna shoot some ppl </t>
  </si>
  <si>
    <t>Sannamontana</t>
  </si>
  <si>
    <t>Sat Jun 20 07:35:12 PDT 2009</t>
  </si>
  <si>
    <t>@gliendo: you were right bout the other girltalk tracks  they suck pork sausages. Where's ur phonnne??</t>
  </si>
  <si>
    <t>Sat Jun 20 07:35:16 PDT 2009</t>
  </si>
  <si>
    <t xml:space="preserve">Another drivers ed </t>
  </si>
  <si>
    <t>Sat Jun 20 07:35:17 PDT 2009</t>
  </si>
  <si>
    <t>PinkLady6913</t>
  </si>
  <si>
    <t xml:space="preserve"> I need my car fixed</t>
  </si>
  <si>
    <t>Ohh @RebeccaMasters is going on holiday today and leaving me  I will miss herrr &amp;lt;3</t>
  </si>
  <si>
    <t xml:space="preserve">I'm leaving in about 30 minutes... No or not much internet for six weeks. Canada here I come. But I don't want to go alone. </t>
  </si>
  <si>
    <t>Sat Jun 20 07:35:18 PDT 2009</t>
  </si>
  <si>
    <t xml:space="preserve">has SUCH a great night at grad. ugh...i'm gunna be so tired today for rehearsal... </t>
  </si>
  <si>
    <t>Sat Jun 20 07:35:19 PDT 2009</t>
  </si>
  <si>
    <t xml:space="preserve">Why did Dan black ruin the Starman tune </t>
  </si>
  <si>
    <t>Sat Jun 20 07:35:21 PDT 2009</t>
  </si>
  <si>
    <t xml:space="preserve">@keb578 I don't know if it is too late.  I just read his blog about it and it didn't give a deadline.   I am a terrible writer though </t>
  </si>
  <si>
    <t>Sat Jun 20 07:35:22 PDT 2009</t>
  </si>
  <si>
    <t>@omjitsnicole we should go to pei wei before i leave  i'm planning stuff for next week that i'm not gonna tell you</t>
  </si>
  <si>
    <t>Sat Jun 20 07:35:25 PDT 2009</t>
  </si>
  <si>
    <t xml:space="preserve">Ref amekataa bao yet. Shindwe! </t>
  </si>
  <si>
    <t>Sat Jun 20 07:35:27 PDT 2009</t>
  </si>
  <si>
    <t xml:space="preserve">menghabiskan hari di PIM bareng geng 'musisi', to airport pickin up me BF, back to PIM agaaiinn.. just to spend my last munny for sushi </t>
  </si>
  <si>
    <t>Sat Jun 20 07:35:28 PDT 2009</t>
  </si>
  <si>
    <t xml:space="preserve">didn't make it to fete de la musique </t>
  </si>
  <si>
    <t xml:space="preserve">HUGE sparkling glass portrait of a jaguar at a yard sale in burlington. too expensive </t>
  </si>
  <si>
    <t>Sat Jun 20 07:35:30 PDT 2009</t>
  </si>
  <si>
    <t>anabrendac</t>
  </si>
  <si>
    <t xml:space="preserve">con mi baby brother.. He's leaving.. I'm so sad </t>
  </si>
  <si>
    <t>Sat Jun 20 07:35:31 PDT 2009</t>
  </si>
  <si>
    <t>LOL .. SO do I!! Getting to hot here for afternoon rides  @cmpinky61: @AlphaMares You too darlin..wish I was on a horse..hehe</t>
  </si>
  <si>
    <t>Sat Jun 20 07:35:33 PDT 2009</t>
  </si>
  <si>
    <t xml:space="preserve">I'm trying to stay out of the ER. Another damn kidney stone! Ugh. . . .  </t>
  </si>
  <si>
    <t>Sat Jun 20 07:35:34 PDT 2009</t>
  </si>
  <si>
    <t>theeery</t>
  </si>
  <si>
    <t xml:space="preserve">i'm mrs brightside.. alalala.. so cold </t>
  </si>
  <si>
    <t>Sat Jun 20 07:35:35 PDT 2009</t>
  </si>
  <si>
    <t>TomBourega</t>
  </si>
  <si>
    <t>The Sims 3 is too addictive  AGH I COULD PLAY IT FOREVER</t>
  </si>
  <si>
    <t>Sat Jun 20 07:35:43 PDT 2009</t>
  </si>
  <si>
    <t xml:space="preserve">@katyaronoff I was up at 7! For no reason! </t>
  </si>
  <si>
    <t>ALIking1111</t>
  </si>
  <si>
    <t>@daverosin  That sucks! Going to Belleville hope you guys can borrow some stuff.. was only going to see you&amp;lt;3 Stupid van stealers!</t>
  </si>
  <si>
    <t>Sat Jun 20 07:35:44 PDT 2009</t>
  </si>
  <si>
    <t>LissaDF</t>
  </si>
  <si>
    <t xml:space="preserve">my day shall suck...and that's being hopeful  </t>
  </si>
  <si>
    <t>Sat Jun 20 07:35:49 PDT 2009</t>
  </si>
  <si>
    <t xml:space="preserve">@boulderdog1 I loved your shock collar post - I'm working w/ a dog right now that was shocked, bite level 3-4 now, no bites before </t>
  </si>
  <si>
    <t>Sat Jun 20 07:35:50 PDT 2009</t>
  </si>
  <si>
    <t>harshatnh</t>
  </si>
  <si>
    <t xml:space="preserve">Tried doing another 10Km jog 2day but managed only 5 </t>
  </si>
  <si>
    <t>Sat Jun 20 07:35:52 PDT 2009</t>
  </si>
  <si>
    <t>adrianbarrow</t>
  </si>
  <si>
    <t xml:space="preserve">Packing up and cleaning, getting ready to leave this flat. Very sad times </t>
  </si>
  <si>
    <t>Sat Jun 20 07:35:55 PDT 2009</t>
  </si>
  <si>
    <t xml:space="preserve">@jr_smith1 I thnk u need to change ur password u have that followers virus. </t>
  </si>
  <si>
    <t>Sat Jun 20 07:35:57 PDT 2009</t>
  </si>
  <si>
    <t>@mrsnap I was really disappointed with that game  so I traded it in for The Sims 3</t>
  </si>
  <si>
    <t>Sat Jun 20 07:35:58 PDT 2009</t>
  </si>
  <si>
    <t xml:space="preserve">@jamiedavinci i was touched din during the spoliarium history...  and the paintings about the deaths during war </t>
  </si>
  <si>
    <t>Sat Jun 20 07:35:59 PDT 2009</t>
  </si>
  <si>
    <t xml:space="preserve">is about to cry... i have tonsillitis, again... it hurts and i gotta get them taken out... </t>
  </si>
  <si>
    <t xml:space="preserve">Kid's videogame froze the browser.  Had to quit it, so lost everything I entered in the grant application form.  I made a scene. </t>
  </si>
  <si>
    <t>Sat Jun 20 07:36:02 PDT 2009</t>
  </si>
  <si>
    <t xml:space="preserve">Okay, mailproblem seems to be solved. But lost a whole month of mail </t>
  </si>
  <si>
    <t>Sat Jun 20 07:36:03 PDT 2009</t>
  </si>
  <si>
    <t xml:space="preserve">It's super hot today! </t>
  </si>
  <si>
    <t>Sat Jun 20 07:36:04 PDT 2009</t>
  </si>
  <si>
    <t>KimberlyN09</t>
  </si>
  <si>
    <t xml:space="preserve">At work til noon. Then going home to clean. Oh so sleepy </t>
  </si>
  <si>
    <t>Sat Jun 20 07:36:05 PDT 2009</t>
  </si>
  <si>
    <t xml:space="preserve">UGH. Like almost everyone is still asleep. Only (most) normal people would be awake this early on Saturday. </t>
  </si>
  <si>
    <t xml:space="preserve">Tiger Woods just not playing well. Just missed a fairly easy birdie putt </t>
  </si>
  <si>
    <t>Sat Jun 20 07:36:06 PDT 2009</t>
  </si>
  <si>
    <t xml:space="preserve">ughh i've had a headache for like four dayss </t>
  </si>
  <si>
    <t>Sat Jun 20 07:36:07 PDT 2009</t>
  </si>
  <si>
    <t>@dicedork  I hope you feel better! &amp;lt;3</t>
  </si>
  <si>
    <t>Sat Jun 20 07:36:09 PDT 2009</t>
  </si>
  <si>
    <t xml:space="preserve">Summer solstice? Really? It's not sunny enough </t>
  </si>
  <si>
    <t>Sat Jun 20 07:36:10 PDT 2009</t>
  </si>
  <si>
    <t>@stefkin u did sound quite bunged on the fone  feel betr soon luvly xo</t>
  </si>
  <si>
    <t>Sat Jun 20 07:36:12 PDT 2009</t>
  </si>
  <si>
    <t>fbg83</t>
  </si>
  <si>
    <t xml:space="preserve">My poor kitty is taking a trip to the vet today </t>
  </si>
  <si>
    <t>Sat Jun 20 07:36:14 PDT 2009</t>
  </si>
  <si>
    <t>gorgeousubbie</t>
  </si>
  <si>
    <t xml:space="preserve">why sleep so early on a Saturday night? </t>
  </si>
  <si>
    <t>Sat Jun 20 07:36:18 PDT 2009</t>
  </si>
  <si>
    <t>@dheerajchand Not a good idea to predict such things.  Stay strong ...</t>
  </si>
  <si>
    <t>@ hpapi WHOA   (He(&amp;lt;)ArT)</t>
  </si>
  <si>
    <t>Sat Jun 20 07:36:19 PDT 2009</t>
  </si>
  <si>
    <t xml:space="preserve">@ohjezzica I'll be working away in 2 hours </t>
  </si>
  <si>
    <t>Sat Jun 20 07:36:20 PDT 2009</t>
  </si>
  <si>
    <t>@cookiedorksx3 i miss you so so much way more and awish  its okay me to you know studying xp ilusdfm</t>
  </si>
  <si>
    <t>Sat Jun 20 07:36:26 PDT 2009</t>
  </si>
  <si>
    <t xml:space="preserve">...is doing a good job of procrastinating this morning.  I should be out delivering neighborhood newsletters but I really don't want to.  </t>
  </si>
  <si>
    <t>Sat Jun 20 07:36:29 PDT 2009</t>
  </si>
  <si>
    <t>stacymorgan</t>
  </si>
  <si>
    <t xml:space="preserve">OMG thys crap hurts @DCMarquee:yhu did thys to me </t>
  </si>
  <si>
    <t>Sat Jun 20 07:36:30 PDT 2009</t>
  </si>
  <si>
    <t xml:space="preserve">i know! i have to work though. </t>
  </si>
  <si>
    <t>Sat Jun 20 07:36:31 PDT 2009</t>
  </si>
  <si>
    <t xml:space="preserve">Just made Dad a cd 4 fathers day 2moro .. and got in2 a HUGE fight with my mother over the state of my room .. Soooo annoying .. </t>
  </si>
  <si>
    <t>Sat Jun 20 07:36:32 PDT 2009</t>
  </si>
  <si>
    <t>xsaffx</t>
  </si>
  <si>
    <t>my false nail has just fallen off  looks silly now.. hah! xx</t>
  </si>
  <si>
    <t>Sat Jun 20 07:36:35 PDT 2009</t>
  </si>
  <si>
    <t>wateredxlungs</t>
  </si>
  <si>
    <t xml:space="preserve">My stomach hurts like shiiiiiiiiiit. And my simfriend hates me. </t>
  </si>
  <si>
    <t xml:space="preserve">fuck. i don't want to go to work today!! </t>
  </si>
  <si>
    <t>katiewitch</t>
  </si>
  <si>
    <t>put ipod in the washing machine  silly me!</t>
  </si>
  <si>
    <t>Sat Jun 20 07:36:38 PDT 2009</t>
  </si>
  <si>
    <t>kayrivera</t>
  </si>
  <si>
    <t>@mileycyrus i wanna go to 1 of your concerts   why is it so hard? hahah</t>
  </si>
  <si>
    <t xml:space="preserve">@TexasEmerald IDK. ::shaking head sadly:: he'll have to explain it. </t>
  </si>
  <si>
    <t>Sat Jun 20 07:36:40 PDT 2009</t>
  </si>
  <si>
    <t>@aloneonoutside nooo!  i hope it stops raining!</t>
  </si>
  <si>
    <t>Sat Jun 20 07:36:41 PDT 2009</t>
  </si>
  <si>
    <t>Lucky its still da morning I washed my face with a new face wash n applied a cream -_- I'm lookin like tomato face its dead red  lol Dahm</t>
  </si>
  <si>
    <t>Sat Jun 20 07:36:44 PDT 2009</t>
  </si>
  <si>
    <t xml:space="preserve">If a person is wearin a hoody or a hat it probably means they r having a bad hair day like me rite now lol its rainin and my hair got wet </t>
  </si>
  <si>
    <t>Sat Jun 20 07:36:47 PDT 2009</t>
  </si>
  <si>
    <t>Miguelina22</t>
  </si>
  <si>
    <t xml:space="preserve">Just woke up and my body still hurts.. </t>
  </si>
  <si>
    <t>Sat Jun 20 07:36:49 PDT 2009</t>
  </si>
  <si>
    <t>rbeardwood</t>
  </si>
  <si>
    <t xml:space="preserve">Raining - no cricket today </t>
  </si>
  <si>
    <t>Sat Jun 20 07:36:50 PDT 2009</t>
  </si>
  <si>
    <t xml:space="preserve">I wish I'd looked at the agenda last night as then I would have known I don't need to be up this early. </t>
  </si>
  <si>
    <t>Sat Jun 20 07:36:54 PDT 2009</t>
  </si>
  <si>
    <t xml:space="preserve">@redrawsounds: probably United made offer knowing he would turn it down to make Tevez look bad in eyes of fans, cynical, I know </t>
  </si>
  <si>
    <t>Sat Jun 20 07:36:56 PDT 2009</t>
  </si>
  <si>
    <t>i miss my husband.   #justsayin</t>
  </si>
  <si>
    <t>Sat Jun 20 07:36:57 PDT 2009</t>
  </si>
  <si>
    <t xml:space="preserve">@Rob_Cohn i sent some silly quiz last nite it went to all my followers...didnt know it would cost me time out </t>
  </si>
  <si>
    <t>Sat Jun 20 07:37:03 PDT 2009</t>
  </si>
  <si>
    <t>skiTEA</t>
  </si>
  <si>
    <t xml:space="preserve">working inside all day on this sunny hot beautiful day </t>
  </si>
  <si>
    <t>Sat Jun 20 07:37:04 PDT 2009</t>
  </si>
  <si>
    <t>sareyn29</t>
  </si>
  <si>
    <t>is hungry but going back on my diet today.   harummph.</t>
  </si>
  <si>
    <t>Sat Jun 20 07:37:07 PDT 2009</t>
  </si>
  <si>
    <t>webwalking1</t>
  </si>
  <si>
    <t xml:space="preserve">Rainy again today </t>
  </si>
  <si>
    <t>Sat Jun 20 07:37:09 PDT 2009</t>
  </si>
  <si>
    <t>smileyxholster</t>
  </si>
  <si>
    <t xml:space="preserve">I only have 1 follower </t>
  </si>
  <si>
    <t>Sat Jun 20 07:37:10 PDT 2009</t>
  </si>
  <si>
    <t>newtypography</t>
  </si>
  <si>
    <t xml:space="preserve">On the Glacier Express, just said good-bye to my sister. My dad is always the first to start crying and now we're all sad. </t>
  </si>
  <si>
    <t>Sat Jun 20 07:37:11 PDT 2009</t>
  </si>
  <si>
    <t>gz51</t>
  </si>
  <si>
    <t xml:space="preserve">Had plans to build a deck today but it started raining right after I started...guess it's back to work on company business </t>
  </si>
  <si>
    <t>Sat Jun 20 07:37:15 PDT 2009</t>
  </si>
  <si>
    <t>@BabyJamazing Aww  Good luck, Jenny! Hopefully you'll get a new 3G out of it!</t>
  </si>
  <si>
    <t>Sat Jun 20 07:37:16 PDT 2009</t>
  </si>
  <si>
    <t xml:space="preserve">@missmarisol Work happened.  Demanding job and a new project that needed my attention.  Sadness </t>
  </si>
  <si>
    <t>Sat Jun 20 07:37:22 PDT 2009</t>
  </si>
  <si>
    <t xml:space="preserve">I just burnt my finger on my straightener </t>
  </si>
  <si>
    <t>Sat Jun 20 07:37:23 PDT 2009</t>
  </si>
  <si>
    <t>Woke up a little late  about to get ready for work..</t>
  </si>
  <si>
    <t>Sat Jun 20 07:37:26 PDT 2009</t>
  </si>
  <si>
    <t xml:space="preserve">Someone wrapped my sissys car in gift paper. WOO! Bahah I wish I could be home to watch her unwrap it </t>
  </si>
  <si>
    <t>Sat Jun 20 07:37:27 PDT 2009</t>
  </si>
  <si>
    <t>has about 90G worth of undelete-able files in my laptop. and i've only been VP for 3 months.  i need a MEGA ... http://plurk.com/p/12gom4</t>
  </si>
  <si>
    <t>Elissa_S</t>
  </si>
  <si>
    <t xml:space="preserve">with a minimal amount of mozzarella in the house, it looks like a good sandwich is out of the question... </t>
  </si>
  <si>
    <t>Sat Jun 20 07:37:29 PDT 2009</t>
  </si>
  <si>
    <t>lithiumcyanide</t>
  </si>
  <si>
    <t xml:space="preserve">Must go to work now. </t>
  </si>
  <si>
    <t>Sat Jun 20 07:37:30 PDT 2009</t>
  </si>
  <si>
    <t xml:space="preserve">Just found my way to a racist website/profile on youtube.I think I'm actually going to be sick, physically ill. How can they be like that </t>
  </si>
  <si>
    <t>Sat Jun 20 07:37:48 PDT 2009</t>
  </si>
  <si>
    <t xml:space="preserve">Gosh. 'Do Not Use Twitter when u have final exams' -- woopsiiee </t>
  </si>
  <si>
    <t>Sat Jun 20 07:37:49 PDT 2009</t>
  </si>
  <si>
    <t xml:space="preserve">so glad I don't care anymore.... </t>
  </si>
  <si>
    <t>@antenti are you ok - coz u havent turned up at @ThatsBryn's house we ish worried     :'(</t>
  </si>
  <si>
    <t>Sat Jun 20 07:37:50 PDT 2009</t>
  </si>
  <si>
    <t>is finally home from work after being abused on the train  :'(</t>
  </si>
  <si>
    <t>Sat Jun 20 07:37:52 PDT 2009</t>
  </si>
  <si>
    <t>sfranklin1717</t>
  </si>
  <si>
    <t xml:space="preserve">Looks like car needs new brakes, no surprise since I'd noticed some issues. Another four hours to wait </t>
  </si>
  <si>
    <t>hollygerbil</t>
  </si>
  <si>
    <t xml:space="preserve">Been a mean bitch to Steve the last few days. Sorry </t>
  </si>
  <si>
    <t xml:space="preserve">@candydaffodil we are getting rain today ! Like hot but too hot is very much unfun </t>
  </si>
  <si>
    <t>Sat Jun 20 07:37:53 PDT 2009</t>
  </si>
  <si>
    <t>roessli</t>
  </si>
  <si>
    <t xml:space="preserve">some things you lend just never come back. A Torx TX6 screwdriver is one of them </t>
  </si>
  <si>
    <t xml:space="preserve">I felt so sick when I got home I couldnt go and visit baby Oliver. I feel sad </t>
  </si>
  <si>
    <t>Sat Jun 20 07:37:54 PDT 2009</t>
  </si>
  <si>
    <t>SedkyS</t>
  </si>
  <si>
    <t xml:space="preserve">if you tried to call or text, sorry. I have no signal. </t>
  </si>
  <si>
    <t>Sat Jun 20 07:37:57 PDT 2009</t>
  </si>
  <si>
    <t xml:space="preserve">spent all my pocket money and more today </t>
  </si>
  <si>
    <t>Sat Jun 20 07:37:58 PDT 2009</t>
  </si>
  <si>
    <t>@joshycouture why is she so fucking beat!  http://mypict.me/4DYX</t>
  </si>
  <si>
    <t>Sat Jun 20 07:38:03 PDT 2009</t>
  </si>
  <si>
    <t xml:space="preserve">Ah. So early! </t>
  </si>
  <si>
    <t>Sat Jun 20 07:38:06 PDT 2009</t>
  </si>
  <si>
    <t>georgekjoy</t>
  </si>
  <si>
    <t xml:space="preserve">Anothr wastd day </t>
  </si>
  <si>
    <t xml:space="preserve">cherry picking plans canceled </t>
  </si>
  <si>
    <t>Sat Jun 20 07:38:10 PDT 2009</t>
  </si>
  <si>
    <t xml:space="preserve">woke up with a killerrrr headache </t>
  </si>
  <si>
    <t>Sat Jun 20 07:38:14 PDT 2009</t>
  </si>
  <si>
    <t xml:space="preserve">@sarahw I've never even *read* her and it's sad. </t>
  </si>
  <si>
    <t>Sat Jun 20 07:38:16 PDT 2009</t>
  </si>
  <si>
    <t>GlendaClemens</t>
  </si>
  <si>
    <t xml:space="preserve">@amberehailey Cool.  You guys have fun with that.  We have a party at one of the NPs house later today.  Hot and muggy here today!  Again </t>
  </si>
  <si>
    <t>Sat Jun 20 07:38:18 PDT 2009</t>
  </si>
  <si>
    <t xml:space="preserve">There was a lost dog at my house i wanna keep it </t>
  </si>
  <si>
    <t>Sat Jun 20 07:38:25 PDT 2009</t>
  </si>
  <si>
    <t xml:space="preserve">is it normal to cry after you've had your heart broken? </t>
  </si>
  <si>
    <t>Sat Jun 20 07:38:28 PDT 2009</t>
  </si>
  <si>
    <t>Holychitchuli</t>
  </si>
  <si>
    <t xml:space="preserve">Was having the sexiest dream ever then pops wakes me up to work </t>
  </si>
  <si>
    <t xml:space="preserve">@akiraceo wahh..looks yummy. I still hvnt had a taste of Durian yet this season </t>
  </si>
  <si>
    <t>Sat Jun 20 07:38:29 PDT 2009</t>
  </si>
  <si>
    <t>@RockabillyTees ugh, alarm didn't go off, therefore I overslept. I hate being ate 2 work.   how about youself?</t>
  </si>
  <si>
    <t xml:space="preserve">@Samanthakhan I am lost. Please help me find a good home. </t>
  </si>
  <si>
    <t xml:space="preserve">@lelebaby21 i kno but i'll be alrite eventually </t>
  </si>
  <si>
    <t>Sat Jun 20 07:38:32 PDT 2009</t>
  </si>
  <si>
    <t>FoxxyLayD</t>
  </si>
  <si>
    <t xml:space="preserve">@BrodyJenner me too....lol and I been up </t>
  </si>
  <si>
    <t>Sat Jun 20 07:38:37 PDT 2009</t>
  </si>
  <si>
    <t xml:space="preserve">I hare rainy days </t>
  </si>
  <si>
    <t>Sat Jun 20 07:38:38 PDT 2009</t>
  </si>
  <si>
    <t xml:space="preserve">RC lag like hell. &amp;amp;Why the cheat engine not working? </t>
  </si>
  <si>
    <t>@nikki_lopez Yeah  How are you this morning?</t>
  </si>
  <si>
    <t>Sat Jun 20 07:38:39 PDT 2009</t>
  </si>
  <si>
    <t xml:space="preserve">Leaving for my water polo tournament today. Three in all. First game is at 7:50! Yeahhhh! (I'm so freakin tired!) </t>
  </si>
  <si>
    <t>Sat Jun 20 07:38:41 PDT 2009</t>
  </si>
  <si>
    <t>missmaddybaker</t>
  </si>
  <si>
    <t>if you wanna talk/text, do it TODAY. i'm going on a church habitat trip, won't be back until next saturday + no phone   thanks!</t>
  </si>
  <si>
    <t>Sat Jun 20 07:38:42 PDT 2009</t>
  </si>
  <si>
    <t>GR8K9S</t>
  </si>
  <si>
    <t xml:space="preserve">I canceled the Self-Control workshop for today, rain </t>
  </si>
  <si>
    <t>I have a Grad party 2night @ 7 They're Met fans.................  Guess I'll have  to watch the encore</t>
  </si>
  <si>
    <t>Sat Jun 20 07:38:43 PDT 2009</t>
  </si>
  <si>
    <t xml:space="preserve">@littledotty i was ridiculously late for work and got told off haha  its just been a very bad day altogether </t>
  </si>
  <si>
    <t xml:space="preserve">@iamnessie He doesn't have any fs </t>
  </si>
  <si>
    <t>Sat Jun 20 07:38:46 PDT 2009</t>
  </si>
  <si>
    <t>_the_dish</t>
  </si>
  <si>
    <t xml:space="preserve">ohhh...need my morning coffee, but it was piping hot!! lol so now i'm checkin' the web...sans coffee </t>
  </si>
  <si>
    <t>Sat Jun 20 07:38:48 PDT 2009</t>
  </si>
  <si>
    <t>Gettingready to leave Jess's house. It will be a sad moment  BUT! I will be able to go see MY new puppy. Her name is Hannah.</t>
  </si>
  <si>
    <t>@JeffJoslin Great list, dissapointed that &amp;quot;fists of fury&amp;quot; didn't make it   best fight scene ever at the end!!!</t>
  </si>
  <si>
    <t>Sat Jun 20 07:38:50 PDT 2009</t>
  </si>
  <si>
    <t>Efaa_</t>
  </si>
  <si>
    <t xml:space="preserve">Exam over. Barcelona tomorrow. Just finished packing... well my kind sister just did. ;) I WANT TO SEE BRUNO! </t>
  </si>
  <si>
    <t>heading off to take my midterms...   Wish me luck!</t>
  </si>
  <si>
    <t>Sat Jun 20 07:38:53 PDT 2009</t>
  </si>
  <si>
    <t>dirgni19</t>
  </si>
  <si>
    <t>@russiawithlove No I didn't get it but I just read about it now. Papi  We're going to Shanghai to watch Nani, basically. MEHGANON</t>
  </si>
  <si>
    <t>Sat Jun 20 07:38:54 PDT 2009</t>
  </si>
  <si>
    <t>JonasLove1991</t>
  </si>
  <si>
    <t xml:space="preserve">In a lot of pain now. UHH I want these tree weeks to go by fast! This Sucks. Looks like no NY for me. </t>
  </si>
  <si>
    <t>Sat Jun 20 07:38:55 PDT 2009</t>
  </si>
  <si>
    <t>bikelady</t>
  </si>
  <si>
    <t xml:space="preserve">@BizCoachScott I know. Me, either. Till I reached it. </t>
  </si>
  <si>
    <t>Sat Jun 20 07:38:57 PDT 2009</t>
  </si>
  <si>
    <t>says I am extremely tired, my face is RED due to sunburn, both my legs are dying on me.  http://plurk.com/p/12gp5n</t>
  </si>
  <si>
    <t>Sat Jun 20 07:39:00 PDT 2009</t>
  </si>
  <si>
    <t xml:space="preserve">@Meshelleelaine Ughhh I'm going to need some sun screen. We will be baking in the sun </t>
  </si>
  <si>
    <t>Sat Jun 20 07:39:01 PDT 2009</t>
  </si>
  <si>
    <t>still sad   and also really confused??</t>
  </si>
  <si>
    <t>Sat Jun 20 07:39:02 PDT 2009</t>
  </si>
  <si>
    <t xml:space="preserve">@littomoo: oooh.. it's a nice necklace, with the packaging and all ~ :o I cannot seem to post posts on blog either. </t>
  </si>
  <si>
    <t>Sat Jun 20 07:39:03 PDT 2009</t>
  </si>
  <si>
    <t>omnidant</t>
  </si>
  <si>
    <t>My Velociy Micro laptop just died on me. Won't POST	seem MB	failure. Uneconomical to repair  I guess I am shopping later</t>
  </si>
  <si>
    <t>Sat Jun 20 07:39:05 PDT 2009</t>
  </si>
  <si>
    <t xml:space="preserve"> fuck you. All of you.</t>
  </si>
  <si>
    <t>Sat Jun 20 07:39:06 PDT 2009</t>
  </si>
  <si>
    <t>DiamondTurner</t>
  </si>
  <si>
    <t xml:space="preserve">@IamKingRoy Kid I am in so much pain waking up this early. I only went to bed a few hours ago. I'm getting old yo. Can't rock it no more </t>
  </si>
  <si>
    <t>Sat Jun 20 07:39:07 PDT 2009</t>
  </si>
  <si>
    <t>Annnie13</t>
  </si>
  <si>
    <t xml:space="preserve">At the beach and it's raining </t>
  </si>
  <si>
    <t xml:space="preserve">@xedays RE comment: Yep, wait for the DNS! If you can't log in, it hasn't propagated yet. So you'll have to sit. </t>
  </si>
  <si>
    <t>Sat Jun 20 07:39:08 PDT 2009</t>
  </si>
  <si>
    <t>ladybmw81</t>
  </si>
  <si>
    <t xml:space="preserve">Beautiful ...muggy...saturday...am I at the beach???? Nope I'm at WORK......what a drag  </t>
  </si>
  <si>
    <t>Sat Jun 20 07:39:10 PDT 2009</t>
  </si>
  <si>
    <t>danafreak</t>
  </si>
  <si>
    <t>@mjfreaky  good cus my disease is driving me nuts. I got an heavy pinky aura of colitis and all the shenanigans that follow.</t>
  </si>
  <si>
    <t>Sat Jun 20 07:39:14 PDT 2009</t>
  </si>
  <si>
    <t>whimsicaLuv</t>
  </si>
  <si>
    <t xml:space="preserve">just got $4200 estimate to fix leaky roof in condo. grown A* woman wid grown A* probs ... I no wanna grow up no more. </t>
  </si>
  <si>
    <t>Sat Jun 20 07:39:15 PDT 2009</t>
  </si>
  <si>
    <t>AlisaStefanie</t>
  </si>
  <si>
    <t xml:space="preserve">when my good dreams seem real.. that's okay.. but when you have a nightmare and you wake up believing it- not cool! </t>
  </si>
  <si>
    <t>Sat Jun 20 07:39:19 PDT 2009</t>
  </si>
  <si>
    <t>wants boyfriend to take care of himself please.  http://plurk.com/p/12gpbi</t>
  </si>
  <si>
    <t>LauraAliceJess</t>
  </si>
  <si>
    <t xml:space="preserve">Has got a sore throat todayy </t>
  </si>
  <si>
    <t>Sat Jun 20 07:39:20 PDT 2009</t>
  </si>
  <si>
    <t xml:space="preserve">Waking up early sucks. </t>
  </si>
  <si>
    <t>Sat Jun 20 07:39:23 PDT 2009</t>
  </si>
  <si>
    <t xml:space="preserve">OMGNESS! My Ym Status hasnt Changed For About A Month Already </t>
  </si>
  <si>
    <t>Sat Jun 20 07:39:24 PDT 2009</t>
  </si>
  <si>
    <t>haabba</t>
  </si>
  <si>
    <t xml:space="preserve">A bit sore this AM from getting rear-ended on the way to Jeremy and PJ's party.  </t>
  </si>
  <si>
    <t xml:space="preserve">@RimaDarling guess what.. jocelyn's hurt her leg &amp;amp; is on crutches </t>
  </si>
  <si>
    <t xml:space="preserve">In a lot of pain now. UHH I want these three weeks to go by fast! This Sucks. Looks like no NY for me. </t>
  </si>
  <si>
    <t>Sat Jun 20 07:39:25 PDT 2009</t>
  </si>
  <si>
    <t>it's so hard to leave two kitties who want you to stay   i have a day and a half to spent with them after work though</t>
  </si>
  <si>
    <t>@JLKulio I agree Twitter does suck today... I do not even have any reply icons  Are you warmer now or still shivering?</t>
  </si>
  <si>
    <t>Sat Jun 20 07:39:33 PDT 2009</t>
  </si>
  <si>
    <t xml:space="preserve">@jwffjose i tried but  didnt work.. </t>
  </si>
  <si>
    <t>Sat Jun 20 07:39:46 PDT 2009</t>
  </si>
  <si>
    <t>shattered, and i have so much to do today! I havent even been on the treamill yet  xxx</t>
  </si>
  <si>
    <t>Sat Jun 20 07:39:47 PDT 2009</t>
  </si>
  <si>
    <t xml:space="preserve">I'm bored.  I don't know what to do without my little girl.    Life is so boring without her.  </t>
  </si>
  <si>
    <t>poobear2</t>
  </si>
  <si>
    <t xml:space="preserve">At work starting a 12 hour shift </t>
  </si>
  <si>
    <t>Sat Jun 20 07:39:49 PDT 2009</t>
  </si>
  <si>
    <t>headaches =    going to the mall though today!</t>
  </si>
  <si>
    <t>Sat Jun 20 07:39:50 PDT 2009</t>
  </si>
  <si>
    <t>pittsburghbabe1</t>
  </si>
  <si>
    <t>@BrodyJenner  lucky you...ive been up since 8am  boo lol</t>
  </si>
  <si>
    <t>Sat Jun 20 07:39:54 PDT 2009</t>
  </si>
  <si>
    <t xml:space="preserve">@luvlocked hi joanne, do you know who i am? </t>
  </si>
  <si>
    <t>Sat Jun 20 07:39:55 PDT 2009</t>
  </si>
  <si>
    <t>Jemma_Mason</t>
  </si>
  <si>
    <t xml:space="preserve">hair is too short </t>
  </si>
  <si>
    <t>Then we can get to some smooching on the grass..nah she don't do it in public  smh</t>
  </si>
  <si>
    <t>Sat Jun 20 07:39:57 PDT 2009</t>
  </si>
  <si>
    <t>no #canneslions this year, doctor says, still dangerous virus  however, 'll be lively following @luckthelady and the twittersphere</t>
  </si>
  <si>
    <t>Sat Jun 20 07:39:58 PDT 2009</t>
  </si>
  <si>
    <t>gotta do some work around the house then work at 4.  Its rained for 4 days now   gahhh</t>
  </si>
  <si>
    <t>Sat Jun 20 07:39:59 PDT 2009</t>
  </si>
  <si>
    <t>eatmydazzledust</t>
  </si>
  <si>
    <t xml:space="preserve">Had a baaaarrrrilllliant day/night yesterday, feeling a tad delicate today journey home was a killer </t>
  </si>
  <si>
    <t>Sat Jun 20 07:40:01 PDT 2009</t>
  </si>
  <si>
    <t>Sat Jun 20 07:40:05 PDT 2009</t>
  </si>
  <si>
    <t>work 11-7. ive had no time for tweeteringg  i will soon though bbwl.</t>
  </si>
  <si>
    <t>@acceptmyheart aww whats up bb?  *hugs*</t>
  </si>
  <si>
    <t>Sat Jun 20 07:40:06 PDT 2009</t>
  </si>
  <si>
    <t>At the Hoppings at Newcastle Town Moor... And its wet  again</t>
  </si>
  <si>
    <t>Sat Jun 20 07:40:07 PDT 2009</t>
  </si>
  <si>
    <t>theprettybird</t>
  </si>
  <si>
    <t xml:space="preserve">@jellyfishsea I'm starting to think it is a sign that I've really got to change my music taste - no it's not -rubbish Ipod. </t>
  </si>
  <si>
    <t>Othas are in B.  wat a bitch huh?</t>
  </si>
  <si>
    <t>Sat Jun 20 07:40:12 PDT 2009</t>
  </si>
  <si>
    <t>I am VERY cold  jumper and a wooly hat on @otisbear isnt cold so he doesnt think this means we need heating on x</t>
  </si>
  <si>
    <t>Sat Jun 20 07:40:15 PDT 2009</t>
  </si>
  <si>
    <t>para_whoree</t>
  </si>
  <si>
    <t>cant sleep  who wants to chat it up on msn (:</t>
  </si>
  <si>
    <t>Sat Jun 20 07:40:17 PDT 2009</t>
  </si>
  <si>
    <t xml:space="preserve">@nadhiraameria IYAAAA! shit we're not gonna see each other for like 2 more weeks </t>
  </si>
  <si>
    <t>Sat Jun 20 07:40:19 PDT 2009</t>
  </si>
  <si>
    <t>I want my lip pierced so bad  -_- pack my bags mum</t>
  </si>
  <si>
    <t>Sat Jun 20 07:40:20 PDT 2009</t>
  </si>
  <si>
    <t xml:space="preserve">I'm totally booorrreeedd. Sitting here, drinking caramel cream blended... Ugghhh. Bored. </t>
  </si>
  <si>
    <t>@lovest0ned omg jen! Sooo crappy  how are you?! How's the pg coming along?</t>
  </si>
  <si>
    <t>Sat Jun 20 07:40:21 PDT 2009</t>
  </si>
  <si>
    <t>enmusic</t>
  </si>
  <si>
    <t xml:space="preserve">Trying to sleep in! But having no luck </t>
  </si>
  <si>
    <t>Sat Jun 20 07:40:22 PDT 2009</t>
  </si>
  <si>
    <t>netfreedom</t>
  </si>
  <si>
    <t>Bejing 1989, Tehran 2009  saddened by reports of police beatings/killings in Tehran. Thoughts and prayers are with Iranian people today.</t>
  </si>
  <si>
    <t>Sat Jun 20 07:40:23 PDT 2009</t>
  </si>
  <si>
    <t>Arianna_Johnson</t>
  </si>
  <si>
    <t xml:space="preserve">ughh I feel like crap. and I definitely don't want to work today. Ef this. </t>
  </si>
  <si>
    <t xml:space="preserve">going to my last two hip-hop classes for the summer </t>
  </si>
  <si>
    <t>Sat Jun 20 07:40:24 PDT 2009</t>
  </si>
  <si>
    <t xml:space="preserve">@andiesmith You are a strong woman. I've not had my morning coffee yet and my head is pounding. </t>
  </si>
  <si>
    <t>Sat Jun 20 07:40:25 PDT 2009</t>
  </si>
  <si>
    <t>pecenco</t>
  </si>
  <si>
    <t xml:space="preserve">Farmer's Market, errands, dishes, bake a cake, make pizza ... doesn't seem to be much time to edit photos </t>
  </si>
  <si>
    <t>Sat Jun 20 07:40:27 PDT 2009</t>
  </si>
  <si>
    <t>Didn't get to live-blog this morning's #musicedweek opening session b/c there was no wireless available in the conference room  #menc09</t>
  </si>
  <si>
    <t>Sat Jun 20 07:40:29 PDT 2009</t>
  </si>
  <si>
    <t>end today  saddddddddddd</t>
  </si>
  <si>
    <t>Sat Jun 20 07:40:31 PDT 2009</t>
  </si>
  <si>
    <t>bugsyTay2x</t>
  </si>
  <si>
    <t xml:space="preserve">feels worthless </t>
  </si>
  <si>
    <t>Sat Jun 20 07:40:32 PDT 2009</t>
  </si>
  <si>
    <t xml:space="preserve">nooot having the best morning </t>
  </si>
  <si>
    <t>Sat Jun 20 07:40:34 PDT 2009</t>
  </si>
  <si>
    <t>AntoniaClark</t>
  </si>
  <si>
    <t xml:space="preserve">now only 2 hours till work - sad panda </t>
  </si>
  <si>
    <t>Sat Jun 20 07:40:38 PDT 2009</t>
  </si>
  <si>
    <t>tweetzmarie</t>
  </si>
  <si>
    <t xml:space="preserve">Leaving Lakeside now </t>
  </si>
  <si>
    <t>Sat Jun 20 07:40:39 PDT 2009</t>
  </si>
  <si>
    <t>staceyhumphrey</t>
  </si>
  <si>
    <t xml:space="preserve">i'm going to miss my sister so much </t>
  </si>
  <si>
    <t>switchfoot's coming to toronto tomorro!!   im not going   but the SOund of Music Festival is still on!</t>
  </si>
  <si>
    <t xml:space="preserve">Took charlie to puppy jail bc vaca starts today. Still sad even tho I'll see him next week. </t>
  </si>
  <si>
    <t>Sat Jun 20 07:40:41 PDT 2009</t>
  </si>
  <si>
    <t xml:space="preserve">waiting for mum to get home... she takes farrrrrkin days! and i lost my phone </t>
  </si>
  <si>
    <t>Sat Jun 20 07:40:42 PDT 2009</t>
  </si>
  <si>
    <t xml:space="preserve">All we r gettin is 7 days as holidays </t>
  </si>
  <si>
    <t>@MieAase http://twitpic.com/7wh7r - God damn it!  That water looks SO cool! Oh my god.</t>
  </si>
  <si>
    <t>Sat Jun 20 07:40:44 PDT 2009</t>
  </si>
  <si>
    <t>VANJADOSAN</t>
  </si>
  <si>
    <t xml:space="preserve">I love summer. We'll see how it goes once summer classes start monday </t>
  </si>
  <si>
    <t>Sat Jun 20 07:40:48 PDT 2009</t>
  </si>
  <si>
    <t>gio_joy</t>
  </si>
  <si>
    <t xml:space="preserve">has just spilt pink nail varnish all over her new carpet </t>
  </si>
  <si>
    <t>Sat Jun 20 07:40:50 PDT 2009</t>
  </si>
  <si>
    <t xml:space="preserve">@trixietia no. my parents don't want me to </t>
  </si>
  <si>
    <t>lojukwu</t>
  </si>
  <si>
    <t xml:space="preserve">home... finally, class in the AM. </t>
  </si>
  <si>
    <t>karinahernandez</t>
  </si>
  <si>
    <t xml:space="preserve">h1n1 treatment...dayum </t>
  </si>
  <si>
    <t>Sat Jun 20 07:40:54 PDT 2009</t>
  </si>
  <si>
    <t>Bill12951</t>
  </si>
  <si>
    <t xml:space="preserve">Morning everyone. It's so humid today!  </t>
  </si>
  <si>
    <t xml:space="preserve">Oh my goodness.  Apparently the Hannah Montana season 4 will be the last one... </t>
  </si>
  <si>
    <t xml:space="preserve">I am cold and uninspired...at this rate my bedroom will never be finished </t>
  </si>
  <si>
    <t>Sat Jun 20 07:40:55 PDT 2009</t>
  </si>
  <si>
    <t>aatona</t>
  </si>
  <si>
    <t xml:space="preserve">Good morning!!... Time to put the winter clothes away and bring up the summer clothes.. </t>
  </si>
  <si>
    <t>Sat Jun 20 07:40:56 PDT 2009</t>
  </si>
  <si>
    <t>yooolivia</t>
  </si>
  <si>
    <t xml:space="preserve">@jesssaywhattt guys .. Em is mean to me </t>
  </si>
  <si>
    <t xml:space="preserve">Did a rescue job last night: 16th birthday. Rescuing myself this morning: just woke up. Time for brekdist. Wishing they had paid w/ cash. </t>
  </si>
  <si>
    <t>Sat Jun 20 07:40:58 PDT 2009</t>
  </si>
  <si>
    <t>violetfrosting</t>
  </si>
  <si>
    <t xml:space="preserve">@cynicalcylon Respecting the choice, but still </t>
  </si>
  <si>
    <t>alanturner1</t>
  </si>
  <si>
    <t xml:space="preserve">Wishes he wasn't in work on a Saturday nite! </t>
  </si>
  <si>
    <t>Sat Jun 20 07:41:02 PDT 2009</t>
  </si>
  <si>
    <t>This feels like the longest morning!!!  I need work to be OvER!</t>
  </si>
  <si>
    <t>lucyluz1284</t>
  </si>
  <si>
    <t xml:space="preserve">gettin ready to rain..what's new??? freaking rain go away!!!! wanna b in my bed with my hunny </t>
  </si>
  <si>
    <t>Sat Jun 20 07:41:06 PDT 2009</t>
  </si>
  <si>
    <t xml:space="preserve">@meagafly can't read. i'm in class!! </t>
  </si>
  <si>
    <t>Sat Jun 20 07:41:07 PDT 2009</t>
  </si>
  <si>
    <t>froieex3</t>
  </si>
  <si>
    <t>@toniixmariee  miss you guys</t>
  </si>
  <si>
    <t>Sat Jun 20 07:41:08 PDT 2009</t>
  </si>
  <si>
    <t>krystalbeth</t>
  </si>
  <si>
    <t xml:space="preserve">my dog ate the cord to my computer...No more twitter at hom for me...  </t>
  </si>
  <si>
    <t>ChooeyC</t>
  </si>
  <si>
    <t>Last full day in atlanta  off to waffle house!! Yummmmm</t>
  </si>
  <si>
    <t>Sat Jun 20 07:41:15 PDT 2009</t>
  </si>
  <si>
    <t>iphonechik</t>
  </si>
  <si>
    <t xml:space="preserve">Sooooo hello tweets... Beautiful sunny day here in FL. Let's hope it stays that way for my car's sake </t>
  </si>
  <si>
    <t>Sat Jun 20 07:41:17 PDT 2009</t>
  </si>
  <si>
    <t xml:space="preserve">I &amp;quot;went to sleep&amp;quot; five hours ago. I should not be awake......  mrrrrr.  </t>
  </si>
  <si>
    <t>Sat Jun 20 07:41:19 PDT 2009</t>
  </si>
  <si>
    <t xml:space="preserve">That makes the song about 50 times less awesome now. </t>
  </si>
  <si>
    <t>Sat Jun 20 07:41:21 PDT 2009</t>
  </si>
  <si>
    <t xml:space="preserve">i have a difficult descsion to make </t>
  </si>
  <si>
    <t>Sat Jun 20 07:41:23 PDT 2009</t>
  </si>
  <si>
    <t>@firebolts  YOU'RE NOT THE ONLY ONE.</t>
  </si>
  <si>
    <t>haolepinay</t>
  </si>
  <si>
    <t xml:space="preserve">Going to the hospital for my blood work. So proud of my hubby! Hating that the boat is back, which means less time with my hubby. Sucks! </t>
  </si>
  <si>
    <t>Sat Jun 20 07:41:24 PDT 2009</t>
  </si>
  <si>
    <t xml:space="preserve">@MindofZ jealous wish I was still in Tokyo </t>
  </si>
  <si>
    <t>Sat Jun 20 07:41:31 PDT 2009</t>
  </si>
  <si>
    <t xml:space="preserve">Daaaamn, forgot my phone charger and iPhone is at 20% charge! </t>
  </si>
  <si>
    <t xml:space="preserve">Got this really nice dress and a nice top n this other dress was 2 big was still really nice n they didnt av it in a smaller size </t>
  </si>
  <si>
    <t>mitsumtnasu</t>
  </si>
  <si>
    <t>i really need to do some laundry... but i sooooo don't feel like it... lotta pain in my jaw today  shouldn't it be better by now!?</t>
  </si>
  <si>
    <t>Sat Jun 20 07:41:33 PDT 2009</t>
  </si>
  <si>
    <t>MsBUNNYbby</t>
  </si>
  <si>
    <t xml:space="preserve">I'm so hungry I'm about to cry </t>
  </si>
  <si>
    <t>Cimental</t>
  </si>
  <si>
    <t>I'm up for another day but my back still hurts...  LAME</t>
  </si>
  <si>
    <t>Sat Jun 20 07:41:34 PDT 2009</t>
  </si>
  <si>
    <t xml:space="preserve">@smueller94, do you have a guitar?:O damn why does everybody has a guitar and play guitar? i want it 2 </t>
  </si>
  <si>
    <t>Yani_the_yakk</t>
  </si>
  <si>
    <t xml:space="preserve">@aaronnjohnson hey, where can i get my hands on some of your music? Any web sites, cuz here they dnt have it in the stores. </t>
  </si>
  <si>
    <t>Sat Jun 20 07:41:49 PDT 2009</t>
  </si>
  <si>
    <t xml:space="preserve">Off to DUB to head to STN, forgot about online check in time limits and gonna have to pay â‚¬40 </t>
  </si>
  <si>
    <t>Sat Jun 20 07:41:50 PDT 2009</t>
  </si>
  <si>
    <t>@joyroett LOL cause I am at work, and there is nothing open to buy real food  I am doing Harvey's for lunch  boo! lol</t>
  </si>
  <si>
    <t>I hate paying bills.  Money sucks. I wish I never had any to begin with.</t>
  </si>
  <si>
    <t>Sat Jun 20 07:41:51 PDT 2009</t>
  </si>
  <si>
    <t xml:space="preserve">hey @shmonnie .... i miss your face. badly  </t>
  </si>
  <si>
    <t>Sat Jun 20 07:41:53 PDT 2009</t>
  </si>
  <si>
    <t xml:space="preserve">Watching &amp;quot;The Dark Knight&amp;quot;...again, nothing on HBO this morning </t>
  </si>
  <si>
    <t>Sat Jun 20 07:41:57 PDT 2009</t>
  </si>
  <si>
    <t>childishhh</t>
  </si>
  <si>
    <t xml:space="preserve">Needs a case for my itouch... So I can finally open it </t>
  </si>
  <si>
    <t xml:space="preserve">up at 9:30 after a show and beer... wtf??? </t>
  </si>
  <si>
    <t xml:space="preserve">so early to be up, 7:15, I guess I am getting old! old people can't sleep </t>
  </si>
  <si>
    <t>Sat Jun 20 07:41:58 PDT 2009</t>
  </si>
  <si>
    <t xml:space="preserve">@wen1027 In a random hotel. Uploading the video right now. I'm gonna miss Liverpool!!!  </t>
  </si>
  <si>
    <t>Sat Jun 20 07:42:00 PDT 2009</t>
  </si>
  <si>
    <t xml:space="preserve">@snickystalker I really want to go and see Transformers, no one wants to see it though </t>
  </si>
  <si>
    <t>@JessMcFlyxxx hi hun i see your poorly  xxxxx</t>
  </si>
  <si>
    <t>Sat Jun 20 07:42:01 PDT 2009</t>
  </si>
  <si>
    <t>@IslandBreeez That sounds fun!We have a drivein half mile from here but mosquitos r so bad,cant go  We r going 2 nephews 1st bd party</t>
  </si>
  <si>
    <t>Sat Jun 20 07:42:06 PDT 2009</t>
  </si>
  <si>
    <t>Ethier44</t>
  </si>
  <si>
    <t>@Gatorval  what is the matter Val,why so sad  Sorry</t>
  </si>
  <si>
    <t>Sat Jun 20 07:42:08 PDT 2009</t>
  </si>
  <si>
    <t>I have to sleep on my couch tonight... NEG!  hope you all sleep tight, I won't.</t>
  </si>
  <si>
    <t>Sat Jun 20 07:42:09 PDT 2009</t>
  </si>
  <si>
    <t xml:space="preserve">@MadBrad good morning! Lucky you, we got our one nice day yesterday and back to rain today </t>
  </si>
  <si>
    <t>Sat Jun 20 07:42:13 PDT 2009</t>
  </si>
  <si>
    <t xml:space="preserve">@jlkupstas this week has been bad.  don't want to do it but I'm considering locking my acct </t>
  </si>
  <si>
    <t>krisgarza</t>
  </si>
  <si>
    <t xml:space="preserve">On our way to the river still dont kno which one </t>
  </si>
  <si>
    <t>Sat Jun 20 07:42:14 PDT 2009</t>
  </si>
  <si>
    <t xml:space="preserve">@AnnLinny  miss you too! Just read your messages! wish we could be somewhere else now </t>
  </si>
  <si>
    <t xml:space="preserve">@yourdeclared oo nga! Naku, gusto ko na bumalik sa 2nd year. </t>
  </si>
  <si>
    <t xml:space="preserve">@collegiate84 nothin procrastinating on gettin up n out in this dumb ass rain </t>
  </si>
  <si>
    <t>Sat Jun 20 07:42:17 PDT 2009</t>
  </si>
  <si>
    <t>EricWood73</t>
  </si>
  <si>
    <t xml:space="preserve">@ mvizdos Thanks for the training. Got back to find out that we only completed 1 story this iter. And corporate is coming to our review. </t>
  </si>
  <si>
    <t>Sat Jun 20 07:42:20 PDT 2009</t>
  </si>
  <si>
    <t>wow, so glad i stayed up late last night  my day home till friday  stupid camp.</t>
  </si>
  <si>
    <t>Sat Jun 20 07:42:22 PDT 2009</t>
  </si>
  <si>
    <t xml:space="preserve">@Sela_Frans f - off </t>
  </si>
  <si>
    <t>Sat Jun 20 07:42:24 PDT 2009</t>
  </si>
  <si>
    <t xml:space="preserve">is cleaning his room </t>
  </si>
  <si>
    <t>Sat Jun 20 07:42:27 PDT 2009</t>
  </si>
  <si>
    <t>adeeba1511</t>
  </si>
  <si>
    <t>had a bad day--too many blunders for one day  !!</t>
  </si>
  <si>
    <t>Sat Jun 20 07:42:29 PDT 2009</t>
  </si>
  <si>
    <t xml:space="preserve">in my bed the hole day </t>
  </si>
  <si>
    <t>Sat Jun 20 07:42:30 PDT 2009</t>
  </si>
  <si>
    <t>kpeters27</t>
  </si>
  <si>
    <t xml:space="preserve">http://twitpic.com/7whkk - leaving the beach </t>
  </si>
  <si>
    <t>Sat Jun 20 07:42:31 PDT 2009</t>
  </si>
  <si>
    <t>xxprincessxx_89</t>
  </si>
  <si>
    <t>cant believe i waited up till 4 o'clock this morning just to get stood up  whats that all about?! no txt/phonecall or anything!...</t>
  </si>
  <si>
    <t>hoopycat</t>
  </si>
  <si>
    <t xml:space="preserve">@Astronautics how is your ratio of &amp;quot;real&amp;quot; followers to obviously spammy followers?  95% of my new followers are crap anyway </t>
  </si>
  <si>
    <t>Sat Jun 20 07:42:37 PDT 2009</t>
  </si>
  <si>
    <t xml:space="preserve">doesn't know where to download songs  FROSTWIRE broken... </t>
  </si>
  <si>
    <t>Sat Jun 20 07:42:40 PDT 2009</t>
  </si>
  <si>
    <t xml:space="preserve">@nipplelicious I got my mojo working, I guess...or not, it's still raining here with storms on the way this afternoon </t>
  </si>
  <si>
    <t>PumaJackson</t>
  </si>
  <si>
    <t>Owners leaving outta state tomorrow.  Without me. I am going to miss them!!! I need a hug!</t>
  </si>
  <si>
    <t>Sat Jun 20 07:42:42 PDT 2009</t>
  </si>
  <si>
    <t xml:space="preserve">@himynameisjames i knewwwww you would say something like that! Its my webcam.. i can't turn it </t>
  </si>
  <si>
    <t>Sat Jun 20 07:42:43 PDT 2009</t>
  </si>
  <si>
    <t>saintUK</t>
  </si>
  <si>
    <t xml:space="preserve">hoping gadget show comes back on soon, still not won a competition </t>
  </si>
  <si>
    <t>@NicoleRengel awww i'm gonna miss you too  and like u can see, i can't send direct messages :S</t>
  </si>
  <si>
    <t>Sat Jun 20 07:42:44 PDT 2009</t>
  </si>
  <si>
    <t xml:space="preserve">ROMY &amp;amp; MICHELLES HIGH SCHOOL REUNION! YAAYAYAA but daaaaaaamn i have to go to work       </t>
  </si>
  <si>
    <t>Sat Jun 20 07:42:47 PDT 2009</t>
  </si>
  <si>
    <t>KarlaKelly93</t>
  </si>
  <si>
    <t xml:space="preserve">summer, but no parties. spending the day babysitting. so annoying </t>
  </si>
  <si>
    <t>Sat Jun 20 07:42:48 PDT 2009</t>
  </si>
  <si>
    <t>udgata</t>
  </si>
  <si>
    <t xml:space="preserve">Note: dinner takes time on Sundays. </t>
  </si>
  <si>
    <t>missnancii</t>
  </si>
  <si>
    <t xml:space="preserve">I need a comfort hug right now </t>
  </si>
  <si>
    <t>Sat Jun 20 07:42:50 PDT 2009</t>
  </si>
  <si>
    <t>Musique</t>
  </si>
  <si>
    <t xml:space="preserve">@loweruno I still can't teleport over to the SLB6 site.  Not sure why.  </t>
  </si>
  <si>
    <t>Sat Jun 20 07:42:53 PDT 2009</t>
  </si>
  <si>
    <t>irishbabe3</t>
  </si>
  <si>
    <t xml:space="preserve">Ive got the flu and I have to go view wedding cars, I really couldn't be bothered, feeling awful </t>
  </si>
  <si>
    <t>tomgirl360</t>
  </si>
  <si>
    <t>so much 4 sleeping in!  darn kid sleepovers been up since 7</t>
  </si>
  <si>
    <t>Sat Jun 20 07:42:54 PDT 2009</t>
  </si>
  <si>
    <t xml:space="preserve">@nmhrbrtsn i had been ignoring all reading/leeds tweets because i didnt think i could go </t>
  </si>
  <si>
    <t>Sat Jun 20 07:42:56 PDT 2009</t>
  </si>
  <si>
    <t>biting your nails hurts everyone dont try it my fingers are red  i blame mother for making me bored!!!! nothing to do</t>
  </si>
  <si>
    <t>Sat Jun 20 07:42:58 PDT 2009</t>
  </si>
  <si>
    <t xml:space="preserve">~ why is it, that when your hair looks like shit, everything else looks and feels like shit too? I so need to get my roots done - badly </t>
  </si>
  <si>
    <t>Sat Jun 20 07:42:59 PDT 2009</t>
  </si>
  <si>
    <t>mstohl</t>
  </si>
  <si>
    <t xml:space="preserve">@reviewerx sounds horrible </t>
  </si>
  <si>
    <t xml:space="preserve">URGH. BCG Vaccination scab is really sore </t>
  </si>
  <si>
    <t>Sat Jun 20 07:43:00 PDT 2009</t>
  </si>
  <si>
    <t xml:space="preserve">eating cheerios... remembering back when girls were cool to hang out with... now they just want me up... not awake </t>
  </si>
  <si>
    <t>airabak</t>
  </si>
  <si>
    <t>last day of ACS 2009 National Convention  Looking forward to Elizabeth Warren at lunch, however #ACS09</t>
  </si>
  <si>
    <t>Sat Jun 20 07:43:01 PDT 2009</t>
  </si>
  <si>
    <t>asianmatt</t>
  </si>
  <si>
    <t xml:space="preserve">@modelity hush you, its one of my fav. blink songs that goes along with this weather! you never texted me back this morning either </t>
  </si>
  <si>
    <t>Sat Jun 20 07:43:03 PDT 2009</t>
  </si>
  <si>
    <t xml:space="preserve">am so disappointed with today's flea </t>
  </si>
  <si>
    <t>Sat Jun 20 07:43:04 PDT 2009</t>
  </si>
  <si>
    <t xml:space="preserve">@suzyv the venue you played at in Huntington just closed the other day (the Imac) just thought you'd want to know </t>
  </si>
  <si>
    <t>kusuma06</t>
  </si>
  <si>
    <t xml:space="preserve">missing my boyfriend soo..why he isn't call me this night </t>
  </si>
  <si>
    <t>i'm soooo hungry  but i wanted to finish this before!! how do i evaluate myself!?</t>
  </si>
  <si>
    <t>@MaggieKattan oh maggie!!  Hope you feel better!! Workin out when you're congested is NEVER fun!</t>
  </si>
  <si>
    <t>Sat Jun 20 07:43:05 PDT 2009</t>
  </si>
  <si>
    <t xml:space="preserve">http://twitpic.com/7whm0 - starting to rain </t>
  </si>
  <si>
    <t xml:space="preserve">out drank and out pokered @tupaz last night. Now? foggy with spinning head. you win buddy </t>
  </si>
  <si>
    <t>Sat Jun 20 07:43:13 PDT 2009</t>
  </si>
  <si>
    <t>nicoleburmeiste</t>
  </si>
  <si>
    <t>itÂ´s sooo boring today  (huuu.......)</t>
  </si>
  <si>
    <t xml:space="preserve">Slept in. Time to get up and do some yardwork </t>
  </si>
  <si>
    <t>Sat Jun 20 07:43:16 PDT 2009</t>
  </si>
  <si>
    <t xml:space="preserve">@AntBoogieWorld I wanna be in london now!!! </t>
  </si>
  <si>
    <t xml:space="preserve">@lewishowes - no one asked me to.  . If it were soon-ish, I'd visit. </t>
  </si>
  <si>
    <t>potsplants</t>
  </si>
  <si>
    <t xml:space="preserve">Probably going to have to shop for a new desktop computer this weekend.  </t>
  </si>
  <si>
    <t>Sat Jun 20 07:43:20 PDT 2009</t>
  </si>
  <si>
    <t xml:space="preserve">Trust be to get caught in the rain too </t>
  </si>
  <si>
    <t xml:space="preserve">This weather is crazy...it makes me depress </t>
  </si>
  <si>
    <t>Sat Jun 20 07:43:21 PDT 2009</t>
  </si>
  <si>
    <t>nisash</t>
  </si>
  <si>
    <t xml:space="preserve">i miss my sis serge so badly </t>
  </si>
  <si>
    <t>Sat Jun 20 07:43:23 PDT 2009</t>
  </si>
  <si>
    <t xml:space="preserve">omg i just watched the season finale of greys anatomy. omg. omg. </t>
  </si>
  <si>
    <t>Sat Jun 20 07:43:24 PDT 2009</t>
  </si>
  <si>
    <t xml:space="preserve">yayyyy my best friend hates me </t>
  </si>
  <si>
    <t>Sat Jun 20 07:43:28 PDT 2009</t>
  </si>
  <si>
    <t>Just homeee. I wanna jump in the shower but I'm not sure I have time  FML. Cook out thing today at Buddha's. I get to see Jeremy &amp;lt;3</t>
  </si>
  <si>
    <t>Sat Jun 20 07:43:30 PDT 2009</t>
  </si>
  <si>
    <t xml:space="preserve">Ike band finally does an alumni band on homecoming and I can't go because I have albion homecoming that weekend </t>
  </si>
  <si>
    <t>Sat Jun 20 07:43:31 PDT 2009</t>
  </si>
  <si>
    <t>r @codinghorror if I hadn't seen the iphone3G v 3GS smackdown I wouldn't have known the difference   I'll just have to wait for the 4G...</t>
  </si>
  <si>
    <t>JoeisRad</t>
  </si>
  <si>
    <t xml:space="preserve">Cloudy day </t>
  </si>
  <si>
    <t>bedazzledaz</t>
  </si>
  <si>
    <t>Won sod all at Ascot  BT managed to 'change' my phone number and no broadband for 2 days, good times!</t>
  </si>
  <si>
    <t>Sat Jun 20 07:43:32 PDT 2009</t>
  </si>
  <si>
    <t xml:space="preserve">Throwing up all night and not sleeping at all means i will be so cranky for jakes wedding today </t>
  </si>
  <si>
    <t>Sat Jun 20 07:43:33 PDT 2009</t>
  </si>
  <si>
    <t>adnmcnmom</t>
  </si>
  <si>
    <t xml:space="preserve">Going to wake the baby...who is actually not really a baby anymore </t>
  </si>
  <si>
    <t>Sat Jun 20 07:43:34 PDT 2009</t>
  </si>
  <si>
    <t xml:space="preserve">Dunno what to do today </t>
  </si>
  <si>
    <t>Sat Jun 20 07:43:35 PDT 2009</t>
  </si>
  <si>
    <t>@MyCatCrash lol i work up at 745 freaking out, thought i had to be at the bank today.  realized i didnt, felt stupid got back in bed. lol</t>
  </si>
  <si>
    <t>Sat Jun 20 07:43:37 PDT 2009</t>
  </si>
  <si>
    <t>SieraNaomi</t>
  </si>
  <si>
    <t>Funeral today.  and I'm so tired.. :/</t>
  </si>
  <si>
    <t>Sat Jun 20 07:43:38 PDT 2009</t>
  </si>
  <si>
    <t xml:space="preserve">K so i have no where to go. So i have to sit thro this 8 hr long meeting... </t>
  </si>
  <si>
    <t>BrookeLaurenB</t>
  </si>
  <si>
    <t xml:space="preserve">no one said the third day would be ther worst! i thought i would be all better by now </t>
  </si>
  <si>
    <t>JonHotchkiss</t>
  </si>
  <si>
    <t xml:space="preserve">took nearly 5 hours get home from race.... gona miss church meeting now and still got 2 hours on the bike to do!!! </t>
  </si>
  <si>
    <t>Sat Jun 20 07:44:08 PDT 2009</t>
  </si>
  <si>
    <t>(@PumaJackson) Owners leaving outta state tomorrow.  Without me. I am going to miss them!!! I need a hug!</t>
  </si>
  <si>
    <t>Sat Jun 20 07:44:09 PDT 2009</t>
  </si>
  <si>
    <t xml:space="preserve">@StuffByEd That reminds me that I need to search for a Graduate School </t>
  </si>
  <si>
    <t>3rblogging</t>
  </si>
  <si>
    <t xml:space="preserve">so, here comes the rain again. yay. </t>
  </si>
  <si>
    <t>Sat Jun 20 07:44:10 PDT 2009</t>
  </si>
  <si>
    <t>shelbyrae27</t>
  </si>
  <si>
    <t xml:space="preserve">on my way home getting ready for an extremely long day. keep your fingers cross the phone doesn't die on me. </t>
  </si>
  <si>
    <t>Sat Jun 20 07:44:11 PDT 2009</t>
  </si>
  <si>
    <t>Cashalee</t>
  </si>
  <si>
    <t xml:space="preserve">@IAmSnakeyMan no i dnt have one either </t>
  </si>
  <si>
    <t>AnnMHarvey</t>
  </si>
  <si>
    <t xml:space="preserve">@htownsnkrsummit its going down tonite ! I need someone to roll with me </t>
  </si>
  <si>
    <t>ArchaneBlog</t>
  </si>
  <si>
    <t xml:space="preserve">can barely walk after football training today ... I need to get so much fitter and learn how to play on grass again </t>
  </si>
  <si>
    <t>Sat Jun 20 07:44:12 PDT 2009</t>
  </si>
  <si>
    <t>onecharming1</t>
  </si>
  <si>
    <t>@Stylish_Living Thanks for the FF. Beautiful today &amp;amp; I'm not feeling well. Go fiqure   The offer of help still stands, just let me know.</t>
  </si>
  <si>
    <t xml:space="preserve">@Jimmy_Poodle You're not snedwan in 'realife' are you?  If so, my love for you has died </t>
  </si>
  <si>
    <t>Sat Jun 20 07:44:13 PDT 2009</t>
  </si>
  <si>
    <t>bigpolla</t>
  </si>
  <si>
    <t>Sunny day in ireland again ...lovely . I'm working tonight @ 6,  .</t>
  </si>
  <si>
    <t>qwerty2k</t>
  </si>
  <si>
    <t xml:space="preserve">@White69Devil txt dave earlier and he said we currently have 5 lol, footy is at 7.30pm i think and top gear at 8pm </t>
  </si>
  <si>
    <t>Sat Jun 20 07:44:14 PDT 2009</t>
  </si>
  <si>
    <t>@looseitall - ahh i know what you mean about being forced to eat, i've got family dinners every night  sounds like you're doing good tho!</t>
  </si>
  <si>
    <t>Sat Jun 20 07:44:16 PDT 2009</t>
  </si>
  <si>
    <t>AndreaRS</t>
  </si>
  <si>
    <t xml:space="preserve">@MariSRU Yuuumi! I had the worst breakfast ever! </t>
  </si>
  <si>
    <t>Sat Jun 20 07:44:17 PDT 2009</t>
  </si>
  <si>
    <t>Good morning loves! Gotta take Timmy to the vet to get fluids  poor kitty!</t>
  </si>
  <si>
    <t>Sat Jun 20 07:44:18 PDT 2009</t>
  </si>
  <si>
    <t xml:space="preserve">ran 10 miles this morning and got lost again... might have lost my 4 year old iPod in the rain too. </t>
  </si>
  <si>
    <t>Sat Jun 20 07:44:19 PDT 2009</t>
  </si>
  <si>
    <t>OMG I is getting a headache  I KNOW! cereal, aspirin, and water...will it work? dondondonnnnnnnn usuefhosfor I wanna' be with HIM! &amp;gt;:&amp;quot;(</t>
  </si>
  <si>
    <t>@Flipalicious But u didn't know it was me tho! I was CRAZY that day! But the twins looked so sad.  What chat room did u guys meet in?</t>
  </si>
  <si>
    <t>Sat Jun 20 07:44:21 PDT 2009</t>
  </si>
  <si>
    <t>morecowbellllll</t>
  </si>
  <si>
    <t>last dance recital tonight  DISNEY TOMORROW.</t>
  </si>
  <si>
    <t>Sat Jun 20 07:44:22 PDT 2009</t>
  </si>
  <si>
    <t>stringfellow65</t>
  </si>
  <si>
    <t xml:space="preserve">WAITING FOR THIS DANG RAIN TO STOP SO I CAN ENJOY MY BABY </t>
  </si>
  <si>
    <t>Sat Jun 20 07:44:24 PDT 2009</t>
  </si>
  <si>
    <t xml:space="preserve">Mission walk to the bottle shop and it's closed </t>
  </si>
  <si>
    <t>@mdd1985 hey mr - sorry couldnt make last night  what are your plan be for tonaaaight? i'm working 'til 12... but thereafter i'm yours</t>
  </si>
  <si>
    <t>Sat Jun 20 07:44:25 PDT 2009</t>
  </si>
  <si>
    <t xml:space="preserve">@mirtilla83 Dude, I hate thunderstorms!! Especially when they wake me up </t>
  </si>
  <si>
    <t>Sat Jun 20 07:44:28 PDT 2009</t>
  </si>
  <si>
    <t>Karobabii</t>
  </si>
  <si>
    <t xml:space="preserve">@St3phLuva not everyone, I didn't go  !!! N today we r all going to Candidas bc welo n wela r here n ur the only one missin </t>
  </si>
  <si>
    <t xml:space="preserve">okay so i'm new to this whole twitter thing.....and i'm usually great at playing with twits AND twitters but i dnt knw how to mke friends </t>
  </si>
  <si>
    <t>Sat Jun 20 07:44:30 PDT 2009</t>
  </si>
  <si>
    <t>Omg peach snapps...man i fell ill  not good!</t>
  </si>
  <si>
    <t>Sat Jun 20 07:44:32 PDT 2009</t>
  </si>
  <si>
    <t>krissynh</t>
  </si>
  <si>
    <t xml:space="preserve">Omg, the special olympics is today at harvard! I wish i was volunteering </t>
  </si>
  <si>
    <t xml:space="preserve">@Starlitsky1122 thanks don't want to don't want to go home </t>
  </si>
  <si>
    <t>Sat Jun 20 07:44:33 PDT 2009</t>
  </si>
  <si>
    <t>manadalsu</t>
  </si>
  <si>
    <t xml:space="preserve"> tire replacement in very near future - nail is lodged in sidewall - today is very expensive car day - also getting inspected &amp;amp; oil change</t>
  </si>
  <si>
    <t>Sat Jun 20 07:44:34 PDT 2009</t>
  </si>
  <si>
    <t>kayotiq</t>
  </si>
  <si>
    <t xml:space="preserve">ergh. i think i might actually be running a fever </t>
  </si>
  <si>
    <t>Sat Jun 20 07:44:38 PDT 2009</t>
  </si>
  <si>
    <t xml:space="preserve">I love my darling. But he don't know that I love him, because he has a girlfriend and he won't like me like a friend anymore...  </t>
  </si>
  <si>
    <t>Sat Jun 20 07:44:39 PDT 2009</t>
  </si>
  <si>
    <t>stoptort</t>
  </si>
  <si>
    <t xml:space="preserve">call of nature!! </t>
  </si>
  <si>
    <t>Sat Jun 20 07:44:42 PDT 2009</t>
  </si>
  <si>
    <t>jeffreyarnott</t>
  </si>
  <si>
    <t xml:space="preserve">Canada Phil texted... Oh Boy...he just sent  a sad face...   </t>
  </si>
  <si>
    <t>Clayar</t>
  </si>
  <si>
    <t xml:space="preserve">ItÂ´s raining </t>
  </si>
  <si>
    <t>Sat Jun 20 07:44:44 PDT 2009</t>
  </si>
  <si>
    <t>walterfree</t>
  </si>
  <si>
    <t xml:space="preserve">@giavaughn im so over it bitch! so over it </t>
  </si>
  <si>
    <t>Sat Jun 20 07:44:45 PDT 2009</t>
  </si>
  <si>
    <t>Plunga86</t>
  </si>
  <si>
    <t xml:space="preserve">Gonna have a little nap, exhausted from partying after show last night. Looking forward to tonight tho, just sad it is closing night </t>
  </si>
  <si>
    <t>Sat Jun 20 07:44:46 PDT 2009</t>
  </si>
  <si>
    <t>erinbiba</t>
  </si>
  <si>
    <t>@SabrinaFord Doh! I certainly didn't mean to shame you into doing anything.  That said, you did the right thing. Haha.</t>
  </si>
  <si>
    <t>lioness758</t>
  </si>
  <si>
    <t xml:space="preserve">Is watching the clouds roll back into Bethpage </t>
  </si>
  <si>
    <t xml:space="preserve">boring days at target make me more depressed </t>
  </si>
  <si>
    <t>Sat Jun 20 07:44:47 PDT 2009</t>
  </si>
  <si>
    <t xml:space="preserve">can't believe how quickly today has disappeared </t>
  </si>
  <si>
    <t>genderology</t>
  </si>
  <si>
    <t xml:space="preserve">Sadly, there are those who feel that the Rachel Roo story may be a hoax.  Looking into it to see what I can find... so far not much... </t>
  </si>
  <si>
    <t>Sat Jun 20 07:44:49 PDT 2009</t>
  </si>
  <si>
    <t>sunrise_sets</t>
  </si>
  <si>
    <t>Adium has stopped working with Y!M again...  I thought this one was fixed.</t>
  </si>
  <si>
    <t xml:space="preserve">@Hao_country thats okay! tweetdeck usually does that to me also </t>
  </si>
  <si>
    <t>Sat Jun 20 07:44:50 PDT 2009</t>
  </si>
  <si>
    <t>aprilziegler</t>
  </si>
  <si>
    <t xml:space="preserve">I'm SO over all this rain. Bad weather cancelled my session with two french bulldogs... </t>
  </si>
  <si>
    <t xml:space="preserve">***RANDOM FACT OF THE DAY*** only one one-hundred identity theives are caught  </t>
  </si>
  <si>
    <t>Sat Jun 20 07:44:51 PDT 2009</t>
  </si>
  <si>
    <t>@beautiful_waste I wish you were closer!  You can try the class out to see if you like it before signing up, it's so fun!</t>
  </si>
  <si>
    <t>Sat Jun 20 07:44:53 PDT 2009</t>
  </si>
  <si>
    <t>stevefrechette</t>
  </si>
  <si>
    <t xml:space="preserve">the 3.0 JB for Windows is now at http://is.gd/17b5k .  It's worth repeating:  And me in the middle of nowhere </t>
  </si>
  <si>
    <t>Sat Jun 20 07:44:55 PDT 2009</t>
  </si>
  <si>
    <t xml:space="preserve">Does not want to go to work </t>
  </si>
  <si>
    <t>Sat Jun 20 07:44:59 PDT 2009</t>
  </si>
  <si>
    <t xml:space="preserve">Shower.Work.Gym.Tanning. Excititing, Huh?! </t>
  </si>
  <si>
    <t>Sat Jun 20 07:45:01 PDT 2009</t>
  </si>
  <si>
    <t>@LadyChann thats what im saying, i went for the auditions before n never got in  bt they doing sum theatre thing for it this time BUT...</t>
  </si>
  <si>
    <t>Sat Jun 20 07:45:02 PDT 2009</t>
  </si>
  <si>
    <t>oOxXxMeGxXxOo</t>
  </si>
  <si>
    <t xml:space="preserve">10:44 am and i have no idea what to have for breakfast </t>
  </si>
  <si>
    <t>Sat Jun 20 07:45:03 PDT 2009</t>
  </si>
  <si>
    <t>vballgrrly0721</t>
  </si>
  <si>
    <t>SarahMYJ</t>
  </si>
  <si>
    <t>@nabilayusoff You hate it?  Well that sucks! &amp;amp; no it's not the same dude. Different dude.</t>
  </si>
  <si>
    <t>Sat Jun 20 07:45:05 PDT 2009</t>
  </si>
  <si>
    <t xml:space="preserve">Listening to konas new album makes me miss monday soooooo much </t>
  </si>
  <si>
    <t xml:space="preserve">still another 2 weeks til I get my ps3 </t>
  </si>
  <si>
    <t>Sat Jun 20 07:45:09 PDT 2009</t>
  </si>
  <si>
    <t xml:space="preserve">2 more reject letters of voluntary vet nurse positions....when is someone going to give me a break!? ...life hates me </t>
  </si>
  <si>
    <t>gladenlucena</t>
  </si>
  <si>
    <t>asks for elp.. don8 naman kayo ng blood.. any blood typ..  http://plurk.com/p/12grh7</t>
  </si>
  <si>
    <t>Sat Jun 20 07:45:10 PDT 2009</t>
  </si>
  <si>
    <t>last full day of vacay.  will be reluctantly headed back to reality tomorrow.</t>
  </si>
  <si>
    <t>Sat Jun 20 07:45:11 PDT 2009</t>
  </si>
  <si>
    <t xml:space="preserve">Need to get out of house and mail Father's Day card (bad daughter!!). And get some baby aspirin for Mocha who seems to have hurt her back </t>
  </si>
  <si>
    <t>Sat Jun 20 07:45:12 PDT 2009</t>
  </si>
  <si>
    <t>saire84</t>
  </si>
  <si>
    <t xml:space="preserve">is wishing the rain would stop </t>
  </si>
  <si>
    <t>Sat Jun 20 07:45:13 PDT 2009</t>
  </si>
  <si>
    <t>ariellrenee</t>
  </si>
  <si>
    <t xml:space="preserve">is Leaving new mexico </t>
  </si>
  <si>
    <t>Sat Jun 20 07:45:16 PDT 2009</t>
  </si>
  <si>
    <t>quayran</t>
  </si>
  <si>
    <t xml:space="preserve">bought glastonbury supplies, 12-litres of wine, 6 jacques cider, and a twelve pack. gf mad at potential lack of food </t>
  </si>
  <si>
    <t>Sat Jun 20 07:45:17 PDT 2009</t>
  </si>
  <si>
    <t>PastryPrncss</t>
  </si>
  <si>
    <t xml:space="preserve">Someone apparently liked my turquoise huffy more than me </t>
  </si>
  <si>
    <t>Sat Jun 20 07:45:19 PDT 2009</t>
  </si>
  <si>
    <t>HugoSmits</t>
  </si>
  <si>
    <t>I want to program  but I can't seem to find the time today...</t>
  </si>
  <si>
    <t>Sat Jun 20 07:45:24 PDT 2009</t>
  </si>
  <si>
    <t xml:space="preserve">@moogyboobles I know , whats worse is that it shows my age </t>
  </si>
  <si>
    <t>Sat Jun 20 07:45:27 PDT 2009</t>
  </si>
  <si>
    <t xml:space="preserve">@gossipgirl14_xo lucky bastard. I can't study for shit man </t>
  </si>
  <si>
    <t xml:space="preserve">I GOTTA VENT! U ever have somebody mess your food order up so bad U go home&amp;amp;cook what you ordered yourself so its right! I was pissed! </t>
  </si>
  <si>
    <t>joomlapolis</t>
  </si>
  <si>
    <t>must-read : compare last 206 years to last 12 months spending  http://bit.ly/2009-bailout-cost</t>
  </si>
  <si>
    <t>Sat Jun 20 07:45:28 PDT 2009</t>
  </si>
  <si>
    <t>Fur_Baby_Momma</t>
  </si>
  <si>
    <t xml:space="preserve">@govegandotnet yeah, my mom is allergic to most fruits. She always gets a swollen tummy too </t>
  </si>
  <si>
    <t>Sat Jun 20 07:45:30 PDT 2009</t>
  </si>
  <si>
    <t xml:space="preserve">Only one week left with the chimpies!!! </t>
  </si>
  <si>
    <t>llabove</t>
  </si>
  <si>
    <t xml:space="preserve">my cat ran away. actually my husband throw her out. </t>
  </si>
  <si>
    <t>Sat Jun 20 07:45:32 PDT 2009</t>
  </si>
  <si>
    <t>MerodiMedia</t>
  </si>
  <si>
    <t xml:space="preserve">@Mochan42 You know, there are starving artists in Ohio who have no breakfast burritos.  </t>
  </si>
  <si>
    <t>JroFroggy101</t>
  </si>
  <si>
    <t>We were doing great at the yard sale then it started raining.  http://yfrog.com/0nlqhj</t>
  </si>
  <si>
    <t>Sat Jun 20 07:45:34 PDT 2009</t>
  </si>
  <si>
    <t>Little crap raining on my weekend parade...    Worst of all.. no P90X today or yesterday.. stupid cold/flu!</t>
  </si>
  <si>
    <t>Sat Jun 20 07:45:36 PDT 2009</t>
  </si>
  <si>
    <t xml:space="preserve">I just got daddy perfume! Woo. Oh man will you just please add her back? So I can seeee! </t>
  </si>
  <si>
    <t xml:space="preserve"> I miss my Megan already and I may or may not have already cried.</t>
  </si>
  <si>
    <t>Sat Jun 20 07:45:37 PDT 2009</t>
  </si>
  <si>
    <t>@mandomc I had no clue mine even could  today is a sad sad day lol</t>
  </si>
  <si>
    <t>princezkhayet</t>
  </si>
  <si>
    <t>wonders where he is rytnow?  http://plurk.com/p/12grnn</t>
  </si>
  <si>
    <t>Sat Jun 20 07:45:38 PDT 2009</t>
  </si>
  <si>
    <t>chicken_scratch</t>
  </si>
  <si>
    <t xml:space="preserve">@hummingbird 604 - is there wifi in the building? can't get my husband's @devwood 's rogers rocket stick to work on my mac. </t>
  </si>
  <si>
    <t>Sat Jun 20 07:45:49 PDT 2009</t>
  </si>
  <si>
    <t xml:space="preserve">home from a meeting and can't fall back to sleep </t>
  </si>
  <si>
    <t>Mmayu</t>
  </si>
  <si>
    <t xml:space="preserve">sup guys! time to sleep but I'm not sleep...  </t>
  </si>
  <si>
    <t>Sat Jun 20 07:45:52 PDT 2009</t>
  </si>
  <si>
    <t xml:space="preserve">At church (that has no a/c just electric fans :S) .. Then off to buffet square and then work til 9 </t>
  </si>
  <si>
    <t xml:space="preserve">@designerwraps 3GS?  I am envious. I am still punching it out on 1st gen </t>
  </si>
  <si>
    <t>suptrisshollaaa</t>
  </si>
  <si>
    <t xml:space="preserve">Kasey, ryan and the twins just left back for florida! </t>
  </si>
  <si>
    <t>Sat Jun 20 07:45:54 PDT 2009</t>
  </si>
  <si>
    <t xml:space="preserve">@ben10dough ah, then good luck - don't know enough about those areas to tell you which is better </t>
  </si>
  <si>
    <t xml:space="preserve">@MissBrooklynn they didnt invite me to own a club either </t>
  </si>
  <si>
    <t>Sat Jun 20 07:45:57 PDT 2009</t>
  </si>
  <si>
    <t>Our a/c is dead, and I can't get anyone out here until Tuesday  #fb</t>
  </si>
  <si>
    <t xml:space="preserve">Finally worked out that a Skype plugin was causing IE8 on Win7 to run very slowly </t>
  </si>
  <si>
    <t>Sat Jun 20 07:45:59 PDT 2009</t>
  </si>
  <si>
    <t>Jordan10D</t>
  </si>
  <si>
    <t>I'm tired but i cant get back to sleep  oh well   going to do a whole lot of nothing today</t>
  </si>
  <si>
    <t>Sat Jun 20 07:46:00 PDT 2009</t>
  </si>
  <si>
    <t xml:space="preserve">@natedogreimer  mine doesn't either.... unfortunately I have no choice with this site </t>
  </si>
  <si>
    <t>Sat Jun 20 07:46:02 PDT 2009</t>
  </si>
  <si>
    <t xml:space="preserve">@ocomik and they are all just different enough to justify giving them a try </t>
  </si>
  <si>
    <t xml:space="preserve">stupid slow internet this day!! cant watch any videos on youtube </t>
  </si>
  <si>
    <t>Sat Jun 20 07:46:04 PDT 2009</t>
  </si>
  <si>
    <t>lalalalaurs</t>
  </si>
  <si>
    <t xml:space="preserve">it doesn't look like summer solstice outside </t>
  </si>
  <si>
    <t>Sat Jun 20 07:46:05 PDT 2009</t>
  </si>
  <si>
    <t xml:space="preserve">@BrentLauren yuck! I don't wanna come back to that </t>
  </si>
  <si>
    <t>Sat Jun 20 07:46:10 PDT 2009</t>
  </si>
  <si>
    <t xml:space="preserve">@Rapagena now-a-days i have big trust issues with people. there are very few people i can actualy trust, i've only been hurt in the past </t>
  </si>
  <si>
    <t>Sat Jun 20 07:46:14 PDT 2009</t>
  </si>
  <si>
    <t>babyjanny</t>
  </si>
  <si>
    <t>my feet hurt  i think i need to buy some new ones  lol</t>
  </si>
  <si>
    <t>JakobFirestien</t>
  </si>
  <si>
    <t xml:space="preserve">God the things I would do to Jeremy .... Ahhhhh - this didn't go thru last night </t>
  </si>
  <si>
    <t>Sat Jun 20 07:46:16 PDT 2009</t>
  </si>
  <si>
    <t>@michele1993 oh  thats not good(N) !!</t>
  </si>
  <si>
    <t>Sat Jun 20 07:46:20 PDT 2009</t>
  </si>
  <si>
    <t>MiSSNESSAA</t>
  </si>
  <si>
    <t>wow I was under a rock yesterday !! lmaooo jk I was filming for my show, which doesn't give me time to tweet  lolll !!</t>
  </si>
  <si>
    <t>Sat Jun 20 07:46:22 PDT 2009</t>
  </si>
  <si>
    <t xml:space="preserve">...Holla it's International Surfing Day! Go out and get your surf on! I'll be stuck at work! </t>
  </si>
  <si>
    <t>@starfish422 I'm in computer fail  thank god for the bb. I'd die if I missed OTT</t>
  </si>
  <si>
    <t>Sat Jun 20 07:46:27 PDT 2009</t>
  </si>
  <si>
    <t xml:space="preserve">dying inside....but smile outside..FAKIN like shit </t>
  </si>
  <si>
    <t>Sat Jun 20 07:46:28 PDT 2009</t>
  </si>
  <si>
    <t>LawrenceCameron</t>
  </si>
  <si>
    <t>@FsceneEm8 Wow, im stuck at home atm.  Is anything happening tonight? And shiit! Father's Day.</t>
  </si>
  <si>
    <t>Sat Jun 20 07:46:32 PDT 2009</t>
  </si>
  <si>
    <t>Zzombie_steph</t>
  </si>
  <si>
    <t>@RachelRainbow Awwwww, I only read that on the train on the way home  Mega sorry.</t>
  </si>
  <si>
    <t>Sat Jun 20 07:46:39 PDT 2009</t>
  </si>
  <si>
    <t xml:space="preserve">  anyone have any advice on how to cope with a break up?</t>
  </si>
  <si>
    <t>Sat Jun 20 07:46:41 PDT 2009</t>
  </si>
  <si>
    <t xml:space="preserve">who am i in ur life??? i think we can't  make it anymore. Just stop trying... </t>
  </si>
  <si>
    <t>Sat Jun 20 07:46:43 PDT 2009</t>
  </si>
  <si>
    <t xml:space="preserve">@lelafbabie shut up </t>
  </si>
  <si>
    <t>Sat Jun 20 07:46:46 PDT 2009</t>
  </si>
  <si>
    <t xml:space="preserve">@MrMessyFace It's Saturday evening here. I don't wanna wake up in the middle of the night to post. Turn updates off for me til you get up </t>
  </si>
  <si>
    <t xml:space="preserve">In romford, feet still sore from last night </t>
  </si>
  <si>
    <t>rsam1982</t>
  </si>
  <si>
    <t xml:space="preserve">Viva the people in Iran, viva my people , thinking about you </t>
  </si>
  <si>
    <t>Sat Jun 20 07:46:49 PDT 2009</t>
  </si>
  <si>
    <t xml:space="preserve">@ScottSceptic I wanna seeeeee </t>
  </si>
  <si>
    <t>Sat Jun 20 07:46:56 PDT 2009</t>
  </si>
  <si>
    <t>jnozzi</t>
  </si>
  <si>
    <t>So much for replacing my TomTom!  #iphone</t>
  </si>
  <si>
    <t xml:space="preserve">@viik_adam yeah, yesterday, or the day before yesterday... )) it wasn`t on theaters in my country </t>
  </si>
  <si>
    <t>Sat Jun 20 07:46:57 PDT 2009</t>
  </si>
  <si>
    <t xml:space="preserve">I need new earphones </t>
  </si>
  <si>
    <t>Sat Jun 20 07:46:58 PDT 2009</t>
  </si>
  <si>
    <t>Morning, I guess. I had a realllyyyy bad dream. Ughh. &amp;amp; I miss @Elle202!  come back now, thanks.</t>
  </si>
  <si>
    <t>alyssahxw</t>
  </si>
  <si>
    <t xml:space="preserve">Moon is being cranky today. </t>
  </si>
  <si>
    <t>Sat Jun 20 07:46:59 PDT 2009</t>
  </si>
  <si>
    <t xml:space="preserve">@Shadae_B what were u doing for the weekend??? Yes rain no bueno </t>
  </si>
  <si>
    <t>Sat Jun 20 07:47:00 PDT 2009</t>
  </si>
  <si>
    <t>hbqueenbitch</t>
  </si>
  <si>
    <t xml:space="preserve">IS THIS REALLY SUNNY CALI? NO SUN UGH </t>
  </si>
  <si>
    <t>tifster08</t>
  </si>
  <si>
    <t xml:space="preserve">@CurtHrastich Me too!! But we will be in two different places! </t>
  </si>
  <si>
    <t>Sat Jun 20 07:47:01 PDT 2009</t>
  </si>
  <si>
    <t xml:space="preserve">wanted to try mozilla prism... not for mac  actually using my windows virtual machine is becoming a priority. may need more RAM. double </t>
  </si>
  <si>
    <t>Sat Jun 20 07:47:02 PDT 2009</t>
  </si>
  <si>
    <t>Renae_Simone</t>
  </si>
  <si>
    <t xml:space="preserve">~ ah my chest is on fire! ~ feeling sorry for myself </t>
  </si>
  <si>
    <t>Sat Jun 20 07:47:03 PDT 2009</t>
  </si>
  <si>
    <t xml:space="preserve">o yay! im home, i wish one of sian, mem or alana would come on msn </t>
  </si>
  <si>
    <t xml:space="preserve">@collegiate84 well atleast ur gonna b in the inside n then get rite in the car.. i gota b out in the rain like a homeless person </t>
  </si>
  <si>
    <t>sitting in front of the computer in my towel. waiting for my clothes to dry  i dont like this all that much.</t>
  </si>
  <si>
    <t>Sat Jun 20 07:47:04 PDT 2009</t>
  </si>
  <si>
    <t xml:space="preserve">Just wondering how long it will take my hair to grow back </t>
  </si>
  <si>
    <t>Sat Jun 20 07:47:06 PDT 2009</t>
  </si>
  <si>
    <t xml:space="preserve">fuckin' damn shit. </t>
  </si>
  <si>
    <t>thejizzasm</t>
  </si>
  <si>
    <t xml:space="preserve">wow, nothing like puking while cleaning the house from a party. </t>
  </si>
  <si>
    <t>Sat Jun 20 07:47:07 PDT 2009</t>
  </si>
  <si>
    <t xml:space="preserve">I get my hair done today and i'm so happy about it! Also, tomorrow is the last day I'm watching the puppies. </t>
  </si>
  <si>
    <t>Sat Jun 20 07:47:09 PDT 2009</t>
  </si>
  <si>
    <t>need to excercise-will help w illness. need to practice poi tonight, its been a few days  bad bad fire spinner!</t>
  </si>
  <si>
    <t>Sat Jun 20 07:47:11 PDT 2009</t>
  </si>
  <si>
    <t>mamabeachbum</t>
  </si>
  <si>
    <t xml:space="preserve">Feeling a lot better than I did yesterday, but still feel like crap.  </t>
  </si>
  <si>
    <t>Sat Jun 20 07:47:12 PDT 2009</t>
  </si>
  <si>
    <t xml:space="preserve">Urgh sport can be so stressful when you actually care who wins </t>
  </si>
  <si>
    <t>Sat Jun 20 07:47:15 PDT 2009</t>
  </si>
  <si>
    <t>Sat Jun 20 07:47:19 PDT 2009</t>
  </si>
  <si>
    <t xml:space="preserve">Please don't rain... This is my only day to move </t>
  </si>
  <si>
    <t>Sat Jun 20 07:47:20 PDT 2009</t>
  </si>
  <si>
    <t>in_other_words</t>
  </si>
  <si>
    <t xml:space="preserve">@colormydreams oh well... </t>
  </si>
  <si>
    <t>Sat Jun 20 07:47:22 PDT 2009</t>
  </si>
  <si>
    <t xml:space="preserve">@pennynash @jodiekearns the deep joys of parenthood; don't want to be a nag but feel that he shouldn't have seen it </t>
  </si>
  <si>
    <t>Sat Jun 20 07:47:23 PDT 2009</t>
  </si>
  <si>
    <t xml:space="preserve">Now to tackle the kiddo's room. Theres a mountain of toys as high as Everest </t>
  </si>
  <si>
    <t>Sat Jun 20 07:47:26 PDT 2009</t>
  </si>
  <si>
    <t>hudme</t>
  </si>
  <si>
    <t>up on a Saturday and going to work....    but at least last night was really fun. wish you where there</t>
  </si>
  <si>
    <t>Sat Jun 20 07:47:27 PDT 2009</t>
  </si>
  <si>
    <t xml:space="preserve">My throat hurts me very much!! </t>
  </si>
  <si>
    <t>Sat Jun 20 07:47:29 PDT 2009</t>
  </si>
  <si>
    <t>pressdarling</t>
  </si>
  <si>
    <t xml:space="preserve">Can everyone give @a_lil_spaz a big hug? She needs one right now. Poor girl </t>
  </si>
  <si>
    <t>ValerieInMiami</t>
  </si>
  <si>
    <t>Ahh! Cleaning lady got more expensive!  i guess I will have to be my own cleaning lady for a while!</t>
  </si>
  <si>
    <t>Sat Jun 20 07:47:32 PDT 2009</t>
  </si>
  <si>
    <t>RuuBabie</t>
  </si>
  <si>
    <t xml:space="preserve">Trying to take the bebe to the zoo but it looks like rain </t>
  </si>
  <si>
    <t>Sat Jun 20 07:47:34 PDT 2009</t>
  </si>
  <si>
    <t xml:space="preserve">Don't want to go home you can't make me </t>
  </si>
  <si>
    <t>giga_lewis</t>
  </si>
  <si>
    <t xml:space="preserve">Hello everyone!!!! Back from my holidays in Islantilla, sunny beaches in southern spain... Miss it already </t>
  </si>
  <si>
    <t>Sat Jun 20 07:47:35 PDT 2009</t>
  </si>
  <si>
    <t xml:space="preserve">Pool now Blue... but I think I might have turned it into a large Alkaline Bath </t>
  </si>
  <si>
    <t>Sat Jun 20 07:47:37 PDT 2009</t>
  </si>
  <si>
    <t>GINGERLOVER728</t>
  </si>
  <si>
    <t xml:space="preserve">No one is here to pick me up from the airport </t>
  </si>
  <si>
    <t xml:space="preserve">@ work when I could be in bed....10 mins to go </t>
  </si>
  <si>
    <t>Sat Jun 20 07:47:38 PDT 2009</t>
  </si>
  <si>
    <t xml:space="preserve">Woke up with my tonsils touching my uvula. Its like an orgy in my mouth and I don't like it. </t>
  </si>
  <si>
    <t>bxnena</t>
  </si>
  <si>
    <t xml:space="preserve">Dr Dre has time to do Dr. Pepper commercials but no time to finalllllllly drop Detox already!?! </t>
  </si>
  <si>
    <t>Sat Jun 20 07:47:39 PDT 2009</t>
  </si>
  <si>
    <t xml:space="preserve">Was able to get a good night's sleep before it got too hot in our house. 2 hours until work </t>
  </si>
  <si>
    <t>@MsMARiA22 ah yes it is ! until you realize how much money you spent  lol</t>
  </si>
  <si>
    <t xml:space="preserve">@kosmikguru Just the Ayatollah, or maybe the guardian council. No democratic or impartial institutions </t>
  </si>
  <si>
    <t>Sat Jun 20 07:47:41 PDT 2009</t>
  </si>
  <si>
    <t>kellybeinborn</t>
  </si>
  <si>
    <t xml:space="preserve">I really have to start wearing sunscreen </t>
  </si>
  <si>
    <t xml:space="preserve">10am tumbling class epic fail </t>
  </si>
  <si>
    <t>Sat Jun 20 07:48:03 PDT 2009</t>
  </si>
  <si>
    <t>LafayetteMayor</t>
  </si>
  <si>
    <t>Missed Art Nite Out  Can't wait another minute so we are biking to Plaza and Cannon Mine Coffee to catch up.  Should come back with pics.</t>
  </si>
  <si>
    <t xml:space="preserve">Just waiting at the entrance of the mall for desmond to show up </t>
  </si>
  <si>
    <t xml:space="preserve">@empyr house / dub / bass.  not any hip hop right now.  i had a bunch of stuff i did way back but that computer died.  long gone now.  </t>
  </si>
  <si>
    <t>Sat Jun 20 07:48:04 PDT 2009</t>
  </si>
  <si>
    <t xml:space="preserve">If mama is not happy nobody is happy </t>
  </si>
  <si>
    <t>_deebug</t>
  </si>
  <si>
    <t xml:space="preserve">Didn't sleep so well last night. Kept waking up from nightmares covered in sweat. What's going onnn?? </t>
  </si>
  <si>
    <t>Sat Jun 20 07:48:05 PDT 2009</t>
  </si>
  <si>
    <t>GittleBos</t>
  </si>
  <si>
    <t xml:space="preserve">@courtrex I hear you, I have masters in public mgmt and professional politics but here in Boston there's nothing until the next cycle. </t>
  </si>
  <si>
    <t>Sat Jun 20 07:48:06 PDT 2009</t>
  </si>
  <si>
    <t xml:space="preserve">Goodbye Manhattan, hello Brooklyn. On my way to the airport. </t>
  </si>
  <si>
    <t>Sat Jun 20 07:48:07 PDT 2009</t>
  </si>
  <si>
    <t xml:space="preserve">80 Miles! Still havent stopped at a rest area yet </t>
  </si>
  <si>
    <t>Sat Jun 20 07:48:08 PDT 2009</t>
  </si>
  <si>
    <t>perfectcatch</t>
  </si>
  <si>
    <t xml:space="preserve">missn my girl Beababy </t>
  </si>
  <si>
    <t xml:space="preserve">@vixvixvix I bring shame on the French. I do not deserve to have my birthday on Bastille Day </t>
  </si>
  <si>
    <t>Sat Jun 20 07:48:13 PDT 2009</t>
  </si>
  <si>
    <t xml:space="preserve">i got 3 teeth pulled 4 braces, it hurt soooo badly...nd it hurts sooooooooooo much rite now!!!   </t>
  </si>
  <si>
    <t>Sat Jun 20 07:48:15 PDT 2009</t>
  </si>
  <si>
    <t>zarekmunoz</t>
  </si>
  <si>
    <t xml:space="preserve">Ahhhhh awake so tired. Fed ex guy woke me up. </t>
  </si>
  <si>
    <t>Sat Jun 20 07:48:16 PDT 2009</t>
  </si>
  <si>
    <t>richgreen01</t>
  </si>
  <si>
    <t>Not sure we've got Free RPG Day in the UK  #dnd</t>
  </si>
  <si>
    <t>Sat Jun 20 07:48:19 PDT 2009</t>
  </si>
  <si>
    <t>bRpattz</t>
  </si>
  <si>
    <t xml:space="preserve">I wish crazy fans would leave rob pattinson alone </t>
  </si>
  <si>
    <t>Sat Jun 20 07:48:22 PDT 2009</t>
  </si>
  <si>
    <t xml:space="preserve">@yannickjoker it wasnt good. </t>
  </si>
  <si>
    <t>Sat Jun 20 07:48:23 PDT 2009</t>
  </si>
  <si>
    <t>@DontBeASkeptik I wanted to come so bad!!  there was no parkiong what so ever though!!</t>
  </si>
  <si>
    <t>Sat Jun 20 07:48:24 PDT 2009</t>
  </si>
  <si>
    <t xml:space="preserve">fuck i don't know what club to join </t>
  </si>
  <si>
    <t xml:space="preserve">@collegiate84 n im sad n emotional for some reason today n i cant figure out y </t>
  </si>
  <si>
    <t>Sat Jun 20 07:48:25 PDT 2009</t>
  </si>
  <si>
    <t xml:space="preserve">@neyrashazeyra There'll be a time when you susah nak makan but after few weeks you'll get used to it. I had to stop eating chewing gum </t>
  </si>
  <si>
    <t>Sat Jun 20 07:48:26 PDT 2009</t>
  </si>
  <si>
    <t xml:space="preserve">im kinda sad that she wont buy me any polos today </t>
  </si>
  <si>
    <t>Sat Jun 20 07:48:27 PDT 2009</t>
  </si>
  <si>
    <t>Angela Gossow . . . Blood On Your Hands ~Arch Enemy . . . She is not in Twitter  . . . http://tinyurl.com/krcdc6</t>
  </si>
  <si>
    <t>Sat Jun 20 07:48:28 PDT 2009</t>
  </si>
  <si>
    <t>victoriasuzanne</t>
  </si>
  <si>
    <t xml:space="preserve">@missaly sorry honey, I only got your text later </t>
  </si>
  <si>
    <t>Sat Jun 20 07:48:29 PDT 2009</t>
  </si>
  <si>
    <t>kyle_bradshaw</t>
  </si>
  <si>
    <t xml:space="preserve">I'm all packed up, and NOT ready to leave  I don't want to move!!  </t>
  </si>
  <si>
    <t>Sat Jun 20 07:48:31 PDT 2009</t>
  </si>
  <si>
    <t xml:space="preserve">That dream wasnt real? Damn. </t>
  </si>
  <si>
    <t>Sat Jun 20 07:48:32 PDT 2009</t>
  </si>
  <si>
    <t>kstukenberg</t>
  </si>
  <si>
    <t xml:space="preserve">@loxscramble your noggin okay? </t>
  </si>
  <si>
    <t>Sat Jun 20 07:48:34 PDT 2009</t>
  </si>
  <si>
    <t>Joanna_Lo</t>
  </si>
  <si>
    <t xml:space="preserve">Ahhh.. wanna go back to sleep, but gotta head out soon </t>
  </si>
  <si>
    <t>TaylorMcKinsey</t>
  </si>
  <si>
    <t xml:space="preserve"> i feel like my insides are slowly being torn from my body...</t>
  </si>
  <si>
    <t>Sat Jun 20 07:48:35 PDT 2009</t>
  </si>
  <si>
    <t xml:space="preserve">@PirateEric Very nice! Sounds like a good time. Would have loved to made the trip but speaking at SPTechCon and leaving tomorrow </t>
  </si>
  <si>
    <t>Sat Jun 20 07:48:37 PDT 2009</t>
  </si>
  <si>
    <t xml:space="preserve">Listening to Alexisonfire loud as fuck, couldn't whack it, hope they come back to Ireland </t>
  </si>
  <si>
    <t>Sat Jun 20 07:48:38 PDT 2009</t>
  </si>
  <si>
    <t>AuldHouse</t>
  </si>
  <si>
    <t xml:space="preserve">Wishing I could go to the Fremont Freakfest (Soltice Parade) with my buddy, but really need to write and catch up on stuff. </t>
  </si>
  <si>
    <t>not possible now  so close though, two good tries for tom croft</t>
  </si>
  <si>
    <t>Sat Jun 20 07:48:43 PDT 2009</t>
  </si>
  <si>
    <t xml:space="preserve">I fucking hate this day already I woke up too early and had to leave 10 mins after then I hit my head on the car I got icing on my pants </t>
  </si>
  <si>
    <t xml:space="preserve">I can't wait another TWO months!!! </t>
  </si>
  <si>
    <t>njm425</t>
  </si>
  <si>
    <t xml:space="preserve">messed my acct up but good please re-follow if you choose, lost everyone </t>
  </si>
  <si>
    <t>dreading my fourth doctor's appointment in two weeks.  Never stops.</t>
  </si>
  <si>
    <t>Sat Jun 20 07:48:47 PDT 2009</t>
  </si>
  <si>
    <t>@rum4life Whyfor you want to punch something?  *Kisses*</t>
  </si>
  <si>
    <t>Sat Jun 20 07:48:51 PDT 2009</t>
  </si>
  <si>
    <t>kateybug530</t>
  </si>
  <si>
    <t>@ElleBelle28 i know  i completely forgot to. did you end up going there lastnight?</t>
  </si>
  <si>
    <t>also... 3rd amnd final ribena of the day was a big fat faliure  x x</t>
  </si>
  <si>
    <t>Sat Jun 20 07:48:52 PDT 2009</t>
  </si>
  <si>
    <t xml:space="preserve">@dmvsoul im straight. in this nasty weather </t>
  </si>
  <si>
    <t>Sat Jun 20 07:48:55 PDT 2009</t>
  </si>
  <si>
    <t>@JACKIEJEWEL morning Jax the best friend you know what I'm talking about is here killing me  wyd?</t>
  </si>
  <si>
    <t>Sat Jun 20 07:48:56 PDT 2009</t>
  </si>
  <si>
    <t>souulm</t>
  </si>
  <si>
    <t xml:space="preserve">I feel baaaad ... a bad feeling that it is my pleasuree! I didd soomething wrong, waaaas i? </t>
  </si>
  <si>
    <t>Sat Jun 20 07:48:57 PDT 2009</t>
  </si>
  <si>
    <t>tokra128</t>
  </si>
  <si>
    <t xml:space="preserve">@MuscleNerd man... any ideea if ultrasn0w will be released this weekend ?!  Since I did that big mistake .. and now I have no phone </t>
  </si>
  <si>
    <t>@sammi_jade are you feeling as rough as i am today? (xoxo) had a great time yesterday hun! have a goodun today. tiny twitter is broken  xx</t>
  </si>
  <si>
    <t>ernini</t>
  </si>
  <si>
    <t xml:space="preserve">@EmilyEpidemic neh my rides decided that they weren't going so i was like &amp;quot;..ok&amp;quot; </t>
  </si>
  <si>
    <t>Sat Jun 20 07:48:59 PDT 2009</t>
  </si>
  <si>
    <t>lbarendt</t>
  </si>
  <si>
    <t xml:space="preserve">Not helping Rob and Stacy move today because . . . I'm too old. They don't want my help. </t>
  </si>
  <si>
    <t>Sat Jun 20 07:49:00 PDT 2009</t>
  </si>
  <si>
    <t>brittany_says</t>
  </si>
  <si>
    <t xml:space="preserve">lollapalooza schedule is up! but all the bands i want to see are playing at the same time </t>
  </si>
  <si>
    <t>Sat Jun 20 07:49:06 PDT 2009</t>
  </si>
  <si>
    <t>@Miss_Bellatrix no, I already have a kitty &amp;amp; a bunny  going to put up some posters, see if I can find owner myself</t>
  </si>
  <si>
    <t>Sat Jun 20 07:49:08 PDT 2009</t>
  </si>
  <si>
    <t>i must be the only idiot with no life on here today.  im lonely</t>
  </si>
  <si>
    <t>Sat Jun 20 07:49:11 PDT 2009</t>
  </si>
  <si>
    <t>fltechweb</t>
  </si>
  <si>
    <t xml:space="preserve">Still can't believe Blackboard bought ANGEL - sheesh. learning curve squared. </t>
  </si>
  <si>
    <t>Jade_Herzig</t>
  </si>
  <si>
    <t xml:space="preserve">feeling better today still tired though </t>
  </si>
  <si>
    <t>Sat Jun 20 07:49:12 PDT 2009</t>
  </si>
  <si>
    <t xml:space="preserve">@dennishalifax i'm on my weekend shift.....12 hours of climbing in and out of a 300 degree plus press! </t>
  </si>
  <si>
    <t>Sat Jun 20 07:49:13 PDT 2009</t>
  </si>
  <si>
    <t>TracyTampa</t>
  </si>
  <si>
    <t xml:space="preserve">@BassDrop i didnt make it down to MIA....next time for sure tho </t>
  </si>
  <si>
    <t>TraderAlamo</t>
  </si>
  <si>
    <t xml:space="preserve">@w0nk0 rofl...i just had SBUX cappuccino with 6 shots of espresso...i miss that cappuccino just down from the Euro Store in Firenze </t>
  </si>
  <si>
    <t xml:space="preserve">  my wisdom teeth are killing me ; they;re still coming in ; my whole jaw hurts. </t>
  </si>
  <si>
    <t>Sat Jun 20 07:49:14 PDT 2009</t>
  </si>
  <si>
    <t>xOJ_Ikex</t>
  </si>
  <si>
    <t>Work is so much fun...  I wanna go home</t>
  </si>
  <si>
    <t>minigarbo</t>
  </si>
  <si>
    <t xml:space="preserve">Ok it's Saturday. I'm board ! Wishing I had the money to get out of here. </t>
  </si>
  <si>
    <t>Sat Jun 20 07:49:15 PDT 2009</t>
  </si>
  <si>
    <t xml:space="preserve">Just played with an iPhone 3G S in the Apple store. Much faster; I really want one </t>
  </si>
  <si>
    <t>Sat Jun 20 07:49:18 PDT 2009</t>
  </si>
  <si>
    <t xml:space="preserve">Really wishes that sarah and derek didn't have to work today </t>
  </si>
  <si>
    <t>Sat Jun 20 07:49:19 PDT 2009</t>
  </si>
  <si>
    <t>Sat Jun 20 07:49:20 PDT 2009</t>
  </si>
  <si>
    <t xml:space="preserve">@SnowVsAsphalt  good luck </t>
  </si>
  <si>
    <t xml:space="preserve">On my way home now, suffered one injury helping pack up the marquee </t>
  </si>
  <si>
    <t>Sat Jun 20 07:49:21 PDT 2009</t>
  </si>
  <si>
    <t>cpnm</t>
  </si>
  <si>
    <t>Posted to the I miss the old Support and Suggestion forums  topic / DailyBurn Forums http://tinyurl.com/ofyw22</t>
  </si>
  <si>
    <t>Sat Jun 20 07:49:26 PDT 2009</t>
  </si>
  <si>
    <t xml:space="preserve">@mandystevens MANDDDYYYYYY !!! UGHH i fckn misss youu </t>
  </si>
  <si>
    <t>Sat Jun 20 07:49:29 PDT 2009</t>
  </si>
  <si>
    <t>geralynn88</t>
  </si>
  <si>
    <t>has 0 plans for today now....        so much for that..... what is evryone else doing??</t>
  </si>
  <si>
    <t>Jezign</t>
  </si>
  <si>
    <t xml:space="preserve">Man I Wanna Go See Disturbed Again `Music As A Weapon IV` Is Awesome I Heard </t>
  </si>
  <si>
    <t xml:space="preserve">Who needs an alarn clock when I have daily headaches to wake me up </t>
  </si>
  <si>
    <t>Sat Jun 20 07:49:30 PDT 2009</t>
  </si>
  <si>
    <t>ejn235</t>
  </si>
  <si>
    <t xml:space="preserve">only 7 more weeks of work! yippy </t>
  </si>
  <si>
    <t>Sat Jun 20 07:49:33 PDT 2009</t>
  </si>
  <si>
    <t xml:space="preserve">pounding pounding headache right now </t>
  </si>
  <si>
    <t>Nathanchunkie</t>
  </si>
  <si>
    <t xml:space="preserve">She'll never forgive me </t>
  </si>
  <si>
    <t>Sat Jun 20 07:49:36 PDT 2009</t>
  </si>
  <si>
    <t xml:space="preserve">Tomorrow's father's day, I miss my Dad! </t>
  </si>
  <si>
    <t xml:space="preserve">@krstna_hrnandz Hey doll, I was in VIP..did you get tix?? What'd you get! I'm really bummed but I dont think I can do it again </t>
  </si>
  <si>
    <t>Sat Jun 20 07:49:39 PDT 2009</t>
  </si>
  <si>
    <t xml:space="preserve">Goodbye Manhattan, hello Queens.. On my way to the airport. </t>
  </si>
  <si>
    <t>McCartyMic</t>
  </si>
  <si>
    <t xml:space="preserve">Going back home from Georgia! im going to miss Meaghen and her house. </t>
  </si>
  <si>
    <t>Nicole_paton</t>
  </si>
  <si>
    <t>@xSMP I dont hav $75  go on piknic</t>
  </si>
  <si>
    <t>Sat Jun 20 07:49:51 PDT 2009</t>
  </si>
  <si>
    <t xml:space="preserve">@faithiiex3 2 Goldfish </t>
  </si>
  <si>
    <t>Sat Jun 20 07:49:53 PDT 2009</t>
  </si>
  <si>
    <t>@EJeterNY22 I am very sad that u said u were with ur best friends in the entire world, but I wasn't there with yall  I guess i'm not a BFF</t>
  </si>
  <si>
    <t>Sat Jun 20 07:49:55 PDT 2009</t>
  </si>
  <si>
    <t>muloem</t>
  </si>
  <si>
    <t xml:space="preserve">weather picked the perfect weekend to rain all day!  I finally had some time to be outdoors. </t>
  </si>
  <si>
    <t>Sat Jun 20 07:49:57 PDT 2009</t>
  </si>
  <si>
    <t>ym_mom</t>
  </si>
  <si>
    <t xml:space="preserve">It's  stopped raining here!  so happy the son is shining and the temps are warm enough to hit the pool...although I will clean house... </t>
  </si>
  <si>
    <t>FotedarRahul</t>
  </si>
  <si>
    <t xml:space="preserve">House in disarray.....getting the works done......&amp;amp; losing patience </t>
  </si>
  <si>
    <t>Sat Jun 20 07:49:58 PDT 2009</t>
  </si>
  <si>
    <t>@checkeredxx I miss you, too!  So much.</t>
  </si>
  <si>
    <t>Sat Jun 20 07:49:59 PDT 2009</t>
  </si>
  <si>
    <t xml:space="preserve">The power went out! I'm SO SICK of the rain ugh </t>
  </si>
  <si>
    <t>Sat Jun 20 07:50:02 PDT 2009</t>
  </si>
  <si>
    <t xml:space="preserve">NO MORE FOLLOWERS </t>
  </si>
  <si>
    <t xml:space="preserve"> I don't wanna go to work...</t>
  </si>
  <si>
    <t>Sat Jun 20 07:50:06 PDT 2009</t>
  </si>
  <si>
    <t>JordyXxX</t>
  </si>
  <si>
    <t>@selenagomez Hi selena hope your ok i missed your princess protection programme  but i will watch it sooon !!!</t>
  </si>
  <si>
    <t>Sat Jun 20 07:50:10 PDT 2009</t>
  </si>
  <si>
    <t xml:space="preserve">@RawLouLou Bonjour!  I think you may want to change your password, looks like a spam site might have gotten hold of your account </t>
  </si>
  <si>
    <t>Sat Jun 20 07:50:11 PDT 2009</t>
  </si>
  <si>
    <t xml:space="preserve">And now....more rain </t>
  </si>
  <si>
    <t>Sat Jun 20 07:50:14 PDT 2009</t>
  </si>
  <si>
    <t xml:space="preserve">@gagamonster No it's fine, I'm just wound up by the quality of my uploads at the minute </t>
  </si>
  <si>
    <t>Sat Jun 20 07:50:18 PDT 2009</t>
  </si>
  <si>
    <t xml:space="preserve">Couldn't wake up and missed yoga this morning </t>
  </si>
  <si>
    <t>Sat Jun 20 07:50:23 PDT 2009</t>
  </si>
  <si>
    <t>Didn't finish work in time for roller derby  so gonna lie on the couch and watch Henry Rollins</t>
  </si>
  <si>
    <t>Sat Jun 20 07:50:24 PDT 2009</t>
  </si>
  <si>
    <t xml:space="preserve">wow! folks going crazy over birthday bash tonight *smh* not impressed with the phillips at all </t>
  </si>
  <si>
    <t>Sat Jun 20 07:50:26 PDT 2009</t>
  </si>
  <si>
    <t>bookgeek227</t>
  </si>
  <si>
    <t>@kali_ratliff Ok, I'm actually quite jealous  She's a guilty pleasure. And the Jonas Brothers, too...</t>
  </si>
  <si>
    <t>Sat Jun 20 07:50:27 PDT 2009</t>
  </si>
  <si>
    <t xml:space="preserve">@Nkluvr4eva Thanks girlie...but even that awesome pic isn't makin me feel any better...I feel sick </t>
  </si>
  <si>
    <t xml:space="preserve">Is in lovely cheshire oaks... Where has all my money gone?!? </t>
  </si>
  <si>
    <t>eoinmacnamara</t>
  </si>
  <si>
    <t xml:space="preserve">Should have taken that tip to back lucas glover in the us open at 200/1 </t>
  </si>
  <si>
    <t>Sat Jun 20 07:50:30 PDT 2009</t>
  </si>
  <si>
    <t>seems like it's break not make  #iranelection</t>
  </si>
  <si>
    <t>Sat Jun 20 07:50:31 PDT 2009</t>
  </si>
  <si>
    <t xml:space="preserve">@Patti_OShea We don't use the D-word. Is a bad, bad word. </t>
  </si>
  <si>
    <t>Sat Jun 20 07:50:32 PDT 2009</t>
  </si>
  <si>
    <t>juarezpaf</t>
  </si>
  <si>
    <t xml:space="preserve">Just using http://fisl.vidanerd.com to organize my participation on #fisl10 I didn't find anything about #wordpress </t>
  </si>
  <si>
    <t>Sat Jun 20 07:50:35 PDT 2009</t>
  </si>
  <si>
    <t xml:space="preserve">Good Morning Twitter World....Who will make me smile today </t>
  </si>
  <si>
    <t>Sat Jun 20 07:50:36 PDT 2009</t>
  </si>
  <si>
    <t xml:space="preserve">leaving the beach today soo sad. wish i could stay!!! Bye harbor island </t>
  </si>
  <si>
    <t>Sat Jun 20 07:50:37 PDT 2009</t>
  </si>
  <si>
    <t>CaraSmith2</t>
  </si>
  <si>
    <t xml:space="preserve">Does not want to go to work today </t>
  </si>
  <si>
    <t>Sat Jun 20 07:50:40 PDT 2009</t>
  </si>
  <si>
    <t>off to work  all feel sorry for me!</t>
  </si>
  <si>
    <t>Sat Jun 20 07:50:43 PDT 2009</t>
  </si>
  <si>
    <t xml:space="preserve">I hate having expensive habits to support </t>
  </si>
  <si>
    <t>@Stephanya The only Terminator film i didnt like was the 3rd one which was rubbish  Now leaving 4 the barbers, but might tweet on iPhone.</t>
  </si>
  <si>
    <t>Sat Jun 20 07:50:44 PDT 2009</t>
  </si>
  <si>
    <t xml:space="preserve">@JesusSister I am lost. Please help me find a good home. </t>
  </si>
  <si>
    <t>Sat Jun 20 07:50:46 PDT 2009</t>
  </si>
  <si>
    <t>tanyagoodin</t>
  </si>
  <si>
    <t xml:space="preserve">famous last words </t>
  </si>
  <si>
    <t>Sat Jun 20 07:50:49 PDT 2009</t>
  </si>
  <si>
    <t xml:space="preserve">yummy I want some homemade food </t>
  </si>
  <si>
    <t>Sat Jun 20 07:50:51 PDT 2009</t>
  </si>
  <si>
    <t xml:space="preserve">I officially feel irrelevant ryt now </t>
  </si>
  <si>
    <t>LauraMast</t>
  </si>
  <si>
    <t xml:space="preserve">I'm a lonely hermit for the next two days. berghgrrfv </t>
  </si>
  <si>
    <t>Sat Jun 20 07:50:53 PDT 2009</t>
  </si>
  <si>
    <t>O O O! and my bracelet is breaking  the beeads keep snapping and falling off! BOOOO!</t>
  </si>
  <si>
    <t>Sat Jun 20 07:50:57 PDT 2009</t>
  </si>
  <si>
    <t xml:space="preserve">@beckie_illson Same! The Mike Tyson bit wasn't as good as it was on the advert </t>
  </si>
  <si>
    <t>Sat Jun 20 07:50:59 PDT 2009</t>
  </si>
  <si>
    <t>teyjuhmohlah</t>
  </si>
  <si>
    <t xml:space="preserve">On my way to go see my grad school advisor and from there a lil spending at the mall lol  weather aint to nice </t>
  </si>
  <si>
    <t xml:space="preserve">@Daqueenzkidd well my daughter woke up @ 730 askin for milky I said give me a few she woke up again n asked @930 so 930!! </t>
  </si>
  <si>
    <t>hmmm lions lost   played sound africa</t>
  </si>
  <si>
    <t>Sat Jun 20 07:51:03 PDT 2009</t>
  </si>
  <si>
    <t>jaydub_</t>
  </si>
  <si>
    <t xml:space="preserve">@tapdraw mine shows 399/499, for both. Our 2 lines prob didn't generate enough revenue for At&amp;amp;T for us to upgrade. :-| $158/mo seems enuf </t>
  </si>
  <si>
    <t>Sat Jun 20 07:51:04 PDT 2009</t>
  </si>
  <si>
    <t xml:space="preserve">next year I am not even making one gift. They are emotionally draining... and I'm a big ass wimp. Bleh. </t>
  </si>
  <si>
    <t>@scorpiojerm omg  that's awful</t>
  </si>
  <si>
    <t>Sat Jun 20 07:51:06 PDT 2009</t>
  </si>
  <si>
    <t>it's my day off, why am i already driving somewhere  #sleepy #robot</t>
  </si>
  <si>
    <t>Sat Jun 20 07:51:10 PDT 2009</t>
  </si>
  <si>
    <t xml:space="preserve">Good times with good people last night. Gonna miss mah fran! </t>
  </si>
  <si>
    <t>Sat Jun 20 07:51:12 PDT 2009</t>
  </si>
  <si>
    <t>@xEMVx fuck off I'm not old  an ya me n my mom got a diff one for him</t>
  </si>
  <si>
    <t>Sat Jun 20 07:51:13 PDT 2009</t>
  </si>
  <si>
    <t xml:space="preserve">definitely made the mistake of wearing the shoes that were rubbing my feet yesterday again...silly chi </t>
  </si>
  <si>
    <t>Sat Jun 20 07:51:14 PDT 2009</t>
  </si>
  <si>
    <t xml:space="preserve">sims 3 didnt work on my computer at first.  but then i used it on my mothers computer and SUCCESS! only thing is, she limits my usage. </t>
  </si>
  <si>
    <t>Sat Jun 20 07:51:15 PDT 2009</t>
  </si>
  <si>
    <t>So close but not quite enough  well played both sides 26-21 boks</t>
  </si>
  <si>
    <t>Sat Jun 20 07:51:16 PDT 2009</t>
  </si>
  <si>
    <t xml:space="preserve">http://twitpic.com/6quwx - good memories </t>
  </si>
  <si>
    <t>Sat Jun 20 07:51:17 PDT 2009</t>
  </si>
  <si>
    <t xml:space="preserve">@shovePIGGYshove So close then </t>
  </si>
  <si>
    <t>Sat Jun 20 07:51:18 PDT 2009</t>
  </si>
  <si>
    <t>rachmckenzie</t>
  </si>
  <si>
    <t>@icemaiden1983  ....meet me at 7 so im not sittin about on my own :-D</t>
  </si>
  <si>
    <t>Sat Jun 20 07:51:19 PDT 2009</t>
  </si>
  <si>
    <t xml:space="preserve">- Our beloved and best driver lewis has to leave early and will not see the finish! </t>
  </si>
  <si>
    <t>@Mbitch19 who is she/he? what do you mean with crap?  confuseeeee</t>
  </si>
  <si>
    <t>Sat Jun 20 07:51:20 PDT 2009</t>
  </si>
  <si>
    <t>BNSparling</t>
  </si>
  <si>
    <t xml:space="preserve">Great time at southcom going away last night. Going to miss these great people </t>
  </si>
  <si>
    <t>Sat Jun 20 07:51:22 PDT 2009</t>
  </si>
  <si>
    <t xml:space="preserve">@Meohw: Hey, what's your MSN? I had to make a new one </t>
  </si>
  <si>
    <t>Sat Jun 20 07:51:23 PDT 2009</t>
  </si>
  <si>
    <t xml:space="preserve">Fell down yesterday and now my hand is bruised and it hurts </t>
  </si>
  <si>
    <t>Sat Jun 20 07:51:24 PDT 2009</t>
  </si>
  <si>
    <t>kim8567</t>
  </si>
  <si>
    <t xml:space="preserve">is supposed to go on the party bus tonight...dont no if thats gonna happen! </t>
  </si>
  <si>
    <t>Sat Jun 20 07:51:25 PDT 2009</t>
  </si>
  <si>
    <t>Tiger in the sand again  #usopen #golf</t>
  </si>
  <si>
    <t>Sat Jun 20 07:51:26 PDT 2009</t>
  </si>
  <si>
    <t xml:space="preserve">@iamnessie I am sooo sry Nessie but I can't think of any </t>
  </si>
  <si>
    <t>Sat Jun 20 07:51:27 PDT 2009</t>
  </si>
  <si>
    <t>@gloomyle I wonder how much the 3gs would cost me with that deal. Probably close to a grand  Oh well i can upgrade from December 18th!!!</t>
  </si>
  <si>
    <t>Sat Jun 20 07:51:28 PDT 2009</t>
  </si>
  <si>
    <t>louizastarr</t>
  </si>
  <si>
    <t>Lying next to delilah. Having a slight headache..  watching imagination movers.</t>
  </si>
  <si>
    <t>Sat Jun 20 07:51:31 PDT 2009</t>
  </si>
  <si>
    <t>h_roc</t>
  </si>
  <si>
    <t xml:space="preserve">Been in bed most of the day with a migraine... </t>
  </si>
  <si>
    <t xml:space="preserve">@YouliqueMusique, .....when she danced a private dance for Dani's granny lol. but I dont remember whom she choose at the end </t>
  </si>
  <si>
    <t>Sat Jun 20 07:51:32 PDT 2009</t>
  </si>
  <si>
    <t>yuyux</t>
  </si>
  <si>
    <t xml:space="preserve">June 21, Father's Day... </t>
  </si>
  <si>
    <t>Sat Jun 20 07:51:33 PDT 2009</t>
  </si>
  <si>
    <t>crazykelliemae</t>
  </si>
  <si>
    <t>@xokissesfromlo i know.  sorry love. he'll come arounddd!</t>
  </si>
  <si>
    <t>Sat Jun 20 07:51:36 PDT 2009</t>
  </si>
  <si>
    <t>LiloTweets</t>
  </si>
  <si>
    <t xml:space="preserve">Waiting my turn to watch tonight's movie pick, Bolt. Unfortunately, my bro's using my lappy! </t>
  </si>
  <si>
    <t>Sat Jun 20 07:51:37 PDT 2009</t>
  </si>
  <si>
    <t>MrBibble</t>
  </si>
  <si>
    <t xml:space="preserve">#Squarespace My iPhone hates me.  Please give me a new one.  P.S. I lost all my phone number. </t>
  </si>
  <si>
    <t>Sat Jun 20 07:51:38 PDT 2009</t>
  </si>
  <si>
    <t xml:space="preserve">at work since 5. cant wait to take a nap. i get to misshim&amp;lt;3 until he's off </t>
  </si>
  <si>
    <t>Sat Jun 20 07:51:40 PDT 2009</t>
  </si>
  <si>
    <t>LisaV20</t>
  </si>
  <si>
    <t xml:space="preserve">arghhhh so close deserved 2 win </t>
  </si>
  <si>
    <t>Aww, only the super awesome @Airborne_Toxic Event vid for Sometime Around Midnight is on iTunes. Not the whole album  huwwy up Apple!</t>
  </si>
  <si>
    <t>Sat Jun 20 07:51:42 PDT 2009</t>
  </si>
  <si>
    <t>Geo disappeared from the face of the earth. He's a loner  so sad. We should pray for him. The family that prays together stays together</t>
  </si>
  <si>
    <t>DJCRONA</t>
  </si>
  <si>
    <t xml:space="preserve">@djequal nice, did any of you guys get my slipmats from Berns by accident? LV/gucci sicmats.. my favourites. Can't find them </t>
  </si>
  <si>
    <t>Sat Jun 20 07:51:59 PDT 2009</t>
  </si>
  <si>
    <t>Um about last again but guess what another one for Dad  im rubbish at horses! Oo yacht. So I'm okay really with one sorry 3rd!</t>
  </si>
  <si>
    <t>Sat Jun 20 07:52:00 PDT 2009</t>
  </si>
  <si>
    <t>Quiltinfun</t>
  </si>
  <si>
    <t xml:space="preserve">gotta start to build the boat, it is going to pour down rain again </t>
  </si>
  <si>
    <t>Sat Jun 20 07:52:01 PDT 2009</t>
  </si>
  <si>
    <t xml:space="preserve">trying to watch the final of the biggest loser but the stupid itv player thing is being annoying and keeps breaking </t>
  </si>
  <si>
    <t xml:space="preserve">/me got rejected </t>
  </si>
  <si>
    <t>Sat Jun 20 07:52:02 PDT 2009</t>
  </si>
  <si>
    <t>@rawrANNIErawr noo  I don't even know when my next show is! :/</t>
  </si>
  <si>
    <t>Sat Jun 20 07:52:04 PDT 2009</t>
  </si>
  <si>
    <t>AngelsDestiny</t>
  </si>
  <si>
    <t xml:space="preserve">Kinda scared to be in san Fran by myself for 24 hours </t>
  </si>
  <si>
    <t>Sat Jun 20 07:52:09 PDT 2009</t>
  </si>
  <si>
    <t xml:space="preserve">bored bored bored... lets watch a movie?? but homework </t>
  </si>
  <si>
    <t>Sat Jun 20 07:52:10 PDT 2009</t>
  </si>
  <si>
    <t>icedark</t>
  </si>
  <si>
    <t xml:space="preserve"> everyones drunk but me</t>
  </si>
  <si>
    <t xml:space="preserve">@lisa_wicky OMC consider it appreciated...alot! i love it! but i have some really shocking newwwws about him </t>
  </si>
  <si>
    <t>Sat Jun 20 07:52:11 PDT 2009</t>
  </si>
  <si>
    <t xml:space="preserve">And samatha is gonna get so busted for over spending dad's credit card </t>
  </si>
  <si>
    <t>Sat Jun 20 07:52:13 PDT 2009</t>
  </si>
  <si>
    <t>MaryBrazil11</t>
  </si>
  <si>
    <t>studying ...evidence   listening to Miley Cyrus ... The Climb bye  xoxo</t>
  </si>
  <si>
    <t>Sat Jun 20 07:52:14 PDT 2009</t>
  </si>
  <si>
    <t xml:space="preserve">All I know nobody is going is going to win this situation. I love my family &amp;amp; hate to see this happen </t>
  </si>
  <si>
    <t>Sat Jun 20 07:52:15 PDT 2009</t>
  </si>
  <si>
    <t xml:space="preserve">just finished cleaning out the pool,somewhat now i have to do a lot of geography </t>
  </si>
  <si>
    <t>Sat Jun 20 07:52:17 PDT 2009</t>
  </si>
  <si>
    <t>turnone</t>
  </si>
  <si>
    <t xml:space="preserve">I would love to get the 3Gs... but I can't live without the jailbreak </t>
  </si>
  <si>
    <t>Sat Jun 20 07:52:20 PDT 2009</t>
  </si>
  <si>
    <t>messedupkelsey</t>
  </si>
  <si>
    <t xml:space="preserve">@fiendfyre its okay. i think .. i don't know. i feel like crying. </t>
  </si>
  <si>
    <t>Sat Jun 20 07:52:21 PDT 2009</t>
  </si>
  <si>
    <t>P1nk_Diam0nd</t>
  </si>
  <si>
    <t xml:space="preserve">tryin to mentally prepare myself to clean my room...n missing my car </t>
  </si>
  <si>
    <t>Sat Jun 20 07:52:22 PDT 2009</t>
  </si>
  <si>
    <t>fire_medic029</t>
  </si>
  <si>
    <t xml:space="preserve">today started all wrong, this week has been all wrong, too much petty bickering, its all my fault...my dreams are clouding reality </t>
  </si>
  <si>
    <t>Sat Jun 20 07:52:24 PDT 2009</t>
  </si>
  <si>
    <t>beckadela</t>
  </si>
  <si>
    <t xml:space="preserve">Driving home.....another b. E. A. Utiful day im gonna miss for sleep </t>
  </si>
  <si>
    <t xml:space="preserve">@KELLY__ROWLAND please kelly do answer , are u performing tonight ? cause u said u missed ur train we're a bit dissapointed... </t>
  </si>
  <si>
    <t>Sat Jun 20 07:52:25 PDT 2009</t>
  </si>
  <si>
    <t xml:space="preserve">Arrrggghhh - so disappointing, obv I blame the ref, plus the fact we only really started playing after 50 minutes, so many missed tries </t>
  </si>
  <si>
    <t>Sat Jun 20 07:52:26 PDT 2009</t>
  </si>
  <si>
    <t>bigleemurali</t>
  </si>
  <si>
    <t xml:space="preserve">Flu affects your performance badly. Cos i know out of experience now </t>
  </si>
  <si>
    <t>Sat Jun 20 07:52:28 PDT 2009</t>
  </si>
  <si>
    <t xml:space="preserve">@spiderogumi_ I'm just kinda down. I feel like there's SO much that I wanna do but I have to consult people before I can do anything </t>
  </si>
  <si>
    <t>Sat Jun 20 07:52:31 PDT 2009</t>
  </si>
  <si>
    <t>Not awake...  Great day for the beach!!!! Too bad i'm not going.... :/</t>
  </si>
  <si>
    <t xml:space="preserve">I get _really_ sad when people are saying that they're going to the Peace &amp;amp; Love festival and not me. D: BUHU, buu freaking uuuu. </t>
  </si>
  <si>
    <t>Sat Jun 20 07:52:34 PDT 2009</t>
  </si>
  <si>
    <t>nigelhyde</t>
  </si>
  <si>
    <t>I'm in my favourite store , the Apple store &amp;amp; cannot afford what I want at this moment in time  new MacBook &amp;amp; Apple TV will have to wait.</t>
  </si>
  <si>
    <t>Sat Jun 20 07:52:35 PDT 2009</t>
  </si>
  <si>
    <t xml:space="preserve">@Elegant_J I love blondie!!! lol.  Sorry, but I won't be able to make it this weekend.  We'll have to do it another time. </t>
  </si>
  <si>
    <t>Sat Jun 20 07:52:36 PDT 2009</t>
  </si>
  <si>
    <t>@Qisthas too bad that I'm not there   soo sorry thas!!</t>
  </si>
  <si>
    <t xml:space="preserve">@countrykev She must have one of those older dishes. These storms just pop up &amp;amp; it'll go bye-bye! Once the sun came out, it came back! </t>
  </si>
  <si>
    <t>Sat Jun 20 07:52:37 PDT 2009</t>
  </si>
  <si>
    <t xml:space="preserve">Washing windows while Kevin squeegies the water out of the basement, drain is clear to the tune of 100 bucks </t>
  </si>
  <si>
    <t>Sat Jun 20 07:52:40 PDT 2009</t>
  </si>
  <si>
    <t xml:space="preserve">Now Carlos Tevez officially leaves Old Trafford. ManU needs serious help now. Sir Alex, please do something. Ohh, so many shocks... </t>
  </si>
  <si>
    <t>@Dreamyeyes ohhhhh.. So hay 7araka ha?  we care.. Allot</t>
  </si>
  <si>
    <t>Sat Jun 20 07:52:41 PDT 2009</t>
  </si>
  <si>
    <t xml:space="preserve">NICE! the 3.0 jailbreak is out (mac only) too bad my mac person and I aren't speaking atm </t>
  </si>
  <si>
    <t>GoodPeoples</t>
  </si>
  <si>
    <t>@KingTexas me too   but I have news for you! texting you now...</t>
  </si>
  <si>
    <t>Sat Jun 20 07:52:42 PDT 2009</t>
  </si>
  <si>
    <t>elizabethSITPS</t>
  </si>
  <si>
    <t xml:space="preserve">is not at the Mermaid Parade </t>
  </si>
  <si>
    <t>Sat Jun 20 07:52:43 PDT 2009</t>
  </si>
  <si>
    <t xml:space="preserve">I hope this is a passing phase </t>
  </si>
  <si>
    <t>Sat Jun 20 07:52:46 PDT 2009</t>
  </si>
  <si>
    <t>just back from shopping.. I can tell you, it's sooo boring without any money to spend  anyone interested in sponsoring ;-)</t>
  </si>
  <si>
    <t>Sat Jun 20 07:52:48 PDT 2009</t>
  </si>
  <si>
    <t>@toddzelin  What's wrong with her? She going to be okay?</t>
  </si>
  <si>
    <t>Sat Jun 20 07:52:50 PDT 2009</t>
  </si>
  <si>
    <t>#news http://bit.ly/KF6Vd #economy &amp;amp; $$ cuts shuttin dwn lbries.townbookstrs dying-LOVE wlkin down aisle of books  whr do u buy ur books?</t>
  </si>
  <si>
    <t>Sat Jun 20 07:52:51 PDT 2009</t>
  </si>
  <si>
    <t>MONA_ECUADOR</t>
  </si>
  <si>
    <t>@brian_littrell HEY I'M SO PISSED OFF (MAD) FOR THOSE PRICES FOR THE SOUNDCHECKS .. SORRY I CAN NOT PAY THAT  SO SAD NO???</t>
  </si>
  <si>
    <t>Sat Jun 20 07:52:52 PDT 2009</t>
  </si>
  <si>
    <t>just got back from outside. its so humid. it sucks  plus no sun where i am!</t>
  </si>
  <si>
    <t>Sat Jun 20 07:52:53 PDT 2009</t>
  </si>
  <si>
    <t>skycandy_eyes</t>
  </si>
  <si>
    <t xml:space="preserve">feel like shit today </t>
  </si>
  <si>
    <t>Sat Jun 20 07:52:54 PDT 2009</t>
  </si>
  <si>
    <t xml:space="preserve">Oh no!!! I slept through Martha Night!!! </t>
  </si>
  <si>
    <t>Sat Jun 20 07:52:56 PDT 2009</t>
  </si>
  <si>
    <t xml:space="preserve">Noticed something wrong with my dogs eye last night. Looks almost like pink eye. Guess i'll be spending the day at the vet. </t>
  </si>
  <si>
    <t>Sat Jun 20 07:52:57 PDT 2009</t>
  </si>
  <si>
    <t xml:space="preserve">@GodGivnName of course! just had meditation so lemme cook something up for u! whats wrong??! </t>
  </si>
  <si>
    <t xml:space="preserve">I just found a 6lb bag of boneless skinless chicken that I had left in my car trunk since thursday. Man did it stink! </t>
  </si>
  <si>
    <t>Sat Jun 20 07:53:01 PDT 2009</t>
  </si>
  <si>
    <t xml:space="preserve">@patmariano it`s okay. (: why won`t you update ? </t>
  </si>
  <si>
    <t>Sat Jun 20 07:53:03 PDT 2009</t>
  </si>
  <si>
    <t>molonese</t>
  </si>
  <si>
    <t>busted her back and is walking like a 80 yr old dog.. No dancing, no running  Takes lots to stay positive!</t>
  </si>
  <si>
    <t xml:space="preserve">feels so deprived. i can't eat anything that would trigger my dry cough. </t>
  </si>
  <si>
    <t>Sat Jun 20 07:53:04 PDT 2009</t>
  </si>
  <si>
    <t>christineporras</t>
  </si>
  <si>
    <t>@KAC75 I am happy you had a blast.  Sorry I couldn't make it  I owe you drinks</t>
  </si>
  <si>
    <t>Sat Jun 20 07:53:07 PDT 2009</t>
  </si>
  <si>
    <t xml:space="preserve">@LauraCorbieres You have me craving icecream now LOL I've been doing so well but since we got back from holiday I'm hungry all the time </t>
  </si>
  <si>
    <t>Sat Jun 20 07:53:09 PDT 2009</t>
  </si>
  <si>
    <t>keyles</t>
  </si>
  <si>
    <t xml:space="preserve">Just arrived for the big game. There is a steady drizzle now. Let's hope it holds up and we get the game in. Downpours are expected </t>
  </si>
  <si>
    <t>Sat Jun 20 07:53:10 PDT 2009</t>
  </si>
  <si>
    <t>@tubbsmcguire how come you're still on date?  only popped to the pub for last half hour.   Today's a work day!</t>
  </si>
  <si>
    <t>I hate living next to a play scheme stupid fucking kids!  feel for me!!</t>
  </si>
  <si>
    <t>Sat Jun 20 07:53:13 PDT 2009</t>
  </si>
  <si>
    <t>Sat Jun 20 07:53:14 PDT 2009</t>
  </si>
  <si>
    <t>cstan11</t>
  </si>
  <si>
    <t xml:space="preserve">there is way too much rain in Sydney. If I wanted crappy weather I would've stayed back in Melb </t>
  </si>
  <si>
    <t>Sat Jun 20 07:53:18 PDT 2009</t>
  </si>
  <si>
    <t>BigKid_1</t>
  </si>
  <si>
    <t xml:space="preserve">its the weekend and im stuck indoors doin c/w *fun*! </t>
  </si>
  <si>
    <t>Sat Jun 20 07:53:20 PDT 2009</t>
  </si>
  <si>
    <t>says I wanna see my HS friendsssss  http://plurk.com/p/12guie</t>
  </si>
  <si>
    <t>Sat Jun 20 07:53:21 PDT 2009</t>
  </si>
  <si>
    <t>Oh yes today will be a good day. Get to see most of my friends. The ones who cant make it. You will be missed  [*5.11.09*]</t>
  </si>
  <si>
    <t>prismadigital</t>
  </si>
  <si>
    <t xml:space="preserve">I'll miss Cydia and Winterboard in the meantime.  </t>
  </si>
  <si>
    <t>Sat Jun 20 07:53:23 PDT 2009</t>
  </si>
  <si>
    <t>kdee0124</t>
  </si>
  <si>
    <t xml:space="preserve">0% self-confidence   </t>
  </si>
  <si>
    <t>emmabchloe</t>
  </si>
  <si>
    <t xml:space="preserve">@lilyroseallen: We don't get to see you in the video </t>
  </si>
  <si>
    <t>Sat Jun 20 07:53:27 PDT 2009</t>
  </si>
  <si>
    <t>MELC9791</t>
  </si>
  <si>
    <t>just used the last of my fresh sugar lip scrub  great stuff just can't buy here</t>
  </si>
  <si>
    <t>thekirstin</t>
  </si>
  <si>
    <t xml:space="preserve">awoke to the nagging sound of an alarm beeping... </t>
  </si>
  <si>
    <t>Sat Jun 20 07:53:30 PDT 2009</t>
  </si>
  <si>
    <t xml:space="preserve">Don't think I like this new ubertwitter version </t>
  </si>
  <si>
    <t xml:space="preserve">@naiza HI! yes things are pretty good;today is my 2nd day off work but I go back 2morrow. Of course it's going to rain so no hiking </t>
  </si>
  <si>
    <t>Sat Jun 20 07:53:32 PDT 2009</t>
  </si>
  <si>
    <t>WaterandWaves</t>
  </si>
  <si>
    <t xml:space="preserve">thank you sissy for all the great birthday gifts! i love them all! off to work to sell jewelery. wish i were off </t>
  </si>
  <si>
    <t>Sat Jun 20 07:53:36 PDT 2009</t>
  </si>
  <si>
    <t xml:space="preserve">@filos I get many lines of that before I get to see the post and link </t>
  </si>
  <si>
    <t>Sat Jun 20 07:53:37 PDT 2009</t>
  </si>
  <si>
    <t>pragmatrix</t>
  </si>
  <si>
    <t xml:space="preserve">@knweiss tried #vidzone, too much ads, poor #usability, every #PS3 app seems to use different buttons for navigation </t>
  </si>
  <si>
    <t>SbubbaH</t>
  </si>
  <si>
    <t xml:space="preserve">no work today... again </t>
  </si>
  <si>
    <t>Sat Jun 20 07:53:39 PDT 2009</t>
  </si>
  <si>
    <t>SarahMagiggles</t>
  </si>
  <si>
    <t xml:space="preserve">We are now in Georgia. Lunch break! There is nothing to eat. </t>
  </si>
  <si>
    <t>Sat Jun 20 07:53:40 PDT 2009</t>
  </si>
  <si>
    <t>ElaineBarstow</t>
  </si>
  <si>
    <t xml:space="preserve">@ROBsessedBlog Wish we could watch the MTV videos in the UK </t>
  </si>
  <si>
    <t xml:space="preserve">@MISSMYA subway LOL. It's more like lunch been up since 2 </t>
  </si>
  <si>
    <t>Sat Jun 20 07:53:49 PDT 2009</t>
  </si>
  <si>
    <t xml:space="preserve">Good Morning Twitfam  @AHTHEGOD @Mrsgill105 @GemniNY031 @Monicatolli oh and @jimjonescapo back 2 the hospital 2 sit with Mommy.. </t>
  </si>
  <si>
    <t>Sat Jun 20 07:53:50 PDT 2009</t>
  </si>
  <si>
    <t>Didn't get good sleep. I ate to much for dinner, and felt sick for about a hour trying to fall asleep.  I smell breakfast so it's all good</t>
  </si>
  <si>
    <t>Sat Jun 20 07:53:51 PDT 2009</t>
  </si>
  <si>
    <t>annabeatrice</t>
  </si>
  <si>
    <t xml:space="preserve">My knuckles hurt </t>
  </si>
  <si>
    <t>Sat Jun 20 07:53:52 PDT 2009</t>
  </si>
  <si>
    <t xml:space="preserve">i'm kind of sad that its 8 am in long beach....and the sun is MIA </t>
  </si>
  <si>
    <t>Sat Jun 20 07:53:57 PDT 2009</t>
  </si>
  <si>
    <t xml:space="preserve">just up. food + tanning, then working 2-9:30 on this gorgeous day </t>
  </si>
  <si>
    <t>Sat Jun 20 07:53:58 PDT 2009</t>
  </si>
  <si>
    <t>yunjae</t>
  </si>
  <si>
    <t xml:space="preserve">@hapepy I think I left/dropped it in the lib bathroom </t>
  </si>
  <si>
    <t>Sat Jun 20 07:53:59 PDT 2009</t>
  </si>
  <si>
    <t>i feel sicky  time for some neti pot &amp;amp; medicine action 911</t>
  </si>
  <si>
    <t>Sat Jun 20 07:54:00 PDT 2009</t>
  </si>
  <si>
    <t>SarahBouchon</t>
  </si>
  <si>
    <t xml:space="preserve">@joliechose Thank you. I just wish I could walk right now </t>
  </si>
  <si>
    <t>Sat Jun 20 07:54:04 PDT 2009</t>
  </si>
  <si>
    <t>JustRafael</t>
  </si>
  <si>
    <t xml:space="preserve">Sore as hell my ass hurts my thighs hurt it hurts when i walk owwwww </t>
  </si>
  <si>
    <t>Sat Jun 20 07:54:05 PDT 2009</t>
  </si>
  <si>
    <t>Biggiebeauty</t>
  </si>
  <si>
    <t>Yesterdays prom was awesome dd even lost her blackberry  but i had fun even if my crush wasn't there still awesome</t>
  </si>
  <si>
    <t xml:space="preserve">@kikikiko he is my friend. But im so angry rite now .he ruined our birthday surprise </t>
  </si>
  <si>
    <t>Sat Jun 20 07:54:07 PDT 2009</t>
  </si>
  <si>
    <t>rajnishranjan1</t>
  </si>
  <si>
    <t xml:space="preserve">Sweating buckets...... too hot today.... </t>
  </si>
  <si>
    <t>Sat Jun 20 07:54:12 PDT 2009</t>
  </si>
  <si>
    <t xml:space="preserve">Welp, it'll be O'Gara for certain next week. Can't afford to miss penalties the way Wellies did today </t>
  </si>
  <si>
    <t>Sat Jun 20 07:54:13 PDT 2009</t>
  </si>
  <si>
    <t xml:space="preserve">have to go now. &amp;quot;there's no reason to stay anymore.&amp;quot; </t>
  </si>
  <si>
    <t>Sat Jun 20 07:54:15 PDT 2009</t>
  </si>
  <si>
    <t>Get_Crunk_x</t>
  </si>
  <si>
    <t xml:space="preserve">Is wanting more people to add her because she doesn't have any friends on Twitter </t>
  </si>
  <si>
    <t>Sat Jun 20 07:54:16 PDT 2009</t>
  </si>
  <si>
    <t xml:space="preserve">@mgsteciu http://is.gd/17nO6 Apparently an issue with silverlight running from 'File://' and not 'http://', but I need 'file://' </t>
  </si>
  <si>
    <t>Sat Jun 20 07:54:18 PDT 2009</t>
  </si>
  <si>
    <t xml:space="preserve">@Hebbie Nice - that's a great view! Much nicer to hear (&amp;amp; see) the water tho. We're on a back B road that goes to Dunscore, so cars  </t>
  </si>
  <si>
    <t>Sat Jun 20 07:54:20 PDT 2009</t>
  </si>
  <si>
    <t>YoungLadyA</t>
  </si>
  <si>
    <t>its gonna be a hot one here..99, sun beaming, and toooo muggy  wish you were here @amarie022</t>
  </si>
  <si>
    <t>xomollyjonas</t>
  </si>
  <si>
    <t xml:space="preserve">@vivamyname I live in Newmarket too, I'm bored of it as well </t>
  </si>
  <si>
    <t>Sat Jun 20 07:54:22 PDT 2009</t>
  </si>
  <si>
    <t xml:space="preserve">Should have put that game away...at least it was a good match in the end. RIP Phil Vickery. Could do with a world class 10 too </t>
  </si>
  <si>
    <t>Sat Jun 20 07:54:27 PDT 2009</t>
  </si>
  <si>
    <t>bbyMende</t>
  </si>
  <si>
    <t xml:space="preserve">i wanna do something today/tonight. invite me. dont forget about me guys. </t>
  </si>
  <si>
    <t xml:space="preserve">Accident at Chelmsford on the a12....been at a standstill for 30 mins </t>
  </si>
  <si>
    <t>Sat Jun 20 07:54:28 PDT 2009</t>
  </si>
  <si>
    <t>SpenceSupreme</t>
  </si>
  <si>
    <t xml:space="preserve">OMG my stomach feels like it's in a blender on puree. I haven't puked after drinking but I guess there's a first for everything. </t>
  </si>
  <si>
    <t xml:space="preserve">Mmm skittles!! But there's a downside with them.. They make me think of England to much!!  </t>
  </si>
  <si>
    <t xml:space="preserve">looks like I do need to buy a new pair of glasses </t>
  </si>
  <si>
    <t>Sat Jun 20 07:54:36 PDT 2009</t>
  </si>
  <si>
    <t>@Britty0314 im sorry  well when is the next one?</t>
  </si>
  <si>
    <t>Sat Jun 20 07:54:39 PDT 2009</t>
  </si>
  <si>
    <t>@ hpapi woah u gud long as u dnt hav a boosie fade or a plies receiding hairline   (He(&amp;lt;)ArT)</t>
  </si>
  <si>
    <t>Sat Jun 20 07:54:41 PDT 2009</t>
  </si>
  <si>
    <t>skynellor</t>
  </si>
  <si>
    <t xml:space="preserve">@PAPONYC lukcy you.. Raindrops r falling on my head in the city!! </t>
  </si>
  <si>
    <t>DancingDead_x</t>
  </si>
  <si>
    <t xml:space="preserve">is so glad i couldnt get the tattoo done yesterday.. and that i dumped him.. tonight will be a good night.. i hope my toothache goes away </t>
  </si>
  <si>
    <t>Sat Jun 20 07:54:43 PDT 2009</t>
  </si>
  <si>
    <t>stop_poking_me</t>
  </si>
  <si>
    <t xml:space="preserve">@jinty182 ... what did we have to Tweet again? :O I've forgotten </t>
  </si>
  <si>
    <t>Sat Jun 20 07:54:48 PDT 2009</t>
  </si>
  <si>
    <t>Laela_Gyaru</t>
  </si>
  <si>
    <t xml:space="preserve">Just woke up...sososo tireddd. </t>
  </si>
  <si>
    <t>Sat Jun 20 07:54:49 PDT 2009</t>
  </si>
  <si>
    <t>metaltony666</t>
  </si>
  <si>
    <t xml:space="preserve">Bloody rain! i got work soon to </t>
  </si>
  <si>
    <t>Sat Jun 20 07:54:51 PDT 2009</t>
  </si>
  <si>
    <t xml:space="preserve">Can only text my thoughts right now. Can't see yours! </t>
  </si>
  <si>
    <t>fikil</t>
  </si>
  <si>
    <t xml:space="preserve">Got freaked by late news report of woman IM training in Penticton in deadly crash. Won't ride bike on my own today. On trainer 5 hours </t>
  </si>
  <si>
    <t>Sat Jun 20 07:54:54 PDT 2009</t>
  </si>
  <si>
    <t xml:space="preserve">*tear* just watched pasho leave </t>
  </si>
  <si>
    <t>Sat Jun 20 07:54:55 PDT 2009</t>
  </si>
  <si>
    <t xml:space="preserve">@faneshafabre @hiphoplatino wowwwwwww talk bout bein left out </t>
  </si>
  <si>
    <t>Sat Jun 20 07:54:56 PDT 2009</t>
  </si>
  <si>
    <t>Sissy1993</t>
  </si>
  <si>
    <t>school ends. I miss u all  Yesterday was great</t>
  </si>
  <si>
    <t>ucrazyutaraptor</t>
  </si>
  <si>
    <t>i tried to fix my ipod and it didn't work  r.i.p ipod, you were good while you lasted.</t>
  </si>
  <si>
    <t>Sat Jun 20 07:54:58 PDT 2009</t>
  </si>
  <si>
    <t xml:space="preserve">wanna gain wt, plzz anyone show me how to gain wt </t>
  </si>
  <si>
    <t xml:space="preserve">Just got home and my poor baby's sick </t>
  </si>
  <si>
    <t>Sat Jun 20 07:55:00 PDT 2009</t>
  </si>
  <si>
    <t xml:space="preserve">@bk_brown, that is very true. I'm very excited to move to Florida, but like you &amp;amp; Columbus, I'm going to miss my cats like no other. </t>
  </si>
  <si>
    <t>Sat Jun 20 07:55:01 PDT 2009</t>
  </si>
  <si>
    <t>lizzieradcliffe</t>
  </si>
  <si>
    <t>@lichuen dunno  maybe cause of my grade. hehe</t>
  </si>
  <si>
    <t xml:space="preserve">geed man  i din sleep annd i had 2 wash dishes  gayness </t>
  </si>
  <si>
    <t>RawrItsLisa</t>
  </si>
  <si>
    <t xml:space="preserve">hanging out with ravwan and magedoodle. raven is upset. i wish she would have moe confidence. she underestimates herself </t>
  </si>
  <si>
    <t>chrismerriman</t>
  </si>
  <si>
    <t xml:space="preserve">@betshopboy 17C NOT considered hot by british. 25+ perhaps  Astana, Kazakhstan hotter than SG today  unlike uk though, not humid </t>
  </si>
  <si>
    <t>Sat Jun 20 07:55:03 PDT 2009</t>
  </si>
  <si>
    <t xml:space="preserve">I'll be away most of the weekend for Father's Day festivities. </t>
  </si>
  <si>
    <t xml:space="preserve">still feel exhausted. but i cleane up my room now i feel way better :3 // going to a party 2night but im really tired </t>
  </si>
  <si>
    <t>Sat Jun 20 07:55:05 PDT 2009</t>
  </si>
  <si>
    <t>@3lys3 I didn't see your tweet til just now  your clothes are still in there</t>
  </si>
  <si>
    <t>Sat Jun 20 07:55:07 PDT 2009</t>
  </si>
  <si>
    <t>deebanger</t>
  </si>
  <si>
    <t xml:space="preserve">cant find anything good to buy on ebay </t>
  </si>
  <si>
    <t>@agatogata revisinyaaa... external harddisk ku diilangin si aris  #macbook rusak</t>
  </si>
  <si>
    <t>Sat Jun 20 07:55:08 PDT 2009</t>
  </si>
  <si>
    <t>jacksparrow_Ind</t>
  </si>
  <si>
    <t>I desperately want to leave this party to finish by book   but then I came to jabalpur to attend this party...</t>
  </si>
  <si>
    <t>Sat Jun 20 07:55:09 PDT 2009</t>
  </si>
  <si>
    <t>Sat Jun 20 07:55:10 PDT 2009</t>
  </si>
  <si>
    <t xml:space="preserve">@ajm_12 Today at 2...i was REAL slack and didn't send out invites. </t>
  </si>
  <si>
    <t>Sat Jun 20 07:55:16 PDT 2009</t>
  </si>
  <si>
    <t>kirsty_maclean</t>
  </si>
  <si>
    <t xml:space="preserve">@kirstysmirsty i don't want you to go either </t>
  </si>
  <si>
    <t>Sat Jun 20 07:55:17 PDT 2009</t>
  </si>
  <si>
    <t xml:space="preserve">I am not a morning person, they make me mean </t>
  </si>
  <si>
    <t xml:space="preserve">Looks like it's going to dump on Mark at the Brooklyn Flea. Maybe he should've stayed home </t>
  </si>
  <si>
    <t>I want to tweet about travelling and touring too  But noooo, im just... here. Damn it.</t>
  </si>
  <si>
    <t>Sat Jun 20 07:55:23 PDT 2009</t>
  </si>
  <si>
    <t>rachelfosho</t>
  </si>
  <si>
    <t xml:space="preserve">cars pack. now to take my final and bounce to cali </t>
  </si>
  <si>
    <t>Sat Jun 20 07:55:25 PDT 2009</t>
  </si>
  <si>
    <t xml:space="preserve">Nooooooo just heard The Lions lost to South Africa - gutted </t>
  </si>
  <si>
    <t>Sat Jun 20 07:55:27 PDT 2009</t>
  </si>
  <si>
    <t>sarahmoreira147</t>
  </si>
  <si>
    <t>watching TV , i want my friends, but they are on vocation  i want go to shopping with mandy, demi let's go to the shopping ? whoo ho *oo*</t>
  </si>
  <si>
    <t>SylverMoon</t>
  </si>
  <si>
    <t>Will miss Moon Pie Fest in Bell Buckle today.  Work 11-9... I want to live here when Matt and I move out! http://www.bellbucklechamber.com</t>
  </si>
  <si>
    <t>Sat Jun 20 07:55:28 PDT 2009</t>
  </si>
  <si>
    <t>This bird apparently didn't see the glass.  He's okay though...only disoriented a bit. http://twitpic.com/7wiog</t>
  </si>
  <si>
    <t>Sat Jun 20 07:55:29 PDT 2009</t>
  </si>
  <si>
    <t xml:space="preserve">Tevezzzzzzzzzzz... Dont leave United </t>
  </si>
  <si>
    <t>AshtanMirae</t>
  </si>
  <si>
    <t xml:space="preserve">patrick dempsey = at ROADHOUSE tonight... the one time i dont have to work </t>
  </si>
  <si>
    <t>Sat Jun 20 07:55:31 PDT 2009</t>
  </si>
  <si>
    <t xml:space="preserve">I was supposed to model for a new line of corparate clothing this morning but SL issues cancelled the show </t>
  </si>
  <si>
    <t>Sat Jun 20 07:55:36 PDT 2009</t>
  </si>
  <si>
    <t xml:space="preserve">@Talk2jNYCe at least you HAVE RAIN. It hasn't rained here since May. I almost forgot how it felt like. </t>
  </si>
  <si>
    <t xml:space="preserve">Comments complimenting new haircut: 0. Comments criticising new haircut 2. By both my folks. Looks &amp;quot;too boyish&amp;quot; and &amp;quot;was better long&amp;quot;. </t>
  </si>
  <si>
    <t>Sat Jun 20 07:55:37 PDT 2009</t>
  </si>
  <si>
    <t>erickmont18</t>
  </si>
  <si>
    <t xml:space="preserve">on my way home and its pouring! not gonna be a good day </t>
  </si>
  <si>
    <t>Sat Jun 20 07:55:39 PDT 2009</t>
  </si>
  <si>
    <t>DreamOnDale</t>
  </si>
  <si>
    <t xml:space="preserve">i want to give phil labonte a hug </t>
  </si>
  <si>
    <t>Sat Jun 20 07:55:44 PDT 2009</t>
  </si>
  <si>
    <t xml:space="preserve">@scott_nicholson Not to worry...I'm not that kind of girl...just want my button back </t>
  </si>
  <si>
    <t>Sat Jun 20 07:55:48 PDT 2009</t>
  </si>
  <si>
    <t xml:space="preserve">@annosuperstar Need Anno time too. </t>
  </si>
  <si>
    <t>kirstenbrayn</t>
  </si>
  <si>
    <t xml:space="preserve">I slept so so good in my own bed! Mom's late. I have no hair dryer. wasting time. what shoes should I wear? I don't have my perfume </t>
  </si>
  <si>
    <t>Sat Jun 20 07:55:49 PDT 2009</t>
  </si>
  <si>
    <t xml:space="preserve">1 week without coffee. Want to try drinking it again, still afraid of barfiness happening if I do. Stupid medicine. </t>
  </si>
  <si>
    <t>Sat Jun 20 07:55:51 PDT 2009</t>
  </si>
  <si>
    <t>tsumiz</t>
  </si>
  <si>
    <t xml:space="preserve">I got mad jana when M said she didn't like my trouser. Over-reacted I guess. Now am sad and she's not so glad. Forgive me Lord </t>
  </si>
  <si>
    <t>Sat Jun 20 07:55:55 PDT 2009</t>
  </si>
  <si>
    <t>vesa_echa</t>
  </si>
  <si>
    <t>@chellachelz hahahah gmn mo ksana.emak gw already slept weheii  jmpt gua aja lo shell skrg! wkwka</t>
  </si>
  <si>
    <t xml:space="preserve">@kreacheryl its the day before fathers day and i work at hallmark so i HOOOPE i'm not bored </t>
  </si>
  <si>
    <t>Sat Jun 20 07:55:57 PDT 2009</t>
  </si>
  <si>
    <t>@nick_carter HEY I'M SO PISSED OFF (MAD) FOR THOSE PRICES FOR THE SOUNDCHECKS .. SORRY I CAN NOT PAY THAT  SO SAD NO???</t>
  </si>
  <si>
    <t>Sat Jun 20 07:56:01 PDT 2009</t>
  </si>
  <si>
    <t>Leaving for Ohio... Sorry friends, but no grad parties  Can't wait to swim though!</t>
  </si>
  <si>
    <t>@LindsayLT awww no I take it back. I miss you  I wish you were here.</t>
  </si>
  <si>
    <t>Sat Jun 20 07:56:06 PDT 2009</t>
  </si>
  <si>
    <t>Oh and I gotta get @nato22 from the plane port thing in Ontario.  there better not be traffic!!</t>
  </si>
  <si>
    <t>Sat Jun 20 07:56:07 PDT 2009</t>
  </si>
  <si>
    <t>Beeeef</t>
  </si>
  <si>
    <t>at grandma braps  boring day (N)    .</t>
  </si>
  <si>
    <t>Sat Jun 20 07:56:08 PDT 2009</t>
  </si>
  <si>
    <t xml:space="preserve">twitter is the worst drug EVER, with Facebook! i have to back to work </t>
  </si>
  <si>
    <t>Azry3</t>
  </si>
  <si>
    <t xml:space="preserve">Sorry Umie adlina..your dream to marry that guy have fail..sad sad  forget your ex bf.. Just remember i be here to support you.. </t>
  </si>
  <si>
    <t>Sat Jun 20 07:56:09 PDT 2009</t>
  </si>
  <si>
    <t>D0Ttie2HoTtiE01</t>
  </si>
  <si>
    <t xml:space="preserve">HaviN a BaD mOrnINg....stILl lOokIn 4 mY doG </t>
  </si>
  <si>
    <t>Sat Jun 20 07:56:11 PDT 2009</t>
  </si>
  <si>
    <t>hellloooo  just been swimmin with my mates its just starting to rain... waaa  no one is around im boredd.... x</t>
  </si>
  <si>
    <t>Sat Jun 20 07:56:13 PDT 2009</t>
  </si>
  <si>
    <t>BadGrrl007</t>
  </si>
  <si>
    <t>feeling stupid at totally falling for an obvious prank    im gonna get you back, sucka!!!!</t>
  </si>
  <si>
    <t>Sat Jun 20 07:56:16 PDT 2009</t>
  </si>
  <si>
    <t>miley_official1</t>
  </si>
  <si>
    <t>Sat Jun 20 07:56:21 PDT 2009</t>
  </si>
  <si>
    <t xml:space="preserve">Its raining...again UUURRGGHHH i knew it looked miserable </t>
  </si>
  <si>
    <t>Sat Jun 20 07:56:22 PDT 2009</t>
  </si>
  <si>
    <t>nicolewallace1</t>
  </si>
  <si>
    <t xml:space="preserve">i am the worst driver in the world - actual </t>
  </si>
  <si>
    <t>Sat Jun 20 07:56:23 PDT 2009</t>
  </si>
  <si>
    <t>rosalesj</t>
  </si>
  <si>
    <t xml:space="preserve">Just got news my dog has passed </t>
  </si>
  <si>
    <t xml:space="preserve">Is hungry already... Guess I should have eaten breakfast </t>
  </si>
  <si>
    <t>Sat Jun 20 07:56:27 PDT 2009</t>
  </si>
  <si>
    <t>I_AM_K12</t>
  </si>
  <si>
    <t xml:space="preserve">Another flight today. Oh joy. </t>
  </si>
  <si>
    <t>Sat Jun 20 07:56:28 PDT 2009</t>
  </si>
  <si>
    <t>Dhaizie</t>
  </si>
  <si>
    <t xml:space="preserve">Scanning external HD for viruses. so many files. huhuhu </t>
  </si>
  <si>
    <t>Sat Jun 20 07:56:32 PDT 2009</t>
  </si>
  <si>
    <t xml:space="preserve">@meekeke i love the shoes in ur background!! </t>
  </si>
  <si>
    <t>Sat Jun 20 07:56:39 PDT 2009</t>
  </si>
  <si>
    <t xml:space="preserve">feeling sick.....damn it to heck and hell!!! </t>
  </si>
  <si>
    <t>Sat Jun 20 07:56:40 PDT 2009</t>
  </si>
  <si>
    <t xml:space="preserve">grocery shopping before the rain comes </t>
  </si>
  <si>
    <t>Sat Jun 20 07:56:45 PDT 2009</t>
  </si>
  <si>
    <t>is already missin' her bebe soooooo much.  *i love you bebe ko ingat ka pag-uwi mwah* http://plurk.com/p/12gvr2</t>
  </si>
  <si>
    <t>Sat Jun 20 07:56:46 PDT 2009</t>
  </si>
  <si>
    <t xml:space="preserve">@sophiacadiz Yes ! I just don`t know when.  </t>
  </si>
  <si>
    <t>Sat Jun 20 07:56:47 PDT 2009</t>
  </si>
  <si>
    <t>Sunnyflower83</t>
  </si>
  <si>
    <t xml:space="preserve">Just woke up... Hangover... </t>
  </si>
  <si>
    <t>Sat Jun 20 07:56:49 PDT 2009</t>
  </si>
  <si>
    <t xml:space="preserve">Whenever I visit Cardiff the sun is always shining; the place looks glorious in the sun. Today, however, the clouds are here </t>
  </si>
  <si>
    <t>Sat Jun 20 07:56:50 PDT 2009</t>
  </si>
  <si>
    <t>@PandaDementia  boo...I didn't get a chance to try!</t>
  </si>
  <si>
    <t>Sat Jun 20 07:56:51 PDT 2009</t>
  </si>
  <si>
    <t xml:space="preserve">@ampersandrea the Facebook app slows down my phone </t>
  </si>
  <si>
    <t>Sat Jun 20 07:56:52 PDT 2009</t>
  </si>
  <si>
    <t>happiness6</t>
  </si>
  <si>
    <t xml:space="preserve">On the bus back to Tel-Aviu </t>
  </si>
  <si>
    <t>Sat Jun 20 07:56:56 PDT 2009</t>
  </si>
  <si>
    <t xml:space="preserve">Work....then smoothies party </t>
  </si>
  <si>
    <t>Sat Jun 20 07:56:58 PDT 2009</t>
  </si>
  <si>
    <t>HannahPriscilla</t>
  </si>
  <si>
    <t xml:space="preserve">@kathreneforyou both baby bunnies are dead </t>
  </si>
  <si>
    <t xml:space="preserve">http://twitpic.com/7wit0 - I miss him.. I don't even know where he is now </t>
  </si>
  <si>
    <t>PACKING for the Cayman Islands early flight tomorrow. Dreading leaving my girls tonight esp. little baby Campbell  Cry me a river... #fb</t>
  </si>
  <si>
    <t>Sat Jun 20 07:56:59 PDT 2009</t>
  </si>
  <si>
    <t xml:space="preserve">im tired arron was moving around soo much last night </t>
  </si>
  <si>
    <t>Sat Jun 20 07:57:01 PDT 2009</t>
  </si>
  <si>
    <t xml:space="preserve">@lethebashar Funny! Have you seen David Attenborough's film on the sex life of snails...Gorgeous, truly gorgeous..This 1 will never know </t>
  </si>
  <si>
    <t>Sat Jun 20 07:57:03 PDT 2009</t>
  </si>
  <si>
    <t>@r00022 not yet.   am I missing out?</t>
  </si>
  <si>
    <t>Sat Jun 20 07:57:06 PDT 2009</t>
  </si>
  <si>
    <t>is gonna go to sleep- dont think mums coming home anytime soon haha  computer screen is shaking ive been on far too long</t>
  </si>
  <si>
    <t>Sat Jun 20 07:57:07 PDT 2009</t>
  </si>
  <si>
    <t xml:space="preserve">@saintnicholasj not particularly... sorry </t>
  </si>
  <si>
    <t>Sat Jun 20 07:57:08 PDT 2009</t>
  </si>
  <si>
    <t>b_furtado</t>
  </si>
  <si>
    <t xml:space="preserve">@jadeneuens heee menina apaixonada &amp;quot;what you mean to me&amp;quot; hihihih *-*  eu to tÃ£ooo desiludida </t>
  </si>
  <si>
    <t>Sat Jun 20 07:57:09 PDT 2009</t>
  </si>
  <si>
    <t>liviemills</t>
  </si>
  <si>
    <t xml:space="preserve">going to visit my grandpa in niagara falls i wuv him, but this means no mmva's in toronto </t>
  </si>
  <si>
    <t>Sat Jun 20 07:57:11 PDT 2009</t>
  </si>
  <si>
    <t>ok that last update need to go...but idk how to erase updates on my phone  yea at FU for church.</t>
  </si>
  <si>
    <t>Jina_Belizaire</t>
  </si>
  <si>
    <t>cried with my hubby at sunrise .. omgg  saddest thing i've ever experienced</t>
  </si>
  <si>
    <t>Sat Jun 20 07:57:12 PDT 2009</t>
  </si>
  <si>
    <t>@ECATO52 lmfao aww cato  but neway tell my bestie-yea uve been replaced lol-but yea my bestie Erin tell her i said hi! c u monday ;-P lol</t>
  </si>
  <si>
    <t>jiphex</t>
  </si>
  <si>
    <t xml:space="preserve">@daagaak just tap tap 2, I don't use AIM. presumably apps are waiting approval </t>
  </si>
  <si>
    <t>Sat Jun 20 07:57:14 PDT 2009</t>
  </si>
  <si>
    <t xml:space="preserve">Wow, I have a headache </t>
  </si>
  <si>
    <t>Spycnsweet</t>
  </si>
  <si>
    <t xml:space="preserve">does anyone know why my blips are not going to twitter? </t>
  </si>
  <si>
    <t>Sat Jun 20 07:57:15 PDT 2009</t>
  </si>
  <si>
    <t>JenJaSnapper</t>
  </si>
  <si>
    <t xml:space="preserve">Is wishin I were goin with Hannah, Kelly &amp;amp; Matt 2 the swim club 2day. But nooooo...I have non-fun things 2 get done.  </t>
  </si>
  <si>
    <t>Sat Jun 20 07:57:16 PDT 2009</t>
  </si>
  <si>
    <t xml:space="preserve">is really tired and does not know why </t>
  </si>
  <si>
    <t>Sat Jun 20 07:57:17 PDT 2009</t>
  </si>
  <si>
    <t xml:space="preserve">@Munblowsky  UFFFFFFF Y NEVER WRITE </t>
  </si>
  <si>
    <t>Sat Jun 20 07:57:18 PDT 2009</t>
  </si>
  <si>
    <t>hushaboom</t>
  </si>
  <si>
    <t xml:space="preserve">@hanjeehyun also there's a lot of rain on this gay paree </t>
  </si>
  <si>
    <t>Sat Jun 20 07:57:20 PDT 2009</t>
  </si>
  <si>
    <t xml:space="preserve">I realllllyy want a green bug of my own!! Its not fair! </t>
  </si>
  <si>
    <t xml:space="preserve">Ugh I just went to sleep a few hours ago </t>
  </si>
  <si>
    <t>Sat Jun 20 07:57:22 PDT 2009</t>
  </si>
  <si>
    <t>skagurl22</t>
  </si>
  <si>
    <t xml:space="preserve">so much for having a good birthday...so much is ging on ppl forgot </t>
  </si>
  <si>
    <t>Sat Jun 20 07:57:24 PDT 2009</t>
  </si>
  <si>
    <t xml:space="preserve">gutted with the rugby result </t>
  </si>
  <si>
    <t>Sat Jun 20 07:57:26 PDT 2009</t>
  </si>
  <si>
    <t>left her new black Mango sweater over at Carlos' uncle's house. Tanga.   http://plurk.com/p/12gw10</t>
  </si>
  <si>
    <t>Sat Jun 20 07:57:29 PDT 2009</t>
  </si>
  <si>
    <t xml:space="preserve">@windyplops poor monkey </t>
  </si>
  <si>
    <t>Sat Jun 20 07:57:30 PDT 2009</t>
  </si>
  <si>
    <t>Jojorey1</t>
  </si>
  <si>
    <t xml:space="preserve">Moving my mom to assisted living facility today.... sad about it but she needs it for her own safety.  </t>
  </si>
  <si>
    <t>Sat Jun 20 07:57:33 PDT 2009</t>
  </si>
  <si>
    <t>no effing mouse in the trap.  QQ.</t>
  </si>
  <si>
    <t xml:space="preserve">lol now he's kicking everybody out...i want breakfast </t>
  </si>
  <si>
    <t>Sat Jun 20 07:57:34 PDT 2009</t>
  </si>
  <si>
    <t>@caesarsj slow morning at work  how about you?</t>
  </si>
  <si>
    <t>Sat Jun 20 07:57:35 PDT 2009</t>
  </si>
  <si>
    <t>divakareen1</t>
  </si>
  <si>
    <t>Not this again! I'm about 2 go play sleep b4 my eggs become kidnapped!  .</t>
  </si>
  <si>
    <t>tweetytown79</t>
  </si>
  <si>
    <t xml:space="preserve">We miss you in Brisbane </t>
  </si>
  <si>
    <t xml:space="preserve">im still dirty..even after scrubbing... </t>
  </si>
  <si>
    <t>Sat Jun 20 07:57:38 PDT 2009</t>
  </si>
  <si>
    <t xml:space="preserve">needs to clean the house </t>
  </si>
  <si>
    <t>Sat Jun 20 07:57:40 PDT 2009</t>
  </si>
  <si>
    <t>mickaelae</t>
  </si>
  <si>
    <t xml:space="preserve">I had fun at the drive in i miss dustin like crazy im so glad i gotta c him before i have to go to florida im gonna miss him so much!!! </t>
  </si>
  <si>
    <t>Sat Jun 20 07:57:41 PDT 2009</t>
  </si>
  <si>
    <t>missiiee</t>
  </si>
  <si>
    <t xml:space="preserve">sleeping in  was not a good idea now i have a major headache. </t>
  </si>
  <si>
    <t>Sat Jun 20 07:57:55 PDT 2009</t>
  </si>
  <si>
    <t xml:space="preserve">@anitagt ha ha... a bit sunny would be great but no it is not... It is cloudy... </t>
  </si>
  <si>
    <t>Sat Jun 20 07:57:56 PDT 2009</t>
  </si>
  <si>
    <t>boaiyany</t>
  </si>
  <si>
    <t xml:space="preserve">Is leaving nyc </t>
  </si>
  <si>
    <t>Sat Jun 20 07:57:57 PDT 2009</t>
  </si>
  <si>
    <t>@nowirecoathangr shit that's horrible   let me know if I can do anything for u. *hugs*</t>
  </si>
  <si>
    <t>Sat Jun 20 07:57:58 PDT 2009</t>
  </si>
  <si>
    <t xml:space="preserve">too early to be up! dumbass dad is trying to pound out dent in car. didnt get to sleep til 5 ugh </t>
  </si>
  <si>
    <t xml:space="preserve">Been working on reports for an hour and I'm already sick of them. About 31 hours worth of work still to go. </t>
  </si>
  <si>
    <t>Sat Jun 20 07:57:59 PDT 2009</t>
  </si>
  <si>
    <t>mchurch08</t>
  </si>
  <si>
    <t xml:space="preserve">Watching 'One Night With The King' man I miss working at the Family Christian Store </t>
  </si>
  <si>
    <t>Sat Jun 20 07:58:00 PDT 2009</t>
  </si>
  <si>
    <t xml:space="preserve">gotta download another software using limewire iiish gonna take 4eva </t>
  </si>
  <si>
    <t>Sat Jun 20 07:58:06 PDT 2009</t>
  </si>
  <si>
    <t xml:space="preserve">Awww I miss my babies </t>
  </si>
  <si>
    <t>Sat Jun 20 07:58:07 PDT 2009</t>
  </si>
  <si>
    <t>Me&amp;amp;Melisa Are back We Didert Find her.  Im Sure She'll Be Home Soon.xx</t>
  </si>
  <si>
    <t>Sat Jun 20 07:58:08 PDT 2009</t>
  </si>
  <si>
    <t>ninamjank</t>
  </si>
  <si>
    <t>I don't want to be in Poland when Public Enemies comes out.  I need to be there to support my celebrity boyfriend, Johnny Depp. Le sigh.</t>
  </si>
  <si>
    <t xml:space="preserve">Omg no one wants to go on behemoth </t>
  </si>
  <si>
    <t>Sat Jun 20 07:58:09 PDT 2009</t>
  </si>
  <si>
    <t>@howie_d HEY I'M SO PISSED OFF (MAD) FOR THOSE PRICES FOR THE SOUNDCHECKS .. SORRY I CAN NOT PAY THAT  SO SAD NO???</t>
  </si>
  <si>
    <t>Sat Jun 20 07:58:10 PDT 2009</t>
  </si>
  <si>
    <t>@2Serenity Oh  I hope you feel better my poopoo nunu</t>
  </si>
  <si>
    <t>Sat Jun 20 07:58:11 PDT 2009</t>
  </si>
  <si>
    <t xml:space="preserve">Power just went out. Heard a loud tumbling on the roof and a chirp of the UPS. </t>
  </si>
  <si>
    <t>Sat Jun 20 07:58:16 PDT 2009</t>
  </si>
  <si>
    <t>TigerGoesRoar</t>
  </si>
  <si>
    <t>@ourracingdream I was gunna go get a voodoo doll but I have a flat tire.  I'll have to go during the week and get one</t>
  </si>
  <si>
    <t>Sat Jun 20 07:58:17 PDT 2009</t>
  </si>
  <si>
    <t>_Jackiee</t>
  </si>
  <si>
    <t xml:space="preserve">i made way too much food than i can eat </t>
  </si>
  <si>
    <t>Sat Jun 20 07:58:18 PDT 2009</t>
  </si>
  <si>
    <t>ashleycolumbus</t>
  </si>
  <si>
    <t>Heading home...  really think i was meant to live on the ocean...</t>
  </si>
  <si>
    <t>Sat Jun 20 07:58:19 PDT 2009</t>
  </si>
  <si>
    <t>@Steviebrock even released your album. i drove 3 hours to see you in concert once &amp;amp; didn't get to meet you cause i got heat stroke  but</t>
  </si>
  <si>
    <t>Sat Jun 20 07:58:20 PDT 2009</t>
  </si>
  <si>
    <t>Almathea13</t>
  </si>
  <si>
    <t xml:space="preserve">There are certain places that Nair should NEVER be used. Like anywhere on your body. </t>
  </si>
  <si>
    <t>mrsbzb</t>
  </si>
  <si>
    <t xml:space="preserve">Why must it rain on the weekends?!?After being stuck in an office all week the last thing I want is to be stuck indoors on my days off. </t>
  </si>
  <si>
    <t>Sat Jun 20 07:58:24 PDT 2009</t>
  </si>
  <si>
    <t>@paultelner  i want pancakes</t>
  </si>
  <si>
    <t>mirafar</t>
  </si>
  <si>
    <t xml:space="preserve">@clarajonas I didn't get the stand up poster too.. </t>
  </si>
  <si>
    <t>Sat Jun 20 07:58:27 PDT 2009</t>
  </si>
  <si>
    <t>SloaneElisabeth</t>
  </si>
  <si>
    <t xml:space="preserve">http://twitpic.com/7on2o - my awesome broken cell phone camera </t>
  </si>
  <si>
    <t>Sat Jun 20 07:58:28 PDT 2009</t>
  </si>
  <si>
    <t>jessicaallen65</t>
  </si>
  <si>
    <t xml:space="preserve">Just joining completely lost????? </t>
  </si>
  <si>
    <t>onesixtythree</t>
  </si>
  <si>
    <t xml:space="preserve">Desk chair and bed are both trashed. Will be sitting on an ottoman and sleeping on the carpet until I win the lottery. </t>
  </si>
  <si>
    <t>Sat Jun 20 07:58:30 PDT 2009</t>
  </si>
  <si>
    <t xml:space="preserve">@myrika_fp well that sucks. Hope the whole plagiarism thing hasn't gotten you too down </t>
  </si>
  <si>
    <t>JenCurlee</t>
  </si>
  <si>
    <t xml:space="preserve">@tarina thanks. I ate cereal that night. Nothing sounded good here at home..have no idea why!! </t>
  </si>
  <si>
    <t>Sat Jun 20 07:58:32 PDT 2009</t>
  </si>
  <si>
    <t>@trevfee no I know  I use web twitter to do that :s</t>
  </si>
  <si>
    <t>Sat Jun 20 07:58:33 PDT 2009</t>
  </si>
  <si>
    <t>mamorlock</t>
  </si>
  <si>
    <t xml:space="preserve">@chandav typical </t>
  </si>
  <si>
    <t>Sat Jun 20 07:58:34 PDT 2009</t>
  </si>
  <si>
    <t>@Brooklyn_Girl I can't beilve your not here  at least u can go make some money</t>
  </si>
  <si>
    <t>Sat Jun 20 07:58:35 PDT 2009</t>
  </si>
  <si>
    <t>tamrcol</t>
  </si>
  <si>
    <t xml:space="preserve">my favorite pants now have a small hole in them thanks to marshalls </t>
  </si>
  <si>
    <t>Sat Jun 20 07:58:37 PDT 2009</t>
  </si>
  <si>
    <t>tendersphinx</t>
  </si>
  <si>
    <t xml:space="preserve">another lonely day </t>
  </si>
  <si>
    <t>@ibadsobad jelekk beth cuma 34  naik pnaggung ga beth?</t>
  </si>
  <si>
    <t>Sat Jun 20 07:58:38 PDT 2009</t>
  </si>
  <si>
    <t>mike_mcleod</t>
  </si>
  <si>
    <t xml:space="preserve">absolutely shattered after a hard days work .. ans still more work to do later </t>
  </si>
  <si>
    <t>Sat Jun 20 07:58:39 PDT 2009</t>
  </si>
  <si>
    <t xml:space="preserve">@fthc Suppose Essex is a bit far for you to venture... </t>
  </si>
  <si>
    <t>Sat Jun 20 07:58:40 PDT 2009</t>
  </si>
  <si>
    <t xml:space="preserve">@Glasgowlassy nope </t>
  </si>
  <si>
    <t>Sat Jun 20 07:58:43 PDT 2009</t>
  </si>
  <si>
    <t>@BitterSweetzz I didn't find it  it's RIP. . . the bouncer said he saw &amp;quot;some Asian chick&amp;quot; with it and he was gonna search her bag! LMAO</t>
  </si>
  <si>
    <t>Sat Jun 20 07:58:45 PDT 2009</t>
  </si>
  <si>
    <t>giannadimson</t>
  </si>
  <si>
    <t>@joannarobles I'm not even suuure !!  Is @aimerrs going for sure?</t>
  </si>
  <si>
    <t>Sat Jun 20 07:58:46 PDT 2009</t>
  </si>
  <si>
    <t>iWallyG</t>
  </si>
  <si>
    <t xml:space="preserve">I told my wife that it's Father's day weekend and she said I only get a day </t>
  </si>
  <si>
    <t>Sat Jun 20 07:58:47 PDT 2009</t>
  </si>
  <si>
    <t xml:space="preserve">Already up and s really dont wanna be </t>
  </si>
  <si>
    <t>Sat Jun 20 07:58:50 PDT 2009</t>
  </si>
  <si>
    <t>ILuuuvMusic</t>
  </si>
  <si>
    <t xml:space="preserve">I want a Mac! These PC's are kinda shit. </t>
  </si>
  <si>
    <t>Sat Jun 20 07:58:51 PDT 2009</t>
  </si>
  <si>
    <t>kgeorgetexas</t>
  </si>
  <si>
    <t xml:space="preserve">Another sat at work </t>
  </si>
  <si>
    <t xml:space="preserve">Its a happy ending! She fell in love with a man who she nvr thought she cld fall with,cuz why?she hate him first and voilaa.. Fiuhh </t>
  </si>
  <si>
    <t>NayNayBug2010</t>
  </si>
  <si>
    <t>Just woke up. My teeth hurt  1.9.09|ily&amp;lt;3</t>
  </si>
  <si>
    <t>Sat Jun 20 07:58:53 PDT 2009</t>
  </si>
  <si>
    <t>LindaRomahn</t>
  </si>
  <si>
    <t xml:space="preserve">Everything is bad </t>
  </si>
  <si>
    <t>Sat Jun 20 07:58:54 PDT 2009</t>
  </si>
  <si>
    <t>angeltown712004</t>
  </si>
  <si>
    <t xml:space="preserve">Wish everyone a very happy and safe weekend! Rainy and damp here in NY,guess no cooking out chicken on the grill tonight </t>
  </si>
  <si>
    <t>big wedding today, not mine, but sucks for the bride and groom  It's raining</t>
  </si>
  <si>
    <t>Sat Jun 20 07:58:55 PDT 2009</t>
  </si>
  <si>
    <t>francegem</t>
  </si>
  <si>
    <t xml:space="preserve">somethings been stuck in my chimney since 5am, and its not Santa </t>
  </si>
  <si>
    <t>Sat Jun 20 07:58:58 PDT 2009</t>
  </si>
  <si>
    <t xml:space="preserve">sounds like a man. back on meds and tea  ... but had fun last night! </t>
  </si>
  <si>
    <t xml:space="preserve">REally hate when I get behind on my Google Reader and miss the deadline for a giveaway </t>
  </si>
  <si>
    <t>Sat Jun 20 07:58:59 PDT 2009</t>
  </si>
  <si>
    <t>ddemchuk</t>
  </si>
  <si>
    <t xml:space="preserve">@JerusalemBureau Yikes, Orly! Are you okay? What happened? And, um, Happy Birthday </t>
  </si>
  <si>
    <t>Sat Jun 20 07:59:00 PDT 2009</t>
  </si>
  <si>
    <t>poor me my life in 4 words  not Tweet stats) : work,eating,sleeping partying &amp;gt;when I can   .... well well well...</t>
  </si>
  <si>
    <t>Sat Jun 20 07:59:06 PDT 2009</t>
  </si>
  <si>
    <t>9SvEnJa3</t>
  </si>
  <si>
    <t xml:space="preserve">schitt... i havenÂ´t got enough disc space for the music i got.. </t>
  </si>
  <si>
    <t>Sat Jun 20 07:59:08 PDT 2009</t>
  </si>
  <si>
    <t>missfword</t>
  </si>
  <si>
    <t>@apsylus and yes United should be shut down for making your family miss your graduation  remember how they lost my luggage too?</t>
  </si>
  <si>
    <t>Sat Jun 20 07:59:09 PDT 2009</t>
  </si>
  <si>
    <t xml:space="preserve">Getting ready to go to a birthday party down the shore...of course the weather sucks </t>
  </si>
  <si>
    <t>Sat Jun 20 07:59:10 PDT 2009</t>
  </si>
  <si>
    <t>kjohnson67</t>
  </si>
  <si>
    <t xml:space="preserve">work all day. ew. </t>
  </si>
  <si>
    <t>Sat Jun 20 07:59:11 PDT 2009</t>
  </si>
  <si>
    <t>billbren</t>
  </si>
  <si>
    <t xml:space="preserve">US Open--looks like only 1/2 day since the rains are on their way. That was to be my afternoon activity </t>
  </si>
  <si>
    <t>Sat Jun 20 07:59:13 PDT 2009</t>
  </si>
  <si>
    <t>Where's the sunshine?    Getting ready for my day!</t>
  </si>
  <si>
    <t>Sat Jun 20 07:59:19 PDT 2009</t>
  </si>
  <si>
    <t xml:space="preserve">@cavorting just relaxing .. back at work monday after a week off </t>
  </si>
  <si>
    <t>Sat Jun 20 07:59:20 PDT 2009</t>
  </si>
  <si>
    <t>kerwino</t>
  </si>
  <si>
    <t xml:space="preserve">i really so sick ... </t>
  </si>
  <si>
    <t>The hotel told us we couldn't have a late check out so let the long day begin  I'm confident that we'll actually get to the UK this time</t>
  </si>
  <si>
    <t>Sat Jun 20 07:59:21 PDT 2009</t>
  </si>
  <si>
    <t xml:space="preserve">I have a headache in the worst way </t>
  </si>
  <si>
    <t>Sat Jun 20 07:59:23 PDT 2009</t>
  </si>
  <si>
    <t>MsMorganBrooke</t>
  </si>
  <si>
    <t>At work til 6.    I'd much rather be boating</t>
  </si>
  <si>
    <t>Sat Jun 20 07:59:25 PDT 2009</t>
  </si>
  <si>
    <t>@curiousidiot: well that's a bummer mine usually don't but tday will  ugh</t>
  </si>
  <si>
    <t>Sat Jun 20 07:59:26 PDT 2009</t>
  </si>
  <si>
    <t>chrislovehaylee</t>
  </si>
  <si>
    <t xml:space="preserve">playin wii wishing boyfriend was home   </t>
  </si>
  <si>
    <t>Sat Jun 20 07:59:28 PDT 2009</t>
  </si>
  <si>
    <t>quynhluyenthuy</t>
  </si>
  <si>
    <t xml:space="preserve">So tired,wanna sleepyyyy...i want to forget sb in my mine although it realy hard but i have no choice. </t>
  </si>
  <si>
    <t>Sat Jun 20 07:59:34 PDT 2009</t>
  </si>
  <si>
    <t xml:space="preserve">@mrdpa the world hates me </t>
  </si>
  <si>
    <t>Sat Jun 20 07:59:35 PDT 2009</t>
  </si>
  <si>
    <t>dosent no what to do  help x</t>
  </si>
  <si>
    <t>Sat Jun 20 07:59:36 PDT 2009</t>
  </si>
  <si>
    <t xml:space="preserve">I tried calling you. Still no answer. </t>
  </si>
  <si>
    <t>Sat Jun 20 07:59:38 PDT 2009</t>
  </si>
  <si>
    <t>still raining here   todavÃ­a estÃ¡ lloviendo...how is the weather over there, whereever you are? cÃ³mo es el tiempo, dondequiera estÃ¡is?</t>
  </si>
  <si>
    <t>Sat Jun 20 07:59:46 PDT 2009</t>
  </si>
  <si>
    <t>BillyVable</t>
  </si>
  <si>
    <t xml:space="preserve">Nohing here but jersey trash and hanging skin </t>
  </si>
  <si>
    <t>Sat Jun 20 07:59:47 PDT 2009</t>
  </si>
  <si>
    <t xml:space="preserve">Hope is soooo pretty! And she's only wearing the veil...no dress yet! I wanna get married </t>
  </si>
  <si>
    <t>Sat Jun 20 07:59:50 PDT 2009</t>
  </si>
  <si>
    <t>@Annniex its at 8:30 and i hate studying to !  and i'm scared for math!!</t>
  </si>
  <si>
    <t>Sat Jun 20 07:59:52 PDT 2009</t>
  </si>
  <si>
    <t xml:space="preserve">ahh. i got tired because of the discussion in class. </t>
  </si>
  <si>
    <t>Sat Jun 20 07:59:59 PDT 2009</t>
  </si>
  <si>
    <t xml:space="preserve">Oh man! Tomorrow is Skate Day in DC... Hope the weather isn't bad. Rain &amp;amp; Skating don't mix...I get great shots during skate day </t>
  </si>
  <si>
    <t xml:space="preserve">@chrisdejabet Been up since 6:15 </t>
  </si>
  <si>
    <t>Sat Jun 20 08:00:00 PDT 2009</t>
  </si>
  <si>
    <t xml:space="preserve">about to get in the shower. get dress. &amp;amp;&amp;amp; get the day started. it's gonna be hot today. </t>
  </si>
  <si>
    <t>Sat Jun 20 08:00:02 PDT 2009</t>
  </si>
  <si>
    <t xml:space="preserve">@TeamTSwift TUT! your never online same time as me anymore </t>
  </si>
  <si>
    <t>xXrobynXanneXx</t>
  </si>
  <si>
    <t xml:space="preserve">romy &amp;amp; michelle's high school reunion is an amazing movie! but its making me sad at the same time cuss its bringing up some old memorites </t>
  </si>
  <si>
    <t>Sat Jun 20 08:00:03 PDT 2009</t>
  </si>
  <si>
    <t>joeyb72</t>
  </si>
  <si>
    <t xml:space="preserve">@heathertory Happy Bday legal girl!!! I sent a gift, but it will be late </t>
  </si>
  <si>
    <t>Sat Jun 20 08:00:05 PDT 2009</t>
  </si>
  <si>
    <t>Pealovein</t>
  </si>
  <si>
    <t>uuugggggggg i hate working on the weekends  boo</t>
  </si>
  <si>
    <t>Sat Jun 20 08:00:06 PDT 2009</t>
  </si>
  <si>
    <t>anandcv</t>
  </si>
  <si>
    <t xml:space="preserve">My phone fell on water. It is dead. </t>
  </si>
  <si>
    <t>Sat Jun 20 08:00:07 PDT 2009</t>
  </si>
  <si>
    <t>@SOCHILITETIMES  Upset we have all day rehersal and a meet and greet   enjoy it all ...next time I will be there</t>
  </si>
  <si>
    <t>Sat Jun 20 08:00:09 PDT 2009</t>
  </si>
  <si>
    <t>amityrenee</t>
  </si>
  <si>
    <t xml:space="preserve">I'm enjoying having my weekends free again. Even if I am a quitter </t>
  </si>
  <si>
    <t>Sat Jun 20 08:00:10 PDT 2009</t>
  </si>
  <si>
    <t>NattyRomera</t>
  </si>
  <si>
    <t xml:space="preserve">Planing 4th of July long weekend and thinking in dad; so painful how I miss him </t>
  </si>
  <si>
    <t>Sat Jun 20 08:00:11 PDT 2009</t>
  </si>
  <si>
    <t xml:space="preserve">@buerkieb And I am on my way to a Funeral and I think I am Scared of Death!!! </t>
  </si>
  <si>
    <t xml:space="preserve">@cupcakemafia Pants falling off your hips? What is your secret?!  I have opposite problem: pinchy waist </t>
  </si>
  <si>
    <t>Sat Jun 20 08:00:13 PDT 2009</t>
  </si>
  <si>
    <t xml:space="preserve">why are people so mean? </t>
  </si>
  <si>
    <t xml:space="preserve">Ewwww up before 8 on a Saturday! </t>
  </si>
  <si>
    <t>Sat Jun 20 08:00:15 PDT 2009</t>
  </si>
  <si>
    <t>vinipushka</t>
  </si>
  <si>
    <t>.. chugged 2 imperial pints for dinner &amp;amp; 1 for dessert. i tried the fish cakes. Good and tasty, but.. still allergic to fish.  Drove ...</t>
  </si>
  <si>
    <t>Sat Jun 20 08:00:16 PDT 2009</t>
  </si>
  <si>
    <t>blndr08</t>
  </si>
  <si>
    <t>It's raining  that's no good</t>
  </si>
  <si>
    <t>Sat Jun 20 08:00:17 PDT 2009</t>
  </si>
  <si>
    <t>@divinebubbles  that sucks. i'm sorry! I hope you feel well soon!</t>
  </si>
  <si>
    <t xml:space="preserve">@tommcfly don't you miss argentinaaaaaaa? we really miss you guys, so much </t>
  </si>
  <si>
    <t>Sat Jun 20 08:00:18 PDT 2009</t>
  </si>
  <si>
    <t>KJFASLKDFJALKLAJS maja didnt bring back foooodd grrrr  i want pancakesss</t>
  </si>
  <si>
    <t>Sat Jun 20 08:00:20 PDT 2009</t>
  </si>
  <si>
    <t>yeagee</t>
  </si>
  <si>
    <t xml:space="preserve">i regret not buying that top in MNG.. </t>
  </si>
  <si>
    <t xml:space="preserve">Sorry, I'm studying... I can't tell the story... </t>
  </si>
  <si>
    <t>Sat Jun 20 08:00:24 PDT 2009</t>
  </si>
  <si>
    <t>Champ502</t>
  </si>
  <si>
    <t xml:space="preserve">3 More days...I'm going to miss Mel </t>
  </si>
  <si>
    <t>Sat Jun 20 08:00:25 PDT 2009</t>
  </si>
  <si>
    <t>markkassteen</t>
  </si>
  <si>
    <t xml:space="preserve">2 minutes at Pieter and the girls broke 2 glasses with Fristi, need to let him win the first hand of poker now </t>
  </si>
  <si>
    <t>Sat Jun 20 08:00:26 PDT 2009</t>
  </si>
  <si>
    <t xml:space="preserve">i really wanted to go to city stages this year </t>
  </si>
  <si>
    <t>Sat Jun 20 08:00:28 PDT 2009</t>
  </si>
  <si>
    <t>colindillard</t>
  </si>
  <si>
    <t xml:space="preserve">Come on work, go fasterrrr </t>
  </si>
  <si>
    <t>Sat Jun 20 08:00:29 PDT 2009</t>
  </si>
  <si>
    <t>LNZAnn</t>
  </si>
  <si>
    <t xml:space="preserve">@uberscholar I've been studying and workin my butt off. I've been in NC for less than a week and it feels like forever! I miss como </t>
  </si>
  <si>
    <t>Sat Jun 20 08:00:30 PDT 2009</t>
  </si>
  <si>
    <t>&amp;quot;Red White and Boom!&amp;quot; Today! I wont be at the comp til after midnight  I'll have twitter/AIM on my phone and you can text me. &amp;lt;3 you guys!</t>
  </si>
  <si>
    <t>Sat Jun 20 08:00:31 PDT 2009</t>
  </si>
  <si>
    <t>uhitsshanon</t>
  </si>
  <si>
    <t xml:space="preserve">why is it always raining </t>
  </si>
  <si>
    <t>Sat Jun 20 08:00:32 PDT 2009</t>
  </si>
  <si>
    <t xml:space="preserve">Ovrcast &amp;amp; cold @ da bch; so sad, tryn 2 get coffee; recession's hit my hood; 3 Starbucks hav closed &amp;amp; the one @ the Ritz will soon b too </t>
  </si>
  <si>
    <t>Sat Jun 20 08:00:33 PDT 2009</t>
  </si>
  <si>
    <t>kyliebean</t>
  </si>
  <si>
    <t xml:space="preserve">why does it hurt so much when u see an Ex boyfriend???? </t>
  </si>
  <si>
    <t>Sat Jun 20 08:00:36 PDT 2009</t>
  </si>
  <si>
    <t>livvyah</t>
  </si>
  <si>
    <t xml:space="preserve">Okay...i hate maine weather </t>
  </si>
  <si>
    <t>tonialiani</t>
  </si>
  <si>
    <t xml:space="preserve">About to leave DC. Had a great time! Walked lots...22000 steps one of the days. #pabl not able 2 tweet all week </t>
  </si>
  <si>
    <t>Sat Jun 20 08:00:38 PDT 2009</t>
  </si>
  <si>
    <t>@jillian79 I'm sooo outta touch w wraps cos I've noone 2wrap lol  anyway why don't u like zaras?jst curious cos I alwys thot they look gd</t>
  </si>
  <si>
    <t>Sat Jun 20 08:00:39 PDT 2009</t>
  </si>
  <si>
    <t xml:space="preserve">@petshopboys were amazing last night!  But now at work, trying to catch up </t>
  </si>
  <si>
    <t>Sat Jun 20 08:00:41 PDT 2009</t>
  </si>
  <si>
    <t xml:space="preserve">For some reason work feels so loooong today </t>
  </si>
  <si>
    <t xml:space="preserve">I have a horrible cough ! Cramps. No fair !! </t>
  </si>
  <si>
    <t>Sat Jun 20 08:00:42 PDT 2009</t>
  </si>
  <si>
    <t>anderssonmimmi</t>
  </si>
  <si>
    <t xml:space="preserve">twitter doesn't work to well for me today </t>
  </si>
  <si>
    <t>Sat Jun 20 08:00:46 PDT 2009</t>
  </si>
  <si>
    <t>sylvieallerton</t>
  </si>
  <si>
    <t xml:space="preserve">has so much history coursework to do </t>
  </si>
  <si>
    <t>Sat Jun 20 08:00:48 PDT 2009</t>
  </si>
  <si>
    <t>JeanGrae</t>
  </si>
  <si>
    <t xml:space="preserve">@mazzmlani LOL. yes ma'am! Missed you guys at the bday tho. </t>
  </si>
  <si>
    <t>Sat Jun 20 08:00:50 PDT 2009</t>
  </si>
  <si>
    <t xml:space="preserve">@EzioAssassinASD poor you. it really sucks to work on saturday, doesn't it? </t>
  </si>
  <si>
    <t>Sat Jun 20 08:00:52 PDT 2009</t>
  </si>
  <si>
    <t>mez7585</t>
  </si>
  <si>
    <t>soo bored  mainly lonely *hugs self*</t>
  </si>
  <si>
    <t xml:space="preserve">@Rainer_hilft Words of wisdom from you and the Bible... we really shouldn't worry but it can be so hard not to though </t>
  </si>
  <si>
    <t>Sat Jun 20 08:00:53 PDT 2009</t>
  </si>
  <si>
    <t>lusciousbella11</t>
  </si>
  <si>
    <t xml:space="preserve">My sister is going to have her baby I wish i could be there </t>
  </si>
  <si>
    <t>Sat Jun 20 08:00:54 PDT 2009</t>
  </si>
  <si>
    <t xml:space="preserve">MOTM Jamie Roberts!! Gotta change front row &amp;amp; maybe numba 10 for next Test!! </t>
  </si>
  <si>
    <t>Sat Jun 20 08:00:57 PDT 2009</t>
  </si>
  <si>
    <t>StacyOT</t>
  </si>
  <si>
    <t xml:space="preserve">farewell computer. see you in about 28 hours </t>
  </si>
  <si>
    <t>Sat Jun 20 08:01:03 PDT 2009</t>
  </si>
  <si>
    <t>Scotland0chick</t>
  </si>
  <si>
    <t xml:space="preserve">uhhh totally bored </t>
  </si>
  <si>
    <t>buckngee</t>
  </si>
  <si>
    <t>Fucking rain outside  ...</t>
  </si>
  <si>
    <t>New shoes, new PR and no energy left  12k has been a little too long ago! Now praying for BBQ weather!</t>
  </si>
  <si>
    <t xml:space="preserve">spending the day with chandler before he leaves for the summer </t>
  </si>
  <si>
    <t>Sat Jun 20 08:01:08 PDT 2009</t>
  </si>
  <si>
    <t>@Pixie_Anna yes lots of toys I miss woolworths    ummmm dr who !!just don't let the darlics near me I'm scared of them lmao!!!</t>
  </si>
  <si>
    <t>Sat Jun 20 08:01:09 PDT 2009</t>
  </si>
  <si>
    <t>Oh Seattle... I miss your coffee. Coffee in the midwest is awful.  The best part of waking up is definitely NOT folgers in my cup.</t>
  </si>
  <si>
    <t>Sat Jun 20 08:01:12 PDT 2009</t>
  </si>
  <si>
    <t xml:space="preserve">I think my body forgot how to sleep in </t>
  </si>
  <si>
    <t>@ahlisten gurrrl I stopped watching too! It's not the same anymore  it used to be fun!</t>
  </si>
  <si>
    <t>Sat Jun 20 08:01:13 PDT 2009</t>
  </si>
  <si>
    <t xml:space="preserve">@LovGloria is he still in reno? How much longer is he gonna be gone? Oh no Glo! </t>
  </si>
  <si>
    <t xml:space="preserve">just woke up with @UMPIERREZ at jennys house. Going out to eat with my dad, i wanna go to the beachhhh </t>
  </si>
  <si>
    <t>Sat Jun 20 08:01:15 PDT 2009</t>
  </si>
  <si>
    <t xml:space="preserve">Can't believe its the longest night of the year 2moro! And then after that, the nights start getting shorter again! </t>
  </si>
  <si>
    <t>Sat Jun 20 08:01:20 PDT 2009</t>
  </si>
  <si>
    <t>The dress I had to put back   http://twitpic.com/7wj84</t>
  </si>
  <si>
    <t>Sat Jun 20 08:01:21 PDT 2009</t>
  </si>
  <si>
    <t xml:space="preserve">I hate the rain. </t>
  </si>
  <si>
    <t>aw no its raining  am staying in now xx</t>
  </si>
  <si>
    <t>Sat Jun 20 08:01:22 PDT 2009</t>
  </si>
  <si>
    <t xml:space="preserve">@ work with a major stomach ache....... </t>
  </si>
  <si>
    <t>Sat Jun 20 08:01:23 PDT 2009</t>
  </si>
  <si>
    <t>off to mix's. I'm so mad. and so late  xoxoxo</t>
  </si>
  <si>
    <t>Sat Jun 20 08:01:24 PDT 2009</t>
  </si>
  <si>
    <t xml:space="preserve">No one twats anymore </t>
  </si>
  <si>
    <t>Sat Jun 20 08:01:25 PDT 2009</t>
  </si>
  <si>
    <t>@lisa_wicky he was hit by a taxi cause he was running away from fans.  hes okies tho i think</t>
  </si>
  <si>
    <t>Sat Jun 20 08:01:26 PDT 2009</t>
  </si>
  <si>
    <t>Well its saturday and I'm stuck at work  http://myloc.me/4EcD</t>
  </si>
  <si>
    <t>Sat Jun 20 08:01:29 PDT 2009</t>
  </si>
  <si>
    <t>emmajaneriley</t>
  </si>
  <si>
    <t xml:space="preserve">My body must automatically go into hangover mode on Saturdays. I didn't even go out last night and still feel awful </t>
  </si>
  <si>
    <t>Pamela1122</t>
  </si>
  <si>
    <t xml:space="preserve">I MISS MY CRUSH CALVIN I AM CRYING    </t>
  </si>
  <si>
    <t xml:space="preserve">If i keep disparearing its cos we are packing up the house ready for the builders coming in next week... so V V busy! </t>
  </si>
  <si>
    <t>Sat Jun 20 08:01:30 PDT 2009</t>
  </si>
  <si>
    <t xml:space="preserve">@rffyid ouch!updanay gd lang ta sa intrams last year poh!sa word factory..anna/ana delariarte ryt? </t>
  </si>
  <si>
    <t>Sat Jun 20 08:01:32 PDT 2009</t>
  </si>
  <si>
    <t>@ the newark airport waiting for my connection back home  so sad</t>
  </si>
  <si>
    <t>Sat Jun 20 08:01:33 PDT 2009</t>
  </si>
  <si>
    <t>zeashanashraf</t>
  </si>
  <si>
    <t xml:space="preserve">My friend moved to Australia (Perth, i think). Now he's forgotten all of us back in Dubai. </t>
  </si>
  <si>
    <t>Sat Jun 20 08:01:34 PDT 2009</t>
  </si>
  <si>
    <t xml:space="preserve">had surgery thurs, still not in the best of moods...even with the help of a pharmacy full of helpers </t>
  </si>
  <si>
    <t>Sat Jun 20 08:01:36 PDT 2009</t>
  </si>
  <si>
    <t>MollyJailed</t>
  </si>
  <si>
    <t>Im in jail for the FIRST time in two weeks this is lame!  lol but everyone is still asleep in my house so not ready to do anything! LOlL</t>
  </si>
  <si>
    <t>Sat Jun 20 08:01:37 PDT 2009</t>
  </si>
  <si>
    <t xml:space="preserve">@kelly960 It's horrible. When I am hungry then I feel sick if I do eat. Arghhhhh I want it to go away </t>
  </si>
  <si>
    <t>Sat Jun 20 08:01:38 PDT 2009</t>
  </si>
  <si>
    <t xml:space="preserve">damn got sidetracked now i might have to go watch transformers tomorrow </t>
  </si>
  <si>
    <t>Sat Jun 20 08:01:40 PDT 2009</t>
  </si>
  <si>
    <t>Trouble28</t>
  </si>
  <si>
    <t>@ellekebesselink Didn't found anyone yet  Keep you posted! ;)</t>
  </si>
  <si>
    <t>Sat Jun 20 08:01:42 PDT 2009</t>
  </si>
  <si>
    <t>JastaG</t>
  </si>
  <si>
    <t xml:space="preserve">still management...  lol </t>
  </si>
  <si>
    <t>Sat Jun 20 08:01:44 PDT 2009</t>
  </si>
  <si>
    <t>AllenDS</t>
  </si>
  <si>
    <t>@Raags Very sad   One of the greats of our time!</t>
  </si>
  <si>
    <t xml:space="preserve">Am giving one last push and studying for my psych final that is on Tuesday! </t>
  </si>
  <si>
    <t>Sat Jun 20 08:02:19 PDT 2009</t>
  </si>
  <si>
    <t>D_S_W_G</t>
  </si>
  <si>
    <t xml:space="preserve">i want some chipotle but atl is so faaaar away </t>
  </si>
  <si>
    <t>Sat Jun 20 08:02:20 PDT 2009</t>
  </si>
  <si>
    <t>KET1109</t>
  </si>
  <si>
    <t>sitting in class on a saturday morning  have to keep reminding myself that i only 12 more credits left of my masters.hope this is worth it</t>
  </si>
  <si>
    <t>Sat Jun 20 08:02:21 PDT 2009</t>
  </si>
  <si>
    <t xml:space="preserve">Today im going to Monterrey Mx. i hope i survive without phone signal </t>
  </si>
  <si>
    <t>Sat Jun 20 08:02:22 PDT 2009</t>
  </si>
  <si>
    <t>WBRDogfunk</t>
  </si>
  <si>
    <t xml:space="preserve"> not even for gear</t>
  </si>
  <si>
    <t>Gahh its raining  &amp;lt;Fob is my life&amp;lt;3&amp;gt;</t>
  </si>
  <si>
    <t>Sat Jun 20 08:02:24 PDT 2009</t>
  </si>
  <si>
    <t xml:space="preserve">Looking at banks for Hawaii. So many choices! Missing strawberry picking with my gma and dad bc I didn't feel well when I woke up </t>
  </si>
  <si>
    <t>Sat Jun 20 08:02:26 PDT 2009</t>
  </si>
  <si>
    <t>its hard to say goodbye  maaf yah mendadak...........</t>
  </si>
  <si>
    <t>Sat Jun 20 08:02:27 PDT 2009</t>
  </si>
  <si>
    <t>@cookiedorksx3 nuh-uh me! pshh pshh lol sorrry. no i am trust me on this one i am 100% weirder than you i am so  sorry  i have to go know</t>
  </si>
  <si>
    <t>Sat Jun 20 08:02:32 PDT 2009</t>
  </si>
  <si>
    <t>Mizz_sexy_bitch</t>
  </si>
  <si>
    <t xml:space="preserve">i can't go to the zoo </t>
  </si>
  <si>
    <t>@ hpapi i dnt knw wat a temple fade is   (He(&amp;lt;)ArT)</t>
  </si>
  <si>
    <t xml:space="preserve">@Corinne1185 hoooney. i jst knw u were gonna b up. i didn't even thnk 2 hit u until asha hit me first. i was well on my way at 8:45am. </t>
  </si>
  <si>
    <t>Sat Jun 20 08:02:33 PDT 2009</t>
  </si>
  <si>
    <t xml:space="preserve">@itskrystle i still go to my pediatrician! LOL but i won't be able to anymore after thursday because i'm turning 23 </t>
  </si>
  <si>
    <t>Sat Jun 20 08:02:35 PDT 2009</t>
  </si>
  <si>
    <t xml:space="preserve">@LiveArtliFe well, if I had more folks on BBM, I would use that. I have an app that I use for all the rest but it kills my battery </t>
  </si>
  <si>
    <t>Sat Jun 20 08:02:36 PDT 2009</t>
  </si>
  <si>
    <t xml:space="preserve">dyeing mill ends. hope to spin &amp;amp; then ply. but must find fun things for the 3yo to do. hubby had to work a little today. </t>
  </si>
  <si>
    <t>@AmeriKanPsyKo when did yall go to Ihop  I'm super sad now!</t>
  </si>
  <si>
    <t>Sat Jun 20 08:02:37 PDT 2009</t>
  </si>
  <si>
    <t xml:space="preserve">Just got home. I'm EXHAUSTED. </t>
  </si>
  <si>
    <t>Sat Jun 20 08:02:39 PDT 2009</t>
  </si>
  <si>
    <t xml:space="preserve">Sheading some tears on the beach. </t>
  </si>
  <si>
    <t>Sat Jun 20 08:02:40 PDT 2009</t>
  </si>
  <si>
    <t>shesnoturworld</t>
  </si>
  <si>
    <t>homework   wish i was doing something better.  maybe i'll go buy a new car.</t>
  </si>
  <si>
    <t>Sat Jun 20 08:02:41 PDT 2009</t>
  </si>
  <si>
    <t>MollyanneClay</t>
  </si>
  <si>
    <t xml:space="preserve">..who likes me but who is dating another girl. What a mess! </t>
  </si>
  <si>
    <t>snowyparadise</t>
  </si>
  <si>
    <t>cant go to edgefest till tonite  hopefully it'll be nicer by then ...have fun @princessbaibai!!</t>
  </si>
  <si>
    <t>Sat Jun 20 08:02:43 PDT 2009</t>
  </si>
  <si>
    <t>Really really weird weather   http://twitpic.com/7wjc6</t>
  </si>
  <si>
    <t>Sat Jun 20 08:02:45 PDT 2009</t>
  </si>
  <si>
    <t xml:space="preserve">@iLiammm its way too thick now inall </t>
  </si>
  <si>
    <t xml:space="preserve">@vonilicious -- I KNOW. </t>
  </si>
  <si>
    <t>jcd314</t>
  </si>
  <si>
    <t xml:space="preserve">Plz follow me! i have no followers. </t>
  </si>
  <si>
    <t>Sat Jun 20 08:02:46 PDT 2009</t>
  </si>
  <si>
    <t>made2sing</t>
  </si>
  <si>
    <t xml:space="preserve">Made blueberry muffins from scratch! Now on to the mountainous pile of laundry </t>
  </si>
  <si>
    <t>Sat Jun 20 08:02:50 PDT 2009</t>
  </si>
  <si>
    <t>lizzyaa</t>
  </si>
  <si>
    <t>ordered Taking5 at long last.... only problem is i have to wait A MONTH -todate- for it  ughh</t>
  </si>
  <si>
    <t>is sad that her little girl is gone for the Summer!    &amp;amp; she is having to miss out on her Tiki Party!  BUT! She loved helping me set up!</t>
  </si>
  <si>
    <t>Sat Jun 20 08:02:51 PDT 2009</t>
  </si>
  <si>
    <t>burblegurm</t>
  </si>
  <si>
    <t xml:space="preserve">@KHLOVIS I wanted CFA breakfast today but the car place took too long so I had to settle for McDonalds </t>
  </si>
  <si>
    <t>Sat Jun 20 08:02:56 PDT 2009</t>
  </si>
  <si>
    <t>@angel_fire84 i do, but i cn nevr keep up w/ their tweets.  it's just easier 4 me 2 go 2 the website &amp;amp; look at a particular train line.</t>
  </si>
  <si>
    <t xml:space="preserve">want's more friends </t>
  </si>
  <si>
    <t>Sat Jun 20 08:02:57 PDT 2009</t>
  </si>
  <si>
    <t xml:space="preserve">I don't even get good morning calls anymore! Balllllllllz </t>
  </si>
  <si>
    <t xml:space="preserve">I did my hair in 10 and finished dressing/accesorizing in the car. And did my foundation powder crap. Its raining </t>
  </si>
  <si>
    <t>Sat Jun 20 08:02:58 PDT 2009</t>
  </si>
  <si>
    <t xml:space="preserve">@jessyel OUCH! Finally caved last year &amp;amp; switched 2 digital. Tough break about lost rolls </t>
  </si>
  <si>
    <t>LizaSung</t>
  </si>
  <si>
    <t xml:space="preserve">Disneyland today with the cousins!! Missing @jazzijoyce </t>
  </si>
  <si>
    <t xml:space="preserve">my monkey is going to the emergency room </t>
  </si>
  <si>
    <t>Sat Jun 20 08:02:59 PDT 2009</t>
  </si>
  <si>
    <t xml:space="preserve">@skunkhair i know..i try not to say the word but they are pissing me off lol </t>
  </si>
  <si>
    <t>Sat Jun 20 08:03:00 PDT 2009</t>
  </si>
  <si>
    <t>BEAPERNIA</t>
  </si>
  <si>
    <t xml:space="preserve">ashuuuu!! i got  the flu! </t>
  </si>
  <si>
    <t xml:space="preserve">I have to do my own hair/make-up and my mum isn't even going to be home so her friend has to drop me at amys, &amp;amp; everyone has family there </t>
  </si>
  <si>
    <t>Sat Jun 20 08:03:01 PDT 2009</t>
  </si>
  <si>
    <t>paraxdroid</t>
  </si>
  <si>
    <t>all my followers are spam bots  lol</t>
  </si>
  <si>
    <t>Sat Jun 20 08:03:02 PDT 2009</t>
  </si>
  <si>
    <t xml:space="preserve">im at edgefest! ...in the cold and rain </t>
  </si>
  <si>
    <t>Sat Jun 20 08:03:03 PDT 2009</t>
  </si>
  <si>
    <t>karenstimpson</t>
  </si>
  <si>
    <t xml:space="preserve">forgot how much i loved mysterious girl ! Not played this song for years! Makes me feel old though. </t>
  </si>
  <si>
    <t xml:space="preserve">Why dont guys understand?? Its not that complicated! </t>
  </si>
  <si>
    <t xml:space="preserve">It's over  I'm gunna miss some ppl going to knolls </t>
  </si>
  <si>
    <t>Sat Jun 20 08:03:05 PDT 2009</t>
  </si>
  <si>
    <t xml:space="preserve">@marlenefornow glad you are having fun! And no #NEPF for me till tomorrow. </t>
  </si>
  <si>
    <t xml:space="preserve">Going to work. Such a shitty day outside </t>
  </si>
  <si>
    <t>Sat Jun 20 08:03:09 PDT 2009</t>
  </si>
  <si>
    <t xml:space="preserve">@HoopTWho sureeee I'm in PAIN I can feel it in my arms </t>
  </si>
  <si>
    <t>Sat Jun 20 08:03:10 PDT 2009</t>
  </si>
  <si>
    <t xml:space="preserve">yet again another saturday working on client work, got a great site I want to launch but cant </t>
  </si>
  <si>
    <t>Sat Jun 20 08:03:11 PDT 2009</t>
  </si>
  <si>
    <t>runawaynerd</t>
  </si>
  <si>
    <t>@chelsiecay I miss you.  Goooo home.  I wanna call you. (</t>
  </si>
  <si>
    <t xml:space="preserve">ALEX. I MISS YOU </t>
  </si>
  <si>
    <t>Sat Jun 20 08:03:12 PDT 2009</t>
  </si>
  <si>
    <t xml:space="preserve">@megmaker Yum. Nothing beats fresh Mozz. I overslept and missed the farmer's market this morning so didn't get any </t>
  </si>
  <si>
    <t xml:space="preserve">@Naina been thinking any changing my workspace lighting too, can't decide what will work tho </t>
  </si>
  <si>
    <t xml:space="preserve">uuh i have headache.. </t>
  </si>
  <si>
    <t>Sat Jun 20 08:03:16 PDT 2009</t>
  </si>
  <si>
    <t xml:space="preserve">@daydreamingnet Hey, could u follow me so I could get your updates. Cause I'm followng u &amp;amp; don't get ur updates </t>
  </si>
  <si>
    <t>Sat Jun 20 08:03:17 PDT 2009</t>
  </si>
  <si>
    <t>BrianBarou</t>
  </si>
  <si>
    <t xml:space="preserve">Still missing Derry Ireland and my friends.  </t>
  </si>
  <si>
    <t>Sat Jun 20 08:03:19 PDT 2009</t>
  </si>
  <si>
    <t xml:space="preserve">What a finish,last 20 mins were super! Lions were so close! </t>
  </si>
  <si>
    <t>Iliana_Pacheco</t>
  </si>
  <si>
    <t xml:space="preserve">at work bored </t>
  </si>
  <si>
    <t>magmcpd</t>
  </si>
  <si>
    <t xml:space="preserve">last day @ disney world </t>
  </si>
  <si>
    <t>thebestkind</t>
  </si>
  <si>
    <t>@Appledoe eh I wanted to follow all the celebrities but then they were all very spammy too  So there.</t>
  </si>
  <si>
    <t>Sat Jun 20 08:03:20 PDT 2009</t>
  </si>
  <si>
    <t xml:space="preserve">@HellenBach Getting more jealous by the minute.Only had half of cider </t>
  </si>
  <si>
    <t>Sat Jun 20 08:03:21 PDT 2009</t>
  </si>
  <si>
    <t>komplexwordplay</t>
  </si>
  <si>
    <t xml:space="preserve">i went 2 bed earlt las nit..like 3. was posed to get up at 8. i got up @ 10. so not a morn person </t>
  </si>
  <si>
    <t>iateyourgranny</t>
  </si>
  <si>
    <t>@Anu2008 And it's going to last that long?  Where did you hit it so bad. Gotta do some first aid thingy</t>
  </si>
  <si>
    <t>Sat Jun 20 08:03:23 PDT 2009</t>
  </si>
  <si>
    <t>Morning! Busy day ahead.  have not been able to catch up on my JG's epic times. Laters</t>
  </si>
  <si>
    <t xml:space="preserve">I lost a couple of freckles!!! </t>
  </si>
  <si>
    <t>Sat Jun 20 08:03:24 PDT 2009</t>
  </si>
  <si>
    <t>mabon87</t>
  </si>
  <si>
    <t xml:space="preserve">Doesn't wanna serve tex mex today </t>
  </si>
  <si>
    <t>Sat Jun 20 08:03:26 PDT 2009</t>
  </si>
  <si>
    <t xml:space="preserve">casepres sucks. grr. i'm so stressed literally. </t>
  </si>
  <si>
    <t>Sat Jun 20 08:03:27 PDT 2009</t>
  </si>
  <si>
    <t xml:space="preserve">@maria_anne youre telling me </t>
  </si>
  <si>
    <t>Sat Jun 20 08:03:34 PDT 2009</t>
  </si>
  <si>
    <t>EishaJane</t>
  </si>
  <si>
    <t xml:space="preserve">awww man! I wish it would stop raining. I really want to go to the lake </t>
  </si>
  <si>
    <t>Sat Jun 20 08:03:36 PDT 2009</t>
  </si>
  <si>
    <t>bdlautnerr</t>
  </si>
  <si>
    <t>Twitter,i don't hate you  I'm sorry hahaha &amp;lt;333</t>
  </si>
  <si>
    <t>I'm sooo bored at work. Great weather = no sickly patients  Guess I'll read a book  http://mypict.me/4EbF</t>
  </si>
  <si>
    <t>Sat Jun 20 08:03:38 PDT 2009</t>
  </si>
  <si>
    <t xml:space="preserve">@zoeneo Happy Birthday Zoe!!!  sorry for wishing u this late.. sorry.. </t>
  </si>
  <si>
    <t>Sat Jun 20 08:03:37 PDT 2009</t>
  </si>
  <si>
    <t xml:space="preserve">Feels sick just eaten some cake </t>
  </si>
  <si>
    <t>Sat Jun 20 08:03:40 PDT 2009</t>
  </si>
  <si>
    <t>RobinMCPA</t>
  </si>
  <si>
    <t xml:space="preserve">@stingdragon I am surprised by the pain youre having, mine was not like that </t>
  </si>
  <si>
    <t>Sat Jun 20 08:03:41 PDT 2009</t>
  </si>
  <si>
    <t>laurievandine</t>
  </si>
  <si>
    <t>discovered that Busch Gardens and swim meets back to back don't mix too well   Oh well.  At least she still came in 3rd in backstroke!!</t>
  </si>
  <si>
    <t>Sat Jun 20 08:03:44 PDT 2009</t>
  </si>
  <si>
    <t xml:space="preserve">Really don't want to go to my &amp;quot;real&amp;quot; job tonight </t>
  </si>
  <si>
    <t>wants to be hugged ! Miss that soo Much..  http://plurk.com/p/12gym5</t>
  </si>
  <si>
    <t>Sat Jun 20 08:03:45 PDT 2009</t>
  </si>
  <si>
    <t>Parents went to PF Changs without me this week! Ahhh  real glad to be in my own shower in a sec</t>
  </si>
  <si>
    <t>Sat Jun 20 08:03:47 PDT 2009</t>
  </si>
  <si>
    <t>RachelDouglas</t>
  </si>
  <si>
    <t>@kobster nope- I didnt have time  But my sister did! She said it was fun....but she didnt make it</t>
  </si>
  <si>
    <t>Sat Jun 20 08:04:10 PDT 2009</t>
  </si>
  <si>
    <t>jaaaacck</t>
  </si>
  <si>
    <t>I can't bring myself to throw them away  http://twitpic.com/7wjgc</t>
  </si>
  <si>
    <t>Sat Jun 20 08:04:11 PDT 2009</t>
  </si>
  <si>
    <t xml:space="preserve">For those wondering, Crunchy is off Twitter.  He was like - yeah...no.  I might b right bhind him. </t>
  </si>
  <si>
    <t>Sat Jun 20 08:04:13 PDT 2009</t>
  </si>
  <si>
    <t xml:space="preserve">Its so hot in here... My hair is going to sweat out before I get out the salon </t>
  </si>
  <si>
    <t>Sat Jun 20 08:04:16 PDT 2009</t>
  </si>
  <si>
    <t>@DisciplineCC hope you feel better  Car accidents stress me out! In a week get a massage in! Will help the little tears in your muscles.</t>
  </si>
  <si>
    <t>Sat Jun 20 08:04:20 PDT 2009</t>
  </si>
  <si>
    <t>@gapanda lol he was good. Im dizzy, i just fainted! totally hurt my shoulders  how u doing??</t>
  </si>
  <si>
    <t>Sat Jun 20 08:04:25 PDT 2009</t>
  </si>
  <si>
    <t xml:space="preserve">Why isn't my sound working? </t>
  </si>
  <si>
    <t>Sat Jun 20 08:04:29 PDT 2009</t>
  </si>
  <si>
    <t>i'm having doubts about everything  i just need someone who understands. Is that too much to ask for?</t>
  </si>
  <si>
    <t>Sat Jun 20 08:04:30 PDT 2009</t>
  </si>
  <si>
    <t xml:space="preserve">so, so sad :*( http://tiny.cc/191J9 R.I.P Colby Curtin </t>
  </si>
  <si>
    <t>Sat Jun 20 08:04:31 PDT 2009</t>
  </si>
  <si>
    <t>@ROLANGRANT rehearsal all day  no sun for me !</t>
  </si>
  <si>
    <t>Sat Jun 20 08:04:34 PDT 2009</t>
  </si>
  <si>
    <t xml:space="preserve">trying to wake up...slept horrible.  and trying to figure out what to do today - overcast </t>
  </si>
  <si>
    <t>My dad walked in on me gving myself my shot &amp;amp; he freaked out momentarily.  but I showed him how tiny the needle is &amp;amp; that's better.</t>
  </si>
  <si>
    <t>Sat Jun 20 08:04:36 PDT 2009</t>
  </si>
  <si>
    <t>lorikoke</t>
  </si>
  <si>
    <t xml:space="preserve">Sick and stuck at work. </t>
  </si>
  <si>
    <t>misselizzabeth</t>
  </si>
  <si>
    <t>all i wanted was a pool day  where's the sunshine??</t>
  </si>
  <si>
    <t>Sat Jun 20 08:04:38 PDT 2009</t>
  </si>
  <si>
    <t>NycCaliGal</t>
  </si>
  <si>
    <t>All done with Sally's Spa  Now what should I download?</t>
  </si>
  <si>
    <t>x2zero</t>
  </si>
  <si>
    <t xml:space="preserve">going to the apple store and see if they can reset my rather dead iphone... no V3 for me yet </t>
  </si>
  <si>
    <t>so i had a long day at work last night!!!! super broke people n thbe club  dang!!!!!!!!!!!!!!!!!!!</t>
  </si>
  <si>
    <t>Sat Jun 20 08:04:40 PDT 2009</t>
  </si>
  <si>
    <t>jackcinderella</t>
  </si>
  <si>
    <t xml:space="preserve">This weekend will be boring </t>
  </si>
  <si>
    <t>Sat Jun 20 08:04:42 PDT 2009</t>
  </si>
  <si>
    <t>http://twitpic.com/7wjhs - Theres a carpet under all this, i got the job of finding it.  bet you its right at the back!</t>
  </si>
  <si>
    <t>Sat Jun 20 08:04:43 PDT 2009</t>
  </si>
  <si>
    <t>ras85053</t>
  </si>
  <si>
    <t xml:space="preserve">laundry day.....hooray!!!!!!!! </t>
  </si>
  <si>
    <t>Sat Jun 20 08:04:44 PDT 2009</t>
  </si>
  <si>
    <t>@TarNeishaCEO @muffyn ya'll know I was TRYIN to grow it out some. I need braids for Miami!!! But I can't take it no more  I need a FADE!ha</t>
  </si>
  <si>
    <t xml:space="preserve">I don't know if I can take anymore of this,my heart is so bruised...why don't u love me anymore? </t>
  </si>
  <si>
    <t>Sat Jun 20 08:04:47 PDT 2009</t>
  </si>
  <si>
    <t xml:space="preserve">i've turned text updates off now cos idk how much they'll cost me to get in tunisia </t>
  </si>
  <si>
    <t>Sat Jun 20 08:04:48 PDT 2009</t>
  </si>
  <si>
    <t xml:space="preserve">i moved all the icon out and back in again and it still squasehes them with a blank space on the far right </t>
  </si>
  <si>
    <t>Sat Jun 20 08:04:50 PDT 2009</t>
  </si>
  <si>
    <t>had a greeeeeeeeeeeeeeeaaaaaaaaaaattttttt time!!! the only regret is that i should have taken more pictures  damn!</t>
  </si>
  <si>
    <t>Sat Jun 20 08:04:52 PDT 2009</t>
  </si>
  <si>
    <t>@laura_0908 no i'm not, wish i was  i'm seeing them in 3 weeks though! did you go last night? xx</t>
  </si>
  <si>
    <t>Sat Jun 20 08:04:57 PDT 2009</t>
  </si>
  <si>
    <t xml:space="preserve">Máº¡ng á»Ÿ quÃª cÃ¹i báº¯p quÃ¡ </t>
  </si>
  <si>
    <t>Sat Jun 20 08:05:01 PDT 2009</t>
  </si>
  <si>
    <t>br000ke</t>
  </si>
  <si>
    <t>Very icky outside today  making plans anyway.</t>
  </si>
  <si>
    <t>Sat Jun 20 08:05:03 PDT 2009</t>
  </si>
  <si>
    <t xml:space="preserve">had a horrrrrible dream last night  @drumitloud hated me, sil didnt finish ther set and ill mattie broke his leg and he might have died </t>
  </si>
  <si>
    <t>Sat Jun 20 08:05:04 PDT 2009</t>
  </si>
  <si>
    <t xml:space="preserve">@nataliehitz http://twitpic.com/7whlw - been craving for it since few days ago </t>
  </si>
  <si>
    <t>Sat Jun 20 08:05:07 PDT 2009</t>
  </si>
  <si>
    <t xml:space="preserve">I wonder how many people are using Twitter right now?? hmm brb I'm about to go to the gym ... then study Thermodynamics! </t>
  </si>
  <si>
    <t>Sat Jun 20 08:05:08 PDT 2009</t>
  </si>
  <si>
    <t xml:space="preserve">And there goes the rain </t>
  </si>
  <si>
    <t xml:space="preserve">wth man!! im hungry im guessing i should not use twitter while i feel like this... kuz then i wont ever eat </t>
  </si>
  <si>
    <t>Sat Jun 20 08:05:09 PDT 2009</t>
  </si>
  <si>
    <t>chavez91yo</t>
  </si>
  <si>
    <t xml:space="preserve">@SeanSantalla, i wish we coulda had breakfast today </t>
  </si>
  <si>
    <t>Sat Jun 20 08:05:11 PDT 2009</t>
  </si>
  <si>
    <t xml:space="preserve">oh, i'd forgotten it's rob day at the cinema. sad now </t>
  </si>
  <si>
    <t>mikeblud</t>
  </si>
  <si>
    <t>@DrewsThatDude andrew lloyd playin bass on a beat.  im sad! lol</t>
  </si>
  <si>
    <t>Sat Jun 20 08:05:13 PDT 2009</t>
  </si>
  <si>
    <t>NOES!!!!!1!1!!! Have run out of space for lights  #dumbrun</t>
  </si>
  <si>
    <t xml:space="preserve">Going to try and draw some doodles on my desktop, while doing normal work on the laptop, for some reason the program won't work on laptop </t>
  </si>
  <si>
    <t>eGrandpa</t>
  </si>
  <si>
    <t xml:space="preserve">I haven't been on this darn thing for years... I hardly remember how to do things. </t>
  </si>
  <si>
    <t>GBHartists</t>
  </si>
  <si>
    <t xml:space="preserve">@jimjonescapo We have it all the way over in Los Angeles too </t>
  </si>
  <si>
    <t>Sat Jun 20 08:05:15 PDT 2009</t>
  </si>
  <si>
    <t>InsuranceJobs</t>
  </si>
  <si>
    <t>Unfortunately there is a cost  but if your a family geneaologist interested in your heritage .. there is some good stuff there !</t>
  </si>
  <si>
    <t>Sat Jun 20 08:05:16 PDT 2009</t>
  </si>
  <si>
    <t xml:space="preserve">I give up putting all my old phone #s into my iphone after I got to Alyssa. There has to be an easier way. </t>
  </si>
  <si>
    <t>Sat Jun 20 08:05:17 PDT 2009</t>
  </si>
  <si>
    <t xml:space="preserve">Its so rainy </t>
  </si>
  <si>
    <t>Kroseh</t>
  </si>
  <si>
    <t>working on a saturday  i guess you have to make sacrifices to win.</t>
  </si>
  <si>
    <t>Sat Jun 20 08:05:18 PDT 2009</t>
  </si>
  <si>
    <t>i am burnt  ouch*</t>
  </si>
  <si>
    <t>Sat Jun 20 08:05:23 PDT 2009</t>
  </si>
  <si>
    <t>Now on iPhone sw 3.0. @qTweeter not working  aptbackup did not work, ended up having to restore all.  So why did I want 3.0 again??</t>
  </si>
  <si>
    <t xml:space="preserve">@Donnette coffee muffins and sandals...lol..had to put my toe socks away </t>
  </si>
  <si>
    <t>Well no linen 4 me 2day  put the capri's on &amp;amp; they looked like pants they r so big that what happens when u lose weight like I have...</t>
  </si>
  <si>
    <t>Sat Jun 20 08:05:24 PDT 2009</t>
  </si>
  <si>
    <t>...awww its gonna rain on jaybanana7  here goes nothin with tent surfin'</t>
  </si>
  <si>
    <t>Sat Jun 20 08:05:25 PDT 2009</t>
  </si>
  <si>
    <t>daaniellaa</t>
  </si>
  <si>
    <t xml:space="preserve">needs to find a jobbbbbbbb </t>
  </si>
  <si>
    <t>11shoe</t>
  </si>
  <si>
    <t xml:space="preserve">i am hurting really bad from my sunburn! </t>
  </si>
  <si>
    <t>Sat Jun 20 08:05:28 PDT 2009</t>
  </si>
  <si>
    <t>joey_Sweezy</t>
  </si>
  <si>
    <t xml:space="preserve">They stole over 800 pounds from me </t>
  </si>
  <si>
    <t>Sat Jun 20 08:05:29 PDT 2009</t>
  </si>
  <si>
    <t>I miss my puppies already   5 more hours of driving.</t>
  </si>
  <si>
    <t xml:space="preserve">Just woke up to a fucking truck unloading rocks onto my frontyard </t>
  </si>
  <si>
    <t>Sat Jun 20 08:05:31 PDT 2009</t>
  </si>
  <si>
    <t xml:space="preserve">@tomster2 I'm looking for any excuse to do St Louis or Chicago. So far, only Memphis for fam reunion late Sept. </t>
  </si>
  <si>
    <t>Sat Jun 20 08:05:32 PDT 2009</t>
  </si>
  <si>
    <t xml:space="preserve">@Stedic I work Saturdays, so nope -- I'm back at work again today. </t>
  </si>
  <si>
    <t>Sat Jun 20 08:05:33 PDT 2009</t>
  </si>
  <si>
    <t>juminillo</t>
  </si>
  <si>
    <t>I wanna go to the Kooks's agaaaain  Luke is so freaking adorable.</t>
  </si>
  <si>
    <t>Sat Jun 20 08:05:34 PDT 2009</t>
  </si>
  <si>
    <t xml:space="preserve">not long left until my only-childness has gone </t>
  </si>
  <si>
    <t>Sat Jun 20 08:05:36 PDT 2009</t>
  </si>
  <si>
    <t xml:space="preserve">@dirty69_4ever I hope you got it in email, need to use tweet deck, nit tweetie when sending pics, sorry </t>
  </si>
  <si>
    <t>JHovgaard</t>
  </si>
  <si>
    <t xml:space="preserve">Wtf, TweetSharp, give me some documentation </t>
  </si>
  <si>
    <t>Sat Jun 20 08:05:37 PDT 2009</t>
  </si>
  <si>
    <t>aimeelovesyou</t>
  </si>
  <si>
    <t xml:space="preserve">Anyone have info on plants releasing Co2 at night &amp;amp; why they are not good for bedrooms? What about cooler bedrooms? Its a Feng Shui don't </t>
  </si>
  <si>
    <t>Sat Jun 20 08:05:40 PDT 2009</t>
  </si>
  <si>
    <t>mlourens</t>
  </si>
  <si>
    <t xml:space="preserve">why is the website of hi.nl (dutch telco) always offline when I want to login </t>
  </si>
  <si>
    <t>Sat Jun 20 08:05:41 PDT 2009</t>
  </si>
  <si>
    <t>Ditchpullup</t>
  </si>
  <si>
    <t>boredom..its a saturday and i have nothin to do  whys everyone being shit.</t>
  </si>
  <si>
    <t>Sat Jun 20 08:05:42 PDT 2009</t>
  </si>
  <si>
    <t xml:space="preserve">is being forced to sleep...internet disconnected </t>
  </si>
  <si>
    <t>NickyNoodle101</t>
  </si>
  <si>
    <t xml:space="preserve">I will always love you &amp;lt;3 never say goodbye coz u were the strongest part of my life. today I want u in my arms I cry coz ur not here </t>
  </si>
  <si>
    <t>Sat Jun 20 08:05:45 PDT 2009</t>
  </si>
  <si>
    <t>@NerdAtCoolTable: I've been missing your tweets  where u been big head?</t>
  </si>
  <si>
    <t>BreezyKegger</t>
  </si>
  <si>
    <t xml:space="preserve">is getting her hair dieddddddd. i miss my baby </t>
  </si>
  <si>
    <t>Sat Jun 20 08:05:46 PDT 2009</t>
  </si>
  <si>
    <t xml:space="preserve">damn it!! i hate it when i put something &amp;quot;somewhere safe&amp;quot; and then i never find it again!! </t>
  </si>
  <si>
    <t>jayj_t</t>
  </si>
  <si>
    <t>2 days w.o a text!  i feel lost!</t>
  </si>
  <si>
    <t>bblogan</t>
  </si>
  <si>
    <t xml:space="preserve">I miss my boyfriend... Tanky. </t>
  </si>
  <si>
    <t>nigelkitchen</t>
  </si>
  <si>
    <t xml:space="preserve">@wardle_26 yep, putting a couple of shelves up &amp;amp; my drill dies, typical! Got a new one now, so no escaping wifey's DIY needs now </t>
  </si>
  <si>
    <t>Sat Jun 20 08:05:47 PDT 2009</t>
  </si>
  <si>
    <t xml:space="preserve">Not allowed to go anywhere including History Alive because my parents weren't too happy with my report card </t>
  </si>
  <si>
    <t>Sat Jun 20 08:06:03 PDT 2009</t>
  </si>
  <si>
    <t>kumararya87</t>
  </si>
  <si>
    <t xml:space="preserve">bro left for stanford.... and am screwing with this good for nothing project </t>
  </si>
  <si>
    <t>Sat Jun 20 08:06:07 PDT 2009</t>
  </si>
  <si>
    <t xml:space="preserve">I lost my voice again. </t>
  </si>
  <si>
    <t>kellimaree</t>
  </si>
  <si>
    <t xml:space="preserve">My twitters brokennn </t>
  </si>
  <si>
    <t>TrickstersLife</t>
  </si>
  <si>
    <t xml:space="preserve">Home work this early in the AM is not a fun thing to do ... I wanna watch cartoons </t>
  </si>
  <si>
    <t>Sat Jun 20 08:06:08 PDT 2009</t>
  </si>
  <si>
    <t>heartbreak31</t>
  </si>
  <si>
    <t xml:space="preserve">Just got out of the *shower* fixing to go *fix* my *hair* </t>
  </si>
  <si>
    <t xml:space="preserve">@jms_ 830am... Very lame indeed </t>
  </si>
  <si>
    <t>Sat Jun 20 08:06:09 PDT 2009</t>
  </si>
  <si>
    <t xml:space="preserve">don't want to go to work. I hate rubys and I hate serving people </t>
  </si>
  <si>
    <t>Sat Jun 20 08:06:12 PDT 2009</t>
  </si>
  <si>
    <t>TaylorLori</t>
  </si>
  <si>
    <t xml:space="preserve">Celebrating papa's Day because we both work tomorrow! It's supposed to rain ALL day </t>
  </si>
  <si>
    <t>last day @ disney  headed 2 typhoon lagoon w/ family</t>
  </si>
  <si>
    <t>Sat Jun 20 08:06:13 PDT 2009</t>
  </si>
  <si>
    <t xml:space="preserve">@LauRAMMSTEIN i so will when im not reading my sindy annual ;] im so listening to natalie imbruglia, whats happening to me? </t>
  </si>
  <si>
    <t>Sat Jun 20 08:06:16 PDT 2009</t>
  </si>
  <si>
    <t>abcailee</t>
  </si>
  <si>
    <t xml:space="preserve">I have no idea what to get my pops for father's day!   </t>
  </si>
  <si>
    <t xml:space="preserve">Just got done playin tennis with my sister... We're horrible... Next on the agenda, gay wedding... Then nothing </t>
  </si>
  <si>
    <t>Sat Jun 20 08:06:17 PDT 2009</t>
  </si>
  <si>
    <t xml:space="preserve">woah prom was amazing! CQHS never forget you!  dont feel too good today </t>
  </si>
  <si>
    <t>therealplutox</t>
  </si>
  <si>
    <t xml:space="preserve">Loving the freaking rain </t>
  </si>
  <si>
    <t>Sat Jun 20 08:06:21 PDT 2009</t>
  </si>
  <si>
    <t xml:space="preserve">I really think it's time the dog stopped barking now </t>
  </si>
  <si>
    <t>Sat Jun 20 08:06:22 PDT 2009</t>
  </si>
  <si>
    <t>Do not use Twitter, when you're talking with your friends. They'll say that you're a nerd  Seriously. I've tried it.</t>
  </si>
  <si>
    <t xml:space="preserve">Ok so why exactly am I so down? 1. Cookie left 2. It's raining out 3. B/c it's raining out I can't go to the tattoo convention </t>
  </si>
  <si>
    <t>Sat Jun 20 08:06:23 PDT 2009</t>
  </si>
  <si>
    <t>kav1n</t>
  </si>
  <si>
    <t xml:space="preserve">is wondering why he can't just move into Xavier already </t>
  </si>
  <si>
    <t>kid_at_25</t>
  </si>
  <si>
    <t xml:space="preserve">@PlanTnT i wish i could help or give you some good advice </t>
  </si>
  <si>
    <t xml:space="preserve">OMG pimple breakout. I HATE MAKEUP. </t>
  </si>
  <si>
    <t>Sat Jun 20 08:06:24 PDT 2009</t>
  </si>
  <si>
    <t xml:space="preserve">Wow...a whole lot going on in Iran </t>
  </si>
  <si>
    <t>Sat Jun 20 08:06:26 PDT 2009</t>
  </si>
  <si>
    <t>blldnn_skndr</t>
  </si>
  <si>
    <t xml:space="preserve">Staying @ home on saturday night.... </t>
  </si>
  <si>
    <t>Sat Jun 20 08:06:27 PDT 2009</t>
  </si>
  <si>
    <t xml:space="preserve">Just realized its only 8am, why am I up!? I just went to sleep 4 hours ago. </t>
  </si>
  <si>
    <t>Sat Jun 20 08:06:30 PDT 2009</t>
  </si>
  <si>
    <t>@justbepositive  ohh was your B-day?  so sorry! happy late birthday LOL</t>
  </si>
  <si>
    <t>Sat Jun 20 08:06:31 PDT 2009</t>
  </si>
  <si>
    <t>JessKPenn</t>
  </si>
  <si>
    <t xml:space="preserve">I really need a neck massage </t>
  </si>
  <si>
    <t>Sat Jun 20 08:06:39 PDT 2009</t>
  </si>
  <si>
    <t xml:space="preserve">@ricapot STRESSFUL! COSTLY!  I cant save much money </t>
  </si>
  <si>
    <t>Sat Jun 20 08:06:41 PDT 2009</t>
  </si>
  <si>
    <t xml:space="preserve">@DDubsTweetheart I was too...didn't see nuthin </t>
  </si>
  <si>
    <t xml:space="preserve">Woohangover almost gone..! Finally.. I'm sorry everyone..! </t>
  </si>
  <si>
    <t>Sat Jun 20 08:06:43 PDT 2009</t>
  </si>
  <si>
    <t>LinksBoots</t>
  </si>
  <si>
    <t>@Kathy517 We had them all night, too. Electricity went out again.  Luckily it was back on when I woke up this morning.</t>
  </si>
  <si>
    <t>Sat Jun 20 08:06:45 PDT 2009</t>
  </si>
  <si>
    <t>joshuas19</t>
  </si>
  <si>
    <t xml:space="preserve">r CorbinBleu what is that Corbin? </t>
  </si>
  <si>
    <t>Sat Jun 20 08:06:47 PDT 2009</t>
  </si>
  <si>
    <t>leftyuden</t>
  </si>
  <si>
    <t xml:space="preserve">watching isle of wight highlights really wanting to go to a festival </t>
  </si>
  <si>
    <t>Sat Jun 20 08:06:54 PDT 2009</t>
  </si>
  <si>
    <t xml:space="preserve">@SookieBonTemps you've never been concerned with other people's opinions before. </t>
  </si>
  <si>
    <t>Sat Jun 20 08:06:55 PDT 2009</t>
  </si>
  <si>
    <t xml:space="preserve">I'm all cute and dressed up. Yet I have a feeling no one is gonna see me </t>
  </si>
  <si>
    <t>Sat Jun 20 08:06:57 PDT 2009</t>
  </si>
  <si>
    <t>Nicolmari</t>
  </si>
  <si>
    <t xml:space="preserve">@watashiwabritt no boo on working 6 days in a row all 8 hours and then on the 6th you start at 7 </t>
  </si>
  <si>
    <t>Sat Jun 20 08:07:05 PDT 2009</t>
  </si>
  <si>
    <t>Thatgrlpossessd</t>
  </si>
  <si>
    <t xml:space="preserve">@psprkl @sdoyon It's bad for their little baby ears </t>
  </si>
  <si>
    <t xml:space="preserve">really wants the kids to disappear so that she could take over the pool... Shame </t>
  </si>
  <si>
    <t>Sat Jun 20 08:07:06 PDT 2009</t>
  </si>
  <si>
    <t xml:space="preserve">Working from 3:15-11:30 tonight, with a stop at costuming first. I still have 2 hrs before that bus comes and I am awake and dressed </t>
  </si>
  <si>
    <t>Sat Jun 20 08:07:09 PDT 2009</t>
  </si>
  <si>
    <t>Amandinex</t>
  </si>
  <si>
    <t xml:space="preserve">Just spoke to my Beautiful boy who has buggered off to Australia and left his mam </t>
  </si>
  <si>
    <t xml:space="preserve">Waiting for her boyfriend to come home... </t>
  </si>
  <si>
    <t>@Amyk1nz I know!!!  what are you doing today???</t>
  </si>
  <si>
    <t>Sat Jun 20 08:07:10 PDT 2009</t>
  </si>
  <si>
    <t xml:space="preserve">Britany passed out during work today. I almost caught her too </t>
  </si>
  <si>
    <t>Sat Jun 20 08:07:11 PDT 2009</t>
  </si>
  <si>
    <t xml:space="preserve">i only had them switched on for @tommcfly @Dannymcfly @dougiemcfly @mcflyharry but i'll miss getting them! &amp;amp; I'm so ill </t>
  </si>
  <si>
    <t>rain ruined all plans of seeing Christina  ... time to run errands w my mommy</t>
  </si>
  <si>
    <t>Sat Jun 20 08:07:13 PDT 2009</t>
  </si>
  <si>
    <t>BellaFitz</t>
  </si>
  <si>
    <t xml:space="preserve">285 days in Purgatory.... with no end in sight.  </t>
  </si>
  <si>
    <t>Sat Jun 20 08:07:14 PDT 2009</t>
  </si>
  <si>
    <t>eliseim07</t>
  </si>
  <si>
    <t>ugh.... 8am  have to work from 930-330 today.</t>
  </si>
  <si>
    <t>Miss__Ali</t>
  </si>
  <si>
    <t>I GOT THRUU! WOOO SORRY 4 PPL WHO DIDNT  MAYBE NEXT TIME EH?</t>
  </si>
  <si>
    <t>Sat Jun 20 08:07:15 PDT 2009</t>
  </si>
  <si>
    <t xml:space="preserve">@meiko911 I'm in bham today, just not muddy and naked. Wish I could stop by and have a good listen though. </t>
  </si>
  <si>
    <t>altash</t>
  </si>
  <si>
    <t>It's raining again  where's the summer suuunnn?? Off to dimsum wh the crowd</t>
  </si>
  <si>
    <t>Sat Jun 20 08:07:17 PDT 2009</t>
  </si>
  <si>
    <t xml:space="preserve">.argggh. sleeping early 2day.  i can't plurk using my phone. </t>
  </si>
  <si>
    <t xml:space="preserve">@markw29 agree. Reset it and it's telling me the same again </t>
  </si>
  <si>
    <t>Didnt get car washed, too much rain. unable to purchase a tin of pasta shapes, had to buy real pasta instead  gonna make some soup now</t>
  </si>
  <si>
    <t>Sat Jun 20 08:07:19 PDT 2009</t>
  </si>
  <si>
    <t>HGalicia</t>
  </si>
  <si>
    <t xml:space="preserve">Ugh! This Dallas drive is the worst! The fact that its 101 degrees @ 10am - doesn't help - neither does that taco I bought @ gas station </t>
  </si>
  <si>
    <t>Sat Jun 20 08:07:20 PDT 2009</t>
  </si>
  <si>
    <t xml:space="preserve">Can't belive the weather grrrrr </t>
  </si>
  <si>
    <t>ktl513</t>
  </si>
  <si>
    <t xml:space="preserve">@sarawithouttheh nice necklaces lady: do they have a clasp on the back? Needs to know 'cus I'z allergic to nickel </t>
  </si>
  <si>
    <t>Sat Jun 20 08:07:23 PDT 2009</t>
  </si>
  <si>
    <t>kiebie_2009</t>
  </si>
  <si>
    <t xml:space="preserve">fun playing Yoville and playfish in facebook but still i dont know how to play mafia wars and street racing. really tough! </t>
  </si>
  <si>
    <t>Sat Jun 20 08:07:25 PDT 2009</t>
  </si>
  <si>
    <t>Ashavan</t>
  </si>
  <si>
    <t>Please don't forget us.  people are crying on the street. We need your help.... #Iranelection</t>
  </si>
  <si>
    <t>Sat Jun 20 08:07:26 PDT 2009</t>
  </si>
  <si>
    <t xml:space="preserve">Bah some old lady just hit my poor mini </t>
  </si>
  <si>
    <t xml:space="preserve">Workin till 6. Blarggghhh I feel so gross </t>
  </si>
  <si>
    <t>Sat Jun 20 08:07:28 PDT 2009</t>
  </si>
  <si>
    <t>The weather sucks  let's do something fun in the rain!</t>
  </si>
  <si>
    <t>Sat Jun 20 08:07:33 PDT 2009</t>
  </si>
  <si>
    <t>Sarahjabbs</t>
  </si>
  <si>
    <t>@Royal_Flyness No u never  i need to go though, like tuesday??</t>
  </si>
  <si>
    <t xml:space="preserve">i moved all the icon out and back in again and it still squashes them with a blank space on the far right </t>
  </si>
  <si>
    <t>Sat Jun 20 08:07:34 PDT 2009</t>
  </si>
  <si>
    <t xml:space="preserve">I tried to color my hair again but the difference wasn't that big... </t>
  </si>
  <si>
    <t>Sat Jun 20 08:07:37 PDT 2009</t>
  </si>
  <si>
    <t>mohaas05</t>
  </si>
  <si>
    <t xml:space="preserve">Finally! Jailbreak...after I backup my music </t>
  </si>
  <si>
    <t>Sat Jun 20 08:07:39 PDT 2009</t>
  </si>
  <si>
    <t>jedc</t>
  </si>
  <si>
    <t xml:space="preserve">In Henley for Henley Women's Regatta. Manic depressive weather. On my laptop, writing essays before I leave for the US. </t>
  </si>
  <si>
    <t>cloudissocool</t>
  </si>
  <si>
    <t xml:space="preserve">@kelslorraine yea same im eating unhealthy lately </t>
  </si>
  <si>
    <t>Sat Jun 20 08:07:40 PDT 2009</t>
  </si>
  <si>
    <t>caitlincreech</t>
  </si>
  <si>
    <t xml:space="preserve">the lightning last night was wicked.... but not in a good way. kept me up until 3 </t>
  </si>
  <si>
    <t>Sat Jun 20 08:07:41 PDT 2009</t>
  </si>
  <si>
    <t xml:space="preserve">@beduty That's way sad!  At least nobody was injured!!  I miss riding with you!!  Rainy and nasty here today. </t>
  </si>
  <si>
    <t>Sat Jun 20 08:07:42 PDT 2009</t>
  </si>
  <si>
    <t>iamdel</t>
  </si>
  <si>
    <t xml:space="preserve">@RatedP I'm here too P.. And I do not luv it.. </t>
  </si>
  <si>
    <t>Sat Jun 20 08:07:43 PDT 2009</t>
  </si>
  <si>
    <t>Stormy_Petrel</t>
  </si>
  <si>
    <t xml:space="preserve">I think my vitamins are breaking my skin out?! </t>
  </si>
  <si>
    <t>Sat Jun 20 08:07:44 PDT 2009</t>
  </si>
  <si>
    <t xml:space="preserve">&amp;amp;&amp;amp; it looks like i'm losing this fight.. </t>
  </si>
  <si>
    <t>Sat Jun 20 08:07:48 PDT 2009</t>
  </si>
  <si>
    <t xml:space="preserve">Been totally slacking on my Twitter updates. Only in China for one more day though. Time went too fast </t>
  </si>
  <si>
    <t>Sat Jun 20 08:08:00 PDT 2009</t>
  </si>
  <si>
    <t xml:space="preserve">@urei_bosatsu Shit. </t>
  </si>
  <si>
    <t>Sat Jun 20 08:08:02 PDT 2009</t>
  </si>
  <si>
    <t>Sam_Fabulous</t>
  </si>
  <si>
    <t xml:space="preserve">not even sure if starbucks can save me now </t>
  </si>
  <si>
    <t>Sat Jun 20 08:08:04 PDT 2009</t>
  </si>
  <si>
    <t>bgfrancey</t>
  </si>
  <si>
    <t>@suzieqtwo I wish I was there but my sickness is preventing me from doing anything fun today.  I can't wait to hear about it!</t>
  </si>
  <si>
    <t>Shannyn808</t>
  </si>
  <si>
    <t xml:space="preserve">@x_Snuff_x Not anymore </t>
  </si>
  <si>
    <t>Sat Jun 20 08:08:07 PDT 2009</t>
  </si>
  <si>
    <t>Right, back to the reports I go  I've let myself be distracted enough  xx â™« http://blip.fm/~8khuw</t>
  </si>
  <si>
    <t xml:space="preserve">@KellyRuthxo leopard print it!! i wanna dye my ends lilac but idk if i'm allowed for the wedding </t>
  </si>
  <si>
    <t>nafernandes13</t>
  </si>
  <si>
    <t xml:space="preserve">@thaismartinsjb ahhh </t>
  </si>
  <si>
    <t>Sat Jun 20 08:08:08 PDT 2009</t>
  </si>
  <si>
    <t>insprerna</t>
  </si>
  <si>
    <t xml:space="preserve">is dreading the stroke of midnight.does *not* want to turn 26 </t>
  </si>
  <si>
    <t>Sat Jun 20 08:08:09 PDT 2009</t>
  </si>
  <si>
    <t>@GamMole Mole! I forgot to text you back. Sorry.  I'm mega skint atm anyway though so am having weekends in until July. Rubbish.</t>
  </si>
  <si>
    <t>Sat Jun 20 08:08:13 PDT 2009</t>
  </si>
  <si>
    <t xml:space="preserve">I'm not used to working on Saturdays...but I gotta do it... </t>
  </si>
  <si>
    <t>Sat Jun 20 08:08:14 PDT 2009</t>
  </si>
  <si>
    <t>OmgItsMadsBf</t>
  </si>
  <si>
    <t xml:space="preserve">procrastinating. My gf is a little gay </t>
  </si>
  <si>
    <t>Lazymarxist</t>
  </si>
  <si>
    <t xml:space="preserve">@KELLY__ROWLAND To Twitter hahaha.....so sad </t>
  </si>
  <si>
    <t>Ajruggs</t>
  </si>
  <si>
    <t>I dont like rain  and i smell toast</t>
  </si>
  <si>
    <t>Sat Jun 20 08:08:17 PDT 2009</t>
  </si>
  <si>
    <t xml:space="preserve">@sexybbwlily Didnt get them yet. </t>
  </si>
  <si>
    <t>micavstheworld</t>
  </si>
  <si>
    <t xml:space="preserve">why is it when your excited for something then it happen it just SIMPLY blows off </t>
  </si>
  <si>
    <t>MizzEsoteric</t>
  </si>
  <si>
    <t xml:space="preserve">Hey tweeps...I am about to take my brother 2 Sanford's airport. I am so sad </t>
  </si>
  <si>
    <t>rachomalleyxx</t>
  </si>
  <si>
    <t xml:space="preserve">ughh. bloody disoc 2night? what do i wear? i ain't in the mood. </t>
  </si>
  <si>
    <t>Sat Jun 20 08:08:18 PDT 2009</t>
  </si>
  <si>
    <t>Jessica14781</t>
  </si>
  <si>
    <t>out to do some shopping by myself  EVERYONES busy... whats with that?? O well!</t>
  </si>
  <si>
    <t>jathurber</t>
  </si>
  <si>
    <t>@mjpearly  why did you have to go off and make me a sad panda?</t>
  </si>
  <si>
    <t>tattoo_dave</t>
  </si>
  <si>
    <t xml:space="preserve">@disheedee that's a bit shit </t>
  </si>
  <si>
    <t>Dj_Creeble</t>
  </si>
  <si>
    <t xml:space="preserve">man...It felt good to sleep in but Damn...bad headache comes with it </t>
  </si>
  <si>
    <t>Sat Jun 20 08:08:20 PDT 2009</t>
  </si>
  <si>
    <t xml:space="preserve">And that pink shade on my monitor screen is annoying me! My pc monitor is dieing or what? </t>
  </si>
  <si>
    <t>Sat Jun 20 08:08:22 PDT 2009</t>
  </si>
  <si>
    <t>Omg!!! I am soooo tiredd!!   hopefully this shower wakes me up a bit!</t>
  </si>
  <si>
    <t>Sat Jun 20 08:08:23 PDT 2009</t>
  </si>
  <si>
    <t>Biert</t>
  </si>
  <si>
    <t xml:space="preserve">@strontiumfox I had that re-tweet thing once. Except it re-tweeted &amp;quot;penis&amp;quot; </t>
  </si>
  <si>
    <t>poohbare37</t>
  </si>
  <si>
    <t xml:space="preserve">waiting to file a police report </t>
  </si>
  <si>
    <t>Sat Jun 20 08:08:24 PDT 2009</t>
  </si>
  <si>
    <t>Well the shit is really hitting the fan now.  #iranelection #gr88</t>
  </si>
  <si>
    <t>Sat Jun 20 08:08:27 PDT 2009</t>
  </si>
  <si>
    <t>dkozounko</t>
  </si>
  <si>
    <t xml:space="preserve">02:25		IN TRANSIT TO	HEDDESHEIM, DE &amp;lt;&amp;lt;-- i guess there was a car accident, involving my sandals </t>
  </si>
  <si>
    <t>Sat Jun 20 08:08:32 PDT 2009</t>
  </si>
  <si>
    <t xml:space="preserve">Just seen quali, lol at the mentioning Zonta! He was my fave 10 years ago </t>
  </si>
  <si>
    <t>Sat Jun 20 08:08:33 PDT 2009</t>
  </si>
  <si>
    <t>tamarasheehan</t>
  </si>
  <si>
    <t xml:space="preserve">is thinking of training as I missed class wed and fri </t>
  </si>
  <si>
    <t>omg, Avril Lavigne's song &amp;quot;Nobody's Home&amp;quot; is soooooo sad.   Specially the video, it's really good though.</t>
  </si>
  <si>
    <t>Jetty has a little lamb, of whom he never sees.  She has a horn worth a lot of gil, alas poor Jetty  .....</t>
  </si>
  <si>
    <t>Sat Jun 20 08:08:35 PDT 2009</t>
  </si>
  <si>
    <t>MrTheCheet</t>
  </si>
  <si>
    <t xml:space="preserve">shootin clays at men and boys campout. shot 100% until 3rd round n then blew it </t>
  </si>
  <si>
    <t>Sat Jun 20 08:08:36 PDT 2009</t>
  </si>
  <si>
    <t>@trueromance it was just Kayleia but my account is closed. Got to sort it out later  Agreed with the trainers, going to order some tmrw!</t>
  </si>
  <si>
    <t>Sat Jun 20 08:08:39 PDT 2009</t>
  </si>
  <si>
    <t xml:space="preserve">Doing drive-bys of potential houses today...I hate house shopping </t>
  </si>
  <si>
    <t>Sat Jun 20 08:08:40 PDT 2009</t>
  </si>
  <si>
    <t>The more weight I lose, the less Lose It will let me eat  damn!</t>
  </si>
  <si>
    <t>Sat Jun 20 08:08:41 PDT 2009</t>
  </si>
  <si>
    <t xml:space="preserve">going to Starbucks, shopping, and then to drop off a Kristen at the airport. </t>
  </si>
  <si>
    <t>Sat Jun 20 08:08:42 PDT 2009</t>
  </si>
  <si>
    <t>edenleah</t>
  </si>
  <si>
    <t xml:space="preserve">@cminzzz year one sold out, i needed my chris mintz plasse fix and it was epic fail </t>
  </si>
  <si>
    <t>Sat Jun 20 08:08:46 PDT 2009</t>
  </si>
  <si>
    <t xml:space="preserve">two more days! </t>
  </si>
  <si>
    <t>Sat Jun 20 08:08:50 PDT 2009</t>
  </si>
  <si>
    <t>R.I.P grandad  will miss you loads xox</t>
  </si>
  <si>
    <t>AdisAlia</t>
  </si>
  <si>
    <t>@d3fits hi de I'm home...down with a cold  my bb is working though! Did you try restarting?</t>
  </si>
  <si>
    <t>Sat Jun 20 08:08:52 PDT 2009</t>
  </si>
  <si>
    <t xml:space="preserve">I was about to rescue a little girl in my dream when my alarm went off </t>
  </si>
  <si>
    <t>casi22</t>
  </si>
  <si>
    <t xml:space="preserve">Wishing I was with ALL my family </t>
  </si>
  <si>
    <t>Sat Jun 20 08:08:53 PDT 2009</t>
  </si>
  <si>
    <t xml:space="preserve">BBQ's in the rain today </t>
  </si>
  <si>
    <t>Sat Jun 20 08:08:55 PDT 2009</t>
  </si>
  <si>
    <t>kiwiswetie</t>
  </si>
  <si>
    <t xml:space="preserve">i hate funerals. with a passion </t>
  </si>
  <si>
    <t>Sat Jun 20 08:08:58 PDT 2009</t>
  </si>
  <si>
    <t>I'm up with a huge headache  @jroge126 &amp;quot;The Temptations&amp;quot; &amp;amp; &amp;quot;10 things I hate about you&amp;quot; I can't choose 1.</t>
  </si>
  <si>
    <t>Sat Jun 20 08:08:57 PDT 2009</t>
  </si>
  <si>
    <t>MathieuRousseau</t>
  </si>
  <si>
    <t xml:space="preserve">2MB internet bandwith is not enought... </t>
  </si>
  <si>
    <t>twiturtitsoff</t>
  </si>
  <si>
    <t xml:space="preserve">@Dahhling what Goldfrapp album are you talkng about?! I only like Supernature! </t>
  </si>
  <si>
    <t>Sat Jun 20 08:09:00 PDT 2009</t>
  </si>
  <si>
    <t>helen_von_d</t>
  </si>
  <si>
    <t>Zoran lost Croatian Idol!  The difference was less than 50 votes!!50!! The preparations for university were great. I'm hooked on learning.</t>
  </si>
  <si>
    <t>Sat Jun 20 08:09:05 PDT 2009</t>
  </si>
  <si>
    <t>kef70</t>
  </si>
  <si>
    <t xml:space="preserve">Not going to make it to visit for Father's Day.  </t>
  </si>
  <si>
    <t>Sat Jun 20 08:09:09 PDT 2009</t>
  </si>
  <si>
    <t>shelbymoriah</t>
  </si>
  <si>
    <t>applejacks! thennn work  then show</t>
  </si>
  <si>
    <t>Sat Jun 20 08:09:13 PDT 2009</t>
  </si>
  <si>
    <t>@matthewcarey i have flu  have been sleeping most of the day,  feels like morning time for me now!</t>
  </si>
  <si>
    <t>Sat Jun 20 08:09:14 PDT 2009</t>
  </si>
  <si>
    <t>lizbum</t>
  </si>
  <si>
    <t xml:space="preserve">@DiscoNap omfg that movie is sad! </t>
  </si>
  <si>
    <t xml:space="preserve">is wonderin why is it when my friends need me i drop everythin but when i need them they are no where to be seen </t>
  </si>
  <si>
    <t xml:space="preserve">Sitting at the dining room table at grannys house. I think it's time for me to go home... I miss my baby girl </t>
  </si>
  <si>
    <t>Sat Jun 20 08:09:15 PDT 2009</t>
  </si>
  <si>
    <t>@HoHoHolden awww I'm sory.  I was just trying to lighten the mood. But you have theft protection don't you?</t>
  </si>
  <si>
    <t>Sat Jun 20 08:09:16 PDT 2009</t>
  </si>
  <si>
    <t>agerstein</t>
  </si>
  <si>
    <t xml:space="preserve">At the library + ready to kill myself - #4 is en fuego, and #3 not much better. Wish I didn't have to go to work next.... And bring them! </t>
  </si>
  <si>
    <t>Sat Jun 20 08:09:17 PDT 2009</t>
  </si>
  <si>
    <t>NateMan17</t>
  </si>
  <si>
    <t xml:space="preserve">Sitting at work wishing i was home and it was sunny </t>
  </si>
  <si>
    <t>Sat Jun 20 08:09:18 PDT 2009</t>
  </si>
  <si>
    <t>Louloupayne</t>
  </si>
  <si>
    <t>Just woke up  not feeling it this sat morning</t>
  </si>
  <si>
    <t>Sat Jun 20 08:09:21 PDT 2009</t>
  </si>
  <si>
    <t>BellaLewkowicz</t>
  </si>
  <si>
    <t xml:space="preserve">@tanyaynat No, think Grubcio and his leaky eye. </t>
  </si>
  <si>
    <t>Sat Jun 20 08:09:23 PDT 2009</t>
  </si>
  <si>
    <t xml:space="preserve">@_polythenepam Aww, that is sad. Almost 17 yrs...why am I not surprised though? </t>
  </si>
  <si>
    <t>Sat Jun 20 08:09:30 PDT 2009</t>
  </si>
  <si>
    <t>mysticalshadow</t>
  </si>
  <si>
    <t xml:space="preserve">I wish I was staying in on this rainy day </t>
  </si>
  <si>
    <t>Sat Jun 20 08:09:31 PDT 2009</t>
  </si>
  <si>
    <t>Why are all my friends in bad moods?  and why did I have a dream that I was at Jaslene from ANTM's house? Lol. Text me, I'm so bored.</t>
  </si>
  <si>
    <t>Sat Jun 20 08:09:33 PDT 2009</t>
  </si>
  <si>
    <t>Reesekitty5707</t>
  </si>
  <si>
    <t>My fish is dying!!  Its swimmin upside down... is that bad?</t>
  </si>
  <si>
    <t>mamandc</t>
  </si>
  <si>
    <t>OMG I hate my drunken self. I'm so upset  I really do feel like crying.</t>
  </si>
  <si>
    <t>Sat Jun 20 08:09:35 PDT 2009</t>
  </si>
  <si>
    <t xml:space="preserve">@Randarookaboom yeah and hurted my knee </t>
  </si>
  <si>
    <t>Sat Jun 20 08:09:37 PDT 2009</t>
  </si>
  <si>
    <t>kirstyrye</t>
  </si>
  <si>
    <t>Wtf is up with insurance companies???  this ugly ass car is NOT the equivalent to my car!! UGH! I wanna cry a fucking river!</t>
  </si>
  <si>
    <t>Sat Jun 20 08:09:38 PDT 2009</t>
  </si>
  <si>
    <t>i fancy scampi and chips so bad  when did i get so food obsessed</t>
  </si>
  <si>
    <t>Sat Jun 20 08:09:40 PDT 2009</t>
  </si>
  <si>
    <t>willpbudd</t>
  </si>
  <si>
    <t xml:space="preserve">does not want to go to work </t>
  </si>
  <si>
    <t>Sat Jun 20 08:09:41 PDT 2009</t>
  </si>
  <si>
    <t xml:space="preserve">hayy!! take care! </t>
  </si>
  <si>
    <t>Sat Jun 20 08:09:46 PDT 2009</t>
  </si>
  <si>
    <t>iSundevil</t>
  </si>
  <si>
    <t>@azmomofmanyhats that stinks  sorry to hear that.</t>
  </si>
  <si>
    <t>Sat Jun 20 08:09:47 PDT 2009</t>
  </si>
  <si>
    <t xml:space="preserve">Frantic game of rugby live Tweeting for @RugbyBreakdown. Have horrible headache now, plus the Lions lost. </t>
  </si>
  <si>
    <t>Sat Jun 20 08:10:13 PDT 2009</t>
  </si>
  <si>
    <t>work all day  .. oh well, i could really use the money</t>
  </si>
  <si>
    <t>Sat Jun 20 08:10:14 PDT 2009</t>
  </si>
  <si>
    <t>x54</t>
  </si>
  <si>
    <t>@underscored that stinks  are you still coming today?</t>
  </si>
  <si>
    <t>Sat Jun 20 08:10:15 PDT 2009</t>
  </si>
  <si>
    <t>methusalich</t>
  </si>
  <si>
    <t xml:space="preserve">Tha sux ... It doesnt do carriage returns </t>
  </si>
  <si>
    <t>Sat Jun 20 08:10:16 PDT 2009</t>
  </si>
  <si>
    <t>cherisenikole</t>
  </si>
  <si>
    <t xml:space="preserve">Nothing makes sense anymore. </t>
  </si>
  <si>
    <t>Sat Jun 20 08:10:19 PDT 2009</t>
  </si>
  <si>
    <t>Market was good, but now I'm stuffed  blehhh!</t>
  </si>
  <si>
    <t>Sat Jun 20 08:10:21 PDT 2009</t>
  </si>
  <si>
    <t>The gym kicked my a$$ this morning! Now I get to spend the rest of the day writing a speech and essay. Yay for me  good thing it's cloudy.</t>
  </si>
  <si>
    <t>Sat Jun 20 08:10:22 PDT 2009</t>
  </si>
  <si>
    <t>uncrnr1889</t>
  </si>
  <si>
    <t xml:space="preserve">Just got out of bed, was supposed to be at the #Lake2LakeTriathlon this morning, but still feel sick </t>
  </si>
  <si>
    <t>Boobiex3</t>
  </si>
  <si>
    <t xml:space="preserve">in the car boreeedddddd , rain rain qo away </t>
  </si>
  <si>
    <t>Sat Jun 20 08:10:24 PDT 2009</t>
  </si>
  <si>
    <t xml:space="preserve">@Cannes_Lions woww! i too want these bottles </t>
  </si>
  <si>
    <t xml:space="preserve">@psprkl It makes their little ears explode </t>
  </si>
  <si>
    <t>Sat Jun 20 08:10:25 PDT 2009</t>
  </si>
  <si>
    <t xml:space="preserve">wishing I could have slept in this morning </t>
  </si>
  <si>
    <t>Sat Jun 20 08:10:26 PDT 2009</t>
  </si>
  <si>
    <t>@saroe aww im sorry boo.  did you put a bandaid on it?</t>
  </si>
  <si>
    <t>Sat Jun 20 08:10:27 PDT 2009</t>
  </si>
  <si>
    <t>overdid the couch potato thing and now can't sleep.  http://plurk.com/p/12h15y</t>
  </si>
  <si>
    <t>Sat Jun 20 08:10:29 PDT 2009</t>
  </si>
  <si>
    <t xml:space="preserve">Still no power.  I am so glad I went the Marsh yesterday and stocked up the fridge.  </t>
  </si>
  <si>
    <t>Sat Jun 20 08:10:30 PDT 2009</t>
  </si>
  <si>
    <t>Server move broken website  Re-uploading loads of photos.... not a fun packed saturday!</t>
  </si>
  <si>
    <t>Sat Jun 20 08:10:34 PDT 2009</t>
  </si>
  <si>
    <t>kimiEee</t>
  </si>
  <si>
    <t xml:space="preserve">I have a really weird headache! It's not regular </t>
  </si>
  <si>
    <t>Sat Jun 20 08:10:35 PDT 2009</t>
  </si>
  <si>
    <t xml:space="preserve">Stupid jubillee line isn't working from bond street station  shoes are cutting into feet and they're KILLING me!! </t>
  </si>
  <si>
    <t>Sat Jun 20 08:10:38 PDT 2009</t>
  </si>
  <si>
    <t xml:space="preserve">in the car boreeedddddd ipod on blast , rain rain qo away </t>
  </si>
  <si>
    <t>Sat Jun 20 08:10:40 PDT 2009</t>
  </si>
  <si>
    <t>Just got an E-Mail and it sounds like two of my favorite guests have split up  They appeared to be so happy...</t>
  </si>
  <si>
    <t>Sat Jun 20 08:10:42 PDT 2009</t>
  </si>
  <si>
    <t>Espn is not the same without bball and football  but I don't sleep or wake without watching it boom!!!</t>
  </si>
  <si>
    <t>Sat Jun 20 08:10:43 PDT 2009</t>
  </si>
  <si>
    <t>carolynlealee</t>
  </si>
  <si>
    <t xml:space="preserve">escaping the buzzling j-town for the weekend.. just that we took a wrong route </t>
  </si>
  <si>
    <t>fjsteevens</t>
  </si>
  <si>
    <t xml:space="preserve">Disappointed by the Summer Exhibition at the Royal Academy </t>
  </si>
  <si>
    <t>Sat Jun 20 08:10:44 PDT 2009</t>
  </si>
  <si>
    <t xml:space="preserve">misses Brittany so much </t>
  </si>
  <si>
    <t>ryanniemeyer</t>
  </si>
  <si>
    <t xml:space="preserve">Sprint network in 50320 == terrible </t>
  </si>
  <si>
    <t>Sat Jun 20 08:10:45 PDT 2009</t>
  </si>
  <si>
    <t>@mattdavey2 Alas but I did not find any...  I am thinking I shall have to look for some unusually large slippers on my next shop trip! xx</t>
  </si>
  <si>
    <t xml:space="preserve">More shopping </t>
  </si>
  <si>
    <t>Sat Jun 20 08:10:47 PDT 2009</t>
  </si>
  <si>
    <t>victoriawildes</t>
  </si>
  <si>
    <t xml:space="preserve">Who does a car wash in the rain?! I guess we do </t>
  </si>
  <si>
    <t>Sat Jun 20 08:10:48 PDT 2009</t>
  </si>
  <si>
    <t>what can i do if my heart belongs to him , but his heart belongs to her .....  sad</t>
  </si>
  <si>
    <t>Sat Jun 20 08:10:51 PDT 2009</t>
  </si>
  <si>
    <t>ImHot4Oli</t>
  </si>
  <si>
    <t xml:space="preserve">ehh have 2 be at alex's by 10. y do people wake up soo early??? </t>
  </si>
  <si>
    <t>Sat Jun 20 08:10:53 PDT 2009</t>
  </si>
  <si>
    <t xml:space="preserve">The stupid girl at the softbank shop gave me the wrong seal </t>
  </si>
  <si>
    <t xml:space="preserve">Woke up with a sore throat. Boo </t>
  </si>
  <si>
    <t>Sat Jun 20 08:10:56 PDT 2009</t>
  </si>
  <si>
    <t>Sazzyness</t>
  </si>
  <si>
    <t xml:space="preserve">Just back from my best mates, helped her pack for Devon...well I say helped lol, feel a little sad now after saying goodbye to her </t>
  </si>
  <si>
    <t>Sat Jun 20 08:10:57 PDT 2009</t>
  </si>
  <si>
    <t xml:space="preserve">...the temp's boiling hot! </t>
  </si>
  <si>
    <t xml:space="preserve">miss my best friend in high school!!Can wait to see u again!I hope ASAP!We'll have a great time!!Don't back early to Yogja okay ,huhuu .. </t>
  </si>
  <si>
    <t>Sat Jun 20 08:10:58 PDT 2009</t>
  </si>
  <si>
    <t>mmoisellekristy</t>
  </si>
  <si>
    <t xml:space="preserve">My foot is swollen </t>
  </si>
  <si>
    <t>Sat Jun 20 08:10:59 PDT 2009</t>
  </si>
  <si>
    <t>Hmmmm bored  Any1 wanna talk on MSN?</t>
  </si>
  <si>
    <t>hzlim</t>
  </si>
  <si>
    <t xml:space="preserve">my sisters keeper's definitely on my &amp;quot;must watch&amp;quot; movie list. </t>
  </si>
  <si>
    <t>Sat Jun 20 08:11:00 PDT 2009</t>
  </si>
  <si>
    <t>fiestyitalian27</t>
  </si>
  <si>
    <t xml:space="preserve">going on 2 weeks since ive been in the hospital....i miss my kittys! </t>
  </si>
  <si>
    <t>Sat Jun 20 08:11:04 PDT 2009</t>
  </si>
  <si>
    <t>blamishotyou</t>
  </si>
  <si>
    <t xml:space="preserve">Got a great swiss army knife. Cut myself by accedent </t>
  </si>
  <si>
    <t>Sat Jun 20 08:11:05 PDT 2009</t>
  </si>
  <si>
    <t>@AssuredGrave NO. I have to work @6  so there's no point. Plus. we're having party times. but i'm being antisocial, just sitting on msn.</t>
  </si>
  <si>
    <t>Sat Jun 20 08:11:07 PDT 2009</t>
  </si>
  <si>
    <t xml:space="preserve">In Hammond for the day.. My bug bites hurt!! </t>
  </si>
  <si>
    <t>Sat Jun 20 08:11:08 PDT 2009</t>
  </si>
  <si>
    <t>nicolemariehaas</t>
  </si>
  <si>
    <t xml:space="preserve">Lost one of her goldfish today </t>
  </si>
  <si>
    <t>Sat Jun 20 08:11:09 PDT 2009</t>
  </si>
  <si>
    <t xml:space="preserve">Satille blacked out new rain storm moving in, Bummer </t>
  </si>
  <si>
    <t>Sat Jun 20 08:11:10 PDT 2009</t>
  </si>
  <si>
    <t xml:space="preserve">@jessicafancy some apps you can't delete </t>
  </si>
  <si>
    <t>Sat Jun 20 08:11:13 PDT 2009</t>
  </si>
  <si>
    <t xml:space="preserve">my toof hurts </t>
  </si>
  <si>
    <t>mmhawkin</t>
  </si>
  <si>
    <t xml:space="preserve">Heading to the hospital this morning to see Ang.  She's got stage 4 carcinoma.  </t>
  </si>
  <si>
    <t>Sat Jun 20 08:11:15 PDT 2009</t>
  </si>
  <si>
    <t>silverfooox</t>
  </si>
  <si>
    <t xml:space="preserve">@Millencolin hahahah can i go? </t>
  </si>
  <si>
    <t>Sat Jun 20 08:11:17 PDT 2009</t>
  </si>
  <si>
    <t>jhung_</t>
  </si>
  <si>
    <t xml:space="preserve">@larisan19  that is soooo sad... </t>
  </si>
  <si>
    <t>krisselda</t>
  </si>
  <si>
    <t>I am sitting here at work with my elderly man watchin t/v I am so bored!  Thinking if I should go out tonight or not!</t>
  </si>
  <si>
    <t>Sat Jun 20 08:11:18 PDT 2009</t>
  </si>
  <si>
    <t>My Twitter Mobile is back... but now my tweetdeck is dead  Stupid World!</t>
  </si>
  <si>
    <t>Sat Jun 20 08:11:19 PDT 2009</t>
  </si>
  <si>
    <t>5uperfan</t>
  </si>
  <si>
    <t xml:space="preserve">@reeeiaaaa why? </t>
  </si>
  <si>
    <t xml:space="preserve">feeling v.fed up this evening </t>
  </si>
  <si>
    <t>Sat Jun 20 08:11:21 PDT 2009</t>
  </si>
  <si>
    <t>overslept by 2 &amp;amp; a 1/2 hrs!  i hope it doesn't ruin my chances ..</t>
  </si>
  <si>
    <t>Sat Jun 20 08:11:23 PDT 2009</t>
  </si>
  <si>
    <t>I'm alone at home and no electricity  oh pln</t>
  </si>
  <si>
    <t>Sat Jun 20 08:11:24 PDT 2009</t>
  </si>
  <si>
    <t>93mb12</t>
  </si>
  <si>
    <t>missed destiny on friday!  anyone know if it was good!? much love x</t>
  </si>
  <si>
    <t>Sat Jun 20 08:11:27 PDT 2009</t>
  </si>
  <si>
    <t>MikeyLythcott</t>
  </si>
  <si>
    <t xml:space="preserve">@poserexplosion ok I decided I like the new safari now. It's more of my distaste for apoplectic products not working. </t>
  </si>
  <si>
    <t>Sat Jun 20 08:11:29 PDT 2009</t>
  </si>
  <si>
    <t>acceptance</t>
  </si>
  <si>
    <t xml:space="preserve">I realized I don't check my @aceptance mabobs. Sorry </t>
  </si>
  <si>
    <t>Sat Jun 20 08:11:32 PDT 2009</t>
  </si>
  <si>
    <t xml:space="preserve">i really think i've done something to my knee, the pain hasn't gona away! </t>
  </si>
  <si>
    <t xml:space="preserve">@DDubsTweetheart I know it's not over...and I'm sure I'll feel better with time, just right now my heart hurts </t>
  </si>
  <si>
    <t>Sat Jun 20 08:11:33 PDT 2009</t>
  </si>
  <si>
    <t xml:space="preserve">I think I look a lot tanner after the fishing... sitting under the hot sun, it's inevitable. Pat is still as pale as ever! </t>
  </si>
  <si>
    <t>@coldfusion1970 It sounds good, I really want to see it now! I agree about the 3rd film  Have fun at the barbers!</t>
  </si>
  <si>
    <t>Sat Jun 20 08:11:34 PDT 2009</t>
  </si>
  <si>
    <t>ENRGFitness</t>
  </si>
  <si>
    <t>or not. playing partner canceled.  Off for a run instead.</t>
  </si>
  <si>
    <t>Sat Jun 20 08:11:36 PDT 2009</t>
  </si>
  <si>
    <t xml:space="preserve">@hadeerxo showoff. Ps. I miss you </t>
  </si>
  <si>
    <t>tinkerbelltana</t>
  </si>
  <si>
    <t xml:space="preserve">trtying to sort out my student finance!- which is a nightmare! </t>
  </si>
  <si>
    <t>Sat Jun 20 08:11:37 PDT 2009</t>
  </si>
  <si>
    <t xml:space="preserve">Who was I kidding?! Been under-weather most of wk &amp;amp; have decided to pass on B'day do ( Herbal teas, sofa &amp;amp; sleep is all I feel up to </t>
  </si>
  <si>
    <t>Sat Jun 20 08:11:38 PDT 2009</t>
  </si>
  <si>
    <t>Thisisme7272</t>
  </si>
  <si>
    <t xml:space="preserve">Last night it really hit me that I am a horrible friend.... what happened?? I used to be &amp;quot;most likely to brighten your day&amp;quot; </t>
  </si>
  <si>
    <t>Sat Jun 20 08:11:40 PDT 2009</t>
  </si>
  <si>
    <t xml:space="preserve">I've sprained my ancle </t>
  </si>
  <si>
    <t>i don't want sam to go on holiday,  desertion!</t>
  </si>
  <si>
    <t>Believe323</t>
  </si>
  <si>
    <t>@Susy714  unfortunately Dane did not call anyone up on stage  I didn't get to meet him. I took pics though!!!</t>
  </si>
  <si>
    <t>Sat Jun 20 08:11:41 PDT 2009</t>
  </si>
  <si>
    <t xml:space="preserve">@eoshipper4ever hehe what a yummy healthy breakie lol =D *cries now i want choclate chip cookies too but i dont have any *pouts* </t>
  </si>
  <si>
    <t>Sat Jun 20 08:11:48 PDT 2009</t>
  </si>
  <si>
    <t>lihuihz</t>
  </si>
  <si>
    <t xml:space="preserve">Cydia always time out and crash! </t>
  </si>
  <si>
    <t>Sat Jun 20 08:12:11 PDT 2009</t>
  </si>
  <si>
    <t xml:space="preserve">Cerrell has THE Flu...oh shit!! </t>
  </si>
  <si>
    <t>Sat Jun 20 08:12:12 PDT 2009</t>
  </si>
  <si>
    <t>cinereo1</t>
  </si>
  <si>
    <t xml:space="preserve">Hot day in oklahoma. Bummed because i have to clear my garden since the mole ate it.  first year without tomatoes in a long time </t>
  </si>
  <si>
    <t xml:space="preserve">Whole body feeling very painful. Having bad headache too </t>
  </si>
  <si>
    <t>Hoveleart</t>
  </si>
  <si>
    <t>aaaaaaaaaaw i don't need to beat tori up anymore, Hockey is doing my job for me  Hockey is now illegal!!!</t>
  </si>
  <si>
    <t>Sat Jun 20 08:12:14 PDT 2009</t>
  </si>
  <si>
    <t xml:space="preserve">@nateblackest A bit ago I was feeling nostalgic and ordered the hot cake plate and they put everything in it but the hot cakes. </t>
  </si>
  <si>
    <t>DanMonaghan</t>
  </si>
  <si>
    <t xml:space="preserve">&amp;quot;Boiling water being poured on people from helicopters. They have thought it out...&amp;quot; This just in from Teheran. </t>
  </si>
  <si>
    <t>Sat Jun 20 08:12:16 PDT 2009</t>
  </si>
  <si>
    <t>juandaqd</t>
  </si>
  <si>
    <t xml:space="preserve">going to work!! </t>
  </si>
  <si>
    <t>Sat Jun 20 08:12:17 PDT 2009</t>
  </si>
  <si>
    <t>@PerfectGent718 dammit!! i'm just seeing this now.  what's happening tonight? i may hit the city</t>
  </si>
  <si>
    <t xml:space="preserve">@TravDave O maaan I hope everything is ok .. u have my best wishes </t>
  </si>
  <si>
    <t>tyuncguy3</t>
  </si>
  <si>
    <t xml:space="preserve">has 4 books to read and 2 packets this summer </t>
  </si>
  <si>
    <t>Sat Jun 20 08:12:18 PDT 2009</t>
  </si>
  <si>
    <t>kristofv</t>
  </si>
  <si>
    <t xml:space="preserve">Do Not Use Twitter if you're a scary pyscho like benvhv </t>
  </si>
  <si>
    <t>Sat Jun 20 08:12:19 PDT 2009</t>
  </si>
  <si>
    <t>AirDJ31</t>
  </si>
  <si>
    <t xml:space="preserve">C itz 2 many niccas in Damn hospital; itz sad, &amp;amp; HARD ON ME CUZ ALL DEEZ MEDS </t>
  </si>
  <si>
    <t>Sat Jun 20 08:12:20 PDT 2009</t>
  </si>
  <si>
    <t>am0rvincit0mnia</t>
  </si>
  <si>
    <t xml:space="preserve">my cheekbone is so fucking sore. </t>
  </si>
  <si>
    <t>Sat Jun 20 08:12:24 PDT 2009</t>
  </si>
  <si>
    <t>rmendoza88</t>
  </si>
  <si>
    <t xml:space="preserve">at work, on a saturday </t>
  </si>
  <si>
    <t>@dejashu  I want some, but its all disappeared in my house!</t>
  </si>
  <si>
    <t xml:space="preserve">The coffee has been hidded from me. Is that what it has come to? I'll settle for tea </t>
  </si>
  <si>
    <t>Sat Jun 20 08:12:25 PDT 2009</t>
  </si>
  <si>
    <t>nickhalltravel</t>
  </si>
  <si>
    <t>Working out at the gym   http://bit.ly/niYSO http://bit.ly/1pcFyG</t>
  </si>
  <si>
    <t>Sat Jun 20 08:12:26 PDT 2009</t>
  </si>
  <si>
    <t xml:space="preserve">@ogzonedotorg Glad to see O sending ppl your way...sad that he told them to go look at the &amp;quot;add&amp;quot; </t>
  </si>
  <si>
    <t xml:space="preserve">@alliancesjr WOW I WOULD REALLY LIKE TO BE SLEEPING but I had to force a pill down my cat's throat. </t>
  </si>
  <si>
    <t>Sat Jun 20 08:12:27 PDT 2009</t>
  </si>
  <si>
    <t>hot hot hot! I just love sun! but not when I miss 7 hours of it due to being inside at work  whhhhyy</t>
  </si>
  <si>
    <t>Sat Jun 20 08:12:29 PDT 2009</t>
  </si>
  <si>
    <t>Joemma12</t>
  </si>
  <si>
    <t xml:space="preserve">am very bored surfing net </t>
  </si>
  <si>
    <t>Sat Jun 20 08:12:31 PDT 2009</t>
  </si>
  <si>
    <t>MTGoodrich</t>
  </si>
  <si>
    <t xml:space="preserve">My mom was going to make me waffles for breakfast, but the power went out. </t>
  </si>
  <si>
    <t xml:space="preserve">Here's raining. </t>
  </si>
  <si>
    <t xml:space="preserve">The rain ruined my zoo day </t>
  </si>
  <si>
    <t xml:space="preserve">@justineungaro the ads are very annoying and I keep accidentally clicking them! </t>
  </si>
  <si>
    <t>Sat Jun 20 08:12:33 PDT 2009</t>
  </si>
  <si>
    <t xml:space="preserve"> something wrong with my computer drives and i cant access my memory cards so cant process any photos!!! that sucks!!!</t>
  </si>
  <si>
    <t xml:space="preserve">@clarkismyhero hey buddy, you guys still here? hit me up if you are going to the beach or anything. i don't have a working phone </t>
  </si>
  <si>
    <t>Sat Jun 20 08:12:34 PDT 2009</t>
  </si>
  <si>
    <t xml:space="preserve">@Kianao4444 I wish I could have been there dude </t>
  </si>
  <si>
    <t>Sat Jun 20 08:12:39 PDT 2009</t>
  </si>
  <si>
    <t xml:space="preserve">Why jus Why does it have to rain today ughhhh this sucks </t>
  </si>
  <si>
    <t>@whitneywinter I lost a bunch of cash somehow last night  i didnt get out till 115 last night so thats why i never called. did u have fun?</t>
  </si>
  <si>
    <t>Sat Jun 20 08:12:41 PDT 2009</t>
  </si>
  <si>
    <t xml:space="preserve">finally hungry but can't go down to make food cos there's about to be 15 screaming kids in my house for 3 hours. and 8 staying over </t>
  </si>
  <si>
    <t>Sat Jun 20 08:12:42 PDT 2009</t>
  </si>
  <si>
    <t>SdotLaToy</t>
  </si>
  <si>
    <t xml:space="preserve">Shut it down @summerjam614 last night....had a blast!!! I think I drank too much pinot grigio!!! </t>
  </si>
  <si>
    <t>Sat Jun 20 08:12:43 PDT 2009</t>
  </si>
  <si>
    <t>sooo twitter officially stinks for putting me in jail  i guess ill just post pics on here for a while ;)</t>
  </si>
  <si>
    <t>Sat Jun 20 08:12:45 PDT 2009</t>
  </si>
  <si>
    <t>williamsmith</t>
  </si>
  <si>
    <t xml:space="preserve">@RedheadWriting funny. you just reminded me I need to mow today too </t>
  </si>
  <si>
    <t>Sat Jun 20 08:12:46 PDT 2009</t>
  </si>
  <si>
    <t xml:space="preserve">@claireredfield what's wrong </t>
  </si>
  <si>
    <t>Sat Jun 20 08:12:47 PDT 2009</t>
  </si>
  <si>
    <t>bessjess</t>
  </si>
  <si>
    <t xml:space="preserve">there's no swatch shops in b'ham </t>
  </si>
  <si>
    <t>matteglin</t>
  </si>
  <si>
    <t xml:space="preserve">Damn, my iPhone dock cable has split. I can see bare wire </t>
  </si>
  <si>
    <t>Sat Jun 20 08:12:49 PDT 2009</t>
  </si>
  <si>
    <t>still at the salon. Not even half way yet...  gotta be on time for the ball! Lol</t>
  </si>
  <si>
    <t>Sat Jun 20 08:12:53 PDT 2009</t>
  </si>
  <si>
    <t>_amberpatton_</t>
  </si>
  <si>
    <t xml:space="preserve">nothing to do today yet. i haven't been to the beach yet. </t>
  </si>
  <si>
    <t>Sat Jun 20 08:12:54 PDT 2009</t>
  </si>
  <si>
    <t>My parents cat, Bozo, died yesterday  They only had him for six months.Vet is not sure why, but he prob got into something in the woods.</t>
  </si>
  <si>
    <t>I don't feel well  Love and hugs will be greatly appreciated!</t>
  </si>
  <si>
    <t>Sat Jun 20 08:13:08 PDT 2009</t>
  </si>
  <si>
    <t>kraftykash</t>
  </si>
  <si>
    <t xml:space="preserve">@ClarkCovington good luck! I forgot to sign up. </t>
  </si>
  <si>
    <t>Sat Jun 20 08:13:12 PDT 2009</t>
  </si>
  <si>
    <t xml:space="preserve">dammit! that was supossed to be us! </t>
  </si>
  <si>
    <t>Sat Jun 20 08:13:14 PDT 2009</t>
  </si>
  <si>
    <t>Well done to Seb V! Pity Nando's 10th  Lol @ lewser! He belongs on the bottom row! And pussycat slut is there, ewwww.</t>
  </si>
  <si>
    <t>Sat Jun 20 08:13:15 PDT 2009</t>
  </si>
  <si>
    <t xml:space="preserve">watching No Country for Old Men....poor puppy </t>
  </si>
  <si>
    <t>chatting to iGod  its addictive, i cant stop &amp;amp; should be asleep damn this</t>
  </si>
  <si>
    <t>Lexiestack</t>
  </si>
  <si>
    <t>Party day  but its raining  busy doing errands with @ReginaHerbert</t>
  </si>
  <si>
    <t>Sat Jun 20 08:13:16 PDT 2009</t>
  </si>
  <si>
    <t>Nebosolo</t>
  </si>
  <si>
    <t xml:space="preserve">It's Raining here in Macedonia. </t>
  </si>
  <si>
    <t>Sat Jun 20 08:13:18 PDT 2009</t>
  </si>
  <si>
    <t>@Kwan141 heyyy, I like piff. I resent that.  (lmao &amp;amp; smh)</t>
  </si>
  <si>
    <t>Sat Jun 20 08:13:21 PDT 2009</t>
  </si>
  <si>
    <t xml:space="preserve">http://twitpic.com/7wkdi - Its raining... And my chalk festival just started </t>
  </si>
  <si>
    <t>Sat Jun 20 08:13:23 PDT 2009</t>
  </si>
  <si>
    <t xml:space="preserve">Im waking up at freakin eight in the damn morning </t>
  </si>
  <si>
    <t>luche21</t>
  </si>
  <si>
    <t xml:space="preserve">@MJZeilinger  remind me not to look at your pics anymore, at least when poop is somewhere in the post </t>
  </si>
  <si>
    <t>Sat Jun 20 08:13:25 PDT 2009</t>
  </si>
  <si>
    <t xml:space="preserve">@CgsMika it diddnt come true </t>
  </si>
  <si>
    <t>Sat Jun 20 08:13:26 PDT 2009</t>
  </si>
  <si>
    <t>I don't want to get up and I don't like mosquitos  They just about ate my legs.</t>
  </si>
  <si>
    <t>Sat Jun 20 08:13:27 PDT 2009</t>
  </si>
  <si>
    <t xml:space="preserve">Not having a productive day at all </t>
  </si>
  <si>
    <t>Sat Jun 20 08:13:28 PDT 2009</t>
  </si>
  <si>
    <t>brittanycherlyn</t>
  </si>
  <si>
    <t xml:space="preserve">Beach. Then home. </t>
  </si>
  <si>
    <t>Sat Jun 20 08:13:29 PDT 2009</t>
  </si>
  <si>
    <t xml:space="preserve">feeling really fed up this afternoon </t>
  </si>
  <si>
    <t xml:space="preserve">@incaseyoucare already had 1 softball game, have to go back at 3 for closing ceremonies. Much house cleaning to do. </t>
  </si>
  <si>
    <t>Sat Jun 20 08:13:31 PDT 2009</t>
  </si>
  <si>
    <t>Psycky</t>
  </si>
  <si>
    <t>I finished Looking for Alaska...  No more staying up all hours reading for me anymore. Boo. (maybe I'll stop waking up at 10am too. :p)</t>
  </si>
  <si>
    <t>Sat Jun 20 08:13:32 PDT 2009</t>
  </si>
  <si>
    <t xml:space="preserve">@iLiammm not enough money atm </t>
  </si>
  <si>
    <t>Sat Jun 20 08:13:34 PDT 2009</t>
  </si>
  <si>
    <t xml:space="preserve">@MAKAEL86 im having trouble with my ticket 2 </t>
  </si>
  <si>
    <t>@Jasontylerxx I kno, right?!? It was like a childhood dream come true!!! xD but i already left  rofl</t>
  </si>
  <si>
    <t>dominickMejilla</t>
  </si>
  <si>
    <t>The graduation dance was soo SAD! Girls and guys were crying... even me...  MISS ALL OF U!!!</t>
  </si>
  <si>
    <t>Sat Jun 20 08:13:38 PDT 2009</t>
  </si>
  <si>
    <t>ksoltis</t>
  </si>
  <si>
    <t xml:space="preserve">Oh, Hubby just left for work </t>
  </si>
  <si>
    <t xml:space="preserve">@gallarotti Oh I am sorry. Of course you know what I meant. Please don't say sorry </t>
  </si>
  <si>
    <t>Sat Jun 20 08:13:39 PDT 2009</t>
  </si>
  <si>
    <t>black_music</t>
  </si>
  <si>
    <t xml:space="preserve">rainy day.. </t>
  </si>
  <si>
    <t>Sat Jun 20 08:13:41 PDT 2009</t>
  </si>
  <si>
    <t>jetaimekelly</t>
  </si>
  <si>
    <t xml:space="preserve">Its really cold in my room </t>
  </si>
  <si>
    <t xml:space="preserve">I have no clue what to get Dad for Father's Day. </t>
  </si>
  <si>
    <t>Sat Jun 20 08:13:45 PDT 2009</t>
  </si>
  <si>
    <t>stensamler</t>
  </si>
  <si>
    <t xml:space="preserve">...but I didn't write one single line in the notebook </t>
  </si>
  <si>
    <t>Sat Jun 20 08:13:47 PDT 2009</t>
  </si>
  <si>
    <t>MUSICALity09</t>
  </si>
  <si>
    <t xml:space="preserve">is not too keen on the weather this morning </t>
  </si>
  <si>
    <t>Sat Jun 20 08:13:48 PDT 2009</t>
  </si>
  <si>
    <t>tudiabetes</t>
  </si>
  <si>
    <t xml:space="preserve">@shirley30004 Pulling the infusion set in the insulin pump has got to be one of the most uncomfortable things!! </t>
  </si>
  <si>
    <t>cruentum</t>
  </si>
  <si>
    <t>@CA_Young no-one there to do it  Are you offering?</t>
  </si>
  <si>
    <t>Sat Jun 20 08:13:49 PDT 2009</t>
  </si>
  <si>
    <t>stewarmf</t>
  </si>
  <si>
    <t xml:space="preserve">did the Bell because the ktichen closed before her or lenny finished working. </t>
  </si>
  <si>
    <t>KarliMc</t>
  </si>
  <si>
    <t xml:space="preserve">got in trouble for her shoes at work this morning. </t>
  </si>
  <si>
    <t>Sat Jun 20 08:14:00 PDT 2009</t>
  </si>
  <si>
    <t xml:space="preserve">@McZoe ooh hav fun at the gig. wish i was goin but im skint </t>
  </si>
  <si>
    <t>Sat Jun 20 08:14:03 PDT 2009</t>
  </si>
  <si>
    <t>cc327</t>
  </si>
  <si>
    <t xml:space="preserve">p.a for the weekend, rain </t>
  </si>
  <si>
    <t>Sat Jun 20 08:14:05 PDT 2009</t>
  </si>
  <si>
    <t>Tomorrow is a hectic day!  have to blog about flash mob tonight!</t>
  </si>
  <si>
    <t>Sat Jun 20 08:14:07 PDT 2009</t>
  </si>
  <si>
    <t>RAWRmelmel</t>
  </si>
  <si>
    <t xml:space="preserve">AT WORK </t>
  </si>
  <si>
    <t>Sat Jun 20 08:14:08 PDT 2009</t>
  </si>
  <si>
    <t xml:space="preserve">So, this morning I had pineapple juice instead of apple juice! Sorry apple juice </t>
  </si>
  <si>
    <t>Sat Jun 20 08:14:09 PDT 2009</t>
  </si>
  <si>
    <t>@amberwhiting  get good movies, liek the ones I have, what kinda music you got?</t>
  </si>
  <si>
    <t>Sat Jun 20 08:14:12 PDT 2009</t>
  </si>
  <si>
    <t>rigelbot</t>
  </si>
  <si>
    <t xml:space="preserve">@courtneyriot omg, no way!! </t>
  </si>
  <si>
    <t>@dwdini hwaaaaaa mimiiii.... kamu membuatku terharu  i really need someone to make me feel better. tapi pasti bisa! aaah sebel!!</t>
  </si>
  <si>
    <t>Sat Jun 20 08:14:14 PDT 2009</t>
  </si>
  <si>
    <t xml:space="preserve">Watching Annie. not the usual one w. the curly hair, the version w. Kathy Bates as Ms. Hannigan. i dont like this version too much </t>
  </si>
  <si>
    <t>Sat Jun 20 08:14:16 PDT 2009</t>
  </si>
  <si>
    <t>yellowrw</t>
  </si>
  <si>
    <t xml:space="preserve">@patleeart oh .. me2 </t>
  </si>
  <si>
    <t>riellehara</t>
  </si>
  <si>
    <t xml:space="preserve">my flowers are dying. </t>
  </si>
  <si>
    <t>Sat Jun 20 08:14:18 PDT 2009</t>
  </si>
  <si>
    <t>got up at 8 on her only day in to sleep in   might take a nap later</t>
  </si>
  <si>
    <t>Sat Jun 20 08:14:19 PDT 2009</t>
  </si>
  <si>
    <t xml:space="preserve">I'm soooo bored! Just watching come dine with me - the scots accent sounds daft on the telly </t>
  </si>
  <si>
    <t>Sat Jun 20 08:14:22 PDT 2009</t>
  </si>
  <si>
    <t>lintter</t>
  </si>
  <si>
    <t>lost the original  http://yfrog.com/5twpqj</t>
  </si>
  <si>
    <t>diorisse</t>
  </si>
  <si>
    <t>shares http://tinyurl.com/n7wueg My new enemy. Don't be deceived by the teddy bear.  http://plurk.com/p/12h2nz</t>
  </si>
  <si>
    <t>Sat Jun 20 08:14:23 PDT 2009</t>
  </si>
  <si>
    <t>JennyInTheCity</t>
  </si>
  <si>
    <t xml:space="preserve">Turns out Sprint, in an effort to dissuade changing carriers (or to be dicks) doesn't use sim cards.  Transferring numbers by hand = fail </t>
  </si>
  <si>
    <t>Sat Jun 20 08:14:26 PDT 2009</t>
  </si>
  <si>
    <t xml:space="preserve">@blathering i've heard the storm has hardware problems too </t>
  </si>
  <si>
    <t>Sat Jun 20 08:14:30 PDT 2009</t>
  </si>
  <si>
    <t>carmindacandido</t>
  </si>
  <si>
    <t xml:space="preserve">@crobj GETTING READY TO WORK </t>
  </si>
  <si>
    <t>eekonoo</t>
  </si>
  <si>
    <t xml:space="preserve">The Lions  where stronger towards the end but to many penalties  </t>
  </si>
  <si>
    <t>Sat Jun 20 08:14:32 PDT 2009</t>
  </si>
  <si>
    <t>sydneykinss</t>
  </si>
  <si>
    <t xml:space="preserve">A little upset thy my friend got to see trace Cyrus and billy ray at the coolsprings mall, again. where as I go all the time and look.. </t>
  </si>
  <si>
    <t>Sat Jun 20 08:14:33 PDT 2009</t>
  </si>
  <si>
    <t>@oh_deanna Holy crap!!!    Sending good health vibes in your family's direction.</t>
  </si>
  <si>
    <t xml:space="preserve">@djleft aint shit Left! I'm looking for a new spot but can't find anything </t>
  </si>
  <si>
    <t>just realized that I'll be missing both of my best friends' birthday's while I'm away  @deliveravalon @cbaltzer party when I'm home boys!!</t>
  </si>
  <si>
    <t>@MartMcD I meant it in an endearing way, not a harsh way  x</t>
  </si>
  <si>
    <t>Sat Jun 20 08:14:34 PDT 2009</t>
  </si>
  <si>
    <t xml:space="preserve">@kirstiealley The transmission lines can be as close as 15 ft. from our homes. It causes all kinds of illnesses in kids. Leukemia, exct. </t>
  </si>
  <si>
    <t>sarahv68</t>
  </si>
  <si>
    <t xml:space="preserve">@PortChuckles it's dark and rainy in Ontario Canada too. </t>
  </si>
  <si>
    <t>Sat Jun 20 08:14:35 PDT 2009</t>
  </si>
  <si>
    <t>@zlmiller yeah they got them all...the meds make me really dizzy. Still not feelin so hot. Ready to be normal  http://myloc.me/4Ekc</t>
  </si>
  <si>
    <t>Sat Jun 20 08:14:37 PDT 2009</t>
  </si>
  <si>
    <t>@DaddyBawsten Its freakin raining again  This is bullshit!!!!</t>
  </si>
  <si>
    <t>Sat Jun 20 08:14:38 PDT 2009</t>
  </si>
  <si>
    <t>Colinho63</t>
  </si>
  <si>
    <t xml:space="preserve">Bummer they threw it away 26-21 </t>
  </si>
  <si>
    <t>Sat Jun 20 08:14:42 PDT 2009</t>
  </si>
  <si>
    <t xml:space="preserve">Overslept!  Still got to shower then head upto the gay pride fest in Portland! Feel bad 4 hubby... He's coming down with something. </t>
  </si>
  <si>
    <t>Sat Jun 20 08:14:43 PDT 2009</t>
  </si>
  <si>
    <t>blondie32593</t>
  </si>
  <si>
    <t>Im awakeee but i dont really want to be  lolol</t>
  </si>
  <si>
    <t xml:space="preserve">i wanna go to a blink182 concert really badly </t>
  </si>
  <si>
    <t>Sat Jun 20 08:14:44 PDT 2009</t>
  </si>
  <si>
    <t>isheeya</t>
  </si>
  <si>
    <t xml:space="preserve">@thifuuu no, im not confused anymore hehe just forget it okeeey, btw how are you? ah we didnt meet </t>
  </si>
  <si>
    <t xml:space="preserve">@sherryjonas I KNOW bad times </t>
  </si>
  <si>
    <t>Sat Jun 20 08:14:49 PDT 2009</t>
  </si>
  <si>
    <t>dooops</t>
  </si>
  <si>
    <t xml:space="preserve">@MeredithPeltier our tee time is 930 I don't think so </t>
  </si>
  <si>
    <t>Sat Jun 20 08:14:50 PDT 2009</t>
  </si>
  <si>
    <t>Lions lost 21-26  but they did well to come back from 7-26 in the last 10 minutes. I'm sure we can win in Pretoria and go on to win the</t>
  </si>
  <si>
    <t>Sat Jun 20 08:14:53 PDT 2009</t>
  </si>
  <si>
    <t>IAMthePRINCESSV</t>
  </si>
  <si>
    <t xml:space="preserve">Not getting twitter messages AGAIN! </t>
  </si>
  <si>
    <t>Sat Jun 20 08:14:55 PDT 2009</t>
  </si>
  <si>
    <t>laneriley</t>
  </si>
  <si>
    <t>@shikitiki  everything okay?</t>
  </si>
  <si>
    <t>Sat Jun 20 08:14:56 PDT 2009</t>
  </si>
  <si>
    <t>So this time 1 week ago I was recovering from Jones Beach &amp;amp; getting ready for my M&amp;amp;G  So sad its over...gotta go 2 Texas 4 the last show</t>
  </si>
  <si>
    <t>Sat Jun 20 08:14:57 PDT 2009</t>
  </si>
  <si>
    <t xml:space="preserve">Who knew LAUNDRY could be so DIFFICULT??? </t>
  </si>
  <si>
    <t>Sat Jun 20 08:14:58 PDT 2009</t>
  </si>
  <si>
    <t xml:space="preserve">@patsyartsy what's gb? i can't stream anything, i'm on my phone </t>
  </si>
  <si>
    <t>Sat Jun 20 08:15:03 PDT 2009</t>
  </si>
  <si>
    <t>@lLaLaxol i have no idea  maybe a sundress?</t>
  </si>
  <si>
    <t>Sat Jun 20 08:15:05 PDT 2009</t>
  </si>
  <si>
    <t>enock1970</t>
  </si>
  <si>
    <t xml:space="preserve">The new iPhone head phones volume don't work withe the old iPhone </t>
  </si>
  <si>
    <t>Sat Jun 20 08:15:12 PDT 2009</t>
  </si>
  <si>
    <t xml:space="preserve">My gosh! I'm really NOT feeling well </t>
  </si>
  <si>
    <t>Sat Jun 20 08:15:13 PDT 2009</t>
  </si>
  <si>
    <t>everyone has gone to bed  msn ? lewimoore1990@hotmail.co.uk    for the lulz/the banter/ and the craic  (cocaine)</t>
  </si>
  <si>
    <t>Sat Jun 20 08:15:15 PDT 2009</t>
  </si>
  <si>
    <t xml:space="preserve">Ugh I'm feelin it today </t>
  </si>
  <si>
    <t>Sat Jun 20 08:15:17 PDT 2009</t>
  </si>
  <si>
    <t xml:space="preserve">I hope the sun comes out soon cuz it's too depressing outside </t>
  </si>
  <si>
    <t>Sat Jun 20 08:15:18 PDT 2009</t>
  </si>
  <si>
    <t>has no internet at his new house  ... yet</t>
  </si>
  <si>
    <t>Sat Jun 20 08:15:20 PDT 2009</t>
  </si>
  <si>
    <t xml:space="preserve">we didnt get to eat durian </t>
  </si>
  <si>
    <t>Sat Jun 20 08:15:21 PDT 2009</t>
  </si>
  <si>
    <t xml:space="preserve">@JLKulio aw sad day about the omelet! </t>
  </si>
  <si>
    <t>Sat Jun 20 08:15:22 PDT 2009</t>
  </si>
  <si>
    <t xml:space="preserve">@RivenSky Man, is there no hope for a lasting marriage? </t>
  </si>
  <si>
    <t>Sat Jun 20 08:15:24 PDT 2009</t>
  </si>
  <si>
    <t>chrisbrady</t>
  </si>
  <si>
    <t>@PandaDong If I wasn't leaving to go to Columbia in a few hours, we'd be there  I'll let you know the next time I go...potentially 2mrow?</t>
  </si>
  <si>
    <t>Sat Jun 20 08:15:28 PDT 2009</t>
  </si>
  <si>
    <t>emmy1226</t>
  </si>
  <si>
    <t>saturday and all alone  no funnn ..hopefully tonight will be</t>
  </si>
  <si>
    <t>Taylorrr_Taylor</t>
  </si>
  <si>
    <t xml:space="preserve">aww leaving before i get to check twitter!  </t>
  </si>
  <si>
    <t>Sat Jun 20 08:15:30 PDT 2009</t>
  </si>
  <si>
    <t>I really hate this weird feeling in my tummyy  TIREDDD! -____- Camp is going to be a drag todayy</t>
  </si>
  <si>
    <t>Sat Jun 20 08:15:34 PDT 2009</t>
  </si>
  <si>
    <t xml:space="preserve">fades easy though dunnit </t>
  </si>
  <si>
    <t>OSSILOT_</t>
  </si>
  <si>
    <t>Just finished watching the lions lose to south africa  But what a game of rugby !!</t>
  </si>
  <si>
    <t>Sat Jun 20 08:15:35 PDT 2009</t>
  </si>
  <si>
    <t xml:space="preserve">@Bilabeanz http://bit.ly/IHJn7  Watch al of it and you will see. </t>
  </si>
  <si>
    <t>ohh_ali</t>
  </si>
  <si>
    <t xml:space="preserve">i hope the rain lets up. we're supposed to have a bonfire tonight </t>
  </si>
  <si>
    <t>Wow. Just found vid of the tornado here a couple days ago.  http://bit.ly/pDSSy</t>
  </si>
  <si>
    <t>Sat Jun 20 08:15:36 PDT 2009</t>
  </si>
  <si>
    <t>On my way too work  cba!!</t>
  </si>
  <si>
    <t>Sat Jun 20 08:15:39 PDT 2009</t>
  </si>
  <si>
    <t>MiSSzTEQUiLA</t>
  </si>
  <si>
    <t xml:space="preserve">AT WORK..UGH </t>
  </si>
  <si>
    <t>Sat Jun 20 08:15:41 PDT 2009</t>
  </si>
  <si>
    <t xml:space="preserve">Sleep for just 3 hours </t>
  </si>
  <si>
    <t>Sat Jun 20 08:15:42 PDT 2009</t>
  </si>
  <si>
    <t xml:space="preserve">Helping Jess and Brianna move, but it wants to drizzle and rain </t>
  </si>
  <si>
    <t>RoWack</t>
  </si>
  <si>
    <t xml:space="preserve">Found out I can do pretty much anything else on my phone...except tweet. </t>
  </si>
  <si>
    <t>Sat Jun 20 08:15:44 PDT 2009</t>
  </si>
  <si>
    <t>@jessierosexo Ha I'm the same! I've brought a nice chocolate brown hair dye and its sitting looking at me  eeeee nice  ....</t>
  </si>
  <si>
    <t>Sat Jun 20 08:15:45 PDT 2009</t>
  </si>
  <si>
    <t>christtttinaa</t>
  </si>
  <si>
    <t xml:space="preserve">Ugh no cereal in my house?! </t>
  </si>
  <si>
    <t>Sat Jun 20 08:15:46 PDT 2009</t>
  </si>
  <si>
    <t>btownbre</t>
  </si>
  <si>
    <t xml:space="preserve">@nerdopedia I'm gonna miss you on Monday... </t>
  </si>
  <si>
    <t xml:space="preserve">@krofer bc god hates usss </t>
  </si>
  <si>
    <t>Sat Jun 20 08:15:47 PDT 2009</t>
  </si>
  <si>
    <t>Even after a ton of sleep I still feel tired! I hate feeling tired  oh well gotta get up and do some stuff!!!!</t>
  </si>
  <si>
    <t>Sat Jun 20 08:15:49 PDT 2009</t>
  </si>
  <si>
    <t xml:space="preserve">@TootingJo @emmadawson What? No TootingJo this evening? I has a sad now </t>
  </si>
  <si>
    <t>soudih</t>
  </si>
  <si>
    <t xml:space="preserve">So difficult to cut through all the noise. Who to trust? I feal fear </t>
  </si>
  <si>
    <t>Sat Jun 20 08:16:18 PDT 2009</t>
  </si>
  <si>
    <t xml:space="preserve">@omgcool hello . HAHAHA. i wish we didn`t leave. </t>
  </si>
  <si>
    <t>Sat Jun 20 08:16:19 PDT 2009</t>
  </si>
  <si>
    <t>Indrolita</t>
  </si>
  <si>
    <t xml:space="preserve">I finished my english lessons </t>
  </si>
  <si>
    <t>Sat Jun 20 08:16:20 PDT 2009</t>
  </si>
  <si>
    <t>Woke up. Hmmmm going to my game because they would have to take an out without me. Still sick I think  -&amp;gt;-&amp;gt;i&amp;lt;3AaRoN--&amp;gt;</t>
  </si>
  <si>
    <t>Sat Jun 20 08:16:21 PDT 2009</t>
  </si>
  <si>
    <t xml:space="preserve">@uncleo reading = so far </t>
  </si>
  <si>
    <t>Sat Jun 20 08:16:22 PDT 2009</t>
  </si>
  <si>
    <t xml:space="preserve">@ebassman i hope it's not raining in Canada...still raining here in Philly </t>
  </si>
  <si>
    <t>Sat Jun 20 08:16:23 PDT 2009</t>
  </si>
  <si>
    <t xml:space="preserve">@curveballmami My twin can't come to GA...  </t>
  </si>
  <si>
    <t>Sat Jun 20 08:16:24 PDT 2009</t>
  </si>
  <si>
    <t>@kiwiswetie i am so sorry to hear that!  let us know if you need anything!</t>
  </si>
  <si>
    <t>Sat Jun 20 08:16:25 PDT 2009</t>
  </si>
  <si>
    <t>i miss my best friend already ...  have fun in vegas @JamieVallentine!</t>
  </si>
  <si>
    <t xml:space="preserve">I got my glasses. My sport glasses wasn't ready yet </t>
  </si>
  <si>
    <t>Sat Jun 20 08:16:27 PDT 2009</t>
  </si>
  <si>
    <t>_ehannah</t>
  </si>
  <si>
    <t xml:space="preserve">I work six to two! Blah its no fun xx ; I miss my  5_1pm weekends </t>
  </si>
  <si>
    <t>Sat Jun 20 08:16:28 PDT 2009</t>
  </si>
  <si>
    <t xml:space="preserve">@ktart thanks! I will when I get home haha I'm stuck at the dmv with my mom </t>
  </si>
  <si>
    <t>Sat Jun 20 08:16:29 PDT 2009</t>
  </si>
  <si>
    <t>2ilyrose</t>
  </si>
  <si>
    <t xml:space="preserve">Watchin annie, a different version tho, no redhead </t>
  </si>
  <si>
    <t xml:space="preserve">@strawp have fun. wish i was there </t>
  </si>
  <si>
    <t>Sat Jun 20 08:16:34 PDT 2009</t>
  </si>
  <si>
    <t>livelearnlife</t>
  </si>
  <si>
    <t>@JulieChapek sadly no   i wish they had  one for the sk.  i'm on my desktop</t>
  </si>
  <si>
    <t>Sat Jun 20 08:16:35 PDT 2009</t>
  </si>
  <si>
    <t>Hannah_allcorn</t>
  </si>
  <si>
    <t xml:space="preserve">is Really Hungry!!!!!! </t>
  </si>
  <si>
    <t>twitted4ya</t>
  </si>
  <si>
    <t xml:space="preserve">@mac_feisty Did u see how fast he whipped around, Griffin's head went flying around poor thing-LOL. Sorry, didn't mean to spoil </t>
  </si>
  <si>
    <t>Sat Jun 20 08:16:36 PDT 2009</t>
  </si>
  <si>
    <t xml:space="preserve">How can somebody call themselves Swine Flue on Facebook? I'm scared to click </t>
  </si>
  <si>
    <t>Sat Jun 20 08:16:37 PDT 2009</t>
  </si>
  <si>
    <t>leah2012</t>
  </si>
  <si>
    <t>hmmm....wish I could go to red white and boom....  text me &amp;lt;3</t>
  </si>
  <si>
    <t>bbird10</t>
  </si>
  <si>
    <t xml:space="preserve">Back from yet another doctors visit. Lets hope this one was it. Bubbly water and saltine crackers is all i can eat today. my tummy hurts </t>
  </si>
  <si>
    <t>Sat Jun 20 08:16:39 PDT 2009</t>
  </si>
  <si>
    <t>@inell yeah, I died last night  I didn't even turn on my computer, so you know I was tired</t>
  </si>
  <si>
    <t>Sat Jun 20 08:16:42 PDT 2009</t>
  </si>
  <si>
    <t>samcatwells</t>
  </si>
  <si>
    <t xml:space="preserve">@detff3 who me? Sorry, didn't mean to </t>
  </si>
  <si>
    <t>Sat Jun 20 08:16:44 PDT 2009</t>
  </si>
  <si>
    <t xml:space="preserve">@zen_surfer we should be surfing today... this makes me sad </t>
  </si>
  <si>
    <t>Sat Jun 20 08:16:45 PDT 2009</t>
  </si>
  <si>
    <t>Felixiskandar</t>
  </si>
  <si>
    <t>just cut my hair!OMG!so shortt.haha.so ur not goin there?im sryy,tdi k ex trus sency,tapi gak lama2, masi sakit kakinya  cium duluuu !!</t>
  </si>
  <si>
    <t>Sat Jun 20 08:16:46 PDT 2009</t>
  </si>
  <si>
    <t>PinkProdigy9</t>
  </si>
  <si>
    <t xml:space="preserve">Working a track meet...kids are a headache! </t>
  </si>
  <si>
    <t xml:space="preserve">I'm getting my ass in gear and actually participating in HiH stuff...I've been MIA for a bit. </t>
  </si>
  <si>
    <t>Sat Jun 20 08:16:47 PDT 2009</t>
  </si>
  <si>
    <t xml:space="preserve">family and friends dinner at Eric's Hot Restauran. GOSH.. food there's so yummylicious! Prepare to gain 1 kg </t>
  </si>
  <si>
    <t>Morning. Im officially sick  Looks like a day to curl up and read a book which i will do. Someone let me borrow the Twilight book!</t>
  </si>
  <si>
    <t>Sat Jun 20 08:16:50 PDT 2009</t>
  </si>
  <si>
    <t>Karlzplatz</t>
  </si>
  <si>
    <t>Cramming for a test on Monday... No fun for me today  in Houston, TX http://loopt.us/1A6FXA.t</t>
  </si>
  <si>
    <t>Sat Jun 20 08:16:51 PDT 2009</t>
  </si>
  <si>
    <t xml:space="preserve">Good morning. I should still be sleeping in, but I feel like crap and can't get back to sleep...My throat is killing me </t>
  </si>
  <si>
    <t>Sat Jun 20 08:16:52 PDT 2009</t>
  </si>
  <si>
    <t>sarahkateharris</t>
  </si>
  <si>
    <t>Woke up to a message from Katie my poor best friend is in hospital with appendicitis!  wish I could be there for her</t>
  </si>
  <si>
    <t>Sat Jun 20 08:16:58 PDT 2009</t>
  </si>
  <si>
    <t>@RebeccaMasters I miss you already!!  xxxxx</t>
  </si>
  <si>
    <t>Sat Jun 20 08:16:59 PDT 2009</t>
  </si>
  <si>
    <t>rlryan</t>
  </si>
  <si>
    <t xml:space="preserve">Had fun @ Gina's and nice to meet you WXC! Finally got Attitude  Still thinking of getting Instinct too. The biggest constraint is AL </t>
  </si>
  <si>
    <t>mmulls</t>
  </si>
  <si>
    <t>NO NO NO NO [possibly lactose intolerant     ]</t>
  </si>
  <si>
    <t>luotuohua</t>
  </si>
  <si>
    <t>14 hours of rest and 2 coffees later...  not sleep for me yet</t>
  </si>
  <si>
    <t>Sat Jun 20 08:17:00 PDT 2009</t>
  </si>
  <si>
    <t>leighno5</t>
  </si>
  <si>
    <t>Note: Do not take laptop in bath. http://bit.ly/jcrWZ  (via @eringrrl)</t>
  </si>
  <si>
    <t>Sat Jun 20 08:17:01 PDT 2009</t>
  </si>
  <si>
    <t xml:space="preserve">@mslindaday well keep in touch </t>
  </si>
  <si>
    <t>HollyHelms91</t>
  </si>
  <si>
    <t xml:space="preserve">is my big brother is 21 today!! So we are going to celebrate and go to the Dollar General and get a pool &amp;amp; play in it because its so hot </t>
  </si>
  <si>
    <t>Sat Jun 20 08:17:04 PDT 2009</t>
  </si>
  <si>
    <t xml:space="preserve">currently listening to No Air - Jordin Sparks and Chris Brown. Why, Chris? Why? </t>
  </si>
  <si>
    <t>Sat Jun 20 08:17:06 PDT 2009</t>
  </si>
  <si>
    <t xml:space="preserve">Ugh major headache.... </t>
  </si>
  <si>
    <t>Sat Jun 20 08:17:08 PDT 2009</t>
  </si>
  <si>
    <t>evoque</t>
  </si>
  <si>
    <t xml:space="preserve">hail and thunderstorms means no gardening/National Harbor for us today  </t>
  </si>
  <si>
    <t xml:space="preserve">Had a workout now i feel very sick </t>
  </si>
  <si>
    <t>Sat Jun 20 08:17:13 PDT 2009</t>
  </si>
  <si>
    <t xml:space="preserve">trying to do my student finance! - which is a nightmare! </t>
  </si>
  <si>
    <t>Sat Jun 20 08:17:16 PDT 2009</t>
  </si>
  <si>
    <t>MisKitos</t>
  </si>
  <si>
    <t xml:space="preserve">someone spraypainted my car w/ a long pink stripe last night. vandalism. sad. I hate people. wonder if it could even be removed </t>
  </si>
  <si>
    <t xml:space="preserve">and people who was suppose to tear da stage up with me can't make it so imma be up there by myself </t>
  </si>
  <si>
    <t>Sat Jun 20 08:17:19 PDT 2009</t>
  </si>
  <si>
    <t xml:space="preserve">@Kevin_AnR_Shine twitterholic! lol need a birthday bash ticket u got an extra one?btw still haven't gotten a response to my email from u </t>
  </si>
  <si>
    <t>Sat Jun 20 08:17:20 PDT 2009</t>
  </si>
  <si>
    <t xml:space="preserve">i want b&amp;amp;j's </t>
  </si>
  <si>
    <t>Sat Jun 20 08:17:22 PDT 2009</t>
  </si>
  <si>
    <t xml:space="preserve">@dwoodyd yeah it does </t>
  </si>
  <si>
    <t>Sat Jun 20 08:17:24 PDT 2009</t>
  </si>
  <si>
    <t>Voice333</t>
  </si>
  <si>
    <t>And here comes the rain again  boo!  This sucks!</t>
  </si>
  <si>
    <t>promiddleman</t>
  </si>
  <si>
    <t xml:space="preserve">I see what's happening in #iranelection and wonder why this didn't happen in the USA in 2004.  Americans are fat and lazy and content. </t>
  </si>
  <si>
    <t>Sat Jun 20 08:17:25 PDT 2009</t>
  </si>
  <si>
    <t xml:space="preserve">in RaLeigh, eating BojangLe's with Jeff ;-), getting ready 4 the baby shower. I miss him </t>
  </si>
  <si>
    <t>Diallo_Jamal</t>
  </si>
  <si>
    <t xml:space="preserve">@misswicked that's ungood </t>
  </si>
  <si>
    <t>Sat Jun 20 08:17:26 PDT 2009</t>
  </si>
  <si>
    <t>red bull start 1 /3... bari @ 2nd.... Ferrari's fall back again..  9 /11..</t>
  </si>
  <si>
    <t>Sat Jun 20 08:17:28 PDT 2009</t>
  </si>
  <si>
    <t>xrachyyyx22</t>
  </si>
  <si>
    <t xml:space="preserve">@jennifer_wagner how can we earn some really quick money to go out there?!!!!?? we cannnn...... idkkkK!!!! ahhh Jen!!!! i wanna go. </t>
  </si>
  <si>
    <t>Sat Jun 20 08:17:31 PDT 2009</t>
  </si>
  <si>
    <t>AziSeven</t>
  </si>
  <si>
    <t xml:space="preserve">@rebeccalokheart </t>
  </si>
  <si>
    <t>Sat Jun 20 08:17:33 PDT 2009</t>
  </si>
  <si>
    <t>readergirl</t>
  </si>
  <si>
    <t xml:space="preserve">@TeresaKopec sounds great! i went to bevmo and bought him beer </t>
  </si>
  <si>
    <t>ashleybs</t>
  </si>
  <si>
    <t xml:space="preserve">My favorite African bracelet that has been on my arm for over 5 years broke today. </t>
  </si>
  <si>
    <t>Sat Jun 20 08:17:36 PDT 2009</t>
  </si>
  <si>
    <t>@Roxxxyj   Lololol, that does suck!   ~Dani~</t>
  </si>
  <si>
    <t>Sat Jun 20 08:17:37 PDT 2009</t>
  </si>
  <si>
    <t xml:space="preserve">all my shit got erased againnnn </t>
  </si>
  <si>
    <t>@mmhmmstephanie  i think we just got that storm over here. It's a mess.</t>
  </si>
  <si>
    <t>Sat Jun 20 08:17:38 PDT 2009</t>
  </si>
  <si>
    <t>convincemoi</t>
  </si>
  <si>
    <t xml:space="preserve">can't believe she gave into peer pressure. i did not want a twitter. </t>
  </si>
  <si>
    <t>Sat Jun 20 08:17:41 PDT 2009</t>
  </si>
  <si>
    <t>@thecraigmorris Awww I can't. I gots no Sky TV back in manc. Only Freeview  I will always be one step behind Herr Stewart.</t>
  </si>
  <si>
    <t>Sat Jun 20 08:17:42 PDT 2009</t>
  </si>
  <si>
    <t xml:space="preserve">@miszsarahz I hoep you can!! Josie is going to be so sad. </t>
  </si>
  <si>
    <t>Sat Jun 20 08:17:43 PDT 2009</t>
  </si>
  <si>
    <t>just cryed for no aparant reason.  I need a hug</t>
  </si>
  <si>
    <t>Sat Jun 20 08:17:49 PDT 2009</t>
  </si>
  <si>
    <t xml:space="preserve">@burpcola when my career isn't going the way I want I tend to lose myself in working out. seems like neither is a happy place for u </t>
  </si>
  <si>
    <t>traceyt88</t>
  </si>
  <si>
    <t xml:space="preserve">@officialTila you're going to the mmva's the one year i don't go! </t>
  </si>
  <si>
    <t>Sat Jun 20 08:17:50 PDT 2009</t>
  </si>
  <si>
    <t xml:space="preserve">I'm off go bed tweeps! This weather is crazy </t>
  </si>
  <si>
    <t>@ninjachico nope no call... and sad things is I was awake at 8 and passed out again... this means no sugar comp for me  it's a sad day</t>
  </si>
  <si>
    <t xml:space="preserve">The story continues: manager picked me up, I get to the store, and then discover that I wasn't even on the schedule!!! </t>
  </si>
  <si>
    <t>Sat Jun 20 08:17:53 PDT 2009</t>
  </si>
  <si>
    <t>randomladora</t>
  </si>
  <si>
    <t>@OGSun2 I didn't do nothinn..I wass tired. I didn't hear bout nothin either   //lol.</t>
  </si>
  <si>
    <t>Sat Jun 20 08:18:21 PDT 2009</t>
  </si>
  <si>
    <t>XoXo86</t>
  </si>
  <si>
    <t xml:space="preserve">workin til 5 i love you baby i miss u  hub where the h r u? </t>
  </si>
  <si>
    <t>Sat Jun 20 08:18:22 PDT 2009</t>
  </si>
  <si>
    <t xml:space="preserve">@pumpupositive No prob on the sun...heading your way!!! BTW, A little restriction is exactly what I need...I have no self control lately! </t>
  </si>
  <si>
    <t>Sat Jun 20 08:18:23 PDT 2009</t>
  </si>
  <si>
    <t xml:space="preserve">@MsBchik cuz I couldn't sleep and all of yall nigs were passed the hell out! Noooo one to keep me company </t>
  </si>
  <si>
    <t>Sat Jun 20 08:18:26 PDT 2009</t>
  </si>
  <si>
    <t xml:space="preserve">agh im so frustrated and just want to cry! </t>
  </si>
  <si>
    <t>Sat Jun 20 08:18:30 PDT 2009</t>
  </si>
  <si>
    <t xml:space="preserve">@ihl come back to me soon please </t>
  </si>
  <si>
    <t>stuck inside cleaning all day with my mom before my family comes next week. it's so nice out too  then city tonight to hang out with jim</t>
  </si>
  <si>
    <t>Sat Jun 20 08:18:31 PDT 2009</t>
  </si>
  <si>
    <t>djnruff</t>
  </si>
  <si>
    <t xml:space="preserve">@michellemartins sweetheart vipi??Iv misseds u.U got famous n lengad my vybe </t>
  </si>
  <si>
    <t>Sat Jun 20 08:18:32 PDT 2009</t>
  </si>
  <si>
    <t>avandebrake</t>
  </si>
  <si>
    <t>headache-free so far today, thinking my &amp;quot;no coffee friday&amp;quot; was the cause  better get myself dressed and to sbux asap . . . sigh . . .</t>
  </si>
  <si>
    <t xml:space="preserve">...and there goes my round of free drinks. </t>
  </si>
  <si>
    <t>Sat Jun 20 08:18:33 PDT 2009</t>
  </si>
  <si>
    <t xml:space="preserve">Allergic to something in the garden...now look like extra from Dr Who </t>
  </si>
  <si>
    <t>Sat Jun 20 08:18:34 PDT 2009</t>
  </si>
  <si>
    <t xml:space="preserve">@gencaballero Sucks to be home! </t>
  </si>
  <si>
    <t>Sat Jun 20 08:18:36 PDT 2009</t>
  </si>
  <si>
    <t>j2wade</t>
  </si>
  <si>
    <t xml:space="preserve">@llaras Lots of staring at blank screen. </t>
  </si>
  <si>
    <t>Sat Jun 20 08:18:37 PDT 2009</t>
  </si>
  <si>
    <t>Nozzlepozzle</t>
  </si>
  <si>
    <t xml:space="preserve">Im on my lunchbreak.. Food is goood and i dont want to go bnack to work </t>
  </si>
  <si>
    <t>Sat Jun 20 08:18:38 PDT 2009</t>
  </si>
  <si>
    <t xml:space="preserve">just got up and am eye hurts </t>
  </si>
  <si>
    <t xml:space="preserve">ugh im sick and missing my kitty </t>
  </si>
  <si>
    <t>Sat Jun 20 08:18:39 PDT 2009</t>
  </si>
  <si>
    <t>ComeTogether</t>
  </si>
  <si>
    <t xml:space="preserve">i wanna have a singalong at a bar with my lobster like the benny &amp;amp; the jets one in 27 dresses </t>
  </si>
  <si>
    <t xml:space="preserve">@atiyah9369 noooooo! I thought I had fixed that </t>
  </si>
  <si>
    <t>Sat Jun 20 08:18:44 PDT 2009</t>
  </si>
  <si>
    <t xml:space="preserve">I wish I knew how to dance </t>
  </si>
  <si>
    <t xml:space="preserve">everything's going wrong today </t>
  </si>
  <si>
    <t>Sat Jun 20 08:18:46 PDT 2009</t>
  </si>
  <si>
    <t xml:space="preserve">@marcxious I have to be at work on every saturday </t>
  </si>
  <si>
    <t>mariachristinag</t>
  </si>
  <si>
    <t xml:space="preserve">I'll be taking my little one to the airport to visit her Dad in Vegas in a couple of hours... I'm dreading it. </t>
  </si>
  <si>
    <t>@salandpepper mrs glutton 4 has allowed both daughters to have a sleepover here tonight too  someone shoot me please</t>
  </si>
  <si>
    <t>Sat Jun 20 08:18:47 PDT 2009</t>
  </si>
  <si>
    <t xml:space="preserve">@yungDBerg haha nooo sayy it aint so!! 7 year old &amp;quot;i love sportscenter&amp;quot; lol </t>
  </si>
  <si>
    <t>Sat Jun 20 08:18:48 PDT 2009</t>
  </si>
  <si>
    <t>@cathsoepadhi Went to my friend's place and that's about it  What about youuu?  Btw isn't it &amp;quot;Ohana&amp;quot; that means family? ;)</t>
  </si>
  <si>
    <t xml:space="preserve">@Brantanamo Oh, that sounds nice, can I come round for tea then? I'm having mac &amp;amp; cheese </t>
  </si>
  <si>
    <t>Sat Jun 20 08:18:49 PDT 2009</t>
  </si>
  <si>
    <t>keriw24</t>
  </si>
  <si>
    <t>@karawilliamson Hey - you should have picked me up a cool hat   I would have paid!</t>
  </si>
  <si>
    <t>Sat Jun 20 08:18:50 PDT 2009</t>
  </si>
  <si>
    <t xml:space="preserve">@modelkelly ahh mann fuck me in my ass dammit. 1 more hour! No! </t>
  </si>
  <si>
    <t>AkaMissBrandii</t>
  </si>
  <si>
    <t xml:space="preserve">omg i spent all my money !!  i just got paid yesterday.... </t>
  </si>
  <si>
    <t>Sat Jun 20 08:18:51 PDT 2009</t>
  </si>
  <si>
    <t xml:space="preserve">Q@scawood  OMG the cat's lunch?  That is SO sad!   Stick a bell around its neck for the birdie's sake.  </t>
  </si>
  <si>
    <t xml:space="preserve">ew @ baking soda toothpaste </t>
  </si>
  <si>
    <t xml:space="preserve">i feel gross today </t>
  </si>
  <si>
    <t xml:space="preserve">@modestyiskey damn....  that sucks </t>
  </si>
  <si>
    <t>Sat Jun 20 08:18:53 PDT 2009</t>
  </si>
  <si>
    <t>shayfowler</t>
  </si>
  <si>
    <t xml:space="preserve">Supporting my fellow freedom lovers in Iran.  We're behind you in spirit.  I wish we could do more!  </t>
  </si>
  <si>
    <t>@jimijamz I agree, I mean, if I wanna switch why do I have to pay you $200 dollars???  - unfair!</t>
  </si>
  <si>
    <t>Sat Jun 20 08:18:54 PDT 2009</t>
  </si>
  <si>
    <t xml:space="preserve">hates getting B's they do nothing for my GPA </t>
  </si>
  <si>
    <t>Sat Jun 20 08:18:55 PDT 2009</t>
  </si>
  <si>
    <t>AvenueSwank</t>
  </si>
  <si>
    <t xml:space="preserve">@miawoods2005 my ipod touch has been sick for the past week, so I havent been able to Lose It </t>
  </si>
  <si>
    <t>CarmenYoung</t>
  </si>
  <si>
    <t xml:space="preserve">Of to work now- fell like crap not sure if I will last </t>
  </si>
  <si>
    <t>Sat Jun 20 08:18:57 PDT 2009</t>
  </si>
  <si>
    <t xml:space="preserve">can sum1 talk 2 me please </t>
  </si>
  <si>
    <t>kindgalaxy</t>
  </si>
  <si>
    <t xml:space="preserve">Finished the Plants vs. Zombie storymode twice, the third time... it's the same as the second time in terms of difficulty damn it!! </t>
  </si>
  <si>
    <t>Sat Jun 20 08:19:00 PDT 2009</t>
  </si>
  <si>
    <t>JillianKJacobs</t>
  </si>
  <si>
    <t xml:space="preserve">@cinemaven440 YOU LOOK LIKE A HOT SUPER HERO I LOOOOOOVE IT. and i wish you were gonna be in LA </t>
  </si>
  <si>
    <t>Sat Jun 20 08:19:01 PDT 2009</t>
  </si>
  <si>
    <t>Katapiller</t>
  </si>
  <si>
    <t xml:space="preserve">@charistuhhh I miss you too </t>
  </si>
  <si>
    <t>Sat Jun 20 08:19:03 PDT 2009</t>
  </si>
  <si>
    <t xml:space="preserve">I've got an upset tummy </t>
  </si>
  <si>
    <t xml:space="preserve">I suspect maybe not feeling well </t>
  </si>
  <si>
    <t>Sat Jun 20 08:19:04 PDT 2009</t>
  </si>
  <si>
    <t>fernandavv</t>
  </si>
  <si>
    <t xml:space="preserve">studing a little bit for the tests, very boring </t>
  </si>
  <si>
    <t>Sat Jun 20 08:19:07 PDT 2009</t>
  </si>
  <si>
    <t>purplelemons95</t>
  </si>
  <si>
    <t xml:space="preserve">im so hungry there is nothing to eat at my cousins house </t>
  </si>
  <si>
    <t xml:space="preserve">@jms_ my first exam was on a sat too, so i got two out of four being bad exams </t>
  </si>
  <si>
    <t>Sat Jun 20 08:19:10 PDT 2009</t>
  </si>
  <si>
    <t>Batamuriza</t>
  </si>
  <si>
    <t xml:space="preserve">Umufuke weehhh!!!!!! I'm oozing shiraz and a headache </t>
  </si>
  <si>
    <t>Sat Jun 20 08:19:11 PDT 2009</t>
  </si>
  <si>
    <t xml:space="preserve">@SenoritaLicious I know </t>
  </si>
  <si>
    <t>Sat Jun 20 08:19:13 PDT 2009</t>
  </si>
  <si>
    <t>im1</t>
  </si>
  <si>
    <t xml:space="preserve">@cottonmouth13 So sorry I wasn't ol last night. Sinumpong aketch ng gastritis, maaga akong natulog. Sensha na. </t>
  </si>
  <si>
    <t>Sat Jun 20 08:19:15 PDT 2009</t>
  </si>
  <si>
    <t xml:space="preserve">wants to talk to @guyyy </t>
  </si>
  <si>
    <t>Sat Jun 20 08:19:19 PDT 2009</t>
  </si>
  <si>
    <t>jipree</t>
  </si>
  <si>
    <t>Photo: jackofalltwists: have just re-read the story.  Ayyyyy. this means Im watching the film again. http://tumblr.com/x7023my96</t>
  </si>
  <si>
    <t>ZellyMcPants</t>
  </si>
  <si>
    <t xml:space="preserve">going to the... car wash? If it stops raining... </t>
  </si>
  <si>
    <t xml:space="preserve">I had a nightmare! I woke up w/ my heart racing! </t>
  </si>
  <si>
    <t>Sat Jun 20 08:19:20 PDT 2009</t>
  </si>
  <si>
    <t>KittehJadertz</t>
  </si>
  <si>
    <t>@morristhebear Nahhh boiled eggs and Ribena! Cept I have no Ribena  But I'm not really hungover anyway XD</t>
  </si>
  <si>
    <t>Sat Jun 20 08:19:21 PDT 2009</t>
  </si>
  <si>
    <t xml:space="preserve">Fuck's sake. Why can't A Day To Remember come to Belfast? </t>
  </si>
  <si>
    <t>Sat Jun 20 08:19:23 PDT 2009</t>
  </si>
  <si>
    <t>upmom</t>
  </si>
  <si>
    <t>Sat Jun 20 08:19:30 PDT 2009</t>
  </si>
  <si>
    <t xml:space="preserve">@ddlovato connecticut is great and all except for the crappy weather we've been having. get ready for the rain </t>
  </si>
  <si>
    <t>limonsito</t>
  </si>
  <si>
    <t xml:space="preserve">i'll tell u what i'm NOT doing: getting nashville tix. makes me incredibly sad   </t>
  </si>
  <si>
    <t>Sat Jun 20 08:19:34 PDT 2009</t>
  </si>
  <si>
    <t>Had fun last night. But only four hours of sleep  going to breanna's house soon  ;;alex(:</t>
  </si>
  <si>
    <t xml:space="preserve">@shelbilavender Not comfy to walk in? </t>
  </si>
  <si>
    <t>Sat Jun 20 08:19:36 PDT 2009</t>
  </si>
  <si>
    <t xml:space="preserve">@AmiraHasni no.. but there was no tag saying free standup poster on the plastic though </t>
  </si>
  <si>
    <t>at work  last night was fun! drunk and swimming in my underwear.</t>
  </si>
  <si>
    <t>Sat Jun 20 08:19:38 PDT 2009</t>
  </si>
  <si>
    <t xml:space="preserve">bit bored now </t>
  </si>
  <si>
    <t>Sat Jun 20 08:19:40 PDT 2009</t>
  </si>
  <si>
    <t>Got to my destination. Water here tastes funny. Yucky tea  nice b&amp;amp;b though!</t>
  </si>
  <si>
    <t>Sat Jun 20 08:19:41 PDT 2009</t>
  </si>
  <si>
    <t>gaabriiela</t>
  </si>
  <si>
    <t xml:space="preserve">I miss my friends from us !!! i miss ohio too </t>
  </si>
  <si>
    <t>Sat Jun 20 08:19:43 PDT 2009</t>
  </si>
  <si>
    <t>amy1932</t>
  </si>
  <si>
    <t xml:space="preserve">Got to do so much revision </t>
  </si>
  <si>
    <t>Sat Jun 20 08:19:45 PDT 2009</t>
  </si>
  <si>
    <t xml:space="preserve">I wanna play PS2!!!!! uuh, uqi lets play with me! </t>
  </si>
  <si>
    <t>Sat Jun 20 08:19:47 PDT 2009</t>
  </si>
  <si>
    <t>LaurennMillarr</t>
  </si>
  <si>
    <t xml:space="preserve">Thinks that all it does in manchester is rain </t>
  </si>
  <si>
    <t>Sat Jun 20 08:19:49 PDT 2009</t>
  </si>
  <si>
    <t>still sleepyyyy  about to post the premades on my site  This is SO fun! WEEEE...NOT!</t>
  </si>
  <si>
    <t>Sat Jun 20 08:19:50 PDT 2009</t>
  </si>
  <si>
    <t>KaylaNapier</t>
  </si>
  <si>
    <t xml:space="preserve">mother is leaving me for the beach. So i'm going to montgomery county until friday </t>
  </si>
  <si>
    <t>Sat Jun 20 08:19:51 PDT 2009</t>
  </si>
  <si>
    <t>realised that somethings &amp;amp; some people will never honestly change..friends dont ask friends to lie for them right?   heres to you.</t>
  </si>
  <si>
    <t>Sat Jun 20 08:20:13 PDT 2009</t>
  </si>
  <si>
    <t>(@lozzRUN) just cryed for no aparant reason.  I need a hug</t>
  </si>
  <si>
    <t>Sat Jun 20 08:20:15 PDT 2009</t>
  </si>
  <si>
    <t>emjc</t>
  </si>
  <si>
    <t xml:space="preserve">OFFICIALLY needs a second screen </t>
  </si>
  <si>
    <t>Sat Jun 20 08:20:17 PDT 2009</t>
  </si>
  <si>
    <t>abbstaleo</t>
  </si>
  <si>
    <t>Taking a shower     |_?0</t>
  </si>
  <si>
    <t>Sat Jun 20 08:20:18 PDT 2009</t>
  </si>
  <si>
    <t xml:space="preserve">trying to mentally prepare for a day full of yardwork, and family time.  </t>
  </si>
  <si>
    <t>Sat Jun 20 08:20:20 PDT 2009</t>
  </si>
  <si>
    <t xml:space="preserve">Frightened Rabbit are playing Glasgow tomorrow night and I can't go... boo </t>
  </si>
  <si>
    <t>kristenjeffrey</t>
  </si>
  <si>
    <t>@sarah_goes_rawr  if you don't go, i WILL smuggle you there. mexican style.</t>
  </si>
  <si>
    <t>Sat Jun 20 08:20:23 PDT 2009</t>
  </si>
  <si>
    <t>@LVM5 Gladglad u got extra but sound like a right night mare! Mr saw N today says he's in a right state  feel so sorry for him</t>
  </si>
  <si>
    <t>Sat Jun 20 08:20:25 PDT 2009</t>
  </si>
  <si>
    <t>found my phone but lost my mum!  why arent you picking up??</t>
  </si>
  <si>
    <t>@Dynonugget We don't have them here  Well not WA.</t>
  </si>
  <si>
    <t>Sat Jun 20 08:20:29 PDT 2009</t>
  </si>
  <si>
    <t>HEY DB! why do my family never answer the phone?  http://tinyurl.com/lk93w5</t>
  </si>
  <si>
    <t>Sat Jun 20 08:20:30 PDT 2009</t>
  </si>
  <si>
    <t xml:space="preserve">@x0me880x AWWW! That is so sad. </t>
  </si>
  <si>
    <t>Sat Jun 20 08:20:31 PDT 2009</t>
  </si>
  <si>
    <t>melanie_tran</t>
  </si>
  <si>
    <t xml:space="preserve">@cjhiles unless you're going to get me one, or make tmobile to allow me to get one, you're not helping </t>
  </si>
  <si>
    <t>Sat Jun 20 08:20:32 PDT 2009</t>
  </si>
  <si>
    <t xml:space="preserve">in tests?  4. r u  really getting married 2 dane? 4. that pic of u, is it really u?! type in blonde emos on google! </t>
  </si>
  <si>
    <t>Sat Jun 20 08:20:33 PDT 2009</t>
  </si>
  <si>
    <t>delkins2</t>
  </si>
  <si>
    <t xml:space="preserve">Sure would rather be out on the water somewhere today rather than working. </t>
  </si>
  <si>
    <t>Sat Jun 20 08:20:34 PDT 2009</t>
  </si>
  <si>
    <t>xxletspartyxx</t>
  </si>
  <si>
    <t xml:space="preserve">Noo my manager didnt give me enough money for both of us at starbucks </t>
  </si>
  <si>
    <t>Sat Jun 20 08:20:36 PDT 2009</t>
  </si>
  <si>
    <t xml:space="preserve">@Bryce13 you're so mean </t>
  </si>
  <si>
    <t>Sat Jun 20 08:20:37 PDT 2009</t>
  </si>
  <si>
    <t xml:space="preserve">I need to send email to my friend who lives in America. Maybe, I haven't sent email message to him for 2 weeks... </t>
  </si>
  <si>
    <t>Sat Jun 20 08:20:40 PDT 2009</t>
  </si>
  <si>
    <t>dylanx3colette</t>
  </si>
  <si>
    <t>Annie is over  now can rest a bit haha !</t>
  </si>
  <si>
    <t>Sat Jun 20 08:20:41 PDT 2009</t>
  </si>
  <si>
    <t>loratliff</t>
  </si>
  <si>
    <t>It's raining here.  three horses to ride.</t>
  </si>
  <si>
    <t>Sat Jun 20 08:20:42 PDT 2009</t>
  </si>
  <si>
    <t>poor bear (my gsd) is staying at the vets this   thanks for all of your kind comments, everything crossed x</t>
  </si>
  <si>
    <t>Sat Jun 20 08:20:44 PDT 2009</t>
  </si>
  <si>
    <t xml:space="preserve">oh crap its Father's Day tomorro and i have nothing for my daddy </t>
  </si>
  <si>
    <t>Sat Jun 20 08:20:49 PDT 2009</t>
  </si>
  <si>
    <t>@mcflyharry i'm sad  send me a 'Hi Amanda' please. In SÃ£o Paulo I tried 2 talk 2 u and give u somethings I made but it was impossible  x</t>
  </si>
  <si>
    <t>Jme_Cook</t>
  </si>
  <si>
    <t xml:space="preserve">what a boring weekend this is turning out to be </t>
  </si>
  <si>
    <t>Sat Jun 20 08:20:50 PDT 2009</t>
  </si>
  <si>
    <t>roxykins</t>
  </si>
  <si>
    <t xml:space="preserve">i had no idea how much bravo tv i watched unitl it was rudely taken away from me </t>
  </si>
  <si>
    <t>Sat Jun 20 08:20:57 PDT 2009</t>
  </si>
  <si>
    <t>patiaaa</t>
  </si>
  <si>
    <t xml:space="preserve">@TorySavannah i moved back from pullman &amp;amp; had to say bye to him, i'll be dogless in NYC for 3 months! </t>
  </si>
  <si>
    <t>Sat Jun 20 08:20:58 PDT 2009</t>
  </si>
  <si>
    <t xml:space="preserve">@TheophilusL its definitely summer in Flawda. At 7 its hitting the 90's </t>
  </si>
  <si>
    <t>Sat Jun 20 08:21:03 PDT 2009</t>
  </si>
  <si>
    <t xml:space="preserve">Eww...I just burped and that joint stank... </t>
  </si>
  <si>
    <t>Sat Jun 20 08:21:07 PDT 2009</t>
  </si>
  <si>
    <t xml:space="preserve">Sitting idle at home... Feels so pathetic.... </t>
  </si>
  <si>
    <t>Sat Jun 20 08:21:08 PDT 2009</t>
  </si>
  <si>
    <t xml:space="preserve">is hoping that all summer doesnt rain </t>
  </si>
  <si>
    <t>JJDaniel3</t>
  </si>
  <si>
    <t xml:space="preserve">At a photo just waiting. iPod dying </t>
  </si>
  <si>
    <t>Sat Jun 20 08:21:09 PDT 2009</t>
  </si>
  <si>
    <t xml:space="preserve">@jazz0324 Oooooooh awesome  In Argentina all the things come always quite late, and... I HATE THAT!!!!! i always have to be waitin </t>
  </si>
  <si>
    <t>Sat Jun 20 08:21:12 PDT 2009</t>
  </si>
  <si>
    <t>Kenamous</t>
  </si>
  <si>
    <t xml:space="preserve">@shawncoons AT&amp;amp;T won't allow MMS on iPhone until later this summer.  </t>
  </si>
  <si>
    <t>Sat Jun 20 08:21:15 PDT 2009</t>
  </si>
  <si>
    <t xml:space="preserve">hi tweeters...have hit a stone wall in writing tomorrow's sermon </t>
  </si>
  <si>
    <t>Sat Jun 20 08:21:17 PDT 2009</t>
  </si>
  <si>
    <t xml:space="preserve">At my boy's crib . chill on the side of the pool, waiting for my boy to finished his exercise .. Hurryyy its cold in here </t>
  </si>
  <si>
    <t>Sat Jun 20 08:21:18 PDT 2009</t>
  </si>
  <si>
    <t xml:space="preserve">Bummer, I need to invest on corporate clothing from now on. I'm gonna miss my jeans and sneakers </t>
  </si>
  <si>
    <t>Sat Jun 20 08:21:19 PDT 2009</t>
  </si>
  <si>
    <t xml:space="preserve">@modestyiskey oh damn...that def gotta suck right now </t>
  </si>
  <si>
    <t>Sat Jun 20 08:21:22 PDT 2009</t>
  </si>
  <si>
    <t>Jxd215</t>
  </si>
  <si>
    <t xml:space="preserve">TRYING to find a store that sells DreadHead supplies </t>
  </si>
  <si>
    <t>biancaih</t>
  </si>
  <si>
    <t xml:space="preserve">Does anyone know if i could get an iphone even though i have verison? i really want one but my dad doesnt want me to switch </t>
  </si>
  <si>
    <t>Sat Jun 20 08:21:26 PDT 2009</t>
  </si>
  <si>
    <t>LikeWoWockehh</t>
  </si>
  <si>
    <t xml:space="preserve">Jackie!!!! I miss you!!!! </t>
  </si>
  <si>
    <t xml:space="preserve">Laying here while Lexi sleeps I couldn't fall asleep last night and my stomach still hurts </t>
  </si>
  <si>
    <t>Sat Jun 20 08:21:29 PDT 2009</t>
  </si>
  <si>
    <t>kmwss2c</t>
  </si>
  <si>
    <t xml:space="preserve">thinks that while rain is swell for mermaids, it's no darn good for bikes. Ride to Coney Island cancelled. </t>
  </si>
  <si>
    <t>Sat Jun 20 08:21:32 PDT 2009</t>
  </si>
  <si>
    <t>utmtmama</t>
  </si>
  <si>
    <t xml:space="preserve">doing house chores then a funeral then maybe go to the pool...my saturday is going to be gone before i know it! </t>
  </si>
  <si>
    <t>@no1crush  about. FUN FUN! i hate that u cnt come here. o and ur missin my 21st bday party!   *RIPUncleJerry*</t>
  </si>
  <si>
    <t>Sat Jun 20 08:21:36 PDT 2009</t>
  </si>
  <si>
    <t>bunterberg</t>
  </si>
  <si>
    <t xml:space="preserve">@polexa I know but too heavy for my needs </t>
  </si>
  <si>
    <t>Sat Jun 20 08:21:38 PDT 2009</t>
  </si>
  <si>
    <t xml:space="preserve">@slythedor And you didn't share it with me baby? </t>
  </si>
  <si>
    <t xml:space="preserve">@loversnothaters am i a bad girl? </t>
  </si>
  <si>
    <t xml:space="preserve">Watching smatt and bret sleep cuz i'm a bored creeper </t>
  </si>
  <si>
    <t>Sat Jun 20 08:21:39 PDT 2009</t>
  </si>
  <si>
    <t>GettoPhilosophr</t>
  </si>
  <si>
    <t xml:space="preserve">is bored as crap in Starbucks and wishes someone would come visit him. </t>
  </si>
  <si>
    <t>Sat Jun 20 08:21:41 PDT 2009</t>
  </si>
  <si>
    <t>tikbotzki</t>
  </si>
  <si>
    <t xml:space="preserve">just read the colby curtin story. i really wanna watch pixar's 'Up'. </t>
  </si>
  <si>
    <t>Sat Jun 20 08:21:43 PDT 2009</t>
  </si>
  <si>
    <t>missoklahomaint</t>
  </si>
  <si>
    <t xml:space="preserve">Photoshoot rained out...again </t>
  </si>
  <si>
    <t>bahramd</t>
  </si>
  <si>
    <t xml:space="preserve">I'm  so tired </t>
  </si>
  <si>
    <t>Sat Jun 20 08:21:46 PDT 2009</t>
  </si>
  <si>
    <t xml:space="preserve">@Zzerbe im so effing jealous...i wish i was 19 </t>
  </si>
  <si>
    <t>Sat Jun 20 08:21:48 PDT 2009</t>
  </si>
  <si>
    <t>reviere1</t>
  </si>
  <si>
    <t>Sat Jun 20 08:21:51 PDT 2009</t>
  </si>
  <si>
    <t xml:space="preserve">Sending pops back to NY. Quelle triste </t>
  </si>
  <si>
    <t>Sat Jun 20 08:21:52 PDT 2009</t>
  </si>
  <si>
    <t xml:space="preserve">i should write... but i don't want to </t>
  </si>
  <si>
    <t>Sat Jun 20 08:21:53 PDT 2009</t>
  </si>
  <si>
    <t>JennieBethie</t>
  </si>
  <si>
    <t>i can't stand my crazy rooooommmates. they drive me mad.  OHWELL! off to M&amp;amp;D's house for a fantastic weekend!! &amp;lt;3</t>
  </si>
  <si>
    <t>Sat Jun 20 08:21:54 PDT 2009</t>
  </si>
  <si>
    <t>mublogger</t>
  </si>
  <si>
    <t>@wbgookin no pics here  probably a good thing considering I had just dumped water on myself.</t>
  </si>
  <si>
    <t>danielszecsi</t>
  </si>
  <si>
    <t xml:space="preserve">Jailbreaked iPhone OS 3.0 yeah  Go back to learn... </t>
  </si>
  <si>
    <t>Sat Jun 20 08:22:19 PDT 2009</t>
  </si>
  <si>
    <t xml:space="preserve">@Nixenauge In the meantime in Dublin (summer) we barely have 20 degrees. Windy and grey </t>
  </si>
  <si>
    <t>Sat Jun 20 08:22:20 PDT 2009</t>
  </si>
  <si>
    <t>Martin47191</t>
  </si>
  <si>
    <t xml:space="preserve">making me money on autopilot..Visit http://bit.ly/DK5NGU ^^Moving out and leaving Wallace </t>
  </si>
  <si>
    <t xml:space="preserve">its times like these i wish i had someone next to me telling me NOT to eat the chocolate </t>
  </si>
  <si>
    <t>Sat Jun 20 08:22:24 PDT 2009</t>
  </si>
  <si>
    <t>Goodmorning Loves...im just seeing whats in store for me today in the atl besides bday bash..that im Not going too  lol</t>
  </si>
  <si>
    <t>Sat Jun 20 08:22:23 PDT 2009</t>
  </si>
  <si>
    <t>Sorry about the crummy weather.  #pab09</t>
  </si>
  <si>
    <t>Sat Jun 20 08:22:25 PDT 2009</t>
  </si>
  <si>
    <t>damo_666</t>
  </si>
  <si>
    <t>@Repoman666 need funds first  u still got halo 3?</t>
  </si>
  <si>
    <t>Sat Jun 20 08:22:30 PDT 2009</t>
  </si>
  <si>
    <t>ParisTennille</t>
  </si>
  <si>
    <t xml:space="preserve">DAMN! DAMN! DAMN! It's thunder storming. Rain, rain go away </t>
  </si>
  <si>
    <t>Sat Jun 20 08:22:31 PDT 2009</t>
  </si>
  <si>
    <t>@nell_xo I don't think it'll work for you.  It's off my friend's rugbyzone subcription.</t>
  </si>
  <si>
    <t>Sat Jun 20 08:22:33 PDT 2009</t>
  </si>
  <si>
    <t xml:space="preserve">i still need you like a heart needs a beat..haaa sorry sorry sorry </t>
  </si>
  <si>
    <t>southgreene</t>
  </si>
  <si>
    <t xml:space="preserve">sitting in jcmc with diabetes </t>
  </si>
  <si>
    <t>Sat Jun 20 08:22:34 PDT 2009</t>
  </si>
  <si>
    <t xml:space="preserve">does it mean i screw everything up? </t>
  </si>
  <si>
    <t xml:space="preserve">@yesitsfiasco Oh no fun! I don't have an Iphone, so I can't help you </t>
  </si>
  <si>
    <t>Sat Jun 20 08:22:35 PDT 2009</t>
  </si>
  <si>
    <t>CourtLamp</t>
  </si>
  <si>
    <t xml:space="preserve">Cold, cloudy, and a little drizzle...not good weather for outdoor volleyball </t>
  </si>
  <si>
    <t>Sat Jun 20 08:22:36 PDT 2009</t>
  </si>
  <si>
    <t xml:space="preserve">Got stung by a wasp. That was fun. </t>
  </si>
  <si>
    <t>Limech</t>
  </si>
  <si>
    <t xml:space="preserve">Something tells me the demand for the iPhone 3GS isn't that great.Was able to pick one up @ noon Friday.  It's in box until father's day. </t>
  </si>
  <si>
    <t>annie__silly</t>
  </si>
  <si>
    <t xml:space="preserve">r.i.p mrs. f .. we miss u .. </t>
  </si>
  <si>
    <t xml:space="preserve">I absolutley hate the rain, it gives me horrible migranes and sore ankles. </t>
  </si>
  <si>
    <t>Sat Jun 20 08:22:38 PDT 2009</t>
  </si>
  <si>
    <t>comp tomorrow  aw the effort cant wait till its over!</t>
  </si>
  <si>
    <t>@Hannzzz  ... why has he deleted you?!?!</t>
  </si>
  <si>
    <t>Sat Jun 20 08:22:41 PDT 2009</t>
  </si>
  <si>
    <t>i hate being in the pool, got lovely red puffy eyes &amp;amp; a red face now.  anyhoo, course done for today, got my hw to do though :\</t>
  </si>
  <si>
    <t>Sat Jun 20 08:22:47 PDT 2009</t>
  </si>
  <si>
    <t xml:space="preserve">Craving for ice creaaaam </t>
  </si>
  <si>
    <t>Sat Jun 20 08:22:49 PDT 2009</t>
  </si>
  <si>
    <t>edlo247</t>
  </si>
  <si>
    <t xml:space="preserve">decided to cut down the number of cell phones from 3 to 1. sorry razr 2 and sidekick LX, it's all about the iphone now </t>
  </si>
  <si>
    <t>Jesshay17</t>
  </si>
  <si>
    <t xml:space="preserve">Man oh man it was a late night! And I wake up at 8? WTF?! Why don't I ever sleep in when I get the chance?!! </t>
  </si>
  <si>
    <t>Sat Jun 20 08:22:50 PDT 2009</t>
  </si>
  <si>
    <t>goofyindun</t>
  </si>
  <si>
    <t xml:space="preserve">Today marks the last time i seen my late brother back in 2001...i miss singin with him the most... </t>
  </si>
  <si>
    <t>Sat Jun 20 08:22:51 PDT 2009</t>
  </si>
  <si>
    <t xml:space="preserve">french's revisions = sooooo boring </t>
  </si>
  <si>
    <t xml:space="preserve">20th June and looking for a scarf to pop on </t>
  </si>
  <si>
    <t>Sat Jun 20 08:22:53 PDT 2009</t>
  </si>
  <si>
    <t xml:space="preserve">Edgefest today: yes  Rain today: no </t>
  </si>
  <si>
    <t>christopherusly</t>
  </si>
  <si>
    <t xml:space="preserve">@saurik what about winterboard ? The remositories seem to be down at the moment too </t>
  </si>
  <si>
    <t>Sat Jun 20 08:22:54 PDT 2009</t>
  </si>
  <si>
    <t>jmarchair</t>
  </si>
  <si>
    <t xml:space="preserve">got really mad and did mad thing </t>
  </si>
  <si>
    <t>Sat Jun 20 08:22:55 PDT 2009</t>
  </si>
  <si>
    <t>RockStarMa75</t>
  </si>
  <si>
    <t xml:space="preserve">Seriously, was trying to type sprik but my auto correct sold me out. </t>
  </si>
  <si>
    <t>Sat Jun 20 08:22:56 PDT 2009</t>
  </si>
  <si>
    <t>B_Ride1</t>
  </si>
  <si>
    <t xml:space="preserve">@TheStarr </t>
  </si>
  <si>
    <t>Sat Jun 20 08:22:57 PDT 2009</t>
  </si>
  <si>
    <t>Back nda da Boro wit 10min to get to work, not lookn forward to this double shift an extra tired  until I rest good day twitterland!!!</t>
  </si>
  <si>
    <t>Sat Jun 20 08:22:58 PDT 2009</t>
  </si>
  <si>
    <t>AEisele15</t>
  </si>
  <si>
    <t>i wish i was seeing @justinbieber at his kansas show  but considering i live no where near kansas..</t>
  </si>
  <si>
    <t>Sat Jun 20 08:22:59 PDT 2009</t>
  </si>
  <si>
    <t>nephtrejo</t>
  </si>
  <si>
    <t xml:space="preserve">where can I score an iPhone 3Gs? I went to the ATT store and they were sold out... </t>
  </si>
  <si>
    <t xml:space="preserve">Morning everyone, it rained last night wtf!! I just washed the car too. </t>
  </si>
  <si>
    <t>Sat Jun 20 08:23:00 PDT 2009</t>
  </si>
  <si>
    <t>@ItsGirlFriday I'm sorry mama!!  call me if u need to talk</t>
  </si>
  <si>
    <t>Muffinater</t>
  </si>
  <si>
    <t xml:space="preserve">in the car and i hurt my thumb so i can barely type!! </t>
  </si>
  <si>
    <t>Sat Jun 20 08:23:03 PDT 2009</t>
  </si>
  <si>
    <t>Darius1206</t>
  </si>
  <si>
    <t xml:space="preserve">putting on eyedrops.  my eyes feel sandy! </t>
  </si>
  <si>
    <t>@Chad_Lad I have a car and insurance to sort out in the next 2 weeks... no more shoes for me  lol</t>
  </si>
  <si>
    <t>Sat Jun 20 08:23:06 PDT 2009</t>
  </si>
  <si>
    <t xml:space="preserve">@KaizerAllen yeah, thanks! It came again when it's about to dissapear </t>
  </si>
  <si>
    <t>@iMDe @iangnm oohh we have more than a hundred here haha it's now up to 300+  but officials say that 70% are fine now</t>
  </si>
  <si>
    <t>Sat Jun 20 08:23:08 PDT 2009</t>
  </si>
  <si>
    <t>i am soooooooo over this rain!!  watching tv.</t>
  </si>
  <si>
    <t>Sat Jun 20 08:23:10 PDT 2009</t>
  </si>
  <si>
    <t>tetleymum</t>
  </si>
  <si>
    <t xml:space="preserve">Feel really yuck - dunno if its a bug or what </t>
  </si>
  <si>
    <t>Sat Jun 20 08:23:11 PDT 2009</t>
  </si>
  <si>
    <t>AmandaRazzano</t>
  </si>
  <si>
    <t xml:space="preserve">Texting being tempermental. Erg. Louis if u see this shoot me a text cause I can't text ya. Trying to get ya all morning. &amp;gt; work soon </t>
  </si>
  <si>
    <t>Sat Jun 20 08:23:12 PDT 2009</t>
  </si>
  <si>
    <t>mmalcangio</t>
  </si>
  <si>
    <t>Sick teen = crazy sleepness night. Not quite sure how we're going to get back home without an  incident at this point.   Poor girl.   #fb</t>
  </si>
  <si>
    <t>Sat Jun 20 08:23:13 PDT 2009</t>
  </si>
  <si>
    <t>@vknowlton i wish i was going to dallas  not for jonas though, bc of my show that i love! haha</t>
  </si>
  <si>
    <t>johnfitzg</t>
  </si>
  <si>
    <t xml:space="preserve">waiting for the gas man; shrimps getting cold </t>
  </si>
  <si>
    <t>Sat Jun 20 08:23:14 PDT 2009</t>
  </si>
  <si>
    <t>kboy1021</t>
  </si>
  <si>
    <t xml:space="preserve">@shanedawson: AWWWWWWWWW  it says an error happened on your new video  </t>
  </si>
  <si>
    <t>Sat Jun 20 08:23:15 PDT 2009</t>
  </si>
  <si>
    <t>@lady_midnite Oh jeez! Your own mom forgot your birthday?  Only my dad pulls shitfuckery like that. And infrequently at that.</t>
  </si>
  <si>
    <t>Sat Jun 20 08:23:16 PDT 2009</t>
  </si>
  <si>
    <t xml:space="preserve">@Moekelsak I am lost. Please help me find a good home. </t>
  </si>
  <si>
    <t>Sat Jun 20 08:23:18 PDT 2009</t>
  </si>
  <si>
    <t xml:space="preserve">I miss my mr </t>
  </si>
  <si>
    <t>Sat Jun 20 08:23:21 PDT 2009</t>
  </si>
  <si>
    <t xml:space="preserve">Crap, didn't know how far away the place was, got to work 30 minutes early... </t>
  </si>
  <si>
    <t>Sat Jun 20 08:23:27 PDT 2009</t>
  </si>
  <si>
    <t>Angela_Baker</t>
  </si>
  <si>
    <t xml:space="preserve">is stuck at work on this beautiful weekend  </t>
  </si>
  <si>
    <t>Sat Jun 20 08:23:28 PDT 2009</t>
  </si>
  <si>
    <t>IranDemokratia</t>
  </si>
  <si>
    <t>from Iran: Please don't forget us.  People are crying in the street. We need your help.... #Iranelection @flowersophy</t>
  </si>
  <si>
    <t>Sat Jun 20 08:23:32 PDT 2009</t>
  </si>
  <si>
    <t>angelasimpson</t>
  </si>
  <si>
    <t xml:space="preserve">@quackadoodle It was 98 degrees F here yesterday! I wish fall would hurry up and get here! I hate the heat </t>
  </si>
  <si>
    <t xml:space="preserve">the wind blows my fears away </t>
  </si>
  <si>
    <t>Sat Jun 20 08:23:33 PDT 2009</t>
  </si>
  <si>
    <t xml:space="preserve">I hate my sister sometimes. </t>
  </si>
  <si>
    <t>Peter_Cat</t>
  </si>
  <si>
    <t xml:space="preserve">Ack! I've had cramps for the past 12 hours. it's got to be an IBS attack </t>
  </si>
  <si>
    <t xml:space="preserve">HATE bein the only one up wen everybody still sleep </t>
  </si>
  <si>
    <t>Sat Jun 20 08:23:37 PDT 2009</t>
  </si>
  <si>
    <t>ThatYvo</t>
  </si>
  <si>
    <t xml:space="preserve">90210... tut mich sorry </t>
  </si>
  <si>
    <t xml:space="preserve">I need a gorgeous man who, after all night sessions, wakes me up at dawn for more. </t>
  </si>
  <si>
    <t>Sat Jun 20 08:23:45 PDT 2009</t>
  </si>
  <si>
    <t>p30cake</t>
  </si>
  <si>
    <t>in bed still  i think i have swine flu..</t>
  </si>
  <si>
    <t xml:space="preserve">Is watching people pack and move things out of the house he grew up in. </t>
  </si>
  <si>
    <t>Sat Jun 20 08:23:46 PDT 2009</t>
  </si>
  <si>
    <t>Capdeelite</t>
  </si>
  <si>
    <t>@nilerodgers God Bless..been there..wasn't as lucky as you.  But I'm still here!! Take care and keep funkin!!</t>
  </si>
  <si>
    <t>Sat Jun 20 08:23:49 PDT 2009</t>
  </si>
  <si>
    <t xml:space="preserve">i cannot do this coursework </t>
  </si>
  <si>
    <t>Chrissie_Gibson</t>
  </si>
  <si>
    <t xml:space="preserve">Wanted to got to the Strawberry festival today but its raining </t>
  </si>
  <si>
    <t>Sat Jun 20 08:23:51 PDT 2009</t>
  </si>
  <si>
    <t>marti4484</t>
  </si>
  <si>
    <t xml:space="preserve">Having the worst morning of my life. My tummy hurts like hell, like stomach flu bad. Gonna get ready for work soon </t>
  </si>
  <si>
    <t>Sat Jun 20 08:23:52 PDT 2009</t>
  </si>
  <si>
    <t>@skowski  Poor girl!  This just isn't really letting up for you, is it? Think it's the flu? *sending get better thoughts*</t>
  </si>
  <si>
    <t>Sat Jun 20 08:23:53 PDT 2009</t>
  </si>
  <si>
    <t xml:space="preserve">@allyouhave great song. I'm sorry though. </t>
  </si>
  <si>
    <t>Sat Jun 20 08:23:54 PDT 2009</t>
  </si>
  <si>
    <t xml:space="preserve">@soulsystah Aaaww...well you'll look faaabulous when you are done. I still need to get my hair and nails done </t>
  </si>
  <si>
    <t>Sat Jun 20 08:24:09 PDT 2009</t>
  </si>
  <si>
    <t xml:space="preserve">It's gonna be a rough day as I was up at various times during the night w/ a coughing &amp;amp; miserable baby. I'm exhausted </t>
  </si>
  <si>
    <t>Sat Jun 20 08:24:10 PDT 2009</t>
  </si>
  <si>
    <t xml:space="preserve">@whatlindsaydid Oh pungs! I have a pair of Â£40 patent leather TUK heels, I've worn them three times and they're all scratched </t>
  </si>
  <si>
    <t>Sat Jun 20 08:24:14 PDT 2009</t>
  </si>
  <si>
    <t>@SurfriderHQ  I live far  far away from the beach</t>
  </si>
  <si>
    <t>czarisnowhere</t>
  </si>
  <si>
    <t xml:space="preserve">@mitchelmusso please come to the philippines. i`m begging. </t>
  </si>
  <si>
    <t>Sat Jun 20 08:24:15 PDT 2009</t>
  </si>
  <si>
    <t xml:space="preserve">@bowwow614 it doesn't work on the iPhone </t>
  </si>
  <si>
    <t>@mitchelmusso im not  i dont live in the states</t>
  </si>
  <si>
    <t>Sat Jun 20 08:24:16 PDT 2009</t>
  </si>
  <si>
    <t>maximumdxb</t>
  </si>
  <si>
    <t>from Iran: Please don't forget us.  People are crying in the street. We need your help.... #Iranelection</t>
  </si>
  <si>
    <t>superheff</t>
  </si>
  <si>
    <t xml:space="preserve">I'm hungover thanks to BlockBEERGirl </t>
  </si>
  <si>
    <t>Sat Jun 20 08:24:19 PDT 2009</t>
  </si>
  <si>
    <t>stefaniklabunde</t>
  </si>
  <si>
    <t xml:space="preserve">knew it was to good to be true - the rain has returned, and it's Saturday </t>
  </si>
  <si>
    <t xml:space="preserve">@HarlemChinadoll Awww, damn. I checked out @spam and it was no help </t>
  </si>
  <si>
    <t>Sat Jun 20 08:24:20 PDT 2009</t>
  </si>
  <si>
    <t xml:space="preserve">someone please lock up @MissJahan she keeps jinxing me..... </t>
  </si>
  <si>
    <t>meghanphillips</t>
  </si>
  <si>
    <t>its a homework all day here for me.  BUT my mom &amp;amp; brothers will be here SOON!</t>
  </si>
  <si>
    <t>Sat Jun 20 08:24:24 PDT 2009</t>
  </si>
  <si>
    <t xml:space="preserve">i cant get into our myspace page errr!!! </t>
  </si>
  <si>
    <t>Sat Jun 20 08:24:32 PDT 2009</t>
  </si>
  <si>
    <t xml:space="preserve">Almost to Orlando. Delivering my girls to Mama Judy &amp;amp; Pop's house for the week. I'm gonna miss my babies. </t>
  </si>
  <si>
    <t xml:space="preserve">Any1 know how much it typically costs to replace a laptop screen? </t>
  </si>
  <si>
    <t>Sat Jun 20 08:24:34 PDT 2009</t>
  </si>
  <si>
    <t>@teenagelust  I miss all the good stuff through my own sheer idiocy/tiredness</t>
  </si>
  <si>
    <t xml:space="preserve">stuck outside my house with ween. Forgot my keys!! Sleepy. Tired </t>
  </si>
  <si>
    <t>says I should sleep now. Penat to the maximus.  http://plurk.com/p/12h6sl</t>
  </si>
  <si>
    <t>Sat Jun 20 08:24:37 PDT 2009</t>
  </si>
  <si>
    <t>OwensMommy0228</t>
  </si>
  <si>
    <t xml:space="preserve">love the fact that @DonnieWahlberg @jordanknight @joeymcintyre &amp;amp; @dannywood all have twitter. @JonathanRKnight does too but its private.  </t>
  </si>
  <si>
    <t>Sat Jun 20 08:24:38 PDT 2009</t>
  </si>
  <si>
    <t xml:space="preserve">Blahh. It better stoppp raining. I don't want to be inside tonight!! </t>
  </si>
  <si>
    <t>Dezzyrae88</t>
  </si>
  <si>
    <t>woke went to the bathroom this morning, mothafudgerrrrr!!!!! tht menstrual shit!!!  this suuuuccckksss!!!</t>
  </si>
  <si>
    <t>Sat Jun 20 08:24:41 PDT 2009</t>
  </si>
  <si>
    <t>Going to the village today. I should leave my car there for some repairs  Blah! I hate public transport. #squarespace</t>
  </si>
  <si>
    <t>Sat Jun 20 08:24:45 PDT 2009</t>
  </si>
  <si>
    <t xml:space="preserve">@wit_chu aah too bad i didn't know </t>
  </si>
  <si>
    <t>Sat Jun 20 08:24:47 PDT 2009</t>
  </si>
  <si>
    <t>ChadddY</t>
  </si>
  <si>
    <t>Late again...  my sleep stunk. I'm not inn trouble again.... Or not yet at least</t>
  </si>
  <si>
    <t>Sat Jun 20 08:24:49 PDT 2009</t>
  </si>
  <si>
    <t xml:space="preserve">wants to go to college </t>
  </si>
  <si>
    <t>Sat Jun 20 08:24:51 PDT 2009</t>
  </si>
  <si>
    <t>lightbryte85</t>
  </si>
  <si>
    <t>No new iPhone today  pay 300 now and wait two weeks!! No sir I don't think so!!</t>
  </si>
  <si>
    <t xml:space="preserve">so sick of rainnnn, where did all the nice summer days go? </t>
  </si>
  <si>
    <t>Sat Jun 20 08:24:52 PDT 2009</t>
  </si>
  <si>
    <t>jacoboconnell</t>
  </si>
  <si>
    <t xml:space="preserve">Just got back from  a short little bike ride, it started raining. </t>
  </si>
  <si>
    <t>Sat Jun 20 08:24:53 PDT 2009</t>
  </si>
  <si>
    <t>adri3nn332</t>
  </si>
  <si>
    <t xml:space="preserve">WAFC games are canceled today </t>
  </si>
  <si>
    <t>rachelxsx</t>
  </si>
  <si>
    <t xml:space="preserve">ive been sat here since half 9 this mornin doin assignments and it is no half 4 &amp;amp; still not finished </t>
  </si>
  <si>
    <t>Sat Jun 20 08:24:55 PDT 2009</t>
  </si>
  <si>
    <t>austinbpaul</t>
  </si>
  <si>
    <t>@papasmurfrock no  it has. aim/mobilme, gtalk, icq, jabber, msn, myspaceim, yahoo, facebook im.i've tried all im apps. this is thebest</t>
  </si>
  <si>
    <t>littlemeeli</t>
  </si>
  <si>
    <t xml:space="preserve">reality check... dreaming is nice, but i just woke up... </t>
  </si>
  <si>
    <t>Sat Jun 20 08:24:56 PDT 2009</t>
  </si>
  <si>
    <t>ELLEohhELLExxx</t>
  </si>
  <si>
    <t xml:space="preserve">@mitchelmusso yeah. there isn't a dc date. thus, i can't go </t>
  </si>
  <si>
    <t>hotmail hates me  it's not opening my emails or letting me write emails (n)</t>
  </si>
  <si>
    <t>Sat Jun 20 08:25:00 PDT 2009</t>
  </si>
  <si>
    <t>@emdietrich have fun seeeeing taylor tomorrow.. and ed.. and well EVERYONE! i'm jealous  i'll be looking for you on tv ;)</t>
  </si>
  <si>
    <t>Sat Jun 20 08:25:01 PDT 2009</t>
  </si>
  <si>
    <t xml:space="preserve">@samar_here well, some of us, took their satuday nap((more than 4hrs ashamed to say  while you were online ...and it is RAINING </t>
  </si>
  <si>
    <t>Sat Jun 20 08:25:02 PDT 2009</t>
  </si>
  <si>
    <t>KBrygger</t>
  </si>
  <si>
    <t xml:space="preserve">Doing the laundry </t>
  </si>
  <si>
    <t>CarisaaK724</t>
  </si>
  <si>
    <t xml:space="preserve">carnival last night was funderful.. even though it was missing someone. </t>
  </si>
  <si>
    <t>Sat Jun 20 08:25:05 PDT 2009</t>
  </si>
  <si>
    <t xml:space="preserve">I'm cold! </t>
  </si>
  <si>
    <t>JeSuSfReAk003</t>
  </si>
  <si>
    <t>Goin to drop my grandma off at the airport.. Shes leavin me for a week   but im happy for her</t>
  </si>
  <si>
    <t>Sat Jun 20 08:25:08 PDT 2009</t>
  </si>
  <si>
    <t>trevorhoward3</t>
  </si>
  <si>
    <t xml:space="preserve">Not enjoying this rain. My tweets are cold and wet. </t>
  </si>
  <si>
    <t>drea_x</t>
  </si>
  <si>
    <t xml:space="preserve">@EdBrooks17 allahares le u spent how much? 300? XD i was on a budget and the only things i liked alot wer those shoes </t>
  </si>
  <si>
    <t>Sat Jun 20 08:25:10 PDT 2009</t>
  </si>
  <si>
    <t>Sigh.. I feel you  @clapyourfeet</t>
  </si>
  <si>
    <t>Sat Jun 20 08:25:18 PDT 2009</t>
  </si>
  <si>
    <t xml:space="preserve">Is discussing. </t>
  </si>
  <si>
    <t>BoardMagic</t>
  </si>
  <si>
    <t xml:space="preserve">@susankildahl @chuckblakeman It was a Perfect Patio Night!! Sorry I missed it! Couldn't get away </t>
  </si>
  <si>
    <t>Sat Jun 20 08:25:20 PDT 2009</t>
  </si>
  <si>
    <t>AmoreLife</t>
  </si>
  <si>
    <t>Pissed Off That Some Azzzzhole Wrecked My Car Last Nite!!    I Dont Know What To Dooooooooo</t>
  </si>
  <si>
    <t>Sat Jun 20 08:25:23 PDT 2009</t>
  </si>
  <si>
    <t>Hudock</t>
  </si>
  <si>
    <t xml:space="preserve">Kinda wished we were going to play some soccer today... </t>
  </si>
  <si>
    <t>EleanorJ</t>
  </si>
  <si>
    <t xml:space="preserve">@mitchelmusso you're skipping Georgia and that makes me very upset </t>
  </si>
  <si>
    <t>Sat Jun 20 08:25:24 PDT 2009</t>
  </si>
  <si>
    <t xml:space="preserve">@hannybfirst tortoise wine? ewww ... </t>
  </si>
  <si>
    <t>Sat Jun 20 08:25:25 PDT 2009</t>
  </si>
  <si>
    <t>Foley5150</t>
  </si>
  <si>
    <t xml:space="preserve">@allstate whoa... Allstate quoted me more than double what I pay at progressive </t>
  </si>
  <si>
    <t>Sat Jun 20 08:25:29 PDT 2009</t>
  </si>
  <si>
    <t>nancyjo1557</t>
  </si>
  <si>
    <t xml:space="preserve">...still trying to wake up. I stayed up WAY to late and slept WAY to long. Now i have to go to the stinking grocery store. Yuck. </t>
  </si>
  <si>
    <t>Sat Jun 20 08:25:31 PDT 2009</t>
  </si>
  <si>
    <t>nadiakapossy</t>
  </si>
  <si>
    <t>On my laptop waiting in the terminal... I cried when my dad left me at the security checkpoint  LOL</t>
  </si>
  <si>
    <t xml:space="preserve">Things look ugly in iran </t>
  </si>
  <si>
    <t>jpryde</t>
  </si>
  <si>
    <t xml:space="preserve">coaching soccer in the rain today... </t>
  </si>
  <si>
    <t>Sat Jun 20 08:25:32 PDT 2009</t>
  </si>
  <si>
    <t>Stuckinurheart</t>
  </si>
  <si>
    <t xml:space="preserve">just got my car towed and im sad </t>
  </si>
  <si>
    <t>Sat Jun 20 08:25:34 PDT 2009</t>
  </si>
  <si>
    <t>Crap. I'm so tired..  gotta be in lake stevens in one hour to help co y (thomas's mom) with wedding stuff!</t>
  </si>
  <si>
    <t>Sat Jun 20 08:25:35 PDT 2009</t>
  </si>
  <si>
    <t xml:space="preserve">@pacificavita THANKS FOR INVITING MEEEEEEE. </t>
  </si>
  <si>
    <t>Sat Jun 20 08:25:36 PDT 2009</t>
  </si>
  <si>
    <t>says THE CLAN not confirmed whether going to best friend's dance comp next sat.  http://plurk.com/p/12h770</t>
  </si>
  <si>
    <t>GabbyTheHorse</t>
  </si>
  <si>
    <t>I am bored.  Mom has been sick  Tomorrow she will probably feel better and we will go for a ride if it is not gross outside!</t>
  </si>
  <si>
    <t>only watched 10 minutes of UP before I cried  so sad!</t>
  </si>
  <si>
    <t>Sat Jun 20 08:25:37 PDT 2009</t>
  </si>
  <si>
    <t xml:space="preserve">I thought I could return my 3G and get the 3GS for less, but I was wrong.  You have to be eligible for an upgrade in July, Aug, or Sept.  </t>
  </si>
  <si>
    <t>Sat Jun 20 08:25:38 PDT 2009</t>
  </si>
  <si>
    <t xml:space="preserve">@clarekelway I added you in skype.  You haven't added me back. </t>
  </si>
  <si>
    <t>Sat Jun 20 08:25:39 PDT 2009</t>
  </si>
  <si>
    <t xml:space="preserve">Goodmorning tweeps... Thank God Its Saturday..lol... So whats everyne plans for today.. Its rainy in Philly </t>
  </si>
  <si>
    <t xml:space="preserve">@benlawsonphoto its like a tweet desert without u guys </t>
  </si>
  <si>
    <t>Sat Jun 20 08:25:40 PDT 2009</t>
  </si>
  <si>
    <t>@taylorthomas  when's the next shipment?</t>
  </si>
  <si>
    <t>NikkiBenz</t>
  </si>
  <si>
    <t>Had to cancel my shoot today and my trip to San Diego  I'll be in bed all day trying to feel better.</t>
  </si>
  <si>
    <t>Sat Jun 20 08:25:42 PDT 2009</t>
  </si>
  <si>
    <t>Likkle_MnM</t>
  </si>
  <si>
    <t xml:space="preserve">just woke up, had to hit the bed real early last night. </t>
  </si>
  <si>
    <t>Sat Jun 20 08:25:44 PDT 2009</t>
  </si>
  <si>
    <t>N3RVE</t>
  </si>
  <si>
    <t xml:space="preserve">I lost my Nokia 5800 </t>
  </si>
  <si>
    <t>Sat Jun 20 08:25:46 PDT 2009</t>
  </si>
  <si>
    <t xml:space="preserve">@Heather_Glam -- I'm scared I'm going to buy a bad seat! </t>
  </si>
  <si>
    <t>Sat Jun 20 08:25:47 PDT 2009</t>
  </si>
  <si>
    <t>itsmeSeldis</t>
  </si>
  <si>
    <t>please don't leave me  /he is 2 important for me...</t>
  </si>
  <si>
    <t>Sat Jun 20 08:25:48 PDT 2009</t>
  </si>
  <si>
    <t xml:space="preserve">i just got home!! ahhh.... i really wanna relax with some pepsi max but i need to clean the whole lot. </t>
  </si>
  <si>
    <t>Sat Jun 20 08:25:50 PDT 2009</t>
  </si>
  <si>
    <t xml:space="preserve">So far... i know its only the second day of summer but its already slighlty sucky.  i really wanna go back to school, U DONT EVEN KNOW! </t>
  </si>
  <si>
    <t>Sat Jun 20 08:25:53 PDT 2009</t>
  </si>
  <si>
    <t>Willie_Grimm</t>
  </si>
  <si>
    <t>i feel like i'm not ready for it.. ooh it's sad i think  i'm gonna miss my school.. this is evening must be great!!!</t>
  </si>
  <si>
    <t xml:space="preserve">i hate falling asleep with my contacts in </t>
  </si>
  <si>
    <t>Sat Jun 20 08:26:05 PDT 2009</t>
  </si>
  <si>
    <t>kriskinnymccow</t>
  </si>
  <si>
    <t xml:space="preserve">why does rain happen? i hate it. I want to be at a pool or at a golf course </t>
  </si>
  <si>
    <t>Sat Jun 20 08:26:07 PDT 2009</t>
  </si>
  <si>
    <t>carewo</t>
  </si>
  <si>
    <t>alex is on his way to work. so what does that leave me to do? unpack  I'm eventually gonna have to get out we have no food</t>
  </si>
  <si>
    <t xml:space="preserve">....is still zzzing after a venti coffee, awe i wish i was sleeping </t>
  </si>
  <si>
    <t>Sat Jun 20 08:26:08 PDT 2009</t>
  </si>
  <si>
    <t xml:space="preserve">I want coffee but none here  </t>
  </si>
  <si>
    <t>Sat Jun 20 08:26:14 PDT 2009</t>
  </si>
  <si>
    <t>emceereach</t>
  </si>
  <si>
    <t xml:space="preserve">About to leave the house and cut some heads... Saturday morning barbering... YAY! </t>
  </si>
  <si>
    <t>Sat Jun 20 08:26:15 PDT 2009</t>
  </si>
  <si>
    <t>PrincessAndrezy</t>
  </si>
  <si>
    <t xml:space="preserve">..and I hate Michelle Melissa Isaacs </t>
  </si>
  <si>
    <t>@Marcopolobeats  all good. Peezy invited me instead! Lol</t>
  </si>
  <si>
    <t>5M4R71N0</t>
  </si>
  <si>
    <t xml:space="preserve">omgahhh my cat's been stuck in closet for god knows how long ! </t>
  </si>
  <si>
    <t>Sat Jun 20 08:26:18 PDT 2009</t>
  </si>
  <si>
    <t xml:space="preserve">how do i update my status on uber twiiter does anyone know? </t>
  </si>
  <si>
    <t>Sat Jun 20 08:26:20 PDT 2009</t>
  </si>
  <si>
    <t>@nickjonas hey!!!! 	when you come to colombia? we are very sad because you have not come to colombia  would you like to come? chau!!</t>
  </si>
  <si>
    <t xml:space="preserve">Really wanting to sleep in my own bed tonight </t>
  </si>
  <si>
    <t>Sat Jun 20 08:26:22 PDT 2009</t>
  </si>
  <si>
    <t xml:space="preserve">revising for a resit and watching endless videos with annoying background music about mitosis and meiosis </t>
  </si>
  <si>
    <t xml:space="preserve">Oh. And hangovers are a bitch. </t>
  </si>
  <si>
    <t>Sat Jun 20 08:26:24 PDT 2009</t>
  </si>
  <si>
    <t>framezart</t>
  </si>
  <si>
    <t>i think i may have an ulcer  im not feeling well at all...</t>
  </si>
  <si>
    <t>Sat Jun 20 08:26:26 PDT 2009</t>
  </si>
  <si>
    <t>lorenzo2345</t>
  </si>
  <si>
    <t xml:space="preserve">life is so boring </t>
  </si>
  <si>
    <t>Sat Jun 20 08:26:29 PDT 2009</t>
  </si>
  <si>
    <t>Oh, it didn't seem like a good idea that i wrote one post in swedish. 'Cause when I did I lost 3 followers just like that.  I need you! &amp;lt;3</t>
  </si>
  <si>
    <t>Sat Jun 20 08:26:30 PDT 2009</t>
  </si>
  <si>
    <t xml:space="preserve">@Hooded Ahh thats just it online and yet offline, silly buggers who need a real life lol. 2 wisdoms on the right side are coming through </t>
  </si>
  <si>
    <t>Sat Jun 20 08:26:32 PDT 2009</t>
  </si>
  <si>
    <t xml:space="preserve">@DsBabyGirl @ginagirl916 @Nkluvr4eva @travelin_gypsy @pekegirl809 @bas2009  is this really the end?  noooooooooooooooooooo  </t>
  </si>
  <si>
    <t>Sat Jun 20 08:26:33 PDT 2009</t>
  </si>
  <si>
    <t xml:space="preserve">@Lozzington I'm sad now </t>
  </si>
  <si>
    <t>Sat Jun 20 08:26:34 PDT 2009</t>
  </si>
  <si>
    <t>Sat Jun 20 08:26:38 PDT 2009</t>
  </si>
  <si>
    <t>jhernandez2589</t>
  </si>
  <si>
    <t xml:space="preserve">Waking up ever so slightly.... My throat hurts like a mother </t>
  </si>
  <si>
    <t xml:space="preserve">Having lunch at KFC in peace for probably only the third time ever, haha. No, seriously it's true. </t>
  </si>
  <si>
    <t>Sat Jun 20 08:26:39 PDT 2009</t>
  </si>
  <si>
    <t>Sarah_LeAnn</t>
  </si>
  <si>
    <t xml:space="preserve">in the big town of Golden, Tx... No service </t>
  </si>
  <si>
    <t>Sat Jun 20 08:26:47 PDT 2009</t>
  </si>
  <si>
    <t>@Dollface01 I know  so sad!!!!</t>
  </si>
  <si>
    <t>Sat Jun 20 08:26:53 PDT 2009</t>
  </si>
  <si>
    <t>Amejlia</t>
  </si>
  <si>
    <t>couldnt fit all my stuff in my car this morning so had to leave some shoes at home  Now trying to tidy things away before party tonight!!!</t>
  </si>
  <si>
    <t>c_jem</t>
  </si>
  <si>
    <t xml:space="preserve">happy father's day! missin my dad! </t>
  </si>
  <si>
    <t>whitleyaarin</t>
  </si>
  <si>
    <t xml:space="preserve">I'm sorry @rreesern !!! That sucks!! </t>
  </si>
  <si>
    <t>Sat Jun 20 08:26:54 PDT 2009</t>
  </si>
  <si>
    <t>HoustonTeaParty</t>
  </si>
  <si>
    <t>@chasp126 Yeah :S And having them angled in the air in a row looks really bad  #fail</t>
  </si>
  <si>
    <t>@lucyhilson no Lucy not till 3rd meant to say booked London ha ha . Raging ur in Malta  reunion soon? Did u see the boys yet?</t>
  </si>
  <si>
    <t>Sat Jun 20 08:26:56 PDT 2009</t>
  </si>
  <si>
    <t xml:space="preserve">Yay for being home  meh for no PC </t>
  </si>
  <si>
    <t>mlroach</t>
  </si>
  <si>
    <t xml:space="preserve">In the Munich Airport. Very classy first class lounge for Lufthansa (no, we're not flying FC). The keg of Franziskaner seems to be dead </t>
  </si>
  <si>
    <t>Sat Jun 20 08:26:57 PDT 2009</t>
  </si>
  <si>
    <t>runningbears</t>
  </si>
  <si>
    <t xml:space="preserve">hmmm.. seems the Runningbear sim is not available yet </t>
  </si>
  <si>
    <t>Sat Jun 20 08:26:59 PDT 2009</t>
  </si>
  <si>
    <t xml:space="preserve">I'm too weak to open the pickle jar </t>
  </si>
  <si>
    <t>Sat Jun 20 08:27:00 PDT 2009</t>
  </si>
  <si>
    <t xml:space="preserve">i hate when schools over for me but not for my friends, now i have to sit home and do nothing </t>
  </si>
  <si>
    <t>N_florence</t>
  </si>
  <si>
    <t xml:space="preserve">I'm up! I really really wish i had today off </t>
  </si>
  <si>
    <t>Sat Jun 20 08:27:02 PDT 2009</t>
  </si>
  <si>
    <t>doughelferich</t>
  </si>
  <si>
    <t>i want a steakpunk house   i feel like that would cost a ton of money....</t>
  </si>
  <si>
    <t>Sat Jun 20 08:27:06 PDT 2009</t>
  </si>
  <si>
    <t xml:space="preserve">Did You Wrong- Pleasure P &amp;lt;&amp;lt;&amp;lt; story of my life. </t>
  </si>
  <si>
    <t xml:space="preserve">the george lopez movie was on last night and i missed it. </t>
  </si>
  <si>
    <t>Sat Jun 20 08:27:12 PDT 2009</t>
  </si>
  <si>
    <t>@toniignacio Its banned  The linkage!  Boo.</t>
  </si>
  <si>
    <t xml:space="preserve">@jenscloset lucky you! It was supposed to be &amp;quot;nice&amp;quot; here in Maryland, now it's pouring rain! lying weather forecasters </t>
  </si>
  <si>
    <t>libiloulou</t>
  </si>
  <si>
    <t>hmm. kinda disappointed  feeling rather lefted out. but dats ok. im running on a million cups of coffee and gilmore girls yay</t>
  </si>
  <si>
    <t>Sat Jun 20 08:27:13 PDT 2009</t>
  </si>
  <si>
    <t xml:space="preserve">dreary day in nova </t>
  </si>
  <si>
    <t>Sat Jun 20 08:27:16 PDT 2009</t>
  </si>
  <si>
    <t>@gilmoregirlc aww  that sucks!!</t>
  </si>
  <si>
    <t>Sat Jun 20 08:27:17 PDT 2009</t>
  </si>
  <si>
    <t>VenomRJF</t>
  </si>
  <si>
    <t xml:space="preserve">thinks it's dangerous to have lots of Ice Cream in the freezer. I can't stop eating them! </t>
  </si>
  <si>
    <t>Sat Jun 20 08:27:20 PDT 2009</t>
  </si>
  <si>
    <t>kellyluvsATL</t>
  </si>
  <si>
    <t xml:space="preserve">jasmine punched me in the ass. ooooowwwwwwwwwww. </t>
  </si>
  <si>
    <t>Sat Jun 20 08:27:21 PDT 2009</t>
  </si>
  <si>
    <t>angelforever537</t>
  </si>
  <si>
    <t>I wanna see my baby.  few hours I can. And mike is being retarded.</t>
  </si>
  <si>
    <t>Sat Jun 20 08:27:22 PDT 2009</t>
  </si>
  <si>
    <t>jmazloum</t>
  </si>
  <si>
    <t xml:space="preserve">attended OpenAgile today. Maybe the only time out of home/office since a week ! </t>
  </si>
  <si>
    <t>Sat Jun 20 08:27:23 PDT 2009</t>
  </si>
  <si>
    <t>Denny83</t>
  </si>
  <si>
    <t xml:space="preserve">Washing machine is raher noisey driving me nuts! I also dont want it to stop coz then ill have to get the washing out </t>
  </si>
  <si>
    <t>Sat Jun 20 08:27:25 PDT 2009</t>
  </si>
  <si>
    <t>@mikeyriot haha i cant get too crazy tonight, i have work tomorrow at 12  last night was just 1 too many and no come change it for me lol</t>
  </si>
  <si>
    <t>Sat Jun 20 08:27:27 PDT 2009</t>
  </si>
  <si>
    <t>BARilicious</t>
  </si>
  <si>
    <t xml:space="preserve">is depressed about it all </t>
  </si>
  <si>
    <t>Sat Jun 20 08:27:29 PDT 2009</t>
  </si>
  <si>
    <t>wtf_monkey</t>
  </si>
  <si>
    <t>ugh my face is swollen  one side of my face looks like i way 200pounds! the other, normal... geez someone fix it</t>
  </si>
  <si>
    <t>Sat Jun 20 08:27:35 PDT 2009</t>
  </si>
  <si>
    <t>jackrabbit1290</t>
  </si>
  <si>
    <t>i cant find any1 who wants to/is available to go to little women.  i need to get a f-ing car. mayb by next week if i learn to drive stick</t>
  </si>
  <si>
    <t>Sat Jun 20 08:27:38 PDT 2009</t>
  </si>
  <si>
    <t>majorprogress</t>
  </si>
  <si>
    <t>Morning Tweet Peeps &amp;amp; FB Folks. Had plans 2 replace my brakes this morning but its raining  Maybe this aftenoon. Gonna be a busy morning!</t>
  </si>
  <si>
    <t>Sat Jun 20 08:27:39 PDT 2009</t>
  </si>
  <si>
    <t xml:space="preserve">Good morning ppl. I wish i had some time for bfast. But its not fast enough </t>
  </si>
  <si>
    <t>Sat Jun 20 08:27:40 PDT 2009</t>
  </si>
  <si>
    <t>meganmcd0nald</t>
  </si>
  <si>
    <t xml:space="preserve">awww comeon, I look like the remixed version of squiward and corbin bleu </t>
  </si>
  <si>
    <t xml:space="preserve">@Raowr id say she effectively ended it </t>
  </si>
  <si>
    <t>dstubb</t>
  </si>
  <si>
    <t xml:space="preserve">spent 3 hours running Cat6 in my basement last night, after putting everything back together discovered the cable was defective </t>
  </si>
  <si>
    <t>shaunasimpson</t>
  </si>
  <si>
    <t xml:space="preserve">Can apparently only wake up early when she doesn't have to work. Yay 7:30am on Saturday.... </t>
  </si>
  <si>
    <t xml:space="preserve">another beautiful day in the HAMPTONS. NOT! </t>
  </si>
  <si>
    <t>Sat Jun 20 08:27:45 PDT 2009</t>
  </si>
  <si>
    <t xml:space="preserve">@LionelatDell I'd guess but I live in Washington State...so I wouldn't be able to attend </t>
  </si>
  <si>
    <t>Sat Jun 20 08:27:44 PDT 2009</t>
  </si>
  <si>
    <t>christinelu</t>
  </si>
  <si>
    <t xml:space="preserve">@marcusnelson hope you feel better soon. #chinatummy sucks. </t>
  </si>
  <si>
    <t>healthymay72</t>
  </si>
  <si>
    <t xml:space="preserve">Picked up my kitty from vet this moring- she is on hospice care now for renal failure </t>
  </si>
  <si>
    <t xml:space="preserve">@eldeethedon Aaah! Big boy indeed! I need to change my plate number too </t>
  </si>
  <si>
    <t>ValiJStarr</t>
  </si>
  <si>
    <t xml:space="preserve">@1Tasneema DC hmm i wana go. Im prob movin there next yr for skool </t>
  </si>
  <si>
    <t>Sat Jun 20 08:27:46 PDT 2009</t>
  </si>
  <si>
    <t>bball2k3</t>
  </si>
  <si>
    <t xml:space="preserve">what a glorious day! except i have 2 work in 4 hours. </t>
  </si>
  <si>
    <t>lmarasco69</t>
  </si>
  <si>
    <t xml:space="preserve">@TheStafford Well Michelle, have a fabulous Saturday, I am off to do what I love best.....Clean house...ugh </t>
  </si>
  <si>
    <t>Sat Jun 20 08:27:47 PDT 2009</t>
  </si>
  <si>
    <t>markjaffrey</t>
  </si>
  <si>
    <t xml:space="preserve">Did I mention that I hate friends leaving? Have known one family for 10 yrs. Another close friend has been in my worship teams for 3 yrs </t>
  </si>
  <si>
    <t>Sat Jun 20 08:27:48 PDT 2009</t>
  </si>
  <si>
    <t xml:space="preserve">I've been sick for 3 or 4 weeks, it's horrible! </t>
  </si>
  <si>
    <t>Sat Jun 20 08:27:49 PDT 2009</t>
  </si>
  <si>
    <t xml:space="preserve">@JerrikaTsai I'll buzz you.. hopefully tomorrow!!! Need it by monday </t>
  </si>
  <si>
    <t>Sat Jun 20 08:27:51 PDT 2009</t>
  </si>
  <si>
    <t>needs dad's chocolate  as if i left it in freddie's fridge LOL</t>
  </si>
  <si>
    <t>Sat Jun 20 08:27:54 PDT 2009</t>
  </si>
  <si>
    <t>@Hodinkee You lucky bastardo!  Possibly my favorite part of the world.. my last stay was here, but nearly 7 yrs ago  http://is.gd/17oOV</t>
  </si>
  <si>
    <t>@mitchelmusso i would love to go to your concert but my parents wont let me  but you'll prob see my friends</t>
  </si>
  <si>
    <t>Sat Jun 20 08:28:30 PDT 2009</t>
  </si>
  <si>
    <t>ohfionavu</t>
  </si>
  <si>
    <t xml:space="preserve">7hrs of sleep! after reading that dumb article, ima try to get like 8 or 9 haha wellsss..I have work </t>
  </si>
  <si>
    <t>Sat Jun 20 08:28:31 PDT 2009</t>
  </si>
  <si>
    <t>TraceyFuller</t>
  </si>
  <si>
    <t xml:space="preserve">I'm devastated..the nest is down, the baby chicks are dead and I was awakened by the victory calls of the evil preditor. Bird lady weeps </t>
  </si>
  <si>
    <t>Sat Jun 20 08:28:32 PDT 2009</t>
  </si>
  <si>
    <t>@aliciavr6 I've had my fair share of those.  http://myloc.me/4Erv</t>
  </si>
  <si>
    <t>Sat Jun 20 08:28:33 PDT 2009</t>
  </si>
  <si>
    <t xml:space="preserve">The camera that I want doesnt have a waterproof case available. Im so conflicted </t>
  </si>
  <si>
    <t>Tink! sorry no internet I actually Tinked about 3 hours ago. Still not getting any of @JonathanRKnight's tweets  Twitter sucks!</t>
  </si>
  <si>
    <t>Sat Jun 20 08:28:35 PDT 2009</t>
  </si>
  <si>
    <t xml:space="preserve">it's been 12 hours now and my 3gS still isn't activated </t>
  </si>
  <si>
    <t>iamxhu</t>
  </si>
  <si>
    <t>ï¼ wangyazhou æˆ‘è¿™é‡Œtwitterfox   twitter.com twhirléƒ½è¿žæŽ¥ä¸?ä¸ŠåŽ»    çŽ°åœ¨æ˜¯é€šè¿‡Torï¼Œè®¿é—®çš„ã€‚</t>
  </si>
  <si>
    <t>Sat Jun 20 08:28:37 PDT 2009</t>
  </si>
  <si>
    <t>cusechic04</t>
  </si>
  <si>
    <t>@bowwow614 your video on youtube isn't available on youtube mobile  http://myloc.me/4Erx</t>
  </si>
  <si>
    <t>Sat Jun 20 08:28:38 PDT 2009</t>
  </si>
  <si>
    <t>Tehminaa</t>
  </si>
  <si>
    <t xml:space="preserve">is trying to relax and is missing her mommy!!! </t>
  </si>
  <si>
    <t>Sat Jun 20 08:28:40 PDT 2009</t>
  </si>
  <si>
    <t>ohboyitsjenny</t>
  </si>
  <si>
    <t xml:space="preserve">Jb kicks off their world tour tonite good luck guys.i wish i was going. </t>
  </si>
  <si>
    <t>C_H_A_M_B_O_X</t>
  </si>
  <si>
    <t>Officially I believe I am perhaps the bordest person on the planet!!  lol</t>
  </si>
  <si>
    <t>Sat Jun 20 08:28:41 PDT 2009</t>
  </si>
  <si>
    <t>Giopota</t>
  </si>
  <si>
    <t xml:space="preserve">really wants to listen to First Train Home </t>
  </si>
  <si>
    <t>Sat Jun 20 08:28:43 PDT 2009</t>
  </si>
  <si>
    <t xml:space="preserve">@mynameisdaindra &amp;amp; @itsfebybachtiar because my nem is ridiculously terrible </t>
  </si>
  <si>
    <t>Sat Jun 20 08:28:45 PDT 2009</t>
  </si>
  <si>
    <t>starzipan</t>
  </si>
  <si>
    <t xml:space="preserve">dear mr goodyear.. i dont know my tires.. im sorry.. im such a girl </t>
  </si>
  <si>
    <t>Sat Jun 20 08:28:47 PDT 2009</t>
  </si>
  <si>
    <t xml:space="preserve">Oh i got to move now </t>
  </si>
  <si>
    <t>Sat Jun 20 08:28:53 PDT 2009</t>
  </si>
  <si>
    <t xml:space="preserve">Shoot, I just realized I slept through aerobics this morning and that makes it the 3rd class I've missed this month </t>
  </si>
  <si>
    <t>Sat Jun 20 08:28:54 PDT 2009</t>
  </si>
  <si>
    <t>shailaja</t>
  </si>
  <si>
    <t>Oh! I forgot my provogue sipper at the robbins  called them and asked to keep safe please. Please God, i want it back.</t>
  </si>
  <si>
    <t>Sat Jun 20 08:28:55 PDT 2009</t>
  </si>
  <si>
    <t xml:space="preserve">Done watching 30 days of night, now I'm extremely bored </t>
  </si>
  <si>
    <t>Sat Jun 20 08:28:57 PDT 2009</t>
  </si>
  <si>
    <t xml:space="preserve">I wish I was still sleeping </t>
  </si>
  <si>
    <t>Sat Jun 20 08:28:58 PDT 2009</t>
  </si>
  <si>
    <t xml:space="preserve">@icysun23 poor you </t>
  </si>
  <si>
    <t>Sat Jun 20 08:28:59 PDT 2009</t>
  </si>
  <si>
    <t>im so tired  watching house until friends comes on. its scaring the crap out of me!</t>
  </si>
  <si>
    <t>Sat Jun 20 08:29:02 PDT 2009</t>
  </si>
  <si>
    <t>TheRealBacon</t>
  </si>
  <si>
    <t xml:space="preserve">Had to cancel my run today, as I was too hungover, still am </t>
  </si>
  <si>
    <t xml:space="preserve">@Kwan141 Ok trackball is all the way out the phone and spokes broken </t>
  </si>
  <si>
    <t>Sat Jun 20 08:29:05 PDT 2009</t>
  </si>
  <si>
    <t>Oh no! They don't play Wait Wait Don't Tell Me on Memphis NPR!  http://myloc.me/4ErS</t>
  </si>
  <si>
    <t>Sat Jun 20 08:29:07 PDT 2009</t>
  </si>
  <si>
    <t xml:space="preserve">It's an absolute necessity that I grab coffee. I should be with @13rossi13 drinking NE coffee though </t>
  </si>
  <si>
    <t xml:space="preserve">It was only a baby </t>
  </si>
  <si>
    <t>Sat Jun 20 08:29:08 PDT 2009</t>
  </si>
  <si>
    <t>Wish I could be at the Texas Reds Festival with @stevefullhart and @FritoOnCandy  maybe Murphy's Law later dudes?</t>
  </si>
  <si>
    <t>Sat Jun 20 08:29:09 PDT 2009</t>
  </si>
  <si>
    <t>Poison20</t>
  </si>
  <si>
    <t>@_gabby15 i want to so bad.  someone needs to book the tiks cause i dnt have a credit card  i need to see my queen. even if its shit seats</t>
  </si>
  <si>
    <t>Sat Jun 20 08:29:12 PDT 2009</t>
  </si>
  <si>
    <t>KaceyXKash</t>
  </si>
  <si>
    <t xml:space="preserve">Cramps,, AHHHH! babysitting later, and I can't see Cole today </t>
  </si>
  <si>
    <t>Sat Jun 20 08:29:15 PDT 2009</t>
  </si>
  <si>
    <t>ramy1313</t>
  </si>
  <si>
    <t xml:space="preserve">i am sick .... what a luck </t>
  </si>
  <si>
    <t>MidnightSkies</t>
  </si>
  <si>
    <t xml:space="preserve">Firefox 3.5's awesome bar doesn't seem to work properly. It doesn't look through my bookmarks, even if I have it set to do so. </t>
  </si>
  <si>
    <t>spiralizza</t>
  </si>
  <si>
    <t xml:space="preserve">wanted to go read n stroll at the park this AM after dropping the boy but it was all closed off </t>
  </si>
  <si>
    <t>Sat Jun 20 08:29:16 PDT 2009</t>
  </si>
  <si>
    <t>BradTaylor_</t>
  </si>
  <si>
    <t xml:space="preserve">alright, post-production 99% complete. Sad part is, I have accidently deleted another project which was a really good track </t>
  </si>
  <si>
    <t>@hoviski i miss you  rofl</t>
  </si>
  <si>
    <t>Sat Jun 20 08:29:17 PDT 2009</t>
  </si>
  <si>
    <t>ariedoll</t>
  </si>
  <si>
    <t xml:space="preserve">doing absolutely nothing with my life. rain rain go away, come again another day. </t>
  </si>
  <si>
    <t xml:space="preserve">@Vivskivs I hope you all are having a blast! It's up in the 100's here in tally </t>
  </si>
  <si>
    <t>Sat Jun 20 08:29:19 PDT 2009</t>
  </si>
  <si>
    <t>eaglesogmc</t>
  </si>
  <si>
    <t xml:space="preserve">Most of the Shenklets are at home. Just missing Auliya </t>
  </si>
  <si>
    <t>Sat Jun 20 08:29:20 PDT 2009</t>
  </si>
  <si>
    <t>PeaceBreaker3</t>
  </si>
  <si>
    <t xml:space="preserve">going to bday party today + wanna get youtube partner </t>
  </si>
  <si>
    <t>Sat Jun 20 08:29:22 PDT 2009</t>
  </si>
  <si>
    <t>@Snowshadow The video is good; but no antishake  the small cameras with video almost seem to be better with runcasts.</t>
  </si>
  <si>
    <t>maliax3</t>
  </si>
  <si>
    <t xml:space="preserve">i'm gonna have to resit them all  </t>
  </si>
  <si>
    <t>Sat Jun 20 08:29:23 PDT 2009</t>
  </si>
  <si>
    <t xml:space="preserve">Is awake now. I still have my migraine. </t>
  </si>
  <si>
    <t>modem is down on our computer. no internet  ehh.</t>
  </si>
  <si>
    <t>Sat Jun 20 08:29:24 PDT 2009</t>
  </si>
  <si>
    <t xml:space="preserve">@BrendanLLM Lmaooo I'm definitely going to need it </t>
  </si>
  <si>
    <t>Sat Jun 20 08:29:27 PDT 2009</t>
  </si>
  <si>
    <t>woke up tooo earlyy  again</t>
  </si>
  <si>
    <t xml:space="preserve">I want Chrome. Whine whine. </t>
  </si>
  <si>
    <t xml:space="preserve">@Jesstjit iyaaa panjang ceritanya jess. He changed a lot, I want the old frans, jess </t>
  </si>
  <si>
    <t>ThatChickChanie</t>
  </si>
  <si>
    <t xml:space="preserve">i hate the rain!!! </t>
  </si>
  <si>
    <t>Sat Jun 20 08:29:31 PDT 2009</t>
  </si>
  <si>
    <t>Defs shouldnt have wore heels last night. Now the knees are playing up like a mofo  OH WELL! It's a flats and deep heat thing for tonight!</t>
  </si>
  <si>
    <t>Sat Jun 20 08:29:32 PDT 2009</t>
  </si>
  <si>
    <t xml:space="preserve">got depressed from shopping.. too many nice things wich I can't buy </t>
  </si>
  <si>
    <t>Sat Jun 20 08:29:33 PDT 2009</t>
  </si>
  <si>
    <t xml:space="preserve">and yet more rain here in NJ.  Why?! </t>
  </si>
  <si>
    <t>After hard fight, net connection is back home. Anyway, what's the use, I have to fucking study  god damn...</t>
  </si>
  <si>
    <t>Sat Jun 20 08:29:35 PDT 2009</t>
  </si>
  <si>
    <t>aMAZing333</t>
  </si>
  <si>
    <t xml:space="preserve">exciting plans tonight!!! I will miss my boyfriend though </t>
  </si>
  <si>
    <t>Sat Jun 20 08:29:36 PDT 2009</t>
  </si>
  <si>
    <t>He's def getting in with the FIA  guaranteed himself a job for at least 4 months there.... http://tinyurl.com/kk749u</t>
  </si>
  <si>
    <t>Sat Jun 20 08:29:37 PDT 2009</t>
  </si>
  <si>
    <t>Oh god no. Sree's moved onto Hot Rod  #BB10</t>
  </si>
  <si>
    <t>Sat Jun 20 08:29:38 PDT 2009</t>
  </si>
  <si>
    <t>@jtbritto Doing pretty well, besides the tons of rain we've been getting the last couple of weeks  You?!</t>
  </si>
  <si>
    <t>Sat Jun 20 08:29:39 PDT 2009</t>
  </si>
  <si>
    <t>RickWolff</t>
  </si>
  <si>
    <t xml:space="preserve">@conniecrosby I will, from now on. Exterior drive. As soon as I can afford it. </t>
  </si>
  <si>
    <t xml:space="preserve">@pacoblue I cannot </t>
  </si>
  <si>
    <t>oh_caroline</t>
  </si>
  <si>
    <t xml:space="preserve">Really wants to go and see Lenny tonight, but it's still raining like hell </t>
  </si>
  <si>
    <t>Sat Jun 20 08:29:41 PDT 2009</t>
  </si>
  <si>
    <t xml:space="preserve">Wahhhh, neither of my book drive 5 Brothers redemption codes work. Maybe I'm doing something wrong. </t>
  </si>
  <si>
    <t>Sat Jun 20 08:29:42 PDT 2009</t>
  </si>
  <si>
    <t>rsotnik</t>
  </si>
  <si>
    <t xml:space="preserve">wondering why I can't order the EMF book (second edition) on amazon.de - hmm </t>
  </si>
  <si>
    <t xml:space="preserve">Givin the hummer back </t>
  </si>
  <si>
    <t>Sat Jun 20 08:29:46 PDT 2009</t>
  </si>
  <si>
    <t>verenadidha</t>
  </si>
  <si>
    <t xml:space="preserve">have a great satnite. tapi belum puassss.. hhu.. anak sma, jam malam cukup jam sembilan. hmpff.. </t>
  </si>
  <si>
    <t>chaunSKEET</t>
  </si>
  <si>
    <t xml:space="preserve">i just barely figured that noone likes baked goods 8 in the fucking morning. what a waste of 15 dollars. </t>
  </si>
  <si>
    <t>Sat Jun 20 08:29:47 PDT 2009</t>
  </si>
  <si>
    <t xml:space="preserve">P.S. why am I awake </t>
  </si>
  <si>
    <t>Sat Jun 20 08:29:48 PDT 2009</t>
  </si>
  <si>
    <t>dizzle_dizzle</t>
  </si>
  <si>
    <t xml:space="preserve">@_meshel_ Morning B! I'm at work the whole day today </t>
  </si>
  <si>
    <t>Sat Jun 20 08:29:49 PDT 2009</t>
  </si>
  <si>
    <t>jaxie926</t>
  </si>
  <si>
    <t>@wearethestars  That is the suckiest part about having to respond to stupid alarm calls.    *hugs you*</t>
  </si>
  <si>
    <t>Sat Jun 20 08:29:50 PDT 2009</t>
  </si>
  <si>
    <t>bedrios</t>
  </si>
  <si>
    <t xml:space="preserve">My flight to NYC is spanning over two long days. Never flying through O'Hare again. The weather not their fault, the service however ... </t>
  </si>
  <si>
    <t>Sat Jun 20 08:29:51 PDT 2009</t>
  </si>
  <si>
    <t>itlookslikerain</t>
  </si>
  <si>
    <t xml:space="preserve">Finally home! My cellphone is fucked though </t>
  </si>
  <si>
    <t>Sat Jun 20 08:29:52 PDT 2009</t>
  </si>
  <si>
    <t xml:space="preserve">@jfer32075 @Running_Free_ i wish we were going to nashville </t>
  </si>
  <si>
    <t>Sat Jun 20 08:29:53 PDT 2009</t>
  </si>
  <si>
    <t>mirantigarini</t>
  </si>
  <si>
    <t>...... And I'm feeling not really well  http://myloc.me/4Eso</t>
  </si>
  <si>
    <t>Sat Jun 20 08:29:55 PDT 2009</t>
  </si>
  <si>
    <t>pearmanl</t>
  </si>
  <si>
    <t>@christajtodd Hey Babe...not much. I forget to check this thing sometimes  Plus I wasn't around the computer much yesterday....</t>
  </si>
  <si>
    <t>Sat Jun 20 08:30:29 PDT 2009</t>
  </si>
  <si>
    <t>Kel_belle</t>
  </si>
  <si>
    <t xml:space="preserve">Highway noise, stupid idiot peeling out nearby over and over, and an earthquake=no sleep.  Oh year, snoring hubby too.  </t>
  </si>
  <si>
    <t>Sat Jun 20 08:30:36 PDT 2009</t>
  </si>
  <si>
    <t xml:space="preserve">went through all of that to NOT have a 5-Row keyboard </t>
  </si>
  <si>
    <t xml:space="preserve">Working Saturdays should be illegal when it's this nice a day in San Francisco! </t>
  </si>
  <si>
    <t xml:space="preserve">@teemwilliams yea I heard about that! That Was crazy!I feel bad 4 her cause everybody do that but she was the unlucky1 2 get caught. </t>
  </si>
  <si>
    <t>Sat Jun 20 08:30:39 PDT 2009</t>
  </si>
  <si>
    <t xml:space="preserve">@KaiPhoenix  I accepted your party request but it wouldn't work </t>
  </si>
  <si>
    <t>colliness</t>
  </si>
  <si>
    <t xml:space="preserve">Beautiful day and im stuck in the gym....why work out if i cant show off this body. </t>
  </si>
  <si>
    <t>Sat Jun 20 08:30:41 PDT 2009</t>
  </si>
  <si>
    <t>reddiamondy</t>
  </si>
  <si>
    <t xml:space="preserve">TweetTwits! Iam still in the Dirty South, feeling my roots, seeing my Peeps, trying to figure out a healty way to eat Biscuit and Gravy! </t>
  </si>
  <si>
    <t>Sat Jun 20 08:30:43 PDT 2009</t>
  </si>
  <si>
    <t>xtnep</t>
  </si>
  <si>
    <t xml:space="preserve">Wake up now, I'm starving </t>
  </si>
  <si>
    <t>jujuvoo</t>
  </si>
  <si>
    <t xml:space="preserve">@tomboone ain't that the truth </t>
  </si>
  <si>
    <t>Sat Jun 20 08:30:45 PDT 2009</t>
  </si>
  <si>
    <t xml:space="preserve">@aminorjourney I can understand why </t>
  </si>
  <si>
    <t>Sat Jun 20 08:30:47 PDT 2009</t>
  </si>
  <si>
    <t>Drive to durban and back in one day. that's what happens when your house gets broken into during the rugby  http://twitpic.com/7wlz6</t>
  </si>
  <si>
    <t>Sat Jun 20 08:30:48 PDT 2009</t>
  </si>
  <si>
    <t>Alisha_O</t>
  </si>
  <si>
    <t>Going to doctors, still sick..i think i have strep thoat  boo whooo</t>
  </si>
  <si>
    <t>Sat Jun 20 08:30:51 PDT 2009</t>
  </si>
  <si>
    <t xml:space="preserve">a wish i could turn on the radio one day and find a great new song.....one day it will happen one day </t>
  </si>
  <si>
    <t>DexyTheDog</t>
  </si>
  <si>
    <t xml:space="preserve"> oh no my dog just attacked the cat belongong to my relatives now he's in the doghouse! It's the kinda thing that rips families apart..</t>
  </si>
  <si>
    <t>Sat Jun 20 08:30:52 PDT 2009</t>
  </si>
  <si>
    <t>staybeauttiful</t>
  </si>
  <si>
    <t xml:space="preserve">what happened to you? no one gets me more upset than you do </t>
  </si>
  <si>
    <t>Sat Jun 20 08:30:53 PDT 2009</t>
  </si>
  <si>
    <t>I cant play tennis today now because its raining.  I have the worst luck!!!</t>
  </si>
  <si>
    <t>SciGuy65</t>
  </si>
  <si>
    <t xml:space="preserve">@LizDykes Ha ha!  Thanks!  Hope you guys had fun!  Cheyenne deleted the cake, though. </t>
  </si>
  <si>
    <t>Sat Jun 20 08:30:54 PDT 2009</t>
  </si>
  <si>
    <t>itssarahxx</t>
  </si>
  <si>
    <t xml:space="preserve">my hand is throbbing. i am no longer a fan of toaster ovens. </t>
  </si>
  <si>
    <t>PookaMendoza</t>
  </si>
  <si>
    <t xml:space="preserve">damn , I miss my friends </t>
  </si>
  <si>
    <t>BrittanySharp</t>
  </si>
  <si>
    <t>Sat Jun 20 08:30:55 PDT 2009</t>
  </si>
  <si>
    <t>CollinKeezer</t>
  </si>
  <si>
    <t xml:space="preserve">At the pool with sarahmaybee. There's alot of people here </t>
  </si>
  <si>
    <t>Sat Jun 20 08:30:57 PDT 2009</t>
  </si>
  <si>
    <t xml:space="preserve">@NeilHudson Thought that might be the case </t>
  </si>
  <si>
    <t>Sat Jun 20 08:30:58 PDT 2009</t>
  </si>
  <si>
    <t xml:space="preserve">@alexschnarr http://twitpic.com/7th9w - i think someones missing on that photo </t>
  </si>
  <si>
    <t>Sat Jun 20 08:30:59 PDT 2009</t>
  </si>
  <si>
    <t>I just ate pizza! And angel is a nice show. I cried loh  - http://tweet.sg</t>
  </si>
  <si>
    <t>DJCamille</t>
  </si>
  <si>
    <t xml:space="preserve">@rexyy sorry I couldn't make it!!!!!!  I know I missed out </t>
  </si>
  <si>
    <t>intrepidteacher</t>
  </si>
  <si>
    <t>The chaos in Iran is well underway  what happens next, we must wait and see. #iranelection</t>
  </si>
  <si>
    <t>Sat Jun 20 08:31:05 PDT 2009</t>
  </si>
  <si>
    <t xml:space="preserve">My Samsung 32&amp;quot; telly has something wrong with it... There's a dark line down the right hand side, I suspect a lamp problem </t>
  </si>
  <si>
    <t>Sat Jun 20 08:31:06 PDT 2009</t>
  </si>
  <si>
    <t>@CaseyB86 aw that pic looks like home  I wanna go hooome lol This rain in nonsense!! xx</t>
  </si>
  <si>
    <t>Sat Jun 20 08:31:07 PDT 2009</t>
  </si>
  <si>
    <t>@mileycyrus is this the last season of hannah montana?!?!?!  i just saw it on the soup and was curious</t>
  </si>
  <si>
    <t>Sat Jun 20 08:31:08 PDT 2009</t>
  </si>
  <si>
    <t>damn you MD stop being all rainy  at least storm if its gonna rain i mean really.</t>
  </si>
  <si>
    <t>Sat Jun 20 08:31:10 PDT 2009</t>
  </si>
  <si>
    <t xml:space="preserve">@jessicaenright I'm probably going to take him to the Strawberry Festival </t>
  </si>
  <si>
    <t>ashwittmer</t>
  </si>
  <si>
    <t xml:space="preserve">@germaine1202 thanks germaine. i appreciate your prayers. it's unbelieveable how lonely i've been already. kinda pathetic, too. </t>
  </si>
  <si>
    <t>Sat Jun 20 08:31:11 PDT 2009</t>
  </si>
  <si>
    <t>Binker414</t>
  </si>
  <si>
    <t xml:space="preserve">Went to happy hour.... sick before we even started! Chicken strips with dairy in the batter, I despise you!! Still sick today </t>
  </si>
  <si>
    <t>Ceruleanesk</t>
  </si>
  <si>
    <t>Missing out on a BBQ right now  Well, better to be save then sorry when feeling sick, but still no fun</t>
  </si>
  <si>
    <t>Sat Jun 20 08:31:12 PDT 2009</t>
  </si>
  <si>
    <t xml:space="preserve">@angieODT It was gr8 meeting u 2! So glad Friday was better 4 U! We need details, girl! Can't wait 4 TX either but it's gonna be soo sad! </t>
  </si>
  <si>
    <t>Sat Jun 20 08:31:15 PDT 2009</t>
  </si>
  <si>
    <t>Halfway there! Atsmmtatpammmy  imrenbikis -.-'</t>
  </si>
  <si>
    <t xml:space="preserve">@AlanCarr awwww No Way Alan, poor you </t>
  </si>
  <si>
    <t>Sat Jun 20 08:31:16 PDT 2009</t>
  </si>
  <si>
    <t>LeonelaJoanino</t>
  </si>
  <si>
    <t xml:space="preserve">Just got pulled over for speeding. FUCK! </t>
  </si>
  <si>
    <t>Sat Jun 20 08:31:18 PDT 2009</t>
  </si>
  <si>
    <t>Something I Miss: The Shaun of the Dead shovel I had on my key chain. People keep holding my keys by that and it broke  I Miss It.</t>
  </si>
  <si>
    <t>Sat Jun 20 08:31:19 PDT 2009</t>
  </si>
  <si>
    <t>Birdman1090</t>
  </si>
  <si>
    <t xml:space="preserve">Get owned me </t>
  </si>
  <si>
    <t>Jackalz</t>
  </si>
  <si>
    <t xml:space="preserve">i have a load of college work to do, i have to bulk up two folders. i am half way in and my hand already hurts  :/ Bad times. </t>
  </si>
  <si>
    <t>Sat Jun 20 08:31:20 PDT 2009</t>
  </si>
  <si>
    <t xml:space="preserve">finally up and about.  could NOT get to sleep last night.  </t>
  </si>
  <si>
    <t>@YvetteCYL Hope everything feels better. Well, whatever happened.  *HUGS*</t>
  </si>
  <si>
    <t>Sat Jun 20 08:31:21 PDT 2009</t>
  </si>
  <si>
    <t>KateComer04</t>
  </si>
  <si>
    <t xml:space="preserve">hates working all day on Saturdays...wishes she was at the lake </t>
  </si>
  <si>
    <t>Sat Jun 20 08:31:22 PDT 2009</t>
  </si>
  <si>
    <t>sistagirlspeaks</t>
  </si>
  <si>
    <t xml:space="preserve">It is raining really hard and I have a million places to go today </t>
  </si>
  <si>
    <t>Sat Jun 20 08:31:25 PDT 2009</t>
  </si>
  <si>
    <t xml:space="preserve">Only 3 hrs of sleep </t>
  </si>
  <si>
    <t>no ne here wants to hear abot @mitchekmsso  or andrew mccarttht or rob lowe.</t>
  </si>
  <si>
    <t>Sat Jun 20 08:31:26 PDT 2009</t>
  </si>
  <si>
    <t>D_AAnderson</t>
  </si>
  <si>
    <t>Green hills got beat up last night.  Lost one of my trees  http://twitpic.com/7wm2y</t>
  </si>
  <si>
    <t>Sat Jun 20 08:31:28 PDT 2009</t>
  </si>
  <si>
    <t>emilyberrry</t>
  </si>
  <si>
    <t>Sat Jun 20 08:31:35 PDT 2009</t>
  </si>
  <si>
    <t xml:space="preserve">Oh no its its POURING raining and i have to go outside. </t>
  </si>
  <si>
    <t>Tracy_face</t>
  </si>
  <si>
    <t xml:space="preserve">Hungover as shit. Whywhywhy didn't I stop? Why did I keep going? Why? </t>
  </si>
  <si>
    <t>Sat Jun 20 08:31:37 PDT 2009</t>
  </si>
  <si>
    <t xml:space="preserve">I really wish there was a magical remedy that would stop this rain. </t>
  </si>
  <si>
    <t>Sat Jun 20 08:31:42 PDT 2009</t>
  </si>
  <si>
    <t xml:space="preserve">Feeling emotionally drained </t>
  </si>
  <si>
    <t>Sat Jun 20 08:31:44 PDT 2009</t>
  </si>
  <si>
    <t>tegs_snr</t>
  </si>
  <si>
    <t>$$$$$$ needed just booked another caravan holiday down devon for october..devon cliff's sounds really warm lol..work now  later all x</t>
  </si>
  <si>
    <t xml:space="preserve">@travisjr You also what, I take more better right? Cos I might screw the ones i'm doing now up. </t>
  </si>
  <si>
    <t>Sat Jun 20 08:31:45 PDT 2009</t>
  </si>
  <si>
    <t>boogietrain07</t>
  </si>
  <si>
    <t>Sat Jun 20 08:31:46 PDT 2009</t>
  </si>
  <si>
    <t xml:space="preserve">@keontefamous idk D: and I've been checking LG's website a lot for tour date's but they aren't up yet </t>
  </si>
  <si>
    <t>Sat Jun 20 08:31:47 PDT 2009</t>
  </si>
  <si>
    <t>Grr my cousins dnt let me sleep blah...nothin to watch  Bored!</t>
  </si>
  <si>
    <t>Sat Jun 20 08:31:49 PDT 2009</t>
  </si>
  <si>
    <t xml:space="preserve">Sitting in major traffic right now </t>
  </si>
  <si>
    <t>Sat Jun 20 08:31:50 PDT 2009</t>
  </si>
  <si>
    <t xml:space="preserve">i know its absolutely ridiculous! never mind..I wont be contracting again..Will try and pay as I go as soon as my contracts up. eeesh! </t>
  </si>
  <si>
    <t xml:space="preserve">It would be ridiculously wonderful if the sun decides to show its beautiful face...its a bobby pin day </t>
  </si>
  <si>
    <t>Sat Jun 20 08:31:51 PDT 2009</t>
  </si>
  <si>
    <t>jackjack86</t>
  </si>
  <si>
    <t>Sat Jun 20 08:31:57 PDT 2009</t>
  </si>
  <si>
    <t xml:space="preserve">@azmomofmanyhats saw that. Wish I could join all of you. Sounds like a good time for all.  </t>
  </si>
  <si>
    <t xml:space="preserve">overtweeted within the past hr and reached my API limit. Can twitter please extend my account's limit </t>
  </si>
  <si>
    <t xml:space="preserve">no car wash </t>
  </si>
  <si>
    <t>Sat Jun 20 08:32:05 PDT 2009</t>
  </si>
  <si>
    <t>sotodura</t>
  </si>
  <si>
    <t xml:space="preserve">Should be used this one? </t>
  </si>
  <si>
    <t>Sat Jun 20 08:32:07 PDT 2009</t>
  </si>
  <si>
    <t xml:space="preserve">Well it wasn't too heavy. It exisited and apparently it wasn't suppsosed to... Had to pay </t>
  </si>
  <si>
    <t>hmm, deciding if i want to go to the cinema tonight or not. :/ i need to save my money, but i love nights out with everyone.  stuckk.</t>
  </si>
  <si>
    <t>Sat Jun 20 08:32:08 PDT 2009</t>
  </si>
  <si>
    <t>Orrz</t>
  </si>
  <si>
    <t xml:space="preserve">Eyes are stingay </t>
  </si>
  <si>
    <t>Sat Jun 20 08:32:12 PDT 2009</t>
  </si>
  <si>
    <t>ladylalalee</t>
  </si>
  <si>
    <t>someone should be at a Scottish Festival today, but it isn't  such is life</t>
  </si>
  <si>
    <t>Sat Jun 20 08:32:13 PDT 2009</t>
  </si>
  <si>
    <t>AprillaDaHare</t>
  </si>
  <si>
    <t xml:space="preserve">@durandurandeeeh Girl! I am so sorry about your car!  And you just got it too! </t>
  </si>
  <si>
    <t xml:space="preserve">Last minute dress shopping! Tried on the cutest Badgley Mischka dress but it was too big and they didn't have my size. </t>
  </si>
  <si>
    <t>Sat Jun 20 08:32:14 PDT 2009</t>
  </si>
  <si>
    <t>Need to go downtown but don't wanna walk down there in the rain...   Will wait a bit and hope it lets up.</t>
  </si>
  <si>
    <t>Sat Jun 20 08:32:16 PDT 2009</t>
  </si>
  <si>
    <t>Just shaved my legs but then got goosebumps now they feel stubbley  x</t>
  </si>
  <si>
    <t>Sat Jun 20 08:32:17 PDT 2009</t>
  </si>
  <si>
    <t>daraskolnick</t>
  </si>
  <si>
    <t xml:space="preserve">Feeling pretty awful so I called in sick to work... but on a super high-volume day. Sorry fruit store coworkers!! </t>
  </si>
  <si>
    <t>Sat Jun 20 08:32:18 PDT 2009</t>
  </si>
  <si>
    <t xml:space="preserve">@jrstanley I miss being at the age where relatives give you money just because they saw you </t>
  </si>
  <si>
    <t>Sat Jun 20 08:32:19 PDT 2009</t>
  </si>
  <si>
    <t xml:space="preserve">Have a great day got to go now </t>
  </si>
  <si>
    <t>Sat Jun 20 08:32:20 PDT 2009</t>
  </si>
  <si>
    <t>yoga @12, then I guess I'll start braiding my hair  ...oh the pain and sorrow of hrs put into micros... *sigh*</t>
  </si>
  <si>
    <t>Sat Jun 20 08:32:21 PDT 2009</t>
  </si>
  <si>
    <t xml:space="preserve">feeels sick after eating &amp;quot;cinema sweet&amp;quot; popcorn. . . . .without the cinema </t>
  </si>
  <si>
    <t>Sat Jun 20 08:32:24 PDT 2009</t>
  </si>
  <si>
    <t xml:space="preserve">ow ow ow, i've had a headache for the past 2 hours and it keeps getting worse, i think my head is going to explode </t>
  </si>
  <si>
    <t>Sat Jun 20 08:32:26 PDT 2009</t>
  </si>
  <si>
    <t>nikid1335</t>
  </si>
  <si>
    <t xml:space="preserve">saw my second mommy yesterday. she was so sad </t>
  </si>
  <si>
    <t>modF</t>
  </si>
  <si>
    <t xml:space="preserve">The rain makes drivng to the office on a saturday even more dreary </t>
  </si>
  <si>
    <t>Sat Jun 20 08:32:28 PDT 2009</t>
  </si>
  <si>
    <t xml:space="preserve">Eyes are stingy </t>
  </si>
  <si>
    <t>Sat Jun 20 08:32:29 PDT 2009</t>
  </si>
  <si>
    <t>Just woke up. Still a little tired   Had another random dream :/ Might need to sleep earlier tonight.</t>
  </si>
  <si>
    <t>Sat Jun 20 08:32:31 PDT 2009</t>
  </si>
  <si>
    <t>@jrmohammed awh mannn  . keep ur head up, homie... you are STiLL a champion -- believe that!</t>
  </si>
  <si>
    <t>Sat Jun 20 08:32:36 PDT 2009</t>
  </si>
  <si>
    <t>billyblue82</t>
  </si>
  <si>
    <t xml:space="preserve">fed up was going camping 2day </t>
  </si>
  <si>
    <t>Sat Jun 20 08:32:37 PDT 2009</t>
  </si>
  <si>
    <t xml:space="preserve">Right back to work! I will see you on the other side of what will probably be a bloody manic hour! Save me </t>
  </si>
  <si>
    <t>Sat Jun 20 08:32:38 PDT 2009</t>
  </si>
  <si>
    <t>Sat Jun 20 08:32:39 PDT 2009</t>
  </si>
  <si>
    <t>@LPyahali yeah i guess...but it's not the same  i dont know if i'm gonna be in the m&amp;amp;g yet... i hope so tho :/</t>
  </si>
  <si>
    <t xml:space="preserve">@panacea81 I cant upgrade to the 3Gs till December </t>
  </si>
  <si>
    <t>Sat Jun 20 08:32:41 PDT 2009</t>
  </si>
  <si>
    <t>lullabyforlove</t>
  </si>
  <si>
    <t xml:space="preserve">Have to work in a new store </t>
  </si>
  <si>
    <t>Sat Jun 20 08:32:42 PDT 2009</t>
  </si>
  <si>
    <t>songjunkee1018</t>
  </si>
  <si>
    <t xml:space="preserve">@carekoba we'll see. ill have to ask dadaf about her sched again. </t>
  </si>
  <si>
    <t xml:space="preserve">I have a serious sugar hang over and I keep leaning to the right and almost fall off my bed! bloody jellybeans! </t>
  </si>
  <si>
    <t>Sat Jun 20 08:32:46 PDT 2009</t>
  </si>
  <si>
    <t>LF_BongoBob</t>
  </si>
  <si>
    <t xml:space="preserve">Woo hoo falling asleep when everyone else is waking up...oh wait... </t>
  </si>
  <si>
    <t>urbancrimespree</t>
  </si>
  <si>
    <t xml:space="preserve">Bleugh, i had toast and feel like boakin </t>
  </si>
  <si>
    <t>Sat Jun 20 08:32:47 PDT 2009</t>
  </si>
  <si>
    <t xml:space="preserve">Still in the coach and will be for a while longer...my throat is killing me </t>
  </si>
  <si>
    <t>Sat Jun 20 08:32:49 PDT 2009</t>
  </si>
  <si>
    <t xml:space="preserve">(RICH of LT) Throat infection  won&amp;lt;t be talking in our next vid </t>
  </si>
  <si>
    <t>Sat Jun 20 08:32:51 PDT 2009</t>
  </si>
  <si>
    <t>twentyafter7</t>
  </si>
  <si>
    <t>Erik is taking the D200 to camp.  Goodbye camera. waves  It's been fun. Pout.</t>
  </si>
  <si>
    <t>Sat Jun 20 08:32:54 PDT 2009</t>
  </si>
  <si>
    <t>LadyMojito</t>
  </si>
  <si>
    <t xml:space="preserve">Hm.. Sounds like all my favorite people are having a rough day </t>
  </si>
  <si>
    <t xml:space="preserve">It's a repeat performance of last sunday tomorrow! 4.30am wake up again </t>
  </si>
  <si>
    <t>Sat Jun 20 08:32:55 PDT 2009</t>
  </si>
  <si>
    <t>Kerri_Nickerson</t>
  </si>
  <si>
    <t>This insomnia is killing me  working 2-8 tonight then gonna try and force myself to take a nap or go to bed</t>
  </si>
  <si>
    <t>Sat Jun 20 08:33:01 PDT 2009</t>
  </si>
  <si>
    <t>today it is raiiiining  not fun. Guess i should go shopping...</t>
  </si>
  <si>
    <t>Sat Jun 20 08:33:02 PDT 2009</t>
  </si>
  <si>
    <t>xxxsairaxxx</t>
  </si>
  <si>
    <t xml:space="preserve">im at silverstone ouut side a burger van eatiiin a burger... this is the lyyf! yessss Sebastian Vettel got pole  yay xxxx buut im am cold </t>
  </si>
  <si>
    <t>Sat Jun 20 08:33:04 PDT 2009</t>
  </si>
  <si>
    <t xml:space="preserve">Morning tweeps, slept in this morning and it was magically delicious!! Rain is killing baby bday party and fish fry plans tho </t>
  </si>
  <si>
    <t>@miss_kelicious  dont lie. cheryl scold me for using it wrongly  jaiho u .</t>
  </si>
  <si>
    <t>Sat Jun 20 08:33:05 PDT 2009</t>
  </si>
  <si>
    <t>@VodkaChik  I hate people getting all in my shit, always happens. So pathetic. People think my business is their business. Get a life x</t>
  </si>
  <si>
    <t xml:space="preserve">@LoveODT because it's the last show </t>
  </si>
  <si>
    <t>Sat Jun 20 08:33:08 PDT 2009</t>
  </si>
  <si>
    <t>@rodolfobraz I actually got into that show too late  so I was Lost lol. I'm going to buy the collection and watch it.</t>
  </si>
  <si>
    <t>Sat Jun 20 08:33:09 PDT 2009</t>
  </si>
  <si>
    <t>shaggygy</t>
  </si>
  <si>
    <t xml:space="preserve">@nananadelonge  i need to talk to you </t>
  </si>
  <si>
    <t xml:space="preserve">I hate that people find it fit to take over my bedroom and let the disgusting neighbor kid sleep in my bed when i'm 2 states away. </t>
  </si>
  <si>
    <t>jazellerosa</t>
  </si>
  <si>
    <t>I wasnt able to make it to the march today  but it's okay.....</t>
  </si>
  <si>
    <t>Sat Jun 20 08:33:14 PDT 2009</t>
  </si>
  <si>
    <t xml:space="preserve">@benstanfield Thanks. Glad it was something easy to fix. Not all our mistakes are so tractable. </t>
  </si>
  <si>
    <t>stu_ritchie</t>
  </si>
  <si>
    <t xml:space="preserve">working on a saturday is really not fun </t>
  </si>
  <si>
    <t>elivetz</t>
  </si>
  <si>
    <t xml:space="preserve">today was a good day that ended tragic </t>
  </si>
  <si>
    <t>Sat Jun 20 08:33:16 PDT 2009</t>
  </si>
  <si>
    <t xml:space="preserve">I think I'm going up a size with all the eating I've been doing lately </t>
  </si>
  <si>
    <t xml:space="preserve">very suggest! i want but no one people to i meet here  all my folks are young, huhuhu  comeback to o-ce-n </t>
  </si>
  <si>
    <t>Sat Jun 20 08:33:17 PDT 2009</t>
  </si>
  <si>
    <t xml:space="preserve">wtf, i do NOT wanna go to camp on the 28th. why is already here? </t>
  </si>
  <si>
    <t>Sat Jun 20 08:33:18 PDT 2009</t>
  </si>
  <si>
    <t xml:space="preserve">@IrishMel21 I tried mine from Saratoga &amp;amp; Mohegan and it says the code has been used already. </t>
  </si>
  <si>
    <t>Sat Jun 20 08:33:23 PDT 2009</t>
  </si>
  <si>
    <t>AllisonnL33</t>
  </si>
  <si>
    <t xml:space="preserve">Im on the car ride from hell....someone save me </t>
  </si>
  <si>
    <t>Mc4life11</t>
  </si>
  <si>
    <t xml:space="preserve">wishin my bff will come back from london soon....miss her!!    </t>
  </si>
  <si>
    <t xml:space="preserve">@Alli_Flowers I stopped spelling it RenÃ© online when Amazon's international stores all massacred my book listings into Reni. </t>
  </si>
  <si>
    <t>Sat Jun 20 08:33:25 PDT 2009</t>
  </si>
  <si>
    <t>mrthirtysixxozs</t>
  </si>
  <si>
    <t xml:space="preserve">just woke up,grey goose morning breath </t>
  </si>
  <si>
    <t>Sat Jun 20 08:33:27 PDT 2009</t>
  </si>
  <si>
    <t>@AlanCarr awww  if it's any consolodation, I love your new show! And its on tomorrow on my birthday! What a present lol ;)</t>
  </si>
  <si>
    <t>Sat Jun 20 08:33:30 PDT 2009</t>
  </si>
  <si>
    <t>akhil_arora</t>
  </si>
  <si>
    <t>dinner was gr8..nw wnt to multi-game bt no bro..  so gnna cntinue wth surfin n dwnldin apps..</t>
  </si>
  <si>
    <t>@ElijahRoc got to go pay some bills.  but other than that.. In the air... Lol</t>
  </si>
  <si>
    <t xml:space="preserve">is alone at TOOK Lea Dee...Ble is changed his mind in a last minute... </t>
  </si>
  <si>
    <t>Sat Jun 20 08:33:31 PDT 2009</t>
  </si>
  <si>
    <t xml:space="preserve">i wanna read a destenee's story on youtube while eating popcorn ! cause i cant read more from miley's book today! i'm almost finished </t>
  </si>
  <si>
    <t>Sat Jun 20 08:33:32 PDT 2009</t>
  </si>
  <si>
    <t>Struggling with physics revision  OMG why does is have to be so hard? Final exams on Monday... can't wait for it to be over!</t>
  </si>
  <si>
    <t>Sat Jun 20 08:33:33 PDT 2009</t>
  </si>
  <si>
    <t xml:space="preserve">We go to Findley Market to be eco-friendly and we spend 30+ minutes cruising for a parking place. </t>
  </si>
  <si>
    <t>stangluvr90</t>
  </si>
  <si>
    <t xml:space="preserve">Bored as hell dana is outa town </t>
  </si>
  <si>
    <t>Sat Jun 20 08:33:34 PDT 2009</t>
  </si>
  <si>
    <t>Shrimpskii</t>
  </si>
  <si>
    <t xml:space="preserve">Sick. The baby just sneezed in my eye. </t>
  </si>
  <si>
    <t>juwlie</t>
  </si>
  <si>
    <t xml:space="preserve">Hanging out with sabine - being her private nurse 'cause her arm is broken </t>
  </si>
  <si>
    <t>Sat Jun 20 08:33:35 PDT 2009</t>
  </si>
  <si>
    <t>@stoopidgerl  awe... poor girl  Ugly day?</t>
  </si>
  <si>
    <t>Sat Jun 20 08:33:37 PDT 2009</t>
  </si>
  <si>
    <t>lazydaisy99</t>
  </si>
  <si>
    <t>@iamthedragon whats wih the name lol and our baby still not hatched yet  needs to come soon ly wifey xxx</t>
  </si>
  <si>
    <t>Sat Jun 20 08:33:38 PDT 2009</t>
  </si>
  <si>
    <t>Sat Jun 20 08:33:43 PDT 2009</t>
  </si>
  <si>
    <t xml:space="preserve">@MyWayOnNow Have a great time and get a good tan for me.  I don't get beach this year.  </t>
  </si>
  <si>
    <t>Sat Jun 20 08:33:44 PDT 2009</t>
  </si>
  <si>
    <t>rachel_mcosta</t>
  </si>
  <si>
    <t xml:space="preserve">Maria, the video is THE BEEETS! â™¥ Giulia, Taylor is much better, sure! but miley? .... ooh i think soo </t>
  </si>
  <si>
    <t>Sat Jun 20 08:33:52 PDT 2009</t>
  </si>
  <si>
    <t xml:space="preserve">i hate my ipod its being a piece of crap! </t>
  </si>
  <si>
    <t>Sat Jun 20 08:33:53 PDT 2009</t>
  </si>
  <si>
    <t>thejstandard</t>
  </si>
  <si>
    <t xml:space="preserve">@afrobella Nooo, I couldn't make it. I'm so sorry I had to miss your party last night. Want @tiadantzler to come there to see you. </t>
  </si>
  <si>
    <t>Sat Jun 20 08:33:55 PDT 2009</t>
  </si>
  <si>
    <t>@Lou_webb Ohhh sad  *huggg support* Where do you go ?!?</t>
  </si>
  <si>
    <t>Sat Jun 20 08:33:57 PDT 2009</t>
  </si>
  <si>
    <t>@Kaitikins sad face!  such a sad day in history</t>
  </si>
  <si>
    <t>Sat Jun 20 08:34:33 PDT 2009</t>
  </si>
  <si>
    <t>lisamarieblaski</t>
  </si>
  <si>
    <t xml:space="preserve">D*** them they took away my favorite treat raw cookie dough </t>
  </si>
  <si>
    <t>mitulc24</t>
  </si>
  <si>
    <t xml:space="preserve">i'd rather spend my saturday evening reading Blink by Malcolm Gladwell. This honestly sucks! </t>
  </si>
  <si>
    <t>Sat Jun 20 08:34:35 PDT 2009</t>
  </si>
  <si>
    <t xml:space="preserve">tuhm-dee-dhum...i miss yew laurin! </t>
  </si>
  <si>
    <t>Sat Jun 20 08:34:39 PDT 2009</t>
  </si>
  <si>
    <t>I want another day off. wtfck. I woke up gasping last night cause I couldn't breath.  scary.</t>
  </si>
  <si>
    <t>Sat Jun 20 08:34:41 PDT 2009</t>
  </si>
  <si>
    <t xml:space="preserve">Trying to take a nap ... but I can't. </t>
  </si>
  <si>
    <t xml:space="preserve">@sarawithouttheh I'm actually concerned that DTRH will get rejected bc of the other Alice story with the same name. Diff plot though. </t>
  </si>
  <si>
    <t>Sat Jun 20 08:34:43 PDT 2009</t>
  </si>
  <si>
    <t xml:space="preserve">@RobinShen Couldn't bring her over to the arena I'm afraid, work being done alongside with heavy machinery, another few days </t>
  </si>
  <si>
    <t xml:space="preserve">@katisneat I miss you already </t>
  </si>
  <si>
    <t>Sat Jun 20 08:34:45 PDT 2009</t>
  </si>
  <si>
    <t xml:space="preserve">@vkdd yeah, i told her we wanted to take her out, she mentioned Carrino's - then my brother said Olive Garden is her favourite place </t>
  </si>
  <si>
    <t>Sat Jun 20 08:34:46 PDT 2009</t>
  </si>
  <si>
    <t xml:space="preserve">Going shopping. Have to pick up the books I have to read this summer for ap lit </t>
  </si>
  <si>
    <t>dhivyaa</t>
  </si>
  <si>
    <t xml:space="preserve">cuban food in Austin is def not as good as Kuba Kuba in Richmond! Miss it </t>
  </si>
  <si>
    <t>Sat Jun 20 08:34:47 PDT 2009</t>
  </si>
  <si>
    <t>#iranelection and i notice they announce that they hurt everybody that protest after that  here is Tehran 8:04pm and still they are there</t>
  </si>
  <si>
    <t>Sat Jun 20 08:34:48 PDT 2009</t>
  </si>
  <si>
    <t xml:space="preserve">in Great Yarmouth. With a headache or a migraine whatever it is it hurts </t>
  </si>
  <si>
    <t>Sat Jun 20 08:34:50 PDT 2009</t>
  </si>
  <si>
    <t>VERONiCA_SEDENO</t>
  </si>
  <si>
    <t xml:space="preserve">i'M SO FUCKEN DEPRESSED! </t>
  </si>
  <si>
    <t>Sat Jun 20 08:34:51 PDT 2009</t>
  </si>
  <si>
    <t>@BoltClock why no more?  i love the chat bubbles cos theyre done so nicely!</t>
  </si>
  <si>
    <t>Sat Jun 20 08:34:55 PDT 2009</t>
  </si>
  <si>
    <t>deej</t>
  </si>
  <si>
    <t xml:space="preserve">Why do i have to work? </t>
  </si>
  <si>
    <t>Sat Jun 20 08:34:56 PDT 2009</t>
  </si>
  <si>
    <t xml:space="preserve">long long rainy day please go away </t>
  </si>
  <si>
    <t>Sat Jun 20 08:34:58 PDT 2009</t>
  </si>
  <si>
    <t xml:space="preserve">nite, i hope tomorrow is gonna be extremely fun! And i miss my boy.. </t>
  </si>
  <si>
    <t>Sat Jun 20 08:34:59 PDT 2009</t>
  </si>
  <si>
    <t>3 times now, iphone crashed by windows iTunes while upgrading OS. Need factory reset  Does this happen to other windows iphone owners?</t>
  </si>
  <si>
    <t>Sat Jun 20 08:35:00 PDT 2009</t>
  </si>
  <si>
    <t xml:space="preserve">Why can't i just dive??? </t>
  </si>
  <si>
    <t>jinnchia</t>
  </si>
  <si>
    <t xml:space="preserve">I'm feeling slightly flu-ish. But everyday is like a self-home quarantine for me anyway. </t>
  </si>
  <si>
    <t>Sat Jun 20 08:35:01 PDT 2009</t>
  </si>
  <si>
    <t xml:space="preserve">good morning. woke up a bit nervous, can't sleep anymore </t>
  </si>
  <si>
    <t>Sat Jun 20 08:35:03 PDT 2009</t>
  </si>
  <si>
    <t>Carla's good morning text = Woke me up. My tummy hurts!  wehhh.</t>
  </si>
  <si>
    <t>Sat Jun 20 08:35:04 PDT 2009</t>
  </si>
  <si>
    <t>Bummer! The show is moving indoors due to the weather  their outdoor arenas are so beautiful!</t>
  </si>
  <si>
    <t xml:space="preserve">it's raaaining.... on pride day.... </t>
  </si>
  <si>
    <t>Sat Jun 20 08:35:05 PDT 2009</t>
  </si>
  <si>
    <t>Beers have arrived but I'm driving hoome  Boo! #localgovcamp #fail</t>
  </si>
  <si>
    <t>Sat Jun 20 08:35:06 PDT 2009</t>
  </si>
  <si>
    <t xml:space="preserve">@THEKNOTTYMAN Ahwwww... Jerry, u just made my entire week! It breaks my heart that I'm stuck @ home while my TV contract counts down. </t>
  </si>
  <si>
    <t>Sat Jun 20 08:35:07 PDT 2009</t>
  </si>
  <si>
    <t>KaytlynJean</t>
  </si>
  <si>
    <t xml:space="preserve">In GB! stupid rain i wanted to go to the pool </t>
  </si>
  <si>
    <t>Sat Jun 20 08:35:11 PDT 2009</t>
  </si>
  <si>
    <t>springwhispers</t>
  </si>
  <si>
    <t xml:space="preserve">@handsomey no </t>
  </si>
  <si>
    <t>Sat Jun 20 08:35:12 PDT 2009</t>
  </si>
  <si>
    <t xml:space="preserve">I sure know how to make everyone go away </t>
  </si>
  <si>
    <t>yasm0xx</t>
  </si>
  <si>
    <t>@sW33t_M0cA &amp;amp;&amp;amp; we missd it  i was straight knockd out! girl found out some astonishing shit this am..smh ugh disgusted</t>
  </si>
  <si>
    <t>iniiren</t>
  </si>
  <si>
    <t xml:space="preserve">Don't feel so good.. My tummy hurts, comes &amp;amp; goes, migraines, panas dalem hiks.. Not so sexy weekend </t>
  </si>
  <si>
    <t>Sat Jun 20 08:35:14 PDT 2009</t>
  </si>
  <si>
    <t xml:space="preserve">@natneagle I have extremely dry eyes and lids specially so weird so when I put color it looks herrible.   </t>
  </si>
  <si>
    <t>s_kelley</t>
  </si>
  <si>
    <t xml:space="preserve">I hate being in portadown  </t>
  </si>
  <si>
    <t>Sat Jun 20 08:35:17 PDT 2009</t>
  </si>
  <si>
    <t>morgancia</t>
  </si>
  <si>
    <t xml:space="preserve">tried to get to the worthington farmer's market early but everyone else in the whole town beat me to it. no place to park so gave up. </t>
  </si>
  <si>
    <t xml:space="preserve">@LeeLum but but but! </t>
  </si>
  <si>
    <t xml:space="preserve">Hanging out at a McDonald's in Flint, MI. Wifi isn't free here </t>
  </si>
  <si>
    <t>Sat Jun 20 08:35:18 PDT 2009</t>
  </si>
  <si>
    <t xml:space="preserve">I don't want my little sister to talk to boys </t>
  </si>
  <si>
    <t>joeystwit</t>
  </si>
  <si>
    <t xml:space="preserve">Get me to 12:30 fast! Also I love rain on any day but Saturday </t>
  </si>
  <si>
    <t>Sat Jun 20 08:35:19 PDT 2009</t>
  </si>
  <si>
    <t>chelsearoad75</t>
  </si>
  <si>
    <t xml:space="preserve">COTD: 10 of S I am feeling like crap. Went to see Melody Gardot last night and it was great, but I am wiped. May not go to the party. </t>
  </si>
  <si>
    <t>Sat Jun 20 08:35:23 PDT 2009</t>
  </si>
  <si>
    <t xml:space="preserve">#dontyouhate when you love someone so much you can hardly breathe when you know they're upset i forget how much she means to me sometimes </t>
  </si>
  <si>
    <t xml:space="preserve">well bens hangin out with dad so i have to go to bed </t>
  </si>
  <si>
    <t>Sat Jun 20 08:35:26 PDT 2009</t>
  </si>
  <si>
    <t>@sexysavagegirl hell yea u too old u gotta be a citibank bridesmaid  lol</t>
  </si>
  <si>
    <t xml:space="preserve">I think it's time to model my Twitter shirts. It's time for some Twitter love. I miss it. </t>
  </si>
  <si>
    <t xml:space="preserve">Really craving Pizza Hut!!  But I am poor this month </t>
  </si>
  <si>
    <t>Sat Jun 20 08:35:28 PDT 2009</t>
  </si>
  <si>
    <t xml:space="preserve">@L33TN4 I will be just today </t>
  </si>
  <si>
    <t>Sat Jun 20 08:35:29 PDT 2009</t>
  </si>
  <si>
    <t xml:space="preserve">I just got back and I have the flu </t>
  </si>
  <si>
    <t>Sat Jun 20 08:35:31 PDT 2009</t>
  </si>
  <si>
    <t>JillianL84</t>
  </si>
  <si>
    <t xml:space="preserve">Is at work... So sleepy.. Thomas is sick today </t>
  </si>
  <si>
    <t>Sat Jun 20 08:35:33 PDT 2009</t>
  </si>
  <si>
    <t xml:space="preserve">gahhh I'm so bloody mad...I cant find my hot water bottle </t>
  </si>
  <si>
    <t>Sat Jun 20 08:35:34 PDT 2009</t>
  </si>
  <si>
    <t>megbear29</t>
  </si>
  <si>
    <t>tuesday-last day of buddies  wednesday-last w/ EVERYONE   thursday- earl haig w/ budds   friday-DOVER!!</t>
  </si>
  <si>
    <t>Sat Jun 20 08:35:35 PDT 2009</t>
  </si>
  <si>
    <t xml:space="preserve">@MrsSmith007 Nope, I've been working today. </t>
  </si>
  <si>
    <t>PBAmanda</t>
  </si>
  <si>
    <t xml:space="preserve">@pinget Yeah, I would imagine that wouldn't be a pleasant experience at that age.  Poor little guy </t>
  </si>
  <si>
    <t>Sat Jun 20 08:35:36 PDT 2009</t>
  </si>
  <si>
    <t>honydoer</t>
  </si>
  <si>
    <t>I am off to Palm Bay (east coast) today....to work    I am not even supposed to work weekends.  something's not right here.   bummer!</t>
  </si>
  <si>
    <t>Sat Jun 20 08:35:37 PDT 2009</t>
  </si>
  <si>
    <t xml:space="preserve">@AmyxLeexLover At least they'll probably come to NY. I live in a tiny lil country </t>
  </si>
  <si>
    <t>tucsoncityaz</t>
  </si>
  <si>
    <t xml:space="preserve">Congress is going to give us health care reform - courtesy AZ Star's Fitz &amp;gt; http://bit.ly/10omQ8 You betcha. You can bank on it. Really. </t>
  </si>
  <si>
    <t>Sat Jun 20 08:35:39 PDT 2009</t>
  </si>
  <si>
    <t>that hour or two at the pool turned in to a bad sunburn  crap</t>
  </si>
  <si>
    <t xml:space="preserve">Looks like I'll still be in work at 0220 </t>
  </si>
  <si>
    <t>Sat Jun 20 08:35:40 PDT 2009</t>
  </si>
  <si>
    <t>cherrysprinkle</t>
  </si>
  <si>
    <t>Missing my daddy this weekend  I still miss him each and every day..</t>
  </si>
  <si>
    <t>Sat Jun 20 08:35:41 PDT 2009</t>
  </si>
  <si>
    <t>Zorianrey</t>
  </si>
  <si>
    <t>@MacyCan lol my bad  lol i dun gave wrong link XD</t>
  </si>
  <si>
    <t xml:space="preserve">@rabbithearts No seriously I'm starting to really think I'm some sort of beast </t>
  </si>
  <si>
    <t>Sat Jun 20 08:35:42 PDT 2009</t>
  </si>
  <si>
    <t>@omgshane Gary Papa's death is extremely sad. He's had ongoing health issues  The entire Philly sports community and city loved him!</t>
  </si>
  <si>
    <t>Sat Jun 20 08:35:43 PDT 2009</t>
  </si>
  <si>
    <t>joe_316</t>
  </si>
  <si>
    <t xml:space="preserve">http://twitpic.com/7wmfp starting to fill up now, glasvegas bit shite </t>
  </si>
  <si>
    <t>Sat Jun 20 08:35:44 PDT 2009</t>
  </si>
  <si>
    <t xml:space="preserve">@domidel I can't go to the concert cause I don't got a ride </t>
  </si>
  <si>
    <t>Sat Jun 20 08:35:45 PDT 2009</t>
  </si>
  <si>
    <t>@dp57 No  Next weekend..... I miss him</t>
  </si>
  <si>
    <t>la_pRHOfesora</t>
  </si>
  <si>
    <t>My motivation is at an all time zero today  if only I hadn't stayed up late....</t>
  </si>
  <si>
    <t>Sat Jun 20 08:35:49 PDT 2009</t>
  </si>
  <si>
    <t xml:space="preserve">my cute sephora compact broke </t>
  </si>
  <si>
    <t>Sat Jun 20 08:35:52 PDT 2009</t>
  </si>
  <si>
    <t xml:space="preserve">fathers day tmoro eek i hate buyin presents i duno wat to get someone help me </t>
  </si>
  <si>
    <t>Sat Jun 20 08:35:53 PDT 2009</t>
  </si>
  <si>
    <t>Chad_Harvey</t>
  </si>
  <si>
    <t xml:space="preserve">Stuck in traffic on I65 </t>
  </si>
  <si>
    <t>Sat Jun 20 08:35:54 PDT 2009</t>
  </si>
  <si>
    <t>@30SECONDSTOMARS I know  kiss marjorie</t>
  </si>
  <si>
    <t>Sat Jun 20 08:35:57 PDT 2009</t>
  </si>
  <si>
    <t xml:space="preserve">@nihonmama  just woke up a few mins ago.  I can't tell yet, ofc govt is fighting back - not going 2 b easy.  tough night ahead. </t>
  </si>
  <si>
    <t>Sat Jun 20 08:35:58 PDT 2009</t>
  </si>
  <si>
    <t xml:space="preserve">@2LiveAndFly Thanks so much! I was trying to twitpic  my expanding un flat ironed hair yesterday but couldn't </t>
  </si>
  <si>
    <t>thatyanerosa</t>
  </si>
  <si>
    <t xml:space="preserve">Somebody save me </t>
  </si>
  <si>
    <t>Sat Jun 20 08:35:59 PDT 2009</t>
  </si>
  <si>
    <t xml:space="preserve">I use to change her shitty pampers and do her nappy ass hair I dnt want he to grow up </t>
  </si>
  <si>
    <t>Sat Jun 20 08:36:00 PDT 2009</t>
  </si>
  <si>
    <t>Jaiho03</t>
  </si>
  <si>
    <t xml:space="preserve">My nephew is the craziest little boy. He's faking sneezes and dancing in the car. Gonna miss him so much </t>
  </si>
  <si>
    <t>Sat Jun 20 08:36:26 PDT 2009</t>
  </si>
  <si>
    <t xml:space="preserve">@PuertoRocBP lol not at alll luv, we jst been in the house n gettin jobs n workin...dnt worry we shall hang out soon..but wheres r luv </t>
  </si>
  <si>
    <t>Sat Jun 20 08:36:27 PDT 2009</t>
  </si>
  <si>
    <t xml:space="preserve">I'm really dissappointed that I couldn't make #bwb I'm really missing out </t>
  </si>
  <si>
    <t>Sat Jun 20 08:36:29 PDT 2009</t>
  </si>
  <si>
    <t>sarubhaskar</t>
  </si>
  <si>
    <t>Work 8-5. Boo  it's so nice outside while I'm stuck inside the office.</t>
  </si>
  <si>
    <t>Sat Jun 20 08:36:30 PDT 2009</t>
  </si>
  <si>
    <t xml:space="preserve">guess we got spoiled with all that sun yesterday, pouring rain today </t>
  </si>
  <si>
    <t>Sat Jun 20 08:36:31 PDT 2009</t>
  </si>
  <si>
    <t xml:space="preserve">Tomorrow: need to find clothes for school, and buy a blanket in Ikea. Want to go to church too, but don't know wht time it starts </t>
  </si>
  <si>
    <t>Sat Jun 20 08:36:35 PDT 2009</t>
  </si>
  <si>
    <t xml:space="preserve">ugh, I want to go to Home Goods and buy home decor stuff! but no money </t>
  </si>
  <si>
    <t>Sat Jun 20 08:36:36 PDT 2009</t>
  </si>
  <si>
    <t>DalKhera</t>
  </si>
  <si>
    <t xml:space="preserve">@bowwow614 it doesn't let me watch it off my iphone </t>
  </si>
  <si>
    <t>VALflorio</t>
  </si>
  <si>
    <t xml:space="preserve">i dont know  if i should be happy or mad .. i guess i shoudnt really care about a 16 year olds love life but i cant help it </t>
  </si>
  <si>
    <t>Sat Jun 20 08:36:37 PDT 2009</t>
  </si>
  <si>
    <t>sweet_patty</t>
  </si>
  <si>
    <t xml:space="preserve">Wisdom tooth is growing Ive got a toothache </t>
  </si>
  <si>
    <t>Sat Jun 20 08:36:40 PDT 2009</t>
  </si>
  <si>
    <t>Mz_LaLa8701</t>
  </si>
  <si>
    <t xml:space="preserve">urgh...its gunna rain all day...how whack is that&amp;gt; </t>
  </si>
  <si>
    <t>Sat Jun 20 08:36:41 PDT 2009</t>
  </si>
  <si>
    <t xml:space="preserve">Just got bit by a dog. Little bastard. </t>
  </si>
  <si>
    <t>Sat Jun 20 08:36:42 PDT 2009</t>
  </si>
  <si>
    <t xml:space="preserve">@farfall wah,tonight ang fete? bakit ang clueless ko about it? i want </t>
  </si>
  <si>
    <t>weshinckes</t>
  </si>
  <si>
    <t>Have the absolute hump! My huge 2 bed flat is being converted into a 3 bed  Thanks a lot! #wankers</t>
  </si>
  <si>
    <t>squidfais</t>
  </si>
  <si>
    <t xml:space="preserve">trying to find my hair dryer </t>
  </si>
  <si>
    <t>Sat Jun 20 08:36:44 PDT 2009</t>
  </si>
  <si>
    <t xml:space="preserve">cant figure out how to get a DVD to download onto my ipod </t>
  </si>
  <si>
    <t>Sat Jun 20 08:36:46 PDT 2009</t>
  </si>
  <si>
    <t>loganthress</t>
  </si>
  <si>
    <t xml:space="preserve">Across the lake is the whistle stop come get your snacks and soda pop ......  For the last time while i work there  </t>
  </si>
  <si>
    <t>Sat Jun 20 08:36:47 PDT 2009</t>
  </si>
  <si>
    <t xml:space="preserve">Hate's the rain </t>
  </si>
  <si>
    <t>Sat Jun 20 08:36:48 PDT 2009</t>
  </si>
  <si>
    <t>ME WANT E72  http://bit.ly/d5dWc</t>
  </si>
  <si>
    <t>Sat Jun 20 08:36:50 PDT 2009</t>
  </si>
  <si>
    <t xml:space="preserve">So many great leaks lately and I won't have time to listen to any of it. </t>
  </si>
  <si>
    <t>cait8207</t>
  </si>
  <si>
    <t xml:space="preserve">Workin all day </t>
  </si>
  <si>
    <t>Sat Jun 20 08:36:54 PDT 2009</t>
  </si>
  <si>
    <t>@adoremeifuplz mean bean  but kudos to u.</t>
  </si>
  <si>
    <t>Sat Jun 20 08:36:55 PDT 2009</t>
  </si>
  <si>
    <t xml:space="preserve">@RSHook you and your wrong movie I really wanna see hangover </t>
  </si>
  <si>
    <t>Sat Jun 20 08:36:56 PDT 2009</t>
  </si>
  <si>
    <t>nope. no soccer for me..  i gotta CLEAN.</t>
  </si>
  <si>
    <t>Sat Jun 20 08:36:58 PDT 2009</t>
  </si>
  <si>
    <t xml:space="preserve">@stacey79 ohh...I hope everything is ok </t>
  </si>
  <si>
    <t>iheartuga</t>
  </si>
  <si>
    <t xml:space="preserve">I'm really sad about the Georgia Theater </t>
  </si>
  <si>
    <t>Sat Jun 20 08:37:02 PDT 2009</t>
  </si>
  <si>
    <t>_Darcy__</t>
  </si>
  <si>
    <t xml:space="preserve">listening to the Metal Hammer Podcast's Download review, ahhhh i want to go back </t>
  </si>
  <si>
    <t xml:space="preserve">At last! I survived Calculus. Time to paint my plate. </t>
  </si>
  <si>
    <t>Sat Jun 20 08:37:04 PDT 2009</t>
  </si>
  <si>
    <t>@thebeanboy23 Miss you more! Tear fell from my eye as the bus drove round the corner  Couldnt have asked for a nicer goodbye i had fun xxx</t>
  </si>
  <si>
    <t>Sat Jun 20 08:37:05 PDT 2009</t>
  </si>
  <si>
    <t xml:space="preserve">@JuliyetteC I miss you too my loveeee ! I wanna see you ! </t>
  </si>
  <si>
    <t xml:space="preserve">Broadford Works is on fire... lots of fire engines. thats all i know atm </t>
  </si>
  <si>
    <t>Sat Jun 20 08:37:06 PDT 2009</t>
  </si>
  <si>
    <t>woken up 'early' 3days in a row and im exhausted!  booo this is rubbish</t>
  </si>
  <si>
    <t>Sat Jun 20 08:37:07 PDT 2009</t>
  </si>
  <si>
    <t xml:space="preserve">I was loosenig my guitar strings and one broke </t>
  </si>
  <si>
    <t>Sat Jun 20 08:37:10 PDT 2009</t>
  </si>
  <si>
    <t>@MaDdieBLaiRe i miss you  i hope ur summer is awesome!</t>
  </si>
  <si>
    <t>Sat Jun 20 08:37:11 PDT 2009</t>
  </si>
  <si>
    <t>Oh I see sorry @dianetrinh  .. On the up side only one week til I see you!</t>
  </si>
  <si>
    <t>Sat Jun 20 08:37:13 PDT 2009</t>
  </si>
  <si>
    <t>@DiVA_STARR i cant see ur bg ur twitter replies covers it  twit pic it</t>
  </si>
  <si>
    <t>Sat Jun 20 08:37:17 PDT 2009</t>
  </si>
  <si>
    <t>i just removed all my lotr posters.  my room is naked. it looks weirrddd....</t>
  </si>
  <si>
    <t>eyeshadowlover</t>
  </si>
  <si>
    <t xml:space="preserve">My allergic reaction got worse! Doctor </t>
  </si>
  <si>
    <t>Sat Jun 20 08:37:18 PDT 2009</t>
  </si>
  <si>
    <t xml:space="preserve">@MagnumMan39 thanks for your information but I am not living in US. </t>
  </si>
  <si>
    <t>JessHembree</t>
  </si>
  <si>
    <t xml:space="preserve">Last lazy morning with jillian </t>
  </si>
  <si>
    <t>Sat Jun 20 08:37:19 PDT 2009</t>
  </si>
  <si>
    <t xml:space="preserve">morning everyone.. </t>
  </si>
  <si>
    <t>matson</t>
  </si>
  <si>
    <t xml:space="preserve"> what shd I do, the 9cell battery for X61s said replacement required....</t>
  </si>
  <si>
    <t>Sat Jun 20 08:37:20 PDT 2009</t>
  </si>
  <si>
    <t>neuhart</t>
  </si>
  <si>
    <t>Im going to buy the new green day cd I cant go to the concert in vienna  SHit!</t>
  </si>
  <si>
    <t>is sick  fantastic.</t>
  </si>
  <si>
    <t>Sat Jun 20 08:37:23 PDT 2009</t>
  </si>
  <si>
    <t>CortneyLo</t>
  </si>
  <si>
    <t xml:space="preserve">still trying to figure things out </t>
  </si>
  <si>
    <t>Sat Jun 20 08:37:24 PDT 2009</t>
  </si>
  <si>
    <t xml:space="preserve">hopefully this works my phone still messd up bae so dont think im ignoring you and me and my momma got into it </t>
  </si>
  <si>
    <t>Sat Jun 20 08:37:29 PDT 2009</t>
  </si>
  <si>
    <t xml:space="preserve">@ecorrado I am lost. Please help me find a good home. </t>
  </si>
  <si>
    <t>Sat Jun 20 08:37:31 PDT 2009</t>
  </si>
  <si>
    <t>lusaproductions</t>
  </si>
  <si>
    <t xml:space="preserve">oh...so bored </t>
  </si>
  <si>
    <t xml:space="preserve">@Candi_Cayne i wish i knew spanish </t>
  </si>
  <si>
    <t>Sat Jun 20 08:37:32 PDT 2009</t>
  </si>
  <si>
    <t>Oh well, current gf is not tone deaf and doesn't like my singing   Time to get on riding mower and get back to my happy place ;-)</t>
  </si>
  <si>
    <t>Sat Jun 20 08:37:33 PDT 2009</t>
  </si>
  <si>
    <t xml:space="preserve">@imeantheend @taviango I was told I was being a stalker if I made a cake </t>
  </si>
  <si>
    <t>Avanzare</t>
  </si>
  <si>
    <t xml:space="preserve">@PriscillaSulik She clearly has a growing tumor under her mouth/chin. Shes extremely weak, and not her reg self </t>
  </si>
  <si>
    <t>RavvyDazzle</t>
  </si>
  <si>
    <t xml:space="preserve">packing is no fun </t>
  </si>
  <si>
    <t>Sat Jun 20 08:37:34 PDT 2009</t>
  </si>
  <si>
    <t xml:space="preserve">is pale, sick, and too tired for work </t>
  </si>
  <si>
    <t>Sat Jun 20 08:37:35 PDT 2009</t>
  </si>
  <si>
    <t>tadbarker</t>
  </si>
  <si>
    <t xml:space="preserve">NO NO NO NO NO!!!! That's NOT a Laurel and Hardy film!! :O Crap </t>
  </si>
  <si>
    <t>Sat Jun 20 08:37:37 PDT 2009</t>
  </si>
  <si>
    <t>_xkelly</t>
  </si>
  <si>
    <t xml:space="preserve">quit my jobbb... so tired, yet i cant sleep </t>
  </si>
  <si>
    <t>Sat Jun 20 08:37:41 PDT 2009</t>
  </si>
  <si>
    <t xml:space="preserve">Great way to start the morning </t>
  </si>
  <si>
    <t>Sat Jun 20 08:37:42 PDT 2009</t>
  </si>
  <si>
    <t>magali_c</t>
  </si>
  <si>
    <t xml:space="preserve">My beloved laptop has got it's first scratch! And it's all my fault! </t>
  </si>
  <si>
    <t>@CameraCameron1 noo I'm so tired  it was fine, we were all so tired though haha</t>
  </si>
  <si>
    <t>CameronHerold</t>
  </si>
  <si>
    <t xml:space="preserve">off to our kids closing day of baseball. parades. burgers. and rain </t>
  </si>
  <si>
    <t>Sat Jun 20 08:37:43 PDT 2009</t>
  </si>
  <si>
    <t>Stephen03</t>
  </si>
  <si>
    <t xml:space="preserve"> I'm very Sad.. Hoping for you Forgiveness.. </t>
  </si>
  <si>
    <t>Sat Jun 20 08:37:44 PDT 2009</t>
  </si>
  <si>
    <t>erwin_</t>
  </si>
  <si>
    <t>@bizzzah I wish I have today off like you  lol</t>
  </si>
  <si>
    <t>Sat Jun 20 08:37:45 PDT 2009</t>
  </si>
  <si>
    <t>@carenl hey I did read BF but not ALE yet   I am still way, way, far behind!</t>
  </si>
  <si>
    <t>Sat Jun 20 08:37:50 PDT 2009</t>
  </si>
  <si>
    <t>@parawhorextwerd  that sucks!</t>
  </si>
  <si>
    <t>Sat Jun 20 08:37:53 PDT 2009</t>
  </si>
  <si>
    <t xml:space="preserve">trying hard not to fall sick too </t>
  </si>
  <si>
    <t>Sat Jun 20 08:37:54 PDT 2009</t>
  </si>
  <si>
    <t>Sam_Tanedjikov</t>
  </si>
  <si>
    <t xml:space="preserve">@zerock luuuuckyyy I am yet to receive one </t>
  </si>
  <si>
    <t>Sat Jun 20 08:37:57 PDT 2009</t>
  </si>
  <si>
    <t>analbeast</t>
  </si>
  <si>
    <t xml:space="preserve">Being a chef rules. Having to be in by 6am tomorrow does not </t>
  </si>
  <si>
    <t>Sat Jun 20 08:37:59 PDT 2009</t>
  </si>
  <si>
    <t>@James_Yates did you buy your iPhone, coz I want one  but I'm 14 so I can't afford it :p</t>
  </si>
  <si>
    <t>Sat Jun 20 08:38:00 PDT 2009</t>
  </si>
  <si>
    <t xml:space="preserve">my family is here , they're so loud  | california here we come </t>
  </si>
  <si>
    <t xml:space="preserve">Guess I won't be at any cookouts today </t>
  </si>
  <si>
    <t>Sat Jun 20 08:38:01 PDT 2009</t>
  </si>
  <si>
    <t xml:space="preserve">what wankers keep unfollowing me?!   </t>
  </si>
  <si>
    <t>Sat Jun 20 08:38:21 PDT 2009</t>
  </si>
  <si>
    <t xml:space="preserve">man i am abit bored D: should of gone to the open day in bournemouth CURSES, have to wait till sept now </t>
  </si>
  <si>
    <t>Sat Jun 20 08:38:22 PDT 2009</t>
  </si>
  <si>
    <t>advertisingpawn</t>
  </si>
  <si>
    <t>Spam of the day isn't very inspired  &amp;quot;Enlarge your pecker and women will stand in line.&amp;quot;</t>
  </si>
  <si>
    <t>Sat Jun 20 08:38:24 PDT 2009</t>
  </si>
  <si>
    <t>jasims1000</t>
  </si>
  <si>
    <t>Hanging out with my friend Hannah, is giving up on love  because all its ever done for me is hurt me</t>
  </si>
  <si>
    <t>Camys</t>
  </si>
  <si>
    <t xml:space="preserve">@marinamoyses i know </t>
  </si>
  <si>
    <t>Sat Jun 20 08:38:26 PDT 2009</t>
  </si>
  <si>
    <t>Last night was a wee bit more lame than I was hoping  Oh well.</t>
  </si>
  <si>
    <t xml:space="preserve">being forced to go see Up </t>
  </si>
  <si>
    <t>Sat Jun 20 08:38:27 PDT 2009</t>
  </si>
  <si>
    <t>ThtInvisibleKid</t>
  </si>
  <si>
    <t xml:space="preserve">i woke up this morning and badly wanted some eggs and bacon... i was too lazy to make it </t>
  </si>
  <si>
    <t>Sat Jun 20 08:38:28 PDT 2009</t>
  </si>
  <si>
    <t>@lisa_wicky doesnt it just eh  i havent a clue what its about either which makes it BETTER!? loool. ooooh! have fun ;) how was the exam?</t>
  </si>
  <si>
    <t>Sat Jun 20 08:38:32 PDT 2009</t>
  </si>
  <si>
    <t xml:space="preserve">hmmm...if I wanna make a vid, looks like I hafta resort to using my camera </t>
  </si>
  <si>
    <t>Sat Jun 20 08:38:38 PDT 2009</t>
  </si>
  <si>
    <t>Sat Jun 20 08:38:41 PDT 2009</t>
  </si>
  <si>
    <t>accidently pissed of amelie  now she is sitting on the other side of the bed throwing a tanty.</t>
  </si>
  <si>
    <t>Sat Jun 20 08:38:43 PDT 2009</t>
  </si>
  <si>
    <t xml:space="preserve">@thatgirlboo Because it doesn't work like that. </t>
  </si>
  <si>
    <t>Sat Jun 20 08:38:44 PDT 2009</t>
  </si>
  <si>
    <t>lyndsaybug</t>
  </si>
  <si>
    <t>i miss him already   but i love that i got sang to this morning . @rockandrewroll love you so much</t>
  </si>
  <si>
    <t>Sat Jun 20 08:38:46 PDT 2009</t>
  </si>
  <si>
    <t>rebhecka</t>
  </si>
  <si>
    <t xml:space="preserve">Going to the bank to deposit ma monaaayy but then I will immediately take it out to pay for my ticket </t>
  </si>
  <si>
    <t>Sat Jun 20 08:38:47 PDT 2009</t>
  </si>
  <si>
    <t>isaidnonono</t>
  </si>
  <si>
    <t xml:space="preserve">@goiabadacompao oh, i miss you. </t>
  </si>
  <si>
    <t>Having lots of problems uploading media with twittelator pro.  Says photo did not upload when it did then doesn't post the tweet.</t>
  </si>
  <si>
    <t>Sat Jun 20 08:38:48 PDT 2009</t>
  </si>
  <si>
    <t>hulksytwat</t>
  </si>
  <si>
    <t>drank a glass of water!  it was only luke-warm  &amp;lt;-- frowny face! haha!</t>
  </si>
  <si>
    <t>Sat Jun 20 08:38:51 PDT 2009</t>
  </si>
  <si>
    <t>SamLanes</t>
  </si>
  <si>
    <t>@TinyNat aww  seems too much rock n roll CAN be bad for you</t>
  </si>
  <si>
    <t>JodieStar</t>
  </si>
  <si>
    <t xml:space="preserve">@irdavidxox didnt make any sense did it? Had it on my lap 4 Julian videoing &amp;amp; I thought he was in shot but he wasnt </t>
  </si>
  <si>
    <t>Sat Jun 20 08:38:52 PDT 2009</t>
  </si>
  <si>
    <t xml:space="preserve">@jennijenjenjen seriously? I would have loooved 2 go! I already promised some folks id go out w/ them </t>
  </si>
  <si>
    <t>Sat Jun 20 08:38:53 PDT 2009</t>
  </si>
  <si>
    <t xml:space="preserve">WTF I'm coasting down the 405 listening to keyshia Cole stylin' in my members only and it's raining in the Valley </t>
  </si>
  <si>
    <t>Sat Jun 20 08:38:55 PDT 2009</t>
  </si>
  <si>
    <t xml:space="preserve">@lamblove2 I'm SO excited!  Except the friend I was gonna go with can't go.  </t>
  </si>
  <si>
    <t>Sat Jun 20 08:38:56 PDT 2009</t>
  </si>
  <si>
    <t>RosalinWriter</t>
  </si>
  <si>
    <t xml:space="preserve">feeling frustrated because I can't come up with a great tagline for my website </t>
  </si>
  <si>
    <t>Sat Jun 20 08:38:57 PDT 2009</t>
  </si>
  <si>
    <t>SammiLynn10</t>
  </si>
  <si>
    <t xml:space="preserve">wow! the world is sooo boring!! </t>
  </si>
  <si>
    <t>Sat Jun 20 08:38:59 PDT 2009</t>
  </si>
  <si>
    <t>alinefbrito</t>
  </si>
  <si>
    <t>Finally is saturday and I must do my Hw job and prepair myself for the C++ test on monday  . I don't have time to study for Sharepoint .</t>
  </si>
  <si>
    <t>Sat Jun 20 08:39:02 PDT 2009</t>
  </si>
  <si>
    <t>punningpundit</t>
  </si>
  <si>
    <t xml:space="preserve">@michelooney wow does that suck. </t>
  </si>
  <si>
    <t>vigden</t>
  </si>
  <si>
    <t xml:space="preserve">may have strep </t>
  </si>
  <si>
    <t>Sat Jun 20 08:39:04 PDT 2009</t>
  </si>
  <si>
    <t>SunlitShores84</t>
  </si>
  <si>
    <t xml:space="preserve">I wish I were going to the colbie show  today </t>
  </si>
  <si>
    <t>Sat Jun 20 08:39:05 PDT 2009</t>
  </si>
  <si>
    <t xml:space="preserve">Parents went to Maryland/Delware for Jazz festival. Jalen is home alone *slaps hands to face* I forget he's not five </t>
  </si>
  <si>
    <t>Sat Jun 20 08:39:06 PDT 2009</t>
  </si>
  <si>
    <t xml:space="preserve">@TherealErPerry aww im sorry  you should try to go theres still tickets left </t>
  </si>
  <si>
    <t xml:space="preserve">Why is twitter dead today? </t>
  </si>
  <si>
    <t>Sat Jun 20 08:39:07 PDT 2009</t>
  </si>
  <si>
    <t>elaineyloo</t>
  </si>
  <si>
    <t xml:space="preserve">watched formula one qualifying on tv. Wishh I could have been there </t>
  </si>
  <si>
    <t xml:space="preserve">I can't believe that Nadal has pulled out of Wimbledon  I like him! But come on Murray! </t>
  </si>
  <si>
    <t>Sat Jun 20 08:39:08 PDT 2009</t>
  </si>
  <si>
    <t xml:space="preserve">Hello Twitter Bitters!! Who's going to B-Day bash today? It's too hot outside for me...I might melt out there. </t>
  </si>
  <si>
    <t xml:space="preserve">i'm not feelin' too good today </t>
  </si>
  <si>
    <t>Sat Jun 20 08:39:13 PDT 2009</t>
  </si>
  <si>
    <t xml:space="preserve">@Amandaalmondjoy had a wierd dream about the concert last night. i never quite made it to the performance.. </t>
  </si>
  <si>
    <t xml:space="preserve">i really dislike my curly hair </t>
  </si>
  <si>
    <t>Sat Jun 20 08:39:14 PDT 2009</t>
  </si>
  <si>
    <t>SheraBastian</t>
  </si>
  <si>
    <t xml:space="preserve">This saturday night is drive me crazy. i really want fro-yo Sour Sally large one wif triple mochi for topping, please </t>
  </si>
  <si>
    <t>lapislazulivn</t>
  </si>
  <si>
    <t xml:space="preserve">had a not-so-good day </t>
  </si>
  <si>
    <t>MEYLOVEJOE</t>
  </si>
  <si>
    <t xml:space="preserve">I hate U....But I miss U...  </t>
  </si>
  <si>
    <t>Sat Jun 20 08:39:17 PDT 2009</t>
  </si>
  <si>
    <t>wtgnoob</t>
  </si>
  <si>
    <t>Gorgeous weather yesterday... unexpected rain this morning.   Ride to the beach today looks unlikely.</t>
  </si>
  <si>
    <t>Sat Jun 20 08:39:18 PDT 2009</t>
  </si>
  <si>
    <t xml:space="preserve">Had a really fun few days in Bristol with MarioKart, the camera obscura, the cave over the Avon Gorge, Ramshackle, Nando's etc sad to go </t>
  </si>
  <si>
    <t>Sat Jun 20 08:39:19 PDT 2009</t>
  </si>
  <si>
    <t>Torihendrix</t>
  </si>
  <si>
    <t xml:space="preserve"> i hope everyone is ok!</t>
  </si>
  <si>
    <t>Sat Jun 20 08:39:20 PDT 2009</t>
  </si>
  <si>
    <t>AdamDeuce</t>
  </si>
  <si>
    <t xml:space="preserve">I wanna go home now. Man was not meant to work Saturday's. </t>
  </si>
  <si>
    <t>Sat Jun 20 08:39:22 PDT 2009</t>
  </si>
  <si>
    <t xml:space="preserve">@CharlotteSpeaks: I wish I spoke Polish AND polish. XD Sorry about your bad night. </t>
  </si>
  <si>
    <t>Sat Jun 20 08:39:25 PDT 2009</t>
  </si>
  <si>
    <t xml:space="preserve">Was very excited about the Airbus company store http://www.airbus-shop.com/ Until I realized everythings in Euros. Sad day. </t>
  </si>
  <si>
    <t>Sat Jun 20 08:39:26 PDT 2009</t>
  </si>
  <si>
    <t>BamItsJenna</t>
  </si>
  <si>
    <t>i got my exam  revising</t>
  </si>
  <si>
    <t>Sat Jun 20 08:39:27 PDT 2009</t>
  </si>
  <si>
    <t xml:space="preserve">Am I a lousy ex too? Can't I get along well with all my ex(s)? </t>
  </si>
  <si>
    <t>Sat Jun 20 08:39:28 PDT 2009</t>
  </si>
  <si>
    <t xml:space="preserve">Done! Now i have to wait 2 weeks </t>
  </si>
  <si>
    <t>Sat Jun 20 08:39:32 PDT 2009</t>
  </si>
  <si>
    <t xml:space="preserve">I sure wish my husband didn't fish all the time maybe he could help out around our house </t>
  </si>
  <si>
    <t>Sat Jun 20 08:39:33 PDT 2009</t>
  </si>
  <si>
    <t>metermaid11</t>
  </si>
  <si>
    <t xml:space="preserve">I gave myself too much time to run errands. Now im at work an hour early </t>
  </si>
  <si>
    <t>Sat Jun 20 08:39:34 PDT 2009</t>
  </si>
  <si>
    <t xml:space="preserve">Time to start work </t>
  </si>
  <si>
    <t>Sat Jun 20 08:39:35 PDT 2009</t>
  </si>
  <si>
    <t>confession - Iâ€™m dreading turning 21 in 7 months time. cos iâ€™ve got no one here to celebrate with.  iâ€™d... http://tumblr.com/x5j23n4wu</t>
  </si>
  <si>
    <t>LuckyLizzy</t>
  </si>
  <si>
    <t xml:space="preserve">my life is surrounded by them. emotional bitches!! i feel smothered. </t>
  </si>
  <si>
    <t>Sat Jun 20 08:39:36 PDT 2009</t>
  </si>
  <si>
    <t>Good Morning Twitters!!.. i'm doing homework  early morning!! that's bad  :G</t>
  </si>
  <si>
    <t>Sat Jun 20 08:39:38 PDT 2009</t>
  </si>
  <si>
    <t xml:space="preserve">UPDATE: Cydia its in the update process. thats why it crashes. Nothing wrong with redsn0w. sorry for the mislead </t>
  </si>
  <si>
    <t>Sat Jun 20 08:39:40 PDT 2009</t>
  </si>
  <si>
    <t xml:space="preserve">Figured out my desktop is not working at all.  If it was it would be downloading my email.  So it's not just the monitor.  Repair shop. </t>
  </si>
  <si>
    <t>Sat Jun 20 08:39:41 PDT 2009</t>
  </si>
  <si>
    <t xml:space="preserve">@DMBella33 yeah that's awful, I'm sorry. Went to book sale, didn't see any chicklit. </t>
  </si>
  <si>
    <t xml:space="preserve">I wish I was @ Heroes Con </t>
  </si>
  <si>
    <t xml:space="preserve">@koduckgirl Nooo - it says the page is private </t>
  </si>
  <si>
    <t>@inlovewithKU i wish you could have too  i seriously can't wait til august to see you thats FOREVER away! i really hope you go to boston</t>
  </si>
  <si>
    <t>Sat Jun 20 08:39:44 PDT 2009</t>
  </si>
  <si>
    <t xml:space="preserve">@Hannzzz I agree with ryan. thats why i got a seperate facebook and why i took my picture off twitter, too </t>
  </si>
  <si>
    <t>Sat Jun 20 08:39:47 PDT 2009</t>
  </si>
  <si>
    <t>Wish I could be at the Texas Reds Festival with @stevefullhart and @FritoOnCandy  maybe Murphy's Law later dud.. http://tinyurl.com/qltcq8</t>
  </si>
  <si>
    <t>Sat Jun 20 08:39:48 PDT 2009</t>
  </si>
  <si>
    <t>_Olive</t>
  </si>
  <si>
    <t>@_AnnieM I'm sorry I missed you yesterday!  I was sleepin' like a lazy sloth.   I'm glad you're not dead, by the way.</t>
  </si>
  <si>
    <t>Sat Jun 20 08:39:49 PDT 2009</t>
  </si>
  <si>
    <t xml:space="preserve">@steen p.s. how much is your monthly? i'm on the pay as you go plan and it's $62 for me and i'm getting sick of it </t>
  </si>
  <si>
    <t xml:space="preserve">why does everyone call me when i'm sleeping? </t>
  </si>
  <si>
    <t xml:space="preserve">Cleaning out the cabin </t>
  </si>
  <si>
    <t>Sat Jun 20 08:39:51 PDT 2009</t>
  </si>
  <si>
    <t>rommeljedd</t>
  </si>
  <si>
    <t xml:space="preserve">I'm officially on Coke relapse </t>
  </si>
  <si>
    <t>vickvi73</t>
  </si>
  <si>
    <t xml:space="preserve">i don't wanna feel like this, i dont want to </t>
  </si>
  <si>
    <t>Sat Jun 20 08:39:52 PDT 2009</t>
  </si>
  <si>
    <t>ilovetrees830</t>
  </si>
  <si>
    <t xml:space="preserve">oh no Fathers Day </t>
  </si>
  <si>
    <t>@shanedawson I can't watch the new vid on my phone  and its the only way I can watch youtube right now</t>
  </si>
  <si>
    <t>Sat Jun 20 08:39:54 PDT 2009</t>
  </si>
  <si>
    <t>truemarmalade</t>
  </si>
  <si>
    <t xml:space="preserve">i burnt the coffee </t>
  </si>
  <si>
    <t>Sat Jun 20 08:39:55 PDT 2009</t>
  </si>
  <si>
    <t xml:space="preserve">i have now sneezed 7 times in the last 60 seconds! :O That is not good. </t>
  </si>
  <si>
    <t>Sat Jun 20 08:39:56 PDT 2009</t>
  </si>
  <si>
    <t>BenHKing</t>
  </si>
  <si>
    <t xml:space="preserve">Is disappointed that Worley isn't here. </t>
  </si>
  <si>
    <t>Sat Jun 20 08:39:58 PDT 2009</t>
  </si>
  <si>
    <t>Curvalicious24</t>
  </si>
  <si>
    <t xml:space="preserve">Gosh Its So Hot Out!!! </t>
  </si>
  <si>
    <t>Sat Jun 20 08:40:00 PDT 2009</t>
  </si>
  <si>
    <t xml:space="preserve">Sooo freakin tired cant believe it. Need to get a better sleeping pattern goin </t>
  </si>
  <si>
    <t>Sat Jun 20 08:40:36 PDT 2009</t>
  </si>
  <si>
    <t>Working today.   Hopefully grad homework after that.</t>
  </si>
  <si>
    <t>twittywoman</t>
  </si>
  <si>
    <t xml:space="preserve">@sueannesjewelry Mornin' Miss Sueanne (or is it afternoon yet?) Bah Humbug about not having convertible weather </t>
  </si>
  <si>
    <t>hobopartay</t>
  </si>
  <si>
    <t>i think nick santino is in arizona  i miss him</t>
  </si>
  <si>
    <t>Sat Jun 20 08:40:37 PDT 2009</t>
  </si>
  <si>
    <t xml:space="preserve">Went to tesco's for Fairy Liquid and string. Spent Â£112 </t>
  </si>
  <si>
    <t>Sat Jun 20 08:40:40 PDT 2009</t>
  </si>
  <si>
    <t xml:space="preserve">i don't want to meet new people, i like the ones i have now </t>
  </si>
  <si>
    <t>Sat Jun 20 08:40:41 PDT 2009</t>
  </si>
  <si>
    <t>samanthadiva</t>
  </si>
  <si>
    <t xml:space="preserve">@twrell1911 Well if u need something to do u could b my personal doctor.....I hurt my thumb </t>
  </si>
  <si>
    <t>Sat Jun 20 08:40:44 PDT 2009</t>
  </si>
  <si>
    <t xml:space="preserve">at work. bummed I'll be missin greek picnic. I just knew I was going to get an omega man! and missing birthday bash </t>
  </si>
  <si>
    <t xml:space="preserve">I have to go to Walmart </t>
  </si>
  <si>
    <t>Sat Jun 20 08:40:45 PDT 2009</t>
  </si>
  <si>
    <t xml:space="preserve">@JessicaJang wait... Money doesn't grow on trees? What have I been doing with my life? Guess I'll have to find a job </t>
  </si>
  <si>
    <t>Sat Jun 20 08:40:46 PDT 2009</t>
  </si>
  <si>
    <t>@paaulamc I miss you, PCP  how's going, honey? love ya!</t>
  </si>
  <si>
    <t xml:space="preserve">now I have weird gums </t>
  </si>
  <si>
    <t xml:space="preserve">Win. I really liked them. Now to go pack. Gross. </t>
  </si>
  <si>
    <t>Sat Jun 20 08:40:48 PDT 2009</t>
  </si>
  <si>
    <t xml:space="preserve">Threw my backout last night! Slept on the floor. Still in pain. Great way to spend my weekend </t>
  </si>
  <si>
    <t>@farebear Sorrryyyy  I have work this morning so I couldn't stay up or I totally would've.</t>
  </si>
  <si>
    <t>Sat Jun 20 08:40:50 PDT 2009</t>
  </si>
  <si>
    <t xml:space="preserve">Soon i might not be able to tweet for a long time..might get the internet connection off!!! LOL!!! Unfair but will happen mostly...  </t>
  </si>
  <si>
    <t>@hartluck BUT i do gotta say..where the fuck was the BEERPONG!!!  lol</t>
  </si>
  <si>
    <t>Sat Jun 20 08:40:52 PDT 2009</t>
  </si>
  <si>
    <t xml:space="preserve">Blaaah, dont feel like reading for this class </t>
  </si>
  <si>
    <t>Sat Jun 20 08:40:53 PDT 2009</t>
  </si>
  <si>
    <t>Khitten</t>
  </si>
  <si>
    <t xml:space="preserve">@Kinjigurl  I'm up but cant seem to TP anywhere </t>
  </si>
  <si>
    <t>Sat Jun 20 08:40:54 PDT 2009</t>
  </si>
  <si>
    <t xml:space="preserve">@no1crush obsessed but its all gd cuz im not hurtin ne body lol...i almost cried thursday! rob pattinson was hit by a taxi in NYC! </t>
  </si>
  <si>
    <t>Sat Jun 20 08:40:55 PDT 2009</t>
  </si>
  <si>
    <t>camitorres</t>
  </si>
  <si>
    <t xml:space="preserve">i hate you girl </t>
  </si>
  <si>
    <t>YalasiaCBF</t>
  </si>
  <si>
    <t xml:space="preserve">@cinemabizarre http://twitpic.com/7wa8a - awhhh to bad... germany is so far... </t>
  </si>
  <si>
    <t>Sat Jun 20 08:40:56 PDT 2009</t>
  </si>
  <si>
    <t xml:space="preserve">@myownwoman407 who cares what anyone says about it. don't change it </t>
  </si>
  <si>
    <t>Sat Jun 20 08:40:57 PDT 2009</t>
  </si>
  <si>
    <t>Sat Jun 20 08:40:58 PDT 2009</t>
  </si>
  <si>
    <t>Sat Jun 20 08:40:59 PDT 2009</t>
  </si>
  <si>
    <t>wins1219</t>
  </si>
  <si>
    <t xml:space="preserve">wants to stay home today with Christopher. </t>
  </si>
  <si>
    <t>Sat Jun 20 08:41:00 PDT 2009</t>
  </si>
  <si>
    <t>whitneylewallen</t>
  </si>
  <si>
    <t xml:space="preserve">@DanaDeadPetals Um I miss you </t>
  </si>
  <si>
    <t>Sat Jun 20 08:41:02 PDT 2009</t>
  </si>
  <si>
    <t>kei8ht</t>
  </si>
  <si>
    <t>Sad I'm missing the yard sale &amp;amp; good company.   @sjanelowe @wrendi @rvlockard</t>
  </si>
  <si>
    <t>@treborlady this is a sad day... i have hundreds of pairs...  lol how are you?</t>
  </si>
  <si>
    <t>Sat Jun 20 08:41:03 PDT 2009</t>
  </si>
  <si>
    <t xml:space="preserve">...And then I'm like, &amp;quot;Oh! Maybe I should exercise more! Then I could sleep.&amp;quot; Until I remembered I DID exercise yesterday. </t>
  </si>
  <si>
    <t>Sat Jun 20 08:41:05 PDT 2009</t>
  </si>
  <si>
    <t>xoalex914</t>
  </si>
  <si>
    <t xml:space="preserve">victorias house still. fantasy island rained out so were not going </t>
  </si>
  <si>
    <t xml:space="preserve">@teemwilliams Completely ridiculous isn't it, she's a mum of 4 as well </t>
  </si>
  <si>
    <t>Sat Jun 20 08:41:06 PDT 2009</t>
  </si>
  <si>
    <t xml:space="preserve">http://twitpic.com/7wn0e - My monkey sick </t>
  </si>
  <si>
    <t>Sat Jun 20 08:41:08 PDT 2009</t>
  </si>
  <si>
    <t xml:space="preserve">It's raining yet again. Cue annoying Eurythmics song. </t>
  </si>
  <si>
    <t>Sat Jun 20 08:41:10 PDT 2009</t>
  </si>
  <si>
    <t>Weather cancelled our blues fest   Didn't even attempt to go. Therefore, it was a Yahtzee nite!</t>
  </si>
  <si>
    <t xml:space="preserve">@mynameisnotmaja yeah. And my name is ninjarebecca </t>
  </si>
  <si>
    <t>Sat Jun 20 08:41:12 PDT 2009</t>
  </si>
  <si>
    <t>Aloka7</t>
  </si>
  <si>
    <t xml:space="preserve">The smell of rains is here but no rains yet </t>
  </si>
  <si>
    <t xml:space="preserve">Breakfast, shower, thn work </t>
  </si>
  <si>
    <t>FreedomsHope</t>
  </si>
  <si>
    <t xml:space="preserve">@gb_joe - it sounds like Tiananmen Square today. </t>
  </si>
  <si>
    <t xml:space="preserve">@aremysitesup Upgraded to a premium account and it doesn't seem to be working. I wanted to play with the new app </t>
  </si>
  <si>
    <t>Sat Jun 20 08:41:16 PDT 2009</t>
  </si>
  <si>
    <t>Boybands on MYX! I miss westlife, backstreet, a1!!!  reminiscing HS times  Oh how I miss those days! huhuhu</t>
  </si>
  <si>
    <t>Hey yall. So I got the twitelator app... But it doesn't have @ reply in it  sux but hey! Fromy I phone! Constitution hall in DC (contâ€¦</t>
  </si>
  <si>
    <t>Sat Jun 20 08:41:23 PDT 2009</t>
  </si>
  <si>
    <t>iamhighclassass</t>
  </si>
  <si>
    <t xml:space="preserve">I am hungover as a mothaaaaa. FML!!!!! </t>
  </si>
  <si>
    <t xml:space="preserve">No time for #bloggiesta until I get this deadline done </t>
  </si>
  <si>
    <t>Sat Jun 20 08:41:26 PDT 2009</t>
  </si>
  <si>
    <t>aray3160</t>
  </si>
  <si>
    <t>Says in the past 5 days my life has changed.  i am so down.</t>
  </si>
  <si>
    <t>Sat Jun 20 08:41:28 PDT 2009</t>
  </si>
  <si>
    <t>poolsidebecca</t>
  </si>
  <si>
    <t xml:space="preserve">Walking on the sea wall. Everyone has someone to walk with but me. </t>
  </si>
  <si>
    <t>kamy_kamy</t>
  </si>
  <si>
    <t xml:space="preserve">to ruimm </t>
  </si>
  <si>
    <t>Sat Jun 20 08:41:29 PDT 2009</t>
  </si>
  <si>
    <t>leaving Houston  back to v-town, looking forward to being at the lake the rest of the weekend!</t>
  </si>
  <si>
    <t>Berrynice_</t>
  </si>
  <si>
    <t xml:space="preserve">@jazzy_xo Having fun playing PAIN ball aye?  I've been spending time at home the whole time, cuz it's been raining. </t>
  </si>
  <si>
    <t xml:space="preserve">@mitchelmusso I have no clue where to buy tickets for the Metro Station tour!!! Haha. </t>
  </si>
  <si>
    <t>Sat Jun 20 08:41:30 PDT 2009</t>
  </si>
  <si>
    <t>@laurieeb  sorr to hear that</t>
  </si>
  <si>
    <t>@_JoAniMaL Hey, entourage is a great show.  Unfortunately, some of us have to work.    So, how's the back and neck?</t>
  </si>
  <si>
    <t xml:space="preserve">Can someone pllllllllllllllllllllllllllz come and wash my car today?!? She is sad </t>
  </si>
  <si>
    <t>Sat Jun 20 08:41:31 PDT 2009</t>
  </si>
  <si>
    <t>dewaynia</t>
  </si>
  <si>
    <t>Why is there such a sense of entitlement in our community? People want everything for cheap or free but expect the highest quality.  2me.</t>
  </si>
  <si>
    <t>Sat Jun 20 08:41:34 PDT 2009</t>
  </si>
  <si>
    <t xml:space="preserve">@bridgetem Cold pizza for breakfast? Im jealous!! Im having yogurt  </t>
  </si>
  <si>
    <t>Wabbley_Sammy</t>
  </si>
  <si>
    <t xml:space="preserve">why does work put me in a bad mood </t>
  </si>
  <si>
    <t>Sat Jun 20 08:41:35 PDT 2009</t>
  </si>
  <si>
    <t xml:space="preserve">@Fabsyy  Well, thats no way to think. </t>
  </si>
  <si>
    <t>juicylucy19</t>
  </si>
  <si>
    <t xml:space="preserve">chilling at the mo back to college on monday </t>
  </si>
  <si>
    <t>Sat Jun 20 08:41:37 PDT 2009</t>
  </si>
  <si>
    <t>QuartKneeW</t>
  </si>
  <si>
    <t xml:space="preserve">@Suphii I still think you should take the picture down. Please. </t>
  </si>
  <si>
    <t>Sat Jun 20 08:41:39 PDT 2009</t>
  </si>
  <si>
    <t>i missed my marshmallow .. he came over last night dumm latee , left at 2 gavve me a night night kiss cus i wus tiredd  lols</t>
  </si>
  <si>
    <t>Sat Jun 20 08:41:41 PDT 2009</t>
  </si>
  <si>
    <t>emiegrace</t>
  </si>
  <si>
    <t xml:space="preserve">urg, been up for an hour already. What happened to being able to sleep in ? I don't like this being awake, I don't like this missing you </t>
  </si>
  <si>
    <t>Sat Jun 20 08:41:42 PDT 2009</t>
  </si>
  <si>
    <t>@vchat this place makes me get up extra early and then take naps!  I'm bout to redecorate! Lol</t>
  </si>
  <si>
    <t>@joannasayswhat  My old phone doesn't have a sim card.</t>
  </si>
  <si>
    <t>Sat Jun 20 08:41:43 PDT 2009</t>
  </si>
  <si>
    <t xml:space="preserve">Almost started crying after bfast. DA was my vid game / volleyball / MMORPG / tv / movie buddy. Really gonna miss him </t>
  </si>
  <si>
    <t>Sat Jun 20 08:41:45 PDT 2009</t>
  </si>
  <si>
    <t>My family just pulled out for General Assembly.  i wish i coulda gone</t>
  </si>
  <si>
    <t xml:space="preserve">Washing clothes.....ugh </t>
  </si>
  <si>
    <t>Sat Jun 20 08:41:49 PDT 2009</t>
  </si>
  <si>
    <t>@cherylcxe you looking for me? MacJr is spoilt, can't really go onlien that often nowadays  *sobsob*</t>
  </si>
  <si>
    <t>Sat Jun 20 08:41:50 PDT 2009</t>
  </si>
  <si>
    <t>@alovesoundtrack  IT'S TRUE!!! I thought it was all real but then I woke up and I was so unsettled and SO, SO RELIEVED</t>
  </si>
  <si>
    <t>Sat Jun 20 08:41:51 PDT 2009</t>
  </si>
  <si>
    <t xml:space="preserve">It is soooo cold </t>
  </si>
  <si>
    <t>Sat Jun 20 08:41:53 PDT 2009</t>
  </si>
  <si>
    <t>MikeBrendan</t>
  </si>
  <si>
    <t xml:space="preserve">@digitalred93 Wow... I'm sorry.  That's terrible! </t>
  </si>
  <si>
    <t>Sat Jun 20 08:41:57 PDT 2009</t>
  </si>
  <si>
    <t>xoxvanlove11</t>
  </si>
  <si>
    <t xml:space="preserve">im rele bored...nobody is on myspace </t>
  </si>
  <si>
    <t>Sat Jun 20 08:41:59 PDT 2009</t>
  </si>
  <si>
    <t xml:space="preserve">@SAR1TA it's unlikely </t>
  </si>
  <si>
    <t xml:space="preserve">@esmeg still deciding </t>
  </si>
  <si>
    <t>Last day in Vail  Today I will b avoiding happy hour water balloon fights and drunken piggy-back rides through rivers. Mby a hike instead.</t>
  </si>
  <si>
    <t>Sat Jun 20 08:42:00 PDT 2009</t>
  </si>
  <si>
    <t xml:space="preserve">I want @lauren_trotter @ihopeyoudance169 and @kt_ianni was here with me. I miss them </t>
  </si>
  <si>
    <t xml:space="preserve">@thiagojanning nÃ£o gostou? </t>
  </si>
  <si>
    <t>Sat Jun 20 08:42:01 PDT 2009</t>
  </si>
  <si>
    <t>smashlee08</t>
  </si>
  <si>
    <t xml:space="preserve">Very upset that I'm not getting to go out visiting with Caleb and them this morning. I'm stuck babysitting... </t>
  </si>
  <si>
    <t>Sat Jun 20 08:42:02 PDT 2009</t>
  </si>
  <si>
    <t>Murray882</t>
  </si>
  <si>
    <t xml:space="preserve">Didn't win anything at bingo </t>
  </si>
  <si>
    <t>Sat Jun 20 08:42:03 PDT 2009</t>
  </si>
  <si>
    <t xml:space="preserve">@epiphanygirl  i wish i got tickets..omgggg damn me not getting paid until the 1st </t>
  </si>
  <si>
    <t>Sat Jun 20 08:42:36 PDT 2009</t>
  </si>
  <si>
    <t>wkrodriguez</t>
  </si>
  <si>
    <t>Getting ready to mow the lawn, 95 Degrees today  with a heat index over 100</t>
  </si>
  <si>
    <t>simongomez</t>
  </si>
  <si>
    <t xml:space="preserve">my mom is sick </t>
  </si>
  <si>
    <t>Sat Jun 20 08:42:38 PDT 2009</t>
  </si>
  <si>
    <t>http://twitpic.com/7wn76 Worst climbing related injury yet, this is a bad one  #fb</t>
  </si>
  <si>
    <t>Sat Jun 20 08:42:39 PDT 2009</t>
  </si>
  <si>
    <t xml:space="preserve">2a 'do youn know what train you are getting tomorrow, mine is really boring - it has a snack trolley, not a shop </t>
  </si>
  <si>
    <t>ItsJenP</t>
  </si>
  <si>
    <t xml:space="preserve">GOD! I havn't been here 4 ages! But that's the life of Korean Highschool students...too bad </t>
  </si>
  <si>
    <t>BeaKooi</t>
  </si>
  <si>
    <t xml:space="preserve">Stuck in traffic on the NE extension. At a dead stop. </t>
  </si>
  <si>
    <t>Sat Jun 20 08:42:41 PDT 2009</t>
  </si>
  <si>
    <t xml:space="preserve">@TheStafford Michelle please tell me Mary Jane doesn't do anything bad to Summer! </t>
  </si>
  <si>
    <t>Sat Jun 20 08:42:42 PDT 2009</t>
  </si>
  <si>
    <t>Tiffalixx</t>
  </si>
  <si>
    <t xml:space="preserve">is gutted the show iss over </t>
  </si>
  <si>
    <t>lillyx17</t>
  </si>
  <si>
    <t xml:space="preserve">@lucylemon Gr8 thank you but can't believe how rapidly Saturday is passing!  </t>
  </si>
  <si>
    <t>Sat Jun 20 08:42:44 PDT 2009</t>
  </si>
  <si>
    <t>justicc867</t>
  </si>
  <si>
    <t xml:space="preserve">@memulloy no they don't. </t>
  </si>
  <si>
    <t>Sat Jun 20 08:42:45 PDT 2009</t>
  </si>
  <si>
    <t>livelaughlovejb</t>
  </si>
  <si>
    <t xml:space="preserve">has had a headache for the past six days, booo </t>
  </si>
  <si>
    <t xml:space="preserve">thinks the cheesecake was a total disaster  Feel like crying now, gunna taste like rubbish for my daddy tomorrow </t>
  </si>
  <si>
    <t>Sat Jun 20 08:42:46 PDT 2009</t>
  </si>
  <si>
    <t>gegnre</t>
  </si>
  <si>
    <t>sighhhhhhhhhhhhh. my ankle needs to heal!  Bix training is going very, VERY poorly as a result...</t>
  </si>
  <si>
    <t>Sat Jun 20 08:42:47 PDT 2009</t>
  </si>
  <si>
    <t>Talking to barry on myspace, shannon on msn and slowly dying away  *cries* This is all the vodkas fault!</t>
  </si>
  <si>
    <t>Sat Jun 20 08:42:53 PDT 2009</t>
  </si>
  <si>
    <t>KrissHook</t>
  </si>
  <si>
    <t>Getting ready to go boating! It's 49% and cloudy   Hopefully it will warm up and clear up fast!!! Hope you all have a great weekend ;~)</t>
  </si>
  <si>
    <t xml:space="preserve">1st day of summer? Really? 78 degrees with a chance of drizzle. Wtf. I guess that's no Raging Waters for me </t>
  </si>
  <si>
    <t>Sat Jun 20 08:42:56 PDT 2009</t>
  </si>
  <si>
    <t>arusyak</t>
  </si>
  <si>
    <t xml:space="preserve">Headed to dentist </t>
  </si>
  <si>
    <t>alison_owens</t>
  </si>
  <si>
    <t xml:space="preserve">overworked and underpaid....in the RAIN  </t>
  </si>
  <si>
    <t>Sat Jun 20 08:42:57 PDT 2009</t>
  </si>
  <si>
    <t>yozh</t>
  </si>
  <si>
    <t xml:space="preserve">i want to jailbreak my iphone 3GS ! </t>
  </si>
  <si>
    <t xml:space="preserve">hey guys at work been here since 630am </t>
  </si>
  <si>
    <t>Sat Jun 20 08:42:58 PDT 2009</t>
  </si>
  <si>
    <t>@angelashushan yesss, i was so gutted when they didn't do last tour  i love 5 colours too, that's my second fave live</t>
  </si>
  <si>
    <t>feet hurt  cambridge sucks</t>
  </si>
  <si>
    <t>Sat Jun 20 08:42:59 PDT 2009</t>
  </si>
  <si>
    <t xml:space="preserve">Beautiful day to go beach bound and am here work bound </t>
  </si>
  <si>
    <t>gschmittmusic</t>
  </si>
  <si>
    <t xml:space="preserve">@garrigus i have such a problem getting NI's Kore player to work right in Logic 8....almost enough to never use Garritan products again. </t>
  </si>
  <si>
    <t>Sat Jun 20 08:43:00 PDT 2009</t>
  </si>
  <si>
    <t xml:space="preserve">I miss my unforgettable dearies of 7B! </t>
  </si>
  <si>
    <t>Sat Jun 20 08:43:01 PDT 2009</t>
  </si>
  <si>
    <t>PsychoCoder</t>
  </si>
  <si>
    <t xml:space="preserve">Well still here, not been discharged yet </t>
  </si>
  <si>
    <t>krisoneill</t>
  </si>
  <si>
    <t xml:space="preserve">@carrietino  The 'signage' for your Open House is awesome!  They did a great job.  Makes me sad though.  </t>
  </si>
  <si>
    <t>Sat Jun 20 08:43:04 PDT 2009</t>
  </si>
  <si>
    <t>chellieg</t>
  </si>
  <si>
    <t>@phanienapoli: hey BallerinA! I luv u n misSs uUu!!! Jacob was just sayin how he wishes u guys were heRe!!!  wE miSSss uUu!</t>
  </si>
  <si>
    <t>Still not feeling good  sooo sick of feeling like shit what seems like all the time! I hate this! At least it's yucky out!</t>
  </si>
  <si>
    <t>Sat Jun 20 08:43:05 PDT 2009</t>
  </si>
  <si>
    <t>Today is lovely yet disappointing  but overall its awesome!!!! I love 115's 30th generation &amp;lt;3&amp;lt;3</t>
  </si>
  <si>
    <t>NaTeSaUcE</t>
  </si>
  <si>
    <t>@qualitycomics coz Im fucking depressed. I hate working in a supa market + dnt wanna do that the rest of my life!  please give me a chance</t>
  </si>
  <si>
    <t>Sat Jun 20 08:43:08 PDT 2009</t>
  </si>
  <si>
    <t xml:space="preserve">@mooonic DOOOOOM! You're sick too?! GETWELLSOON! </t>
  </si>
  <si>
    <t>Sat Jun 20 08:43:10 PDT 2009</t>
  </si>
  <si>
    <t>my ear still hurtsss..  im gonna have to go to the doctors booo</t>
  </si>
  <si>
    <t>Sat Jun 20 08:43:12 PDT 2009</t>
  </si>
  <si>
    <t>KLTruong</t>
  </si>
  <si>
    <t xml:space="preserve">tired. zoo trip got cancelled cause of rain </t>
  </si>
  <si>
    <t>Sat Jun 20 08:43:13 PDT 2009</t>
  </si>
  <si>
    <t xml:space="preserve">I am so bored, bf is ignoring me to play on the psp and hollyoaks is on, so I sit here in silence.....perfect idea of HELL!!!! </t>
  </si>
  <si>
    <t>Sat Jun 20 08:43:14 PDT 2009</t>
  </si>
  <si>
    <t xml:space="preserve">good morning world.  ew it's raining. </t>
  </si>
  <si>
    <t>rockerchick123</t>
  </si>
  <si>
    <t xml:space="preserve">Just woke up. Still in bed </t>
  </si>
  <si>
    <t>Sat Jun 20 08:43:15 PDT 2009</t>
  </si>
  <si>
    <t>w_shelby</t>
  </si>
  <si>
    <t>I wasnt doped up after the surg. They didnt give me morphine  but they gave me drugggss to take home.</t>
  </si>
  <si>
    <t>Sat Jun 20 08:43:16 PDT 2009</t>
  </si>
  <si>
    <t xml:space="preserve">Noobs booked tennis court </t>
  </si>
  <si>
    <t>Sat Jun 20 08:43:19 PDT 2009</t>
  </si>
  <si>
    <t>DrAjao</t>
  </si>
  <si>
    <t>baltimore waste management didn't pick up my paper recyclables...now it's wet from rain   maybe i'll mash it into a pulp and recyle myself</t>
  </si>
  <si>
    <t>Sat Jun 20 08:43:22 PDT 2009</t>
  </si>
  <si>
    <t>How many times can I break till I shatter? . . .  http://plurk.com/p/12hdsw</t>
  </si>
  <si>
    <t>Sat Jun 20 08:43:25 PDT 2009</t>
  </si>
  <si>
    <t xml:space="preserve">Seriously can't take anymore </t>
  </si>
  <si>
    <t xml:space="preserve">@heathernoye Haven't dismissed my Rauschenberg but had a sudden inspiration, no time to put it on paper, and the moment passed </t>
  </si>
  <si>
    <t>Sat Jun 20 08:43:27 PDT 2009</t>
  </si>
  <si>
    <t xml:space="preserve">@abigail5986 </t>
  </si>
  <si>
    <t xml:space="preserve">is missing @LoraleiHaylock for Skittle sharage - no-one to swap purple and red ones with </t>
  </si>
  <si>
    <t>Sat Jun 20 08:43:28 PDT 2009</t>
  </si>
  <si>
    <t xml:space="preserve">@StefRenee yeah I was looking forward to seeing/hanging with ya, sis </t>
  </si>
  <si>
    <t>Sat Jun 20 08:43:30 PDT 2009</t>
  </si>
  <si>
    <t>@doncha I have to go to work  .. On saturday.</t>
  </si>
  <si>
    <t>Sat Jun 20 08:43:33 PDT 2009</t>
  </si>
  <si>
    <t xml:space="preserve">@Midnightmovie73 Flood watch in effect </t>
  </si>
  <si>
    <t xml:space="preserve">@jennac21 Not good...my heart hurts </t>
  </si>
  <si>
    <t>Sat Jun 20 08:43:34 PDT 2009</t>
  </si>
  <si>
    <t xml:space="preserve">i wanna sleep fr a whileeee but i can't sleep r8 now </t>
  </si>
  <si>
    <t xml:space="preserve">Power out in Del Mar </t>
  </si>
  <si>
    <t xml:space="preserve">The CA boy in me came out and completely underestimated this humidity. Now I'm completely rained on and sweating through my clothes </t>
  </si>
  <si>
    <t>Sat Jun 20 08:43:36 PDT 2009</t>
  </si>
  <si>
    <t xml:space="preserve">even my fingers hurt </t>
  </si>
  <si>
    <t xml:space="preserve">At the barn. The farrier came for Magic's feet, rode 15 min.  Thunderstorm. Hind right hip/stifle still having issues. Show next wkend.  </t>
  </si>
  <si>
    <t>Sat Jun 20 08:43:37 PDT 2009</t>
  </si>
  <si>
    <t xml:space="preserve">@TheDannyNoriega It's Pittsburgh, hun.. what's not to love?! Wish I could come see you tonight but I have to work.. boo on that </t>
  </si>
  <si>
    <t>Sat Jun 20 08:43:38 PDT 2009</t>
  </si>
  <si>
    <t>@outdoorsjunkie it's pouring in EC  We used to live in Columbia. It was great to be able to walk everywhere;here u cant even walk 2 school</t>
  </si>
  <si>
    <t>Sat Jun 20 08:43:39 PDT 2009</t>
  </si>
  <si>
    <t>graciepoocal</t>
  </si>
  <si>
    <t xml:space="preserve">I miss someone very much </t>
  </si>
  <si>
    <t>Sat Jun 20 08:43:41 PDT 2009</t>
  </si>
  <si>
    <t>detoxcute</t>
  </si>
  <si>
    <t xml:space="preserve">@basslady Me too! I have size 8s! Not very dainty </t>
  </si>
  <si>
    <t>Sat Jun 20 08:43:43 PDT 2009</t>
  </si>
  <si>
    <t>leahawb</t>
  </si>
  <si>
    <t>@tracecyrus http://twitpic.com/7w343 - aaaawwweee, sorry u don't have him anymore.  he was precious!</t>
  </si>
  <si>
    <t>Sat Jun 20 08:43:45 PDT 2009</t>
  </si>
  <si>
    <t>GOSH.  i feel so weak, and vulnerable. I hope these thangs won't make me fall.</t>
  </si>
  <si>
    <t>whatalexthinks</t>
  </si>
  <si>
    <t>@Lozzy1998 NO! I didn't get one!  Just as well probably, I always feel awful all day after eating one.</t>
  </si>
  <si>
    <t xml:space="preserve">Ok I'm Beautiful again. Now of to the store </t>
  </si>
  <si>
    <t>Sat Jun 20 08:43:47 PDT 2009</t>
  </si>
  <si>
    <t>helloimtori</t>
  </si>
  <si>
    <t xml:space="preserve">i feel like shit from last nighttt </t>
  </si>
  <si>
    <t>Sat Jun 20 08:43:55 PDT 2009</t>
  </si>
  <si>
    <t>jellyyy</t>
  </si>
  <si>
    <t xml:space="preserve">doesn't fancy the beach in this weather </t>
  </si>
  <si>
    <t>Sat Jun 20 08:43:57 PDT 2009</t>
  </si>
  <si>
    <t xml:space="preserve">@JustineAAM Ah...I really wanna watch that! But we don't have it here </t>
  </si>
  <si>
    <t>Sat Jun 20 08:43:59 PDT 2009</t>
  </si>
  <si>
    <t>EngelSchwarz</t>
  </si>
  <si>
    <t>I had a bad day yesterday  I almost Kiss Dima :O</t>
  </si>
  <si>
    <t>Rydog93</t>
  </si>
  <si>
    <t xml:space="preserve">is thinking unlucky Lions </t>
  </si>
  <si>
    <t>Cake is shit  I have successfully made cake that tastes of olive oil. Impressive.</t>
  </si>
  <si>
    <t>Sat Jun 20 08:44:01 PDT 2009</t>
  </si>
  <si>
    <t>emma9137</t>
  </si>
  <si>
    <t>i reeeeally want to go to sleep and CANT because i have to go to work  its a hard life</t>
  </si>
  <si>
    <t>Sat Jun 20 08:44:03 PDT 2009</t>
  </si>
  <si>
    <t>Mneme1</t>
  </si>
  <si>
    <t>Not at Glastonbury   but hey there are lots of other, better, smaller festivals coming up during the summer.</t>
  </si>
  <si>
    <t>went to dick's and payless cause they had Now Hiring signs but they told me to just apply online  that never works</t>
  </si>
  <si>
    <t>Sat Jun 20 08:44:04 PDT 2009</t>
  </si>
  <si>
    <t xml:space="preserve">@Breemeetsworld Thanks Bree. Good to know a Scottish accent is more important to you than me. </t>
  </si>
  <si>
    <t>Sat Jun 20 08:44:24 PDT 2009</t>
  </si>
  <si>
    <t xml:space="preserve">Oh east coast weather-ihate when the sun doesn't get up, neither do I...until like noon </t>
  </si>
  <si>
    <t>Sat Jun 20 08:44:25 PDT 2009</t>
  </si>
  <si>
    <t>sunshyne42188</t>
  </si>
  <si>
    <t xml:space="preserve">@VeronicaRoc that happens to me all the time fresh </t>
  </si>
  <si>
    <t xml:space="preserve">Getting ready for fathers day tomorrow...minus calebs father </t>
  </si>
  <si>
    <t>Sat Jun 20 08:44:28 PDT 2009</t>
  </si>
  <si>
    <t xml:space="preserve">went shopping today, had money to spend on clothes.. but i didnt get nothing </t>
  </si>
  <si>
    <t>Sat Jun 20 08:44:30 PDT 2009</t>
  </si>
  <si>
    <t xml:space="preserve">*wishes she had $2000 to go to IMC </t>
  </si>
  <si>
    <t>Sat Jun 20 08:44:31 PDT 2009</t>
  </si>
  <si>
    <t>AlexCussin</t>
  </si>
  <si>
    <t xml:space="preserve">I WANT TEANY BACK!!!!! </t>
  </si>
  <si>
    <t>Sat Jun 20 08:44:33 PDT 2009</t>
  </si>
  <si>
    <t>so it's raining once again  maybe I'm in Seattle??</t>
  </si>
  <si>
    <t>Sat Jun 20 08:44:34 PDT 2009</t>
  </si>
  <si>
    <t xml:space="preserve">Saturday morning &amp;amp; peeps heading off to local farmer's markets. Would love 2 do same, but Boulder's FM seems priced 4 the privileged </t>
  </si>
  <si>
    <t>Sat Jun 20 08:44:35 PDT 2009</t>
  </si>
  <si>
    <t>@Ms_SMooth @thatIheartDgirl Thx! Sorry u guys r working.  All I know is it's way too hot 2 be doing anything outside 2day. C, u okay?</t>
  </si>
  <si>
    <t>Sat Jun 20 08:44:39 PDT 2009</t>
  </si>
  <si>
    <t xml:space="preserve">ouch! I cut the top of my mouth </t>
  </si>
  <si>
    <t>Sat Jun 20 08:44:41 PDT 2009</t>
  </si>
  <si>
    <t>I'm back.. and my hair is almost the same  the hairdresser didn't want to cut it, he said I shouldn't because of the shape of my face.. :/</t>
  </si>
  <si>
    <t>Sat Jun 20 08:44:42 PDT 2009</t>
  </si>
  <si>
    <t xml:space="preserve">Going to Kohls, Culvers, and then watergun fight again tonight ... So I'll be gone most of the day.. No twitts from me </t>
  </si>
  <si>
    <t>Sat Jun 20 08:44:44 PDT 2009</t>
  </si>
  <si>
    <t xml:space="preserve">@uneekgrafix Trying to stay cool.  It's like 97 degrees here. </t>
  </si>
  <si>
    <t>Sat Jun 20 08:44:48 PDT 2009</t>
  </si>
  <si>
    <t>damm up early had to take my brother to a dog show mayne I can't go back to sleep  fuck it I guess ill chill till I get bord haha</t>
  </si>
  <si>
    <t>pictureme2</t>
  </si>
  <si>
    <t xml:space="preserve">Now I have mailing issues on my stupid macBook!  what is stmp?  what's my password?  Aaargh!! </t>
  </si>
  <si>
    <t>Sat Jun 20 08:44:53 PDT 2009</t>
  </si>
  <si>
    <t xml:space="preserve">after doing everything all day long . hufh . so boreeed todaay </t>
  </si>
  <si>
    <t>Sat Jun 20 08:44:54 PDT 2009</t>
  </si>
  <si>
    <t>@missnisey  yes we should be!!</t>
  </si>
  <si>
    <t>Sat Jun 20 08:44:57 PDT 2009</t>
  </si>
  <si>
    <t>I purse dialed a whole bunch of people in my phone last night on my way home at 3am... Including my mom... Phone lock fail  sorry everyone</t>
  </si>
  <si>
    <t xml:space="preserve">Almost on her way home! I wanna take a dip in the pool but i dont have one </t>
  </si>
  <si>
    <t>BizSupport4U</t>
  </si>
  <si>
    <t xml:space="preserve">@gquaye I'm suppose to go 2 a cookout in Ft. Wash in a few hours....I don't think so. </t>
  </si>
  <si>
    <t>Sat Jun 20 08:44:58 PDT 2009</t>
  </si>
  <si>
    <t>rozanasomething</t>
  </si>
  <si>
    <t xml:space="preserve">headache. thinking whether should I change for my own good and I want to go back to school badly </t>
  </si>
  <si>
    <t>Sat Jun 20 08:44:59 PDT 2009</t>
  </si>
  <si>
    <t>cnrpk</t>
  </si>
  <si>
    <t xml:space="preserve">showatime. i feel so unclean. </t>
  </si>
  <si>
    <t>Sat Jun 20 08:45:02 PDT 2009</t>
  </si>
  <si>
    <t>kristinwint</t>
  </si>
  <si>
    <t xml:space="preserve">Cleaning the houseee...cousins grad party later ehhh </t>
  </si>
  <si>
    <t>Sat Jun 20 08:45:03 PDT 2009</t>
  </si>
  <si>
    <t>kagnew527</t>
  </si>
  <si>
    <t>Just in2 work  xx</t>
  </si>
  <si>
    <t>Sat Jun 20 08:45:07 PDT 2009</t>
  </si>
  <si>
    <t>I wanna go to Build-a- Bear and make a bear againnnn  Used to do that alll the time lol. I have like 9? bears that I made from there. xx</t>
  </si>
  <si>
    <t xml:space="preserve">@amandamcfly oh no, unfortunately  i wanna see them as soon as possible! but they dont come to spain, and i cant go to London alone </t>
  </si>
  <si>
    <t>Sat Jun 20 08:45:08 PDT 2009</t>
  </si>
  <si>
    <t xml:space="preserve">I can't actually play it because I am rendering a show of @omnitechnews </t>
  </si>
  <si>
    <t>Sat Jun 20 08:45:10 PDT 2009</t>
  </si>
  <si>
    <t>this is the only time that i use net. haha! quarter to 12 and its SUNDAY AGAIN!  don't want to go to school yet.</t>
  </si>
  <si>
    <t>Sat Jun 20 08:45:11 PDT 2009</t>
  </si>
  <si>
    <t>JMONEY29</t>
  </si>
  <si>
    <t xml:space="preserve">Got another headache. These have been coming too often and it's kinda scaring me </t>
  </si>
  <si>
    <t>Sat Jun 20 08:45:12 PDT 2009</t>
  </si>
  <si>
    <t>FireboltX</t>
  </si>
  <si>
    <t xml:space="preserve">@puneetcash That I will. </t>
  </si>
  <si>
    <t>Sat Jun 20 08:45:15 PDT 2009</t>
  </si>
  <si>
    <t xml:space="preserve">@squawkbox i think i spoke to soon, just got a wee blast of them walking past my window </t>
  </si>
  <si>
    <t>@ashleigh_dancer said they were talking about NFY on the radio today &amp;amp; played it.  wish it was TCBL &amp;lt;3 xo</t>
  </si>
  <si>
    <t>Sat Jun 20 08:45:16 PDT 2009</t>
  </si>
  <si>
    <t xml:space="preserve">@itssgyslane pink eye </t>
  </si>
  <si>
    <t>Sat Jun 20 08:45:17 PDT 2009</t>
  </si>
  <si>
    <t xml:space="preserve">@TROPIKANA morning babe!! @missday is sick as heck. Poor baby might need to go to the hospital </t>
  </si>
  <si>
    <t>Sat Jun 20 08:45:18 PDT 2009</t>
  </si>
  <si>
    <t xml:space="preserve">The restraunt I wanted to go to is closed. boo </t>
  </si>
  <si>
    <t>Saw thee cutest shirt at target for like 30 dollars but my dad wouldn't get me it  what the eff</t>
  </si>
  <si>
    <t xml:space="preserve">Note to self: Harry Potter The Musical Act 1 Part 9, 2:00 Inhave to go now </t>
  </si>
  <si>
    <t>Sat Jun 20 08:45:19 PDT 2009</t>
  </si>
  <si>
    <t>going to try my dresses on again. i have two to choose between atm, but i might just give up and start again!  i don't like this feeling.</t>
  </si>
  <si>
    <t>taluley</t>
  </si>
  <si>
    <t>NYCGAPeach</t>
  </si>
  <si>
    <t>Getting hair done on a rainy day  When will it stop raining in NYC??</t>
  </si>
  <si>
    <t>Sat Jun 20 08:45:20 PDT 2009</t>
  </si>
  <si>
    <t>I'm about to run out of gas!!!  http://mypict.me/4EBl</t>
  </si>
  <si>
    <t>Sat Jun 20 08:45:24 PDT 2009</t>
  </si>
  <si>
    <t xml:space="preserve">Yuck more rain </t>
  </si>
  <si>
    <t>Sat Jun 20 08:45:27 PDT 2009</t>
  </si>
  <si>
    <t>hastymw</t>
  </si>
  <si>
    <t xml:space="preserve">@valbure Sounds like fun &amp;quot;work&amp;quot;. Tried to find your wine in Oklahoma and no distributor carries it. Few wineries will ship to our state. </t>
  </si>
  <si>
    <t>Sat Jun 20 08:45:28 PDT 2009</t>
  </si>
  <si>
    <t>iamsamanthalim</t>
  </si>
  <si>
    <t>@shaunamei oh no! i'm not in town  how long are u here???</t>
  </si>
  <si>
    <t xml:space="preserve">@ddlovato so did i, but i realllyyy want to go back to bed </t>
  </si>
  <si>
    <t>Sat Jun 20 08:45:31 PDT 2009</t>
  </si>
  <si>
    <t>aburke1986</t>
  </si>
  <si>
    <t>Woke up about ten minutes ago and i am thinking about cutting my right leg off with the nearest knife it hurts soOoOo bad  WTF did i do?</t>
  </si>
  <si>
    <t xml:space="preserve">@jaclynwhitehorn I think Mr. Simmonds thinks we bring that upon ourselves. </t>
  </si>
  <si>
    <t>Sat Jun 20 08:45:32 PDT 2009</t>
  </si>
  <si>
    <t>jameshooker</t>
  </si>
  <si>
    <t xml:space="preserve">The housemates are moving out 1 by 1 ... It's actually over! </t>
  </si>
  <si>
    <t xml:space="preserve">I wake up too early for summer </t>
  </si>
  <si>
    <t xml:space="preserve">AA3 is still not working </t>
  </si>
  <si>
    <t>Sat Jun 20 08:45:33 PDT 2009</t>
  </si>
  <si>
    <t xml:space="preserve">Note to self: Harry Potter The Musical Act 1 Part 9, 2:00 I have to go now </t>
  </si>
  <si>
    <t>Sat Jun 20 08:45:38 PDT 2009</t>
  </si>
  <si>
    <t>natalietejeda</t>
  </si>
  <si>
    <t xml:space="preserve">@joeruiz its black but its a guy driving so def not @evaruth </t>
  </si>
  <si>
    <t>Sat Jun 20 08:45:39 PDT 2009</t>
  </si>
  <si>
    <t>lilrissa951</t>
  </si>
  <si>
    <t xml:space="preserve">shower.grad party at 3. babysitting for idk how long </t>
  </si>
  <si>
    <t>Sat Jun 20 08:45:41 PDT 2009</t>
  </si>
  <si>
    <t>@JGoodie12 I'm twittin even when I'm busy! I can't help it! Especially since I can't twit in training  I have some catchin up to do!</t>
  </si>
  <si>
    <t>H2OCapnStache</t>
  </si>
  <si>
    <t xml:space="preserve">@tomcove6888 poor tomcove  @cherish nj, keep up that image </t>
  </si>
  <si>
    <t>Sat Jun 20 08:45:42 PDT 2009</t>
  </si>
  <si>
    <t>ugh! cleaning my house ... would you help me  haha jk... and yes i like it . dont hate.</t>
  </si>
  <si>
    <t>Sat Jun 20 08:45:45 PDT 2009</t>
  </si>
  <si>
    <t xml:space="preserve">MY INTERNET IS SO SLOW </t>
  </si>
  <si>
    <t>Sat Jun 20 08:45:46 PDT 2009</t>
  </si>
  <si>
    <t xml:space="preserve">@wiredvijay But it is not going good at all. </t>
  </si>
  <si>
    <t>Sat Jun 20 08:45:47 PDT 2009</t>
  </si>
  <si>
    <t>jmnish</t>
  </si>
  <si>
    <t>#brum09 afternoon tea - cookies are a bit stale  #ri09con</t>
  </si>
  <si>
    <t>Sat Jun 20 08:45:51 PDT 2009</t>
  </si>
  <si>
    <t>CharnellLavette</t>
  </si>
  <si>
    <t>is bout to have fun at da lake! but im sad dat muh fone bout to get turned off  anywho..still lovin life!!</t>
  </si>
  <si>
    <t>Sat Jun 20 08:45:52 PDT 2009</t>
  </si>
  <si>
    <t>PrisciFace</t>
  </si>
  <si>
    <t>@tamtamBTCH Ay diossss  - I was acting a fool lmfao, I would've made you jump in the water. Hahaha</t>
  </si>
  <si>
    <t>Sat Jun 20 08:45:53 PDT 2009</t>
  </si>
  <si>
    <t xml:space="preserve">@koduckgirl Keep getting &amp;quot;private&amp;quot; message on your links to the POW group on Flickr.  </t>
  </si>
  <si>
    <t>Sat Jun 20 08:45:54 PDT 2009</t>
  </si>
  <si>
    <t xml:space="preserve">@KayCeeStroh What is killshot? Must not be very pleasant. </t>
  </si>
  <si>
    <t>@confidence81 I have to work every saturday  customers have been all mean today wtf!!</t>
  </si>
  <si>
    <t>Sat Jun 20 08:45:56 PDT 2009</t>
  </si>
  <si>
    <t xml:space="preserve">I thought I'd have some time to work on some development projects this weekend. Now I have to mulch around my whole house to repel water. </t>
  </si>
  <si>
    <t>Sat Jun 20 08:45:57 PDT 2009</t>
  </si>
  <si>
    <t>Panaderos</t>
  </si>
  <si>
    <t xml:space="preserve">Woke up this morning only to see more of the same:  RAIN.  </t>
  </si>
  <si>
    <t>Sat Jun 20 08:45:58 PDT 2009</t>
  </si>
  <si>
    <t xml:space="preserve">It's   been   raining    all    morning    </t>
  </si>
  <si>
    <t>Sat Jun 20 08:45:59 PDT 2009</t>
  </si>
  <si>
    <t>@BattyJanice sorry to hear your feeling stressed and friendless.   Hope the rest of your day goes much better for you!</t>
  </si>
  <si>
    <t xml:space="preserve">just woke uppp, shitty day outt </t>
  </si>
  <si>
    <t>Sat Jun 20 08:46:01 PDT 2009</t>
  </si>
  <si>
    <t>elfgirl</t>
  </si>
  <si>
    <t xml:space="preserve">@KellyHK Yeah. Normally my bonus pays for out of town cons. This year? Not so bonusy.  Last year I had the money but WC was delayed. </t>
  </si>
  <si>
    <t>Sat Jun 20 08:46:03 PDT 2009</t>
  </si>
  <si>
    <t>DonDurito</t>
  </si>
  <si>
    <t xml:space="preserve">@discobot It's not sunny here </t>
  </si>
  <si>
    <t>11 hours to go!  but like, yayy as well! :$</t>
  </si>
  <si>
    <t>Sat Jun 20 08:46:33 PDT 2009</t>
  </si>
  <si>
    <t>yuhroneandonly</t>
  </si>
  <si>
    <t xml:space="preserve">Can my day start off any worse? </t>
  </si>
  <si>
    <t>Sat Jun 20 08:46:37 PDT 2009</t>
  </si>
  <si>
    <t>amangaraj</t>
  </si>
  <si>
    <t xml:space="preserve">missing bj already </t>
  </si>
  <si>
    <t>mainsky</t>
  </si>
  <si>
    <t xml:space="preserve">I've just cut my finger </t>
  </si>
  <si>
    <t xml:space="preserve">@kjl912 aw. Well at least you're feeling better. I have so much stuff to do before i leave tomorrow </t>
  </si>
  <si>
    <t xml:space="preserve">@ddlovato had one of those the other night. it was about my boyfriend finally coming to see me...then when i woke up he broke up with me. </t>
  </si>
  <si>
    <t>Sat Jun 20 08:46:38 PDT 2009</t>
  </si>
  <si>
    <t xml:space="preserve">@burstingenergy they have shrank... from a 14 to a 12... but i just realised none of my shoes will fit... </t>
  </si>
  <si>
    <t>Sat Jun 20 08:46:40 PDT 2009</t>
  </si>
  <si>
    <t>HollyAnnie</t>
  </si>
  <si>
    <t xml:space="preserve">Rain, rain, go away. Come again some other day. </t>
  </si>
  <si>
    <t>Sat Jun 20 08:46:45 PDT 2009</t>
  </si>
  <si>
    <t>KWeinks</t>
  </si>
  <si>
    <t xml:space="preserve">is helping my parents paint and then closing at work tonight...no fun </t>
  </si>
  <si>
    <t>Sat Jun 20 08:46:47 PDT 2009</t>
  </si>
  <si>
    <t>MissTeash</t>
  </si>
  <si>
    <t xml:space="preserve">@ work on a rainy day, tired and sick </t>
  </si>
  <si>
    <t>Sat Jun 20 08:46:49 PDT 2009</t>
  </si>
  <si>
    <t xml:space="preserve">Ability to research today being increasing frustrated as I am using my 3 Ireland broadband dongle - which throws up network errors often </t>
  </si>
  <si>
    <t>Sat Jun 20 08:46:51 PDT 2009</t>
  </si>
  <si>
    <t xml:space="preserve">what a beautiful day.... I only wish my daughter wasn't sick! </t>
  </si>
  <si>
    <t>Sat Jun 20 08:46:54 PDT 2009</t>
  </si>
  <si>
    <t>daplace2be</t>
  </si>
  <si>
    <t>Sat Jun 20 08:46:55 PDT 2009</t>
  </si>
  <si>
    <t>Can all my Atl-anians keep me posted on Birthday Bash today.  F.L.Y do yall thing!!!! Album in stores tuesday!</t>
  </si>
  <si>
    <t>Sat Jun 20 08:47:01 PDT 2009</t>
  </si>
  <si>
    <t>Bri10any25</t>
  </si>
  <si>
    <t xml:space="preserve">Baking cookies for my last day at Forever21! </t>
  </si>
  <si>
    <t xml:space="preserve">@Yves_V socialscope but I need an invite. </t>
  </si>
  <si>
    <t>Sat Jun 20 08:47:02 PDT 2009</t>
  </si>
  <si>
    <t xml:space="preserve">i missed gg and 90210! oh no! </t>
  </si>
  <si>
    <t>Sat Jun 20 08:47:03 PDT 2009</t>
  </si>
  <si>
    <t>kktippster</t>
  </si>
  <si>
    <t xml:space="preserve">doesn't want to go to softball or work or Milwaukee today. </t>
  </si>
  <si>
    <t>Sat Jun 20 08:47:04 PDT 2009</t>
  </si>
  <si>
    <t xml:space="preserve">Soggy day at the beach </t>
  </si>
  <si>
    <t xml:space="preserve">Rawrhhh dad went to install IE 8 and now my flashplayer isn't working!! </t>
  </si>
  <si>
    <t>Sat Jun 20 08:47:06 PDT 2009</t>
  </si>
  <si>
    <t xml:space="preserve">@saaam_ haha cool, my camera could take 600 but i took some videos too so i got 90 something  hope u dont mind all the comments on bebo </t>
  </si>
  <si>
    <t>AmberOhara</t>
  </si>
  <si>
    <t>I just watched Cyrano de Bergerac and almost cried.  Such a sad but beautiful movie.</t>
  </si>
  <si>
    <t>Sat Jun 20 08:47:07 PDT 2009</t>
  </si>
  <si>
    <t>lozamaccallum</t>
  </si>
  <si>
    <t>That run was hell! Could barely do it. And 2 wee neds outside parkhall co-op were laughing me    xx</t>
  </si>
  <si>
    <t>Sat Jun 20 08:47:08 PDT 2009</t>
  </si>
  <si>
    <t xml:space="preserve">@Bald_Sean sorry i can't offer you a better place to go ... i'm sure dayton is on par with c-springs. </t>
  </si>
  <si>
    <t>@lulyaninha Miss you too  xxxxxx</t>
  </si>
  <si>
    <t xml:space="preserve">@carolemoyes i think it only exists in the north west, which is sad </t>
  </si>
  <si>
    <t>Sat Jun 20 08:47:09 PDT 2009</t>
  </si>
  <si>
    <t xml:space="preserve">I got tummy pains </t>
  </si>
  <si>
    <t>Sat Jun 20 08:47:10 PDT 2009</t>
  </si>
  <si>
    <t>Waiting to board my flight back to NY. I had 2 hrs of sleep &amp;amp; 3 muskateers for bkfast lol  womp womp</t>
  </si>
  <si>
    <t>Sat Jun 20 08:47:12 PDT 2009</t>
  </si>
  <si>
    <t xml:space="preserve">taking a shower and getting ready for the day. i miss the beach </t>
  </si>
  <si>
    <t>EAHolla</t>
  </si>
  <si>
    <t>Ugh . . . had to wake up early   Hopefully the Father's Day party goes well today.</t>
  </si>
  <si>
    <t>Sat Jun 20 08:47:17 PDT 2009</t>
  </si>
  <si>
    <t>Lotte_Music</t>
  </si>
  <si>
    <t xml:space="preserve">listen music, and doing my homework </t>
  </si>
  <si>
    <t>@madbrendan serious? What a jip! Spose it's tuff shit then  from now on it's cpw all the way!</t>
  </si>
  <si>
    <t>Sat Jun 20 08:47:18 PDT 2009</t>
  </si>
  <si>
    <t>ginisHis</t>
  </si>
  <si>
    <t xml:space="preserve">hubby is recouperating from a minor procedure, Kyle's friends all over last nite for a hot dog, good bye Jeff, Adam U were absent </t>
  </si>
  <si>
    <t>Sat Jun 20 08:47:21 PDT 2009</t>
  </si>
  <si>
    <t>jaylasmom</t>
  </si>
  <si>
    <t xml:space="preserve">Okay, can't get my hair done like I wanted to! </t>
  </si>
  <si>
    <t>Sat Jun 20 08:47:22 PDT 2009</t>
  </si>
  <si>
    <t xml:space="preserve">This is the saddest fucking picture I have ever seen. http://i43.tinypic.com/2jbqvdf.png </t>
  </si>
  <si>
    <t>Sat Jun 20 08:47:24 PDT 2009</t>
  </si>
  <si>
    <t xml:space="preserve">@KelssBeautiful I really miss you </t>
  </si>
  <si>
    <t>Ran &amp;amp; sad to say we will be remedial next wk. SMH @ that, wk 3 needs to be perfect  Dayum... my talkin ass uncle is here... SHAT...</t>
  </si>
  <si>
    <t>Sat Jun 20 08:47:26 PDT 2009</t>
  </si>
  <si>
    <t xml:space="preserve">@DebbieChoi do you have to wear those masks? Haha im at the beach and its raining </t>
  </si>
  <si>
    <t>Sat Jun 20 08:47:27 PDT 2009</t>
  </si>
  <si>
    <t>kelseysouth</t>
  </si>
  <si>
    <t xml:space="preserve">how fast my world's just come crashing down </t>
  </si>
  <si>
    <t>Sat Jun 20 08:47:29 PDT 2009</t>
  </si>
  <si>
    <t>rodmo71</t>
  </si>
  <si>
    <t xml:space="preserve">Got to meet Dario Franchitti yesterday when he was on midday. Sadly no Ashley Judd </t>
  </si>
  <si>
    <t>NearlyEpic</t>
  </si>
  <si>
    <t xml:space="preserve">Trying to get all my fucking data back because the power went out </t>
  </si>
  <si>
    <t>Sat Jun 20 08:47:30 PDT 2009</t>
  </si>
  <si>
    <t xml:space="preserve">Thank good @gootecks is commenting the 3s stuff, cause otherwise I wouldn't understand what's going on. Man, Fubar missed so much shit </t>
  </si>
  <si>
    <t>Sat Jun 20 08:47:31 PDT 2009</t>
  </si>
  <si>
    <t xml:space="preserve">@jonmoskowitz hey jon, btw please send me your contact info again. i lost it </t>
  </si>
  <si>
    <t>Sat Jun 20 08:47:32 PDT 2009</t>
  </si>
  <si>
    <t>DiiiAMONDgiirl</t>
  </si>
  <si>
    <t>Mulan Two ; Misssin a Quince today  Thats fuckiin BOOOTY !</t>
  </si>
  <si>
    <t>Sat Jun 20 08:47:33 PDT 2009</t>
  </si>
  <si>
    <t>melodynieves</t>
  </si>
  <si>
    <t xml:space="preserve">@anomoly aw man, you did? It's supposed to T-storm tonight, today is when all the best acts are playing--no fair </t>
  </si>
  <si>
    <t>princekeem</t>
  </si>
  <si>
    <t xml:space="preserve">uh oh I think I'm gettn sick </t>
  </si>
  <si>
    <t>Sat Jun 20 08:47:37 PDT 2009</t>
  </si>
  <si>
    <t>ivanbrezakbrkan</t>
  </si>
  <si>
    <t xml:space="preserve">@fichek Å mrc? Why not. </t>
  </si>
  <si>
    <t>monkey1980</t>
  </si>
  <si>
    <t xml:space="preserve">No new phone for me today it seems </t>
  </si>
  <si>
    <t>Sat Jun 20 08:47:38 PDT 2009</t>
  </si>
  <si>
    <t>Klee021</t>
  </si>
  <si>
    <t>Morning tweeples! So in a bad mood right now!  wtf</t>
  </si>
  <si>
    <t>Sat Jun 20 08:47:44 PDT 2009</t>
  </si>
  <si>
    <t>On my way to West Memphis, Arkansas.   listening to the Kings of Leon &amp;quot;Crawl&amp;quot; bcuz my sis is blasting Anthony Hamilton can't stand him.</t>
  </si>
  <si>
    <t>Sat Jun 20 08:47:46 PDT 2009</t>
  </si>
  <si>
    <t xml:space="preserve">Good God my shoulders really hurt </t>
  </si>
  <si>
    <t xml:space="preserve">painting now, closing at work later....no fun today </t>
  </si>
  <si>
    <t>Sat Jun 20 08:47:47 PDT 2009</t>
  </si>
  <si>
    <t>@therealDENIMSKY can't believe you have twitter  You are so gross.</t>
  </si>
  <si>
    <t>Sat Jun 20 08:47:49 PDT 2009</t>
  </si>
  <si>
    <t xml:space="preserve">is lonley </t>
  </si>
  <si>
    <t>Sat Jun 20 08:47:50 PDT 2009</t>
  </si>
  <si>
    <t xml:space="preserve">@thefakemandyv I'm grounded! My mother saw me jerkin' off in her favorite Persian rug. </t>
  </si>
  <si>
    <t xml:space="preserve">Closely followed by this one. http://i40.tinypic.com/xgk4g7.jpg </t>
  </si>
  <si>
    <t>Sat Jun 20 08:47:59 PDT 2009</t>
  </si>
  <si>
    <t>richardcanoe</t>
  </si>
  <si>
    <t xml:space="preserve">Round Bembridge and back into the Solent and the wind has died. Gonna be a tortuous beat to the finish </t>
  </si>
  <si>
    <t>Sat Jun 20 08:48:05 PDT 2009</t>
  </si>
  <si>
    <t>@thebentarrow @marston @mgris I miss you guys.  Terribly! Blowing kisses from NY.</t>
  </si>
  <si>
    <t>Sat Jun 20 08:48:06 PDT 2009</t>
  </si>
  <si>
    <t>Carus925</t>
  </si>
  <si>
    <t xml:space="preserve">just curious by why wont anyone or any animal let me sleep past 8am </t>
  </si>
  <si>
    <t>Sat Jun 20 08:48:23 PDT 2009</t>
  </si>
  <si>
    <t>aquaculture1</t>
  </si>
  <si>
    <t>@pkedrosky Scientists on banknotes? US arguable.  http://tinyurl.com/n7dta8 http://tinyurl.com/lls33e But Erdos would be fine (:</t>
  </si>
  <si>
    <t>KanerFan88</t>
  </si>
  <si>
    <t xml:space="preserve">i would totally skip my graduation party today to go see Love and Theft </t>
  </si>
  <si>
    <t>Sat Jun 20 08:48:24 PDT 2009</t>
  </si>
  <si>
    <t xml:space="preserve">Little J, what has happened to you? </t>
  </si>
  <si>
    <t>Sat Jun 20 08:48:25 PDT 2009</t>
  </si>
  <si>
    <t>onomatopoetry</t>
  </si>
  <si>
    <t xml:space="preserve">good morning. wire transfer still not through </t>
  </si>
  <si>
    <t>amburgin</t>
  </si>
  <si>
    <t xml:space="preserve">Dissapointed about weather tomorrow.. not gonna go to Silverwood for Fathers Day </t>
  </si>
  <si>
    <t>Its the summer but i don't know what to do i still house  but i must admit its my fault too hope when my big brother come that will change</t>
  </si>
  <si>
    <t>Sat Jun 20 08:48:28 PDT 2009</t>
  </si>
  <si>
    <t>mystery_do</t>
  </si>
  <si>
    <t xml:space="preserve">Just being lazy now. Going to help dj a wedding today! Its going to be so fun! I hope the rain doesn't  spoil the outside party! </t>
  </si>
  <si>
    <t>Sat Jun 20 08:48:30 PDT 2009</t>
  </si>
  <si>
    <t>saraconyers</t>
  </si>
  <si>
    <t xml:space="preserve">Oh ffs why do men automatically think they're good with power tools?? Big hole in wall not good </t>
  </si>
  <si>
    <t>Sat Jun 20 08:48:31 PDT 2009</t>
  </si>
  <si>
    <t>RedYellowTurd</t>
  </si>
  <si>
    <t xml:space="preserve">@RawRxJonAsx Da first one. I have a vair uni story to tell u! Becky's leaving? </t>
  </si>
  <si>
    <t xml:space="preserve">@heyitsheatherrr don't fuck with harley </t>
  </si>
  <si>
    <t xml:space="preserve">I really don't like the look of my eyes </t>
  </si>
  <si>
    <t>Sat Jun 20 08:48:34 PDT 2009</t>
  </si>
  <si>
    <t>nikunjpoddar</t>
  </si>
  <si>
    <t>@GinANDtheJAR tmro morning...5 am i hv to rch the airprt  feeling sleepy thinking abt it !</t>
  </si>
  <si>
    <t>Sat Jun 20 08:48:36 PDT 2009</t>
  </si>
  <si>
    <t xml:space="preserve">Was just about a foot away from jenson button but he didn't sign my daughters hat. She's devastated </t>
  </si>
  <si>
    <t>Sat Jun 20 08:48:37 PDT 2009</t>
  </si>
  <si>
    <t>joecatskill</t>
  </si>
  <si>
    <t xml:space="preserve">Watching Tiger and I think he's gonna miss the cut. Second time in his career in majors. He's not playing very confidently. </t>
  </si>
  <si>
    <t>_twilightgirl</t>
  </si>
  <si>
    <t xml:space="preserve">Oh I dislike waking up alone. </t>
  </si>
  <si>
    <t>Sat Jun 20 08:48:39 PDT 2009</t>
  </si>
  <si>
    <t xml:space="preserve">woah it is smaller than guernsey airport! with delays </t>
  </si>
  <si>
    <t xml:space="preserve">Just got back from familyphoto session at http://www.citrus-studio.co.uk/. Wish the kids would behave.. </t>
  </si>
  <si>
    <t>Sat Jun 20 08:48:45 PDT 2009</t>
  </si>
  <si>
    <t>Kiwiej</t>
  </si>
  <si>
    <t xml:space="preserve">taking my anti biotics </t>
  </si>
  <si>
    <t>Sat Jun 20 08:48:46 PDT 2009</t>
  </si>
  <si>
    <t xml:space="preserve">Why am I such a bitch? </t>
  </si>
  <si>
    <t>Sat Jun 20 08:48:49 PDT 2009</t>
  </si>
  <si>
    <t xml:space="preserve">@chastepen I hear u I need to do the same </t>
  </si>
  <si>
    <t>Sat Jun 20 08:48:50 PDT 2009</t>
  </si>
  <si>
    <t>Mrs_Picard</t>
  </si>
  <si>
    <t>@TerilynnS No, each Trek series has its own sub-forum... but TNG doesn't have one.  Or I can't see it. lol.</t>
  </si>
  <si>
    <t>anatalagem</t>
  </si>
  <si>
    <t xml:space="preserve">bye bye lilly </t>
  </si>
  <si>
    <t>Sat Jun 20 08:48:53 PDT 2009</t>
  </si>
  <si>
    <t xml:space="preserve">@moonfrye I know the surprise now </t>
  </si>
  <si>
    <t>schofs</t>
  </si>
  <si>
    <t xml:space="preserve">It sucks that it's raining. Can't cut the grass now. </t>
  </si>
  <si>
    <t>Sat Jun 20 08:48:58 PDT 2009</t>
  </si>
  <si>
    <t>Bloodyfufu</t>
  </si>
  <si>
    <t xml:space="preserve">@jenfraiz Yup, both the US and Iran, damned if you do and damned if you don't. </t>
  </si>
  <si>
    <t>Sat Jun 20 08:49:00 PDT 2009</t>
  </si>
  <si>
    <t xml:space="preserve">Bored @ work no mullaaaa this afternoon </t>
  </si>
  <si>
    <t xml:space="preserve">@natneagle yes i know... sephora has a thing with over spending with me too..i spend so much but have less items than going to MAC </t>
  </si>
  <si>
    <t>Sat Jun 20 08:49:05 PDT 2009</t>
  </si>
  <si>
    <t>i wanna see pics from the boston show  and i cant find them ANYWHERE this morning.....bahhhhhhhhhh</t>
  </si>
  <si>
    <t>Sat Jun 20 08:49:06 PDT 2009</t>
  </si>
  <si>
    <t xml:space="preserve">@QueenM81 i got the couple of pics they ahd but i dont think there is any keane today!! </t>
  </si>
  <si>
    <t>Sat Jun 20 08:49:07 PDT 2009</t>
  </si>
  <si>
    <t xml:space="preserve">hanging out with my son &amp;amp; my mom and working on other people's wedding stuff while kyle works open-close ... today &amp;amp; tomorrow. </t>
  </si>
  <si>
    <t>Sat Jun 20 08:49:08 PDT 2009</t>
  </si>
  <si>
    <t>ralphrocks54</t>
  </si>
  <si>
    <t xml:space="preserve">@saurik I get this error every time i try to install an app, http://i41.tinypic.com/10wr69g.jpg what should i do </t>
  </si>
  <si>
    <t>Sat Jun 20 08:49:10 PDT 2009</t>
  </si>
  <si>
    <t xml:space="preserve">@shellsdraai it might be the tv's fuse... </t>
  </si>
  <si>
    <t>Sat Jun 20 08:49:11 PDT 2009</t>
  </si>
  <si>
    <t>bigbadbat</t>
  </si>
  <si>
    <t xml:space="preserve">@chrisreagan: Isn't Jaws the best screen reader on the planet? So, why not? </t>
  </si>
  <si>
    <t>Sat Jun 20 08:49:12 PDT 2009</t>
  </si>
  <si>
    <t xml:space="preserve">awww man i was gonna give myself a haircut tonight.... now it's too late. </t>
  </si>
  <si>
    <t>crazzyjamm</t>
  </si>
  <si>
    <t xml:space="preserve">want to buy a new memory card </t>
  </si>
  <si>
    <t>Jezzykins</t>
  </si>
  <si>
    <t xml:space="preserve">just waking up and i have a headache already </t>
  </si>
  <si>
    <t>Sat Jun 20 08:49:13 PDT 2009</t>
  </si>
  <si>
    <t>Gizmo767</t>
  </si>
  <si>
    <t xml:space="preserve">Crazy lines at Superstore </t>
  </si>
  <si>
    <t xml:space="preserve">Soooo, uuuuh, what do I do if all the playlists on my iTunes got erased? </t>
  </si>
  <si>
    <t>portiacosby</t>
  </si>
  <si>
    <t>Headed home now  Bye Vegas</t>
  </si>
  <si>
    <t>Sat Jun 20 08:49:15 PDT 2009</t>
  </si>
  <si>
    <t>emilyvs</t>
  </si>
  <si>
    <t xml:space="preserve">So... lost all day today from racing ! </t>
  </si>
  <si>
    <t>KelsKels4</t>
  </si>
  <si>
    <t>@ddlovato Yea! Me Too! But I Had To Get Up.  My Dream Was About I Guy I Have A Crush On.</t>
  </si>
  <si>
    <t>Sat Jun 20 08:49:16 PDT 2009</t>
  </si>
  <si>
    <t xml:space="preserve">Feel very lonely with a couple opposite me cuddling and the girl sleeping </t>
  </si>
  <si>
    <t>@algonquinrt i was crying and everything.  but i am glad to know you wouldn't stand me up</t>
  </si>
  <si>
    <t>Sat Jun 20 08:49:17 PDT 2009</t>
  </si>
  <si>
    <t>haloandwings</t>
  </si>
  <si>
    <t xml:space="preserve"> Hate having no internet! I can only get it at the weekends...</t>
  </si>
  <si>
    <t xml:space="preserve">Where oh where is my iPhone 3G S?? </t>
  </si>
  <si>
    <t xml:space="preserve">Wow I went to bed at 2am and woke up at 8am, not what I wanted </t>
  </si>
  <si>
    <t>Sat Jun 20 08:49:20 PDT 2009</t>
  </si>
  <si>
    <t>asitshouldbe4me</t>
  </si>
  <si>
    <t>wth it was so hot yesterday &amp;amp; now  mayb the clouds will burn off...</t>
  </si>
  <si>
    <t>allisonandre</t>
  </si>
  <si>
    <t xml:space="preserve">My attempt at sleeping forever has failed </t>
  </si>
  <si>
    <t>Sat Jun 20 08:49:27 PDT 2009</t>
  </si>
  <si>
    <t>d_rew_tads</t>
  </si>
  <si>
    <t xml:space="preserve">Was suppost to spend the day wid Best Friend..  but I'm goin to a wedding. </t>
  </si>
  <si>
    <t>Sat Jun 20 08:49:29 PDT 2009</t>
  </si>
  <si>
    <t>kieraaaa</t>
  </si>
  <si>
    <t xml:space="preserve">it needs to stop raining </t>
  </si>
  <si>
    <t>dave_peck</t>
  </si>
  <si>
    <t xml:space="preserve">Even with 3G, still have crappy reception here in east beverly hills </t>
  </si>
  <si>
    <t>Sat Jun 20 08:49:30 PDT 2009</t>
  </si>
  <si>
    <t xml:space="preserve">@syuazimi not that I know of </t>
  </si>
  <si>
    <t>Sat Jun 20 08:49:31 PDT 2009</t>
  </si>
  <si>
    <t xml:space="preserve">@mhairithefreak Tears! </t>
  </si>
  <si>
    <t>Sat Jun 20 08:49:32 PDT 2009</t>
  </si>
  <si>
    <t xml:space="preserve">@ddlovato Me too...too bad it will never come true </t>
  </si>
  <si>
    <t>Sat Jun 20 08:49:33 PDT 2009</t>
  </si>
  <si>
    <t xml:space="preserve">i misssss my phone </t>
  </si>
  <si>
    <t>EBO_baller</t>
  </si>
  <si>
    <t xml:space="preserve">So very very very sad right now </t>
  </si>
  <si>
    <t>Sat Jun 20 08:49:34 PDT 2009</t>
  </si>
  <si>
    <t>On the go since half 8 this morning   why do my mum and dad like to to places early with me eating no food yet &amp;gt;</t>
  </si>
  <si>
    <t>marielle19x</t>
  </si>
  <si>
    <t xml:space="preserve">no phone tillll monday. </t>
  </si>
  <si>
    <t>Sat Jun 20 08:49:35 PDT 2009</t>
  </si>
  <si>
    <t>Beautifulkel</t>
  </si>
  <si>
    <t xml:space="preserve">@TreSlim Yeah I see. lol.. I wish I could be just gettin off of a plane going somewhere... You don't never take me with you! </t>
  </si>
  <si>
    <t>Sat Jun 20 08:49:37 PDT 2009</t>
  </si>
  <si>
    <t xml:space="preserve">way too early </t>
  </si>
  <si>
    <t>Sat Jun 20 08:49:38 PDT 2009</t>
  </si>
  <si>
    <t xml:space="preserve">stomach feels upset... probably too much coffee </t>
  </si>
  <si>
    <t>Sat Jun 20 08:49:39 PDT 2009</t>
  </si>
  <si>
    <t>bowzu</t>
  </si>
  <si>
    <t xml:space="preserve">I can not call home </t>
  </si>
  <si>
    <t>Sat Jun 20 08:49:43 PDT 2009</t>
  </si>
  <si>
    <t>christyyford</t>
  </si>
  <si>
    <t xml:space="preserve">I just love Saturdays! Wish they never ended!!! But i love sundays too because of church! I despise mondays though </t>
  </si>
  <si>
    <t>Sat Jun 20 08:49:49 PDT 2009</t>
  </si>
  <si>
    <t>@IrishMel21 loved the cropped Joe pics....but you weren't with Donnie  still got love though...right?</t>
  </si>
  <si>
    <t>Sat Jun 20 08:49:52 PDT 2009</t>
  </si>
  <si>
    <t>MaggieDelaney</t>
  </si>
  <si>
    <t xml:space="preserve">I want to go back to bed.  </t>
  </si>
  <si>
    <t>Sat Jun 20 08:49:53 PDT 2009</t>
  </si>
  <si>
    <t>I took a break frm twitter. Im bak and VERY hung over  ouchy</t>
  </si>
  <si>
    <t>Sat Jun 20 08:49:54 PDT 2009</t>
  </si>
  <si>
    <t xml:space="preserve">My hair bothers me. It never does what I want it to. </t>
  </si>
  <si>
    <t>Sat Jun 20 08:49:55 PDT 2009</t>
  </si>
  <si>
    <t>2wit2u</t>
  </si>
  <si>
    <t>@cartoonluv3k Oh right.. LMAO... I tried... they never twittered back....  LOL</t>
  </si>
  <si>
    <t xml:space="preserve">@Carolina2676 Yea I'm trying to hang in there, but I think I have to stay until 3 </t>
  </si>
  <si>
    <t>Sat Jun 20 08:49:56 PDT 2009</t>
  </si>
  <si>
    <t xml:space="preserve">still lots of things to do. *soobbbbb i miss having siesta!! </t>
  </si>
  <si>
    <t>Sat Jun 20 08:49:58 PDT 2009</t>
  </si>
  <si>
    <t>i cut my finger..and it hurts!  ouchhhhh!</t>
  </si>
  <si>
    <t>Sat Jun 20 08:50:02 PDT 2009</t>
  </si>
  <si>
    <t>Grr! I can't go out just 'cuz Zully's sick! My mom is sooo unfair!  I better go tonight!</t>
  </si>
  <si>
    <t>Sat Jun 20 08:50:05 PDT 2009</t>
  </si>
  <si>
    <t xml:space="preserve">Yucky rain in Philly </t>
  </si>
  <si>
    <t>Sat Jun 20 08:50:34 PDT 2009</t>
  </si>
  <si>
    <t xml:space="preserve">@inkblotsart oh that's annoying </t>
  </si>
  <si>
    <t>Sat Jun 20 08:50:35 PDT 2009</t>
  </si>
  <si>
    <t>thifals</t>
  </si>
  <si>
    <t xml:space="preserve">having a bad day   </t>
  </si>
  <si>
    <t>GiantEnigma</t>
  </si>
  <si>
    <t xml:space="preserve">For some reason we didn't have to stop at the table w/donuts </t>
  </si>
  <si>
    <t>Sat Jun 20 08:50:36 PDT 2009</t>
  </si>
  <si>
    <t>aiichou</t>
  </si>
  <si>
    <t xml:space="preserve">bad weather in paris !!!!! oh damn </t>
  </si>
  <si>
    <t xml:space="preserve">@fiscalgeek Be careful - iPhone is like a gateway drug.  Buy one and soon you'll want a mac too </t>
  </si>
  <si>
    <t>Sat Jun 20 08:50:37 PDT 2009</t>
  </si>
  <si>
    <t>LacyHunt</t>
  </si>
  <si>
    <t>mornin' all... I am getting a late start!! I hate tossing &amp;amp; turnning all night, don't get much sleep that way!  - http://bkite.com/08I4W</t>
  </si>
  <si>
    <t>Sat Jun 20 08:50:40 PDT 2009</t>
  </si>
  <si>
    <t xml:space="preserve">has to cook tea </t>
  </si>
  <si>
    <t>Sat Jun 20 08:50:39 PDT 2009</t>
  </si>
  <si>
    <t>lisageek</t>
  </si>
  <si>
    <t xml:space="preserve">The little baby dove died today.  He was only 12 days old.  </t>
  </si>
  <si>
    <t xml:space="preserve">OMG!! i'm not ready </t>
  </si>
  <si>
    <t>Sat Jun 20 08:50:41 PDT 2009</t>
  </si>
  <si>
    <t xml:space="preserve">Damn I see I have to do my homework for Monday today already! Pff how to spoil a Saturday? </t>
  </si>
  <si>
    <t>Sat Jun 20 08:50:44 PDT 2009</t>
  </si>
  <si>
    <t>Just failed the Old Lady Fish Man Challenge   But so did Richard and Bitmap Ben as well!</t>
  </si>
  <si>
    <t xml:space="preserve">http://twitpic.com/7wnzu - Come on, CTA... I don't have all fucking day.. </t>
  </si>
  <si>
    <t xml:space="preserve">i'm outta tha shower, but i can't be botherd getting ready. the shower made me more tired. baah </t>
  </si>
  <si>
    <t>Sat Jun 20 08:50:51 PDT 2009</t>
  </si>
  <si>
    <t xml:space="preserve">@emilyryandavis i know --- i'm sleeping in the car the first night since i haven't sealed the tent </t>
  </si>
  <si>
    <t>Tahiryjose</t>
  </si>
  <si>
    <t xml:space="preserve">@exotic damn boo, I think you have to be 21. </t>
  </si>
  <si>
    <t>Sat Jun 20 08:50:52 PDT 2009</t>
  </si>
  <si>
    <t>shatowers</t>
  </si>
  <si>
    <t xml:space="preserve">@Cameron_Talley mannheim steamroller in ANY month! </t>
  </si>
  <si>
    <t>Sat Jun 20 08:50:53 PDT 2009</t>
  </si>
  <si>
    <t>Sat Jun 20 08:50:54 PDT 2009</t>
  </si>
  <si>
    <t>daynauk</t>
  </si>
  <si>
    <t xml:space="preserve">single again, back to square one </t>
  </si>
  <si>
    <t>Sat Jun 20 08:50:55 PDT 2009</t>
  </si>
  <si>
    <t xml:space="preserve">Rain, rain, and oh yea more rain! </t>
  </si>
  <si>
    <t>superjenie</t>
  </si>
  <si>
    <t xml:space="preserve">good cow. so disappointing. everything in our country is. </t>
  </si>
  <si>
    <t>meghan705</t>
  </si>
  <si>
    <t xml:space="preserve">i really wish i could buy a VIP ticket for @ddlovato's concert but it's too much money </t>
  </si>
  <si>
    <t>Sat Jun 20 08:50:56 PDT 2009</t>
  </si>
  <si>
    <t xml:space="preserve">@1txsage1957  That is really sad </t>
  </si>
  <si>
    <t>Sat Jun 20 08:50:58 PDT 2009</t>
  </si>
  <si>
    <t>ghaudy</t>
  </si>
  <si>
    <t xml:space="preserve">@karpadiem I can if I'm in Htown today </t>
  </si>
  <si>
    <t xml:space="preserve">@oliviamunn I had a dream last night that I met you..and then I woke up and I tried to pretend I was still sleeping but it didn't work </t>
  </si>
  <si>
    <t>Sat Jun 20 08:51:00 PDT 2009</t>
  </si>
  <si>
    <t>dozzzier</t>
  </si>
  <si>
    <t xml:space="preserve">My bed ate @madithekilljoy. </t>
  </si>
  <si>
    <t>Sat Jun 20 08:51:03 PDT 2009</t>
  </si>
  <si>
    <t>tara_bbyx3</t>
  </si>
  <si>
    <t xml:space="preserve">@danecook No tickets for tonight </t>
  </si>
  <si>
    <t>Sat Jun 20 08:51:06 PDT 2009</t>
  </si>
  <si>
    <t xml:space="preserve">@eemeelee i dont want you to go </t>
  </si>
  <si>
    <t>Sat Jun 20 08:51:07 PDT 2009</t>
  </si>
  <si>
    <t>One day before being left alone in Cambridge   Out now to shop for groceries for a nice homecooked meal though!</t>
  </si>
  <si>
    <t>Sat Jun 20 08:51:08 PDT 2009</t>
  </si>
  <si>
    <t>uvcyclotron</t>
  </si>
  <si>
    <t xml:space="preserve">Huh...morale is low, such bad performance in test </t>
  </si>
  <si>
    <t>Sat Jun 20 08:51:09 PDT 2009</t>
  </si>
  <si>
    <t xml:space="preserve">@RuiSemblano  Thank you, if this is true then it's just too awful to imagine </t>
  </si>
  <si>
    <t>Sat Jun 20 08:51:10 PDT 2009</t>
  </si>
  <si>
    <t>shadmiles</t>
  </si>
  <si>
    <t xml:space="preserve">I really wish I could go for a run, but I think my ankle (which I sprained on Monday) is still a little bit too busted up. </t>
  </si>
  <si>
    <t>Sat Jun 20 08:51:12 PDT 2009</t>
  </si>
  <si>
    <t xml:space="preserve">oh i forgot about the lobster legs </t>
  </si>
  <si>
    <t>Sat Jun 20 08:51:13 PDT 2009</t>
  </si>
  <si>
    <t xml:space="preserve">My throat hurts today. </t>
  </si>
  <si>
    <t>Sat Jun 20 08:51:17 PDT 2009</t>
  </si>
  <si>
    <t>lanawhite2</t>
  </si>
  <si>
    <t xml:space="preserve">I'm tired, stresed and annoyed with my parents </t>
  </si>
  <si>
    <t>Sat Jun 20 08:51:20 PDT 2009</t>
  </si>
  <si>
    <t xml:space="preserve">@SCIFI_channel it all depends on if the master of the tv will allow it </t>
  </si>
  <si>
    <t>Sat Jun 20 08:51:21 PDT 2009</t>
  </si>
  <si>
    <t>ferretfan95</t>
  </si>
  <si>
    <t>i REALLY hope it doesnt rain. if it does, i have other plans, but it will be soooooooo much fun if it doesnt!!!  ttyl... gotta go! ily!</t>
  </si>
  <si>
    <t xml:space="preserve">@JohnusMaximus I now the feeling.  I keep my music on an external HD and its lost the link to all my music.  Gonna have to redo it all </t>
  </si>
  <si>
    <t>Sat Jun 20 08:51:22 PDT 2009</t>
  </si>
  <si>
    <t xml:space="preserve">I don't want to go to the dentist today. </t>
  </si>
  <si>
    <t>callumhghes</t>
  </si>
  <si>
    <t xml:space="preserve">I want a macbook </t>
  </si>
  <si>
    <t>Sat Jun 20 08:51:24 PDT 2009</t>
  </si>
  <si>
    <t xml:space="preserve">@amber_paris sorry </t>
  </si>
  <si>
    <t>Sat Jun 20 08:51:25 PDT 2009</t>
  </si>
  <si>
    <t xml:space="preserve">Hates not being able to be a bum today... It is very well deserved but not granted </t>
  </si>
  <si>
    <t>awesomedude38</t>
  </si>
  <si>
    <t xml:space="preserve">Trying to control my allergies! </t>
  </si>
  <si>
    <t>Sat Jun 20 08:51:26 PDT 2009</t>
  </si>
  <si>
    <t>kim_slice</t>
  </si>
  <si>
    <t xml:space="preserve">i dont want to go to the new school! </t>
  </si>
  <si>
    <t>Sat Jun 20 08:51:29 PDT 2009</t>
  </si>
  <si>
    <t xml:space="preserve">@gabrielraulito Ini Ben / @smackyourhead punya pasal! I have nothing to do with it. Broke liao </t>
  </si>
  <si>
    <t xml:space="preserve">MY ENTIRE EXCEL PROJECT THAT I HAVE BEEN WORKING ON THE WHOLE DAY IS GONE BECAUSE I FORGOT TO SAVE AND CANCELED THE WHOLE THING </t>
  </si>
  <si>
    <t>Sat Jun 20 08:51:30 PDT 2009</t>
  </si>
  <si>
    <t>kaitlyn13</t>
  </si>
  <si>
    <t>Still not too happy.. DONT LEAVE ME ALONE FOR LONG PERIODS OF TIMEEEEEEEE I GET DEPRESSED     *note to... http://tinyurl.com/kt6n84</t>
  </si>
  <si>
    <t>Sat Jun 20 08:51:31 PDT 2009</t>
  </si>
  <si>
    <t>Feeling sick today  NOT COOL. Eyes feel puffy, nose is running, throat is sore. This is NOT the way to begin this summer!</t>
  </si>
  <si>
    <t>Sat Jun 20 08:51:33 PDT 2009</t>
  </si>
  <si>
    <t>PLDesigns</t>
  </si>
  <si>
    <t>Waiting on my mom to get here so we can decide if car can be driven or needs to be towed  oil leak]</t>
  </si>
  <si>
    <t xml:space="preserve">i went to the beach; but the sea is very cold </t>
  </si>
  <si>
    <t>Sat Jun 20 08:51:34 PDT 2009</t>
  </si>
  <si>
    <t xml:space="preserve">It seems I don't know quite a lot.. </t>
  </si>
  <si>
    <t>Pc is running now. Barely.  need new one stat.</t>
  </si>
  <si>
    <t>Sat Jun 20 08:51:35 PDT 2009</t>
  </si>
  <si>
    <t>audiodoll</t>
  </si>
  <si>
    <t>packing crunch time. augh, i really do hate packing. i just want everything to be done for me.  i should get a maid.</t>
  </si>
  <si>
    <t>Sat Jun 20 08:51:37 PDT 2009</t>
  </si>
  <si>
    <t xml:space="preserve">@rach018 Tell Kimbo I said hi if she's there! </t>
  </si>
  <si>
    <t>Sat Jun 20 08:51:38 PDT 2009</t>
  </si>
  <si>
    <t xml:space="preserve">Thinks its lame that she woke up to find  wekiva springs is closed. </t>
  </si>
  <si>
    <t>Sat Jun 20 08:51:40 PDT 2009</t>
  </si>
  <si>
    <t>normandemorriso</t>
  </si>
  <si>
    <t xml:space="preserve">My dad is in the hospital in the Us and I can't see him </t>
  </si>
  <si>
    <t>Sat Jun 20 08:51:42 PDT 2009</t>
  </si>
  <si>
    <t>geetarchurchy</t>
  </si>
  <si>
    <t xml:space="preserve">Radian6 being particularly unresponsive- not helpful </t>
  </si>
  <si>
    <t>Sat Jun 20 08:51:44 PDT 2009</t>
  </si>
  <si>
    <t xml:space="preserve">@snufsnuf work ape? sdri ke work opis? lame la i x paint,bz sgt </t>
  </si>
  <si>
    <t>Sat Jun 20 08:51:45 PDT 2009</t>
  </si>
  <si>
    <t>Leaving NYC today. So sad. I don't want to go back to Alaska...  I'm a city girl and I realized I belong in the city.</t>
  </si>
  <si>
    <t>Sat Jun 20 08:51:47 PDT 2009</t>
  </si>
  <si>
    <t>daniellemjc</t>
  </si>
  <si>
    <t xml:space="preserve">oh man 4 more sleeps in this bed..ever!. sad times, i dont waNT to move!i like my room,i like my house,i like most of the ppl i live with </t>
  </si>
  <si>
    <t>Sat Jun 20 08:51:48 PDT 2009</t>
  </si>
  <si>
    <t xml:space="preserve">does not want to move from bed </t>
  </si>
  <si>
    <t>Sat Jun 20 08:51:49 PDT 2009</t>
  </si>
  <si>
    <t>@mooshinindy and then you will be a case widow  but! You'll have a hott lawyer hubby, new house, and awesome car! (not to mention the ...</t>
  </si>
  <si>
    <t>_Rawra_</t>
  </si>
  <si>
    <t xml:space="preserve">First Twitter post , and hoping Ashley Young doesnt leave the Villa </t>
  </si>
  <si>
    <t xml:space="preserve">Well, ended up in the ER Thursday night for the worst migraine of my life and vomiting. Lying in deathbed now. Missing Amanda's wedding </t>
  </si>
  <si>
    <t>Sat Jun 20 08:51:50 PDT 2009</t>
  </si>
  <si>
    <t>Luhkey1</t>
  </si>
  <si>
    <t xml:space="preserve">Dealing with a sick 2 year old </t>
  </si>
  <si>
    <t>Sat Jun 20 08:51:52 PDT 2009</t>
  </si>
  <si>
    <t>has feasted in a gluttonous manner.  Watching Mount Cappella slowly rising.</t>
  </si>
  <si>
    <t>Sat Jun 20 08:51:53 PDT 2009</t>
  </si>
  <si>
    <t xml:space="preserve">@meghan705 i can't even go, not enought money for any more concerts </t>
  </si>
  <si>
    <t>Sat Jun 20 08:51:54 PDT 2009</t>
  </si>
  <si>
    <t xml:space="preserve">&amp;quot;Ã? thá»©c tráº» em Viá»‡t Nam cÃ²n thua ThÃ¡i Lan vÃ  LÃ o&amp;quot;. Nghe Ä‘au xÃ³t quÃ¡ </t>
  </si>
  <si>
    <t>Sat Jun 20 08:51:55 PDT 2009</t>
  </si>
  <si>
    <t>Good morning! Last day in NYC and it's raining  I need some coffee or a smoothie. My dads in Dallas where the JB World Tour kicks off!</t>
  </si>
  <si>
    <t>Sat Jun 20 08:51:59 PDT 2009</t>
  </si>
  <si>
    <t>bwatson6</t>
  </si>
  <si>
    <t xml:space="preserve">@gilbirmingham does this mean u aren't going 2 tweet anymore? </t>
  </si>
  <si>
    <t xml:space="preserve">I dont feel my best today i hope i will tonite </t>
  </si>
  <si>
    <t>Sat Jun 20 08:52:00 PDT 2009</t>
  </si>
  <si>
    <t>jordanfrombklyn</t>
  </si>
  <si>
    <t xml:space="preserve">rain in NYC already....Citi Field looking like it will not happen </t>
  </si>
  <si>
    <t>Sat Jun 20 08:52:02 PDT 2009</t>
  </si>
  <si>
    <t xml:space="preserve">Had a good day + Starbucks, Then a rain had to come </t>
  </si>
  <si>
    <t>Sat Jun 20 08:52:04 PDT 2009</t>
  </si>
  <si>
    <t xml:space="preserve">@ddlovato aw I love those dreams </t>
  </si>
  <si>
    <t>Sat Jun 20 08:52:05 PDT 2009</t>
  </si>
  <si>
    <t>ChloChlo5525</t>
  </si>
  <si>
    <t xml:space="preserve">@rayjnia Never seen it! </t>
  </si>
  <si>
    <t>Sat Jun 20 08:52:38 PDT 2009</t>
  </si>
  <si>
    <t>@EnglishProfi   I don't drink  (too much sideways thinking without drinking already) So ... 1 Guiness , 1 Starbucks?</t>
  </si>
  <si>
    <t>Sat Jun 20 08:52:39 PDT 2009</t>
  </si>
  <si>
    <t>I don't believe I just did that... I fell asleep and missed the rugby completely  Oh well at least we won...</t>
  </si>
  <si>
    <t>Sat Jun 20 08:52:42 PDT 2009</t>
  </si>
  <si>
    <t>LivingWoutMeat</t>
  </si>
  <si>
    <t xml:space="preserve">Going camping later this summer so I stocked up on vegan marshmallows ... just wish they were a little bigger for roasting </t>
  </si>
  <si>
    <t>Sat Jun 20 08:52:44 PDT 2009</t>
  </si>
  <si>
    <t>jalyn88</t>
  </si>
  <si>
    <t xml:space="preserve">Good Morning peeps... Sooooooo sick 4m allergies ughhhh :/  </t>
  </si>
  <si>
    <t xml:space="preserve">@StephanieEllen its the' wilds of waneee'!! or the northumberland coast (about 30 miles north of newcastle) - + very rural </t>
  </si>
  <si>
    <t>Sat Jun 20 08:52:47 PDT 2009</t>
  </si>
  <si>
    <t>XDashleighXD</t>
  </si>
  <si>
    <t>i didnt end up goin to the metro  lol guess i will just have to were my crappy shoes for college</t>
  </si>
  <si>
    <t>BrianisTuft</t>
  </si>
  <si>
    <t>@grrlgenius Sorry.  I had been out and wanted to say hi. I feel bad.</t>
  </si>
  <si>
    <t>Sat Jun 20 08:52:49 PDT 2009</t>
  </si>
  <si>
    <t xml:space="preserve">@Rudibrarian Ouch! It was sounding like such a good morning before that last part.  </t>
  </si>
  <si>
    <t>@daverosin that's horrible!  are you guys still playing today?</t>
  </si>
  <si>
    <t>Sat Jun 20 08:52:50 PDT 2009</t>
  </si>
  <si>
    <t>EmilyMLuvsMCR</t>
  </si>
  <si>
    <t xml:space="preserve">just watched nightmare on elm street, i feel a freddy kruger nightmare coming on </t>
  </si>
  <si>
    <t>joseph! I hate when you do that! ahhh!!! that's so bad to me!   ANywAY I still love you!!!! 4ever dork dude! mUuuA!</t>
  </si>
  <si>
    <t>Sat Jun 20 08:52:51 PDT 2009</t>
  </si>
  <si>
    <t>When Hip-Hoper's confessed LUV of Nike, I said SweatShops &amp;amp; BlingTrade, too far to care  But, I'm confused by our new LUV of the NY Ti ...</t>
  </si>
  <si>
    <t>Sat Jun 20 08:52:52 PDT 2009</t>
  </si>
  <si>
    <t>@raeptar aw  I failed? I have never heard of them.  What do they play?</t>
  </si>
  <si>
    <t>Sat Jun 20 08:52:53 PDT 2009</t>
  </si>
  <si>
    <t>ambermedi</t>
  </si>
  <si>
    <t xml:space="preserve">Another rainy day in NY </t>
  </si>
  <si>
    <t>Sat Jun 20 08:52:55 PDT 2009</t>
  </si>
  <si>
    <t xml:space="preserve">@BabygirlSoMajor me too girl! its ridiculous! we started a twibe &amp;amp;&amp;amp; twitition against it, &amp;amp;&amp;amp; twitter tried to shut us down </t>
  </si>
  <si>
    <t xml:space="preserve">Wishing I was down south shooting @Jason_Mraz tonight </t>
  </si>
  <si>
    <t>Aphrodita</t>
  </si>
  <si>
    <t xml:space="preserve">Why did the end of Made of Honor just make me cry? </t>
  </si>
  <si>
    <t>Sat Jun 20 08:52:59 PDT 2009</t>
  </si>
  <si>
    <t>tutties</t>
  </si>
  <si>
    <t xml:space="preserve">havent talked to him in a whole week </t>
  </si>
  <si>
    <t>Sat Jun 20 08:53:00 PDT 2009</t>
  </si>
  <si>
    <t xml:space="preserve">I might actually finish my hat today. This is exciting. However, I've got like.. no money to buy yarn for my next project. </t>
  </si>
  <si>
    <t>tjt2013</t>
  </si>
  <si>
    <t>just at the library...oh and one of the security guards is doing the &amp;quot;I'm into you&amp;quot; hello everyday   WHEN WILL MY LAPTOP BE DONE?!?!?!</t>
  </si>
  <si>
    <t>Sat Jun 20 08:53:02 PDT 2009</t>
  </si>
  <si>
    <t>@calierenee I work at my college's library so all the cute fire students are always coming in. it's been raining a lot now  and good luck!</t>
  </si>
  <si>
    <t>Joycie4archie</t>
  </si>
  <si>
    <t xml:space="preserve">@Dustinnnn omg are you ok? Is it very bad?! </t>
  </si>
  <si>
    <t>Sat Jun 20 08:53:03 PDT 2009</t>
  </si>
  <si>
    <t>rjstewart</t>
  </si>
  <si>
    <t xml:space="preserve">@EMS_Medic prob was pp website can't combine 2x$10 card for $20 min top up. SDmart only had $10's </t>
  </si>
  <si>
    <t>Sat Jun 20 08:53:04 PDT 2009</t>
  </si>
  <si>
    <t>TudorPopa</t>
  </si>
  <si>
    <t xml:space="preserve">adobe presentations is pretty cool... but it's full flash </t>
  </si>
  <si>
    <t>Sat Jun 20 08:53:06 PDT 2009</t>
  </si>
  <si>
    <t>mynameisnotmaja</t>
  </si>
  <si>
    <t xml:space="preserve">@therebecca Me too. Now its just... nothing? </t>
  </si>
  <si>
    <t>Sat Jun 20 08:53:07 PDT 2009</t>
  </si>
  <si>
    <t xml:space="preserve">@Eldernas fuck off. I miss that life style </t>
  </si>
  <si>
    <t>Trickamo</t>
  </si>
  <si>
    <t xml:space="preserve">Rip &amp;quot;Bennie k Powell&amp;quot; i will miss ya dearly!!! </t>
  </si>
  <si>
    <t>Sat Jun 20 08:53:09 PDT 2009</t>
  </si>
  <si>
    <t>@vval oh, yeah! That one was great, hehe. And no, I didn't.  I forgot about the 5$ sale... yes, I'm dumb.</t>
  </si>
  <si>
    <t>Sat Jun 20 08:53:14 PDT 2009</t>
  </si>
  <si>
    <t>chengsaephanh</t>
  </si>
  <si>
    <t>Gotta go to work early today.  I'll be Twittering there. Until then... adios!</t>
  </si>
  <si>
    <t>@sexualninja No drunkardness tonight!!!  URGH awful day  x</t>
  </si>
  <si>
    <t>Sat Jun 20 08:53:15 PDT 2009</t>
  </si>
  <si>
    <t xml:space="preserve">@vabavdekar Really.... lucky u!! v in Delhi still frying.. </t>
  </si>
  <si>
    <t>Sat Jun 20 08:53:16 PDT 2009</t>
  </si>
  <si>
    <t xml:space="preserve">@ddlovato I totally know how that feels </t>
  </si>
  <si>
    <t>Sat Jun 20 08:53:17 PDT 2009</t>
  </si>
  <si>
    <t>marisobad</t>
  </si>
  <si>
    <t xml:space="preserve">good mornin twitdolls .. oh no! rain again </t>
  </si>
  <si>
    <t>Sat Jun 20 08:53:18 PDT 2009</t>
  </si>
  <si>
    <t>MissAmyLynnRose</t>
  </si>
  <si>
    <t xml:space="preserve">apparently leaving a bag with a carton of eggs in the living room overnight is a BAD idea! I wanna bake! </t>
  </si>
  <si>
    <t>bacck home.  .... drinkkkss tonight ?</t>
  </si>
  <si>
    <t>Sat Jun 20 08:53:19 PDT 2009</t>
  </si>
  <si>
    <t>Samiiixox</t>
  </si>
  <si>
    <t xml:space="preserve">doesn't think this weather is gonna be great for summer...I love the rain, but not for my summer vacation! </t>
  </si>
  <si>
    <t>Sat Jun 20 08:53:20 PDT 2009</t>
  </si>
  <si>
    <t>Cyrasaurus Rex is sick today.  my poor little man.</t>
  </si>
  <si>
    <t>Sat Jun 20 08:53:21 PDT 2009</t>
  </si>
  <si>
    <t xml:space="preserve">@applenutbutter I knoow. </t>
  </si>
  <si>
    <t>@Gina_Rye have a great time today!! we'll miss having you out tonight....@thegleampt2 won't be joining us either  who will tweet with me?</t>
  </si>
  <si>
    <t>Sat Jun 20 08:53:22 PDT 2009</t>
  </si>
  <si>
    <t>chutmarshall</t>
  </si>
  <si>
    <t xml:space="preserve"> Had to work today. 1 hour down, 6 to go.</t>
  </si>
  <si>
    <t>Sat Jun 20 08:53:23 PDT 2009</t>
  </si>
  <si>
    <t xml:space="preserve">graduation party later, then maybe going to the verizon store to get a new phone </t>
  </si>
  <si>
    <t>Sat Jun 20 08:53:25 PDT 2009</t>
  </si>
  <si>
    <t xml:space="preserve">Im sad. We couldnt find the store that has TOMS in Elon. </t>
  </si>
  <si>
    <t>Sat Jun 20 08:53:26 PDT 2009</t>
  </si>
  <si>
    <t>@Bajan_Sensation  NO bootLeg! I want the Real Deal!! &amp;amp; naw I didn't go out I was out during this wk so much I need a break</t>
  </si>
  <si>
    <t>Sat Jun 20 08:53:27 PDT 2009</t>
  </si>
  <si>
    <t xml:space="preserve">Surrounded by FOBs </t>
  </si>
  <si>
    <t>Sat Jun 20 08:53:29 PDT 2009</t>
  </si>
  <si>
    <t>@HannahRobertson  Don't cry Han.. he's not worth it!!!!!!!!!! Stupid stupid stupid man..  grrrrrrrrr</t>
  </si>
  <si>
    <t>Sat Jun 20 08:53:34 PDT 2009</t>
  </si>
  <si>
    <t>alexchanchi</t>
  </si>
  <si>
    <t xml:space="preserve">I just read the article on MSN &amp;quot;Love Lessons from Dad&amp;quot; and love it.  Very wise, too bad mine was never around to give any to me </t>
  </si>
  <si>
    <t>Sat Jun 20 08:53:35 PDT 2009</t>
  </si>
  <si>
    <t xml:space="preserve">i feel like i have arthritis in my hands from so much texting, piano, and being on the computer - the only things that keep me sane </t>
  </si>
  <si>
    <t>Sat Jun 20 08:53:36 PDT 2009</t>
  </si>
  <si>
    <t xml:space="preserve">should've been somewhere else today </t>
  </si>
  <si>
    <t>Sat Jun 20 08:53:38 PDT 2009</t>
  </si>
  <si>
    <t>_samanthara_</t>
  </si>
  <si>
    <t xml:space="preserve">@jannliss I'm sorry Julie, he was a lovely pet </t>
  </si>
  <si>
    <t>Sat Jun 20 08:53:39 PDT 2009</t>
  </si>
  <si>
    <t xml:space="preserve">@katie_andhearts PSP? Weiird. I want internet on my psp </t>
  </si>
  <si>
    <t>Tweetdeck for iPhone discards my tweet if I exit the app before pressing send.  Tweetie handles this better.</t>
  </si>
  <si>
    <t>Sat Jun 20 08:53:40 PDT 2009</t>
  </si>
  <si>
    <t xml:space="preserve">Ughh its raining here... again. I wish the sun would come out already! </t>
  </si>
  <si>
    <t>Sat Jun 20 08:53:42 PDT 2009</t>
  </si>
  <si>
    <t xml:space="preserve">Power co says we should have elec back by 2.  Hope they're right. Where we r, if no power, no water either. </t>
  </si>
  <si>
    <t>Sat Jun 20 08:53:43 PDT 2009</t>
  </si>
  <si>
    <t xml:space="preserve">The cops are still looking for Mr Pickering </t>
  </si>
  <si>
    <t>darekkg</t>
  </si>
  <si>
    <t xml:space="preserve">@aerxo  thaaanks </t>
  </si>
  <si>
    <t>Sat Jun 20 08:53:44 PDT 2009</t>
  </si>
  <si>
    <t>caitlingoode101</t>
  </si>
  <si>
    <t>cleanin my room  goin 2 the beach after</t>
  </si>
  <si>
    <t>Sat Jun 20 08:53:47 PDT 2009</t>
  </si>
  <si>
    <t xml:space="preserve">@WestEndWitch I'm in London tomorrow, hoping to catch at least some of W.E.L. Well gutted I couldn't do any more </t>
  </si>
  <si>
    <t xml:space="preserve">Hubbie leaving today to head back to NYC.....  </t>
  </si>
  <si>
    <t>Sat Jun 20 08:53:48 PDT 2009</t>
  </si>
  <si>
    <t>Well I'm awake. Happy about it...no. I am not!  still so sleepy!!</t>
  </si>
  <si>
    <t xml:space="preserve">@SassyAssRedbone WTF does couch shooting mean I'm old </t>
  </si>
  <si>
    <t xml:space="preserve">Waitin for my mom to b here, 20 mins late already. </t>
  </si>
  <si>
    <t>Sat Jun 20 08:53:49 PDT 2009</t>
  </si>
  <si>
    <t xml:space="preserve">@jennypoynter I got a new tv, so mine went </t>
  </si>
  <si>
    <t xml:space="preserve">The hangover is probably the BEST movie. I lost my bberry  </t>
  </si>
  <si>
    <t>x_shazzy_x</t>
  </si>
  <si>
    <t xml:space="preserve">@ddlovato aww! that so sweet! are you coming back to london? everytime you come we miss you </t>
  </si>
  <si>
    <t>Sat Jun 20 08:53:50 PDT 2009</t>
  </si>
  <si>
    <t>Why don't trains look like this anymore?  http://tinyurl.com/nxsmd4</t>
  </si>
  <si>
    <t>Sat Jun 20 08:53:51 PDT 2009</t>
  </si>
  <si>
    <t>hollycruddnikki</t>
  </si>
  <si>
    <t>@monicaclare i really never went on b/c i didnt talk to anyone  my twitter was for celebs though. its my aunts bday today asnd 2mrw church</t>
  </si>
  <si>
    <t>Sat Jun 20 08:53:52 PDT 2009</t>
  </si>
  <si>
    <t>I'm going to have to drop money on a laptop cooler  I got a really bad burn on my leg last night because it got superheated. Ugh.</t>
  </si>
  <si>
    <t>Sat Jun 20 08:53:54 PDT 2009</t>
  </si>
  <si>
    <t>@mrsikhnet   Bummer - Maybe I'll call Dharam and see what he has to say abt it. So you're not videoing for archive, either?</t>
  </si>
  <si>
    <t xml:space="preserve">orentation. really crowded and im bored. they wont  let me have coffee. </t>
  </si>
  <si>
    <t>Sat Jun 20 08:53:55 PDT 2009</t>
  </si>
  <si>
    <t xml:space="preserve">@JazzeeJEF Looks like it wants to rain about here but I know that aint gonna happen. Guess you will be staying inside </t>
  </si>
  <si>
    <t>Sat Jun 20 08:53:56 PDT 2009</t>
  </si>
  <si>
    <t xml:space="preserve">Some of the Harry Potter kids did not age well... </t>
  </si>
  <si>
    <t>Sat Jun 20 08:53:59 PDT 2009</t>
  </si>
  <si>
    <t xml:space="preserve">@MIGGS_Band ugh. not good. </t>
  </si>
  <si>
    <t>Sat Jun 20 08:54:01 PDT 2009</t>
  </si>
  <si>
    <t xml:space="preserve">@AmiraHasni that's great! i really want the poster..  </t>
  </si>
  <si>
    <t>Sat Jun 20 08:54:03 PDT 2009</t>
  </si>
  <si>
    <t>TaliahD</t>
  </si>
  <si>
    <t xml:space="preserve">cleaning...boo </t>
  </si>
  <si>
    <t>Sat Jun 20 08:54:04 PDT 2009</t>
  </si>
  <si>
    <t>jdomann</t>
  </si>
  <si>
    <t xml:space="preserve">@MuscleNerd When I use redsn0w on ipt1g, it goes to a blank screen after redsn0w says done. From the comments, this seems common </t>
  </si>
  <si>
    <t>Sat Jun 20 08:54:07 PDT 2009</t>
  </si>
  <si>
    <t>@lisa_ballew still waiting at the apple store.  http://twitpic.com/7wo8y</t>
  </si>
  <si>
    <t>Sat Jun 20 08:54:42 PDT 2009</t>
  </si>
  <si>
    <t xml:space="preserve"> I shouldn't miss you. &amp;gt;_&amp;lt;</t>
  </si>
  <si>
    <t>hallienb2012</t>
  </si>
  <si>
    <t>5 hours of sleep?... Not good  even the best of Elvis Costello and Duran Duran isn't gonna help me wake up any better</t>
  </si>
  <si>
    <t>Sat Jun 20 08:54:44 PDT 2009</t>
  </si>
  <si>
    <t>@Shaunnayo omg shaunna i get noonnnne of your updates on my phone!!!    double sad.</t>
  </si>
  <si>
    <t>salonegal85</t>
  </si>
  <si>
    <t xml:space="preserve">@dreadmalik I agree, that's the worst thing to be &amp;amp; very cowardice...sorry to hear about this </t>
  </si>
  <si>
    <t>Sat Jun 20 08:54:45 PDT 2009</t>
  </si>
  <si>
    <t xml:space="preserve">@Rorzshach What Up? What happened? </t>
  </si>
  <si>
    <t>sickatronic: I made mine in March! I miss you.  http://tumblr.com/xfj23n9bf</t>
  </si>
  <si>
    <t>Sat Jun 20 08:54:47 PDT 2009</t>
  </si>
  <si>
    <t xml:space="preserve">text messaging with tiffany. i miss her. </t>
  </si>
  <si>
    <t>Sat Jun 20 08:54:51 PDT 2009</t>
  </si>
  <si>
    <t xml:space="preserve">@melissa_ryder i know fml he tweeted that 2 months ago. thats my birthday. Too bad ill be gone </t>
  </si>
  <si>
    <t>Sat Jun 20 08:54:52 PDT 2009</t>
  </si>
  <si>
    <t>ldyxillusion</t>
  </si>
  <si>
    <t xml:space="preserve">Is desperately lookin for a job </t>
  </si>
  <si>
    <t>nicoleroberto</t>
  </si>
  <si>
    <t xml:space="preserve">@moleksiak back in MN and yes woke up in the middle of the night freaking out and couldnt get back to bed </t>
  </si>
  <si>
    <t>Sat Jun 20 08:54:53 PDT 2009</t>
  </si>
  <si>
    <t>had my first class for basic photography today. i hope it gets better (socially. for me.)   haha good vibes!!</t>
  </si>
  <si>
    <t>Sat Jun 20 08:54:54 PDT 2009</t>
  </si>
  <si>
    <t>SirriAchi</t>
  </si>
  <si>
    <t xml:space="preserve">Doesnt Know If he has to go to class today wants to sleep </t>
  </si>
  <si>
    <t>Sat Jun 20 08:54:56 PDT 2009</t>
  </si>
  <si>
    <t>cassandra02</t>
  </si>
  <si>
    <t xml:space="preserve">@ddlovato never care with me </t>
  </si>
  <si>
    <t>Sat Jun 20 08:55:01 PDT 2009</t>
  </si>
  <si>
    <t xml:space="preserve">work is cooking bacon and it smells so friggin good! i'm so hungry </t>
  </si>
  <si>
    <t>zamzamdesign</t>
  </si>
  <si>
    <t xml:space="preserve">have a feeling we will have a crappy summer like last year... </t>
  </si>
  <si>
    <t>Sat Jun 20 08:55:03 PDT 2009</t>
  </si>
  <si>
    <t xml:space="preserve">@postpacific we are also asking for a refund here.  rain, rain go away     </t>
  </si>
  <si>
    <t>Sat Jun 20 08:55:08 PDT 2009</t>
  </si>
  <si>
    <t>@ohshataptep it`s super scary  especially a while ago, i was the only one left in the jeep and the route was like, errrr dark places. :|</t>
  </si>
  <si>
    <t>danarobinson6</t>
  </si>
  <si>
    <t xml:space="preserve">@nappturalbeauty I lost my camera </t>
  </si>
  <si>
    <t>Sat Jun 20 08:55:09 PDT 2009</t>
  </si>
  <si>
    <t>inspissated</t>
  </si>
  <si>
    <t xml:space="preserve">@lykethebyrd sorry you're having a bad day </t>
  </si>
  <si>
    <t xml:space="preserve">@VtgRoseClothing absolutely but it won't stop raining here </t>
  </si>
  <si>
    <t>Sat Jun 20 08:55:11 PDT 2009</t>
  </si>
  <si>
    <t>home tomorrow boo.  had a great time, cant wait to see everyone and compare their paleness LOL. dont want to come home.</t>
  </si>
  <si>
    <t>Sat Jun 20 08:55:14 PDT 2009</t>
  </si>
  <si>
    <t>shermanhu</t>
  </si>
  <si>
    <t>@mikehaydon oh shoot! Didn't wanna scare tweeps  that's why I landed those Asian gangster acting gigs! LOL!</t>
  </si>
  <si>
    <t>Sat Jun 20 08:55:16 PDT 2009</t>
  </si>
  <si>
    <t>luvmeorhateme</t>
  </si>
  <si>
    <t xml:space="preserve">@danecook I was supposed to come to your Omaha show for my b-day, but my bf decided to take the kids to the zoo instead  </t>
  </si>
  <si>
    <t>forgot my cell at home  boooo... working til 5</t>
  </si>
  <si>
    <t>SORRRRRYYY  I';ve got everyone talking about it! I've started a rumour and i didnt even intend too :L:L</t>
  </si>
  <si>
    <t>Sat Jun 20 08:55:17 PDT 2009</t>
  </si>
  <si>
    <t xml:space="preserve">is bored as andre is playing on the wii </t>
  </si>
  <si>
    <t>Sat Jun 20 08:55:18 PDT 2009</t>
  </si>
  <si>
    <t>BenjaminHopps</t>
  </si>
  <si>
    <t>is screwed for my English exam. I can't find my binder so I can't study  FML.</t>
  </si>
  <si>
    <t xml:space="preserve">It's super cold over here </t>
  </si>
  <si>
    <t>Sat Jun 20 08:55:19 PDT 2009</t>
  </si>
  <si>
    <t>bentoast</t>
  </si>
  <si>
    <t>2 flags short of a masayf set  #assasinscreed</t>
  </si>
  <si>
    <t>Sat Jun 20 08:55:20 PDT 2009</t>
  </si>
  <si>
    <t>squinta90</t>
  </si>
  <si>
    <t xml:space="preserve">Gettin ready for a long day , hope this weather stays clear </t>
  </si>
  <si>
    <t>@LancasterHomes You know what, one of your old pics from square one I just tagged the photo with names.  sorry</t>
  </si>
  <si>
    <t xml:space="preserve">Trying to study BCI...this 8085 thingy is nt making any sense... </t>
  </si>
  <si>
    <t>Sat Jun 20 08:55:21 PDT 2009</t>
  </si>
  <si>
    <t xml:space="preserve">@mellowdi yup, when I'm, I'm on. But when I'm off, I'm wayyyyy off </t>
  </si>
  <si>
    <t>Sat Jun 20 08:55:23 PDT 2009</t>
  </si>
  <si>
    <t xml:space="preserve">Rain follows me!!! Shopping in the rain = the worst </t>
  </si>
  <si>
    <t>Sat Jun 20 08:55:28 PDT 2009</t>
  </si>
  <si>
    <t>sarah_canning</t>
  </si>
  <si>
    <t xml:space="preserve">take that tomorrow  so excited!  Hopefully it doesn't rain </t>
  </si>
  <si>
    <t>Sat Jun 20 08:55:29 PDT 2009</t>
  </si>
  <si>
    <t>LACERZ</t>
  </si>
  <si>
    <t xml:space="preserve">Heading into work </t>
  </si>
  <si>
    <t xml:space="preserve">About to get some shopping done...for a new swimsuit...its about to get depressing </t>
  </si>
  <si>
    <t>Sat Jun 20 08:55:30 PDT 2009</t>
  </si>
  <si>
    <t>brasseye</t>
  </si>
  <si>
    <t xml:space="preserve">Had the second football tournament in two weeks this morning, now minus a big toenail </t>
  </si>
  <si>
    <t>anitarenee22</t>
  </si>
  <si>
    <t xml:space="preserve">All liquid diets = MAJOR AWFUL LEG CRAMPS! (And I'm taking a multi-vitamin go figure I'd not drink enough and get dehydrated!) </t>
  </si>
  <si>
    <t>Sat Jun 20 08:55:31 PDT 2009</t>
  </si>
  <si>
    <t xml:space="preserve">Hi guys,what are you doing now?What? Ontheway home?Me? Hmm,staying at home.Watching night at the museum,it's am... You've watched it? ok </t>
  </si>
  <si>
    <t>Sat Jun 20 08:55:36 PDT 2009</t>
  </si>
  <si>
    <t xml:space="preserve">Here's a good one!! http://sfbay.craigslist.org/eby/boa/1229710200.html  Too bad the chugboat would cost so much in fuel </t>
  </si>
  <si>
    <t>Sat Jun 20 08:55:37 PDT 2009</t>
  </si>
  <si>
    <t>uniquenfabulous</t>
  </si>
  <si>
    <t xml:space="preserve">@twitterapi i'm not sure why but the twitter update for my blackberry isnt working properly. I'm not getting any updates what so ever. </t>
  </si>
  <si>
    <t xml:space="preserve">It is 85 degrees in the apartment and it's only noon. </t>
  </si>
  <si>
    <t>ELSUNGDO</t>
  </si>
  <si>
    <t xml:space="preserve">at the house having problems with my chick </t>
  </si>
  <si>
    <t>Sat Jun 20 08:55:38 PDT 2009</t>
  </si>
  <si>
    <t>nongravity</t>
  </si>
  <si>
    <t xml:space="preserve">Buster Keaton's The General on 16mm: stolen from my doorstep. </t>
  </si>
  <si>
    <t>Sat Jun 20 08:55:39 PDT 2009</t>
  </si>
  <si>
    <t>camiilandree</t>
  </si>
  <si>
    <t xml:space="preserve">please don`t leave me alone (8) </t>
  </si>
  <si>
    <t>Sat Jun 20 08:55:40 PDT 2009</t>
  </si>
  <si>
    <t>kristyysueex3</t>
  </si>
  <si>
    <t xml:space="preserve">it's raining, it's pouring. the old man is snoringg </t>
  </si>
  <si>
    <t>@YankeeMegInPHL shit I wish! They love in Manhattan  lol</t>
  </si>
  <si>
    <t xml:space="preserve">@stingerx of course you can!! you don't belong to the &amp;quot;frat beach hair saloon&amp;quot; what.. i'm gaining weights </t>
  </si>
  <si>
    <t>Sat Jun 20 08:55:43 PDT 2009</t>
  </si>
  <si>
    <t>Kadendark</t>
  </si>
  <si>
    <t xml:space="preserve">@SherylClouse goodluck with the appliance shopping, it's never any fun </t>
  </si>
  <si>
    <t>podelz</t>
  </si>
  <si>
    <t xml:space="preserve">what happen with my Y!M, I can't connect tonight </t>
  </si>
  <si>
    <t>Sat Jun 20 08:55:45 PDT 2009</t>
  </si>
  <si>
    <t xml:space="preserve">Where did Bonddiiiieeee gooooo </t>
  </si>
  <si>
    <t xml:space="preserve">@kateatthemotel It's rubbish that he's going but I think if I'd been treated like a spare part I'd want out as well. </t>
  </si>
  <si>
    <t>Anthole</t>
  </si>
  <si>
    <t xml:space="preserve">IS going bowling tonight in Llandudno, hate bowling </t>
  </si>
  <si>
    <t>Sat Jun 20 08:55:46 PDT 2009</t>
  </si>
  <si>
    <t>crazystins</t>
  </si>
  <si>
    <t xml:space="preserve">Awake with the biggest migrane known to man kind </t>
  </si>
  <si>
    <t>Sat Jun 20 08:55:48 PDT 2009</t>
  </si>
  <si>
    <t>michaeldivinee</t>
  </si>
  <si>
    <t xml:space="preserve">omg its so humid outside... </t>
  </si>
  <si>
    <t>Sat Jun 20 08:55:51 PDT 2009</t>
  </si>
  <si>
    <t>DanaGuckin</t>
  </si>
  <si>
    <t>@heathaaa6405 gary papa died?  so sad</t>
  </si>
  <si>
    <t xml:space="preserve">@moonwitche I hope that work doesn't suck your will too much. </t>
  </si>
  <si>
    <t>Sat Jun 20 08:55:53 PDT 2009</t>
  </si>
  <si>
    <t xml:space="preserve">x.new X() where x is an instance of the class. But if the class is static the .xml layout document can't see it </t>
  </si>
  <si>
    <t>Sat Jun 20 08:55:57 PDT 2009</t>
  </si>
  <si>
    <t>hasn't had a good day with the kiddies  maybe they'll take on board what I said tho ??? ha ha ha</t>
  </si>
  <si>
    <t>@dougharvey  *hug*</t>
  </si>
  <si>
    <t xml:space="preserve">@Quackkkkk I've got econs project meeting after sch </t>
  </si>
  <si>
    <t>Sat Jun 20 08:55:58 PDT 2009</t>
  </si>
  <si>
    <t xml:space="preserve">@cNicRun @cNicRun no it's just the child ha ha. BUT it's  not activated yet still waiting on slow apple </t>
  </si>
  <si>
    <t>Sat Jun 20 08:56:00 PDT 2009</t>
  </si>
  <si>
    <t>Ninchi</t>
  </si>
  <si>
    <t>finished my garden...now it`s raining in Cologne  Babe i miss you please give me a call....</t>
  </si>
  <si>
    <t>Its pouring  &amp;lt;Fob is my life&amp;lt;3&amp;gt;</t>
  </si>
  <si>
    <t>Sat Jun 20 08:56:01 PDT 2009</t>
  </si>
  <si>
    <t>andiecropper</t>
  </si>
  <si>
    <t>@AliBee16 i havnt taken any photos for ages, as i have no camera  desparately need a new one, but skint!!</t>
  </si>
  <si>
    <t>Sat Jun 20 08:56:04 PDT 2009</t>
  </si>
  <si>
    <t>antoinechan</t>
  </si>
  <si>
    <t>says After I update my iPhone, I can't use plurk again  http://plurk.com/p/12hi9u</t>
  </si>
  <si>
    <t>Sat Jun 20 08:56:06 PDT 2009</t>
  </si>
  <si>
    <t>BumbleB012</t>
  </si>
  <si>
    <t xml:space="preserve">was unpleasantly awakened </t>
  </si>
  <si>
    <t>Sat Jun 20 08:56:07 PDT 2009</t>
  </si>
  <si>
    <t>JanC60</t>
  </si>
  <si>
    <t xml:space="preserve">@glennbeck Hubby not with me on this, tho' he liked your stage show.Thinks Obama firing IG illegally was a technicality, maybe more 2it </t>
  </si>
  <si>
    <t xml:space="preserve">@Spitphyre ohk. /me heading in opposite direction. Town side from Andheri, now. </t>
  </si>
  <si>
    <t>Sat Jun 20 08:56:29 PDT 2009</t>
  </si>
  <si>
    <t xml:space="preserve">hasn't had a day completely off work in almost 2 weeks (i think)...and I don't know what to do.  </t>
  </si>
  <si>
    <t>Sat Jun 20 08:56:30 PDT 2009</t>
  </si>
  <si>
    <t xml:space="preserve">I'm in a bad mood. Bored and pissed off </t>
  </si>
  <si>
    <t>Sat Jun 20 08:56:31 PDT 2009</t>
  </si>
  <si>
    <t>ilyse324</t>
  </si>
  <si>
    <t xml:space="preserve">wonders if Pride parade will happen?  Nasty weather out there and I am laid up on the couch with a bad back </t>
  </si>
  <si>
    <t>Unima</t>
  </si>
  <si>
    <t xml:space="preserve">@sv4ns ... and unlocking (iPhone 2G only) ... </t>
  </si>
  <si>
    <t>Mscobra</t>
  </si>
  <si>
    <t xml:space="preserve">I am late for my choir rehearsal again! Lolz. </t>
  </si>
  <si>
    <t>Sat Jun 20 08:56:32 PDT 2009</t>
  </si>
  <si>
    <t>Laura_AnnWilson</t>
  </si>
  <si>
    <t>@nowafludd im gonna miss u 2  u should come when u get off.</t>
  </si>
  <si>
    <t>Sat Jun 20 08:56:33 PDT 2009</t>
  </si>
  <si>
    <t xml:space="preserve">@leeboardman And if I didn't get out the bath, I'd be sucked down the plughole and have to live with the spiders.  I hate spiders. </t>
  </si>
  <si>
    <t>Sat Jun 20 08:56:36 PDT 2009</t>
  </si>
  <si>
    <t xml:space="preserve">Im starting to get that uncomfortable anxious feeling again. Now im more of a â€œthe cup is half emptyâ€? kind of girl that I have ever been </t>
  </si>
  <si>
    <t>Sat Jun 20 08:56:39 PDT 2009</t>
  </si>
  <si>
    <t>KayKay911</t>
  </si>
  <si>
    <t xml:space="preserve">missing my kids while they are on vacation </t>
  </si>
  <si>
    <t>Sat Jun 20 08:56:41 PDT 2009</t>
  </si>
  <si>
    <t xml:space="preserve">@CarlaJean126 I have to get ready for daddy's day. Waaaas going to hit the pool today but putting that off! </t>
  </si>
  <si>
    <t>Sat Jun 20 08:56:42 PDT 2009</t>
  </si>
  <si>
    <t>@sebastian_otero  but you know i love him!</t>
  </si>
  <si>
    <t>Sat Jun 20 08:56:43 PDT 2009</t>
  </si>
  <si>
    <t>lydiajae</t>
  </si>
  <si>
    <t xml:space="preserve">@kylebice I'd totally come if I didn't have to go to my cousin's bday thing tonight...or work tomorrow. </t>
  </si>
  <si>
    <t>Sat Jun 20 08:56:45 PDT 2009</t>
  </si>
  <si>
    <t>@TiffanyCaress yeah and I feel so lazy  involuntary naps, like I just fall asleep on the couch lol</t>
  </si>
  <si>
    <t>Sat Jun 20 08:56:46 PDT 2009</t>
  </si>
  <si>
    <t>stefaniereich</t>
  </si>
  <si>
    <t xml:space="preserve">good morning everyone!!  just woke up from a 7 hour nightmare and its raining for the 20th day in june. wonderful! </t>
  </si>
  <si>
    <t>Sat Jun 20 08:56:47 PDT 2009</t>
  </si>
  <si>
    <t>zabel123</t>
  </si>
  <si>
    <t xml:space="preserve">Columbia.... Once again. Tony Martin - unbelieveble talent, who once again showed his abilities... Peter was strong, not not enough... </t>
  </si>
  <si>
    <t>Sat Jun 20 08:56:48 PDT 2009</t>
  </si>
  <si>
    <t>Concert today.. Im so sleepy  wish I'd never leave my home yesterday</t>
  </si>
  <si>
    <t>Sat Jun 20 08:56:49 PDT 2009</t>
  </si>
  <si>
    <t>bettertobe</t>
  </si>
  <si>
    <t xml:space="preserve">trying so so hard to fast today...i feel like i'm gonna binge </t>
  </si>
  <si>
    <t>redneckredhead</t>
  </si>
  <si>
    <t>Had my 12th surgery yesterday. Had my gallbladder removed..sore as all get out and cant sleep  tomorrow has to be better...</t>
  </si>
  <si>
    <t>Sat Jun 20 08:56:54 PDT 2009</t>
  </si>
  <si>
    <t xml:space="preserve">@kellysakai - We'll see how nap &amp;amp; weather go, but not looking good for us to make it to the bbq. You wouldn't want us </t>
  </si>
  <si>
    <t>Sat Jun 20 08:57:00 PDT 2009</t>
  </si>
  <si>
    <t>WildChildzx</t>
  </si>
  <si>
    <t>just got some new fone and the texts from everyone are stuck in the old one  FUCK LA.</t>
  </si>
  <si>
    <t>Sat Jun 20 08:57:01 PDT 2009</t>
  </si>
  <si>
    <t>tayfayy</t>
  </si>
  <si>
    <t>happy..but now i have to say goodbye  haate this.</t>
  </si>
  <si>
    <t>Sat Jun 20 08:57:02 PDT 2009</t>
  </si>
  <si>
    <t xml:space="preserve">OH MY GOSH, will he just let me be, please </t>
  </si>
  <si>
    <t xml:space="preserve">@thefloatingfrog very good! I've still got loadsa contract left before upgrade </t>
  </si>
  <si>
    <t>Sat Jun 20 08:57:05 PDT 2009</t>
  </si>
  <si>
    <t>Afternoon twitter peoples. I just woke up cause i was up all night on #loffnotc  Still very sore from this ear infection.  Sympathieze</t>
  </si>
  <si>
    <t>Sat Jun 20 08:57:08 PDT 2009</t>
  </si>
  <si>
    <t xml:space="preserve">@etherealprey thats a great statement. and it should make an excellent back-to-back for tonight. too bad you haven't seen any of them </t>
  </si>
  <si>
    <t>Sat Jun 20 08:57:12 PDT 2009</t>
  </si>
  <si>
    <t xml:space="preserve">Cramps PLEASE go away </t>
  </si>
  <si>
    <t>Sat Jun 20 08:57:13 PDT 2009</t>
  </si>
  <si>
    <t>sw0rdfish</t>
  </si>
  <si>
    <t xml:space="preserve">@ashleighs and I wasn't invited? </t>
  </si>
  <si>
    <t>stephiebtch</t>
  </si>
  <si>
    <t xml:space="preserve">Just had the craziest dream! Man. It sucked </t>
  </si>
  <si>
    <t>Sat Jun 20 08:57:14 PDT 2009</t>
  </si>
  <si>
    <t xml:space="preserve">@KatrinaWoodrow2 Crusty will be mortified with you away. First Colin Briggs and now my dear Katrina. I feel abandoned </t>
  </si>
  <si>
    <t>Shneezin</t>
  </si>
  <si>
    <t>Tocotronic - Hi Freaks   -Timecheck.</t>
  </si>
  <si>
    <t>Sat Jun 20 08:57:15 PDT 2009</t>
  </si>
  <si>
    <t xml:space="preserve">exactly one month of brake left! </t>
  </si>
  <si>
    <t>Sat Jun 20 08:57:20 PDT 2009</t>
  </si>
  <si>
    <t>amyjpurdie</t>
  </si>
  <si>
    <t xml:space="preserve">I just waved goodbye to Aidan to go to work. I want to go to the parade with the family. </t>
  </si>
  <si>
    <t>Sat Jun 20 08:57:21 PDT 2009</t>
  </si>
  <si>
    <t>Sat Jun 20 08:57:22 PDT 2009</t>
  </si>
  <si>
    <t xml:space="preserve">@mynameisnotmaja By the way. Do you need some Harry Potter-posters? I have two HUGE, and I don't know what I should do with them </t>
  </si>
  <si>
    <t>@CientifiQ .. I warned u about the rain pa!  Im sorry!</t>
  </si>
  <si>
    <t>Sat Jun 20 08:57:23 PDT 2009</t>
  </si>
  <si>
    <t xml:space="preserve">I didn't go in Urban Outfitters today or American Apparel before because of the rain </t>
  </si>
  <si>
    <t>Sat Jun 20 08:57:26 PDT 2009</t>
  </si>
  <si>
    <t xml:space="preserve">@MykeWayne awww cousin </t>
  </si>
  <si>
    <t>Sat Jun 20 08:57:29 PDT 2009</t>
  </si>
  <si>
    <t xml:space="preserve">is going to watch &amp;quot;Womanizer&amp;quot; at the cinema tonight..has a bad headache </t>
  </si>
  <si>
    <t>Sat Jun 20 08:57:30 PDT 2009</t>
  </si>
  <si>
    <t xml:space="preserve">Watching brothers n sisters season 3 episode 16 hehe tadi udah ambil jatah indomie utk minggu ini, skrg kekenyangan huaaaaa </t>
  </si>
  <si>
    <t>Sat Jun 20 08:57:33 PDT 2009</t>
  </si>
  <si>
    <t xml:space="preserve">Yesterday really wore me out, and I'm feeling it today. Poor feetsies </t>
  </si>
  <si>
    <t>Sat Jun 20 08:57:34 PDT 2009</t>
  </si>
  <si>
    <t xml:space="preserve">@DeathbyVolcano it destroys my feet </t>
  </si>
  <si>
    <t>Sat Jun 20 08:57:35 PDT 2009</t>
  </si>
  <si>
    <t xml:space="preserve">@faerywitch awwww.......... </t>
  </si>
  <si>
    <t>Sat Jun 20 08:57:37 PDT 2009</t>
  </si>
  <si>
    <t>mpenkovsky</t>
  </si>
  <si>
    <t xml:space="preserve">Upgrading iPhone to OS 3.0 failed on Vista, it took me an XP machine to recover it </t>
  </si>
  <si>
    <t>Sat Jun 20 08:57:41 PDT 2009</t>
  </si>
  <si>
    <t>jwright18</t>
  </si>
  <si>
    <t xml:space="preserve">this rain isn't any fun </t>
  </si>
  <si>
    <t>BonzoMcgregor</t>
  </si>
  <si>
    <t xml:space="preserve">Broke my screen!badly! Praying they'll replace this thing.  </t>
  </si>
  <si>
    <t>Sat Jun 20 08:57:42 PDT 2009</t>
  </si>
  <si>
    <t>AppleiPhoneUK</t>
  </si>
  <si>
    <t xml:space="preserve">@plymouth_pc Apple have good reasons to not support flash on the iPhone </t>
  </si>
  <si>
    <t>Lorilulu62</t>
  </si>
  <si>
    <t>Sat Jun 20 08:57:44 PDT 2009</t>
  </si>
  <si>
    <t>HOSPE</t>
  </si>
  <si>
    <t xml:space="preserve">Hung-over like shit right now, about to get my Tiger Woods on the golf course...gosh i need a bloody mary </t>
  </si>
  <si>
    <t>Sat Jun 20 08:57:45 PDT 2009</t>
  </si>
  <si>
    <t xml:space="preserve">Is not about to go on the goliath with @kevinmerle </t>
  </si>
  <si>
    <t>Sat Jun 20 08:57:46 PDT 2009</t>
  </si>
  <si>
    <t>@somfan on half my throat?  That would suck.</t>
  </si>
  <si>
    <t>Sat Jun 20 08:57:48 PDT 2009</t>
  </si>
  <si>
    <t xml:space="preserve">It's almost my b-day &amp;amp; I'm so NOT excited. y? </t>
  </si>
  <si>
    <t>Sat Jun 20 08:57:54 PDT 2009</t>
  </si>
  <si>
    <t xml:space="preserve">@horse31 Yeah, but it's annoying. I don't want some whore spammer on my followers list. </t>
  </si>
  <si>
    <t>Sat Jun 20 08:57:56 PDT 2009</t>
  </si>
  <si>
    <t xml:space="preserve">Going to mount tamalpias with my dad today, I already miss you wifey </t>
  </si>
  <si>
    <t>iMingle</t>
  </si>
  <si>
    <t>Woke up with a headache... My head feels heavy,  what the heck is it... I think I slept TOO much. I'm going back to bed, fukk itttt</t>
  </si>
  <si>
    <t>Sat Jun 20 08:57:57 PDT 2009</t>
  </si>
  <si>
    <t>@loganashton Lady, where have you been? We haven't talked in forever!  Flying down to the H in like 3 weeks, I wanna play!!</t>
  </si>
  <si>
    <t>Sat Jun 20 08:58:00 PDT 2009</t>
  </si>
  <si>
    <t>Candyflea</t>
  </si>
  <si>
    <t>tonight b-day party of a friend and iÂ´m feeling not good!  letÂ´s see what i will do for it and what the evening brings!</t>
  </si>
  <si>
    <t>Sat Jun 20 08:58:01 PDT 2009</t>
  </si>
  <si>
    <t>away to look out and iron all my holiday clothes, hate ironing  Save me</t>
  </si>
  <si>
    <t>Sat Jun 20 08:58:03 PDT 2009</t>
  </si>
  <si>
    <t xml:space="preserve">hospital again </t>
  </si>
  <si>
    <t>Sat Jun 20 08:58:04 PDT 2009</t>
  </si>
  <si>
    <t xml:space="preserve">@aliyoopah I miss 7B. Period. </t>
  </si>
  <si>
    <t xml:space="preserve">@Rocks4Ever I drank too much last night...  </t>
  </si>
  <si>
    <t>Sat Jun 20 08:58:07 PDT 2009</t>
  </si>
  <si>
    <t>@Stephanya Sold! lol. Does this look painful? Because it is!  http://www.speedtest.net/result/500093118.png</t>
  </si>
  <si>
    <t>Kevind0tcom</t>
  </si>
  <si>
    <t xml:space="preserve">I mades it on time! And its too busy to take a nap... </t>
  </si>
  <si>
    <t>Sat Jun 20 08:58:08 PDT 2009</t>
  </si>
  <si>
    <t xml:space="preserve">I've never been the biggest fan of Golf. Then I watched Tiger Woods and was like wow this guy is awesome. Then he started being human </t>
  </si>
  <si>
    <t>Sat Jun 20 08:58:09 PDT 2009</t>
  </si>
  <si>
    <t>@bourach  Sorry to hear, but good on you for surviving intact! I'm OK, was q happy earlier, bit bleugh now - kinda out of it but OK x</t>
  </si>
  <si>
    <t>Sat Jun 20 08:58:29 PDT 2009</t>
  </si>
  <si>
    <t>IBIM247</t>
  </si>
  <si>
    <t>Thought I had school today.  Working on vids from last three motorcycle rides.</t>
  </si>
  <si>
    <t>reena_goes_rawr</t>
  </si>
  <si>
    <t xml:space="preserve">#1 downside to drinking = hangoverrrs. </t>
  </si>
  <si>
    <t>Sat Jun 20 08:58:30 PDT 2009</t>
  </si>
  <si>
    <t xml:space="preserve">@therealDENIMSKY actualy you reply quite slow im like waiting and waiting you gooon face. &amp;amp; yeahh , i wanna go . but its at fort canning </t>
  </si>
  <si>
    <t>Sat Jun 20 08:58:32 PDT 2009</t>
  </si>
  <si>
    <t xml:space="preserve">Home with a sick girl today.  Temp of 101.    Husband working.  </t>
  </si>
  <si>
    <t>Sat Jun 20 08:58:34 PDT 2009</t>
  </si>
  <si>
    <t xml:space="preserve">At Willowbrook Mall but I'm not shopping though. </t>
  </si>
  <si>
    <t xml:space="preserve">@therealglambert are you SURE you are not singing Ring of Fire </t>
  </si>
  <si>
    <t>Sat Jun 20 08:58:38 PDT 2009</t>
  </si>
  <si>
    <t xml:space="preserve">@ddlovato demi, i love you, please reply? </t>
  </si>
  <si>
    <t>Sat Jun 20 08:58:40 PDT 2009</t>
  </si>
  <si>
    <t xml:space="preserve">My publisher and I still far apart. I'm looking for a 5 figure advance. They're still refusing to read the manuscript </t>
  </si>
  <si>
    <t>Sat Jun 20 08:58:42 PDT 2009</t>
  </si>
  <si>
    <t>http://twitpic.com/7woqn -  goodmorning to me</t>
  </si>
  <si>
    <t xml:space="preserve">Can't find my sunglasses. </t>
  </si>
  <si>
    <t>Sat Jun 20 08:58:43 PDT 2009</t>
  </si>
  <si>
    <t xml:space="preserve">Although this sing from Rent is making me want to cry, I miss the y13s so much </t>
  </si>
  <si>
    <t>Sat Jun 20 08:58:44 PDT 2009</t>
  </si>
  <si>
    <t>JustCaer</t>
  </si>
  <si>
    <t xml:space="preserve">Trying to figure things out </t>
  </si>
  <si>
    <t>Sat Jun 20 08:58:45 PDT 2009</t>
  </si>
  <si>
    <t>MaximOverdijk</t>
  </si>
  <si>
    <t>working out with a headache.. it just has to be done  dynamos tonight</t>
  </si>
  <si>
    <t>Sat Jun 20 08:58:49 PDT 2009</t>
  </si>
  <si>
    <t>blissbubbley</t>
  </si>
  <si>
    <t xml:space="preserve">@BTCare Sent u DM, seems to be problem with modem. Had wireless been ordered correctly would have been fine, gotta wait till Tuesday </t>
  </si>
  <si>
    <t>Sat Jun 20 08:58:50 PDT 2009</t>
  </si>
  <si>
    <t xml:space="preserve">cant see it being that long now.. all other tools released..please, please, please...release it soon! </t>
  </si>
  <si>
    <t>Sat Jun 20 08:58:54 PDT 2009</t>
  </si>
  <si>
    <t>@moviegrrl My point and shoot broked  I have a very strict budget though!</t>
  </si>
  <si>
    <t>@MilenaBest yes i'm working tonight  i still don't know how</t>
  </si>
  <si>
    <t>Sat Jun 20 08:58:55 PDT 2009</t>
  </si>
  <si>
    <t>dustu2</t>
  </si>
  <si>
    <t>Really, really not looking forward to work today. Or ever again.  #squarespace</t>
  </si>
  <si>
    <t>Sat Jun 20 08:58:56 PDT 2009</t>
  </si>
  <si>
    <t xml:space="preserve">I am cranky!  Woke up cold &amp;amp; my neck is sore from unplanned snooze! </t>
  </si>
  <si>
    <t>I'm so not in the mood for shoping  and I want to go home now. By the way I miss himmmmmmmmm huuu http://myloc.me/4EK3</t>
  </si>
  <si>
    <t>casablancaangel</t>
  </si>
  <si>
    <t xml:space="preserve">it's really hot out there. ooffff i have to go to work 2morrow </t>
  </si>
  <si>
    <t>Sat Jun 20 08:58:57 PDT 2009</t>
  </si>
  <si>
    <t xml:space="preserve">@L0VEisREALx3 Sorry if I'm bothering of anything, I just kinda miss them, especially to MBWP </t>
  </si>
  <si>
    <t>Sat Jun 20 08:58:58 PDT 2009</t>
  </si>
  <si>
    <t>taylorRAWRRx3</t>
  </si>
  <si>
    <t>graduation. great way to spend the first day of summer. nottt. boyfriends leaving today  23 days baby</t>
  </si>
  <si>
    <t xml:space="preserve"> How sad my phone is dead and i don't have my charger... ugh</t>
  </si>
  <si>
    <t>kimmierae61</t>
  </si>
  <si>
    <t xml:space="preserve">Skydiving Accident ! Caught on Tape!! http://su.pr/1duJIb (via @the_gman) ... bummer! vid not available on mobile! </t>
  </si>
  <si>
    <t>Sat Jun 20 08:58:59 PDT 2009</t>
  </si>
  <si>
    <t xml:space="preserve">Uh, wtf is wrong with my eye? Now I can't go back to sleep. </t>
  </si>
  <si>
    <t>Sat Jun 20 08:59:00 PDT 2009</t>
  </si>
  <si>
    <t xml:space="preserve">it's way too muggy out </t>
  </si>
  <si>
    <t>Sat Jun 20 08:59:01 PDT 2009</t>
  </si>
  <si>
    <t>Carrienchen</t>
  </si>
  <si>
    <t xml:space="preserve">boarding school...boring school-whatever...sittin' in da house &amp;amp; watchin TV with them other guys...2morrow its time 2 say goodbye </t>
  </si>
  <si>
    <t>Sat Jun 20 08:59:06 PDT 2009</t>
  </si>
  <si>
    <t xml:space="preserve">@rickymar consider this mug full </t>
  </si>
  <si>
    <t>Sat Jun 20 08:59:10 PDT 2009</t>
  </si>
  <si>
    <t>nicoleandersson</t>
  </si>
  <si>
    <t xml:space="preserve">choking on my hiccups... </t>
  </si>
  <si>
    <t xml:space="preserve">@ryanferreira &amp;lt;3 im really pissed though that youre gonna be in pa this whole weekend  my last weekend </t>
  </si>
  <si>
    <t>Sat Jun 20 08:59:11 PDT 2009</t>
  </si>
  <si>
    <t xml:space="preserve">@mmmj sounds like orng meracau... I'm scared </t>
  </si>
  <si>
    <t>Sat Jun 20 08:59:12 PDT 2009</t>
  </si>
  <si>
    <t xml:space="preserve">At work i got stuck with a horrible loner phone while mine get repaired </t>
  </si>
  <si>
    <t>Sat Jun 20 08:59:13 PDT 2009</t>
  </si>
  <si>
    <t xml:space="preserve">@pagingDrCullen That sucks </t>
  </si>
  <si>
    <t xml:space="preserve">I want to get the chip on my Mac sorted out but I don't want to lose it for several days </t>
  </si>
  <si>
    <t>Sat Jun 20 08:59:15 PDT 2009</t>
  </si>
  <si>
    <t xml:space="preserve">@TearlessPoet its been 2 weeks since ive been to twitterjail and they get me on my intelligent grind this mornin? smh </t>
  </si>
  <si>
    <t>Sat Jun 20 08:59:19 PDT 2009</t>
  </si>
  <si>
    <t>burning_gleam</t>
  </si>
  <si>
    <t xml:space="preserve">no one here has a positive outlook on life </t>
  </si>
  <si>
    <t xml:space="preserve">@iMonic Ughh, summer sucks so far. It started Thursday for me and I got sick that day, so I've been in bed for the last few days. </t>
  </si>
  <si>
    <t>Kuehs</t>
  </si>
  <si>
    <t xml:space="preserve">@30SECONDSTOMARS wish I could be there </t>
  </si>
  <si>
    <t xml:space="preserve">Taking it easy today..It suppose to be 95 to 100 degrees </t>
  </si>
  <si>
    <t>Sat Jun 20 08:59:21 PDT 2009</t>
  </si>
  <si>
    <t>The more I look at vBulletin the more I want it for my forum  haha.</t>
  </si>
  <si>
    <t>@dangsdunks yeah, they've been planning it for awhile, just weird that i's actually happening. we've lived here for 20 years man  memories</t>
  </si>
  <si>
    <t>Sat Jun 20 08:59:23 PDT 2009</t>
  </si>
  <si>
    <t>supreme_bitch</t>
  </si>
  <si>
    <t xml:space="preserve">i just beat keelan up </t>
  </si>
  <si>
    <t>Sat Jun 20 08:59:24 PDT 2009</t>
  </si>
  <si>
    <t xml:space="preserve">Talking To Alyssa and Chillin out..Going Through Pictures My Teacha ((Mendez)) Sent Mee Oh YEA! Lol But Anyway...I Miss My Dae </t>
  </si>
  <si>
    <t xml:space="preserve">just enjoyed some delicious grapefruit and croissant. time to prep quickly to head out to the memorial....what a gloomy day outside!  </t>
  </si>
  <si>
    <t>Sat Jun 20 08:59:25 PDT 2009</t>
  </si>
  <si>
    <t xml:space="preserve">Im following Oprah, my hero, and she has over a million followers, so I can't even say hey to her cause she wont say anything back. </t>
  </si>
  <si>
    <t>xojordy</t>
  </si>
  <si>
    <t xml:space="preserve">As much as I love storms... i don't like waking up to a flooded basement... </t>
  </si>
  <si>
    <t>Sat Jun 20 08:59:26 PDT 2009</t>
  </si>
  <si>
    <t>dman675</t>
  </si>
  <si>
    <t xml:space="preserve">Does anyone play armored core online anymore...i feel so lonely....    </t>
  </si>
  <si>
    <t>Sat Jun 20 08:59:28 PDT 2009</t>
  </si>
  <si>
    <t>So pissed that Max got voted off #SYTYCD last night  He definitely deserved to stay..</t>
  </si>
  <si>
    <t>Sat Jun 20 08:59:29 PDT 2009</t>
  </si>
  <si>
    <t xml:space="preserve">@patelkav @hackinmage @rishinpatel  just called the administration office on behalf of all 4 of us.  but they're closed today </t>
  </si>
  <si>
    <t>snehallochan</t>
  </si>
  <si>
    <t>@mileycyrus i was going to watch hannah montana today but it was SOLD OUT!!!  sad really.</t>
  </si>
  <si>
    <t xml:space="preserve">@tokikot no comfort foods for me. I should diet... </t>
  </si>
  <si>
    <t>Sat Jun 20 08:59:30 PDT 2009</t>
  </si>
  <si>
    <t>http://twitpic.com/7wovs - I miss the SEC walk. I miss Ateneo. I miss everything about college.  (Photo taken after batch pic taking)</t>
  </si>
  <si>
    <t>bouncingsheep</t>
  </si>
  <si>
    <t xml:space="preserve">@jd_leonard sigh. they definitely didn't forget *I* graduated. </t>
  </si>
  <si>
    <t>Sat Jun 20 08:59:31 PDT 2009</t>
  </si>
  <si>
    <t>lesjoujou</t>
  </si>
  <si>
    <t>How sad...  http://bit.ly/N1bUS</t>
  </si>
  <si>
    <t xml:space="preserve">Ok folks! I need live Twitter updates from the Legends brunch and the BK HH Fest, since I'm missing both. </t>
  </si>
  <si>
    <t>Sat Jun 20 08:59:32 PDT 2009</t>
  </si>
  <si>
    <t>Allyy__</t>
  </si>
  <si>
    <t>Nikerz77</t>
  </si>
  <si>
    <t xml:space="preserve">I've had a headache for a week. when will it end </t>
  </si>
  <si>
    <t>florids</t>
  </si>
  <si>
    <t xml:space="preserve">Stuck again on Twinsen's Odyssey </t>
  </si>
  <si>
    <t>Sat Jun 20 08:59:35 PDT 2009</t>
  </si>
  <si>
    <t xml:space="preserve">@astraontheair not me </t>
  </si>
  <si>
    <t>Sat Jun 20 08:59:36 PDT 2009</t>
  </si>
  <si>
    <t>CloeElly</t>
  </si>
  <si>
    <t xml:space="preserve">i wish i had more time with him </t>
  </si>
  <si>
    <t xml:space="preserve">Is going fathers day shopping today, Im soooo late </t>
  </si>
  <si>
    <t>Sat Jun 20 08:59:39 PDT 2009</t>
  </si>
  <si>
    <t>sayrawrrr</t>
  </si>
  <si>
    <t>i rescued three baby birds yesterday, now i'm not too sure what to do with them   their mommy needs to come get them</t>
  </si>
  <si>
    <t>Sat Jun 20 08:59:44 PDT 2009</t>
  </si>
  <si>
    <t>visualrinse</t>
  </si>
  <si>
    <t xml:space="preserve">IPhone tweetdeck doesn't save drafts. </t>
  </si>
  <si>
    <t>Sat Jun 20 08:59:52 PDT 2009</t>
  </si>
  <si>
    <t xml:space="preserve">i'm not happy, Jenson and Rubens have the same amount of fuel and Rubens did so much better. bad day for Jenson </t>
  </si>
  <si>
    <t>Sat Jun 20 08:59:53 PDT 2009</t>
  </si>
  <si>
    <t xml:space="preserve">It was so hot yesterday and now its raining?and i just got my car washed </t>
  </si>
  <si>
    <t>Sat Jun 20 08:59:54 PDT 2009</t>
  </si>
  <si>
    <t>@emojester firstly, i didn't lose your band! its still with me! and yes i know staying home is so boring.  sucks shit.</t>
  </si>
  <si>
    <t>Sat Jun 20 08:59:59 PDT 2009</t>
  </si>
  <si>
    <t>says It seems like I'm sacrificing 2009 for 2010. But 2009 was/is supposed to be MY year.  http://plurk.com/p/12hjp8</t>
  </si>
  <si>
    <t>Sat Jun 20 09:00:02 PDT 2009</t>
  </si>
  <si>
    <t xml:space="preserve">Oh good lord. So hungover. </t>
  </si>
  <si>
    <t>lorenaflag</t>
  </si>
  <si>
    <t xml:space="preserve">@Heilemann pleaseeeeee could you help meeee!!!! i used one template you did http://bit.ly/JepEP and now there is no background pic HELP </t>
  </si>
  <si>
    <t>Sat Jun 20 09:00:03 PDT 2009</t>
  </si>
  <si>
    <t>vigneshraja</t>
  </si>
  <si>
    <t>@hkarthi hey no machi...stlll @ KL daan da  hwz the matches comin up ?</t>
  </si>
  <si>
    <t>Sat Jun 20 09:00:05 PDT 2009</t>
  </si>
  <si>
    <t>Cheertennis09</t>
  </si>
  <si>
    <t xml:space="preserve">Watchin tv  so fun </t>
  </si>
  <si>
    <t>Sat Jun 20 09:00:06 PDT 2009</t>
  </si>
  <si>
    <t>Good morning! Was off twittwer a few days, what did I miss? lol Cleaning house all day today! ugh.  Tired already just thinking about it!!</t>
  </si>
  <si>
    <t>Sat Jun 20 09:00:49 PDT 2009</t>
  </si>
  <si>
    <t xml:space="preserve">@TheMattEvers what sun would that be </t>
  </si>
  <si>
    <t>CPSOMichelle</t>
  </si>
  <si>
    <t xml:space="preserve">Had a dream I was in Sonoma last night...too bad it was just dream </t>
  </si>
  <si>
    <t>Equinegoddess3</t>
  </si>
  <si>
    <t xml:space="preserve">@shutupwinking What happened?! </t>
  </si>
  <si>
    <t>Sat Jun 20 09:00:50 PDT 2009</t>
  </si>
  <si>
    <t xml:space="preserve">Why is mms still not working on my damn iPhone </t>
  </si>
  <si>
    <t>Sat Jun 20 09:00:51 PDT 2009</t>
  </si>
  <si>
    <t>moyrapants</t>
  </si>
  <si>
    <t xml:space="preserve">drooling over curry,only just survived last weeks,a word friends NEVER reheat the rice apparently its one of the worst for poisoning you </t>
  </si>
  <si>
    <t>briL740</t>
  </si>
  <si>
    <t xml:space="preserve">@iamlost415 you'll have to stay on here as much as possible. I'll have my phone. But no internet connection til friday! </t>
  </si>
  <si>
    <t>Sat Jun 20 09:00:53 PDT 2009</t>
  </si>
  <si>
    <t xml:space="preserve">Leave it to me to have my birthday on the GROSSEST DAY EVER. </t>
  </si>
  <si>
    <t>mandypantsruns</t>
  </si>
  <si>
    <t xml:space="preserve">Hour on the treadmill and 54 minutes on the elliptical. Couldn't make it the last 6 minutes </t>
  </si>
  <si>
    <t>JHumpJr</t>
  </si>
  <si>
    <t>See that wasn't so bad...... Not! LOL tomorrow, the backyard  lol</t>
  </si>
  <si>
    <t>Sat Jun 20 09:00:54 PDT 2009</t>
  </si>
  <si>
    <t>@BranLee1184 I be wondering the same thing. It use to be some awesome cartoons that came on on Saturdays.  booo not anymore</t>
  </si>
  <si>
    <t>Sat Jun 20 09:00:55 PDT 2009</t>
  </si>
  <si>
    <t>On way home from the beach.  I am always sad to leave the beach. I am a total beach bum and could live at the beach.I have a nice tan now</t>
  </si>
  <si>
    <t>Sat Jun 20 09:00:56 PDT 2009</t>
  </si>
  <si>
    <t xml:space="preserve">At coffee bean without my bean partner </t>
  </si>
  <si>
    <t xml:space="preserve">@kyubikitsy ya sounds like me too, didja know I am now stationed in Kapolei instead of kaimuki? It's quite the drive </t>
  </si>
  <si>
    <t>Sat Jun 20 09:00:59 PDT 2009</t>
  </si>
  <si>
    <t xml:space="preserve">At Willowbrook Mall but I'm not shopping. </t>
  </si>
  <si>
    <t>Aww, i Won't get to See Zali today  ____â™¥(oh i Was Dead for You)</t>
  </si>
  <si>
    <t>Sat Jun 20 09:01:00 PDT 2009</t>
  </si>
  <si>
    <t xml:space="preserve">Busy, busy, busy Father's Day weekend has me missing both of my grandfathers. </t>
  </si>
  <si>
    <t>Sat Jun 20 09:01:01 PDT 2009</t>
  </si>
  <si>
    <t xml:space="preserve">@Reilly14 I guess this is what happens when you get old </t>
  </si>
  <si>
    <t>Sat Jun 20 09:01:02 PDT 2009</t>
  </si>
  <si>
    <t>idolmindsband</t>
  </si>
  <si>
    <t>as if we arnt playing now till july  we shall get something sorted..</t>
  </si>
  <si>
    <t xml:space="preserve">#squarespace It's the weekend, that means I have a higher chance of winning! But my luck hates me, so probably not </t>
  </si>
  <si>
    <t>Sat Jun 20 09:01:03 PDT 2009</t>
  </si>
  <si>
    <t xml:space="preserve">is working at Theory today...but my tummy hurts! </t>
  </si>
  <si>
    <t>dangerjarvis</t>
  </si>
  <si>
    <t xml:space="preserve">i never want to get an injection ever again </t>
  </si>
  <si>
    <t>LB0502</t>
  </si>
  <si>
    <t xml:space="preserve">Doing the midnight walk for the Severn Hospice today, way too tired </t>
  </si>
  <si>
    <t>Sat Jun 20 09:01:04 PDT 2009</t>
  </si>
  <si>
    <t xml:space="preserve">@bsquared82 nice.  Me and mando were viscous on 6th last nite. Too much patron for me </t>
  </si>
  <si>
    <t>Sat Jun 20 09:01:05 PDT 2009</t>
  </si>
  <si>
    <t>Good Day Folks! I have a little tickle in my throat, which means a cold is brewing  Anyway, Music Choice channel 857 is rockin right now!</t>
  </si>
  <si>
    <t>Sat Jun 20 09:01:06 PDT 2009</t>
  </si>
  <si>
    <t>alpinesubdreams</t>
  </si>
  <si>
    <t xml:space="preserve">At the dentist, 9am on a Saturday </t>
  </si>
  <si>
    <t xml:space="preserve">@francescaa i don't use the tub. it's too small </t>
  </si>
  <si>
    <t xml:space="preserve">aw ive while heartburnnnnnnnn </t>
  </si>
  <si>
    <t>Sat Jun 20 09:01:07 PDT 2009</t>
  </si>
  <si>
    <t>kekukele</t>
  </si>
  <si>
    <t xml:space="preserve">i find my english is very very very poor </t>
  </si>
  <si>
    <t>Sat Jun 20 09:01:09 PDT 2009</t>
  </si>
  <si>
    <t>why is it when it's unny, it's windy too?  can't go to the beach now &amp;lt;/3</t>
  </si>
  <si>
    <t>Sat Jun 20 09:01:10 PDT 2009</t>
  </si>
  <si>
    <t>Catiflores</t>
  </si>
  <si>
    <t xml:space="preserve">I do not like estar enferma </t>
  </si>
  <si>
    <t xml:space="preserve">#trackle It's the weekend, that means I have a higher chance of winning! But my luck hates me, so probably not </t>
  </si>
  <si>
    <t>Sat Jun 20 09:01:11 PDT 2009</t>
  </si>
  <si>
    <t>minkymoo</t>
  </si>
  <si>
    <t xml:space="preserve">@kim_webster I am truly shocked. Both such strong individuals but an even stronger team. Seemed to be able to share the spotlight so well </t>
  </si>
  <si>
    <t xml:space="preserve">@mandy1321 I don't really want to go though, it's a matter of having to. </t>
  </si>
  <si>
    <t>Sat Jun 20 09:01:13 PDT 2009</t>
  </si>
  <si>
    <t xml:space="preserve">Is super sad that the only picture I got with my favorite people when I traveled to ILLINOIS didnt turn out  </t>
  </si>
  <si>
    <t>Sat Jun 20 09:01:15 PDT 2009</t>
  </si>
  <si>
    <t>jonathanbuckle</t>
  </si>
  <si>
    <t>Almost home  then f1 quali and coding :p http://myloc.me/4ELM</t>
  </si>
  <si>
    <t>rustybuckets</t>
  </si>
  <si>
    <t xml:space="preserve">I want to go homeee. </t>
  </si>
  <si>
    <t>Sat Jun 20 09:01:17 PDT 2009</t>
  </si>
  <si>
    <t xml:space="preserve">All stuffy Can't breathe good. Didn't sleep good. Don't wanna go to work. Not a pleasant start to my saturday </t>
  </si>
  <si>
    <t>Sat Jun 20 09:01:18 PDT 2009</t>
  </si>
  <si>
    <t>Hellie9</t>
  </si>
  <si>
    <t xml:space="preserve">gutted the wedding hair trial went so wrong! </t>
  </si>
  <si>
    <t>Sat Jun 20 09:01:20 PDT 2009</t>
  </si>
  <si>
    <t xml:space="preserve">Wah! I missed my hair appointment! My hair looks terrible. </t>
  </si>
  <si>
    <t>Sat Jun 20 09:01:21 PDT 2009</t>
  </si>
  <si>
    <t xml:space="preserve">Long call with cust. I know, in detail, his quad-bypass, wife's cancer, the university he attended.  Over a 4cent credit. Not j/king. </t>
  </si>
  <si>
    <t>Sat Jun 20 09:01:23 PDT 2009</t>
  </si>
  <si>
    <t>Damn feeling absolutely terrible  , I want to do somethiiiing. I honestly can't decide what I want to do tonight. DAMNIT.</t>
  </si>
  <si>
    <t>Sat Jun 20 09:01:24 PDT 2009</t>
  </si>
  <si>
    <t xml:space="preserve">The power was out of 15 hours </t>
  </si>
  <si>
    <t>Nachoqtpie</t>
  </si>
  <si>
    <t xml:space="preserve">My head hurts so bad that my vision is blurry </t>
  </si>
  <si>
    <t>Sat Jun 20 09:01:25 PDT 2009</t>
  </si>
  <si>
    <t>smylechristina</t>
  </si>
  <si>
    <t xml:space="preserve">didn't really sleep much. Why am i up? it's what happens when everyone's getting ready for a wedding while I have to work tonight. </t>
  </si>
  <si>
    <t xml:space="preserve">&amp;quot;He let his eyes drift shut and decided in that instant that for the rest of Emily's life, he would be her guardian angel.&amp;quot; </t>
  </si>
  <si>
    <t>Sat Jun 20 09:01:26 PDT 2009</t>
  </si>
  <si>
    <t>AlanaLove</t>
  </si>
  <si>
    <t xml:space="preserve">blahhh have a huge headache still beatin my self for wat happened the other day </t>
  </si>
  <si>
    <t>Sat Jun 20 09:01:27 PDT 2009</t>
  </si>
  <si>
    <t>I hatee going to daddys grave.  Fuckk. Plus I just found out that the bitch is going next to him. -.-</t>
  </si>
  <si>
    <t>IL0ve2teAch</t>
  </si>
  <si>
    <t xml:space="preserve">Driving to Bmore~*I wish it would stop raining!!! </t>
  </si>
  <si>
    <t>Sat Jun 20 09:01:30 PDT 2009</t>
  </si>
  <si>
    <t xml:space="preserve">Ugh I h8 being sad...too many stressful things goin on in my life...I think I wanna spend the rest of my day in bed </t>
  </si>
  <si>
    <t>Sat Jun 20 09:01:31 PDT 2009</t>
  </si>
  <si>
    <t xml:space="preserve">@mollyanne1 Ooh, can I hire you and your mom to come clean mine??!!  I promise lemonade and HS music blaring! But it's raining... </t>
  </si>
  <si>
    <t>Sat Jun 20 09:01:32 PDT 2009</t>
  </si>
  <si>
    <t xml:space="preserve">COOKING!!!!!!......... for himself. </t>
  </si>
  <si>
    <t>Sat Jun 20 09:01:34 PDT 2009</t>
  </si>
  <si>
    <t xml:space="preserve">My stomach woke me up today. I'm hungry </t>
  </si>
  <si>
    <t>giugamba</t>
  </si>
  <si>
    <t>@amanda_diniz my looooooooooooooooove, do not forget about me  hahaha how was the party yesterday? going out tonight? &amp;lt;3</t>
  </si>
  <si>
    <t>Sat Jun 20 09:01:36 PDT 2009</t>
  </si>
  <si>
    <t>Capt_Eatbones</t>
  </si>
  <si>
    <t xml:space="preserve">Bad news: no Modo meeting </t>
  </si>
  <si>
    <t>starwitness</t>
  </si>
  <si>
    <t>@T_Laine ah - acne.  i'm too old for it! a friend gave me some differin, but i haven't seen results over the course of a month, so....</t>
  </si>
  <si>
    <t>Sat Jun 20 09:01:37 PDT 2009</t>
  </si>
  <si>
    <t xml:space="preserve">i have a feeling twitters gonna tell me i cant tweet no more </t>
  </si>
  <si>
    <t>Sat Jun 20 09:01:38 PDT 2009</t>
  </si>
  <si>
    <t xml:space="preserve">sure 30deg and no AC at the library, agh! </t>
  </si>
  <si>
    <t>Sat Jun 20 09:01:40 PDT 2009</t>
  </si>
  <si>
    <t xml:space="preserve">I just tried calling everyone american in my phone book and almost no-one answered </t>
  </si>
  <si>
    <t>Sat Jun 20 09:01:41 PDT 2009</t>
  </si>
  <si>
    <t xml:space="preserve">@GuttaButta i used to  </t>
  </si>
  <si>
    <t>Sat Jun 20 09:01:43 PDT 2009</t>
  </si>
  <si>
    <t xml:space="preserve">I wish i could be going to cherryville with everyone </t>
  </si>
  <si>
    <t>Sat Jun 20 09:01:44 PDT 2009</t>
  </si>
  <si>
    <t>mai19</t>
  </si>
  <si>
    <t xml:space="preserve">sooo sad. [miss you so much.] </t>
  </si>
  <si>
    <t>Sat Jun 20 09:01:45 PDT 2009</t>
  </si>
  <si>
    <t>@will2live unless you fall off   I used to sleepwalk as a child and bunk beds were evil</t>
  </si>
  <si>
    <t xml:space="preserve">@dbhata I want to go again too!!!! </t>
  </si>
  <si>
    <t>Sat Jun 20 09:01:47 PDT 2009</t>
  </si>
  <si>
    <t xml:space="preserve">@lotso I agree. That's the sad part. </t>
  </si>
  <si>
    <t>Sat Jun 20 09:01:49 PDT 2009</t>
  </si>
  <si>
    <t xml:space="preserve">The power was out for 15 hours </t>
  </si>
  <si>
    <t>Sat Jun 20 09:01:53 PDT 2009</t>
  </si>
  <si>
    <t>mrwingate</t>
  </si>
  <si>
    <t xml:space="preserve">has to postpone pancakes for the girls 'til tomorrow...no syrup!  </t>
  </si>
  <si>
    <t xml:space="preserve"> this bit in camp rock always makes me upset..&amp;lt;3</t>
  </si>
  <si>
    <t>Sat Jun 20 09:01:54 PDT 2009</t>
  </si>
  <si>
    <t>sandiemason</t>
  </si>
  <si>
    <t xml:space="preserve">still can't watch 'the corpse bride' :/ subtitles don't fit </t>
  </si>
  <si>
    <t>Sat Jun 20 09:02:00 PDT 2009</t>
  </si>
  <si>
    <t xml:space="preserve">@_elliee @angelashushan I'm having so much shit with the people I'm going with and I can't be bothered with it </t>
  </si>
  <si>
    <t xml:space="preserve">@BadPony YO DAWG AM BORED TOOOOOOOOOOOOOO no moar gas monay </t>
  </si>
  <si>
    <t>ibrokerule4</t>
  </si>
  <si>
    <t xml:space="preserve">suffering from last nightt. </t>
  </si>
  <si>
    <t>Sat Jun 20 09:02:01 PDT 2009</t>
  </si>
  <si>
    <t>@itzsamalee023 aw,  it hasn't even been that much fun</t>
  </si>
  <si>
    <t>Sat Jun 20 09:02:03 PDT 2009</t>
  </si>
  <si>
    <t xml:space="preserve">yuck hung overrrrrrrrrrrr hard core to  the max </t>
  </si>
  <si>
    <t>MsAudra</t>
  </si>
  <si>
    <t xml:space="preserve">Just got home. The drizzles have begun. Champion of the market almost - no heirloom tomatoes </t>
  </si>
  <si>
    <t>Sat Jun 20 09:02:06 PDT 2009</t>
  </si>
  <si>
    <t>I think I caught my mom's flu, kepala sudah agak pening gak jelas gini  hmmm I think its time to take the vitamine</t>
  </si>
  <si>
    <t>Sat Jun 20 09:02:07 PDT 2009</t>
  </si>
  <si>
    <t>Hands2Help</t>
  </si>
  <si>
    <t>I can't motivate myself to do any work today    Being a business owner is tough. You just get tired sometimes...</t>
  </si>
  <si>
    <t>Sat Jun 20 09:02:08 PDT 2009</t>
  </si>
  <si>
    <t xml:space="preserve">@_CorruptedAngel She's working. Finishing at 8 so I'd better make shapes on the dinner. She beats me if it's not ready  </t>
  </si>
  <si>
    <t>Sat Jun 20 09:02:09 PDT 2009</t>
  </si>
  <si>
    <t>@mattb09 I think I'm dying  good result or bad times?</t>
  </si>
  <si>
    <t>Sat Jun 20 09:02:10 PDT 2009</t>
  </si>
  <si>
    <t>AmyCosby</t>
  </si>
  <si>
    <t xml:space="preserve">Did all people who are famous now get bullied in school </t>
  </si>
  <si>
    <t>zoomZOE</t>
  </si>
  <si>
    <t xml:space="preserve">http://twitpic.com/7wp4y - Andrew already fell asleep on our road trip </t>
  </si>
  <si>
    <t>Sat Jun 20 09:02:11 PDT 2009</t>
  </si>
  <si>
    <t>austin_alucard</t>
  </si>
  <si>
    <t xml:space="preserve">chilling b4 work... closing weekend </t>
  </si>
  <si>
    <t>Sat Jun 20 09:02:35 PDT 2009</t>
  </si>
  <si>
    <t>@no634 Ugh, great  Good luck to you and your dog</t>
  </si>
  <si>
    <t>Sat Jun 20 09:02:39 PDT 2009</t>
  </si>
  <si>
    <t xml:space="preserve">I start work soon. I did some shopping. . And now just waiting. . Oh i hate spiders </t>
  </si>
  <si>
    <t>EmberForever</t>
  </si>
  <si>
    <t>i keep thinking its friday - cuz dad works today.  http://tumblr.com/x1d23nbiy</t>
  </si>
  <si>
    <t>Sat Jun 20 09:02:41 PDT 2009</t>
  </si>
  <si>
    <t>@__sugar i don't like it  the purple is uhh.</t>
  </si>
  <si>
    <t>Sat Jun 20 09:02:43 PDT 2009</t>
  </si>
  <si>
    <t>challypoe</t>
  </si>
  <si>
    <t xml:space="preserve">It's a beautiful Saturday and I'm stuck inside doing laundry </t>
  </si>
  <si>
    <t xml:space="preserve">@jeffgrant Grrrr. I really wanna play it.  </t>
  </si>
  <si>
    <t>Sat Jun 20 09:02:46 PDT 2009</t>
  </si>
  <si>
    <t>I'm so sleepy.   good thing there is no one on my schedule.</t>
  </si>
  <si>
    <t>Sat Jun 20 09:02:48 PDT 2009</t>
  </si>
  <si>
    <t>alwaysdancin84</t>
  </si>
  <si>
    <t xml:space="preserve">2 day headache...I thought these were over </t>
  </si>
  <si>
    <t>Sat Jun 20 09:02:49 PDT 2009</t>
  </si>
  <si>
    <t>sexcsar</t>
  </si>
  <si>
    <t>is in alot of pain and these antibiotics are only making me worse  bad times!</t>
  </si>
  <si>
    <t>Sat Jun 20 09:02:51 PDT 2009</t>
  </si>
  <si>
    <t xml:space="preserve">Absolutely must stop watching the damn Locator. Kills my very soul every time. Can't take it. </t>
  </si>
  <si>
    <t>Sat Jun 20 09:02:52 PDT 2009</t>
  </si>
  <si>
    <t>jvici0us</t>
  </si>
  <si>
    <t xml:space="preserve">Who makes 4 differnt twitters for themself!?!?!? Uh idk what's going on now today </t>
  </si>
  <si>
    <t>Sat Jun 20 09:02:53 PDT 2009</t>
  </si>
  <si>
    <t xml:space="preserve">On the carousel at Glen Echo park. Cool beans. Only ones here so far! Rain keeping people away. </t>
  </si>
  <si>
    <t>Sat Jun 20 09:02:55 PDT 2009</t>
  </si>
  <si>
    <t xml:space="preserve">@youngvictheatre didn't know much about this - would've gone if I knew more in advance. Especially to see moree Been So Long.! </t>
  </si>
  <si>
    <t>Sat Jun 20 09:02:57 PDT 2009</t>
  </si>
  <si>
    <t>ogieboogie</t>
  </si>
  <si>
    <t xml:space="preserve">im back from my grandma's birthday party! whoa! i ate alot..like BIG lot! haha..my tummy look bloated! </t>
  </si>
  <si>
    <t>Sat Jun 20 09:02:58 PDT 2009</t>
  </si>
  <si>
    <t xml:space="preserve">I think mother isn't very pleased that I have an iPhone </t>
  </si>
  <si>
    <t>KristyHubbs</t>
  </si>
  <si>
    <t xml:space="preserve">texting people and me ex. how sad. </t>
  </si>
  <si>
    <t>Sat Jun 20 09:02:59 PDT 2009</t>
  </si>
  <si>
    <t xml:space="preserve">@CorrineShapiro I bet you're a pro driver! I forgot to reply to your text </t>
  </si>
  <si>
    <t>Sat Jun 20 09:03:02 PDT 2009</t>
  </si>
  <si>
    <t xml:space="preserve">i miss my fight club family </t>
  </si>
  <si>
    <t>gre_</t>
  </si>
  <si>
    <t xml:space="preserve">no thanks for mils in LV&amp;amp;TT </t>
  </si>
  <si>
    <t>Sat Jun 20 09:03:03 PDT 2009</t>
  </si>
  <si>
    <t>Joy02</t>
  </si>
  <si>
    <t>Sat Jun 20 09:03:04 PDT 2009</t>
  </si>
  <si>
    <t>deadmandropdead</t>
  </si>
  <si>
    <t xml:space="preserve">Tired but can't get to sleep ? </t>
  </si>
  <si>
    <t>shadimeh</t>
  </si>
  <si>
    <t xml:space="preserve">headed to the ferry building/farmers market. Hating that I can't physically sleep in anymore. when did this happen </t>
  </si>
  <si>
    <t>Sat Jun 20 09:03:05 PDT 2009</t>
  </si>
  <si>
    <t>@nadinenazal I did too.  I remembered youuu.</t>
  </si>
  <si>
    <t xml:space="preserve">@kuhvet yeah, at this rate I'm gonna abandon twitter just like myspace by end of the year </t>
  </si>
  <si>
    <t>Sat Jun 20 09:03:09 PDT 2009</t>
  </si>
  <si>
    <t xml:space="preserve">Anyone want to get lunch around campus? Class done at 1. Brain hurts </t>
  </si>
  <si>
    <t>dizneluver</t>
  </si>
  <si>
    <t>as i go and deal with two dead fish...i think boiled them  â™« http://blip.fm/~8kktx</t>
  </si>
  <si>
    <t>LoBrauski</t>
  </si>
  <si>
    <t xml:space="preserve">#squarespace I broke my leg </t>
  </si>
  <si>
    <t>Sat Jun 20 09:03:11 PDT 2009</t>
  </si>
  <si>
    <t xml:space="preserve">The high today in Charleston is 101 and the heat index is 120 </t>
  </si>
  <si>
    <t>Sat Jun 20 09:03:12 PDT 2009</t>
  </si>
  <si>
    <t xml:space="preserve">Peter is currently being driven crazy babysitting in Aberdeen </t>
  </si>
  <si>
    <t xml:space="preserve">just not long bk fae the shows the Extream was quality likes whos not tryed it the go try it but shit hing is iam bbysittin </t>
  </si>
  <si>
    <t>Sat Jun 20 09:03:13 PDT 2009</t>
  </si>
  <si>
    <t xml:space="preserve">@mattdoyle welcome to my world. </t>
  </si>
  <si>
    <t>Sat Jun 20 09:03:16 PDT 2009</t>
  </si>
  <si>
    <t xml:space="preserve">@EAJimmie I want a dog too </t>
  </si>
  <si>
    <t>Sat Jun 20 09:03:17 PDT 2009</t>
  </si>
  <si>
    <t xml:space="preserve">feeling a little worse for wear today </t>
  </si>
  <si>
    <t>Sat Jun 20 09:03:19 PDT 2009</t>
  </si>
  <si>
    <t>mar_hylton</t>
  </si>
  <si>
    <t xml:space="preserve">Making a really cute gift basket for shae! His last day </t>
  </si>
  <si>
    <t>Sat Jun 20 09:03:21 PDT 2009</t>
  </si>
  <si>
    <t>Enthis</t>
  </si>
  <si>
    <t xml:space="preserve">At fiesta texas. Going to ride the goliath. @FyreFox wish we could do a meet here </t>
  </si>
  <si>
    <t>Sat Jun 20 09:03:22 PDT 2009</t>
  </si>
  <si>
    <t>katie_b1986</t>
  </si>
  <si>
    <t xml:space="preserve">is having withdrawl symptoms from download festival &amp;amp; the papa roach gig!!! </t>
  </si>
  <si>
    <t>Sat Jun 20 09:03:24 PDT 2009</t>
  </si>
  <si>
    <t xml:space="preserve">I think I'm giving up for today. </t>
  </si>
  <si>
    <t>xtasyangel</t>
  </si>
  <si>
    <t>Ahhhh damn fone sent a blank tweet  oh no anyway i hate being sickly</t>
  </si>
  <si>
    <t>Sat Jun 20 09:03:26 PDT 2009</t>
  </si>
  <si>
    <t>LukeElliot</t>
  </si>
  <si>
    <t xml:space="preserve">I have so much homework, it's ridiculous - an english essay, a maths project an english project and revision for 7 exams. </t>
  </si>
  <si>
    <t>Sat Jun 20 09:03:27 PDT 2009</t>
  </si>
  <si>
    <t>This made me cry...  Poor little girl. http://bit.ly/HXShN</t>
  </si>
  <si>
    <t>Sat Jun 20 09:03:29 PDT 2009</t>
  </si>
  <si>
    <t>nightbreed89</t>
  </si>
  <si>
    <t xml:space="preserve">piggie because she's in the hot garage and everyone will play with her but not pick her up and take her outside   </t>
  </si>
  <si>
    <t xml:space="preserve">Way too hot outside. I do not like this. Please come back winter </t>
  </si>
  <si>
    <t>Sat Jun 20 09:03:32 PDT 2009</t>
  </si>
  <si>
    <t xml:space="preserve">There are times I wish that TweetDeck didn't allow 'enter' to send tweets - one slightly mis-aimed digit can really make a mess </t>
  </si>
  <si>
    <t>Sat Jun 20 09:03:33 PDT 2009</t>
  </si>
  <si>
    <t xml:space="preserve">Bababababababa. Watching Come Dine at Roz's. I need a reply regarding my meet and greet with the Satz! </t>
  </si>
  <si>
    <t>Sat Jun 20 09:03:36 PDT 2009</t>
  </si>
  <si>
    <t>BORED BORED BORED....*sigh* anyone out there???  xx</t>
  </si>
  <si>
    <t>Sat Jun 20 09:03:37 PDT 2009</t>
  </si>
  <si>
    <t xml:space="preserve">so hungover @ work, im not drinking 2nite </t>
  </si>
  <si>
    <t>Sat Jun 20 09:03:38 PDT 2009</t>
  </si>
  <si>
    <t xml:space="preserve">I can't believe The Princess Bride just came on...and I have to get ready for work.  </t>
  </si>
  <si>
    <t>Sat Jun 20 09:03:42 PDT 2009</t>
  </si>
  <si>
    <t xml:space="preserve">blaming the hormones.... </t>
  </si>
  <si>
    <t>Sat Jun 20 09:03:47 PDT 2009</t>
  </si>
  <si>
    <t>It's raining  Can't go to the beach. Maybe that's a good thing...I love to cuddle. For now I'm just waiting...</t>
  </si>
  <si>
    <t>Sat Jun 20 09:03:48 PDT 2009</t>
  </si>
  <si>
    <t>i dont want monday to come! i will miss all my friend  :'(</t>
  </si>
  <si>
    <t>Sat Jun 20 09:03:50 PDT 2009</t>
  </si>
  <si>
    <t xml:space="preserve">My phone's mp3 player is acting up again. Just fixed it a week ago! Anyone know what's causing this? Last week's fix is not working now. </t>
  </si>
  <si>
    <t>Sat Jun 20 09:03:52 PDT 2009</t>
  </si>
  <si>
    <t xml:space="preserve">@gadgetboy The iPhone was my 1st exp with AT&amp;amp;T and I wanted to buy a throw down phone and swap cards. I thought that was the point. </t>
  </si>
  <si>
    <t>Sat Jun 20 09:03:55 PDT 2009</t>
  </si>
  <si>
    <t xml:space="preserve">is so bored right now... </t>
  </si>
  <si>
    <t>Sat Jun 20 09:03:57 PDT 2009</t>
  </si>
  <si>
    <t xml:space="preserve">@MSurg Very doubtful </t>
  </si>
  <si>
    <t>Sat Jun 20 09:03:58 PDT 2009</t>
  </si>
  <si>
    <t>@deadlyx im broke  w8 w8 w8 *looks under keyboard* AH HA! i knew i put my money somewhere .. just didnt know where.. lol but i found it!</t>
  </si>
  <si>
    <t>Sat Jun 20 09:03:59 PDT 2009</t>
  </si>
  <si>
    <t xml:space="preserve">had a dream last night that barak obama was assassinated. it was scary and sad </t>
  </si>
  <si>
    <t>Sat Jun 20 09:04:00 PDT 2009</t>
  </si>
  <si>
    <t>Sandypta</t>
  </si>
  <si>
    <t xml:space="preserve">@KELLY__ROWLAND My purpose is to make God proud 2 d best of my abilities... Bt am soo far 4rm achieving it! </t>
  </si>
  <si>
    <t>Sat Jun 20 09:04:01 PDT 2009</t>
  </si>
  <si>
    <t>Sarahdalessio</t>
  </si>
  <si>
    <t xml:space="preserve">I wish i had a credit card to buy my blink tickets </t>
  </si>
  <si>
    <t>Sat Jun 20 09:04:02 PDT 2009</t>
  </si>
  <si>
    <t>stupid touch I ment cosey bed  LMAO</t>
  </si>
  <si>
    <t>Sat Jun 20 09:04:04 PDT 2009</t>
  </si>
  <si>
    <t xml:space="preserve">@MinkyMoo Agreed. I'm totally shocked too. They were together before the fame and did so well together during TWW/MITM. GREAT couple. wow </t>
  </si>
  <si>
    <t>Sat Jun 20 09:04:05 PDT 2009</t>
  </si>
  <si>
    <t>@IamVal yuck   i chipped my front tooth last night!!  *freaked*</t>
  </si>
  <si>
    <t xml:space="preserve">@chrispallett Missed my house too </t>
  </si>
  <si>
    <t>Sat Jun 20 09:04:06 PDT 2009</t>
  </si>
  <si>
    <t xml:space="preserve">@lakras hope both do ok </t>
  </si>
  <si>
    <t>jonmichaelclark</t>
  </si>
  <si>
    <t>Broke my toe yesterday     Working on the basement today!</t>
  </si>
  <si>
    <t>Sat Jun 20 09:04:08 PDT 2009</t>
  </si>
  <si>
    <t>Aardbeitart</t>
  </si>
  <si>
    <t xml:space="preserve">ugh ouch my tummy! i'm so sleepy lately it sucks when i'm on the high of ovulating </t>
  </si>
  <si>
    <t>Sat Jun 20 09:04:09 PDT 2009</t>
  </si>
  <si>
    <t>Carolfella</t>
  </si>
  <si>
    <t xml:space="preserve">rain, again </t>
  </si>
  <si>
    <t>Sat Jun 20 09:04:10 PDT 2009</t>
  </si>
  <si>
    <t xml:space="preserve">Awful weekend weather </t>
  </si>
  <si>
    <t>Sat Jun 20 09:04:11 PDT 2009</t>
  </si>
  <si>
    <t>jayoleary</t>
  </si>
  <si>
    <t>@lilyroseallen I don't get it. What was the thinking behind the video? Top song, really love it but not too sure about that video sorry  x</t>
  </si>
  <si>
    <t>Sat Jun 20 09:04:12 PDT 2009</t>
  </si>
  <si>
    <t xml:space="preserve">I just cant go shopping man. Was not built for it. </t>
  </si>
  <si>
    <t>Sat Jun 20 09:04:46 PDT 2009</t>
  </si>
  <si>
    <t>@jesssaywhattt I knowwww  she yelled at me saying shut up! I go at my own time you don't tell me what to do</t>
  </si>
  <si>
    <t>@meganfvaughan This is very true  He wasn't used nearly enough last season. And I haven't come across a player as adored at OT since OGS.</t>
  </si>
  <si>
    <t>Sat Jun 20 09:04:47 PDT 2009</t>
  </si>
  <si>
    <t>Andinsaurora</t>
  </si>
  <si>
    <t xml:space="preserve">@canadianbutter haha. yes i miss him so much! </t>
  </si>
  <si>
    <t>Sat Jun 20 09:04:48 PDT 2009</t>
  </si>
  <si>
    <t xml:space="preserve">Running errands with a toddler in the rain is NOT gonna be fun! </t>
  </si>
  <si>
    <t xml:space="preserve">Work. Work is good. Work = money. But work means not being at home </t>
  </si>
  <si>
    <t>Sat Jun 20 09:04:49 PDT 2009</t>
  </si>
  <si>
    <t xml:space="preserve">I really want to go home and to bed. </t>
  </si>
  <si>
    <t>Sat Jun 20 09:04:50 PDT 2009</t>
  </si>
  <si>
    <t>today was the day i was supposed to be getting married.  the economy ruined that, thanks economy.</t>
  </si>
  <si>
    <t>Sat Jun 20 09:04:52 PDT 2009</t>
  </si>
  <si>
    <t>hildaadmiranti</t>
  </si>
  <si>
    <t xml:space="preserve">@shoshof amin2... gw takut nih shof gkbs 70 byk bgt yg mau kesana nilainya tinggi2 </t>
  </si>
  <si>
    <t>Sto_theG</t>
  </si>
  <si>
    <t xml:space="preserve">@Erin_Michelle_ so much fun last night... Can't believe those pics got deleted tho </t>
  </si>
  <si>
    <t>Sat Jun 20 09:04:54 PDT 2009</t>
  </si>
  <si>
    <t>shares http://tinyurl.com/mserr4 (a sad story)  http://plurk.com/p/12hlui</t>
  </si>
  <si>
    <t>Sat Jun 20 09:04:55 PDT 2009</t>
  </si>
  <si>
    <t>@jordanknight The weather wish I could be out there enjoying it but this thesis wont right its self  Twugs</t>
  </si>
  <si>
    <t>Sat Jun 20 09:04:56 PDT 2009</t>
  </si>
  <si>
    <t xml:space="preserve">@ladybug8320 Watcha Miss B, not bad, just not been around for a bit, we're both well, bit tired this arvo, and me off to work 2nite too </t>
  </si>
  <si>
    <t>Sat Jun 20 09:04:57 PDT 2009</t>
  </si>
  <si>
    <t xml:space="preserve">@deadlyx [cont] i guess hiding it under there was a good thing! lol no1 looks for money under a keyboard !  lol.. *blush* including me </t>
  </si>
  <si>
    <t>Sat Jun 20 09:04:58 PDT 2009</t>
  </si>
  <si>
    <t>thisprettypinay</t>
  </si>
  <si>
    <t xml:space="preserve">Cant wait to go home in 2 days, i miss talking on the phone and texting </t>
  </si>
  <si>
    <t>Sat Jun 20 09:05:00 PDT 2009</t>
  </si>
  <si>
    <t>great ride this AM but 45 miles of hills = tirrrred. Plus-my pinky doesn't work any more?!  Nap is surely in order today #fb #squarespace</t>
  </si>
  <si>
    <t>Sat Jun 20 09:05:02 PDT 2009</t>
  </si>
  <si>
    <t>bruceurena</t>
  </si>
  <si>
    <t xml:space="preserve">how I love unexpected weather </t>
  </si>
  <si>
    <t>Sat Jun 20 09:05:05 PDT 2009</t>
  </si>
  <si>
    <t>ARUTOmusic</t>
  </si>
  <si>
    <t>Photo: Ok, yeah, I was on diet and I broke the rules: I ate a Burguer King menuâ€¦ GIANT SIZE! Iâ€™m weak  But... http://tumblr.com/xfm23nca2</t>
  </si>
  <si>
    <t>KnicoleCar</t>
  </si>
  <si>
    <t xml:space="preserve">Meet a cool guy from France last night, he's cute but too old for me </t>
  </si>
  <si>
    <t>Sat Jun 20 09:05:06 PDT 2009</t>
  </si>
  <si>
    <t>i am seriously sick of school-i need to finish  so my day off isn't going to be all that fun</t>
  </si>
  <si>
    <t>Sat Jun 20 09:05:08 PDT 2009</t>
  </si>
  <si>
    <t>mereexhenne</t>
  </si>
  <si>
    <t xml:space="preserve">traffic ew , in the car way to new york </t>
  </si>
  <si>
    <t>Sat Jun 20 09:05:09 PDT 2009</t>
  </si>
  <si>
    <t xml:space="preserve">waiting for the sun to appear </t>
  </si>
  <si>
    <t>Sat Jun 20 09:05:11 PDT 2009</t>
  </si>
  <si>
    <t xml:space="preserve">nothingggggggggg is on tv. </t>
  </si>
  <si>
    <t>Sat Jun 20 09:05:12 PDT 2009</t>
  </si>
  <si>
    <t xml:space="preserve">I'm really not looking forward to this 8 hour shift </t>
  </si>
  <si>
    <t>Sat Jun 20 09:05:13 PDT 2009</t>
  </si>
  <si>
    <t>Shelby4everLove</t>
  </si>
  <si>
    <t xml:space="preserve">I have the worst sunbrun! I can't sit down. </t>
  </si>
  <si>
    <t>@ShaziaR72 So what's your plan re: September? Got tickets or are you unable to attend? Sunday nights are a bit impossible for me  I think.</t>
  </si>
  <si>
    <t>Sat Jun 20 09:05:14 PDT 2009</t>
  </si>
  <si>
    <t>sfaudel</t>
  </si>
  <si>
    <t xml:space="preserve">oh rain go away! it was supposed to be a pool day </t>
  </si>
  <si>
    <t>Sat Jun 20 09:05:15 PDT 2009</t>
  </si>
  <si>
    <t>Cimi</t>
  </si>
  <si>
    <t xml:space="preserve">#gnome-do leaks are back! </t>
  </si>
  <si>
    <t>Sat Jun 20 09:05:17 PDT 2009</t>
  </si>
  <si>
    <t>Davely666</t>
  </si>
  <si>
    <t xml:space="preserve">Taco bell 2 days in a row is kicking my ass </t>
  </si>
  <si>
    <t>Sat Jun 20 09:05:19 PDT 2009</t>
  </si>
  <si>
    <t>nicdoucette</t>
  </si>
  <si>
    <t xml:space="preserve">Ugh I don't wanna get up </t>
  </si>
  <si>
    <t>@sidney525 no!! who?? not me!?  jk jk lol but really who??</t>
  </si>
  <si>
    <t>Sat Jun 20 09:05:21 PDT 2009</t>
  </si>
  <si>
    <t>positively4st</t>
  </si>
  <si>
    <t>wondering if im even going to get to see niraj while he's here  i hate being so busy latel</t>
  </si>
  <si>
    <t>Sat Jun 20 09:05:26 PDT 2009</t>
  </si>
  <si>
    <t>@cyandle I totally am... cold &amp;amp; rainy here  would much rather be on a beach.</t>
  </si>
  <si>
    <t xml:space="preserve">@PinkyYum Girl you've gotten plenty of messages from me...you've forgotten me!!! </t>
  </si>
  <si>
    <t>Sat Jun 20 09:05:27 PDT 2009</t>
  </si>
  <si>
    <t>Fitzs21</t>
  </si>
  <si>
    <t xml:space="preserve">this rain is so depressing </t>
  </si>
  <si>
    <t>Okay_Player</t>
  </si>
  <si>
    <t xml:space="preserve">WTF is up with all this rain? It's Jume not April. </t>
  </si>
  <si>
    <t>Sat Jun 20 09:05:29 PDT 2009</t>
  </si>
  <si>
    <t>discowhore</t>
  </si>
  <si>
    <t xml:space="preserve">Oh, she just ran over a squirrel. </t>
  </si>
  <si>
    <t>Sat Jun 20 09:05:31 PDT 2009</t>
  </si>
  <si>
    <t xml:space="preserve">@bobbiemitch Computer books section eh!  Nerd!   Actually I've done that too </t>
  </si>
  <si>
    <t xml:space="preserve">@Kristenresource I want to see it know </t>
  </si>
  <si>
    <t>Sat Jun 20 09:05:32 PDT 2009</t>
  </si>
  <si>
    <t>Jess_Charng</t>
  </si>
  <si>
    <t xml:space="preserve"> i think im going to bed now... sooo tired! nitey nite!</t>
  </si>
  <si>
    <t>Sat Jun 20 09:05:34 PDT 2009</t>
  </si>
  <si>
    <t>@chrisoldroyd Only UK? What about N. America  Still waiting for TomTom</t>
  </si>
  <si>
    <t>Sat Jun 20 09:05:43 PDT 2009</t>
  </si>
  <si>
    <t xml:space="preserve">they dont have shit on tv hahaha </t>
  </si>
  <si>
    <t>Sat Jun 20 09:05:44 PDT 2009</t>
  </si>
  <si>
    <t xml:space="preserve">@Jubilance1922 See, now THAT is awesome. I lightweight wish I had twins so that Kyli could have a playfriend. It's hard as an only child. </t>
  </si>
  <si>
    <t>Sat Jun 20 09:05:45 PDT 2009</t>
  </si>
  <si>
    <t xml:space="preserve">diming the lights again, glowing inside again.. @thegetawayplan rocked. its sad to see a band with so much talent breaking up </t>
  </si>
  <si>
    <t>my inhaler ran out. my lungs hurt  anyone have albuterol they're willing to part with? i can has breathing?</t>
  </si>
  <si>
    <t>Sat Jun 20 09:05:46 PDT 2009</t>
  </si>
  <si>
    <t xml:space="preserve">@piggysmalls I gotta get in touch with famo. My brother is driving from Jerz there next week to get them &amp;amp; I wanna go, but IDK. </t>
  </si>
  <si>
    <t>Wesmash</t>
  </si>
  <si>
    <t xml:space="preserve">http://twitpic.com/7wpht - My last Day at School, Ever </t>
  </si>
  <si>
    <t>Sat Jun 20 09:05:50 PDT 2009</t>
  </si>
  <si>
    <t xml:space="preserve">here in the park everyone is running while I sit in a bar eating ... </t>
  </si>
  <si>
    <t>Sat Jun 20 09:05:51 PDT 2009</t>
  </si>
  <si>
    <t>terrimiro</t>
  </si>
  <si>
    <t xml:space="preserve">@missriss518 He's not allowed to be an asshole on date night! </t>
  </si>
  <si>
    <t>Sat Jun 20 09:05:52 PDT 2009</t>
  </si>
  <si>
    <t>jodycakes</t>
  </si>
  <si>
    <t xml:space="preserve">and yes, I was glaring. Remind me not to go into Hallmark on Father's Day - made me sad and miss my Dad. </t>
  </si>
  <si>
    <t>Sat Jun 20 09:05:54 PDT 2009</t>
  </si>
  <si>
    <t>ChipMcAfee</t>
  </si>
  <si>
    <t>A lazy Saturday morning comes to an end  Over to my mother-in-law's to work on her house and then to Shreveport to do the weather.</t>
  </si>
  <si>
    <t>Sat Jun 20 09:05:55 PDT 2009</t>
  </si>
  <si>
    <t xml:space="preserve">My sickness just got worse, now i can hardly breath </t>
  </si>
  <si>
    <t>Sat Jun 20 09:05:56 PDT 2009</t>
  </si>
  <si>
    <t xml:space="preserve">Do not confuse acquaintances with friends, it is a serious mistake and i did it. very very sad </t>
  </si>
  <si>
    <t>Sat Jun 20 09:05:57 PDT 2009</t>
  </si>
  <si>
    <t>JazzyNicole13</t>
  </si>
  <si>
    <t xml:space="preserve">wacthing tv with the sis thinking of him even though I shouldnt be </t>
  </si>
  <si>
    <t>Sat Jun 20 09:05:58 PDT 2009</t>
  </si>
  <si>
    <t xml:space="preserve">Grumbles..sinks clogged, it's raining, I forgot to buy coffee...yet AGAIN! Good Morning to you too </t>
  </si>
  <si>
    <t>lawyerliz</t>
  </si>
  <si>
    <t xml:space="preserve">@petermannmc poor thing, hope y'all survive the drive </t>
  </si>
  <si>
    <t xml:space="preserve">http://twitpic.com/7wpim - such a pretty day to be sick!! </t>
  </si>
  <si>
    <t>Sat Jun 20 09:05:59 PDT 2009</t>
  </si>
  <si>
    <t>Yeah yeah. Dragon boat festival today; too bad it's cool and rainy.  1hr to first race and an ass kicking handed out by us.</t>
  </si>
  <si>
    <t>Sat Jun 20 09:06:00 PDT 2009</t>
  </si>
  <si>
    <t>I want to hold Jett  i miss him so so so much.</t>
  </si>
  <si>
    <t>Sat Jun 20 09:06:01 PDT 2009</t>
  </si>
  <si>
    <t>terriwickett</t>
  </si>
  <si>
    <t>I am missing my mivvy alreay  x</t>
  </si>
  <si>
    <t>Sat Jun 20 09:06:03 PDT 2009</t>
  </si>
  <si>
    <t>HearT_to_TraveL</t>
  </si>
  <si>
    <t xml:space="preserve">So much for going swimming </t>
  </si>
  <si>
    <t xml:space="preserve">Very very rainy today. </t>
  </si>
  <si>
    <t>Sat Jun 20 09:06:04 PDT 2009</t>
  </si>
  <si>
    <t xml:space="preserve">@ddlovato I have had that happen b4, you wake up from the most amazing dream, then try to finish it, but u can't </t>
  </si>
  <si>
    <t>Sat Jun 20 09:06:05 PDT 2009</t>
  </si>
  <si>
    <t xml:space="preserve">Looks like no Fourth of July &amp;quot;getaway&amp;quot; this year because of airfare costs. </t>
  </si>
  <si>
    <t xml:space="preserve">@adychou yeah or a life transplant the hubs woke up in a pissy mood and so did my oldest. Today should be freaking grand </t>
  </si>
  <si>
    <t>I cant even find sites with here lyrics on it  i don't like a lot of j-pop but iv always liked her for some reason</t>
  </si>
  <si>
    <t>Sat Jun 20 09:06:06 PDT 2009</t>
  </si>
  <si>
    <t>DAoneUenvyB</t>
  </si>
  <si>
    <t>definately not looking forward to all this rain.....ugh  wassup bestie@sexysaida</t>
  </si>
  <si>
    <t>_Aislinn_</t>
  </si>
  <si>
    <t xml:space="preserve">The Lions nearly Roared! </t>
  </si>
  <si>
    <t>KoyoteMike</t>
  </si>
  <si>
    <t xml:space="preserve">@Zeno_C Thanks Terry, I'll miss you a lot </t>
  </si>
  <si>
    <t>Sat Jun 20 09:06:08 PDT 2009</t>
  </si>
  <si>
    <t>heyleeroy</t>
  </si>
  <si>
    <t xml:space="preserve">just saw people bringing a casket into a church </t>
  </si>
  <si>
    <t>Sat Jun 20 09:06:09 PDT 2009</t>
  </si>
  <si>
    <t>clubjuggle</t>
  </si>
  <si>
    <t xml:space="preserve">got stuck waiting for a funeral procession... Made it to the post office at 12:01. </t>
  </si>
  <si>
    <t>Sat Jun 20 09:06:10 PDT 2009</t>
  </si>
  <si>
    <t>Kycox</t>
  </si>
  <si>
    <t xml:space="preserve">Goin to bear to have some fun! Miss her already </t>
  </si>
  <si>
    <t>Sat Jun 20 09:06:11 PDT 2009</t>
  </si>
  <si>
    <t>RockOnMonster</t>
  </si>
  <si>
    <t xml:space="preserve">They put up the Danishes and muffins but I'm still hungry. </t>
  </si>
  <si>
    <t>jbcal2003</t>
  </si>
  <si>
    <t xml:space="preserve">changed my picture...thought the U might get mad at me... </t>
  </si>
  <si>
    <t>Sat Jun 20 09:06:12 PDT 2009</t>
  </si>
  <si>
    <t>iamamayzing</t>
  </si>
  <si>
    <t xml:space="preserve">@ABUNNY I wish I was with you </t>
  </si>
  <si>
    <t>Sat Jun 20 09:06:46 PDT 2009</t>
  </si>
  <si>
    <t>I cant even find sites with her lyrics on it  i don't like a lot of j-pop but iv always liked her for some reason</t>
  </si>
  <si>
    <t>Sat Jun 20 09:06:47 PDT 2009</t>
  </si>
  <si>
    <t>sceric77</t>
  </si>
  <si>
    <t xml:space="preserve">@jodikicksass nope....... </t>
  </si>
  <si>
    <t>Sat Jun 20 09:06:48 PDT 2009</t>
  </si>
  <si>
    <t xml:space="preserve">@Yuifan16 Awww, well damn... I was going to try and get  more out of you since you were already there getting his underwear.... </t>
  </si>
  <si>
    <t>Sat Jun 20 09:06:49 PDT 2009</t>
  </si>
  <si>
    <t xml:space="preserve">blogger is not working just when I feel like blogging  </t>
  </si>
  <si>
    <t xml:space="preserve">@tipaow BTWWW. i cant come on monday =/ cos theyre leaving on tuesday so i have to eat dinner with them for the last time.! </t>
  </si>
  <si>
    <t>Sat Jun 20 09:06:53 PDT 2009</t>
  </si>
  <si>
    <t xml:space="preserve">i hate &amp;quot;women dayÂ´s&amp;quot; I feel super bad </t>
  </si>
  <si>
    <t>Sat Jun 20 09:06:56 PDT 2009</t>
  </si>
  <si>
    <t>raygungirl</t>
  </si>
  <si>
    <t>@darthfenix Oh no re: the Xbox.  Do you have it sitting vertical? Did you try switching to horizontal or vice versa?</t>
  </si>
  <si>
    <t>Sat Jun 20 09:06:58 PDT 2009</t>
  </si>
  <si>
    <t xml:space="preserve">Boo the hair salon was already fixed...no carnage from the car </t>
  </si>
  <si>
    <t>Sat Jun 20 09:06:59 PDT 2009</t>
  </si>
  <si>
    <t xml:space="preserve">@erynfreakincody im the saddest girl in the whole world </t>
  </si>
  <si>
    <t>Sat Jun 20 09:07:00 PDT 2009</t>
  </si>
  <si>
    <t>i hate rain !  .. ashleys grad party later â™¥</t>
  </si>
  <si>
    <t>Sat Jun 20 09:07:01 PDT 2009</t>
  </si>
  <si>
    <t>Quambu</t>
  </si>
  <si>
    <t xml:space="preserve">este mult prea plictisit </t>
  </si>
  <si>
    <t>Sat Jun 20 09:07:02 PDT 2009</t>
  </si>
  <si>
    <t>I also HATE cold weather  In June.</t>
  </si>
  <si>
    <t>Sat Jun 20 09:07:03 PDT 2009</t>
  </si>
  <si>
    <t>gailhyatt</t>
  </si>
  <si>
    <t>Said &amp;quot;Good-bye&amp;quot; to @pattyg73 and Katy.   But will see them in CO n 3 wks 4 the Baylor &amp;quot;Wild Kingdom&amp;quot; reunionâ€”what we called our house :-D</t>
  </si>
  <si>
    <t>Sat Jun 20 09:07:04 PDT 2009</t>
  </si>
  <si>
    <t xml:space="preserve">my mom made french toast....and didn't save me any </t>
  </si>
  <si>
    <t>Sat Jun 20 09:07:05 PDT 2009</t>
  </si>
  <si>
    <t>ianhernandez</t>
  </si>
  <si>
    <t>Rough morning...   head spinning.</t>
  </si>
  <si>
    <t>TheCraftyWino</t>
  </si>
  <si>
    <t>200 armed heavy police to quite freedom...   #iranelection</t>
  </si>
  <si>
    <t>Sat Jun 20 09:07:06 PDT 2009</t>
  </si>
  <si>
    <t>shipingg</t>
  </si>
  <si>
    <t xml:space="preserve">School is reopening but still many left undone! </t>
  </si>
  <si>
    <t>Sat Jun 20 09:07:09 PDT 2009</t>
  </si>
  <si>
    <t>greendaygal247</t>
  </si>
  <si>
    <t xml:space="preserve">I want more money to get the True blood dvd. </t>
  </si>
  <si>
    <t>Sat Jun 20 09:07:13 PDT 2009</t>
  </si>
  <si>
    <t>can't believe her very own kc gibson leaves for univ in 26 days!  fack.  || goodnight twitttttwitter</t>
  </si>
  <si>
    <t>Sat Jun 20 09:07:15 PDT 2009</t>
  </si>
  <si>
    <t>tokyofan</t>
  </si>
  <si>
    <t xml:space="preserve">@soymilk0609 I'm at a coffee shop and saw Naked and thought of you. Too bad I don't have a machine that would teleport you one </t>
  </si>
  <si>
    <t>Sat Jun 20 09:07:17 PDT 2009</t>
  </si>
  <si>
    <t>harleyquinn_</t>
  </si>
  <si>
    <t xml:space="preserve">has had a very bad day </t>
  </si>
  <si>
    <t>Sat Jun 20 09:07:20 PDT 2009</t>
  </si>
  <si>
    <t xml:space="preserve">Jailbreak still ant here for iPod touch 2g </t>
  </si>
  <si>
    <t>Sat Jun 20 09:07:22 PDT 2009</t>
  </si>
  <si>
    <t xml:space="preserve">Big ups to the lady that just sd &amp;quot; u have a hard job but it's really appreciated&amp;quot; even tho I'm wkn for free </t>
  </si>
  <si>
    <t>Sat Jun 20 09:07:25 PDT 2009</t>
  </si>
  <si>
    <t>my jeans are still in the dryer which means I'll be wearing heals on a casual day   And WAKE UP BELLA! You have to go to work today!!!</t>
  </si>
  <si>
    <t>Sat Jun 20 09:07:26 PDT 2009</t>
  </si>
  <si>
    <t xml:space="preserve">@laurenbree3 thats sad </t>
  </si>
  <si>
    <t>hutchjayhawk</t>
  </si>
  <si>
    <t xml:space="preserve">   Curtain drops at the Crown Uptown after 32 ye http://www.kansas.com/news/featured/story/860875.html</t>
  </si>
  <si>
    <t>Sat Jun 20 09:07:27 PDT 2009</t>
  </si>
  <si>
    <t>Do Not Use Twitter to say how much money you find..  ppl might try to beat you up... [even if its only a liddo bit]</t>
  </si>
  <si>
    <t>Sat Jun 20 09:07:28 PDT 2009</t>
  </si>
  <si>
    <t>nynjmdgirl</t>
  </si>
  <si>
    <t xml:space="preserve">sitting in the dr. Office with akiko fever of 101 </t>
  </si>
  <si>
    <t>Sat Jun 20 09:07:29 PDT 2009</t>
  </si>
  <si>
    <t xml:space="preserve">@HappyLivnExpert all i have so far its the iced coffee...... </t>
  </si>
  <si>
    <t>Sat Jun 20 09:07:31 PDT 2009</t>
  </si>
  <si>
    <t xml:space="preserve">@zanidia ohh shit yowess lah, all my composures are ruined soalnya </t>
  </si>
  <si>
    <t>Sat Jun 20 09:07:32 PDT 2009</t>
  </si>
  <si>
    <t>alexlomas17</t>
  </si>
  <si>
    <t xml:space="preserve">having pancakes in sweetiepie-wana go explore greenwich village but its raining </t>
  </si>
  <si>
    <t>@MuchMusic , i hate this  im 13  &amp;amp; i cant go i wish i could . my sister isgoing omg ! im so sad!</t>
  </si>
  <si>
    <t>@WWeezl  how are we supposed do enjoy our lovely Saturday at work if it is raining?</t>
  </si>
  <si>
    <t>Sat Jun 20 09:07:33 PDT 2009</t>
  </si>
  <si>
    <t>BELIZEJNY</t>
  </si>
  <si>
    <t>@shuaselah my Net GF where are you   !!!</t>
  </si>
  <si>
    <t xml:space="preserve">@Bryan_Maltier having a 95 civic </t>
  </si>
  <si>
    <t>Sat Jun 20 09:07:34 PDT 2009</t>
  </si>
  <si>
    <t>alimathis</t>
  </si>
  <si>
    <t xml:space="preserve">waiting for @claytonmathis's sammy at panera.  all I can say about the gym is: owfuckowfuckowfuuuuck. my feet hurt </t>
  </si>
  <si>
    <t>Sat Jun 20 09:07:38 PDT 2009</t>
  </si>
  <si>
    <t>heidivanhorne</t>
  </si>
  <si>
    <t xml:space="preserve">woke up feeling kinda weird.  thinking too much about the boy situation(s).  bleh.  and that twitterscope was a little too dead on.  </t>
  </si>
  <si>
    <t>Sat Jun 20 09:07:39 PDT 2009</t>
  </si>
  <si>
    <t xml:space="preserve">Learning WPF is a real test of strength. And I find MSDN guidance a bit lacking </t>
  </si>
  <si>
    <t>Sat Jun 20 09:07:40 PDT 2009</t>
  </si>
  <si>
    <t>my itouch just died  going to watch the lion the witch and the wardrobe</t>
  </si>
  <si>
    <t>Sat Jun 20 09:07:41 PDT 2009</t>
  </si>
  <si>
    <t>plushfoxx</t>
  </si>
  <si>
    <t xml:space="preserve">Walked so much today, my poor feet were abused </t>
  </si>
  <si>
    <t>Sat Jun 20 09:07:42 PDT 2009</t>
  </si>
  <si>
    <t>keanu815</t>
  </si>
  <si>
    <t>Rite now playing call of duty waw  bored</t>
  </si>
  <si>
    <t>Can't shift this headache  Nothing seems to be taking the pain away!</t>
  </si>
  <si>
    <t>Divecon2k4</t>
  </si>
  <si>
    <t xml:space="preserve">Finally a nice day and I spending it traped in a steel box </t>
  </si>
  <si>
    <t>Sat Jun 20 09:07:43 PDT 2009</t>
  </si>
  <si>
    <t xml:space="preserve">arranged a fugue for sting quartet.  now in bed scared of the monsters and aliens </t>
  </si>
  <si>
    <t>plumpus</t>
  </si>
  <si>
    <t xml:space="preserve">@tropigalia There's this new policy that family members can't work at the same store, and we're not sure they will make an exception. </t>
  </si>
  <si>
    <t>Sat Jun 20 09:07:44 PDT 2009</t>
  </si>
  <si>
    <t>CassidyElliott</t>
  </si>
  <si>
    <t xml:space="preserve">Spending today with Daddy at home.  No walk cause it's raining.  </t>
  </si>
  <si>
    <t>Sat Jun 20 09:07:45 PDT 2009</t>
  </si>
  <si>
    <t>I feel crappy  -love is simple, dont let anything get in between you and the one you love cuz fate will always bring you back together-</t>
  </si>
  <si>
    <t>Sat Jun 20 09:07:46 PDT 2009</t>
  </si>
  <si>
    <t>simondevey</t>
  </si>
  <si>
    <t xml:space="preserve">is about to start Photoshopping the pictures from today - freelancing isn't easy in the current market </t>
  </si>
  <si>
    <t>Sat Jun 20 09:07:48 PDT 2009</t>
  </si>
  <si>
    <t>DaveBarak</t>
  </si>
  <si>
    <t xml:space="preserve">Just set up my spanking new iPhone.  Now to sell the 16g iPod touch...trouble is that it has a personalized inscription on the back </t>
  </si>
  <si>
    <t>Sat Jun 20 09:07:49 PDT 2009</t>
  </si>
  <si>
    <t xml:space="preserve">It look like its going to be a cold SUMMER </t>
  </si>
  <si>
    <t>LeeNardiello</t>
  </si>
  <si>
    <t>Grounded For A SERIOUSLY Unfair Exit At School. Seriously Angry :@  Peace.     x</t>
  </si>
  <si>
    <t>Sat Jun 20 09:07:50 PDT 2009</t>
  </si>
  <si>
    <t xml:space="preserve">@Devonn26 devonnn i miss youuuu! i wanna hang out with you </t>
  </si>
  <si>
    <t>Sat Jun 20 09:07:51 PDT 2009</t>
  </si>
  <si>
    <t xml:space="preserve">@kenthorne yeah, heading northbound on 75 is crazy right now.  Heading to Cobb and vznav is no help right now </t>
  </si>
  <si>
    <t>Sat Jun 20 09:07:53 PDT 2009</t>
  </si>
  <si>
    <t xml:space="preserve">@blackid92 babe, I hope you could. cos i miss you too. </t>
  </si>
  <si>
    <t>Ok I'm messed up because I can never choose a background I like.   l think I'll go searching. peace.love.glitter.</t>
  </si>
  <si>
    <t>panthergirl1016</t>
  </si>
  <si>
    <t xml:space="preserve">@PoopAnonymous Oh dear! I am so sorry to hear that. </t>
  </si>
  <si>
    <t>@A_RAVEN actually I can't today  but I think I'm going when they'll be at Bob's Classic Kicks next week.</t>
  </si>
  <si>
    <t>Sat Jun 20 09:07:56 PDT 2009</t>
  </si>
  <si>
    <t>@shuaselah my Net GF where are you   !!!  lol</t>
  </si>
  <si>
    <t>nienksb</t>
  </si>
  <si>
    <t xml:space="preserve">is watching a documentary bout th most hated family in th USA, Louis Theroux...Jesus is all about love, people like this r not frm God </t>
  </si>
  <si>
    <t>Sat Jun 20 09:07:57 PDT 2009</t>
  </si>
  <si>
    <t>SilenesCellar</t>
  </si>
  <si>
    <t xml:space="preserve">@Sonadora you are fairly south of me, I won't see tomatoes from the garden til Aug.,  if this weather stays the same. </t>
  </si>
  <si>
    <t>Sat Jun 20 09:08:00 PDT 2009</t>
  </si>
  <si>
    <t>SuperMomdotcom</t>
  </si>
  <si>
    <t xml:space="preserve">guilty pleasure : Young and the Restless on DVR </t>
  </si>
  <si>
    <t>Sat Jun 20 09:08:05 PDT 2009</t>
  </si>
  <si>
    <t xml:space="preserve">looks like I waited too long to get a good deal on a pair of Fitflops. size 8, if I want to pay &amp;lt;$38 I have the choice of pink or red </t>
  </si>
  <si>
    <t>Sat Jun 20 09:08:07 PDT 2009</t>
  </si>
  <si>
    <t>200 armed heavy police to quite freedom...  #IranElection</t>
  </si>
  <si>
    <t>Sat Jun 20 09:08:09 PDT 2009</t>
  </si>
  <si>
    <t xml:space="preserve">@philwest64 is there any video footage?  im no where near you to come to a show </t>
  </si>
  <si>
    <t>Sat Jun 20 09:08:12 PDT 2009</t>
  </si>
  <si>
    <t xml:space="preserve">Dammit, the Staten Island opener is totally getting rained out </t>
  </si>
  <si>
    <t>Sat Jun 20 09:08:33 PDT 2009</t>
  </si>
  <si>
    <t>mindygoth</t>
  </si>
  <si>
    <t xml:space="preserve">I don't need gardening tools for this damn garden, I need a JCB </t>
  </si>
  <si>
    <t>Sat Jun 20 09:08:36 PDT 2009</t>
  </si>
  <si>
    <t xml:space="preserve">@Goedles oh boy, more #kimberley talk I see?! and now they're gonna continue ridiculous discussions on tattooing on tv also </t>
  </si>
  <si>
    <t>Sat Jun 20 09:08:37 PDT 2009</t>
  </si>
  <si>
    <t>limlyndee</t>
  </si>
  <si>
    <t xml:space="preserve">; TAYLOR LAUTNER DOESNT HAVE TWITTER ALRIGHT! ugh, fakers! </t>
  </si>
  <si>
    <t>Sat Jun 20 09:08:38 PDT 2009</t>
  </si>
  <si>
    <t xml:space="preserve">@Eastsideprop I'm going too and got a text from ticketmastet saying she wasn't. </t>
  </si>
  <si>
    <t>Sat Jun 20 09:08:39 PDT 2009</t>
  </si>
  <si>
    <t>rachel_lim1981</t>
  </si>
  <si>
    <t xml:space="preserve">@edwardhau juz worry i get H1N1.. </t>
  </si>
  <si>
    <t>Sat Jun 20 09:08:40 PDT 2009</t>
  </si>
  <si>
    <t xml:space="preserve">@wmtt ha it better then I'll loose my contacts and I'll b shit out of luck </t>
  </si>
  <si>
    <t>Sat Jun 20 09:08:42 PDT 2009</t>
  </si>
  <si>
    <t>marc_mac</t>
  </si>
  <si>
    <t xml:space="preserve">nervous for my audition. fishbowl margaritas and a burrito the size of mexico was not a good idea last night </t>
  </si>
  <si>
    <t xml:space="preserve">preparing my discussion on positivism..i am so not enjoying my saturday.. </t>
  </si>
  <si>
    <t>Sat Jun 20 09:08:43 PDT 2009</t>
  </si>
  <si>
    <t xml:space="preserve">@lalalalaurynn where are you? you're suppose to be with us on msn </t>
  </si>
  <si>
    <t>Sat Jun 20 09:08:45 PDT 2009</t>
  </si>
  <si>
    <t>silenceisntgold</t>
  </si>
  <si>
    <t xml:space="preserve">@PostSecret I can't read PS on sundays because blogspot is blocked in china. </t>
  </si>
  <si>
    <t>Sat Jun 20 09:08:48 PDT 2009</t>
  </si>
  <si>
    <t>kt_writes</t>
  </si>
  <si>
    <t xml:space="preserve">on my Very Important to-do list today: hunt down a stuffed tiger for S. I will have to miss her opening performance as Shere Khan. </t>
  </si>
  <si>
    <t>Sat Jun 20 09:08:49 PDT 2009</t>
  </si>
  <si>
    <t>dannyamore</t>
  </si>
  <si>
    <t>@purplecrayon84 im sorry  it ended up being a rough night... also my phone no longer works.</t>
  </si>
  <si>
    <t>Sat Jun 20 09:08:54 PDT 2009</t>
  </si>
  <si>
    <t xml:space="preserve">ugh, im sick. in the summertime! HOW GAY </t>
  </si>
  <si>
    <t>sami630</t>
  </si>
  <si>
    <t xml:space="preserve">im so sick..and my entire family is coming up today for my birthday..AND i have so much studying to do. ughh </t>
  </si>
  <si>
    <t>Sat Jun 20 09:09:00 PDT 2009</t>
  </si>
  <si>
    <t>@amandajacobss imy too manda  I wish you could come w. rachael to see me! ill be home mid august though, it shall be glorious&amp;lt;3</t>
  </si>
  <si>
    <t>Sat Jun 20 09:09:06 PDT 2009</t>
  </si>
  <si>
    <t>@laurenconrad your signing is sold out!  why naperville anyways?</t>
  </si>
  <si>
    <t>Sat Jun 20 09:09:07 PDT 2009</t>
  </si>
  <si>
    <t xml:space="preserve">Wish we didn't have that much of differences so I could celebrate this nice day with my dad too </t>
  </si>
  <si>
    <t>Dropping my car off at the shop  it's been 2 weeks I need my car!!!</t>
  </si>
  <si>
    <t>Sat Jun 20 09:09:09 PDT 2009</t>
  </si>
  <si>
    <t>On the road again  :</t>
  </si>
  <si>
    <t>shahaha</t>
  </si>
  <si>
    <t>I'm so bored.  i hate my hair. I still can't get over it.</t>
  </si>
  <si>
    <t>Sat Jun 20 09:09:11 PDT 2009</t>
  </si>
  <si>
    <t>KimGleason</t>
  </si>
  <si>
    <t xml:space="preserve">Long run day...then more lacrosse tonight.  Girl still doesn't feel great...boo </t>
  </si>
  <si>
    <t>Sat Jun 20 09:09:10 PDT 2009</t>
  </si>
  <si>
    <t>I'm fighting to let go of the pillow top  I have to make moves. Got no sleep    Still have a headache. Suckin it up &amp;amp; pressn on!</t>
  </si>
  <si>
    <t>Sat Jun 20 09:09:12 PDT 2009</t>
  </si>
  <si>
    <t xml:space="preserve">OMG im so mad. . Why are they doin this to me! </t>
  </si>
  <si>
    <t>Sat Jun 20 09:09:18 PDT 2009</t>
  </si>
  <si>
    <t>I wish there was a cinema screening of Rocky Horror coming up in Melbourne.  If it had a live cast too, I would die of happiness.</t>
  </si>
  <si>
    <t>Sat Jun 20 09:09:19 PDT 2009</t>
  </si>
  <si>
    <t xml:space="preserve">Is once again tuning her f**king Freeview box in again. Hate this stupid Tele </t>
  </si>
  <si>
    <t>Sat Jun 20 09:09:20 PDT 2009</t>
  </si>
  <si>
    <t>supersharynne</t>
  </si>
  <si>
    <t xml:space="preserve">my fishy is dying </t>
  </si>
  <si>
    <t>Sat Jun 20 09:09:22 PDT 2009</t>
  </si>
  <si>
    <t>cheeto06</t>
  </si>
  <si>
    <t xml:space="preserve">just got twitter on my iPod touch. but i dont know how to use it. </t>
  </si>
  <si>
    <t>@ashimagery  i hate rain.</t>
  </si>
  <si>
    <t xml:space="preserve">@deb_beaulieu that's so crappy! </t>
  </si>
  <si>
    <t>Sat Jun 20 09:09:23 PDT 2009</t>
  </si>
  <si>
    <t>sydthekyd0</t>
  </si>
  <si>
    <t>coffee, coffee mmm. clouds have taken over my pool day plans  perhaps a hike in chautauqua instead...happy saturday everybody.</t>
  </si>
  <si>
    <t>Sat Jun 20 09:09:27 PDT 2009</t>
  </si>
  <si>
    <t>NBducksgal</t>
  </si>
  <si>
    <t xml:space="preserve">See what happens when hockey season ends, I lost control of remote and now I have to watch golf!!  </t>
  </si>
  <si>
    <t>Sat Jun 20 09:09:28 PDT 2009</t>
  </si>
  <si>
    <t>colormebrown</t>
  </si>
  <si>
    <t xml:space="preserve">@MariaLKanellis hey, have you heard about the release of Candice. I'm so upset. I really want her to debut on SD together with you </t>
  </si>
  <si>
    <t>@blogbabygabby  your lucky atleast it's nice by u! where are u from?</t>
  </si>
  <si>
    <t>Sat Jun 20 09:09:29 PDT 2009</t>
  </si>
  <si>
    <t>karaguilar</t>
  </si>
  <si>
    <t>I miss logging in to Twitter and Facebook everyday!  Don't have time na! DD:</t>
  </si>
  <si>
    <t xml:space="preserve">Waking up to more June Gloom.  Hope your weather is much brighter than ours!  No beach day I guess </t>
  </si>
  <si>
    <t>Sat Jun 20 09:09:33 PDT 2009</t>
  </si>
  <si>
    <t xml:space="preserve">@geremy12 The German parliament introduced a a law could be used to censor the net. Full story: http://bit.ly/mqDpJ It's bad... </t>
  </si>
  <si>
    <t>Sat Jun 20 09:09:34 PDT 2009</t>
  </si>
  <si>
    <t>Dawna17</t>
  </si>
  <si>
    <t>isn't feeling the greatest today   Stupid Summer Colds!</t>
  </si>
  <si>
    <t>Sat Jun 20 09:09:35 PDT 2009</t>
  </si>
  <si>
    <t>bah1234</t>
  </si>
  <si>
    <t xml:space="preserve">Long day in the ER today. Article on #vets in higher ed almost done. Really need more chill time in my schedule. No time for a run today </t>
  </si>
  <si>
    <t>VanishreeBhat</t>
  </si>
  <si>
    <t xml:space="preserve">Enjoying a rainy day </t>
  </si>
  <si>
    <t>Sat Jun 20 09:09:36 PDT 2009</t>
  </si>
  <si>
    <t>stormjh</t>
  </si>
  <si>
    <t xml:space="preserve">@LeeConti no, it's a myth I'm afraid. </t>
  </si>
  <si>
    <t>Sat Jun 20 09:09:39 PDT 2009</t>
  </si>
  <si>
    <t xml:space="preserve">I waited the whole of today for your  text. nothing came. guess it was just another empty sentence, yeah? i think i gotta crush on you </t>
  </si>
  <si>
    <t>Sat Jun 20 09:09:40 PDT 2009</t>
  </si>
  <si>
    <t>Brit_fan</t>
  </si>
  <si>
    <t>i almost finish reading skip beat  so i have to wait 'til it update .... again. So looooooooooong</t>
  </si>
  <si>
    <t>Sat Jun 20 09:09:41 PDT 2009</t>
  </si>
  <si>
    <t>myyyrr</t>
  </si>
  <si>
    <t xml:space="preserve">i felt lonely tonight </t>
  </si>
  <si>
    <t>Sat Jun 20 09:09:42 PDT 2009</t>
  </si>
  <si>
    <t>DoucheEendje</t>
  </si>
  <si>
    <t>Tired... wheee  Had a hard day with cleaning al those cages at the shelter! www.knaagdierencentrum.nl &amp;lt; come and adopt a pretty bunny.</t>
  </si>
  <si>
    <t>Sat Jun 20 09:09:44 PDT 2009</t>
  </si>
  <si>
    <t>@ChichiTjandra my condolences  call me when ure home bebeeek</t>
  </si>
  <si>
    <t xml:space="preserve">@imkrystleco you going to Canada for good? </t>
  </si>
  <si>
    <t>Sat Jun 20 09:09:45 PDT 2009</t>
  </si>
  <si>
    <t xml:space="preserve">@BigAssBadger Tell Sapphy I said Hi !!! Just trying to get ready for the builders coming in on Thursday- 5 weeks of total disruption due </t>
  </si>
  <si>
    <t>Brothers game . Lost  back to hotel . Add my facebook.</t>
  </si>
  <si>
    <t>Sat Jun 20 09:09:46 PDT 2009</t>
  </si>
  <si>
    <t>LisaJ712</t>
  </si>
  <si>
    <t xml:space="preserve">@jmoney85 no </t>
  </si>
  <si>
    <t xml:space="preserve">For some reason I feel really short today... I don't like it  But I do know that I'm taller then @JDog100 </t>
  </si>
  <si>
    <t>Sat Jun 20 09:09:48 PDT 2009</t>
  </si>
  <si>
    <t>planned a garagesale and now its raining and everyones up early  so were all going to breakfast together. making lemonade out of lemons!</t>
  </si>
  <si>
    <t>Sat Jun 20 09:09:49 PDT 2009</t>
  </si>
  <si>
    <t xml:space="preserve">blah i hate twitterjail someone save me </t>
  </si>
  <si>
    <t>Sat Jun 20 09:09:51 PDT 2009</t>
  </si>
  <si>
    <t>muthiasurya</t>
  </si>
  <si>
    <t xml:space="preserve">itch is gone just need to get rid of the aftermath red spots all over my thighs </t>
  </si>
  <si>
    <t>Sat Jun 20 09:09:54 PDT 2009</t>
  </si>
  <si>
    <t>Phone isn't working can't text or make calls can only get calls  I need my phone</t>
  </si>
  <si>
    <t>Sat Jun 20 09:09:55 PDT 2009</t>
  </si>
  <si>
    <t xml:space="preserve">@etherealprey i dont think brasil is out on bluray </t>
  </si>
  <si>
    <t>Sat Jun 20 09:09:56 PDT 2009</t>
  </si>
  <si>
    <t>hotjithu143</t>
  </si>
  <si>
    <t xml:space="preserve">@Abijithk  but ders a big boss(cheif) ...dats d problm </t>
  </si>
  <si>
    <t>Sat Jun 20 09:09:57 PDT 2009</t>
  </si>
  <si>
    <t>Mamma Roo's Funeral  I love you Ronney hold on tight we are all there for you.</t>
  </si>
  <si>
    <t xml:space="preserve">@SKquID you forgot your beef jerky! </t>
  </si>
  <si>
    <t>Sat Jun 20 09:10:05 PDT 2009</t>
  </si>
  <si>
    <t>Sat Jun 20 09:10:06 PDT 2009</t>
  </si>
  <si>
    <t>johny32</t>
  </si>
  <si>
    <t xml:space="preserve">Driving to the reception I'm sleepy and hungry </t>
  </si>
  <si>
    <t>BrookNaked</t>
  </si>
  <si>
    <t xml:space="preserve">i wish espn would stop replaying football games. i get in a football mood, then i step outside into the swamp-like conditions of summer </t>
  </si>
  <si>
    <t>Sat Jun 20 09:10:07 PDT 2009</t>
  </si>
  <si>
    <t>janetharvelle</t>
  </si>
  <si>
    <t>@coopcakes shut up! its not that bad babe! gee i want to watch some series! one tree hill for example - last episode  is Peyton alive?</t>
  </si>
  <si>
    <t>Sat Jun 20 09:10:09 PDT 2009</t>
  </si>
  <si>
    <t xml:space="preserve">Shopping for men has to be one of my least favorite things to do </t>
  </si>
  <si>
    <t>Sat Jun 20 09:10:10 PDT 2009</t>
  </si>
  <si>
    <t xml:space="preserve">@_santi how many times do I have to tell you its the other way around...no one listens to poor tj </t>
  </si>
  <si>
    <t>Sat Jun 20 09:10:11 PDT 2009</t>
  </si>
  <si>
    <t>Chay con Ram roi.  May chay cham qua'.</t>
  </si>
  <si>
    <t>Sat Jun 20 09:10:14 PDT 2009</t>
  </si>
  <si>
    <t>Saeidg</t>
  </si>
  <si>
    <t xml:space="preserve">@tayzonday She is shocked because security forces broke and entered into someone's home. She also hears gunshot in street </t>
  </si>
  <si>
    <t>Sat Jun 20 09:10:38 PDT 2009</t>
  </si>
  <si>
    <t xml:space="preserve">@newbiedm I thought the So You Think You Can Dragonlance contest made DL a lock. Disappointing, I really expected Planescape or Dark Sun </t>
  </si>
  <si>
    <t>Sat Jun 20 09:10:39 PDT 2009</t>
  </si>
  <si>
    <t>A_Hutchy</t>
  </si>
  <si>
    <t xml:space="preserve">@Jo_H83 aww thanks...... oh right your not talking about me  bastard </t>
  </si>
  <si>
    <t>Sat Jun 20 09:10:40 PDT 2009</t>
  </si>
  <si>
    <t>CourtneyCalia</t>
  </si>
  <si>
    <t>Just watched the first two episodes of Royal Pains... made me miss my home/ mom in the Hamptons  Getting ready for work!</t>
  </si>
  <si>
    <t>tre11is</t>
  </si>
  <si>
    <t xml:space="preserve">I'm sad to see a transformer toy that does not transform. </t>
  </si>
  <si>
    <t>Sat Jun 20 09:10:42 PDT 2009</t>
  </si>
  <si>
    <t xml:space="preserve">@robswissarmy yeah I know, anyone here know where the beer is?? Help!!!! </t>
  </si>
  <si>
    <t xml:space="preserve">having a yard sale right now wish I was still asleep though </t>
  </si>
  <si>
    <t>Sat Jun 20 09:10:43 PDT 2009</t>
  </si>
  <si>
    <t>I miss you DSi.  Haven't played for a week.</t>
  </si>
  <si>
    <t>jessheng</t>
  </si>
  <si>
    <t xml:space="preserve">@sachets leaving on the 3rd nite.. friday nite.. ya i will thanks.. i just heard about jess.. from where? how is she now actually? </t>
  </si>
  <si>
    <t>Boiofvokalz</t>
  </si>
  <si>
    <t>Gmorning Twitter friends!!!!! Well I was suppose to go to LA...  dunno if  that's still happening</t>
  </si>
  <si>
    <t>Sat Jun 20 09:10:46 PDT 2009</t>
  </si>
  <si>
    <t>StJohn65</t>
  </si>
  <si>
    <t>Didn't realize shops don't open until 10 until I got here at 9  @ Town Square</t>
  </si>
  <si>
    <t>Sat Jun 20 09:10:47 PDT 2009</t>
  </si>
  <si>
    <t xml:space="preserve">@jelly__bean I miss you! </t>
  </si>
  <si>
    <t>Sat Jun 20 09:10:48 PDT 2009</t>
  </si>
  <si>
    <t xml:space="preserve">@billchase2 working fine for me </t>
  </si>
  <si>
    <t>Sat Jun 20 09:10:51 PDT 2009</t>
  </si>
  <si>
    <t>@MonaLiisa09 lol sure, i think i should since i miss new york so much  i will be back before the year end</t>
  </si>
  <si>
    <t>biiah22</t>
  </si>
  <si>
    <t xml:space="preserve">espero q os followers sintam meu sumiÃ§o e usem as buscas do twitter, acho q assim me encontram.. Ã­a bater 1000 followers hj </t>
  </si>
  <si>
    <t>Sat Jun 20 09:10:53 PDT 2009</t>
  </si>
  <si>
    <t>Lol just at home watching tv bored  dont tan to much now is bad freckles...n spots</t>
  </si>
  <si>
    <t>Sat Jun 20 09:10:54 PDT 2009</t>
  </si>
  <si>
    <t xml:space="preserve">Why am I ill?  </t>
  </si>
  <si>
    <t>cfaithm</t>
  </si>
  <si>
    <t>@nadalnews Is Rafa heading straight home? To rest now?!  poor thing!</t>
  </si>
  <si>
    <t xml:space="preserve">@klvn89 eeekkkss..... daylight robbery... do you think they sell at this price in London?? </t>
  </si>
  <si>
    <t>Sat Jun 20 09:10:59 PDT 2009</t>
  </si>
  <si>
    <t xml:space="preserve">Just reaLized i'm going to miss the bachelorette when i'm at orientation. </t>
  </si>
  <si>
    <t>Sat Jun 20 09:11:00 PDT 2009</t>
  </si>
  <si>
    <t>mikeamacdonald</t>
  </si>
  <si>
    <t xml:space="preserve">@peacegroovylove I might not be able to come </t>
  </si>
  <si>
    <t>Sat Jun 20 09:11:06 PDT 2009</t>
  </si>
  <si>
    <t>@OsoupieO oh no!  I dont know whats going on...going to the dentist in a few min to find out *scared of dentist*</t>
  </si>
  <si>
    <t>Sat Jun 20 09:11:08 PDT 2009</t>
  </si>
  <si>
    <t>kevinsvenberg</t>
  </si>
  <si>
    <t>new MacOS dropped support for classic Mac programs  ... time to evolve</t>
  </si>
  <si>
    <t xml:space="preserve">A week passed away very quickly. Alone again with family gone back  </t>
  </si>
  <si>
    <t>FcFury12</t>
  </si>
  <si>
    <t xml:space="preserve">My printer won't wrok! </t>
  </si>
  <si>
    <t>Sat Jun 20 09:11:10 PDT 2009</t>
  </si>
  <si>
    <t xml:space="preserve">They have an app to make your icons look like the iPhones icons. Too bad its not for the newer blackberrys! </t>
  </si>
  <si>
    <t>Sat Jun 20 09:11:12 PDT 2009</t>
  </si>
  <si>
    <t>High_Fiver</t>
  </si>
  <si>
    <t>I got dumped today  . . . Now I'm free! #HighFive!</t>
  </si>
  <si>
    <t xml:space="preserve">@cinephile66 damn, looks like you had fun. I fell asleep just after getting off the phone with you </t>
  </si>
  <si>
    <t>Sat Jun 20 09:11:13 PDT 2009</t>
  </si>
  <si>
    <t>rofflewaffles</t>
  </si>
  <si>
    <t xml:space="preserve">Continued headache. FML. </t>
  </si>
  <si>
    <t>Sat Jun 20 09:11:14 PDT 2009</t>
  </si>
  <si>
    <t xml:space="preserve">@ternoman bad bad decision for me. i guess there's always next time </t>
  </si>
  <si>
    <t>Sat Jun 20 09:11:16 PDT 2009</t>
  </si>
  <si>
    <t>Sat Jun 20 09:11:18 PDT 2009</t>
  </si>
  <si>
    <t xml:space="preserve">@HeathersNotBSC I really want to. My heart breaks thinking this was the last show. </t>
  </si>
  <si>
    <t>Sat Jun 20 09:11:19 PDT 2009</t>
  </si>
  <si>
    <t xml:space="preserve">@amanda_baybeee You's met them?! Like proper?! :| Jealouss!  And clearly it's all about Mark Owen ;) </t>
  </si>
  <si>
    <t>Sat Jun 20 09:11:20 PDT 2009</t>
  </si>
  <si>
    <t>AllanEatWorld</t>
  </si>
  <si>
    <t xml:space="preserve">i cant wait for my first wage!!  sucks i get paid monthly </t>
  </si>
  <si>
    <t>Sat Jun 20 09:11:21 PDT 2009</t>
  </si>
  <si>
    <t xml:space="preserve">@bastienvs nice! I'll have to wait to cut mine like that </t>
  </si>
  <si>
    <t>Sat Jun 20 09:11:23 PDT 2009</t>
  </si>
  <si>
    <t xml:space="preserve">@sudarmuthu OMG thats bad </t>
  </si>
  <si>
    <t>Sat Jun 20 09:11:31 PDT 2009</t>
  </si>
  <si>
    <t>@Muzik_Lab can u make me some hot honeycider?  i cant talk good.my throaaat.</t>
  </si>
  <si>
    <t>Sat Jun 20 09:11:33 PDT 2009</t>
  </si>
  <si>
    <t xml:space="preserve">@ThinkingofCourt woooow </t>
  </si>
  <si>
    <t>@jenty no shame that doesnt sound right.  gosh you must be finished! i really hope his pain eases.</t>
  </si>
  <si>
    <t>Sat Jun 20 09:11:34 PDT 2009</t>
  </si>
  <si>
    <t xml:space="preserve">has gone from lying on my bed with Gavin, Stacey &amp;amp; Robert to dealing with silly fucks in work. Not cool </t>
  </si>
  <si>
    <t xml:space="preserve">@ladyferry i couldnt agree more!! poor Pete </t>
  </si>
  <si>
    <t>Sat Jun 20 09:11:39 PDT 2009</t>
  </si>
  <si>
    <t>summercymru</t>
  </si>
  <si>
    <t xml:space="preserve">@itsdayglobitch miss u loads </t>
  </si>
  <si>
    <t>Sat Jun 20 09:11:40 PDT 2009</t>
  </si>
  <si>
    <t>My life is boring, I need some famous send me a message  @mileycyrus @billyraycyrus @ashleytisdale @ladygaga @tracecyrus @emilyosment</t>
  </si>
  <si>
    <t>Sat Jun 20 09:11:42 PDT 2009</t>
  </si>
  <si>
    <t>mchl_tan</t>
  </si>
  <si>
    <t xml:space="preserve">i wish i could turn back time! </t>
  </si>
  <si>
    <t>amianaima</t>
  </si>
  <si>
    <t xml:space="preserve">@JCarolComm ...but Ayatollah has promised more arrests and bloodshed if protests don't cease </t>
  </si>
  <si>
    <t>Sat Jun 20 09:11:44 PDT 2009</t>
  </si>
  <si>
    <t>Looking at clouds outside my window.   Just bought tickets online for movie tonight--Coppola's &amp;quot;TETRO&amp;quot;.  My review later...</t>
  </si>
  <si>
    <t>Toys R Us  1 - SabertronToys  0 ... Nothing to buy today, the feeling is more bitter than sweet.   http://twitpic.com/7wq63</t>
  </si>
  <si>
    <t>Sat Jun 20 09:11:45 PDT 2009</t>
  </si>
  <si>
    <t>I feel so sick this morning   Rita said she wouldn't be able to find anyone to replace me though, so, I guess I'll tough it out.</t>
  </si>
  <si>
    <t>My 3 lil goon ass brothers are leaving me 2day  Now what am I supposed to do for entertainment now?!?</t>
  </si>
  <si>
    <t>nodyne</t>
  </si>
  <si>
    <t>@Dimonios Oh, sorry to hear that  Just continue to stay positive, I'm sure everything will be alright. Sending some good energy to you ;)</t>
  </si>
  <si>
    <t>Sat Jun 20 09:11:48 PDT 2009</t>
  </si>
  <si>
    <t xml:space="preserve">Hello gang. Today is going to be a fun day, a day with the brats, maybe seeing granny, going to a union vote and maybe the dentist. YAY! </t>
  </si>
  <si>
    <t>Sat Jun 20 09:11:51 PDT 2009</t>
  </si>
  <si>
    <t xml:space="preserve">@pomuchi been there...sigh </t>
  </si>
  <si>
    <t>Sat Jun 20 09:11:52 PDT 2009</t>
  </si>
  <si>
    <t xml:space="preserve">@nicolelefavour wow  I thought it was at noon </t>
  </si>
  <si>
    <t>Sat Jun 20 09:11:53 PDT 2009</t>
  </si>
  <si>
    <t xml:space="preserve">just got from the intelligent tower... </t>
  </si>
  <si>
    <t>Sat Jun 20 09:11:55 PDT 2009</t>
  </si>
  <si>
    <t>@TrischzReeves huhuhuuh. it's my DREAM to go to Paris!!!!  wanna see the people. food. the sights. ohh the EIFFEL tower (</t>
  </si>
  <si>
    <t>Sat Jun 20 09:11:56 PDT 2009</t>
  </si>
  <si>
    <t xml:space="preserve">can someone go to work for me? i'm so tired </t>
  </si>
  <si>
    <t>Sat Jun 20 09:12:00 PDT 2009</t>
  </si>
  <si>
    <t xml:space="preserve">this week is gonna suck balls. today is my only day off </t>
  </si>
  <si>
    <t>Sat Jun 20 09:12:03 PDT 2009</t>
  </si>
  <si>
    <t>AmandaWalpole17</t>
  </si>
  <si>
    <t xml:space="preserve">poopy we arent going to the 4 floors mall </t>
  </si>
  <si>
    <t>Sat Jun 20 09:12:04 PDT 2009</t>
  </si>
  <si>
    <t>imeveeweavers</t>
  </si>
  <si>
    <t>well todaay has been an alright daay, just miss my mummy though  &amp;lt;3</t>
  </si>
  <si>
    <t>Sat Jun 20 09:12:05 PDT 2009</t>
  </si>
  <si>
    <t>copeguy69</t>
  </si>
  <si>
    <t xml:space="preserve"> Have an awesome leave. DONT forget aboot me. Have a shit load of beers for me but do it safely. Later/</t>
  </si>
  <si>
    <t>Sat Jun 20 09:12:07 PDT 2009</t>
  </si>
  <si>
    <t>@xtifferyx Ok, that is so horrible i want to cry.  I'm so sorry.</t>
  </si>
  <si>
    <t>Sat Jun 20 09:12:08 PDT 2009</t>
  </si>
  <si>
    <t xml:space="preserve">my mother def just blew me and syced me all at the same time...no more piercings </t>
  </si>
  <si>
    <t xml:space="preserve">so used to waking up early, i cant sleep nemore </t>
  </si>
  <si>
    <t>Sat Jun 20 09:12:10 PDT 2009</t>
  </si>
  <si>
    <t>No movie today  i may just stick chuck in and watch another 4 episodes?</t>
  </si>
  <si>
    <t>Sat Jun 20 09:12:11 PDT 2009</t>
  </si>
  <si>
    <t>sad sad sad sad sad sad sad sad sad   (I wish you would be happy)</t>
  </si>
  <si>
    <t>Sat Jun 20 09:12:12 PDT 2009</t>
  </si>
  <si>
    <t xml:space="preserve">@THExKM1 they arent 1+-ing, but it's 21+ so you know what that means </t>
  </si>
  <si>
    <t>Sat Jun 20 09:12:13 PDT 2009</t>
  </si>
  <si>
    <t>Jay1012</t>
  </si>
  <si>
    <t xml:space="preserve">Went back to sleep for another hour and a half... Fully awake now, bout to go out in a few, even though it's raining... </t>
  </si>
  <si>
    <t>Sat Jun 20 09:12:15 PDT 2009</t>
  </si>
  <si>
    <t>@UrbanNativeGirl Hey, Trying to DM you but Twitter wont let me  Its not serious, just wanted to ask you a question.</t>
  </si>
  <si>
    <t>Sat Jun 20 09:12:40 PDT 2009</t>
  </si>
  <si>
    <t>_Sempai_</t>
  </si>
  <si>
    <t xml:space="preserve">@Pam_Del no eggs, no bananas..What do you like for breakfast then? Please tell me you at least can eat oatmeal </t>
  </si>
  <si>
    <t>Sat Jun 20 09:12:41 PDT 2009</t>
  </si>
  <si>
    <t>karienass</t>
  </si>
  <si>
    <t>why I miss you so much..?  http://myloc.me/4ETm</t>
  </si>
  <si>
    <t>Sat Jun 20 09:12:43 PDT 2009</t>
  </si>
  <si>
    <t>TanyaNikolova</t>
  </si>
  <si>
    <t xml:space="preserve">I'm thoughtful today and a little bit sad, staying in front of the computer. I've made a choice at work that realize isn't good to me. </t>
  </si>
  <si>
    <t>Sat Jun 20 09:12:44 PDT 2009</t>
  </si>
  <si>
    <t xml:space="preserve">had to say no to going to the mall and the movies today </t>
  </si>
  <si>
    <t xml:space="preserve">i really wish i had things handed to me on a silver platter... facing some really hard life decisions </t>
  </si>
  <si>
    <t>Sat Jun 20 09:12:45 PDT 2009</t>
  </si>
  <si>
    <t>aufachse3</t>
  </si>
  <si>
    <t xml:space="preserve">my bed is calling my name...but i can no longer be with it </t>
  </si>
  <si>
    <t xml:space="preserve">Being tortured right now..and not in the fun way </t>
  </si>
  <si>
    <t>A message from the bus to belgium! Im excite&amp;amp;nervous im gonna miss my mum &amp;amp; family sooo much  x.x.x</t>
  </si>
  <si>
    <t>Sat Jun 20 09:12:48 PDT 2009</t>
  </si>
  <si>
    <t xml:space="preserve">i can't believe you went to Vegas so close to me, we miss eachother again </t>
  </si>
  <si>
    <t>Sat Jun 20 09:12:47 PDT 2009</t>
  </si>
  <si>
    <t xml:space="preserve">i need some help you guys. what do you do when one of your best friends stabs you in the back...... </t>
  </si>
  <si>
    <t>Sat Jun 20 09:12:52 PDT 2009</t>
  </si>
  <si>
    <t xml:space="preserve">On my way 2 the set 4 2dsy's shoot. I haven't eaten yet 2day, I'm soooo hungry! </t>
  </si>
  <si>
    <t>Sat Jun 20 09:12:53 PDT 2009</t>
  </si>
  <si>
    <t xml:space="preserve">enjoyed the carrot cake in Brighton and the proper lunch after that but now it's back to work </t>
  </si>
  <si>
    <t>Sat Jun 20 09:12:56 PDT 2009</t>
  </si>
  <si>
    <t xml:space="preserve">Oh well...we're off to a company picnic.  In the thunderstorms.  Why the organizers didn't cancel I don't know, but Sharon HAS to go.  </t>
  </si>
  <si>
    <t>Sat Jun 20 09:12:57 PDT 2009</t>
  </si>
  <si>
    <t xml:space="preserve">Got lots of sleep but I'm still tired. </t>
  </si>
  <si>
    <t>Sat Jun 20 09:12:58 PDT 2009</t>
  </si>
  <si>
    <t>itsdeziyo</t>
  </si>
  <si>
    <t xml:space="preserve">hanging out with britty and kellie, really really hungover </t>
  </si>
  <si>
    <t>Sat Jun 20 09:13:01 PDT 2009</t>
  </si>
  <si>
    <t>jessie713</t>
  </si>
  <si>
    <t xml:space="preserve">just woke up tomorrow i'm leavin flordia </t>
  </si>
  <si>
    <t>Sat Jun 20 09:13:02 PDT 2009</t>
  </si>
  <si>
    <t xml:space="preserve">woke up with this mad headache i've had last night. </t>
  </si>
  <si>
    <t xml:space="preserve">That's me being a 5th wheel now </t>
  </si>
  <si>
    <t xml:space="preserve">@iamthecommodore yo, where have you beeen?! I misss yo face </t>
  </si>
  <si>
    <t>Sat Jun 20 09:13:05 PDT 2009</t>
  </si>
  <si>
    <t>hysteresis101</t>
  </si>
  <si>
    <t xml:space="preserve">Headed to the museum with 3 kiddos, yelle, toubab, and the new pornagraphers... And a few thousand slow driving cubs fans </t>
  </si>
  <si>
    <t>KluvsNKOTB</t>
  </si>
  <si>
    <t>@joeymcintyre @jonathanrknight What a show in CT, U guys always deliver a great show, I have no more NK events  I will miss u guys.</t>
  </si>
  <si>
    <t>Sat Jun 20 09:13:06 PDT 2009</t>
  </si>
  <si>
    <t xml:space="preserve">hey friends.....  just checking in. another rainy crappy day in the poconos </t>
  </si>
  <si>
    <t>stephaniejane2</t>
  </si>
  <si>
    <t xml:space="preserve">Eating semi-toast for breakfast. Steve is logging a complaint. </t>
  </si>
  <si>
    <t>Sat Jun 20 09:13:08 PDT 2009</t>
  </si>
  <si>
    <t xml:space="preserve">On my way 2 the set 4 2day's shoot. I haven't eaten yet 2day, I'm soooo hungry! </t>
  </si>
  <si>
    <t>anw08</t>
  </si>
  <si>
    <t xml:space="preserve">So sad... First nice day outside and of course I'm working </t>
  </si>
  <si>
    <t>Sat Jun 20 09:13:10 PDT 2009</t>
  </si>
  <si>
    <t xml:space="preserve">there's a high chance you're gay </t>
  </si>
  <si>
    <t>Sat Jun 20 09:13:13 PDT 2009</t>
  </si>
  <si>
    <t>somethingsandly</t>
  </si>
  <si>
    <t xml:space="preserve">SLEEPING SOON. why is no one on msn? its 2.12am people are usually on till like 3ish </t>
  </si>
  <si>
    <t>Sat Jun 20 09:13:14 PDT 2009</t>
  </si>
  <si>
    <t>I missed The Sounds on Letterman last night!  can I watch it online?</t>
  </si>
  <si>
    <t>Sat Jun 20 09:13:15 PDT 2009</t>
  </si>
  <si>
    <t>Stuck in the f'in room cause the safe broke.  my LV is in there!</t>
  </si>
  <si>
    <t>Sat Jun 20 09:13:16 PDT 2009</t>
  </si>
  <si>
    <t xml:space="preserve">@Chanel Couture i just noticed you still have my favorite head band </t>
  </si>
  <si>
    <t xml:space="preserve">Wants to go </t>
  </si>
  <si>
    <t>Sat Jun 20 09:13:17 PDT 2009</t>
  </si>
  <si>
    <t xml:space="preserve">Just havin a family BBQ at ours... Benji has hurt his tale, he hasn't wagged it all day an he's yelping </t>
  </si>
  <si>
    <t>Sat Jun 20 09:13:18 PDT 2009</t>
  </si>
  <si>
    <t>Too bad @pamshouseblend had flight issues       #bwb</t>
  </si>
  <si>
    <t>Sat Jun 20 09:13:19 PDT 2009</t>
  </si>
  <si>
    <t xml:space="preserve">@YourMrBumbles How annoying, not sure what you can do about it </t>
  </si>
  <si>
    <t>nnnomi</t>
  </si>
  <si>
    <t>@Parisa249 i know  they have this MASSIVE gorilla though it was fairly scary</t>
  </si>
  <si>
    <t>Sat Jun 20 09:13:21 PDT 2009</t>
  </si>
  <si>
    <t xml:space="preserve">@UnderoathBand oh wow thats a really rad pic of @aaronrgillespie!! You guys go kick some ass at Warped! Ugh why must i live in Singapore </t>
  </si>
  <si>
    <t>Sat Jun 20 09:13:22 PDT 2009</t>
  </si>
  <si>
    <t>I wish I was at the Reunification Picnic with my amazing Parent Partners  I miss all of my families today!! #fb</t>
  </si>
  <si>
    <t>Sat Jun 20 09:13:25 PDT 2009</t>
  </si>
  <si>
    <t>fear car wants to breakdown  not now pleasE!</t>
  </si>
  <si>
    <t>Sat Jun 20 09:13:26 PDT 2009</t>
  </si>
  <si>
    <t>emmakklemt</t>
  </si>
  <si>
    <t xml:space="preserve">@sadcypress I wish I could bring it to Midsummer Madness tonight!  Alas, she has to stay in the theatre.  </t>
  </si>
  <si>
    <t>Sat Jun 20 09:13:27 PDT 2009</t>
  </si>
  <si>
    <t>KaraEdgar</t>
  </si>
  <si>
    <t xml:space="preserve">Starting to miss my friends. </t>
  </si>
  <si>
    <t>Sat Jun 20 09:13:29 PDT 2009</t>
  </si>
  <si>
    <t>jfrance01</t>
  </si>
  <si>
    <t xml:space="preserve">it's going to be a longg day and I don't feel well at all. i wish i could recover </t>
  </si>
  <si>
    <t xml:space="preserve">bit busy at work tonight, may be a long shift. why do supermarkets have to be open on a Sunday. means i have to work sat nights </t>
  </si>
  <si>
    <t>Sat Jun 20 09:13:32 PDT 2009</t>
  </si>
  <si>
    <t>Brettster1</t>
  </si>
  <si>
    <t xml:space="preserve">still looking after David. Been shopping and found lots of nice things but did not buy anything </t>
  </si>
  <si>
    <t>Sat Jun 20 09:13:33 PDT 2009</t>
  </si>
  <si>
    <t>rach5291</t>
  </si>
  <si>
    <t xml:space="preserve">I am getting angry with my computer because it won't let me upload a picture of me! </t>
  </si>
  <si>
    <t>Sat Jun 20 09:13:36 PDT 2009</t>
  </si>
  <si>
    <t>@balgees  world is not being fare with each other these days.</t>
  </si>
  <si>
    <t>Sat Jun 20 09:13:37 PDT 2009</t>
  </si>
  <si>
    <t xml:space="preserve">RAIN RAIN GO AWAY. </t>
  </si>
  <si>
    <t xml:space="preserve">One of the reasons I miss living in NY. Brooklyn Hiphop festival today. Had I known about this, I woulda scheduled my flight 4 this wknd </t>
  </si>
  <si>
    <t>Sat Jun 20 09:13:39 PDT 2009</t>
  </si>
  <si>
    <t xml:space="preserve">@meekakitty oh no! did it come back? when it happened to me i had to use the wall plug to resurrect it. </t>
  </si>
  <si>
    <t>Sat Jun 20 09:13:41 PDT 2009</t>
  </si>
  <si>
    <t>ClareCardona</t>
  </si>
  <si>
    <t>wish i could celebrate fathers day with my daddy but hes not here  can you be my daddy? lol jk</t>
  </si>
  <si>
    <t>Sat Jun 20 09:13:42 PDT 2009</t>
  </si>
  <si>
    <t>linzlebelle</t>
  </si>
  <si>
    <t xml:space="preserve">I miss having power </t>
  </si>
  <si>
    <t>Vyan1</t>
  </si>
  <si>
    <t xml:space="preserve">@paintgrl I'm So unloved, no one even bothers to give me shit for my potty mouth.. Fuckitty Fuck Fuck - See? Nothing... </t>
  </si>
  <si>
    <t>Sat Jun 20 09:13:43 PDT 2009</t>
  </si>
  <si>
    <t>@DonnieWahlberg I miss you already   Have a blast on the rest of the tour &amp;amp; I hope u get sum rest &amp;amp; family time after!!!</t>
  </si>
  <si>
    <t>Sat Jun 20 09:13:44 PDT 2009</t>
  </si>
  <si>
    <t xml:space="preserve">@livetopartyx3 Nooo! I bet it's cute! yeah me too </t>
  </si>
  <si>
    <t>Sat Jun 20 09:13:46 PDT 2009</t>
  </si>
  <si>
    <t>kjandavs</t>
  </si>
  <si>
    <t xml:space="preserve">Van homies: already bugged most of you but if you know of a jam spot avail. let me know. Scooter &amp;amp; I are about to go in with metal dudez </t>
  </si>
  <si>
    <t>Sat Jun 20 09:13:49 PDT 2009</t>
  </si>
  <si>
    <t>I'm getting too old for this game  my body can no longer cope with staying up until 4 in the morning and sleeping on the floor.</t>
  </si>
  <si>
    <t>Adele_y</t>
  </si>
  <si>
    <t>@gregjames lucky thing, didnt get ticket  xxx</t>
  </si>
  <si>
    <t>VaBchTriGuy</t>
  </si>
  <si>
    <t>Only 6 3/4 mile backup.  We are on are way. Tstorms in DC right now.   http://myloc.me/4EUe</t>
  </si>
  <si>
    <t>Sat Jun 20 09:13:50 PDT 2009</t>
  </si>
  <si>
    <t xml:space="preserve">Is lovin the new iPhone but stil n shock on how much I spent </t>
  </si>
  <si>
    <t>Sat Jun 20 09:13:52 PDT 2009</t>
  </si>
  <si>
    <t xml:space="preserve">its raining cats and dogs and I don't have an umbrella </t>
  </si>
  <si>
    <t>Sat Jun 20 09:13:53 PDT 2009</t>
  </si>
  <si>
    <t>I'm hoping to make some sales on my Etsy account today.  It's been pretty slow lately..   - http://bit.ly/Dv1oh</t>
  </si>
  <si>
    <t>Exaaaaaaaams  .. i have Physics Exam 2morrow :'(</t>
  </si>
  <si>
    <t>Sat Jun 20 09:13:54 PDT 2009</t>
  </si>
  <si>
    <t>pandapaws30</t>
  </si>
  <si>
    <t xml:space="preserve">its raining outside, i'm trying to get a football out of my tree. it got stuck </t>
  </si>
  <si>
    <t>Sat Jun 20 09:13:55 PDT 2009</t>
  </si>
  <si>
    <t xml:space="preserve">It's raining again ... Suprised I am not </t>
  </si>
  <si>
    <t>Sat Jun 20 09:14:00 PDT 2009</t>
  </si>
  <si>
    <t>avthedemon</t>
  </si>
  <si>
    <t xml:space="preserve">@smilinggal i'm unable to post comment there </t>
  </si>
  <si>
    <t>WiseA3</t>
  </si>
  <si>
    <t>last supervisor day  gonna miss you guys</t>
  </si>
  <si>
    <t>Sat Jun 20 09:14:04 PDT 2009</t>
  </si>
  <si>
    <t>kaxeheidi</t>
  </si>
  <si>
    <t xml:space="preserve">@JPRennquist got it!  coming up after the next break - couldn't find the johnny clegg </t>
  </si>
  <si>
    <t>@Dripps Not yet. Went to apple store at 6pm yesterday but it was too crowded  Going again today. Still debating on color, 32gb for sure.</t>
  </si>
  <si>
    <t>Sat Jun 20 09:14:05 PDT 2009</t>
  </si>
  <si>
    <t>SScodymelton</t>
  </si>
  <si>
    <t>@kingsqueen75 we want a wii  lol</t>
  </si>
  <si>
    <t>Sat Jun 20 09:14:07 PDT 2009</t>
  </si>
  <si>
    <t>yayninamarie</t>
  </si>
  <si>
    <t xml:space="preserve"> it looks so bad but you cant really see it on here http://twitpic.com/7wq7t#</t>
  </si>
  <si>
    <t>Sat Jun 20 09:14:08 PDT 2009</t>
  </si>
  <si>
    <t xml:space="preserve">@MicheleBell21 I got mine a laptop... He's leaving to CA for a new job and I'm not doing to good with that. </t>
  </si>
  <si>
    <t>Sat Jun 20 09:14:10 PDT 2009</t>
  </si>
  <si>
    <t>darlenejasso</t>
  </si>
  <si>
    <t xml:space="preserve">already June 20th!?!?! Summer is flying </t>
  </si>
  <si>
    <t>Sat Jun 20 09:14:12 PDT 2009</t>
  </si>
  <si>
    <t>PhilMcCheyne</t>
  </si>
  <si>
    <t xml:space="preserve">ugh fuck... please? </t>
  </si>
  <si>
    <t>Sat Jun 20 09:14:15 PDT 2009</t>
  </si>
  <si>
    <t>itscsalvo</t>
  </si>
  <si>
    <t xml:space="preserve">I wish my cat had the words &amp;quot;Dig Spot&amp;quot; hovering over her head when she's clawing the rug.  </t>
  </si>
  <si>
    <t>Sat Jun 20 09:14:44 PDT 2009</t>
  </si>
  <si>
    <t>guikfouri</t>
  </si>
  <si>
    <t xml:space="preserve">Once upon a time there was a Mundus Group. Now there're three </t>
  </si>
  <si>
    <t>Sat Jun 20 09:14:48 PDT 2009</t>
  </si>
  <si>
    <t>Goodmorning twitters! Looks like 2day might b a nice sunny day. .I have a horrible headaceh  so ppl plz pray 4 me &amp;amp; pray it goes away!</t>
  </si>
  <si>
    <t>Sat Jun 20 09:14:49 PDT 2009</t>
  </si>
  <si>
    <t>CassGaff</t>
  </si>
  <si>
    <t xml:space="preserve">Can't sleep any longer because my dream got me thinking </t>
  </si>
  <si>
    <t>Sat Jun 20 09:14:50 PDT 2009</t>
  </si>
  <si>
    <t>so many things happening on July 4th, and i don't know what to do  i want to do one thing more than the other, but i can't.</t>
  </si>
  <si>
    <t xml:space="preserve">Just managed to get next Saturday off...then I'll be off for a week xD Need to work til 5 tomorrow though </t>
  </si>
  <si>
    <t>Sat Jun 20 09:14:53 PDT 2009</t>
  </si>
  <si>
    <t>dysonism</t>
  </si>
  <si>
    <t xml:space="preserve">Was showing my Mum how Twitterfox works.  But she's using Internet Explorer so no chance! Gonna have to be careful with my tweets now...! </t>
  </si>
  <si>
    <t>Sat Jun 20 09:14:54 PDT 2009</t>
  </si>
  <si>
    <t>@BadPony they're the only thing i have left  yus ah ayum</t>
  </si>
  <si>
    <t>Sat Jun 20 09:14:55 PDT 2009</t>
  </si>
  <si>
    <t xml:space="preserve">Looks like Twitter's biz model will involve DM spam. http://tr.im/parL Yay </t>
  </si>
  <si>
    <t>Sat Jun 20 09:14:56 PDT 2009</t>
  </si>
  <si>
    <t xml:space="preserve">No dream last night. </t>
  </si>
  <si>
    <t>Sat Jun 20 09:14:57 PDT 2009</t>
  </si>
  <si>
    <t>chiocebrero</t>
  </si>
  <si>
    <t xml:space="preserve">http://bit.ly/3gXXq California girl gets dying wish to see movie 'Up'. Really sad but just in time </t>
  </si>
  <si>
    <t>Sat Jun 20 09:14:59 PDT 2009</t>
  </si>
  <si>
    <t xml:space="preserve">@ichigo113 Aww, Yeah </t>
  </si>
  <si>
    <t>VictoireLou</t>
  </si>
  <si>
    <t>has been shopping in the rain    x</t>
  </si>
  <si>
    <t>Sat Jun 20 09:15:00 PDT 2009</t>
  </si>
  <si>
    <t>@__sugar  i won't use anything, black &amp;amp; white for my edit then.</t>
  </si>
  <si>
    <t>Sat Jun 20 09:15:02 PDT 2009</t>
  </si>
  <si>
    <t xml:space="preserve">When we did this clients party last year it RAINED BAD, and today another rainy day for the same family.  I feel bad for them </t>
  </si>
  <si>
    <t>Sat Jun 20 09:15:05 PDT 2009</t>
  </si>
  <si>
    <t>kellyquinton</t>
  </si>
  <si>
    <t xml:space="preserve">Leaving our resort and ready for a day of traveling. Can't believe the week is over </t>
  </si>
  <si>
    <t>Sat Jun 20 09:15:07 PDT 2009</t>
  </si>
  <si>
    <t xml:space="preserve">Furniture shopping for my brother. How much worse can this day get? It's already basically our own personal lake outside from the rain. </t>
  </si>
  <si>
    <t>Sat Jun 20 09:15:09 PDT 2009</t>
  </si>
  <si>
    <t>@cwlaforet I'm not at work! Horray a weekend off and I'm at home  kindof bitter sweet wish I was in Shreveport but the pool will do</t>
  </si>
  <si>
    <t>StephReynolds</t>
  </si>
  <si>
    <t xml:space="preserve">Had to put my kitty to sleep this morning. I am VERY sad. </t>
  </si>
  <si>
    <t>Sat Jun 20 09:15:12 PDT 2009</t>
  </si>
  <si>
    <t>just talked to mum- tired of everything; I really miss my sister  - everyone's already left hosp.</t>
  </si>
  <si>
    <t>Sat Jun 20 09:15:13 PDT 2009</t>
  </si>
  <si>
    <t>Brett8277</t>
  </si>
  <si>
    <t xml:space="preserve">is waiting for the clock to countdown for work tonight </t>
  </si>
  <si>
    <t>Warren_G</t>
  </si>
  <si>
    <t>Looking forward to go on exchange and outlook..... work is still using postmaster Eudora..  eish!!</t>
  </si>
  <si>
    <t>Sat Jun 20 09:15:17 PDT 2009</t>
  </si>
  <si>
    <t>ejbeau</t>
  </si>
  <si>
    <t xml:space="preserve">Still can't believe kate gosslin hit lean </t>
  </si>
  <si>
    <t>Sat Jun 20 09:15:21 PDT 2009</t>
  </si>
  <si>
    <t>allgobingo</t>
  </si>
  <si>
    <t xml:space="preserve">@billyhallowell Just hope that when the pain comes back it's not too bad   Mine went on for 3 days </t>
  </si>
  <si>
    <t>Sat Jun 20 09:15:22 PDT 2009</t>
  </si>
  <si>
    <t>LollyH</t>
  </si>
  <si>
    <t xml:space="preserve">Watching The Pursuit of Happyness as I get ready for party tonight.. it's so sad </t>
  </si>
  <si>
    <t>Sat Jun 20 09:15:23 PDT 2009</t>
  </si>
  <si>
    <t xml:space="preserve">@alfonsostreet I MISS YOU, KAR. </t>
  </si>
  <si>
    <t>Sat Jun 20 09:15:26 PDT 2009</t>
  </si>
  <si>
    <t>@PortiasWorld I haven't seen it there.  I got it at pet supermarket (I think that's the name) but you can also find it online</t>
  </si>
  <si>
    <t>valinreallife</t>
  </si>
  <si>
    <t xml:space="preserve">@mattbunkdotcom  I know. They were here in concert last night and it was sold out by the time I was going to get tickets. </t>
  </si>
  <si>
    <t>Sat Jun 20 09:15:28 PDT 2009</t>
  </si>
  <si>
    <t>rash has gotten worse &amp;amp; begun to itch  why is my life so terrible right now?</t>
  </si>
  <si>
    <t>issradio</t>
  </si>
  <si>
    <t xml:space="preserve">@xMichelle_1990x r u ok? U sounded frustrated a bit ago </t>
  </si>
  <si>
    <t>Sat Jun 20 09:15:29 PDT 2009</t>
  </si>
  <si>
    <t xml:space="preserve">Leavin for cedar point. All day. Text me people! </t>
  </si>
  <si>
    <t>Sat Jun 20 09:15:31 PDT 2009</t>
  </si>
  <si>
    <t>kepple616</t>
  </si>
  <si>
    <t xml:space="preserve">@KaraEdgar: I miss you too. </t>
  </si>
  <si>
    <t>Sat Jun 20 09:15:33 PDT 2009</t>
  </si>
  <si>
    <t>@RuggedCwby  &amp;lt;making me sad&amp;gt; ....he drinks bud..in cans. he likes the new 'ale' they have out..maybe ill get that</t>
  </si>
  <si>
    <t>Sat Jun 20 09:15:34 PDT 2009</t>
  </si>
  <si>
    <t>Right away to make my dinner god i hate being single someone should be taking me out for dinner or making it for me  x</t>
  </si>
  <si>
    <t>clarichen</t>
  </si>
  <si>
    <t xml:space="preserve">@mileycyrus http://twitpic.com/7vvww - With this you look cheap </t>
  </si>
  <si>
    <t>WeedSmokingDino</t>
  </si>
  <si>
    <t xml:space="preserve">my dinosaur ring that i got from dinosaur world sucks because it makes my fingers green... and i thought it was going to be my favorite </t>
  </si>
  <si>
    <t>Sat Jun 20 09:15:36 PDT 2009</t>
  </si>
  <si>
    <t>jnette</t>
  </si>
  <si>
    <t xml:space="preserve">In NJ for father's day and it is raining buckets. Can't the weather just give us a teeny break for the dads? </t>
  </si>
  <si>
    <t>Sat Jun 20 09:15:37 PDT 2009</t>
  </si>
  <si>
    <t xml:space="preserve">@timhigdon niiice, i'm jealous. my computer heart attacked so i ended up not getting floor </t>
  </si>
  <si>
    <t>X_xsamanthax_X</t>
  </si>
  <si>
    <t xml:space="preserve">watching the telly. not much on </t>
  </si>
  <si>
    <t>Sat Jun 20 09:15:40 PDT 2009</t>
  </si>
  <si>
    <t>khuathieu</t>
  </si>
  <si>
    <t xml:space="preserve">sÃ¡ng mai Ã´n cho tháº±ng cÆ°á»?ng kiá»ƒu nÃ o Ä‘Ã¢y </t>
  </si>
  <si>
    <t>gcurren</t>
  </si>
  <si>
    <t xml:space="preserve">headn back to b'ham--I hate leaving the beach </t>
  </si>
  <si>
    <t>Sat Jun 20 09:15:43 PDT 2009</t>
  </si>
  <si>
    <t xml:space="preserve"> &amp;quot; Vandals paint swastikas on home of author of gay, lesbian church story : Naples Daily News&amp;quot; ( http://bit.ly/11zyzl )</t>
  </si>
  <si>
    <t xml:space="preserve">Talking to my lil sissy! I miss her. </t>
  </si>
  <si>
    <t xml:space="preserve">@mattb09 I bet he's pleased hahha whilst I'm lying on my deathbed euch </t>
  </si>
  <si>
    <t>Sat Jun 20 09:15:46 PDT 2009</t>
  </si>
  <si>
    <t xml:space="preserve">made it home - spent $3150 in the past 14 hours - ouch!  plus I managed to miss @cooten's wedding - Bad Denis </t>
  </si>
  <si>
    <t>Sat Jun 20 09:15:47 PDT 2009</t>
  </si>
  <si>
    <t>bonnavie</t>
  </si>
  <si>
    <t xml:space="preserve">very drunk and wasted.. </t>
  </si>
  <si>
    <t>Sat Jun 20 09:15:51 PDT 2009</t>
  </si>
  <si>
    <t>@donniewahlberg couldn't find u in Mohegan  it was a great show though. I will save my Twugs 4 u for another time. Have a great day xoxox</t>
  </si>
  <si>
    <t>Sat Jun 20 09:15:52 PDT 2009</t>
  </si>
  <si>
    <t>Celly  phone is missing   Thought I left it in ER, but I didn't. Maybe it fell into the blackhole under the front seat of my car!</t>
  </si>
  <si>
    <t>Sat Jun 20 09:15:56 PDT 2009</t>
  </si>
  <si>
    <t>Once again, my account(s) got invaded by two crazy girls..  When will this end!!!</t>
  </si>
  <si>
    <t>Sat Jun 20 09:15:57 PDT 2009</t>
  </si>
  <si>
    <t xml:space="preserve">tried to sleep in. didn't work. my body must be in sync with @broox. </t>
  </si>
  <si>
    <t>Sat Jun 20 09:15:58 PDT 2009</t>
  </si>
  <si>
    <t>CarlyVirginia</t>
  </si>
  <si>
    <t xml:space="preserve">not boating with all of my friends </t>
  </si>
  <si>
    <t>Sat Jun 20 09:15:59 PDT 2009</t>
  </si>
  <si>
    <t>X3lizX3</t>
  </si>
  <si>
    <t xml:space="preserve">Ugh hate the dentist... </t>
  </si>
  <si>
    <t>Sat Jun 20 09:16:00 PDT 2009</t>
  </si>
  <si>
    <t xml:space="preserve">@GarageGlamorous Same here 1 day off then another10 straight, already did 10 before this day off </t>
  </si>
  <si>
    <t>Sat Jun 20 09:16:01 PDT 2009</t>
  </si>
  <si>
    <t>@kittehhh  no you're not bb. &amp;lt;3</t>
  </si>
  <si>
    <t>Sat Jun 20 09:16:02 PDT 2009</t>
  </si>
  <si>
    <t>is very pagod  GOSH.  i want to sleep forever.</t>
  </si>
  <si>
    <t xml:space="preserve">just wants to have a movie marathon, but is at work </t>
  </si>
  <si>
    <t>Sat Jun 20 09:16:03 PDT 2009</t>
  </si>
  <si>
    <t>Alerca</t>
  </si>
  <si>
    <t xml:space="preserve">Hi! IÂ´m Dawn or Alba and I come from EspaÃ‘aaa! As u will see my English isnÂ´t very good </t>
  </si>
  <si>
    <t>Sat Jun 20 09:16:07 PDT 2009</t>
  </si>
  <si>
    <t xml:space="preserve">@anahumphrey but you just tweeted me </t>
  </si>
  <si>
    <t>Sat Jun 20 09:16:10 PDT 2009</t>
  </si>
  <si>
    <t>cbaumgar</t>
  </si>
  <si>
    <t xml:space="preserve">@stolee Why don't you use Yelp or Urbanspoon on your iPho- oh wait. Sorry. </t>
  </si>
  <si>
    <t>@MG62 im staying in  spent way to much money at funky buddah last weekend!!have a good night!!! grrrr im stuck in wiv my bottle of wine :p</t>
  </si>
  <si>
    <t>Sat Jun 20 09:16:11 PDT 2009</t>
  </si>
  <si>
    <t xml:space="preserve">can't believe what happened just a street away from sams, shocked and saddened to be honest :/ </t>
  </si>
  <si>
    <t xml:space="preserve">is watching a documentary bout th most hated family in th USA...Jesus is all bout love, ppl like this r nt frm God - its nt th truth </t>
  </si>
  <si>
    <t>Sat Jun 20 09:16:14 PDT 2009</t>
  </si>
  <si>
    <t>TheBoomershines</t>
  </si>
  <si>
    <t>@1capplegate So sad SW was canceled   It was one of our favorite shows.  It always brightened our day.</t>
  </si>
  <si>
    <t>artsy_mv</t>
  </si>
  <si>
    <t>Sweet girl has BAD ear infection.   Off to pick up Rx. Gotta get better before the beach!</t>
  </si>
  <si>
    <t>Sat Jun 20 09:16:16 PDT 2009</t>
  </si>
  <si>
    <t>AlysiaJdot</t>
  </si>
  <si>
    <t>@ThIcKLiKeMuDD  this is no beuno</t>
  </si>
  <si>
    <t>Sat Jun 20 09:16:17 PDT 2009</t>
  </si>
  <si>
    <t>ChuckL50</t>
  </si>
  <si>
    <t xml:space="preserve">@Im_X1 Not looking good. 2-4 hr wait for parts. Lightning fried phone system. </t>
  </si>
  <si>
    <t>Sat Jun 20 09:16:18 PDT 2009</t>
  </si>
  <si>
    <t>katiewhelann</t>
  </si>
  <si>
    <t>oh my jordan. grounded? TWO WEEKS?   :'(</t>
  </si>
  <si>
    <t xml:space="preserve">@TheeUnderclass Ralph Tresvant was a lil toothpick. I don't do skinny but Ralphie could get it! Well not now cause he's married. </t>
  </si>
  <si>
    <t>Sat Jun 20 09:16:19 PDT 2009</t>
  </si>
  <si>
    <t>http://bit.ly/124s7C im scared for everyone of us  spread the word nobody really knows about it</t>
  </si>
  <si>
    <t>Sat Jun 20 09:16:20 PDT 2009</t>
  </si>
  <si>
    <t>vainasyoulike</t>
  </si>
  <si>
    <t>BFRESH3</t>
  </si>
  <si>
    <t xml:space="preserve">@richentgreg: lol yea it got her wet huh.... I wish i could sing </t>
  </si>
  <si>
    <t xml:space="preserve">only one thing missing... cuddling with @ccassiee ! </t>
  </si>
  <si>
    <t>Sat Jun 20 09:16:58 PDT 2009</t>
  </si>
  <si>
    <t>ifuseekcourtney</t>
  </si>
  <si>
    <t xml:space="preserve">a little shopping today? since its not nice enough for the pool </t>
  </si>
  <si>
    <t>raedio</t>
  </si>
  <si>
    <t xml:space="preserve">i have tons to pack and a hurricane of a room to sort out. i wana sleeeeeep! </t>
  </si>
  <si>
    <t>Sat Jun 20 09:16:59 PDT 2009</t>
  </si>
  <si>
    <t>lauz_</t>
  </si>
  <si>
    <t>today is dragging  nearly time for work now</t>
  </si>
  <si>
    <t>Sat Jun 20 09:17:02 PDT 2009</t>
  </si>
  <si>
    <t>xtopher1974</t>
  </si>
  <si>
    <t xml:space="preserve">@QuickenChels Thanks! I'm checking out @quickenonline now. New desktop version won't run on my Mac which is too old to update 10.5 </t>
  </si>
  <si>
    <t>Sat Jun 20 09:17:04 PDT 2009</t>
  </si>
  <si>
    <t>@piginthepoke thats pants then   Hope you get sorted again!</t>
  </si>
  <si>
    <t>Sat Jun 20 09:17:08 PDT 2009</t>
  </si>
  <si>
    <t xml:space="preserve">ugh mad tired. i only had 4 hours of sleep. </t>
  </si>
  <si>
    <t>Sat Jun 20 09:17:10 PDT 2009</t>
  </si>
  <si>
    <t>Evo_Mma</t>
  </si>
  <si>
    <t xml:space="preserve">Just started up this twitter account. Not really sure how much I'll be able to use it. I don't have sms on my blackberry... </t>
  </si>
  <si>
    <t>Sat Jun 20 09:17:12 PDT 2009</t>
  </si>
  <si>
    <t xml:space="preserve">@ndoto Yikes, what was wrong with it? </t>
  </si>
  <si>
    <t xml:space="preserve">Woke up in some wacky, hungover stupor  Gonna head into town after brunch though </t>
  </si>
  <si>
    <t>Sat Jun 20 09:17:14 PDT 2009</t>
  </si>
  <si>
    <t xml:space="preserve">@BethanPie Haha yeh I saw that! lol Donny is nearer, can't wait!, mmm hog roast sounds good, I'm cooking for 1 this evening </t>
  </si>
  <si>
    <t>doctorpalillo</t>
  </si>
  <si>
    <t xml:space="preserve">Doesn't like carrying a cake,umbrella, bday gifts, and a bag in the rain </t>
  </si>
  <si>
    <t>myelegantgracie</t>
  </si>
  <si>
    <t xml:space="preserve">My job gave me a new wrinkle </t>
  </si>
  <si>
    <t>Sat Jun 20 09:17:17 PDT 2009</t>
  </si>
  <si>
    <t xml:space="preserve">Nadal isnt playing in the wimbledon. </t>
  </si>
  <si>
    <t>Sat Jun 20 09:17:18 PDT 2009</t>
  </si>
  <si>
    <t>BigBaldBloke</t>
  </si>
  <si>
    <t xml:space="preserve">poor lumpy has D&amp;amp;V - runny both ends </t>
  </si>
  <si>
    <t>aj8</t>
  </si>
  <si>
    <t xml:space="preserve">@colocelt teashop is closed!  </t>
  </si>
  <si>
    <t>l24ch</t>
  </si>
  <si>
    <t xml:space="preserve">raleigh to see butters! &amp;amp; ginas going away party </t>
  </si>
  <si>
    <t>Sat Jun 20 09:17:20 PDT 2009</t>
  </si>
  <si>
    <t>lovenation</t>
  </si>
  <si>
    <t xml:space="preserve">My baby Jeremiah is screaming and crying and he won't stop, FYI don't ever spoil your children because it can be tough on you. </t>
  </si>
  <si>
    <t>Sat Jun 20 09:17:24 PDT 2009</t>
  </si>
  <si>
    <t>ThinkingofCourt</t>
  </si>
  <si>
    <t xml:space="preserve">@Q_Crush I'm hoping it'll dry and be okay if not then im gonna have to go to a store </t>
  </si>
  <si>
    <t>bretwadleigh</t>
  </si>
  <si>
    <t xml:space="preserve">Found my passport, although I'm not going anywhere </t>
  </si>
  <si>
    <t>I'm at work in the Furnace. Going friggin' insane, outta my mind, crazy! Dumb bored! Oh well, 8 more hours 2 go.  I rather be in Hawai ...</t>
  </si>
  <si>
    <t>Sat Jun 20 09:17:25 PDT 2009</t>
  </si>
  <si>
    <t>ButimaDime</t>
  </si>
  <si>
    <t>uh shit @natigomes I forgot ! awww poor babyy  aw nxt time !</t>
  </si>
  <si>
    <t xml:space="preserve">Somebody died at work today </t>
  </si>
  <si>
    <t>oh man. things look bleak in iran   #iranelection</t>
  </si>
  <si>
    <t xml:space="preserve">&amp;quot;so much to do, so little time&amp;quot; </t>
  </si>
  <si>
    <t>Sat Jun 20 09:17:30 PDT 2009</t>
  </si>
  <si>
    <t xml:space="preserve">sleepy.. gonna hit the sack soon!!! throat hurts frm all the singing.. lost my last lozenges cos i popped it frm the plastic and it flew </t>
  </si>
  <si>
    <t>Sat Jun 20 09:17:31 PDT 2009</t>
  </si>
  <si>
    <t xml:space="preserve">Currently sitting in a room with my fellow instructors. I am excited for today and this week! No TF2 though </t>
  </si>
  <si>
    <t>Sat Jun 20 09:17:32 PDT 2009</t>
  </si>
  <si>
    <t>tuffentiny</t>
  </si>
  <si>
    <t xml:space="preserve">Tatum lost my pocket dictionary on the plane. </t>
  </si>
  <si>
    <t>KayStop</t>
  </si>
  <si>
    <t xml:space="preserve">@bessyn Oh crap....I don't qualify </t>
  </si>
  <si>
    <t>Sat Jun 20 09:17:33 PDT 2009</t>
  </si>
  <si>
    <t xml:space="preserve">Think my face is sunburned </t>
  </si>
  <si>
    <t>Sat Jun 20 09:17:34 PDT 2009</t>
  </si>
  <si>
    <t>elchazzo</t>
  </si>
  <si>
    <t xml:space="preserve">Happy - Chazzo .... no </t>
  </si>
  <si>
    <t>Sat Jun 20 09:17:36 PDT 2009</t>
  </si>
  <si>
    <t>blueboykills</t>
  </si>
  <si>
    <t>The high is 84  i thought the north was supposed to be cooler!?!?!?!</t>
  </si>
  <si>
    <t>@robertherrera3 I lost your number  text me</t>
  </si>
  <si>
    <t xml:space="preserve">@EuanDewar </t>
  </si>
  <si>
    <t>joelleski</t>
  </si>
  <si>
    <t xml:space="preserve">cvs is so slow </t>
  </si>
  <si>
    <t>Sat Jun 20 09:17:37 PDT 2009</t>
  </si>
  <si>
    <t>mommy woke me up early  going to seaworld.</t>
  </si>
  <si>
    <t xml:space="preserve">old navy sale = FAIL. it was like black friday! and i'm empty handed </t>
  </si>
  <si>
    <t>Sat Jun 20 09:17:38 PDT 2009</t>
  </si>
  <si>
    <t xml:space="preserve">It seems as though running errands is what I was brought into this world for...thanks mom and dad </t>
  </si>
  <si>
    <t>Sat Jun 20 09:17:39 PDT 2009</t>
  </si>
  <si>
    <t xml:space="preserve">House Chores today </t>
  </si>
  <si>
    <t>Sat Jun 20 09:17:42 PDT 2009</t>
  </si>
  <si>
    <t xml:space="preserve">And the PR Parade honking begins. I won't be sleeping this weekend. Damn PRs! Damn Mexicans in September! </t>
  </si>
  <si>
    <t>Sat Jun 20 09:17:43 PDT 2009</t>
  </si>
  <si>
    <t xml:space="preserve">I WANT MY WINTER </t>
  </si>
  <si>
    <t>Sat Jun 20 09:17:45 PDT 2009</t>
  </si>
  <si>
    <t>Aww, it ended already  Haha, it was cool though =D</t>
  </si>
  <si>
    <t>Sat Jun 20 09:17:46 PDT 2009</t>
  </si>
  <si>
    <t>LollaLovell</t>
  </si>
  <si>
    <t xml:space="preserve">@EVILMOMENTS Well i didnt mean it that way </t>
  </si>
  <si>
    <t>Sat Jun 20 09:17:48 PDT 2009</t>
  </si>
  <si>
    <t xml:space="preserve">@buckhollywood, yes they are! i fell asleep outside once. not a good experience </t>
  </si>
  <si>
    <t>SvenskaSpark</t>
  </si>
  <si>
    <t>is up. At nine. On a weekend. Without an alarm. When she went to bed at one.  I need moar sleep!</t>
  </si>
  <si>
    <t>Sat Jun 20 09:17:50 PDT 2009</t>
  </si>
  <si>
    <t xml:space="preserve">really hate to say this but i dont have much spirit like i used to for bali, sorry fellas </t>
  </si>
  <si>
    <t>Sat Jun 20 09:17:51 PDT 2009</t>
  </si>
  <si>
    <t>Marklostalone</t>
  </si>
  <si>
    <t xml:space="preserve">Blasted through the set at rehearsal earlier, sounded great! bass amp broke, not so great </t>
  </si>
  <si>
    <t>Sat Jun 20 09:17:52 PDT 2009</t>
  </si>
  <si>
    <t>DJDUBBZ26</t>
  </si>
  <si>
    <t>@iAM_AshleyMarie  aw il b there tonight briefly then out to MIGENTE Stef's bday ... gonna b stupid!</t>
  </si>
  <si>
    <t>still tipsy im not going to lie and spinning. fuck. bout to head to baseball game in greenville. cant wait to be in the heat  oh the joy</t>
  </si>
  <si>
    <t>Sat Jun 20 09:17:54 PDT 2009</t>
  </si>
  <si>
    <t xml:space="preserve">Something is wrong with my twitter app and I can't see all my beautiful followers faces </t>
  </si>
  <si>
    <t>Sat Jun 20 09:17:57 PDT 2009</t>
  </si>
  <si>
    <t>Sergio_monroe</t>
  </si>
  <si>
    <t xml:space="preserve">Awww  my swiss friend left back home today ! </t>
  </si>
  <si>
    <t>Sat Jun 20 09:17:58 PDT 2009</t>
  </si>
  <si>
    <t xml:space="preserve">Good Luck To All The People In Iran!!! </t>
  </si>
  <si>
    <t>Sat Jun 20 09:17:59 PDT 2009</t>
  </si>
  <si>
    <t xml:space="preserve">@1938media Where are you? </t>
  </si>
  <si>
    <t>Sat Jun 20 09:18:01 PDT 2009</t>
  </si>
  <si>
    <t>Just realised DestroyTwitter doesn't have trending topics  Buh bye...</t>
  </si>
  <si>
    <t>Katieturnmeon</t>
  </si>
  <si>
    <t xml:space="preserve">Batting 1000..just got ditched by @meeggaan cause I accidentally said a deaf person would use Brail. And I dropped my Chinese </t>
  </si>
  <si>
    <t>Sat Jun 20 09:18:04 PDT 2009</t>
  </si>
  <si>
    <t xml:space="preserve">Hate young annoying chavvy kids. Shops been full of them today  haha </t>
  </si>
  <si>
    <t>Sat Jun 20 09:18:09 PDT 2009</t>
  </si>
  <si>
    <t xml:space="preserve">Watching television at the moment as my mum doesnt want me to play xbox </t>
  </si>
  <si>
    <t xml:space="preserve">As soon as I said it was a good day, it gets cloudy and starts to sprinkle... </t>
  </si>
  <si>
    <t>Sat Jun 20 09:18:11 PDT 2009</t>
  </si>
  <si>
    <t>etothemajor</t>
  </si>
  <si>
    <t>The rain is here.  Weak. Posted about Dough Rollers. About to do &amp;quot;work.&amp;quot;</t>
  </si>
  <si>
    <t>Sat Jun 20 09:18:14 PDT 2009</t>
  </si>
  <si>
    <t>@saintnicholasj ahahah will you warm me up when you get here? I'm really cold  If only I knew a guy who could wrap his arms around me...</t>
  </si>
  <si>
    <t xml:space="preserve">Feels like m good for nothing </t>
  </si>
  <si>
    <t>Sat Jun 20 09:18:15 PDT 2009</t>
  </si>
  <si>
    <t>yndige23</t>
  </si>
  <si>
    <t xml:space="preserve">Bored. Hanging out with ice on my ankle... </t>
  </si>
  <si>
    <t>Sat Jun 20 09:18:19 PDT 2009</t>
  </si>
  <si>
    <t>py2sex</t>
  </si>
  <si>
    <t xml:space="preserve">B4TB on 20m Now!!! No chances for me... </t>
  </si>
  <si>
    <t>Sat Jun 20 09:18:21 PDT 2009</t>
  </si>
  <si>
    <t xml:space="preserve">Do not feel well. </t>
  </si>
  <si>
    <t>LuvLiz</t>
  </si>
  <si>
    <t xml:space="preserve">Ahh we're out of coffee @ the crib </t>
  </si>
  <si>
    <t>Sat Jun 20 09:18:22 PDT 2009</t>
  </si>
  <si>
    <t xml:space="preserve">Okay to much geo! i'm going to do math in like ten minutes </t>
  </si>
  <si>
    <t>Sat Jun 20 09:18:45 PDT 2009</t>
  </si>
  <si>
    <t>xyron</t>
  </si>
  <si>
    <t>Sherry was supposed go to rehab yesterday. Sherry started getting sick, so we're still at UPenn.  iPhone OS3 rocks!</t>
  </si>
  <si>
    <t>Sat Jun 20 09:18:46 PDT 2009</t>
  </si>
  <si>
    <t xml:space="preserve">@MicheleBell21 Thank you so much.  I wish I had a CCO </t>
  </si>
  <si>
    <t>Sat Jun 20 09:18:49 PDT 2009</t>
  </si>
  <si>
    <t>JennaElizabethB</t>
  </si>
  <si>
    <t xml:space="preserve">Praying it doesn't rain for tomorrow's Red Sox / Braves game with my dad. Might put a damper on my Father's Day present </t>
  </si>
  <si>
    <t>Sat Jun 20 09:18:51 PDT 2009</t>
  </si>
  <si>
    <t>@JosueT Seriously! I thought it was going to be longer and wider.. it wasn't  We want to make a bigger one and take it to the beach..</t>
  </si>
  <si>
    <t>haotan</t>
  </si>
  <si>
    <t>planing for what's next  still thinking out of blue</t>
  </si>
  <si>
    <t>Lety_xd</t>
  </si>
  <si>
    <t xml:space="preserve">Watching Saint Seiya/è?–é—˜å£«æ˜ŸçŸ¢/Knights of the Zodiac, slept before Shia came on... </t>
  </si>
  <si>
    <t>Sat Jun 20 09:18:56 PDT 2009</t>
  </si>
  <si>
    <t xml:space="preserve">@happylovesChuck okay, that's true. I tolerate most rap and pop music. Music is going down the toliet nowadays... Makes me sad. </t>
  </si>
  <si>
    <t>Sat Jun 20 09:19:01 PDT 2009</t>
  </si>
  <si>
    <t>heyLeahhh</t>
  </si>
  <si>
    <t xml:space="preserve">chronicals of narnia:* ugh. dance at 3 . interview got rescheduled </t>
  </si>
  <si>
    <t>Sat Jun 20 09:19:03 PDT 2009</t>
  </si>
  <si>
    <t>Britterfly_97</t>
  </si>
  <si>
    <t xml:space="preserve">Im soo cold! Its wet and yucky outside here. </t>
  </si>
  <si>
    <t>gwensdad</t>
  </si>
  <si>
    <t xml:space="preserve">Nobody in town is doing free RPG day. http://www.freerpgday.com/ didn't even know about it until just now. </t>
  </si>
  <si>
    <t>Sat Jun 20 09:19:05 PDT 2009</t>
  </si>
  <si>
    <t xml:space="preserve">feeling really sad... not like anyone cares </t>
  </si>
  <si>
    <t>Sat Jun 20 09:19:06 PDT 2009</t>
  </si>
  <si>
    <t xml:space="preserve">@DefendingBigD her brother is having more problems. Like seriously bad </t>
  </si>
  <si>
    <t>Sat Jun 20 09:19:08 PDT 2009</t>
  </si>
  <si>
    <t>@JackAllTimeLow I know exactly how you feel, buddy.  Hope you're okay. Reply please?</t>
  </si>
  <si>
    <t>Sat Jun 20 09:19:10 PDT 2009</t>
  </si>
  <si>
    <t>cindynknight</t>
  </si>
  <si>
    <t>i need to get dressed  jeremy's going away party is today... i gotta get him something</t>
  </si>
  <si>
    <t>winterfofin</t>
  </si>
  <si>
    <t xml:space="preserve">@jrlopess oi </t>
  </si>
  <si>
    <t>Sat Jun 20 09:19:12 PDT 2009</t>
  </si>
  <si>
    <t xml:space="preserve">i have a couple of things i wanna bring for the concert tonight, but all dont fit in my pockets...and a purse it too big... </t>
  </si>
  <si>
    <t>riverctysadness</t>
  </si>
  <si>
    <t xml:space="preserve">it's saturday and i aint got shit to do, nap-age? veggie fest plans fell thru </t>
  </si>
  <si>
    <t>Sat Jun 20 09:19:13 PDT 2009</t>
  </si>
  <si>
    <t xml:space="preserve">http://twitpic.com/7wqys - Another rainy day behind the glass. </t>
  </si>
  <si>
    <t>Sat Jun 20 09:19:17 PDT 2009</t>
  </si>
  <si>
    <t>Urgh SO IRRITATED  -- LastFm &amp;lt;3</t>
  </si>
  <si>
    <t>Sat Jun 20 09:19:20 PDT 2009</t>
  </si>
  <si>
    <t>kingdark20</t>
  </si>
  <si>
    <t xml:space="preserve">family reunion at two. </t>
  </si>
  <si>
    <t xml:space="preserve">ugh! times are confusing </t>
  </si>
  <si>
    <t>Sat Jun 20 09:19:21 PDT 2009</t>
  </si>
  <si>
    <t xml:space="preserve">@Jean_Pierce OOC:  it didn't look like he was tweeting all that much when it happened.  </t>
  </si>
  <si>
    <t>Sat Jun 20 09:19:25 PDT 2009</t>
  </si>
  <si>
    <t xml:space="preserve">o man! I think im gettin sick...my nose won't stop running </t>
  </si>
  <si>
    <t>@Taralalaa  missed you.</t>
  </si>
  <si>
    <t>Sat Jun 20 09:19:27 PDT 2009</t>
  </si>
  <si>
    <t>@FakerParis  Hay you on. IO finally got my service back ya. I hate bad weather.  any thing new happening? haven't been on in like 5 days.</t>
  </si>
  <si>
    <t>CMangi</t>
  </si>
  <si>
    <t xml:space="preserve">Thinks he must look hotter in black (right Kimmy!) just finishedextra curricular activities, too much to do, back in tomorrow </t>
  </si>
  <si>
    <t>Sat Jun 20 09:19:28 PDT 2009</t>
  </si>
  <si>
    <t>miphotobooth</t>
  </si>
  <si>
    <t>Well, it's no surprise our pond flooded last night-Beach washed away  Basement is surprisingly dry considering our house is 150 yrs. old.</t>
  </si>
  <si>
    <t>Sat Jun 20 09:19:32 PDT 2009</t>
  </si>
  <si>
    <t>kyliewyliewoo</t>
  </si>
  <si>
    <t xml:space="preserve">Was supposed to be going out tonight for a drinky - don't suppose thats gonna happen now...  </t>
  </si>
  <si>
    <t>Sat Jun 20 09:19:35 PDT 2009</t>
  </si>
  <si>
    <t>LaBreah</t>
  </si>
  <si>
    <t xml:space="preserve">work til 10:30  </t>
  </si>
  <si>
    <t>Sat Jun 20 09:19:42 PDT 2009</t>
  </si>
  <si>
    <t>bea_s2</t>
  </si>
  <si>
    <t xml:space="preserve">i no have pc </t>
  </si>
  <si>
    <t>coss63ette</t>
  </si>
  <si>
    <t>says ayaw mag load ng RC.  http://plurk.com/p/12hr1t</t>
  </si>
  <si>
    <t>Sat Jun 20 09:19:43 PDT 2009</t>
  </si>
  <si>
    <t xml:space="preserve">i'm about to passout. i think i'm slowly dying... </t>
  </si>
  <si>
    <t>Sat Jun 20 09:19:47 PDT 2009</t>
  </si>
  <si>
    <t>princessnadia8</t>
  </si>
  <si>
    <t xml:space="preserve">Good morning!! Finally got to sleep in now time for homework and then the work </t>
  </si>
  <si>
    <t>Sat Jun 20 09:19:48 PDT 2009</t>
  </si>
  <si>
    <t xml:space="preserve">My twitter is messed up  i gotta fix it so iÂ´m not gonna twitter for a couple of days through the web, just through txt </t>
  </si>
  <si>
    <t>Sat Jun 20 09:19:49 PDT 2009</t>
  </si>
  <si>
    <t>Headed to the @HUGEinc offices soon. I forgot my comp charger on my desk  No desire to go to DUMBO today!</t>
  </si>
  <si>
    <t xml:space="preserve">bored to death. </t>
  </si>
  <si>
    <t>vooboo13</t>
  </si>
  <si>
    <t xml:space="preserve">The desktop... It gas finally given up on me </t>
  </si>
  <si>
    <t>Sat Jun 20 09:19:52 PDT 2009</t>
  </si>
  <si>
    <t xml:space="preserve">life just got a whole lot suckerr </t>
  </si>
  <si>
    <t>Sat Jun 20 09:19:55 PDT 2009</t>
  </si>
  <si>
    <t>@dazlumsdon altho im not rumblin 2nite!  she is.x</t>
  </si>
  <si>
    <t>Sat Jun 20 09:20:00 PDT 2009</t>
  </si>
  <si>
    <t>ahh i will miss you guys so much ! and now i'm bored  just sitting on my chair and wait for someone to come and entertain me.</t>
  </si>
  <si>
    <t xml:space="preserve">@jmccray it's hard to when he doesn't call to check up on his lil bro </t>
  </si>
  <si>
    <t>Sat Jun 20 09:20:01 PDT 2009</t>
  </si>
  <si>
    <t>Candyce_Amy</t>
  </si>
  <si>
    <t xml:space="preserve">I hate waking up in the morning. Worst time of day... </t>
  </si>
  <si>
    <t>encoredancer22</t>
  </si>
  <si>
    <t xml:space="preserve">still the same! </t>
  </si>
  <si>
    <t>Sat Jun 20 09:20:03 PDT 2009</t>
  </si>
  <si>
    <t>@mcflyharry aww, poor you  good luck at the gig tongiht, i'm getting a phone call from it, hahha. wish i cold be there :/ xxxxxxxxx</t>
  </si>
  <si>
    <t>dpm66</t>
  </si>
  <si>
    <t xml:space="preserve">it got rained out. </t>
  </si>
  <si>
    <t>Sat Jun 20 09:20:04 PDT 2009</t>
  </si>
  <si>
    <t>@jordanknight Good Morning. I missed your Tink  I was downloading the Uber Twitter upgrade. It's great!</t>
  </si>
  <si>
    <t>@youzaherb  take a midol &amp;amp; comeeeee *whining*</t>
  </si>
  <si>
    <t>Sat Jun 20 09:20:06 PDT 2009</t>
  </si>
  <si>
    <t>@hwaiting yeah, it was pouring earlier this morning  be careful on the road!</t>
  </si>
  <si>
    <t>Sat Jun 20 09:20:13 PDT 2009</t>
  </si>
  <si>
    <t>SheBEracQ</t>
  </si>
  <si>
    <t>i'ma crash early, god i'm so sOOo tired! not used to having a saturday class.  goodnight!</t>
  </si>
  <si>
    <t>Sat Jun 20 09:20:14 PDT 2009</t>
  </si>
  <si>
    <t xml:space="preserve">Oww, my dog ran in front of me as I was going down the stairs and made me fall. </t>
  </si>
  <si>
    <t>Sat Jun 20 09:20:15 PDT 2009</t>
  </si>
  <si>
    <t>MiiikeyThomas</t>
  </si>
  <si>
    <t xml:space="preserve">really needs a haircut </t>
  </si>
  <si>
    <t xml:space="preserve">Got teary after bfast. DA was my vid game / vball / MMORPG buddy &amp;amp; served 20yrs in USAF. Cant believe he's moving. Really gonna miss him </t>
  </si>
  <si>
    <t>Sat Jun 20 09:20:17 PDT 2009</t>
  </si>
  <si>
    <t>codyrigsby</t>
  </si>
  <si>
    <t xml:space="preserve">The hall of prez is closed </t>
  </si>
  <si>
    <t>Sat Jun 20 09:20:18 PDT 2009</t>
  </si>
  <si>
    <t xml:space="preserve">okay why is Twitter not letting me delete certain updates. I highlight one but the trash bin logo goes right up to the corner </t>
  </si>
  <si>
    <t>@ccrouleau That sucks!  Tomorrow I'm on until 6, next Saturday I'm 4-9, and I don't know about next Sunday yet. every other day I'm 5-9.</t>
  </si>
  <si>
    <t>Sat Jun 20 09:20:20 PDT 2009</t>
  </si>
  <si>
    <t>Mandy's gonna travel today, like... now! Disney/NY  Wanna go again.</t>
  </si>
  <si>
    <t>chermainelove</t>
  </si>
  <si>
    <t>I dropped chicken wings on my hugging pillow.  - http://tweet.sg</t>
  </si>
  <si>
    <t>Sat Jun 20 09:20:21 PDT 2009</t>
  </si>
  <si>
    <t>@deadlyhouses  When do you get to come home?</t>
  </si>
  <si>
    <t>Sat Jun 20 09:20:38 PDT 2009</t>
  </si>
  <si>
    <t xml:space="preserve">@HanselDobbs Wish I was the same! Still sitting with a useless iPhone next to me... </t>
  </si>
  <si>
    <t>Sat Jun 20 09:20:42 PDT 2009</t>
  </si>
  <si>
    <t xml:space="preserve">@Yunq_Kelz LLMAOOO i wanna get backk to that sizee </t>
  </si>
  <si>
    <t>Sat Jun 20 09:20:43 PDT 2009</t>
  </si>
  <si>
    <t>i'm about to passout. i think i'm slowly dying...  i can hardly keep my eyes open rite now.</t>
  </si>
  <si>
    <t>Sat Jun 20 09:20:45 PDT 2009</t>
  </si>
  <si>
    <t>adamjshook</t>
  </si>
  <si>
    <t xml:space="preserve">another weekend for me means another weekend without getting calls from people with jobs </t>
  </si>
  <si>
    <t>Sat Jun 20 09:20:51 PDT 2009</t>
  </si>
  <si>
    <t xml:space="preserve">only 12pm n my day is already not going good </t>
  </si>
  <si>
    <t>Sat Jun 20 09:20:52 PDT 2009</t>
  </si>
  <si>
    <t xml:space="preserve">aaahhhh there's no more room on my mp3 player  i have to delete some songs... </t>
  </si>
  <si>
    <t>Sat Jun 20 09:20:54 PDT 2009</t>
  </si>
  <si>
    <t>100% lost my phone charger i am sorry to anyone who has tried to contact me today  feeeling rlyyy ill again, gonna go to bed i think!</t>
  </si>
  <si>
    <t>Sat Jun 20 09:20:57 PDT 2009</t>
  </si>
  <si>
    <t xml:space="preserve">At home and very tired </t>
  </si>
  <si>
    <t>@roooosa your so lucky! wish i had been able to come  were you the first in the que? and liverpool?</t>
  </si>
  <si>
    <t>Sat Jun 20 09:20:59 PDT 2009</t>
  </si>
  <si>
    <t xml:space="preserve">@piginthepoke tis still rubbish!  They should make sure its fixed and then send it to play, not the other way round </t>
  </si>
  <si>
    <t>Sat Jun 20 09:21:01 PDT 2009</t>
  </si>
  <si>
    <t xml:space="preserve">@cadysays yupp, Anoop, Strength Training, shaving, and Aslan lol.but he always sez so much and theres a 140 character limit, no smileys </t>
  </si>
  <si>
    <t>tashie112183</t>
  </si>
  <si>
    <t>@bythekilowatt Unfortunately not that one. We can get the camper into that space  The one where we were last year, by Lina's</t>
  </si>
  <si>
    <t>Sat Jun 20 09:21:02 PDT 2009</t>
  </si>
  <si>
    <t>elladee73</t>
  </si>
  <si>
    <t xml:space="preserve">Just closed about 15 charts- and ordered pizza for the office- I've also been told that I have no life b/c I am working on my day off. </t>
  </si>
  <si>
    <t>brandynz</t>
  </si>
  <si>
    <t>@FilmLadd that is kind of sad  boo to me having no points</t>
  </si>
  <si>
    <t>Sat Jun 20 09:21:05 PDT 2009</t>
  </si>
  <si>
    <t xml:space="preserve">It's going to be a LONG week. I'm losing both my guys!!! </t>
  </si>
  <si>
    <t>Sat Jun 20 09:21:06 PDT 2009</t>
  </si>
  <si>
    <t xml:space="preserve">Stupid neighbor, doing yard work. Can't sleep anymore </t>
  </si>
  <si>
    <t>Sat Jun 20 09:21:07 PDT 2009</t>
  </si>
  <si>
    <t>Alltimejordan</t>
  </si>
  <si>
    <t xml:space="preserve">Day one. The beginning of a longgg nine days </t>
  </si>
  <si>
    <t xml:space="preserve">Eastenders now....cousins later </t>
  </si>
  <si>
    <t>YEsitsmeAdam</t>
  </si>
  <si>
    <t>my parents made me delete my myspace.  gay</t>
  </si>
  <si>
    <t>Kdancer13</t>
  </si>
  <si>
    <t xml:space="preserve">@bronamedcalvin gee thanks </t>
  </si>
  <si>
    <t>Sat Jun 20 09:21:09 PDT 2009</t>
  </si>
  <si>
    <t xml:space="preserve">I had a dream last night that i met @realjohngreen but sadly i didnt get to meet @ecogeek </t>
  </si>
  <si>
    <t>Sat Jun 20 09:21:15 PDT 2009</t>
  </si>
  <si>
    <t xml:space="preserve">@NikNoble I'm sorry to hear that hun! That just seems like a disturbing dieses. SMH Thanks for the info. </t>
  </si>
  <si>
    <t>Sat Jun 20 09:21:19 PDT 2009</t>
  </si>
  <si>
    <t>Danza4lyfe392</t>
  </si>
  <si>
    <t xml:space="preserve">Goin back home today... </t>
  </si>
  <si>
    <t xml:space="preserve">Really misses mr nathan </t>
  </si>
  <si>
    <t>Sat Jun 20 09:21:21 PDT 2009</t>
  </si>
  <si>
    <t>mooglez</t>
  </si>
  <si>
    <t>@ace_of_hearts  valeu. =/</t>
  </si>
  <si>
    <t>Sat Jun 20 09:21:24 PDT 2009</t>
  </si>
  <si>
    <t>aywjet</t>
  </si>
  <si>
    <t xml:space="preserve">Address book backup from 3.0 Beta 5 doesn't work in Official 3.0. </t>
  </si>
  <si>
    <t>Sat Jun 20 09:21:25 PDT 2009</t>
  </si>
  <si>
    <t xml:space="preserve">@MichelleFeldman Glad that the 3 of you enjoyed it, and hope that the weather stays good for the rest of your trip! Not getting to Cork? </t>
  </si>
  <si>
    <t>Sat Jun 20 09:21:26 PDT 2009</t>
  </si>
  <si>
    <t xml:space="preserve">@jMaSinDhizhouz Hi jacques! We had fun! Missed you at work too!! I was the only pinay nurse!!! It was BORING! The 12 hours was dragging. </t>
  </si>
  <si>
    <t>Sat Jun 20 09:21:27 PDT 2009</t>
  </si>
  <si>
    <t>lmao. Just googled #gokeyisadouche and went to ontd of LJ. Lmao. That was kinda epic. rofl Poor Danny and poor Adam  LOL at it trending</t>
  </si>
  <si>
    <t>Sat Jun 20 09:21:28 PDT 2009</t>
  </si>
  <si>
    <t xml:space="preserve">@afroharold XD that is the problem isn't it? I won't have the excuse of being a moody teenager anymore </t>
  </si>
  <si>
    <t>MuMuMo</t>
  </si>
  <si>
    <t xml:space="preserve">I am very sad...i already miss my baby </t>
  </si>
  <si>
    <t>Sat Jun 20 09:21:29 PDT 2009</t>
  </si>
  <si>
    <t xml:space="preserve">lesson learned i guess </t>
  </si>
  <si>
    <t>Sat Jun 20 09:21:30 PDT 2009</t>
  </si>
  <si>
    <t xml:space="preserve">Gotta live with this crappy laptop for now... It's freaking slow and laggy! Wonder when will my computer be fixed. </t>
  </si>
  <si>
    <t>Sat Jun 20 09:21:32 PDT 2009</t>
  </si>
  <si>
    <t>randomsample</t>
  </si>
  <si>
    <t xml:space="preserve">Correction: $11.50 pot of coffee.  Still not worth it. </t>
  </si>
  <si>
    <t>Sat Jun 20 09:21:35 PDT 2009</t>
  </si>
  <si>
    <t>Veturiaa</t>
  </si>
  <si>
    <t xml:space="preserve">omg the weather is perfect for bennington daze! too bad we don't have the pool open </t>
  </si>
  <si>
    <t>Sat Jun 20 09:21:37 PDT 2009</t>
  </si>
  <si>
    <t xml:space="preserve">morning everyone ... not in my best mood.... </t>
  </si>
  <si>
    <t>Sat Jun 20 09:21:38 PDT 2009</t>
  </si>
  <si>
    <t xml:space="preserve">My iPod touch is getting full from all of the apps that I have... </t>
  </si>
  <si>
    <t>Sat Jun 20 09:21:39 PDT 2009</t>
  </si>
  <si>
    <t xml:space="preserve">God i need some one to talk </t>
  </si>
  <si>
    <t>mwalter5</t>
  </si>
  <si>
    <t xml:space="preserve">working on this beautiful Saturday </t>
  </si>
  <si>
    <t>Sat Jun 20 09:21:40 PDT 2009</t>
  </si>
  <si>
    <t>ONEZ92</t>
  </si>
  <si>
    <t xml:space="preserve">LAUNDRY 2DAY FUCK  </t>
  </si>
  <si>
    <t>Sat Jun 20 09:21:42 PDT 2009</t>
  </si>
  <si>
    <t>xpaigelouisex</t>
  </si>
  <si>
    <t>is now done with college .... how sad  gunna miss everyone  xx</t>
  </si>
  <si>
    <t>Sat Jun 20 09:21:43 PDT 2009</t>
  </si>
  <si>
    <t>@rosexo123 ah what a way to ruin my fun time on sunday lol.  stupid gym jdhfdjsfasg</t>
  </si>
  <si>
    <t>Sat Jun 20 09:21:45 PDT 2009</t>
  </si>
  <si>
    <t xml:space="preserve">@Heliproz what's up with the &amp;quot;Add to wish list&amp;quot; link? It doesn't work </t>
  </si>
  <si>
    <t>Sat Jun 20 09:21:47 PDT 2009</t>
  </si>
  <si>
    <t>Me either  I feell soooooooooooooo horrible</t>
  </si>
  <si>
    <t>Sat Jun 20 09:21:48 PDT 2009</t>
  </si>
  <si>
    <t>mbeyley2: Its good. Havin a ball... Don't wanna leave 2moro  lol http://tinyurl.com/mpx38w</t>
  </si>
  <si>
    <t>Sat Jun 20 09:21:49 PDT 2009</t>
  </si>
  <si>
    <t xml:space="preserve">Finally going to the eye doctor! A little nervous my eyes have gotten worse </t>
  </si>
  <si>
    <t>Sat Jun 20 09:21:51 PDT 2009</t>
  </si>
  <si>
    <t>yinkies</t>
  </si>
  <si>
    <t xml:space="preserve">is very tired from folding ingots for the past 4 days. </t>
  </si>
  <si>
    <t>Sat Jun 20 09:21:52 PDT 2009</t>
  </si>
  <si>
    <t xml:space="preserve">Why it is so hard to buy an 8ft blind </t>
  </si>
  <si>
    <t>Sat Jun 20 09:21:56 PDT 2009</t>
  </si>
  <si>
    <t xml:space="preserve">VS2008 hangs on settings import. Damn it </t>
  </si>
  <si>
    <t>Sat Jun 20 09:21:59 PDT 2009</t>
  </si>
  <si>
    <t xml:space="preserve">I wanted to wear shorts today </t>
  </si>
  <si>
    <t>Sat Jun 20 09:22:04 PDT 2009</t>
  </si>
  <si>
    <t>ShingleStreet</t>
  </si>
  <si>
    <t xml:space="preserve">re seagulls in 'nemo'; they are saying 'mine'.  saw a sparrow hawk being mugged by swifts earlier. no birds now: nice weather for ducks </t>
  </si>
  <si>
    <t>Sat Jun 20 09:22:06 PDT 2009</t>
  </si>
  <si>
    <t xml:space="preserve">&amp;quot;Hope that you will wait for me, but you'll see that you're the only one for me&amp;quot; </t>
  </si>
  <si>
    <t>Sat Jun 20 09:22:08 PDT 2009</t>
  </si>
  <si>
    <t>schsfan</t>
  </si>
  <si>
    <t xml:space="preserve">Working another Saturday </t>
  </si>
  <si>
    <t>Sat Jun 20 09:22:07 PDT 2009</t>
  </si>
  <si>
    <t>@mikeneumann I need Chinese food.  Serious.  Craving &amp;amp; last 2 nights have been Chinese Food FAIL   lol</t>
  </si>
  <si>
    <t xml:space="preserve">damn! got cut off again!!! every time we talk, the phone cuts out after 2 hours! </t>
  </si>
  <si>
    <t>Sat Jun 20 09:22:09 PDT 2009</t>
  </si>
  <si>
    <t>phragmunkee</t>
  </si>
  <si>
    <t xml:space="preserve">@antman157 Wow.  That $17k introductory payment is a big hurdle for us.  </t>
  </si>
  <si>
    <t xml:space="preserve">taking care of about 10 loads of laundry then running errands for my family...this feels like a really bad dream </t>
  </si>
  <si>
    <t>Sat Jun 20 09:22:11 PDT 2009</t>
  </si>
  <si>
    <t xml:space="preserve">wishes he was in atl so he cud hit up da B.Day bash..... how u gon host a club party IN AN ARENA!?!?!? man i wanna party dat hard... </t>
  </si>
  <si>
    <t>Sat Jun 20 09:22:13 PDT 2009</t>
  </si>
  <si>
    <t>bunnell80</t>
  </si>
  <si>
    <t xml:space="preserve">empty without my heart. </t>
  </si>
  <si>
    <t>Sat Jun 20 09:22:18 PDT 2009</t>
  </si>
  <si>
    <t>keri83</t>
  </si>
  <si>
    <t xml:space="preserve">I'm sat chillin watching dvd's. going to a bbq in a bit - crap weather tho!!! </t>
  </si>
  <si>
    <t>ajpotter23</t>
  </si>
  <si>
    <t>work til 6  brightside: i get to edit all the photos i just developed from the last year lol. laziest photographer ever</t>
  </si>
  <si>
    <t>Sat Jun 20 09:22:19 PDT 2009</t>
  </si>
  <si>
    <t xml:space="preserve">7 mile hike= hurting legs the next day </t>
  </si>
  <si>
    <t>Sat Jun 20 09:22:22 PDT 2009</t>
  </si>
  <si>
    <t xml:space="preserve">getting ready for work. </t>
  </si>
  <si>
    <t xml:space="preserve">@EricYLChang Well... weather wasn't THAT bad today, it even rained. I fear for the future though, think global warming's in a hurry. </t>
  </si>
  <si>
    <t>Sat Jun 20 09:22:24 PDT 2009</t>
  </si>
  <si>
    <t>My dad saw his surprise family portrait we got for him for father's day.    Stupid facebook.</t>
  </si>
  <si>
    <t>El Escorial was BEAUTIFUL, but the tour was so short.  Oh well. It gave me time to nap/go to the gym.</t>
  </si>
  <si>
    <t>Sat Jun 20 09:23:04 PDT 2009</t>
  </si>
  <si>
    <t>chelcie11</t>
  </si>
  <si>
    <t xml:space="preserve">OFF TO GYM! </t>
  </si>
  <si>
    <t>Sat Jun 20 09:23:05 PDT 2009</t>
  </si>
  <si>
    <t xml:space="preserve">@kalprit and I thought that you were ignoring me </t>
  </si>
  <si>
    <t>Sat Jun 20 09:23:07 PDT 2009</t>
  </si>
  <si>
    <t xml:space="preserve">@harmony614 poor little toddler </t>
  </si>
  <si>
    <t>Sat Jun 20 09:23:08 PDT 2009</t>
  </si>
  <si>
    <t>kaniakeny</t>
  </si>
  <si>
    <t xml:space="preserve">i miss singing on the stage </t>
  </si>
  <si>
    <t>ElspethHole</t>
  </si>
  <si>
    <t xml:space="preserve">I reeeeeeaaaaally wanna go to Stonehenge </t>
  </si>
  <si>
    <t>Sat Jun 20 09:23:09 PDT 2009</t>
  </si>
  <si>
    <t xml:space="preserve">@kunoichi06 Parental units of both Sarah and Rusty had planned to come by today and I didn't know until after planning w/ you guys </t>
  </si>
  <si>
    <t xml:space="preserve">@PinkyBoo2 ah yes being a lightweight=good times on freshers week. cant quite do jager shots yet </t>
  </si>
  <si>
    <t>fernando_polo</t>
  </si>
  <si>
    <t>@LBROBIN OMG! can believe i am missing so much fun  we got to do it again in the fall!</t>
  </si>
  <si>
    <t>Sat Jun 20 09:23:11 PDT 2009</t>
  </si>
  <si>
    <t>angelamaryann</t>
  </si>
  <si>
    <t xml:space="preserve">@cabaretnight Why? Are they like really strict or something? </t>
  </si>
  <si>
    <t>NicE33</t>
  </si>
  <si>
    <t>@djrdot I wanna go to the beach but I'm at work  should go tomorrow I'm off!</t>
  </si>
  <si>
    <t>Sat Jun 20 09:23:13 PDT 2009</t>
  </si>
  <si>
    <t>farazalli</t>
  </si>
  <si>
    <t xml:space="preserve">Actually, due to technical difficulties, TBOTW isn't playing today </t>
  </si>
  <si>
    <t>SexyFarmer</t>
  </si>
  <si>
    <t xml:space="preserve">Powers still out </t>
  </si>
  <si>
    <t>Sat Jun 20 09:23:14 PDT 2009</t>
  </si>
  <si>
    <t>@carolemoyes @trimmtrab real tea makes me poorly  i drink fruit tea or coffee x</t>
  </si>
  <si>
    <t>Going to Atlanta.. damn it.  #fb</t>
  </si>
  <si>
    <t>Sat Jun 20 09:23:16 PDT 2009</t>
  </si>
  <si>
    <t xml:space="preserve">@OMGitsNoelle oooh. I'll try and make it then; I have nothing else to do. And I should get my dad something... But the shops are closed! </t>
  </si>
  <si>
    <t>Sat Jun 20 09:23:17 PDT 2009</t>
  </si>
  <si>
    <t>Jerk! I'm so so so hot.  @JulieisWHOA</t>
  </si>
  <si>
    <t>@ginachristine14 cuz i have a huge headache  shhhhhhhh i drank red bull and vodka secret lol</t>
  </si>
  <si>
    <t>Sat Jun 20 09:23:18 PDT 2009</t>
  </si>
  <si>
    <t>nickjenks03</t>
  </si>
  <si>
    <t xml:space="preserve">Letting my broken collar bone rest up </t>
  </si>
  <si>
    <t>Sat Jun 20 09:23:23 PDT 2009</t>
  </si>
  <si>
    <t xml:space="preserve">@shonuffarty I guess so. I mean, basically what they told me is it's not completely official, but sounds like it's def a hiatus. </t>
  </si>
  <si>
    <t>kristentutas</t>
  </si>
  <si>
    <t xml:space="preserve">Packing up the store.....sad </t>
  </si>
  <si>
    <t xml:space="preserve">@marissamonotony i wish i had the guts to cut my hair short. </t>
  </si>
  <si>
    <t>Sat Jun 20 09:23:24 PDT 2009</t>
  </si>
  <si>
    <t>michellefares</t>
  </si>
  <si>
    <t xml:space="preserve">Just found out that Chuck Bass will be in a remake of Wuthering Heights as Heathcliff- perfect!!! Too bad Cathy is too whiny for blair </t>
  </si>
  <si>
    <t xml:space="preserve">I really wish he didn't have to go to work... I haven't seen my husband for more then 10 min in over a week... </t>
  </si>
  <si>
    <t>Sat Jun 20 09:23:27 PDT 2009</t>
  </si>
  <si>
    <t xml:space="preserve">fuck both of yall @MrsPerfect30 and @youngblacknfab! this is why i dont come around...im nvr wanted! </t>
  </si>
  <si>
    <t>Sat Jun 20 09:23:28 PDT 2009</t>
  </si>
  <si>
    <t>keishalover</t>
  </si>
  <si>
    <t xml:space="preserve">@keisha_buchanan I'm sad. my granddad today is die. </t>
  </si>
  <si>
    <t>Sat Jun 20 09:23:29 PDT 2009</t>
  </si>
  <si>
    <t xml:space="preserve">@ree_i I'm off to find me a party dress.  Of course, cuz I'm looking I prolly won't find one.... </t>
  </si>
  <si>
    <t>Sat Jun 20 09:23:30 PDT 2009</t>
  </si>
  <si>
    <t>davieroxson</t>
  </si>
  <si>
    <t xml:space="preserve">@janeeexx this is interesting, hmmm, o only have one follower (how unpopular am i) </t>
  </si>
  <si>
    <t>Sat Jun 20 09:23:33 PDT 2009</t>
  </si>
  <si>
    <t>mrsbeck78</t>
  </si>
  <si>
    <t xml:space="preserve">I knew it was only a tease.  </t>
  </si>
  <si>
    <t>Sat Jun 20 09:23:34 PDT 2009</t>
  </si>
  <si>
    <t>@plofficial  and a double sadface cause u left me on bbm! im not being a bodybuilder nomore!!</t>
  </si>
  <si>
    <t>joelward89</t>
  </si>
  <si>
    <t xml:space="preserve">Had a good night in croyde! Back up there tonight for the main events! Gotta start getting for for preseason </t>
  </si>
  <si>
    <t>annieluvs</t>
  </si>
  <si>
    <t xml:space="preserve">any @kjhk dj's out there who can help a sick girl out by covering her 4-6 pm show today? i wouldn't ask if i weren't supersick </t>
  </si>
  <si>
    <t>Sat Jun 20 09:23:35 PDT 2009</t>
  </si>
  <si>
    <t xml:space="preserve">i hate homework. </t>
  </si>
  <si>
    <t>Sat Jun 20 09:23:36 PDT 2009</t>
  </si>
  <si>
    <t xml:space="preserve">Knew I shouldn't have Tweeted about how bored I was.... I'm stucj babysitting for the day </t>
  </si>
  <si>
    <t>Sat Jun 20 09:23:37 PDT 2009</t>
  </si>
  <si>
    <t>cairistiona</t>
  </si>
  <si>
    <t xml:space="preserve">@carlothewacko GIAAAAN! long time no everything! we weren't able to meet lahat nung termbreak </t>
  </si>
  <si>
    <t>Sat Jun 20 09:23:40 PDT 2009</t>
  </si>
  <si>
    <t>just let the maid into my house, still sleepy  hoping they finish up early before i have to head to work. another night of closing, fun.</t>
  </si>
  <si>
    <t xml:space="preserve">Ugh, so bored today! </t>
  </si>
  <si>
    <t>Sat Jun 20 09:23:41 PDT 2009</t>
  </si>
  <si>
    <t xml:space="preserve">@DavidArchie aww, have fun! wish i could go </t>
  </si>
  <si>
    <t xml:space="preserve">&amp;lt;--- No Mayercraft next year makes my exoticbeachfeet sad. </t>
  </si>
  <si>
    <t>Sat Jun 20 09:23:42 PDT 2009</t>
  </si>
  <si>
    <t>carolbellopacs</t>
  </si>
  <si>
    <t xml:space="preserve">Just found the awesome fathers day gift at tar-jay for my hubby. They have everything. Best buy doesn't open till 10am. Lost a sale. </t>
  </si>
  <si>
    <t>Sat Jun 20 09:23:45 PDT 2009</t>
  </si>
  <si>
    <t>oneallstar32</t>
  </si>
  <si>
    <t xml:space="preserve">Had a great workout....now i''m @ work </t>
  </si>
  <si>
    <t>Sat Jun 20 09:23:47 PDT 2009</t>
  </si>
  <si>
    <t>lauraphilly</t>
  </si>
  <si>
    <t xml:space="preserve">@caROBBS &amp;quot;lover of true loves&amp;quot; i like that... too bad about Bluesfest but i figured maybe work would be tricky. </t>
  </si>
  <si>
    <t>Sat Jun 20 09:23:51 PDT 2009</t>
  </si>
  <si>
    <t xml:space="preserve">@amywilliams99 I also have a small list of wonderful items from Allsaints that I want but can't afford </t>
  </si>
  <si>
    <t>Sat Jun 20 09:23:52 PDT 2009</t>
  </si>
  <si>
    <t>mayajewell</t>
  </si>
  <si>
    <t xml:space="preserve">@indpnt1 oh no! poor you. OUch! </t>
  </si>
  <si>
    <t>Sat Jun 20 09:23:53 PDT 2009</t>
  </si>
  <si>
    <t xml:space="preserve">@mmkrill safe travels, btw, from what I have read, new software will allow music via bluetooth, just have to figure out how </t>
  </si>
  <si>
    <t>TheOfficeTroll</t>
  </si>
  <si>
    <t xml:space="preserve">@thequestess Aww.  Didn't know it was out, should have watched it together </t>
  </si>
  <si>
    <t>Sat Jun 20 09:23:55 PDT 2009</t>
  </si>
  <si>
    <t>niklemler</t>
  </si>
  <si>
    <t xml:space="preserve">Is jealous of everyone that is outside today!  Weather is beautiful and I'm stuck inside.....working..... </t>
  </si>
  <si>
    <t>Sat Jun 20 09:23:56 PDT 2009</t>
  </si>
  <si>
    <t>elliehash</t>
  </si>
  <si>
    <t xml:space="preserve">@hugsandtugs i'm soooo freakin' sad! </t>
  </si>
  <si>
    <t>Sat Jun 20 09:23:57 PDT 2009</t>
  </si>
  <si>
    <t xml:space="preserve">@rayamai And that sucks!Cos it affects everything.It affects how you view yourself,life,and love. </t>
  </si>
  <si>
    <t>Sat Jun 20 09:24:01 PDT 2009</t>
  </si>
  <si>
    <t>My glasses got bent somehow.  Gotta get them readjusted.</t>
  </si>
  <si>
    <t xml:space="preserve">Work sucks - I want to go hommmeee   </t>
  </si>
  <si>
    <t>Sat Jun 20 09:24:03 PDT 2009</t>
  </si>
  <si>
    <t>shawak</t>
  </si>
  <si>
    <t xml:space="preserve">big job, no time to chill, </t>
  </si>
  <si>
    <t xml:space="preserve">Can't. Sleep. Taxi coming in, 3.5 hours. Oh dang shit, I shouldn't have had that diet coke/be a nervous flyer </t>
  </si>
  <si>
    <t>skyb5766</t>
  </si>
  <si>
    <t xml:space="preserve">Watching Hannah Montana </t>
  </si>
  <si>
    <t>Sat Jun 20 09:24:06 PDT 2009</t>
  </si>
  <si>
    <t>Sick  this sucks</t>
  </si>
  <si>
    <t>Sat Jun 20 09:24:07 PDT 2009</t>
  </si>
  <si>
    <t>uhohhspaghetios</t>
  </si>
  <si>
    <t xml:space="preserve">Doesnt want lauren to go </t>
  </si>
  <si>
    <t>Sat Jun 20 09:24:09 PDT 2009</t>
  </si>
  <si>
    <t xml:space="preserve">i think my baking powder is old, these cakes have no lift. should have made eggs </t>
  </si>
  <si>
    <t>RachPadilla</t>
  </si>
  <si>
    <t xml:space="preserve">Being a boring bum around the house </t>
  </si>
  <si>
    <t>Bennum</t>
  </si>
  <si>
    <t>@besskretsinger  I'm soooooorrryyyyy. I hope everything works out. #besscartotalled</t>
  </si>
  <si>
    <t>@annaisdanielle  how are you? Been wanting to stop by at the station but I'm always stuck at home. haha!</t>
  </si>
  <si>
    <t>Sat Jun 20 09:24:10 PDT 2009</t>
  </si>
  <si>
    <t>ruthagua</t>
  </si>
  <si>
    <t xml:space="preserve">Well, The concert was good but... It would be better </t>
  </si>
  <si>
    <t xml:space="preserve">@tyosaurus Sick of my face? How could you........ </t>
  </si>
  <si>
    <t xml:space="preserve">what a crazy weekend for Toronto! wish i could partake </t>
  </si>
  <si>
    <t>Sat Jun 20 09:24:13 PDT 2009</t>
  </si>
  <si>
    <t xml:space="preserve">@MonicaHluv u must have insomnia too lol I hadda retire from twitter and still couldn't sleep til like 415 </t>
  </si>
  <si>
    <t>Sat Jun 20 09:24:15 PDT 2009</t>
  </si>
  <si>
    <t>TeamSwift_</t>
  </si>
  <si>
    <t xml:space="preserve">Gosh i just lost 3 followers </t>
  </si>
  <si>
    <t>Vorbb</t>
  </si>
  <si>
    <t xml:space="preserve">Whats with adsense and denying my application </t>
  </si>
  <si>
    <t>Sat Jun 20 09:24:17 PDT 2009</t>
  </si>
  <si>
    <t>AlicjaD</t>
  </si>
  <si>
    <t xml:space="preserve">getting ready for a long day at work... </t>
  </si>
  <si>
    <t>steeleagle94</t>
  </si>
  <si>
    <t xml:space="preserve">tired sending my lappy in for repairs </t>
  </si>
  <si>
    <t>Sat Jun 20 09:24:19 PDT 2009</t>
  </si>
  <si>
    <t>Leaving charlotte  off to stay with the fam for a week. #squarespace if I get an iphone ill be less likely to kill my dad....</t>
  </si>
  <si>
    <t>Sat Jun 20 09:24:21 PDT 2009</t>
  </si>
  <si>
    <t>Cant find my ipod  @meekakitty not just you.</t>
  </si>
  <si>
    <t>Sat Jun 20 09:24:25 PDT 2009</t>
  </si>
  <si>
    <t>@rebeccaaaaaaa ahh your so lucky your going to 2  the one im going to i got floor seats? soo im excited lol</t>
  </si>
  <si>
    <t>Sat Jun 20 09:25:00 PDT 2009</t>
  </si>
  <si>
    <t>josemanuelgoig</t>
  </si>
  <si>
    <t>Recent news I'm reading from Iran make me very sad  #iranelection</t>
  </si>
  <si>
    <t>Sat Jun 20 09:25:02 PDT 2009</t>
  </si>
  <si>
    <t xml:space="preserve">@ReaganGomez Jersey either </t>
  </si>
  <si>
    <t>Sat Jun 20 09:25:03 PDT 2009</t>
  </si>
  <si>
    <t xml:space="preserve">cant find any vids of the show last nite </t>
  </si>
  <si>
    <t>Sat Jun 20 09:25:05 PDT 2009</t>
  </si>
  <si>
    <t>mcampion1</t>
  </si>
  <si>
    <t xml:space="preserve">Tiling the kitchen, Fixing a water pipe in the bathroom, cutting the grass, washing the car. You know enjoying my day off! </t>
  </si>
  <si>
    <t>hannahray91</t>
  </si>
  <si>
    <t xml:space="preserve">Ahhh @oliviabaker I'm glad I got to year them sing for a Second I'm just sad I didn't get to see them </t>
  </si>
  <si>
    <t>Sat Jun 20 09:25:07 PDT 2009</t>
  </si>
  <si>
    <t>boltlovergirl</t>
  </si>
  <si>
    <t xml:space="preserve">hey guys i wont be on youtube alot im going to 3 partys this week!! sorry! </t>
  </si>
  <si>
    <t xml:space="preserve">@cgretton Make it home ok?  Weather wasn't the best for sight-seeing yesterday, at least in Western OR </t>
  </si>
  <si>
    <t>__Caaro</t>
  </si>
  <si>
    <t xml:space="preserve">whoooho. still diseased. but everything is alright. haha. i'm happy. BUT there's one thing.. I'M STRESSED OF A SPECIAL PERSON </t>
  </si>
  <si>
    <t>Sat Jun 20 09:25:08 PDT 2009</t>
  </si>
  <si>
    <t>Sue_Lewis</t>
  </si>
  <si>
    <t>Evie isn't feeling well this morning  http://yfrog.com/7gdmlvj</t>
  </si>
  <si>
    <t>Sat Jun 20 09:25:09 PDT 2009</t>
  </si>
  <si>
    <t>Wilfy84</t>
  </si>
  <si>
    <t xml:space="preserve">is sore from the paint balling - got a massive bruise on my ribs </t>
  </si>
  <si>
    <t>Sat Jun 20 09:25:13 PDT 2009</t>
  </si>
  <si>
    <t>KyleHigdon</t>
  </si>
  <si>
    <t>lighting strikes my work  had to go in for a bit</t>
  </si>
  <si>
    <t>Sat Jun 20 09:25:17 PDT 2009</t>
  </si>
  <si>
    <t xml:space="preserve">ugh...i'm way under the weather </t>
  </si>
  <si>
    <t xml:space="preserve">Sooo over this stupid computer! </t>
  </si>
  <si>
    <t xml:space="preserve">Can't believe I'm actually going to say... I'm going to miss Boston </t>
  </si>
  <si>
    <t>Sat Jun 20 09:25:18 PDT 2009</t>
  </si>
  <si>
    <t xml:space="preserve">@cynthialarson shit is it Sunday?...damn I lost a day thought it was Saturday </t>
  </si>
  <si>
    <t>Sat Jun 20 09:25:22 PDT 2009</t>
  </si>
  <si>
    <t xml:space="preserve">is missing some people today! </t>
  </si>
  <si>
    <t>OMG WORK! SUPER LATE!   10-6pm</t>
  </si>
  <si>
    <t>Sat Jun 20 09:25:26 PDT 2009</t>
  </si>
  <si>
    <t>Sat Jun 20 09:25:28 PDT 2009</t>
  </si>
  <si>
    <t xml:space="preserve">@MimiJB i vvant a nick </t>
  </si>
  <si>
    <t>Sat Jun 20 09:25:30 PDT 2009</t>
  </si>
  <si>
    <t xml:space="preserve">my hips hurt so bad I'm on the verge of tears </t>
  </si>
  <si>
    <t>Sat Jun 20 09:25:32 PDT 2009</t>
  </si>
  <si>
    <t>@microdile I ruined the mac and cheese with putting in too much olive oil    It wasnt horrible, but Hegdish wouldn't eat it!</t>
  </si>
  <si>
    <t>Sat Jun 20 09:25:31 PDT 2009</t>
  </si>
  <si>
    <t xml:space="preserve">Was going to go to my great-grandmother's birthday party, but it rained, so it was canceled..... </t>
  </si>
  <si>
    <t>jenicaarvee</t>
  </si>
  <si>
    <t xml:space="preserve">wants to greet mike a happy birthday! im really missing him so much! </t>
  </si>
  <si>
    <t>RRRosiee</t>
  </si>
  <si>
    <t>Still no sign of @gladysmadrigal I don't think she's going anymore. gawww.   D:&amp;lt;</t>
  </si>
  <si>
    <t xml:space="preserve">ALMOST adopted the baby dachsund. </t>
  </si>
  <si>
    <t>@itsmeduh omg u did  ughhhh !!! That's weird thy come out. I must have hit mine I had some antibiotics its red around it</t>
  </si>
  <si>
    <t>ready for my close up lol!!! Man its so ugly outside  where did the sun go?</t>
  </si>
  <si>
    <t>Sat Jun 20 09:25:37 PDT 2009</t>
  </si>
  <si>
    <t>djdivya24</t>
  </si>
  <si>
    <t xml:space="preserve">suffering frm fever n soar throat    </t>
  </si>
  <si>
    <t>Sat Jun 20 09:25:42 PDT 2009</t>
  </si>
  <si>
    <t xml:space="preserve">@ThatNeeshChick hey why arent u followin me </t>
  </si>
  <si>
    <t>Sat Jun 20 09:25:44 PDT 2009</t>
  </si>
  <si>
    <t>at work work work work..     I think my days being a scientist are over if this keeps up</t>
  </si>
  <si>
    <t>Sat Jun 20 09:25:45 PDT 2009</t>
  </si>
  <si>
    <t>larissarose09</t>
  </si>
  <si>
    <t>@kaitikeller you might have to poke me in the eye because we're having fathers day dinner tonight  Meet me &amp;amp; sarrah for lunch nxt week?</t>
  </si>
  <si>
    <t>Sat Jun 20 09:25:46 PDT 2009</t>
  </si>
  <si>
    <t xml:space="preserve">threw up at work. feeling extra sick. </t>
  </si>
  <si>
    <t>HannahMcLane</t>
  </si>
  <si>
    <t xml:space="preserve">Eating lunch by myself </t>
  </si>
  <si>
    <t>Sat Jun 20 09:25:49 PDT 2009</t>
  </si>
  <si>
    <t>donna144</t>
  </si>
  <si>
    <t xml:space="preserve">@Mayzie27 No Champers then????? </t>
  </si>
  <si>
    <t>Sat Jun 20 09:25:50 PDT 2009</t>
  </si>
  <si>
    <t>BeccaFick</t>
  </si>
  <si>
    <t xml:space="preserve">@KARupert its 65 degrees and its going to rain/storm until Friday....every single day </t>
  </si>
  <si>
    <t>gogogiraffes</t>
  </si>
  <si>
    <t>I dunno what bit me  http://twitpic.com/7wrnp</t>
  </si>
  <si>
    <t>Sat Jun 20 09:25:51 PDT 2009</t>
  </si>
  <si>
    <t xml:space="preserve">i had a yummy sandwich from panera but now my breath smells oniony </t>
  </si>
  <si>
    <t>ElviraValera</t>
  </si>
  <si>
    <t xml:space="preserve">all my neighbors feel the urge to move in/out saturdays early in the morning </t>
  </si>
  <si>
    <t>Sat Jun 20 09:25:52 PDT 2009</t>
  </si>
  <si>
    <t xml:space="preserve">My Twitter is stll crazy </t>
  </si>
  <si>
    <t>Sat Jun 20 09:25:55 PDT 2009</t>
  </si>
  <si>
    <t xml:space="preserve">uhm....I'm dreaming...as always </t>
  </si>
  <si>
    <t xml:space="preserve">Rick rolled at work </t>
  </si>
  <si>
    <t>Sat Jun 20 09:25:56 PDT 2009</t>
  </si>
  <si>
    <t xml:space="preserve">@F1_Girl not too sure yet - all i know is i'll be getting up early </t>
  </si>
  <si>
    <t>Sat Jun 20 09:25:58 PDT 2009</t>
  </si>
  <si>
    <t>jmeelyn</t>
  </si>
  <si>
    <t xml:space="preserve">@LaurenConrad I wish I could go!! I'm stuck working 4 hours away </t>
  </si>
  <si>
    <t>Sat Jun 20 09:25:59 PDT 2009</t>
  </si>
  <si>
    <t>jklcassidy</t>
  </si>
  <si>
    <t xml:space="preserve">cooties at the Cassidy House.  JOhn burned up with fever all night and was pitiful and now Reed is not feeling well.  </t>
  </si>
  <si>
    <t>Sat Jun 20 09:26:00 PDT 2009</t>
  </si>
  <si>
    <t xml:space="preserve">Ihammock.com/boysandclubbing </t>
  </si>
  <si>
    <t>TobyTalksToRain</t>
  </si>
  <si>
    <t xml:space="preserve">@fawned My rent finishes on Friday </t>
  </si>
  <si>
    <t xml:space="preserve">@piercingwhore i know mrs but i only just got your messege i went out with the mother for a bit and forgot thee old phone gutted </t>
  </si>
  <si>
    <t>Sat Jun 20 09:26:03 PDT 2009</t>
  </si>
  <si>
    <t>bonamoz</t>
  </si>
  <si>
    <t xml:space="preserve">Clove cigarettes are illegal now? wtf.  </t>
  </si>
  <si>
    <t>princesslatifah</t>
  </si>
  <si>
    <t xml:space="preserve">To bad I won't be here to enjoy it... g2g2 work </t>
  </si>
  <si>
    <t>Sat Jun 20 09:26:06 PDT 2009</t>
  </si>
  <si>
    <t xml:space="preserve">Yesterday, a hostel owner said a bad review in Lonely Planet had destroyed her business. I've stayed there on vacation, nice place. </t>
  </si>
  <si>
    <t>Sat Jun 20 09:26:11 PDT 2009</t>
  </si>
  <si>
    <t>VNinny</t>
  </si>
  <si>
    <t xml:space="preserve">I now know what its like to be an only child. Its the best. But i miss my brother a little bit. </t>
  </si>
  <si>
    <t>japanhorserider</t>
  </si>
  <si>
    <t>Special dressage lesson &amp;amp; practice under the sun for 2.5 hrs. Enjoyed the day, but feeling slightly sick now  Best to go to bed...</t>
  </si>
  <si>
    <t>Sat Jun 20 09:26:13 PDT 2009</t>
  </si>
  <si>
    <t>MalphasWats</t>
  </si>
  <si>
    <t xml:space="preserve">@domster yeah, it's a Twitter problem, @tweetie posted an update but it isn't approved yet </t>
  </si>
  <si>
    <t xml:space="preserve">Hot. Gonna have to give in to the AC tonight </t>
  </si>
  <si>
    <t xml:space="preserve">@inretrospekt yeah I miss her 2! She doesn't do anything anymore  just straight to dvd movies and nbc guest spots </t>
  </si>
  <si>
    <t>ApproachableArt</t>
  </si>
  <si>
    <t xml:space="preserve">Was going to see an Aaron Sorkin play today but I have too much to do at home, will have to miss the show and eat the ticket costs. </t>
  </si>
  <si>
    <t>Sat Jun 20 09:26:14 PDT 2009</t>
  </si>
  <si>
    <t xml:space="preserve">I just found 3 more gray hairs.  I'm up to 5 total.  </t>
  </si>
  <si>
    <t>Sat Jun 20 09:26:15 PDT 2009</t>
  </si>
  <si>
    <t>helloshikha</t>
  </si>
  <si>
    <t>@_manik_ : The other girl did not confirm the apartment - in the meantime it was taken by someone else  (</t>
  </si>
  <si>
    <t>Sat Jun 20 09:26:18 PDT 2009</t>
  </si>
  <si>
    <t xml:space="preserve">yup, worst week ever, just found a friend has stage 3 lymphoma and started chemo yesterday </t>
  </si>
  <si>
    <t>Sat Jun 20 09:26:19 PDT 2009</t>
  </si>
  <si>
    <t>Death_Eater129</t>
  </si>
  <si>
    <t xml:space="preserve">ugh stomach ache!Z </t>
  </si>
  <si>
    <t>Sat Jun 20 09:26:20 PDT 2009</t>
  </si>
  <si>
    <t>VeronicaEbie</t>
  </si>
  <si>
    <t>MY I PHONE HAS BEEN STOLEN  SOOOO if your trying to reach me email me or if you call leave your number. THANKS</t>
  </si>
  <si>
    <t>MrsGreenfield</t>
  </si>
  <si>
    <t xml:space="preserve">I wish I had a basket on my bike for Ms. Izzy. </t>
  </si>
  <si>
    <t>Sat Jun 20 09:26:21 PDT 2009</t>
  </si>
  <si>
    <t>lady4d</t>
  </si>
  <si>
    <t>Sitting at my yard sale made 11 hubs spent 12.50  l o l</t>
  </si>
  <si>
    <t>Sat Jun 20 09:26:22 PDT 2009</t>
  </si>
  <si>
    <t xml:space="preserve">at work alone </t>
  </si>
  <si>
    <t>Sat Jun 20 09:26:25 PDT 2009</t>
  </si>
  <si>
    <t>@skatergator777  yeah we did..-tear-</t>
  </si>
  <si>
    <t>Sat Jun 20 09:26:26 PDT 2009</t>
  </si>
  <si>
    <t xml:space="preserve">at the library 4 sum peace n quiet....got online course n a thesis to do </t>
  </si>
  <si>
    <t>Sat Jun 20 09:26:55 PDT 2009</t>
  </si>
  <si>
    <t xml:space="preserve">peter pan finished </t>
  </si>
  <si>
    <t>Sat Jun 20 09:26:57 PDT 2009</t>
  </si>
  <si>
    <t>hrsoutherncharm</t>
  </si>
  <si>
    <t xml:space="preserve">@PreppyPrincess The prices look the same to me. </t>
  </si>
  <si>
    <t>Sat Jun 20 09:27:00 PDT 2009</t>
  </si>
  <si>
    <t>petemoralez</t>
  </si>
  <si>
    <t xml:space="preserve">Woke up with someone next to me </t>
  </si>
  <si>
    <t>Sat Jun 20 09:27:01 PDT 2009</t>
  </si>
  <si>
    <t xml:space="preserve">@SteveTalkowski tell me about it!  In fact, I've lost jobs for it! </t>
  </si>
  <si>
    <t>Sat Jun 20 09:27:05 PDT 2009</t>
  </si>
  <si>
    <t>Crying ...  My boyfriend &amp;amp; I just got in a stupid argument &amp;amp; its really messed up ... Someone hold me in your arms ]:</t>
  </si>
  <si>
    <t xml:space="preserve">Rite i dont have a lift in2 town 2nite so im gona be Â£8 down b4 i even have my 1st drink </t>
  </si>
  <si>
    <t xml:space="preserve">I'm really sorry that forever-miley isn't opened yet, it will open tomorrow &amp;lt;3 Just my stupid updates won't change it's width </t>
  </si>
  <si>
    <t>Sat Jun 20 09:27:09 PDT 2009</t>
  </si>
  <si>
    <t>Deanmcken</t>
  </si>
  <si>
    <t xml:space="preserve">ipod, as usual. thinkin. erm bored </t>
  </si>
  <si>
    <t>Sat Jun 20 09:27:10 PDT 2009</t>
  </si>
  <si>
    <t>SoliceDelMazo</t>
  </si>
  <si>
    <t xml:space="preserve">going to my grandpa's for father's day.. nothing to do over there though </t>
  </si>
  <si>
    <t>Sat Jun 20 09:27:12 PDT 2009</t>
  </si>
  <si>
    <t>PWayneJr</t>
  </si>
  <si>
    <t xml:space="preserve">Missing Saturday funday due to illness </t>
  </si>
  <si>
    <t>Star_90</t>
  </si>
  <si>
    <t xml:space="preserve">wants the new iPhone! </t>
  </si>
  <si>
    <t>Sat Jun 20 09:27:13 PDT 2009</t>
  </si>
  <si>
    <t>jessrae79</t>
  </si>
  <si>
    <t>@gfitz wish I could be there, but 3 week old babies and 100+ degree heat don't mix well...    say hi to peeps and enjoy a cold beer for me</t>
  </si>
  <si>
    <t>Sat Jun 20 09:27:14 PDT 2009</t>
  </si>
  <si>
    <t>vanesssamedina</t>
  </si>
  <si>
    <t xml:space="preserve">Feeling the after effects from last night </t>
  </si>
  <si>
    <t>jjgxxx</t>
  </si>
  <si>
    <t xml:space="preserve">Back in Pittsburgh </t>
  </si>
  <si>
    <t>Sat Jun 20 09:27:15 PDT 2009</t>
  </si>
  <si>
    <t>jonscovergirl</t>
  </si>
  <si>
    <t xml:space="preserve">@JONSGIRL6769 it's raining in Toronto too </t>
  </si>
  <si>
    <t>Sat Jun 20 09:27:18 PDT 2009</t>
  </si>
  <si>
    <t xml:space="preserve">@dagenhamkellee lolololol I DON'T KNOW WATS GOIN ON. </t>
  </si>
  <si>
    <t>lawpower</t>
  </si>
  <si>
    <t xml:space="preserve">Used Pwnage to upgrade to 3.0 to use my non-iPhone plan AT&amp;amp;T sim. Guess they don't like that, I have phone but no data.  Back to 2.2.1 </t>
  </si>
  <si>
    <t>Sat Jun 20 09:27:20 PDT 2009</t>
  </si>
  <si>
    <t xml:space="preserve">After a long dae of ndp training!!! poor bby... i ghees!!! i mish him oready!!! </t>
  </si>
  <si>
    <t>Sat Jun 20 09:27:21 PDT 2009</t>
  </si>
  <si>
    <t xml:space="preserve">I can't believe I forgot my magazines at home...I had stuff do with those books today </t>
  </si>
  <si>
    <t>tielenn</t>
  </si>
  <si>
    <t xml:space="preserve">Way to tired to be working right now </t>
  </si>
  <si>
    <t>Sat Jun 20 09:27:26 PDT 2009</t>
  </si>
  <si>
    <t xml:space="preserve">Going to a funeral with my friend.  </t>
  </si>
  <si>
    <t>Sat Jun 20 09:27:27 PDT 2009</t>
  </si>
  <si>
    <t xml:space="preserve">@jtotheizzo87 lol grilling sounds nice. It's raining here though </t>
  </si>
  <si>
    <t>Sat Jun 20 09:27:28 PDT 2009</t>
  </si>
  <si>
    <t>_thebrit</t>
  </si>
  <si>
    <t xml:space="preserve">Playing tennis on the wii and losing </t>
  </si>
  <si>
    <t>Sat Jun 20 09:27:29 PDT 2009</t>
  </si>
  <si>
    <t xml:space="preserve">@nebthet I guess it's because of the server change </t>
  </si>
  <si>
    <t>Sat Jun 20 09:27:31 PDT 2009</t>
  </si>
  <si>
    <t>Finally - last of the clothes away! Now just need to do mine  tomorrow I think!!</t>
  </si>
  <si>
    <t>Sat Jun 20 09:27:34 PDT 2009</t>
  </si>
  <si>
    <t>silver_apple</t>
  </si>
  <si>
    <t xml:space="preserve">Had a reallly bad dream last night that all of my friends rejected me </t>
  </si>
  <si>
    <t>Sat Jun 20 09:27:36 PDT 2009</t>
  </si>
  <si>
    <t xml:space="preserve">shopping was great...but the JB Album wasnÂ´t there </t>
  </si>
  <si>
    <t>@SaraW I should have seen you at ohare - I was there for nine hours  . I hope you get out yoday</t>
  </si>
  <si>
    <t xml:space="preserve">@purplepleather Ugh! - You poor thing! </t>
  </si>
  <si>
    <t>Sat Jun 20 09:27:37 PDT 2009</t>
  </si>
  <si>
    <t>Joe_Giampa</t>
  </si>
  <si>
    <t xml:space="preserve">Too bad we can't hang poolside in VA all day </t>
  </si>
  <si>
    <t xml:space="preserve">@repentyoursins bored </t>
  </si>
  <si>
    <t>Sat Jun 20 09:27:38 PDT 2009</t>
  </si>
  <si>
    <t xml:space="preserve">I am so thirsty right now, but lazy to go downstairs to get a drink </t>
  </si>
  <si>
    <t>Sat Jun 20 09:27:41 PDT 2009</t>
  </si>
  <si>
    <t>jolkow</t>
  </si>
  <si>
    <t xml:space="preserve">Is this my belt or Jess's? A question only she could answer. </t>
  </si>
  <si>
    <t>Sat Jun 20 09:27:42 PDT 2009</t>
  </si>
  <si>
    <t>@ashleybroadnax now its at the sad part when he didnt show up.  i HATE this part. . .</t>
  </si>
  <si>
    <t>ahoydivision</t>
  </si>
  <si>
    <t>someone do a reverse rain dance and send this shitty weather away!  #mermaidparade</t>
  </si>
  <si>
    <t xml:space="preserve">Headaches back </t>
  </si>
  <si>
    <t>Sat Jun 20 09:27:43 PDT 2009</t>
  </si>
  <si>
    <t>deannersss</t>
  </si>
  <si>
    <t>@lightsresolve feel better matt  xo</t>
  </si>
  <si>
    <t>shesherara</t>
  </si>
  <si>
    <t xml:space="preserve">Just finished set up in the pouring rain. Bands have started going on. Few peeps in da streets. Am worried about tryna sell soggy pillows </t>
  </si>
  <si>
    <t>haleyFNdennis</t>
  </si>
  <si>
    <t xml:space="preserve">T-minus 31 hours until I move to Oklahoma. </t>
  </si>
  <si>
    <t>@Mostar  let me know how it was!</t>
  </si>
  <si>
    <t>Sat Jun 20 09:27:46 PDT 2009</t>
  </si>
  <si>
    <t>@Beetthhoxo I feel exactly the same  My stomach hates me.</t>
  </si>
  <si>
    <t>Despite my growing hatred for Windows in general I'm really digging on Window Media Center.   I've tried foobar but it ran like ass.</t>
  </si>
  <si>
    <t xml:space="preserve">I was really hoping it didn't, but this rain is killing my day already </t>
  </si>
  <si>
    <t>Sat Jun 20 09:27:47 PDT 2009</t>
  </si>
  <si>
    <t>em_dude</t>
  </si>
  <si>
    <t xml:space="preserve">cramps r no fun. pure pain </t>
  </si>
  <si>
    <t>Sat Jun 20 09:27:56 PDT 2009</t>
  </si>
  <si>
    <t>joloboie</t>
  </si>
  <si>
    <t xml:space="preserve">the rain........ oh the rain </t>
  </si>
  <si>
    <t>Sat Jun 20 09:27:57 PDT 2009</t>
  </si>
  <si>
    <t>@KeishaKash you aren't the only one  i thought it was next week!</t>
  </si>
  <si>
    <t>Sat Jun 20 09:27:59 PDT 2009</t>
  </si>
  <si>
    <t>Lizaax3</t>
  </si>
  <si>
    <t xml:space="preserve">i miss you  its still a long time, until you come home </t>
  </si>
  <si>
    <t>halbug</t>
  </si>
  <si>
    <t xml:space="preserve">@Jatheree are you all by yourself? </t>
  </si>
  <si>
    <t>Sat Jun 20 09:28:01 PDT 2009</t>
  </si>
  <si>
    <t xml:space="preserve">I ate half the tub of ice-cream! I would've finished it off if it wasn't for my parents </t>
  </si>
  <si>
    <t xml:space="preserve">building day.  ugh.  &amp;amp; i thought i would be able to hang out with friends.  </t>
  </si>
  <si>
    <t>Sat Jun 20 09:28:02 PDT 2009</t>
  </si>
  <si>
    <t xml:space="preserve">gawdd some people are mean </t>
  </si>
  <si>
    <t>Sat Jun 20 09:28:03 PDT 2009</t>
  </si>
  <si>
    <t>W_Ent</t>
  </si>
  <si>
    <t>at work today.  Deciding on where to go for lunch... hmmmm</t>
  </si>
  <si>
    <t>Sat Jun 20 09:28:05 PDT 2009</t>
  </si>
  <si>
    <t xml:space="preserve">@cullenboy 4 now. The visitors are getting here now </t>
  </si>
  <si>
    <t>Sat Jun 20 09:28:06 PDT 2009</t>
  </si>
  <si>
    <t>Ryannktsu</t>
  </si>
  <si>
    <t xml:space="preserve">Flying jitters yay!  I don't fly well, at all.  </t>
  </si>
  <si>
    <t>raqinqredbone</t>
  </si>
  <si>
    <t xml:space="preserve">raleigh is wackk . i miss ahoskie </t>
  </si>
  <si>
    <t>Sat Jun 20 09:28:07 PDT 2009</t>
  </si>
  <si>
    <t xml:space="preserve">Waiting for the sunshine </t>
  </si>
  <si>
    <t>Sat Jun 20 09:28:08 PDT 2009</t>
  </si>
  <si>
    <t>lemonayd</t>
  </si>
  <si>
    <t xml:space="preserve">WoW's 3.2 notes makes me want to play again </t>
  </si>
  <si>
    <t>Sat Jun 20 09:28:09 PDT 2009</t>
  </si>
  <si>
    <t>severly01</t>
  </si>
  <si>
    <t xml:space="preserve">I jumped i the water forgetting my phone was in my pocket. Its broken now </t>
  </si>
  <si>
    <t>Sat Jun 20 09:28:10 PDT 2009</t>
  </si>
  <si>
    <t>i got a cold  vancouver weather changed so fast. was so used to the sun and heat..</t>
  </si>
  <si>
    <t>laurasymonds</t>
  </si>
  <si>
    <t xml:space="preserve">Prom was fantastic! Really enjoyed it. It's just sad there's so may people I'll never see again </t>
  </si>
  <si>
    <t>Sat Jun 20 09:28:12 PDT 2009</t>
  </si>
  <si>
    <t>PrincessxEmma</t>
  </si>
  <si>
    <t xml:space="preserve">Can't believe i decked it last night haha thn banged my head i now had a lump </t>
  </si>
  <si>
    <t>Sat Jun 20 09:28:14 PDT 2009</t>
  </si>
  <si>
    <t>manicpop</t>
  </si>
  <si>
    <t>i'm already following 43 people, i haven't even had this account for 12 hours yet   i don't know if i should be disappointed or proud.</t>
  </si>
  <si>
    <t>@katia12 i know  whatever i exposed you to &amp;quot;real&amp;quot; toronto where they play kings and have old men who are more glamorous then me. REAL TALK</t>
  </si>
  <si>
    <t>Sat Jun 20 09:28:17 PDT 2009</t>
  </si>
  <si>
    <t>@SarahRoseMusic so I wished her happy both holidays. Then we started talking a lot and I askedbfor a pic but she said no  ....</t>
  </si>
  <si>
    <t>Sat Jun 20 09:28:20 PDT 2009</t>
  </si>
  <si>
    <t xml:space="preserve">@chrishasboobs Hey what's been up latley Chrisy? You haven't twittering that much. </t>
  </si>
  <si>
    <t>Sat Jun 20 09:28:21 PDT 2009</t>
  </si>
  <si>
    <t>Rachalot</t>
  </si>
  <si>
    <t xml:space="preserve">is working 2-close </t>
  </si>
  <si>
    <t>Sat Jun 20 09:28:24 PDT 2009</t>
  </si>
  <si>
    <t>Caestellase</t>
  </si>
  <si>
    <t xml:space="preserve">i never wanted to be ur ex-besties.I wanted u be my besties 4ever.! polkadot,seriosa,ags,haha. I miss you all.! </t>
  </si>
  <si>
    <t>Sat Jun 20 09:28:25 PDT 2009</t>
  </si>
  <si>
    <t xml:space="preserve">@Zeuginy I think it is the server. </t>
  </si>
  <si>
    <t>BubblesChloo</t>
  </si>
  <si>
    <t xml:space="preserve">Shattered after a day of walking </t>
  </si>
  <si>
    <t>charcopley</t>
  </si>
  <si>
    <t xml:space="preserve">I only have 5 followers, I want more </t>
  </si>
  <si>
    <t xml:space="preserve">http://twitpic.com/7wrz6 - Puddin in her hospital gown </t>
  </si>
  <si>
    <t>Sat Jun 20 09:28:45 PDT 2009</t>
  </si>
  <si>
    <t>bangitslauren</t>
  </si>
  <si>
    <t>@sarahbelle93  that's happened to me before</t>
  </si>
  <si>
    <t>Sat Jun 20 09:28:49 PDT 2009</t>
  </si>
  <si>
    <t>hellercharlie</t>
  </si>
  <si>
    <t xml:space="preserve">i said a trim but he cut it all off </t>
  </si>
  <si>
    <t>Kallmebubbles</t>
  </si>
  <si>
    <t>@miss_tattoo me too  think happy thoughts</t>
  </si>
  <si>
    <t>Sat Jun 20 09:28:50 PDT 2009</t>
  </si>
  <si>
    <t xml:space="preserve">Leaving Avebury, it's shut so solstice over </t>
  </si>
  <si>
    <t>Sat Jun 20 09:28:52 PDT 2009</t>
  </si>
  <si>
    <t xml:space="preserve">@ClandestineShop dammit. my moms in chicago. im home babysitting. </t>
  </si>
  <si>
    <t>Sat Jun 20 09:28:53 PDT 2009</t>
  </si>
  <si>
    <t xml:space="preserve">@ajeeyoo hahahha banyak banget kaos lucu ji di metrox......sayang gue udah spent a lot of money buat yg lain </t>
  </si>
  <si>
    <t>Sat Jun 20 09:28:54 PDT 2009</t>
  </si>
  <si>
    <t xml:space="preserve">@ecctv haha I would but it's not true!! Katie still makes it true!! Now I feel purposeless </t>
  </si>
  <si>
    <t>Sat Jun 20 09:28:55 PDT 2009</t>
  </si>
  <si>
    <t>McFly are doing gigs and it sucks that I can't go!  xxx</t>
  </si>
  <si>
    <t>Sat Jun 20 09:28:56 PDT 2009</t>
  </si>
  <si>
    <t>CherylColeFan93</t>
  </si>
  <si>
    <t>â™«Revolution In The Head Dont Count For Nothing â™« Love GA &amp;lt;3 ....Ooooo i like Twitter  Only Had It For Like Half An Hour! Raining  Bla</t>
  </si>
  <si>
    <t>Sat Jun 20 09:28:58 PDT 2009</t>
  </si>
  <si>
    <t>JenniferRenee17</t>
  </si>
  <si>
    <t xml:space="preserve">Not a fun day after all. </t>
  </si>
  <si>
    <t>Sat Jun 20 09:28:57 PDT 2009</t>
  </si>
  <si>
    <t>Hamelism</t>
  </si>
  <si>
    <t>I wanna receive reply from Wouter Hamel. But I can't English very well  I envy them!! So, I can't sleep right now..  ë¶€ëŸ½ë‹¤!! ë‹µìž¥ë°›ì?€ ì‚¬ëžŒë“¤ì?€ ã… 0ã… </t>
  </si>
  <si>
    <t>Evey85</t>
  </si>
  <si>
    <t xml:space="preserve">shower then back to school </t>
  </si>
  <si>
    <t>Sat Jun 20 09:28:59 PDT 2009</t>
  </si>
  <si>
    <t xml:space="preserve">ugh... i hate workin saturdays </t>
  </si>
  <si>
    <t>Sat Jun 20 09:29:00 PDT 2009</t>
  </si>
  <si>
    <t xml:space="preserve">back home via nan's. no broken bones. just soft tissue. painkillers they gave me starting to work... but gave me none to come away with </t>
  </si>
  <si>
    <t>marthpodi</t>
  </si>
  <si>
    <t xml:space="preserve">Lost 1-2 to Jund aggro - he played 6 thoughtseize and 7 maelstrom pulse in the 3 games </t>
  </si>
  <si>
    <t>Sat Jun 20 09:29:01 PDT 2009</t>
  </si>
  <si>
    <t>anilparmar</t>
  </si>
  <si>
    <t>@hkparmar UPDATE: Cydia its in the update process. thats why it crashes. Nothing wrong with redsn0w. sorry for the mislead  (via @murdamw)</t>
  </si>
  <si>
    <t>Sat Jun 20 09:29:02 PDT 2009</t>
  </si>
  <si>
    <t>@chelseacriner  i did too. but for different reasons haha.</t>
  </si>
  <si>
    <t>Sat Jun 20 09:29:08 PDT 2009</t>
  </si>
  <si>
    <t>@YellowHail shup it will be (: x please get skype! if you loved me you'd get it  xxx</t>
  </si>
  <si>
    <t>Sat Jun 20 09:29:12 PDT 2009</t>
  </si>
  <si>
    <t>tara_x3</t>
  </si>
  <si>
    <t>@vbjb123 awe  but hey, she gave you life... lol.</t>
  </si>
  <si>
    <t>Sat Jun 20 09:29:15 PDT 2009</t>
  </si>
  <si>
    <t>hannahb_</t>
  </si>
  <si>
    <t xml:space="preserve">Going to St.pauls to see family today.. dumdumdumdum </t>
  </si>
  <si>
    <t>Sat Jun 20 09:29:17 PDT 2009</t>
  </si>
  <si>
    <t>@robpttzlover101 Hay how has it been ? I loss my service here to bad weather   what has been happening around here any new Rob news?</t>
  </si>
  <si>
    <t>Sat Jun 20 09:29:19 PDT 2009</t>
  </si>
  <si>
    <t>@faryl ACK! You mean I missed my Friday Keith Morrison fix  was it a good show? aaaaaaaaahhhhhhhaaaa</t>
  </si>
  <si>
    <t>lyojimbol</t>
  </si>
  <si>
    <t xml:space="preserve">Red Robin has turned me inside out </t>
  </si>
  <si>
    <t>Sat Jun 20 09:29:20 PDT 2009</t>
  </si>
  <si>
    <t>italianbaby12</t>
  </si>
  <si>
    <t xml:space="preserve">@Mary4568 yeah i do boys make me so mad </t>
  </si>
  <si>
    <t>Sat Jun 20 09:29:21 PDT 2009</t>
  </si>
  <si>
    <t xml:space="preserve">its rainging and its saturday  a perfect weekend ruined </t>
  </si>
  <si>
    <t>Sat Jun 20 09:29:24 PDT 2009</t>
  </si>
  <si>
    <t>tasty_treats</t>
  </si>
  <si>
    <t xml:space="preserve">Still in bed. i sprained my ankle n got a big ol bruise on my knee! </t>
  </si>
  <si>
    <t>Sat Jun 20 09:29:26 PDT 2009</t>
  </si>
  <si>
    <t xml:space="preserve">@xxjelleexx I haven't either. I've been working so no workout or sleep. I'm a tub of lard from cookies &amp;amp; alcohol </t>
  </si>
  <si>
    <t>ahw18</t>
  </si>
  <si>
    <t xml:space="preserve">is bummed her baby boy is leaving for Chicago today </t>
  </si>
  <si>
    <t>Sat Jun 20 09:29:28 PDT 2009</t>
  </si>
  <si>
    <t>@KatStep its fathers day, are you still annoyed with your dad then?  xxxx</t>
  </si>
  <si>
    <t>Ugh I have to miss Spain again  Why can't I just watch Xavi and Iker and be happy.</t>
  </si>
  <si>
    <t>Sat Jun 20 09:29:32 PDT 2009</t>
  </si>
  <si>
    <t>Cawowee</t>
  </si>
  <si>
    <t>There is like so much hmewrk to be doing and i don't like it  This does not make me happy!!</t>
  </si>
  <si>
    <t xml:space="preserve">Grr... Woke up feeling like crap and with a fever of 100.1 </t>
  </si>
  <si>
    <t>Sat Jun 20 09:29:34 PDT 2009</t>
  </si>
  <si>
    <t xml:space="preserve">@NanaLorraine Not yet but I think I'll have to get it set up this weekend </t>
  </si>
  <si>
    <t>Sat Jun 20 09:29:35 PDT 2009</t>
  </si>
  <si>
    <t>@Yaya327 I heart you mucho... Sorry we didn't come out last night Applebees is good but will kill you afterwards  ouchies it still hurts!</t>
  </si>
  <si>
    <t>@Rio911 Miss you too! I need groceries, so I have to go out into the rain.  Talk to you soon. Hope CA is sunny.</t>
  </si>
  <si>
    <t>Sat Jun 20 09:29:36 PDT 2009</t>
  </si>
  <si>
    <t>TeryaPratt</t>
  </si>
  <si>
    <t xml:space="preserve">@pkrattray I'm moving in wit terrell this month.I don't treat you bad.... I'm sorry </t>
  </si>
  <si>
    <t>Sat Jun 20 09:29:42 PDT 2009</t>
  </si>
  <si>
    <t xml:space="preserve">why why why.... </t>
  </si>
  <si>
    <t>Sat Jun 20 09:29:43 PDT 2009</t>
  </si>
  <si>
    <t>aimeeluallin</t>
  </si>
  <si>
    <t xml:space="preserve">not liking my car too much right now. Its been so good to me all these years, why is it pooping out on me now? </t>
  </si>
  <si>
    <t>Kaydawwgg</t>
  </si>
  <si>
    <t xml:space="preserve">heading out to run a bunch of errands and to spend money </t>
  </si>
  <si>
    <t>Sat Jun 20 09:29:46 PDT 2009</t>
  </si>
  <si>
    <t>@gabebecuar Yeah! LIV security stopped my door last night due to Capacity  GOODTIMES! Delano killed it like always, Diego on Drums ROCKED!</t>
  </si>
  <si>
    <t>Sat Jun 20 09:29:47 PDT 2009</t>
  </si>
  <si>
    <t xml:space="preserve">@BerinKinsman Oh no!! </t>
  </si>
  <si>
    <t>Sat Jun 20 09:29:48 PDT 2009</t>
  </si>
  <si>
    <t>odragul</t>
  </si>
  <si>
    <t>i am a helpless pathetic schmuck without my family  thankfully they'll be back tomorrow #fb</t>
  </si>
  <si>
    <t>Sat Jun 20 09:29:49 PDT 2009</t>
  </si>
  <si>
    <t>@rocboyjig it really hasn't started...i'm experiencing a slight hangover, so i feel awful  but i'm good though</t>
  </si>
  <si>
    <t>Sat Jun 20 09:29:51 PDT 2009</t>
  </si>
  <si>
    <t xml:space="preserve">@sharonveazey yes it was to you. Lol and cuz I need a ride. </t>
  </si>
  <si>
    <t xml:space="preserve">The room looks so bare </t>
  </si>
  <si>
    <t xml:space="preserve">@Glinner everything but me </t>
  </si>
  <si>
    <t>Sat Jun 20 09:29:55 PDT 2009</t>
  </si>
  <si>
    <t xml:space="preserve">i had to do a reading at the funeral but i burst out crying and laura did it for me. </t>
  </si>
  <si>
    <t>Sat Jun 20 09:29:56 PDT 2009</t>
  </si>
  <si>
    <t xml:space="preserve">i wanna go on holiday </t>
  </si>
  <si>
    <t>Sat Jun 20 09:29:57 PDT 2009</t>
  </si>
  <si>
    <t>just finished my group's RS presentation. now i'm bored  might go and watch tv or something.</t>
  </si>
  <si>
    <t>Sat Jun 20 09:30:00 PDT 2009</t>
  </si>
  <si>
    <t xml:space="preserve">@guilty_ Yeah, I know he didn't pocket it. It's just too bad about that kid </t>
  </si>
  <si>
    <t>Sat Jun 20 09:30:05 PDT 2009</t>
  </si>
  <si>
    <t xml:space="preserve">@eleo_blue Plzz visit my blog http://some1pulak.blogspot.com and comment.P.S ignore english grammar mistake .. </t>
  </si>
  <si>
    <t>Sat Jun 20 09:30:06 PDT 2009</t>
  </si>
  <si>
    <t>KathMonteiro</t>
  </si>
  <si>
    <t>@mcflyharry Harry, can you say ILY Katharine?  ahahahahaha luv ya. xxx</t>
  </si>
  <si>
    <t>Sat Jun 20 09:30:08 PDT 2009</t>
  </si>
  <si>
    <t xml:space="preserve">going to airport... will be headed to DFW then DIA... goodbye Texas Tech! </t>
  </si>
  <si>
    <t>Sat Jun 20 09:30:11 PDT 2009</t>
  </si>
  <si>
    <t xml:space="preserve">Hurricane harbor with my besties... well not all of them </t>
  </si>
  <si>
    <t>YzAeZzEoED</t>
  </si>
  <si>
    <t xml:space="preserve">Doing his dissertation </t>
  </si>
  <si>
    <t>Sat Jun 20 09:30:12 PDT 2009</t>
  </si>
  <si>
    <t>@FrankieTheSats Hope the gig at Hampden was good, my cousin got to go and I missed out!  hehe xxx</t>
  </si>
  <si>
    <t xml:space="preserve">@Templesmith Looks good! I too have been following the Iran elections </t>
  </si>
  <si>
    <t>Sat Jun 20 09:30:13 PDT 2009</t>
  </si>
  <si>
    <t>I feel horrible and its no fun at all. Can't speak, can't hardly breathe, and it all hurts.  This sucks!</t>
  </si>
  <si>
    <t>Sat Jun 20 09:30:14 PDT 2009</t>
  </si>
  <si>
    <t>christom1989</t>
  </si>
  <si>
    <t>it was a claudy shopping day  kurat!!!</t>
  </si>
  <si>
    <t xml:space="preserve">i never wanted to be ur ex-besties.I wanted u be my besties 4ever.! polkadot,seriosa,bdah,haha. I miss you all.! </t>
  </si>
  <si>
    <t>Sat Jun 20 09:30:17 PDT 2009</t>
  </si>
  <si>
    <t>KCAV311</t>
  </si>
  <si>
    <t xml:space="preserve">its saturday, and i have nothing to do </t>
  </si>
  <si>
    <t>Sat Jun 20 09:30:20 PDT 2009</t>
  </si>
  <si>
    <t>LM4300</t>
  </si>
  <si>
    <t xml:space="preserve">Heavy rain + beach travel traffic = stress. Folks still insist on passing at 70mph. </t>
  </si>
  <si>
    <t>Sat Jun 20 09:30:22 PDT 2009</t>
  </si>
  <si>
    <t>rahuljit</t>
  </si>
  <si>
    <t>Cleaning the apartment!  which generaly means shoving every thing out of sight! Lol!</t>
  </si>
  <si>
    <t>Sat Jun 20 09:30:26 PDT 2009</t>
  </si>
  <si>
    <t xml:space="preserve">@StyleNBeautyDoc I'm feeling you.  Rain can definitely play havoc  with a girls mojo.  </t>
  </si>
  <si>
    <t>Sat Jun 20 09:30:27 PDT 2009</t>
  </si>
  <si>
    <t>HeyItsNatalie</t>
  </si>
  <si>
    <t>I have not been this tired in a long time  holy shit!</t>
  </si>
  <si>
    <t>Sat Jun 20 09:30:58 PDT 2009</t>
  </si>
  <si>
    <t xml:space="preserve">@PleaseBeMine I don't have floor  But I have the section above that. To me they're good seats </t>
  </si>
  <si>
    <t>Sat Jun 20 09:30:59 PDT 2009</t>
  </si>
  <si>
    <t xml:space="preserve">my stomache hurts </t>
  </si>
  <si>
    <t>Sat Jun 20 09:31:00 PDT 2009</t>
  </si>
  <si>
    <t xml:space="preserve">@awesomekong, I love that movie too!  I tried to claim I invented post-its..... no one believed me though. </t>
  </si>
  <si>
    <t>Sat Jun 20 09:31:01 PDT 2009</t>
  </si>
  <si>
    <t>mrgrafix</t>
  </si>
  <si>
    <t xml:space="preserve">Yes, Im going back to Cali for two weeks! But not till August </t>
  </si>
  <si>
    <t>Sat Jun 20 09:31:03 PDT 2009</t>
  </si>
  <si>
    <t xml:space="preserve">@Jean_Pierce OOC:  Where has Mr.  Neelix been hiding?  Doesn't he like us anymore?  </t>
  </si>
  <si>
    <t>Sat Jun 20 09:31:04 PDT 2009</t>
  </si>
  <si>
    <t>@cuntrina  cheer up! we gon eat some good good real soon!</t>
  </si>
  <si>
    <t>@TobyTalksToRain  Booo. Are you moving to Devon already, then?</t>
  </si>
  <si>
    <t xml:space="preserve">I went to sleep, then woke up again a couple of hours later. I hate not seeing her online when I wake up  I miss her </t>
  </si>
  <si>
    <t xml:space="preserve">This dude just pissed me off... smh.. can't even start my saturday on the right foot.. not gonna let one monkey stop my show </t>
  </si>
  <si>
    <t>@dailydish dude, what have you actually confirmed about the Sodum Metabisulfite thing?  get some advice from a chemist!</t>
  </si>
  <si>
    <t>Sat Jun 20 09:31:06 PDT 2009</t>
  </si>
  <si>
    <t xml:space="preserve">@Asyet3 isn't it sad? i can't go to my outdoor concert now </t>
  </si>
  <si>
    <t>Sat Jun 20 09:31:07 PDT 2009</t>
  </si>
  <si>
    <t>kathybreezy</t>
  </si>
  <si>
    <t>I hate waking up early  . Even when I sleep at 4, I wake up at 930. Fail.. Ahahah.</t>
  </si>
  <si>
    <t>harrisuz</t>
  </si>
  <si>
    <t>@no634 Oh no! I hope he's ok. Heartworms can be very dangerous  (and expensive, apparently.)</t>
  </si>
  <si>
    <t>Sat Jun 20 09:31:08 PDT 2009</t>
  </si>
  <si>
    <t xml:space="preserve">Mann! Is #CNET news site is down :| I am not able to open it up for few hours </t>
  </si>
  <si>
    <t>Sat Jun 20 09:31:09 PDT 2009</t>
  </si>
  <si>
    <t>Lirael_Natalie</t>
  </si>
  <si>
    <t xml:space="preserve">need ice-cream, too </t>
  </si>
  <si>
    <t>Sat Jun 20 09:31:10 PDT 2009</t>
  </si>
  <si>
    <t>@WestEndActress I never found you  oh wells. it was great though. the billy elliott thing was hilarious xx</t>
  </si>
  <si>
    <t>Sat Jun 20 09:31:11 PDT 2009</t>
  </si>
  <si>
    <t>larahopey</t>
  </si>
  <si>
    <t>@beley I've had trouble with att in the past and I know others who have also    bummer- hope you get your new phone soon!!</t>
  </si>
  <si>
    <t>Sat Jun 20 09:31:13 PDT 2009</t>
  </si>
  <si>
    <t>gravie_20</t>
  </si>
  <si>
    <t xml:space="preserve">lost the soccer game </t>
  </si>
  <si>
    <t>Sat Jun 20 09:31:14 PDT 2009</t>
  </si>
  <si>
    <t>kathleend</t>
  </si>
  <si>
    <t xml:space="preserve">http://twitpic.com/7wsa1 - saddest puppy ever! </t>
  </si>
  <si>
    <t>nixonclare</t>
  </si>
  <si>
    <t>Has a sore head  this cant be good! x</t>
  </si>
  <si>
    <t>Sat Jun 20 09:31:15 PDT 2009</t>
  </si>
  <si>
    <t xml:space="preserve">@sufian after aquisition the acquiring co. insisted too much workflow was embedded into notes 2 move towards exchange. Hence our position </t>
  </si>
  <si>
    <t>Sat Jun 20 09:31:16 PDT 2009</t>
  </si>
  <si>
    <t>Weekend classes suck  this is the worst class ever!!! Fml</t>
  </si>
  <si>
    <t>Sat Jun 20 09:31:18 PDT 2009</t>
  </si>
  <si>
    <t>cdills</t>
  </si>
  <si>
    <t xml:space="preserve">@flyingdog at BBBBQ, sad about lack of tattoos. </t>
  </si>
  <si>
    <t>Sat Jun 20 09:31:19 PDT 2009</t>
  </si>
  <si>
    <t xml:space="preserve">sitting on a bus the day after you passed your driving test is depressing  I want my carrrr haha </t>
  </si>
  <si>
    <t>Sat Jun 20 09:31:20 PDT 2009</t>
  </si>
  <si>
    <t>TepG</t>
  </si>
  <si>
    <t xml:space="preserve">doing some homework. i miss playing call of duty 4 online. </t>
  </si>
  <si>
    <t>Alright let's start this adventure again... Had to fix a dead car battery first  there went our fun money!!</t>
  </si>
  <si>
    <t>Sat Jun 20 09:31:23 PDT 2009</t>
  </si>
  <si>
    <t>b_berrie</t>
  </si>
  <si>
    <t xml:space="preserve">@MzEnvy Dublin is okay.... Jus okay kinda ready 2 come home </t>
  </si>
  <si>
    <t>Sat Jun 20 09:31:26 PDT 2009</t>
  </si>
  <si>
    <t xml:space="preserve">First of all, &amp;quot;Richard III&amp;quot; was amazing. I'm in awe of those actors and completely jealous. I wish I was doing Shakespeare in a park. </t>
  </si>
  <si>
    <t xml:space="preserve">i guess i spoke too soon. he started running a fever at the party and we had to leave. </t>
  </si>
  <si>
    <t>Sat Jun 20 09:31:28 PDT 2009</t>
  </si>
  <si>
    <t>jegax</t>
  </si>
  <si>
    <t xml:space="preserve">@30SECONDSTOMARS not fair </t>
  </si>
  <si>
    <t>clarksonhcky</t>
  </si>
  <si>
    <t>been to 2 walmarts and they r both sold out of the camera  now trying to find lunch</t>
  </si>
  <si>
    <t>Sat Jun 20 09:31:29 PDT 2009</t>
  </si>
  <si>
    <t>nadineosea</t>
  </si>
  <si>
    <t xml:space="preserve">woke up in the middle of the night! now i can't sleep! </t>
  </si>
  <si>
    <t xml:space="preserve">got my first cydia crash! where is the update? it just crashes before any update! </t>
  </si>
  <si>
    <t>Sat Jun 20 09:31:30 PDT 2009</t>
  </si>
  <si>
    <t>Mouldjon</t>
  </si>
  <si>
    <t xml:space="preserve">The Lions lost, not the best game of rugby I've seen. </t>
  </si>
  <si>
    <t>Sat Jun 20 09:31:31 PDT 2009</t>
  </si>
  <si>
    <t>RomitBasu</t>
  </si>
  <si>
    <t xml:space="preserve">is a bit concerned that @change_for_iran has not tweeted in a long while. hope the person is ok </t>
  </si>
  <si>
    <t>Sat Jun 20 09:31:32 PDT 2009</t>
  </si>
  <si>
    <t xml:space="preserve">@willradik I know, right?!  I wanted to get him and @justinkistner together for a photo </t>
  </si>
  <si>
    <t>Sat Jun 20 09:31:34 PDT 2009</t>
  </si>
  <si>
    <t>falangelover</t>
  </si>
  <si>
    <t xml:space="preserve">CRAPPY WEATHER = CRAPPY DAY </t>
  </si>
  <si>
    <t>Sat Jun 20 09:31:37 PDT 2009</t>
  </si>
  <si>
    <t>kiD_GQ</t>
  </si>
  <si>
    <t xml:space="preserve">Wish I could be in Milan for Men's Fashion Week </t>
  </si>
  <si>
    <t>Sat Jun 20 09:31:38 PDT 2009</t>
  </si>
  <si>
    <t>sflintham</t>
  </si>
  <si>
    <t xml:space="preserve">Stayed up til 4am playing FreeCiv and only woke up about an hour ago. </t>
  </si>
  <si>
    <t>Sat Jun 20 09:31:40 PDT 2009</t>
  </si>
  <si>
    <t xml:space="preserve">might possibly hav strep throat. this is jus great </t>
  </si>
  <si>
    <t>Sat Jun 20 09:31:41 PDT 2009</t>
  </si>
  <si>
    <t xml:space="preserve">@Captain_Janeway OOC: Mr. Neelix had a bowling tournament last weekend, and has had a lot of work since then... </t>
  </si>
  <si>
    <t>Sat Jun 20 09:31:45 PDT 2009</t>
  </si>
  <si>
    <t xml:space="preserve">i hate having a sore throat </t>
  </si>
  <si>
    <t>Sat Jun 20 09:31:46 PDT 2009</t>
  </si>
  <si>
    <t>JakeBriggs206</t>
  </si>
  <si>
    <t xml:space="preserve">@bjshea sick nooooo...week of replays </t>
  </si>
  <si>
    <t>Sat Jun 20 09:31:47 PDT 2009</t>
  </si>
  <si>
    <t xml:space="preserve">@ambo_c Amber!!  I miss you </t>
  </si>
  <si>
    <t>Sat Jun 20 09:31:48 PDT 2009</t>
  </si>
  <si>
    <t xml:space="preserve">@moronbros trust me i totally would but i have no way of getting out to ohio </t>
  </si>
  <si>
    <t>Sat Jun 20 09:31:52 PDT 2009</t>
  </si>
  <si>
    <t xml:space="preserve">out of all the cool music i listen to (and i do listen to a lot of cool music), i find that i enjoy jordin sparks! ugh. whats wrong w me </t>
  </si>
  <si>
    <t>The union boss of my kitty pride, Flash, got professionally worked over last night.   A morning at the vets is in my tarot cards I ph33r.</t>
  </si>
  <si>
    <t>Sat Jun 20 09:31:53 PDT 2009</t>
  </si>
  <si>
    <t>totally isn't playing habbohotel right. and totally didn't get &amp;quot;banned&amp;quot; temporarly for sexually harassing people  @pearled play with me!</t>
  </si>
  <si>
    <t>Sat Jun 20 09:31:55 PDT 2009</t>
  </si>
  <si>
    <t xml:space="preserve">time is passing by and I don't get anything done </t>
  </si>
  <si>
    <t>Sat Jun 20 09:31:56 PDT 2009</t>
  </si>
  <si>
    <t xml:space="preserve">My picture is not appearing on TweetDeck. </t>
  </si>
  <si>
    <t>Sat Jun 20 09:31:58 PDT 2009</t>
  </si>
  <si>
    <t>scored big time @ ys's.  I never get to go, so I'm happy I got to today.  was gonna go w/BFF, but that changed.  Still, was lucrative!!</t>
  </si>
  <si>
    <t xml:space="preserve">@cathch I'm with you cath </t>
  </si>
  <si>
    <t>Sat Jun 20 09:31:59 PDT 2009</t>
  </si>
  <si>
    <t xml:space="preserve">That apple didn't taste right. And forgot to put the stopper on the heavy ass RS door before the handicapped lady came in ugh </t>
  </si>
  <si>
    <t>Sat Jun 20 09:32:00 PDT 2009</t>
  </si>
  <si>
    <t>DougDassel</t>
  </si>
  <si>
    <t xml:space="preserve">is very stressed and just wants a day off </t>
  </si>
  <si>
    <t>Sat Jun 20 09:32:01 PDT 2009</t>
  </si>
  <si>
    <t xml:space="preserve">@kittieskrafts Hey Kittie....DO NOT complain about your weather or i will send you the 200+ inches of snow we had last year!   LOL  </t>
  </si>
  <si>
    <t>Sat Jun 20 09:32:04 PDT 2009</t>
  </si>
  <si>
    <t xml:space="preserve">Old Navy $2 tanks all sold out...dang </t>
  </si>
  <si>
    <t>Sat Jun 20 09:32:06 PDT 2009</t>
  </si>
  <si>
    <t>I need to see my bbs again  all these updates are killing me....killing me. SORRY, I had to do it.</t>
  </si>
  <si>
    <t>Sat Jun 20 09:32:07 PDT 2009</t>
  </si>
  <si>
    <t xml:space="preserve">going out soon! cant wait but on sad news my bestie lied to me :O </t>
  </si>
  <si>
    <t>Sat Jun 20 09:32:10 PDT 2009</t>
  </si>
  <si>
    <t>K3nnyMorris</t>
  </si>
  <si>
    <t xml:space="preserve">why did rain have to come today..... i hate it </t>
  </si>
  <si>
    <t>Sat Jun 20 09:32:15 PDT 2009</t>
  </si>
  <si>
    <t>dantebandana</t>
  </si>
  <si>
    <t xml:space="preserve">wishes there was a cracker barrell in London </t>
  </si>
  <si>
    <t xml:space="preserve">there is absolutely no food in my house and i'm starving </t>
  </si>
  <si>
    <t>Sat Jun 20 09:32:20 PDT 2009</t>
  </si>
  <si>
    <t>Why didnt god make me rich id rather be sleeping than working  urgh</t>
  </si>
  <si>
    <t xml:space="preserve">Great! I'm sick </t>
  </si>
  <si>
    <t>I can't figure out how to put 3 columns on my blog  poo!</t>
  </si>
  <si>
    <t>Sat Jun 20 09:32:21 PDT 2009</t>
  </si>
  <si>
    <t>annsabananna</t>
  </si>
  <si>
    <t xml:space="preserve">@lairdea how do you get lost in NYC?  it's on a grid!  also, you have an iphone!!  no excuses.   i'm envious, btw.  i LOVE nyc.  </t>
  </si>
  <si>
    <t>mofabulous</t>
  </si>
  <si>
    <t xml:space="preserve">but i missed my ride.... </t>
  </si>
  <si>
    <t>ragedied</t>
  </si>
  <si>
    <t>No labor yet  I think both Heather and I feel it's really close though.</t>
  </si>
  <si>
    <t>Sat Jun 20 09:32:24 PDT 2009</t>
  </si>
  <si>
    <t>Going home at 12am's too early for me.  the fun's  just starting!</t>
  </si>
  <si>
    <t>Sat Jun 20 09:32:27 PDT 2009</t>
  </si>
  <si>
    <t>Glad I came home because I didn't get David's last tweet.   Dumb twitter.</t>
  </si>
  <si>
    <t>Sat Jun 20 09:32:28 PDT 2009</t>
  </si>
  <si>
    <t>carlittabonita</t>
  </si>
  <si>
    <t xml:space="preserve">I still want to be sleeping, one more day until school starts blah. </t>
  </si>
  <si>
    <t>Sat Jun 20 09:32:58 PDT 2009</t>
  </si>
  <si>
    <t>linhamin</t>
  </si>
  <si>
    <t xml:space="preserve">Going to wash cars </t>
  </si>
  <si>
    <t>Sat Jun 20 09:33:01 PDT 2009</t>
  </si>
  <si>
    <t>I wanna receive reply from Wouter Hamel. But I can't English very well  I envy them!! So, I can't sleep right now.. ë¶€ëŸ½ë‹¤!! ë¦¬í”Œë°›ì?€ ì‚¬ëžŒë“¤ì?€ ã… 0ã… </t>
  </si>
  <si>
    <t xml:space="preserve">Whew my body is mad about tha workout... I think ill nap when I get home. Its still raining </t>
  </si>
  <si>
    <t>Sat Jun 20 09:33:03 PDT 2009</t>
  </si>
  <si>
    <t xml:space="preserve">Arghhhhhhh being laid up with two broken legs is soooo boring .. I can't stand just laying around for days let alone weeks </t>
  </si>
  <si>
    <t>in need of a boyfriend   SOOOO bored!!!  lol</t>
  </si>
  <si>
    <t xml:space="preserve">bad hair day today </t>
  </si>
  <si>
    <t>Sat Jun 20 09:33:04 PDT 2009</t>
  </si>
  <si>
    <t>@heyybrittni I won't be over til a bit later than I said because I overslept  sorry yo</t>
  </si>
  <si>
    <t>Sat Jun 20 09:33:11 PDT 2009</t>
  </si>
  <si>
    <t xml:space="preserve">woke up feeling so sick </t>
  </si>
  <si>
    <t xml:space="preserve">i dont wish to sleep....but i hv to..!! </t>
  </si>
  <si>
    <t>Sat Jun 20 09:33:14 PDT 2009</t>
  </si>
  <si>
    <t>jessycka_</t>
  </si>
  <si>
    <t xml:space="preserve">Just got from the volleyball game! It was really awesome, but I didn't get the chance to take a picture with any player </t>
  </si>
  <si>
    <t>Sat Jun 20 09:33:15 PDT 2009</t>
  </si>
  <si>
    <t>AdventuresofLA</t>
  </si>
  <si>
    <t xml:space="preserve">Just got back from practice.  Ugh.   Will would not stop laughing at me.  </t>
  </si>
  <si>
    <t>Sat Jun 20 09:33:16 PDT 2009</t>
  </si>
  <si>
    <t>babyngikngok</t>
  </si>
  <si>
    <t xml:space="preserve">i'm starving , eat too much candy </t>
  </si>
  <si>
    <t xml:space="preserve">ugggghhhh....the humidity is killin' my hair...it's gonna be a mini afro in a minute </t>
  </si>
  <si>
    <t>Sat Jun 20 09:33:17 PDT 2009</t>
  </si>
  <si>
    <t xml:space="preserve">I wish my friends were up. I want to do something fun. They only chill at night to drink&amp;amp;smoke. </t>
  </si>
  <si>
    <t>@conchordgirl Oh man!   Sorry to hear that...yes, rest up!</t>
  </si>
  <si>
    <t>Sat Jun 20 09:33:20 PDT 2009</t>
  </si>
  <si>
    <t>JKim1013</t>
  </si>
  <si>
    <t xml:space="preserve">A random BEAUTIFUL baby just gave me a hug while shopping! So presh i could die. Too bad im never getting marred to have my own babies </t>
  </si>
  <si>
    <t>Sat Jun 20 09:33:21 PDT 2009</t>
  </si>
  <si>
    <t>@CarlyRoxSox 2 weeks? what am I going to do without Carly! -sobs-  have fun though!</t>
  </si>
  <si>
    <t>Sat Jun 20 09:33:22 PDT 2009</t>
  </si>
  <si>
    <t xml:space="preserve">@paulajg they were pushed out like most good shows of their time </t>
  </si>
  <si>
    <t>Sat Jun 20 09:33:23 PDT 2009</t>
  </si>
  <si>
    <t>JRKLOVER</t>
  </si>
  <si>
    <t xml:space="preserve">So I have to be off to work soon. I had the time of my life last night!! Sorry I couldn't tweet from the show, but I had no battery left. </t>
  </si>
  <si>
    <t>@xfftl8myheartx brendyn isn't on skype  and he hasnt tweeted for hours</t>
  </si>
  <si>
    <t>@schaeferj89 i no  she deat rolled the blanket so im currently in the kitchen finding another 1</t>
  </si>
  <si>
    <t>Sat Jun 20 09:33:25 PDT 2009</t>
  </si>
  <si>
    <t>ale3is</t>
  </si>
  <si>
    <t xml:space="preserve">Aparently this my last univesity week! The end of an era! No comments... </t>
  </si>
  <si>
    <t xml:space="preserve">What is the deal with people playing music off their phone when its all static-key? Theres a new thing called 'EAR PHONES'!!! </t>
  </si>
  <si>
    <t>Sat Jun 20 09:33:26 PDT 2009</t>
  </si>
  <si>
    <t xml:space="preserve">@Jean_Pierce OOC:  Okay.  Let him know we miss his smiling, guffawing face.  </t>
  </si>
  <si>
    <t>VisionVixen</t>
  </si>
  <si>
    <t>It's rainin again n nyc- ughh! 20 days in Jun n 16 of em rain  next vaKtn I'm goin west or south.</t>
  </si>
  <si>
    <t>Sat Jun 20 09:33:27 PDT 2009</t>
  </si>
  <si>
    <t xml:space="preserve">my dog, Lola just ran away. </t>
  </si>
  <si>
    <t>Sat Jun 20 09:33:28 PDT 2009</t>
  </si>
  <si>
    <t xml:space="preserve">@Blaqjacc LOL but you won't feel it... </t>
  </si>
  <si>
    <t>Sat Jun 20 09:33:29 PDT 2009</t>
  </si>
  <si>
    <t>@ sharonveazey yes it was to you. Lol and cuz I need a ride.  http://twurl.nl/ataako</t>
  </si>
  <si>
    <t>Sat Jun 20 09:33:30 PDT 2009</t>
  </si>
  <si>
    <t>@pascariana uda lumayan'an yong.. Tp masik pilek..  yonggg.. Long time no see. Miss u a bunch!</t>
  </si>
  <si>
    <t>Sat Jun 20 09:33:31 PDT 2009</t>
  </si>
  <si>
    <t>@jfrd aww  poor you, bring on cellar bar wednesday when you get all your scratchcards</t>
  </si>
  <si>
    <t>Sat Jun 20 09:33:33 PDT 2009</t>
  </si>
  <si>
    <t xml:space="preserve">Holy crap on a stick!  The Crown Uptown is closing!!    </t>
  </si>
  <si>
    <t>Sat Jun 20 09:33:35 PDT 2009</t>
  </si>
  <si>
    <t>dom1n1que</t>
  </si>
  <si>
    <t>Its raining and my football team is down at the half.  a sad day</t>
  </si>
  <si>
    <t>Sat Jun 20 09:33:37 PDT 2009</t>
  </si>
  <si>
    <t>not goingg outtt  not in this tbhhhh</t>
  </si>
  <si>
    <t>@mz_icandy you called my nuggets nubs? You're so mean!  waaaa waaa *crying*</t>
  </si>
  <si>
    <t xml:space="preserve">Being lazy today... Its raining! </t>
  </si>
  <si>
    <t>Sat Jun 20 09:33:38 PDT 2009</t>
  </si>
  <si>
    <t xml:space="preserve">I forgot the camera battery today.  </t>
  </si>
  <si>
    <t>Sat Jun 20 09:33:44 PDT 2009</t>
  </si>
  <si>
    <t xml:space="preserve">@mncal_dreamer I'm working all day. </t>
  </si>
  <si>
    <t>Sat Jun 20 09:33:45 PDT 2009</t>
  </si>
  <si>
    <t xml:space="preserve">First kitty gone  i miss leeland </t>
  </si>
  <si>
    <t>Sat Jun 20 09:33:47 PDT 2009</t>
  </si>
  <si>
    <t>frannierocks</t>
  </si>
  <si>
    <t xml:space="preserve">oops sorry Taylor i spellled your name wrong i meant Taylor sorry </t>
  </si>
  <si>
    <t>dylansv</t>
  </si>
  <si>
    <t xml:space="preserve">I am up and ready for the day! Yesterday was a blast but time to get to work today. </t>
  </si>
  <si>
    <t>Sat Jun 20 09:33:49 PDT 2009</t>
  </si>
  <si>
    <t>TchCzarina</t>
  </si>
  <si>
    <t xml:space="preserve">Ok. I HATE the Pre's audio player. Quite a bit. </t>
  </si>
  <si>
    <t>Sat Jun 20 09:33:50 PDT 2009</t>
  </si>
  <si>
    <t>richieforeman</t>
  </si>
  <si>
    <t xml:space="preserve">My cousin in kansas ( @tbradshaw ) is getting married today! Congrats! Sad I couldn't go </t>
  </si>
  <si>
    <t>nicole_lazar</t>
  </si>
  <si>
    <t xml:space="preserve">went to pool! great time except when ball hit eye and squished my goggles on it...couldn't open it for a while.  but better. </t>
  </si>
  <si>
    <t xml:space="preserve">Being at these games makes me realize how much i miss coaching </t>
  </si>
  <si>
    <t>Sat Jun 20 09:33:51 PDT 2009</t>
  </si>
  <si>
    <t xml:space="preserve">Getting sick of NY weather, not because I live there, but because it's messing up the US Open!!!  </t>
  </si>
  <si>
    <t>Dawnscrazy</t>
  </si>
  <si>
    <t xml:space="preserve">IM GETTING A COLD AND IM NOT HAPPY ABOUT IT  </t>
  </si>
  <si>
    <t>Sat Jun 20 09:33:52 PDT 2009</t>
  </si>
  <si>
    <t xml:space="preserve">@astorrs I wish I was going to VMworld </t>
  </si>
  <si>
    <t>Sat Jun 20 09:33:53 PDT 2009</t>
  </si>
  <si>
    <t xml:space="preserve">@treybalson definitely was there. my phone died tho </t>
  </si>
  <si>
    <t>Sat Jun 20 09:33:54 PDT 2009</t>
  </si>
  <si>
    <t>Goodbye! My family is gone!  Jajaja my little sister was today called waki! =D</t>
  </si>
  <si>
    <t>Sat Jun 20 09:33:55 PDT 2009</t>
  </si>
  <si>
    <t>kristyl_</t>
  </si>
  <si>
    <t xml:space="preserve">@Kyabean I got your twable and wanted to send you a message, but it appears you're not following me. </t>
  </si>
  <si>
    <t>Sat Jun 20 09:33:56 PDT 2009</t>
  </si>
  <si>
    <t xml:space="preserve">@kat_n I have been invited out but I'm cutting down on the alcohol </t>
  </si>
  <si>
    <t>Sat Jun 20 09:33:57 PDT 2009</t>
  </si>
  <si>
    <t xml:space="preserve">@lyricmonet My reply is no </t>
  </si>
  <si>
    <t>Sat Jun 20 09:34:02 PDT 2009</t>
  </si>
  <si>
    <t>moti</t>
  </si>
  <si>
    <t xml:space="preserve">AT&amp;amp;T: &amp;quot;you have 4 bars of 3G. oh wait, you want to download something? make that 1 bar of E.&amp;quot; rinse/repeat. thx. </t>
  </si>
  <si>
    <t xml:space="preserve">Im so not prepared for this long hard day at work </t>
  </si>
  <si>
    <t>Sat Jun 20 09:34:03 PDT 2009</t>
  </si>
  <si>
    <t xml:space="preserve">I'm not ready for today. Today I have to say bye to my three closest friends here and I have no clue when I'll get to see them again. </t>
  </si>
  <si>
    <t>Sat Jun 20 09:34:08 PDT 2009</t>
  </si>
  <si>
    <t xml:space="preserve">Just walked through the door a couple of mins ago. I don't know when I'll next be in the vicinity of Reading. It's depressing </t>
  </si>
  <si>
    <t xml:space="preserve">@tracy_detlor wow that sux ass dude </t>
  </si>
  <si>
    <t>@KatStep whatevs. rub it in  xxxxx</t>
  </si>
  <si>
    <t>Sat Jun 20 09:34:10 PDT 2009</t>
  </si>
  <si>
    <t>ShelleeBellee</t>
  </si>
  <si>
    <t>At work  tryin 2 vgh and get the hell up out here on this pretty saturday *s~N~c*</t>
  </si>
  <si>
    <t>KelseaxoLeigh</t>
  </si>
  <si>
    <t xml:space="preserve">@BrittaBrigitte Story of my life too! It stinks... </t>
  </si>
  <si>
    <t>Sat Jun 20 09:34:12 PDT 2009</t>
  </si>
  <si>
    <t xml:space="preserve">@butterflys_dust well married with two kids loses hotness factor </t>
  </si>
  <si>
    <t>Sat Jun 20 09:34:14 PDT 2009</t>
  </si>
  <si>
    <t>WyssaNardpants</t>
  </si>
  <si>
    <t xml:space="preserve">I hate this part right here </t>
  </si>
  <si>
    <t>Sat Jun 20 09:34:17 PDT 2009</t>
  </si>
  <si>
    <t xml:space="preserve">has just woken up from a cat nap  seriously tired i cant function i need.......foooooooooooooooooooooooood </t>
  </si>
  <si>
    <t>Playing some CQ (CozyQuest) ya I'm bored. We are goin to chop down our apple tree today it's dying  I liked climing in that tree.</t>
  </si>
  <si>
    <t>savannahxrawr</t>
  </si>
  <si>
    <t xml:space="preserve">sitting at home doing nothing. I hate having nothing to do on the weekends. </t>
  </si>
  <si>
    <t>Sat Jun 20 09:34:19 PDT 2009</t>
  </si>
  <si>
    <t>SWEEWEILIANG</t>
  </si>
  <si>
    <t xml:space="preserve">the night without air-con. hot.. </t>
  </si>
  <si>
    <t>Sat Jun 20 09:34:21 PDT 2009</t>
  </si>
  <si>
    <t>I just poked myself in the eye. Ouch  x</t>
  </si>
  <si>
    <t>choney10</t>
  </si>
  <si>
    <t xml:space="preserve">@mrchicosworld u betta call...if u dnt I will be callin u....awww I missed it </t>
  </si>
  <si>
    <t>Sat Jun 20 09:34:22 PDT 2009</t>
  </si>
  <si>
    <t xml:space="preserve">@Reda_ Ain't that the truth? A sexy commodified revolution this is turning out to be for the spectators ... </t>
  </si>
  <si>
    <t>Sat Jun 20 09:34:23 PDT 2009</t>
  </si>
  <si>
    <t>Giardo</t>
  </si>
  <si>
    <t xml:space="preserve">Waiting for his dell laptop </t>
  </si>
  <si>
    <t>Sat Jun 20 09:34:25 PDT 2009</t>
  </si>
  <si>
    <t>clumsykisses</t>
  </si>
  <si>
    <t xml:space="preserve">Thinking of a new #charityname is much harder than I thought.. new brand, new ideas, new logo .etc </t>
  </si>
  <si>
    <t>Sat Jun 20 09:34:27 PDT 2009</t>
  </si>
  <si>
    <t>NIKIROCK</t>
  </si>
  <si>
    <t>Working the show gonna be fun but i know its gonna be hot as hell outside  not gonna be fun im mixed already i DONT need to get any da ...</t>
  </si>
  <si>
    <t>Sat Jun 20 09:34:30 PDT 2009</t>
  </si>
  <si>
    <t xml:space="preserve">@switchskier Pretty! Wish it would stop raining here </t>
  </si>
  <si>
    <t>Sat Jun 20 09:34:31 PDT 2009</t>
  </si>
  <si>
    <t xml:space="preserve">@killerlipstick I am lost. Please help me find a good home. </t>
  </si>
  <si>
    <t>Sat Jun 20 09:35:07 PDT 2009</t>
  </si>
  <si>
    <t>van87</t>
  </si>
  <si>
    <t>wat is wrong with JW's 4,5,6 lift??  i need to find out by TML!!</t>
  </si>
  <si>
    <t>@lykagonzalez Me too.  It's a good thing it's not that noisy in our place. When I'm outside though I need my noise-isolating earphones.</t>
  </si>
  <si>
    <t>Sat Jun 20 09:35:10 PDT 2009</t>
  </si>
  <si>
    <t>Just watched this whole weeks masterchef episodes on masterchef.com.au. Happy! Now its back to studying  bah!</t>
  </si>
  <si>
    <t>Sat Jun 20 09:35:13 PDT 2009</t>
  </si>
  <si>
    <t xml:space="preserve">is back and is now certain thad EDGE doesnt work </t>
  </si>
  <si>
    <t>Sat Jun 20 09:35:14 PDT 2009</t>
  </si>
  <si>
    <t xml:space="preserve">I &amp;lt;3 waking up and hurking. at least sis called; I feels better now. still calling in sick though </t>
  </si>
  <si>
    <t>Sat Jun 20 09:35:15 PDT 2009</t>
  </si>
  <si>
    <t xml:space="preserve">@repentyoursins i wish my mom would answer me </t>
  </si>
  <si>
    <t>Sat Jun 20 09:35:20 PDT 2009</t>
  </si>
  <si>
    <t>Wow, second night of being awake most of the night sick, this time both my wife and I  I hate being sick!</t>
  </si>
  <si>
    <t>girlwithacurl</t>
  </si>
  <si>
    <t xml:space="preserve">@coffeewithamee Sorry Ams. </t>
  </si>
  <si>
    <t>Sat Jun 20 09:35:21 PDT 2009</t>
  </si>
  <si>
    <t>CraveWednesdays</t>
  </si>
  <si>
    <t xml:space="preserve">Feeling the results of a bottle of patron </t>
  </si>
  <si>
    <t>Sat Jun 20 09:35:22 PDT 2009</t>
  </si>
  <si>
    <t xml:space="preserve">Dinner with the whole family, bluhh chinese food </t>
  </si>
  <si>
    <t>Sat Jun 20 09:35:23 PDT 2009</t>
  </si>
  <si>
    <t xml:space="preserve">scummy bus driver short-changed me because i paid with a tenner and i only just realised </t>
  </si>
  <si>
    <t>Sat Jun 20 09:35:24 PDT 2009</t>
  </si>
  <si>
    <t xml:space="preserve">@kimber_ann i am soooo sad sbout the houston 5* atm </t>
  </si>
  <si>
    <t>@OliviaGates Can't even get to DC for Nat'ls.  Egypt is but a distant dream at this point.</t>
  </si>
  <si>
    <t>Sat Jun 20 09:35:27 PDT 2009</t>
  </si>
  <si>
    <t>bekasridindurty</t>
  </si>
  <si>
    <t xml:space="preserve">i hate the weird feelings i always get in my tummy D: they make me sad </t>
  </si>
  <si>
    <t>ever have a daydream where its about something youve always wanted to do but you know that it will never come true? ye they suck  x</t>
  </si>
  <si>
    <t>Sat Jun 20 09:35:28 PDT 2009</t>
  </si>
  <si>
    <t xml:space="preserve">@HarrietStout23 but tbh I don't even think it was broken, just stuck but he'll probs send the bill anyway </t>
  </si>
  <si>
    <t>Sat Jun 20 09:35:30 PDT 2009</t>
  </si>
  <si>
    <t>#SLA9 really want to read Melvin B's latest book now, sadly not got enuff Â£ to buy one for signing  off to get changed for dinner</t>
  </si>
  <si>
    <t>Sat Jun 20 09:35:33 PDT 2009</t>
  </si>
  <si>
    <t>amronmartin</t>
  </si>
  <si>
    <t>I had a dream that I didn't want Mister Dog anymore, so I dropped him in a hole in the floor and told him to run away  I was so sad.</t>
  </si>
  <si>
    <t>Sat Jun 20 09:35:37 PDT 2009</t>
  </si>
  <si>
    <t xml:space="preserve">@dominic_mcg Bleh - Windows only. </t>
  </si>
  <si>
    <t>Sat Jun 20 09:35:38 PDT 2009</t>
  </si>
  <si>
    <t xml:space="preserve">@rjakesdub It's also no option to keep him in house! A puppy, an adult dog and a half-wild tomcat in our house = total loss of furniture </t>
  </si>
  <si>
    <t>Sat Jun 20 09:35:39 PDT 2009</t>
  </si>
  <si>
    <t xml:space="preserve"> science exhamination on monday!</t>
  </si>
  <si>
    <t>imjessicaleigh</t>
  </si>
  <si>
    <t xml:space="preserve">I wish I was at the jonas brothers concert instead of work. </t>
  </si>
  <si>
    <t>Sat Jun 20 09:35:45 PDT 2009</t>
  </si>
  <si>
    <t>GKLoKi</t>
  </si>
  <si>
    <t xml:space="preserve">Good: old sim makes new iPhone activate. Bad: apple store is closed for renovations </t>
  </si>
  <si>
    <t>Sat Jun 20 09:35:47 PDT 2009</t>
  </si>
  <si>
    <t>I can't see out my right eye properly now  ouch ouch ouch ouch ouch ouch ouch x</t>
  </si>
  <si>
    <t xml:space="preserve">@thatdudethomas Aw, why not? That sucks </t>
  </si>
  <si>
    <t>Sat Jun 20 09:35:49 PDT 2009</t>
  </si>
  <si>
    <t>in need of a boyfriend  SOOOO bored!!! lol http://twurl.nl/3mz2it</t>
  </si>
  <si>
    <t xml:space="preserve">I hardly dare to say it, but... I hate Greek at the moment. *shock* It's just way too much. I can't get this all in my head. </t>
  </si>
  <si>
    <t>Sat Jun 20 09:35:53 PDT 2009</t>
  </si>
  <si>
    <t xml:space="preserve">@Nkluvr4eva we'd rather be with u too!!  </t>
  </si>
  <si>
    <t>Sat Jun 20 09:35:54 PDT 2009</t>
  </si>
  <si>
    <t>@TweetDeck - Hello guys. I'm using v0.26.2 and I think it's kinda buggy  When I try to open a link from TD, it always hung up...</t>
  </si>
  <si>
    <t>Sat Jun 20 09:35:55 PDT 2009</t>
  </si>
  <si>
    <t>kristensierra</t>
  </si>
  <si>
    <t xml:space="preserve">wow i feel like such a bum. nobody's online or answering their phone... gosh where is everyone.. gone leaving me out and stufff... ? </t>
  </si>
  <si>
    <t xml:space="preserve">@gobrasil11 well three people on prep/transfer...and rumor is JOHN t. </t>
  </si>
  <si>
    <t>Sat Jun 20 09:35:56 PDT 2009</t>
  </si>
  <si>
    <t>jansloth</t>
  </si>
  <si>
    <t xml:space="preserve">@bryanochalla Corporate sent a silly email telling us to plan our entire vacation schedule, so I did. Mon/Tues I'm working on house shit. </t>
  </si>
  <si>
    <t xml:space="preserve">I knew today was gunna be a bad day </t>
  </si>
  <si>
    <t>Sat Jun 20 09:35:58 PDT 2009</t>
  </si>
  <si>
    <t xml:space="preserve">Its taken me 3 days to do 5 chapters. I have 6 chapters left and my paper is at 930am on Monday. Save me </t>
  </si>
  <si>
    <t>Sat Jun 20 09:35:59 PDT 2009</t>
  </si>
  <si>
    <t>Glambr</t>
  </si>
  <si>
    <t xml:space="preserve">So sad. My parents' 14-year old cat Maisy is not doing well </t>
  </si>
  <si>
    <t>Sat Jun 20 09:36:00 PDT 2009</t>
  </si>
  <si>
    <t>darrenmizzi</t>
  </si>
  <si>
    <t>@mikeberube I wish I could get a new iPhone 3G S. I can't even upgrade to 3.0  damn jailbreaking crap. How do you like the new phone?</t>
  </si>
  <si>
    <t>Sat Jun 20 09:36:02 PDT 2009</t>
  </si>
  <si>
    <t>Candace_93</t>
  </si>
  <si>
    <t>wasting time before i have to go babysit. and skylar its not far i wanted to go see Up  lucky. haha</t>
  </si>
  <si>
    <t xml:space="preserve">I am sick of rain! My Graduation Party is today and its raining. . .Boo </t>
  </si>
  <si>
    <t>Sat Jun 20 09:36:04 PDT 2009</t>
  </si>
  <si>
    <t xml:space="preserve">@redgita but but but.. </t>
  </si>
  <si>
    <t>Sat Jun 20 09:36:05 PDT 2009</t>
  </si>
  <si>
    <t>AJMcCleary</t>
  </si>
  <si>
    <t xml:space="preserve">@ReallyShecky - Indeed, come on down. The sick heat here is really quite refreshing if you don't need to breathe.  </t>
  </si>
  <si>
    <t>Sat Jun 20 09:36:07 PDT 2009</t>
  </si>
  <si>
    <t xml:space="preserve">its 36 d' celcius @ stone mountain... Pretty hot out here </t>
  </si>
  <si>
    <t>Sat Jun 20 09:36:08 PDT 2009</t>
  </si>
  <si>
    <t>djlightsout</t>
  </si>
  <si>
    <t>im hungover again  but this wale mixtape is coo</t>
  </si>
  <si>
    <t>Sat Jun 20 09:36:14 PDT 2009</t>
  </si>
  <si>
    <t>maidecan</t>
  </si>
  <si>
    <t xml:space="preserve">Nobody ever remembers my birthday.  </t>
  </si>
  <si>
    <t>srdimaria</t>
  </si>
  <si>
    <t xml:space="preserve">is really upset that it is raining right now... now Logan and I can't go to the air show </t>
  </si>
  <si>
    <t>Sat Jun 20 09:36:15 PDT 2009</t>
  </si>
  <si>
    <t xml:space="preserve">Don't have to work my usual Saturday double today, so I an enjoying a peaceful morning with the children. Still have to work late tonight </t>
  </si>
  <si>
    <t>goestoshow</t>
  </si>
  <si>
    <t xml:space="preserve">Stuck inside on this one nice day. </t>
  </si>
  <si>
    <t>Sat Jun 20 09:36:17 PDT 2009</t>
  </si>
  <si>
    <t xml:space="preserve">Gotta go to work at 3 </t>
  </si>
  <si>
    <t>kimposssible</t>
  </si>
  <si>
    <t>Soooo last night I was really drunk, my drunk blocker would of came in handy...  hahaha I hate myself. Hahahaha lifeeeee.</t>
  </si>
  <si>
    <t>Sat Jun 20 09:36:19 PDT 2009</t>
  </si>
  <si>
    <t>evangelion01760</t>
  </si>
  <si>
    <t xml:space="preserve">standing in line at beerfest.  No booze yet </t>
  </si>
  <si>
    <t>JDoe1972</t>
  </si>
  <si>
    <t xml:space="preserve">I recieved a reply from @mirriaam 10 hours ago before I went to bed, When I woke up her account was gone </t>
  </si>
  <si>
    <t>Sat Jun 20 09:36:21 PDT 2009</t>
  </si>
  <si>
    <t>candacemorgan</t>
  </si>
  <si>
    <t xml:space="preserve">On my way home. Camp was great! I miss tim </t>
  </si>
  <si>
    <t>Sat Jun 20 09:36:22 PDT 2009</t>
  </si>
  <si>
    <t xml:space="preserve">I miss @TheRealSwift  Come back! I miss our talks </t>
  </si>
  <si>
    <t>Sat Jun 20 09:36:24 PDT 2009</t>
  </si>
  <si>
    <t xml:space="preserve">Just kissed Emma a million times while saying bye to her b4 my Mom took her to a shower.Now I am going to spend a few hours missing her. </t>
  </si>
  <si>
    <t xml:space="preserve">@CutLaRock bummer!!  </t>
  </si>
  <si>
    <t>Sat Jun 20 09:36:26 PDT 2009</t>
  </si>
  <si>
    <t>shawbab</t>
  </si>
  <si>
    <t xml:space="preserve">Wish I didn't have to work weekends </t>
  </si>
  <si>
    <t xml:space="preserve">@darrenbaptiste that is a damn good question. knowing apple i bet the answer is yes </t>
  </si>
  <si>
    <t>Sat Jun 20 09:36:27 PDT 2009</t>
  </si>
  <si>
    <t xml:space="preserve">@Nkluvr4eva We'd rather be w/u too girl   We can mourn together </t>
  </si>
  <si>
    <t>Sat Jun 20 09:36:29 PDT 2009</t>
  </si>
  <si>
    <t>Saralina77</t>
  </si>
  <si>
    <t xml:space="preserve">I so don't get la twitter!  Anyway, not going to Knut's party </t>
  </si>
  <si>
    <t>Sat Jun 20 09:36:31 PDT 2009</t>
  </si>
  <si>
    <t>tcpjunkie44</t>
  </si>
  <si>
    <t>@heylistenup  my dad has a twitter</t>
  </si>
  <si>
    <t>ancient22</t>
  </si>
  <si>
    <t xml:space="preserve">is stuck inside trying to exercise because it's raining outside again. </t>
  </si>
  <si>
    <t>Sat Jun 20 09:36:32 PDT 2009</t>
  </si>
  <si>
    <t xml:space="preserve">So I think yesterday my blog stats were the worst they've ever been. It's so frustrating! I don't know how to get people to read my blog! </t>
  </si>
  <si>
    <t>Sat Jun 20 09:36:33 PDT 2009</t>
  </si>
  <si>
    <t xml:space="preserve">Oh noes. Is it today already?  </t>
  </si>
  <si>
    <t>Sat Jun 20 09:37:03 PDT 2009</t>
  </si>
  <si>
    <t>x0hkaee</t>
  </si>
  <si>
    <t>@alyyy  grr. btw what are you doing today?</t>
  </si>
  <si>
    <t>HannahLouP</t>
  </si>
  <si>
    <t>Been doing revision!!!  sooo bored!!!</t>
  </si>
  <si>
    <t>@lollipoplady hello you, still not got anything on dm or email  x</t>
  </si>
  <si>
    <t>Sat Jun 20 09:37:06 PDT 2009</t>
  </si>
  <si>
    <t xml:space="preserve">There will never ever ever again be anyone like Freddie Mercury.. </t>
  </si>
  <si>
    <t>@CristaHuff Not sure but think some1 said water made it worse?  crystals activated- some1 said was another treatmnt...unless 2 dif chems?</t>
  </si>
  <si>
    <t>Sat Jun 20 09:37:07 PDT 2009</t>
  </si>
  <si>
    <t xml:space="preserve">#inaperfectworld i would live in america so i would have more chance of going to @peterfacinelli twitter victory do! </t>
  </si>
  <si>
    <t>Sat Jun 20 09:37:08 PDT 2009</t>
  </si>
  <si>
    <t>annalina1</t>
  </si>
  <si>
    <t>home from camp  it was fun; i wish i was still there.</t>
  </si>
  <si>
    <t>Sat Jun 20 09:37:09 PDT 2009</t>
  </si>
  <si>
    <t xml:space="preserve">@buffystar it no work </t>
  </si>
  <si>
    <t>Sat Jun 20 09:37:17 PDT 2009</t>
  </si>
  <si>
    <t>@Beverleyknight Oh I'm so, so sorry. R u referring to Sonique?  My thoughts go out to all. Medicine is marvellous now, have hope  xxx</t>
  </si>
  <si>
    <t>the hairdresser didn't have the right dye despite asking beforehand  so atm it's cut and bleached - getting the colour on wednesday</t>
  </si>
  <si>
    <t>Sat Jun 20 09:37:18 PDT 2009</t>
  </si>
  <si>
    <t xml:space="preserve">Heading to work early on a Saturday = notsomuch funz. Biggest thing I hate about my job is working pretty much every weekend and holiday </t>
  </si>
  <si>
    <t>Sat Jun 20 09:37:19 PDT 2009</t>
  </si>
  <si>
    <t xml:space="preserve">Well, I...I really don't know what to say. http://bit.ly/1a0sMC (via @Glinner) I got the ocarina app for iPhone... </t>
  </si>
  <si>
    <t>Sat Jun 20 09:37:20 PDT 2009</t>
  </si>
  <si>
    <t xml:space="preserve">@starkc your dog misses you too. i miss meowmi rin </t>
  </si>
  <si>
    <t>Sat Jun 20 09:37:23 PDT 2009</t>
  </si>
  <si>
    <t>Tracypaints</t>
  </si>
  <si>
    <t xml:space="preserve">@BPurnell44 when was his bday? I never sent a tweet.. Bad fan. </t>
  </si>
  <si>
    <t>taddgrandstaff</t>
  </si>
  <si>
    <t>Celebrated my 1st Father's Day in the airport!!  Becki did an awsome job of making it special regardless!! I'm a lucky man &amp;amp; a proud dad!</t>
  </si>
  <si>
    <t>Sat Jun 20 09:37:25 PDT 2009</t>
  </si>
  <si>
    <t>Yooo my twitter is acting up  hellpp!! How will I survive?</t>
  </si>
  <si>
    <t>Sat Jun 20 09:37:31 PDT 2009</t>
  </si>
  <si>
    <t>tomzenns</t>
  </si>
  <si>
    <t>its raining.   no garage sale today. oh well. time for breakfast and to wake up LuLu.</t>
  </si>
  <si>
    <t>Sat Jun 20 09:37:33 PDT 2009</t>
  </si>
  <si>
    <t>superandoman</t>
  </si>
  <si>
    <t xml:space="preserve">Chillaxing, liking facebook more than twitter </t>
  </si>
  <si>
    <t>Sat Jun 20 09:37:34 PDT 2009</t>
  </si>
  <si>
    <t xml:space="preserve">@DavidArchie Have fun tonight and the rest of the tour! I'm having a pity party 'cause I don't get to see you on this tour. Wah! </t>
  </si>
  <si>
    <t>@itseleen oooh! Have a good time! It's sprinkling in so cal  I want more strawberries. Hehe</t>
  </si>
  <si>
    <t>Sat Jun 20 09:37:38 PDT 2009</t>
  </si>
  <si>
    <t xml:space="preserve">goodness. @annuhmango I tried to sleep in but my daddy kept waking me up! </t>
  </si>
  <si>
    <t xml:space="preserve">i want to go to the source mall. i wish i could drive </t>
  </si>
  <si>
    <t>Sat Jun 20 09:37:40 PDT 2009</t>
  </si>
  <si>
    <t>@ddlovato I hate when that happens. I wish they came true  But i lose faith then i lose faith in reality when i dream.</t>
  </si>
  <si>
    <t xml:space="preserve"> well... yes. and I promised to go out tonight, fuck. All I want to do is eat ice-cream and watch romcoms (clichÃ©, me?)</t>
  </si>
  <si>
    <t>rinconsurfers</t>
  </si>
  <si>
    <t xml:space="preserve">was at the beach yesterday the waves were great. But now am burned </t>
  </si>
  <si>
    <t>Sat Jun 20 09:37:41 PDT 2009</t>
  </si>
  <si>
    <t xml:space="preserve">That way I know I can get it before I go in there, I'd hate to get to the DMV and the plate I want is unavailable. </t>
  </si>
  <si>
    <t>just saw claire off to houston  i won't see her for 2 weeks! now finishing getting packed, gotta be ready by 1 to leave at 2!</t>
  </si>
  <si>
    <t>Perfect day to be lazy + I hafta work    ugh I need a new job</t>
  </si>
  <si>
    <t>Sat Jun 20 09:37:43 PDT 2009</t>
  </si>
  <si>
    <t>bigweale</t>
  </si>
  <si>
    <t xml:space="preserve">Nice day out. Should have remembered the sunscreen </t>
  </si>
  <si>
    <t>Sat Jun 20 09:37:44 PDT 2009</t>
  </si>
  <si>
    <t xml:space="preserve">going to be a long day of shopping </t>
  </si>
  <si>
    <t>Sat Jun 20 09:37:48 PDT 2009</t>
  </si>
  <si>
    <t xml:space="preserve">@violentasian Hey, I didn't know that bus. I wish I'd seen it yesterday but I didn't even go online </t>
  </si>
  <si>
    <t>LynzRidonkulus</t>
  </si>
  <si>
    <t xml:space="preserve">Yo I got a hellasious blister, I'm hobbeling around in pain. </t>
  </si>
  <si>
    <t>Sat Jun 20 09:37:50 PDT 2009</t>
  </si>
  <si>
    <t xml:space="preserve">My parents are asleep, its 5:37pm and no one is awake to give me my tea as my brother is at a bbq at his girlfriends house. Great! </t>
  </si>
  <si>
    <t>Sat Jun 20 09:37:54 PDT 2009</t>
  </si>
  <si>
    <t>@Dren_Ramone I've not had a chance to play yet  only just got home, going to feed, play and bath jack, put him to bed then get going!!</t>
  </si>
  <si>
    <t>Sat Jun 20 09:38:00 PDT 2009</t>
  </si>
  <si>
    <t xml:space="preserve">@Alicia_jonasx its still showing :o they only showed it for a week at mine and we missed it coz we thought it was 2 </t>
  </si>
  <si>
    <t xml:space="preserve">@grexzie xDDDD oh, I'm sorry it hurts </t>
  </si>
  <si>
    <t>i hate being groundeddd  work at 6 come visit!</t>
  </si>
  <si>
    <t>Sat Jun 20 09:38:01 PDT 2009</t>
  </si>
  <si>
    <t>And yes, Its too hot to swim here on the gulf coast.  http://ff.im/-4dNfE</t>
  </si>
  <si>
    <t>Sat Jun 20 09:38:04 PDT 2009</t>
  </si>
  <si>
    <t>nicolaboomsma</t>
  </si>
  <si>
    <t xml:space="preserve">just excavated my first ever body....shame it was a puppy </t>
  </si>
  <si>
    <t xml:space="preserve">Fuckkkkk you traffic school 6 more hours to go </t>
  </si>
  <si>
    <t>Sat Jun 20 09:38:06 PDT 2009</t>
  </si>
  <si>
    <t xml:space="preserve">http://twitpic.com/7wt06 - Once again skateboarding is dead </t>
  </si>
  <si>
    <t>Gosh! If @DavidArchie can just reply to me, it would mean a lot  but a lot of people tweet him a lot... If he could just at least say hey</t>
  </si>
  <si>
    <t>Sat Jun 20 09:38:08 PDT 2009</t>
  </si>
  <si>
    <t>ayawan</t>
  </si>
  <si>
    <t>How do i get home  looking for address on dude's mail to call a cab. (It's not what you think)</t>
  </si>
  <si>
    <t>Sat Jun 20 09:38:09 PDT 2009</t>
  </si>
  <si>
    <t>Pawitforwardllc</t>
  </si>
  <si>
    <t xml:space="preserve">Getting ready for a family picnic..... in the rain </t>
  </si>
  <si>
    <t>Sat Jun 20 09:38:10 PDT 2009</t>
  </si>
  <si>
    <t xml:space="preserve">On the bus and ready to get home. Sad that i cant go to emma's birthday party </t>
  </si>
  <si>
    <t>Sat Jun 20 09:38:11 PDT 2009</t>
  </si>
  <si>
    <t xml:space="preserve">i got a blister on my hand from sweeping too hard ouchy AND I STUBBED MY TOE and its bleeding </t>
  </si>
  <si>
    <t xml:space="preserve">@echothirteen I just realized that I could have voted for Marty with all 7 of my email accounts </t>
  </si>
  <si>
    <t>MoneyGuyBK</t>
  </si>
  <si>
    <t xml:space="preserve">Our brothers blood is everywhere ... how can we drink ??? There is BLOOD in the Water </t>
  </si>
  <si>
    <t>Sat Jun 20 09:38:14 PDT 2009</t>
  </si>
  <si>
    <t>jasmin023</t>
  </si>
  <si>
    <t xml:space="preserve">i'm so bored!!!! it will rain the whole day today.... i can't wait for summer to come. rainy days makes me sad </t>
  </si>
  <si>
    <t>Sat Jun 20 09:38:16 PDT 2009</t>
  </si>
  <si>
    <t>Night_shift_Doc</t>
  </si>
  <si>
    <t xml:space="preserve">off the grid. missed @ff  </t>
  </si>
  <si>
    <t>Sat Jun 20 09:38:17 PDT 2009</t>
  </si>
  <si>
    <t>fatema504</t>
  </si>
  <si>
    <t xml:space="preserve">is moving to Baton Rouge. </t>
  </si>
  <si>
    <t xml:space="preserve">it's too early to be awake </t>
  </si>
  <si>
    <t>Sat Jun 20 09:38:20 PDT 2009</t>
  </si>
  <si>
    <t xml:space="preserve">feelin prety rough today. no beers last night either. typical, get sick at the weekend &amp;amp; be fine for work monday </t>
  </si>
  <si>
    <t>oOBLazerOo</t>
  </si>
  <si>
    <t xml:space="preserve">it's hot as hell and our AC decided to take a shit today </t>
  </si>
  <si>
    <t>funnykait7878</t>
  </si>
  <si>
    <t xml:space="preserve">i miss skool so much!thts a first lol im going to miss elementry skool so much! here i come middle skool </t>
  </si>
  <si>
    <t>Sat Jun 20 09:38:22 PDT 2009</t>
  </si>
  <si>
    <t xml:space="preserve">Late to work! Today will be a long day </t>
  </si>
  <si>
    <t>Sat Jun 20 09:38:26 PDT 2009</t>
  </si>
  <si>
    <t>emazing040</t>
  </si>
  <si>
    <t>&amp;lt;3&amp;lt;3&amp;lt;3Just Woke UP! About to make a homemade music video !!!(Then i go to clean my room again  &amp;lt;3&amp;lt;3&amp;lt;3</t>
  </si>
  <si>
    <t>Sat Jun 20 09:38:27 PDT 2009</t>
  </si>
  <si>
    <t>@vivalatrace  so I'm not seeing you at all this summer?!!???</t>
  </si>
  <si>
    <t>Up and hating it...going back to sleep as soon as my parents leave...god I hurt  drunk stupid bitches suck!!</t>
  </si>
  <si>
    <t>Sat Jun 20 09:38:28 PDT 2009</t>
  </si>
  <si>
    <t xml:space="preserve">LOL! Too funny. I wish I could've seen your face when you saw that the Wizard of Oz was partially in color. Shock. Awwww so sorry </t>
  </si>
  <si>
    <t>Sat Jun 20 09:38:30 PDT 2009</t>
  </si>
  <si>
    <t>cherieseigneuri</t>
  </si>
  <si>
    <t xml:space="preserve">took the day off work, end up working harder at home  </t>
  </si>
  <si>
    <t>Sat Jun 20 09:38:31 PDT 2009</t>
  </si>
  <si>
    <t xml:space="preserve">Matthew Lewis would be attractive... if it weren't for those teeth </t>
  </si>
  <si>
    <t xml:space="preserve">Getting ready to go home today. Leaving Vegas </t>
  </si>
  <si>
    <t>Sat Jun 20 09:39:00 PDT 2009</t>
  </si>
  <si>
    <t>Ghanthegr8</t>
  </si>
  <si>
    <t xml:space="preserve">Feeling pretty bad today... Not liking this at all. </t>
  </si>
  <si>
    <t>James Gosling apparently misunderstood OSGi, so unfortunate  http://bit.ly/10LsBN</t>
  </si>
  <si>
    <t>Sat Jun 20 09:39:04 PDT 2009</t>
  </si>
  <si>
    <t>lifesabliss10</t>
  </si>
  <si>
    <t xml:space="preserve">i guess i am just wishing this deployment and having a baby were alot easier, starting to feel like a failure </t>
  </si>
  <si>
    <t>Sat Jun 20 09:39:05 PDT 2009</t>
  </si>
  <si>
    <t xml:space="preserve">danggg.... i just realized all my bowls are in the dishwasher, f*ck! mannn.. how am i gonna eat my cereal now </t>
  </si>
  <si>
    <t>Kanappakick</t>
  </si>
  <si>
    <t xml:space="preserve">Has yet to pack for Mexico and we leave tomorrow morning and I work until 8:30. </t>
  </si>
  <si>
    <t xml:space="preserve">@haraya  well find someone to weld his head back together again </t>
  </si>
  <si>
    <t>Sat Jun 20 09:39:06 PDT 2009</t>
  </si>
  <si>
    <t>SAINTSSINPHONY</t>
  </si>
  <si>
    <t xml:space="preserve">@Caglenon - yo i dont think im gonna have any time to workout this weekend... SOO much to do  </t>
  </si>
  <si>
    <t>Sat Jun 20 09:39:09 PDT 2009</t>
  </si>
  <si>
    <t>hope he'll have even a simple reply..  but anyway..who am i..? im just a....</t>
  </si>
  <si>
    <t>Sat Jun 20 09:39:10 PDT 2009</t>
  </si>
  <si>
    <t xml:space="preserve">has so much to do to get ready for Father's Day. But really I just want to sleep. </t>
  </si>
  <si>
    <t xml:space="preserve">@dy0ulee I tried that, but it was putting the columns at the bottom, and still leaving 2 columns up at the top </t>
  </si>
  <si>
    <t>Sat Jun 20 09:39:11 PDT 2009</t>
  </si>
  <si>
    <t>too_gangsta</t>
  </si>
  <si>
    <t xml:space="preserve">sorry fabii, but it was 100% necessary   </t>
  </si>
  <si>
    <t>Sat Jun 20 09:39:12 PDT 2009</t>
  </si>
  <si>
    <t>chrisbearman84</t>
  </si>
  <si>
    <t xml:space="preserve">can't wait for this weekend to be over, hates spending time with family members all weekend </t>
  </si>
  <si>
    <t xml:space="preserve">Ugh, I feel like trash. Overslept, only to wake up to a passive-aggressive voicemail and bad allergies. No roadtrip today afterall. </t>
  </si>
  <si>
    <t>Sat Jun 20 09:39:13 PDT 2009</t>
  </si>
  <si>
    <t>@popisunga You're so lucky  I wish I had those, too.</t>
  </si>
  <si>
    <t>Sat Jun 20 09:39:14 PDT 2009</t>
  </si>
  <si>
    <t>jaime_tamara</t>
  </si>
  <si>
    <t xml:space="preserve">Heading to the pool for one last day. </t>
  </si>
  <si>
    <t>Sat Jun 20 09:39:15 PDT 2009</t>
  </si>
  <si>
    <t xml:space="preserve">I SERIOUSLY NEED SOME REST...Doesn't look like I'm gonna get it though </t>
  </si>
  <si>
    <t>Lucky_Louie</t>
  </si>
  <si>
    <t xml:space="preserve">@natsecular Till the 28th. Then it's back to the normal life </t>
  </si>
  <si>
    <t xml:space="preserve">I forgot to bring my mom's pie to work. no sweets for me today </t>
  </si>
  <si>
    <t>Sat Jun 20 09:39:26 PDT 2009</t>
  </si>
  <si>
    <t xml:space="preserve">Since I'm home, I'm going in my backyard to visit the late, great Sugarpuff as he lay in his grave. RIP 2007-2007 you're truly missed </t>
  </si>
  <si>
    <t xml:space="preserve">Oasis are playing up the road in Slane this evening ... thinking I should have bought a ticket now ... </t>
  </si>
  <si>
    <t>page228</t>
  </si>
  <si>
    <t xml:space="preserve">@VincixKam sodagreen on tv!! but i haven't watched it </t>
  </si>
  <si>
    <t>Sat Jun 20 09:39:27 PDT 2009</t>
  </si>
  <si>
    <t>My alpine tix r nowhere to be found  if u can make a miracle happen DM me #phish</t>
  </si>
  <si>
    <t>SuperStarDRenee</t>
  </si>
  <si>
    <t>Ugggh the rain is back....  Please Sun come back I thought we work out our differences..</t>
  </si>
  <si>
    <t>dashoff</t>
  </si>
  <si>
    <t>@jonniker Hugs.  I'm sorry. I so know how it feels. Is she about 3mos? Both mine did that ~3mos. Got super fussy at the boob for ~a week.</t>
  </si>
  <si>
    <t>laurafenlin</t>
  </si>
  <si>
    <t>Red John is no Jack of all trades..  I miss Profiler.</t>
  </si>
  <si>
    <t>Sat Jun 20 09:39:28 PDT 2009</t>
  </si>
  <si>
    <t>AndyMaslin</t>
  </si>
  <si>
    <t xml:space="preserve">Just finished fishing with my daughter. Great weather for it today, but the fish weren't biting. </t>
  </si>
  <si>
    <t>Sat Jun 20 09:39:30 PDT 2009</t>
  </si>
  <si>
    <t xml:space="preserve">@onditimoner Nope...England unfortunately </t>
  </si>
  <si>
    <t>Sat Jun 20 09:39:31 PDT 2009</t>
  </si>
  <si>
    <t>last day in Maine   Enjoying it to the fullest, despite the clouds!</t>
  </si>
  <si>
    <t>Sat Jun 20 09:39:32 PDT 2009</t>
  </si>
  <si>
    <t xml:space="preserve">@ the doctor... Again. </t>
  </si>
  <si>
    <t>Sat Jun 20 09:39:34 PDT 2009</t>
  </si>
  <si>
    <t>Marissa_Actress</t>
  </si>
  <si>
    <t xml:space="preserve">problmes with sims 3!! </t>
  </si>
  <si>
    <t>Sat Jun 20 09:39:35 PDT 2009</t>
  </si>
  <si>
    <t>stefnilyn</t>
  </si>
  <si>
    <t xml:space="preserve">Sadly, I'd have to agree that may be the best. </t>
  </si>
  <si>
    <t xml:space="preserve">@divadol Yes! And we so luv 2 ppl watch! We need 2 come here nxt month 7/11! So want 2 just lay by the pool rite now I gotta go by myself </t>
  </si>
  <si>
    <t>Sat Jun 20 09:39:38 PDT 2009</t>
  </si>
  <si>
    <t>http://tinyurl.com/nz38cq marty the cowboy dooooog haha im bored  minding bams dog til she gets back</t>
  </si>
  <si>
    <t>Sat Jun 20 09:39:43 PDT 2009</t>
  </si>
  <si>
    <t xml:space="preserve">At the dentist. I don't know when it started but I'm suddenly very aware of how petrified I am of the dentist. I'm shaking? A lot! </t>
  </si>
  <si>
    <t xml:space="preserve">@tennislust babz you're not following me! I can't DM you </t>
  </si>
  <si>
    <t>Sat Jun 20 09:39:44 PDT 2009</t>
  </si>
  <si>
    <t>TheCandleLady1</t>
  </si>
  <si>
    <t xml:space="preserve">@Pamela_BNGP Here to Pamela, rain again </t>
  </si>
  <si>
    <t>Sat Jun 20 09:39:46 PDT 2009</t>
  </si>
  <si>
    <t>visforvesik</t>
  </si>
  <si>
    <t xml:space="preserve">I don't want a new car..I love my chad </t>
  </si>
  <si>
    <t>I still need a car  ...</t>
  </si>
  <si>
    <t>mimihata</t>
  </si>
  <si>
    <t>@Tuckaa mm iv learnt my speech and writing but havnt got round to the rest  have you?</t>
  </si>
  <si>
    <t>Sat Jun 20 09:39:48 PDT 2009</t>
  </si>
  <si>
    <t>lumierec</t>
  </si>
  <si>
    <t xml:space="preserve">@greggrunberg and the only reason i have a nokia is cos i'm a student; my monies are going on grad school </t>
  </si>
  <si>
    <t>Sat Jun 20 09:39:50 PDT 2009</t>
  </si>
  <si>
    <t>tsorett</t>
  </si>
  <si>
    <t xml:space="preserve">My mouth misses my wisdom teeth... </t>
  </si>
  <si>
    <t xml:space="preserve">@jmccrae www.ticketmaster.co.uk they're like Â£30-40, i'd pay that much if i could have decent seats, but alas, decent seats are all gone </t>
  </si>
  <si>
    <t>Sat Jun 20 09:39:51 PDT 2009</t>
  </si>
  <si>
    <t>jjsketch00</t>
  </si>
  <si>
    <t xml:space="preserve">Walking despite the heat.  Why was I born in Tennessee?  I hate the sun.  </t>
  </si>
  <si>
    <t>rufphus</t>
  </si>
  <si>
    <t xml:space="preserve">@iPhone_dev and @musclenerd never mind. I just read that mms is only available on 3g or later. Sucks. </t>
  </si>
  <si>
    <t>Sat Jun 20 09:39:55 PDT 2009</t>
  </si>
  <si>
    <t xml:space="preserve">@KCarson85 damn. Mean!!! I don't even guzzle customers! </t>
  </si>
  <si>
    <t>Sat Jun 20 09:39:59 PDT 2009</t>
  </si>
  <si>
    <t>ohmysteph</t>
  </si>
  <si>
    <t>No fair, John Mayer's in Helsinki  I wanna go... NICK'S PRESCHOOL GRADUATION TODAY - have to go there... Woohoo.</t>
  </si>
  <si>
    <t>Sat Jun 20 09:40:00 PDT 2009</t>
  </si>
  <si>
    <t xml:space="preserve">this wednesday is the anniversary of my cousins death </t>
  </si>
  <si>
    <t>Sat Jun 20 09:40:03 PDT 2009</t>
  </si>
  <si>
    <t xml:space="preserve">the last thing on your mind. the last thing on your breath ill be the one to keep you ill keep you at your best. </t>
  </si>
  <si>
    <t>Sat Jun 20 09:40:04 PDT 2009</t>
  </si>
  <si>
    <t>JenG27</t>
  </si>
  <si>
    <t xml:space="preserve">Being away from home totally throws me off. I just called home to say happy fathers day...turns out it's not fathers day... </t>
  </si>
  <si>
    <t xml:space="preserve">Sadly, I'd have to agree that may be for the best. </t>
  </si>
  <si>
    <t>Sat Jun 20 09:40:05 PDT 2009</t>
  </si>
  <si>
    <t xml:space="preserve">@Pippi43 i called you, and you didnt answer </t>
  </si>
  <si>
    <t xml:space="preserve">Why am I always wide awake at night and sleepy as hell in the morning? It makes being a responsible adult very difficult </t>
  </si>
  <si>
    <t>Sat Jun 20 09:40:08 PDT 2009</t>
  </si>
  <si>
    <t>sandyvdee</t>
  </si>
  <si>
    <t>Lost my voice  &amp;amp; wants to go see my sister perform at multi today but weather is shitty!</t>
  </si>
  <si>
    <t>Sat Jun 20 09:40:09 PDT 2009</t>
  </si>
  <si>
    <t>@altenhofen just a quarter inch wider...that makes old accessaries useless  have fun w ur MCAT studying</t>
  </si>
  <si>
    <t>Sat Jun 20 09:40:11 PDT 2009</t>
  </si>
  <si>
    <t>Blueberryy</t>
  </si>
  <si>
    <t>I miss Chicago.  Get me out of PA.</t>
  </si>
  <si>
    <t>Sat Jun 20 09:40:17 PDT 2009</t>
  </si>
  <si>
    <t>clareyfairy8</t>
  </si>
  <si>
    <t>@nicolemb i'm in saint cloud until tmro evening  how long will you be in tampa for?</t>
  </si>
  <si>
    <t>Sat Jun 20 09:40:18 PDT 2009</t>
  </si>
  <si>
    <t>http://twitpic.com/7wt8m - Red Robin! But not eating there  Will have to go to Rkfd</t>
  </si>
  <si>
    <t>Sat Jun 20 09:40:19 PDT 2009</t>
  </si>
  <si>
    <t xml:space="preserve">imm trying not to cry </t>
  </si>
  <si>
    <t xml:space="preserve">Grabbing a card for the bar mitzvah I am going to.  I've been told that writing Happy Day in the check memo field isn't good enough </t>
  </si>
  <si>
    <t>@vbjb123 well that sucks  I wanna go to but I can't drive anywhere and my mom's not up for creepin'.</t>
  </si>
  <si>
    <t>Sat Jun 20 09:40:20 PDT 2009</t>
  </si>
  <si>
    <t xml:space="preserve">@ilovegayboys HAHAHA lucky, I don't have wi-fi on my gadgets </t>
  </si>
  <si>
    <t>Sat Jun 20 09:40:22 PDT 2009</t>
  </si>
  <si>
    <t>@ryan_riva ahh I'm soo out of the loop  I didn't know about tht single</t>
  </si>
  <si>
    <t>Sat Jun 20 09:40:23 PDT 2009</t>
  </si>
  <si>
    <t>@AtlTeen Awww  Mar misses u</t>
  </si>
  <si>
    <t>Sat Jun 20 09:40:25 PDT 2009</t>
  </si>
  <si>
    <t xml:space="preserve">Reading about the mississsippi river allllllllll day </t>
  </si>
  <si>
    <t>Sat Jun 20 09:40:26 PDT 2009</t>
  </si>
  <si>
    <t>JustJohn69</t>
  </si>
  <si>
    <t xml:space="preserve">Looked outside in hopes the sun would be out MORE RAIN </t>
  </si>
  <si>
    <t>Sat Jun 20 09:40:27 PDT 2009</t>
  </si>
  <si>
    <t xml:space="preserve">I snapped my acoustic's high E </t>
  </si>
  <si>
    <t>Sat Jun 20 09:40:28 PDT 2009</t>
  </si>
  <si>
    <t xml:space="preserve"> - my head feels like its going to explode - mmm, what a horrendous image... the mess!</t>
  </si>
  <si>
    <t>Sat Jun 20 09:40:32 PDT 2009</t>
  </si>
  <si>
    <t xml:space="preserve">Just worked 11 - 5. Got 8 - 12 later </t>
  </si>
  <si>
    <t>Sat Jun 20 09:40:33 PDT 2009</t>
  </si>
  <si>
    <t xml:space="preserve">@ChrisMW Hey Chris I am find, it is just I never actually got out off bed until 3:30 then I went to the shop. Sorry </t>
  </si>
  <si>
    <t>Sat Jun 20 09:40:58 PDT 2009</t>
  </si>
  <si>
    <t>wondering why so many etsy twitterers only tweet adverts  best way to get unfollowed, surely?</t>
  </si>
  <si>
    <t>Sat Jun 20 09:41:01 PDT 2009</t>
  </si>
  <si>
    <t>ShannaLaw</t>
  </si>
  <si>
    <t xml:space="preserve">Woefully sick right before vacation tomorrow </t>
  </si>
  <si>
    <t>Sat Jun 20 09:41:03 PDT 2009</t>
  </si>
  <si>
    <t>StephenRuss</t>
  </si>
  <si>
    <t>Looking forward to visiting my bus kids today! After that, however, I have to say goodbye to @C_Schwalbach  Not looking forward to it!</t>
  </si>
  <si>
    <t>Sat Jun 20 09:41:04 PDT 2009</t>
  </si>
  <si>
    <t xml:space="preserve">WTF???  90 degrees yesterday. 68 and raining today. I guess no beach </t>
  </si>
  <si>
    <t>Sat Jun 20 09:41:06 PDT 2009</t>
  </si>
  <si>
    <t xml:space="preserve">Someone broke into my car last night.  Broke out the side window.  </t>
  </si>
  <si>
    <t>intense dreams about a apocalypse or some sort of world disaster are never no fun  woke up in a sweat</t>
  </si>
  <si>
    <t>Sat Jun 20 09:41:07 PDT 2009</t>
  </si>
  <si>
    <t xml:space="preserve">FB selections postponed to next week. Will be giving spp outing a miss - again </t>
  </si>
  <si>
    <t>@Julie_oh Ony's really lonely though  She hasn't stopped mewing yet.</t>
  </si>
  <si>
    <t>Sat Jun 20 09:41:08 PDT 2009</t>
  </si>
  <si>
    <t>@loveberlinxo oh yeah I am! Was really we this morning but glorius sun right now! Not getting great network coverage on phone though  #F1</t>
  </si>
  <si>
    <t xml:space="preserve">I miss Lizzie McGuire being on Disney Channel! </t>
  </si>
  <si>
    <t>Sat Jun 20 09:41:10 PDT 2009</t>
  </si>
  <si>
    <t>thalyism</t>
  </si>
  <si>
    <t>@trix_mcrmy  ohhh,darling...Did you ask why to your friend about it ? talk to ur friend about it ? ( Dont sad babe =( T.T</t>
  </si>
  <si>
    <t>Sat Jun 20 09:41:15 PDT 2009</t>
  </si>
  <si>
    <t>Michalena19</t>
  </si>
  <si>
    <t xml:space="preserve">fell down the stair last night and hurt my foot  </t>
  </si>
  <si>
    <t>Sat Jun 20 09:41:19 PDT 2009</t>
  </si>
  <si>
    <t xml:space="preserve">@KarenAlloy  http://bit.ly/DOZp3  &amp;lt;3  Have a nice day at the pool! Shame t's raining cats &amp;amp; dogs her... </t>
  </si>
  <si>
    <t>Sat Jun 20 09:41:22 PDT 2009</t>
  </si>
  <si>
    <t>kisgerman</t>
  </si>
  <si>
    <t xml:space="preserve">carglass ist blÃ¶d </t>
  </si>
  <si>
    <t>Sat Jun 20 09:41:25 PDT 2009</t>
  </si>
  <si>
    <t xml:space="preserve">My back hurts a fuck </t>
  </si>
  <si>
    <t>Sat Jun 20 09:41:27 PDT 2009</t>
  </si>
  <si>
    <t xml:space="preserve">@theflyingpinto Yeah the A380 is pretty cool. I wanna go on it though! </t>
  </si>
  <si>
    <t>Sat Jun 20 09:41:28 PDT 2009</t>
  </si>
  <si>
    <t xml:space="preserve">@EviieXo Sickened? Why M'dear </t>
  </si>
  <si>
    <t>ajpryor</t>
  </si>
  <si>
    <t xml:space="preserve">is trying to find motivation to do his comprehensive exam work. 0 down 10 to go by Tuesday... </t>
  </si>
  <si>
    <t>Sat Jun 20 09:41:30 PDT 2009</t>
  </si>
  <si>
    <t xml:space="preserve">I tried to get up for my 8am yoga class but I just couldn't so I decided to try to get up for the 10am class. Failed there too </t>
  </si>
  <si>
    <t>catwlcd</t>
  </si>
  <si>
    <t>Gym then who knows. No zoo  damn weather!</t>
  </si>
  <si>
    <t>Sat Jun 20 09:41:31 PDT 2009</t>
  </si>
  <si>
    <t>@wizardry   are you moving far?</t>
  </si>
  <si>
    <t>Sat Jun 20 09:41:32 PDT 2009</t>
  </si>
  <si>
    <t>@DJJazzyGems I had to leave town, so I won't be able to say hi !  have a great day in bend and a great show tonight!</t>
  </si>
  <si>
    <t>Sat Jun 20 09:41:33 PDT 2009</t>
  </si>
  <si>
    <t xml:space="preserve">i wanna go to the MMVAs!!!!!!!!!!!!!!!!!!!!!!!!!!!!!!!! </t>
  </si>
  <si>
    <t>Sat Jun 20 09:41:35 PDT 2009</t>
  </si>
  <si>
    <t>scott2005</t>
  </si>
  <si>
    <t xml:space="preserve">@trent_reznor are you looking to finish up in the US? and give us one last show? or the last date on your tour is the END </t>
  </si>
  <si>
    <t xml:space="preserve">Time to stop working, hunger pangs, missed lunch, also think I've picked up son's summer cold </t>
  </si>
  <si>
    <t>Sat Jun 20 09:41:36 PDT 2009</t>
  </si>
  <si>
    <t>CoriPearce</t>
  </si>
  <si>
    <t xml:space="preserve">This rain is not conducive to my boat party plans </t>
  </si>
  <si>
    <t xml:space="preserve">Still feel sick from the mc flurry bad healthy eating times </t>
  </si>
  <si>
    <t>Sat Jun 20 09:41:37 PDT 2009</t>
  </si>
  <si>
    <t xml:space="preserve">#podcampaz planning meeting starts in 25 at UAT. @izzyvideo is on his way but I'm home with the kids/cleaning house.  </t>
  </si>
  <si>
    <t>Sat Jun 20 09:41:38 PDT 2009</t>
  </si>
  <si>
    <t xml:space="preserve">Watching The Grinch with Brooklyn. I need more coffee but there isn't any here </t>
  </si>
  <si>
    <t>Hello people... i'm VERY busy!!!  #coisas do col.! afff...</t>
  </si>
  <si>
    <t>Sat Jun 20 09:41:42 PDT 2009</t>
  </si>
  <si>
    <t>iamzoey</t>
  </si>
  <si>
    <t xml:space="preserve">i want to go see McFly tonight. I hate @dippyem. </t>
  </si>
  <si>
    <t xml:space="preserve">I chose one of the worst places to burn myself with a curling iron </t>
  </si>
  <si>
    <t>Sat Jun 20 09:41:45 PDT 2009</t>
  </si>
  <si>
    <t xml:space="preserve">@kkryski but I love soft serve ice cream </t>
  </si>
  <si>
    <t>Sat Jun 20 09:41:47 PDT 2009</t>
  </si>
  <si>
    <t>victoriaxvargas</t>
  </si>
  <si>
    <t xml:space="preserve">sittin outside supposed to get thunderstorms today </t>
  </si>
  <si>
    <t>Sat Jun 20 09:41:49 PDT 2009</t>
  </si>
  <si>
    <t>GBglass</t>
  </si>
  <si>
    <t xml:space="preserve">@jennyvier That is the case for upgraders per our AT&amp;amp;T people. </t>
  </si>
  <si>
    <t>Sat Jun 20 09:41:50 PDT 2009</t>
  </si>
  <si>
    <t xml:space="preserve">@inretrospekt ah! Its from her movie What Goes Up. Which is out on dvd now </t>
  </si>
  <si>
    <t>Joeann15</t>
  </si>
  <si>
    <t xml:space="preserve">just when you think things cant get any worse they do </t>
  </si>
  <si>
    <t>Sat Jun 20 09:41:52 PDT 2009</t>
  </si>
  <si>
    <t xml:space="preserve">@WeTheTRAVIS plz dont crash. you havent come to australia yet </t>
  </si>
  <si>
    <t xml:space="preserve">Looking forward to see the Klitschko vs. Chagaev fight tonight! I say Klitschko wins after rounds! No knock-outs anymore these days </t>
  </si>
  <si>
    <t>Sat Jun 20 09:41:53 PDT 2009</t>
  </si>
  <si>
    <t xml:space="preserve">@DwightfromJerz IMS O READY....and NOT all at the same time </t>
  </si>
  <si>
    <t>Sat Jun 20 09:41:54 PDT 2009</t>
  </si>
  <si>
    <t>zerbacio</t>
  </si>
  <si>
    <t>@TickleMeJoey I wish I was but I can't  My friend owns the waffle house in PA so come by when you are nearby!</t>
  </si>
  <si>
    <t>Sat Jun 20 09:41:55 PDT 2009</t>
  </si>
  <si>
    <t>daisychainsrock</t>
  </si>
  <si>
    <t>is going babysitting now! another late night with no twitter  lol.</t>
  </si>
  <si>
    <t>Sat Jun 20 09:41:56 PDT 2009</t>
  </si>
  <si>
    <t xml:space="preserve">Well I really wanted to go out to Red Rock today, but I've got too much to do around the house. </t>
  </si>
  <si>
    <t>Sat Jun 20 09:41:57 PDT 2009</t>
  </si>
  <si>
    <t>@zombietown I'm too broke to go out   Besides you're far too cool for the likes of me!</t>
  </si>
  <si>
    <t>Sat Jun 20 09:41:58 PDT 2009</t>
  </si>
  <si>
    <t>la_nena84</t>
  </si>
  <si>
    <t xml:space="preserve">@Jazzled4life Sorry to get your hopes up </t>
  </si>
  <si>
    <t>Sat Jun 20 09:41:59 PDT 2009</t>
  </si>
  <si>
    <t>Sat Jun 20 09:42:01 PDT 2009</t>
  </si>
  <si>
    <t>Morning! I don't really have anything to to today... Blah  o well sometimes doing nothing is nice</t>
  </si>
  <si>
    <t>Sat Jun 20 09:42:02 PDT 2009</t>
  </si>
  <si>
    <t>sabrilett</t>
  </si>
  <si>
    <t xml:space="preserve">@ddlovato we all have those kind of dreams </t>
  </si>
  <si>
    <t>seeeeeeed</t>
  </si>
  <si>
    <t xml:space="preserve">@steestar dude we brought sf with us. It's been gloomy. </t>
  </si>
  <si>
    <t>Sat Jun 20 09:42:03 PDT 2009</t>
  </si>
  <si>
    <t xml:space="preserve">@_arial_  Yeahh!! Here donÂ´t make good juices.  I never drink a cranberries juice!!!! </t>
  </si>
  <si>
    <t>Sat Jun 20 09:42:04 PDT 2009</t>
  </si>
  <si>
    <t xml:space="preserve">Ate a slice of processed cheese out of desperation </t>
  </si>
  <si>
    <t>jn_dd</t>
  </si>
  <si>
    <t xml:space="preserve">dude shit hit the fan last night. i ended up killing a dude. </t>
  </si>
  <si>
    <t>itsnelly</t>
  </si>
  <si>
    <t xml:space="preserve">gettin ready for work ..jus cleaned my home..its hot i need a ac in here fuk </t>
  </si>
  <si>
    <t xml:space="preserve">@KarenAlloy  http://bit.ly/DOZp3 &amp;lt;3  Have a nice day at the pool! Shame it's raining cats &amp;amp; dogs here... </t>
  </si>
  <si>
    <t>Sat Jun 20 09:42:08 PDT 2009</t>
  </si>
  <si>
    <t>@Disney_Dreaming aww man thats kinda far away.  what work would you want me to do? maybe i could work from home...</t>
  </si>
  <si>
    <t>Sat Jun 20 09:42:11 PDT 2009</t>
  </si>
  <si>
    <t>LadyAshC</t>
  </si>
  <si>
    <t xml:space="preserve">I don't twitter like I use to </t>
  </si>
  <si>
    <t>Sat Jun 20 09:42:13 PDT 2009</t>
  </si>
  <si>
    <t>ReverbRoyalty</t>
  </si>
  <si>
    <t xml:space="preserve">@brandigoldman I'll share the details over a brew soon! Let's just say Scott was w/ us... Need I say more? Prolly gonna miss that show </t>
  </si>
  <si>
    <t>Sat Jun 20 09:42:17 PDT 2009</t>
  </si>
  <si>
    <t>kness16</t>
  </si>
  <si>
    <t>@11chiqa11 sudah chiq..ak smpk stres  knpa yahh..heheh..well i'll try next time..</t>
  </si>
  <si>
    <t>Sat Jun 20 09:42:19 PDT 2009</t>
  </si>
  <si>
    <t xml:space="preserve">my mood is slippin'....someone do something nice for me! @brooklynblack where u at? </t>
  </si>
  <si>
    <t>Sat Jun 20 09:42:20 PDT 2009</t>
  </si>
  <si>
    <t>lockslocks</t>
  </si>
  <si>
    <t xml:space="preserve">is hoping that Dad's L4-L5 heal soon... </t>
  </si>
  <si>
    <t>Sat Jun 20 09:42:22 PDT 2009</t>
  </si>
  <si>
    <t xml:space="preserve">Damn there's no macbook cover at the apple store </t>
  </si>
  <si>
    <t>Sat Jun 20 09:42:23 PDT 2009</t>
  </si>
  <si>
    <t>lydiatripp</t>
  </si>
  <si>
    <t xml:space="preserve">Lap swim at community pool requires registration.  Online registration closed, park supervisor unavailable to take my money. Workout fail </t>
  </si>
  <si>
    <t>Sat Jun 20 09:42:24 PDT 2009</t>
  </si>
  <si>
    <t>jeremyspeller</t>
  </si>
  <si>
    <t xml:space="preserve">@seymourmania I'm still waiting for someone to send me an MMS </t>
  </si>
  <si>
    <t>Sat Jun 20 09:42:25 PDT 2009</t>
  </si>
  <si>
    <t>cariicrunkk</t>
  </si>
  <si>
    <t>headache  goodnight</t>
  </si>
  <si>
    <t>Sat Jun 20 09:42:26 PDT 2009</t>
  </si>
  <si>
    <t>hothotbangbang</t>
  </si>
  <si>
    <t xml:space="preserve">Why can't I sleep longer! How cruel is this world </t>
  </si>
  <si>
    <t>xfabiana</t>
  </si>
  <si>
    <t xml:space="preserve">@xkamila UGHHH ! NOOOO ! YOU HAVEE TO COMEE ! ( and my gma got a comp. ) AHAHAHUHSDFIOSDNKENVI </t>
  </si>
  <si>
    <t>Sat Jun 20 09:42:27 PDT 2009</t>
  </si>
  <si>
    <t>Man I woke up with a headache... again! This sucks. I think I'm getting sick  And I hate being sick!!</t>
  </si>
  <si>
    <t>Sat Jun 20 09:42:29 PDT 2009</t>
  </si>
  <si>
    <t>justyjames</t>
  </si>
  <si>
    <t xml:space="preserve">http://twitpic.com/7wtjr - PerezHilton - see </t>
  </si>
  <si>
    <t>Sat Jun 20 09:42:30 PDT 2009</t>
  </si>
  <si>
    <t>alexisgrant</t>
  </si>
  <si>
    <t>@matt_stiles no cameras allowed at #usopen! no photos  also can't bring cell phone or lawn chairs!</t>
  </si>
  <si>
    <t>Sat Jun 20 09:42:31 PDT 2009</t>
  </si>
  <si>
    <t>jamieopielski</t>
  </si>
  <si>
    <t xml:space="preserve">Had a great time at my cousin's wedding yesterday. Now back to the normal stuff....like laundry....lots of it   </t>
  </si>
  <si>
    <t>Arrgh baby sitting for the second time today  not feeling like me either so fxcking hormonal :/  xo</t>
  </si>
  <si>
    <t>Sat Jun 20 09:42:34 PDT 2009</t>
  </si>
  <si>
    <t>LindsaySommers</t>
  </si>
  <si>
    <t xml:space="preserve">Grrrr my car is acting up again!!!  its gona be a bitch to pay off.... </t>
  </si>
  <si>
    <t>Sat Jun 20 09:42:35 PDT 2009</t>
  </si>
  <si>
    <t xml:space="preserve">I lost the game too. </t>
  </si>
  <si>
    <t>Sat Jun 20 09:43:15 PDT 2009</t>
  </si>
  <si>
    <t>thetoasterking</t>
  </si>
  <si>
    <t xml:space="preserve">@sublimeruin I also have loopt, and I also have no friends....... Awww I just mad myself sad </t>
  </si>
  <si>
    <t>Emmaharthill</t>
  </si>
  <si>
    <t xml:space="preserve">dead boredd </t>
  </si>
  <si>
    <t>bellz_</t>
  </si>
  <si>
    <t xml:space="preserve">TÃ´ com saudades de shows </t>
  </si>
  <si>
    <t>Sat Jun 20 09:43:16 PDT 2009</t>
  </si>
  <si>
    <t xml:space="preserve">ok i'm sooo having baseball withdrawls today... been weeks since i've been able to see my Braves play </t>
  </si>
  <si>
    <t>early morning work meeting  we don't even open till 12</t>
  </si>
  <si>
    <t>Danni_Cook</t>
  </si>
  <si>
    <t>doesn't know what to do tonight!!! hmmm! ....seen last house on the left last night - what a horrible film!!!!  x</t>
  </si>
  <si>
    <t>Sat Jun 20 09:43:20 PDT 2009</t>
  </si>
  <si>
    <t>polarbear541</t>
  </si>
  <si>
    <t xml:space="preserve">just started up my desktop - only 512 mb of memory = DEAD SLOW </t>
  </si>
  <si>
    <t>Sat Jun 20 09:43:21 PDT 2009</t>
  </si>
  <si>
    <t>sonjapilk</t>
  </si>
  <si>
    <t xml:space="preserve">had a very LONG afternoon at a tabletop sale but only made little more than a tenner </t>
  </si>
  <si>
    <t>Sat Jun 20 09:43:24 PDT 2009</t>
  </si>
  <si>
    <t xml:space="preserve">I want to go back to my dream </t>
  </si>
  <si>
    <t>Sat Jun 20 09:43:28 PDT 2009</t>
  </si>
  <si>
    <t xml:space="preserve">oh gosh he still wears it </t>
  </si>
  <si>
    <t>Sat Jun 20 09:43:29 PDT 2009</t>
  </si>
  <si>
    <t>joelleo</t>
  </si>
  <si>
    <t xml:space="preserve">Spent part ofthe morning helping a grind move. Now taking care of dex, mowing the lawn and then a wedding. Busy busy day. Moped will wait </t>
  </si>
  <si>
    <t>Sat Jun 20 09:43:31 PDT 2009</t>
  </si>
  <si>
    <t>wtfxgabby</t>
  </si>
  <si>
    <t xml:space="preserve">people suck </t>
  </si>
  <si>
    <t>Sat Jun 20 09:43:37 PDT 2009</t>
  </si>
  <si>
    <t>@lacey_abby and @n01s4l you both are making me feel really scared of being a pupil  takot nye!</t>
  </si>
  <si>
    <t>Sat Jun 20 09:43:38 PDT 2009</t>
  </si>
  <si>
    <t>richandchristen</t>
  </si>
  <si>
    <t xml:space="preserve">Just ruined the day. Sorry guys </t>
  </si>
  <si>
    <t>Sat Jun 20 09:43:40 PDT 2009</t>
  </si>
  <si>
    <t xml:space="preserve">Downloading iTunes for the 3rd time - let's see if it works this time. </t>
  </si>
  <si>
    <t>SWSG_blog</t>
  </si>
  <si>
    <t xml:space="preserve">@tsimer We're all going to be drooling and babbling.  Perfect!  And yes, bring your camera.  Mine's dead.  </t>
  </si>
  <si>
    <t>Once I finish this episode of The Hills I'm gonna have to wait for my boxsets to arrive  booooo!</t>
  </si>
  <si>
    <t>Sat Jun 20 09:43:42 PDT 2009</t>
  </si>
  <si>
    <t>Bah humbug - DD has a fever again &amp;amp; is very crabby  Called family &amp;amp; told them not to expect us for wedding/reception</t>
  </si>
  <si>
    <t xml:space="preserve">working from 12:30 to 9:30 </t>
  </si>
  <si>
    <t>Sat Jun 20 09:43:43 PDT 2009</t>
  </si>
  <si>
    <t>deedeel2</t>
  </si>
  <si>
    <t xml:space="preserve">@xo_Bettina_xo you're welcome any time  sad that we live so far </t>
  </si>
  <si>
    <t>crazyest732</t>
  </si>
  <si>
    <t xml:space="preserve">@BAYBAYBAYvh1 mmaking me jealous bay bay bay i wanted to be ur future husband </t>
  </si>
  <si>
    <t>Sat Jun 20 09:43:44 PDT 2009</t>
  </si>
  <si>
    <t xml:space="preserve">So what's new with u twitter bugs. No one is writing me anymore. How sad </t>
  </si>
  <si>
    <t xml:space="preserve">Is so disappointed in the taste of pears anymore </t>
  </si>
  <si>
    <t>Sat Jun 20 09:43:45 PDT 2009</t>
  </si>
  <si>
    <t xml:space="preserve">@dashon3100 From what I know, voice control is only on the iPhone 3G S. </t>
  </si>
  <si>
    <t>Sat Jun 20 09:43:46 PDT 2009</t>
  </si>
  <si>
    <t xml:space="preserve">my head is spinning </t>
  </si>
  <si>
    <t>@Jeffay so much rice and tofu  I think I like the drinks there alright though.</t>
  </si>
  <si>
    <t>Sat Jun 20 09:43:47 PDT 2009</t>
  </si>
  <si>
    <t>WingNut40</t>
  </si>
  <si>
    <t xml:space="preserve">Wishing I was outside playing verus in the office working </t>
  </si>
  <si>
    <t>Sat Jun 20 09:43:49 PDT 2009</t>
  </si>
  <si>
    <t>another rainy day  - xoxo kristinnnaa !</t>
  </si>
  <si>
    <t>unspeakablejoy7</t>
  </si>
  <si>
    <t>slept about 14 hr last night..had a headache  there was a party above us, they shut down @ 2:30a, no bother..</t>
  </si>
  <si>
    <t xml:space="preserve">@angelinababyboo LOL. I'm obsessed with this place but the past two times I've been here I haven't been to Disney. </t>
  </si>
  <si>
    <t>Sat Jun 20 09:43:50 PDT 2009</t>
  </si>
  <si>
    <t xml:space="preserve">Ugh...who volunteered me to work unpaid overtime on a weekend??  ...oh...wait, I did. Note to self: learn to say no! </t>
  </si>
  <si>
    <t>Sat Jun 20 09:43:51 PDT 2009</t>
  </si>
  <si>
    <t>sibi_</t>
  </si>
  <si>
    <t xml:space="preserve">suddenly.... kochi has lost its colour.....   am bored </t>
  </si>
  <si>
    <t>Sat Jun 20 09:43:55 PDT 2009</t>
  </si>
  <si>
    <t>alyssa429</t>
  </si>
  <si>
    <t>I'm still undecided.   hbu?</t>
  </si>
  <si>
    <t>Sat Jun 20 09:43:57 PDT 2009</t>
  </si>
  <si>
    <t>BlintSaroth</t>
  </si>
  <si>
    <t xml:space="preserve">@oldfeathers I hate you for that </t>
  </si>
  <si>
    <t>goddessjaz</t>
  </si>
  <si>
    <t xml:space="preserve">Its literally raining on my (mermaid) parade. No Coney Island for me today </t>
  </si>
  <si>
    <t>Do Not Use Twitter if you have a mosquito bite on your fingers.  Haha.</t>
  </si>
  <si>
    <t>Sat Jun 20 09:43:58 PDT 2009</t>
  </si>
  <si>
    <t>MmMeERve</t>
  </si>
  <si>
    <t xml:space="preserve">absolutely exhausted </t>
  </si>
  <si>
    <t>Sat Jun 20 09:44:00 PDT 2009</t>
  </si>
  <si>
    <t>tootsipop737</t>
  </si>
  <si>
    <t xml:space="preserve">busy, gloomy day - my finger hurts </t>
  </si>
  <si>
    <t>Sat Jun 20 09:44:01 PDT 2009</t>
  </si>
  <si>
    <t>CREEZE502</t>
  </si>
  <si>
    <t xml:space="preserve">@djdrizzle plus I'm try n 2 hit da road too!  PISSED -not a good look   </t>
  </si>
  <si>
    <t>Sat Jun 20 09:44:03 PDT 2009</t>
  </si>
  <si>
    <t xml:space="preserve">Im so drained </t>
  </si>
  <si>
    <t>Sat Jun 20 09:44:05 PDT 2009</t>
  </si>
  <si>
    <t xml:space="preserve">Oh and Kristen, am I supposed to feel bad about your heat index in FL. Baby, I dont think so!  Its 65 here and raining AGAIN! </t>
  </si>
  <si>
    <t>Sat Jun 20 09:44:06 PDT 2009</t>
  </si>
  <si>
    <t xml:space="preserve">I'm working at FYE from 2-9:30 pm today so no tweeting from me after like 1:30 </t>
  </si>
  <si>
    <t>Sat Jun 20 09:44:07 PDT 2009</t>
  </si>
  <si>
    <t>thegreategress</t>
  </si>
  <si>
    <t xml:space="preserve">@wordwill I live in Atlanta, so no. </t>
  </si>
  <si>
    <t xml:space="preserve">is sick and tired of bein sick and tired </t>
  </si>
  <si>
    <t xml:space="preserve">Idina Menzel, i actually love you! </t>
  </si>
  <si>
    <t>Sat Jun 20 09:44:08 PDT 2009</t>
  </si>
  <si>
    <t xml:space="preserve">@pinwheelgirl wooo hoooo.  good for you, glad you had fun.  i have twin nieces that are 17.  they didn't have a quincenera... </t>
  </si>
  <si>
    <t>tylergp</t>
  </si>
  <si>
    <t xml:space="preserve">Moes was good this rain storm that has started is not </t>
  </si>
  <si>
    <t>Sat Jun 20 09:44:11 PDT 2009</t>
  </si>
  <si>
    <t>Reagan_Eggert</t>
  </si>
  <si>
    <t xml:space="preserve">@T_L_ @ Bobb_O me three </t>
  </si>
  <si>
    <t>Sat Jun 20 09:44:12 PDT 2009</t>
  </si>
  <si>
    <t>RLJacques90</t>
  </si>
  <si>
    <t xml:space="preserve">@ChrisBrownReal1 hey,are you gonna come back to tour the UK at some point. i missed you last show gutted </t>
  </si>
  <si>
    <t>Sat Jun 20 09:44:13 PDT 2009</t>
  </si>
  <si>
    <t xml:space="preserve">waiting for this torture in my mouth to be over .. cant even eat toast </t>
  </si>
  <si>
    <t>Sat Jun 20 09:44:14 PDT 2009</t>
  </si>
  <si>
    <t>DaveyOrtona</t>
  </si>
  <si>
    <t xml:space="preserve">back to bed. Everyone it seems around me is having a hard day </t>
  </si>
  <si>
    <t>Sat Jun 20 09:44:15 PDT 2009</t>
  </si>
  <si>
    <t xml:space="preserve">@AtlzFinez WHY U LEFT ME DRY YESTERDAY..:: </t>
  </si>
  <si>
    <t>siobhanm_1983</t>
  </si>
  <si>
    <t xml:space="preserve">@SuRrealMimOsa i no, i really want to go out n get drunk, but im on a diet, so no alcohol for me </t>
  </si>
  <si>
    <t>Sat Jun 20 09:44:17 PDT 2009</t>
  </si>
  <si>
    <t xml:space="preserve">I left those leggings that I bought in the hotel in France </t>
  </si>
  <si>
    <t>Sat Jun 20 09:44:18 PDT 2009</t>
  </si>
  <si>
    <t xml:space="preserve">@AlliWorthington Definitely pray for you guys.  </t>
  </si>
  <si>
    <t>@RichLake really really bad  - am trying to foget about it</t>
  </si>
  <si>
    <t>Sat Jun 20 09:44:22 PDT 2009</t>
  </si>
  <si>
    <t>TheGreatNanners</t>
  </si>
  <si>
    <t>boo rain  I wanted to go to the airshow.</t>
  </si>
  <si>
    <t>hiscute1</t>
  </si>
  <si>
    <t>I will be missing my daddy on fathers day  &amp;lt;Cutie Pie&amp;gt;</t>
  </si>
  <si>
    <t>Sat Jun 20 09:44:25 PDT 2009</t>
  </si>
  <si>
    <t xml:space="preserve">Waaah i cant make it to the car wash </t>
  </si>
  <si>
    <t>needs help getting something for evan for graduation! Fuck my life..  HELP ME!!!</t>
  </si>
  <si>
    <t>Sat Jun 20 09:44:26 PDT 2009</t>
  </si>
  <si>
    <t>des003</t>
  </si>
  <si>
    <t xml:space="preserve">@momontherun have fun tomorrow I'm sick I gave my @nkotb ticket away. I'm that sick </t>
  </si>
  <si>
    <t>Sat Jun 20 09:44:27 PDT 2009</t>
  </si>
  <si>
    <t>Sat Jun 20 09:44:29 PDT 2009</t>
  </si>
  <si>
    <t xml:space="preserve">At my dance show dress rehearsal. And there is no wi-fi </t>
  </si>
  <si>
    <t>Sat Jun 20 09:44:30 PDT 2009</t>
  </si>
  <si>
    <t>Charley2397</t>
  </si>
  <si>
    <t xml:space="preserve">Change of plans sorry E </t>
  </si>
  <si>
    <t xml:space="preserve">Breakfast: home made ham/cheese/egg on english muffin ... mmmmmm... on another note... i have a fever </t>
  </si>
  <si>
    <t>Sat Jun 20 09:44:32 PDT 2009</t>
  </si>
  <si>
    <t>katsumotosays</t>
  </si>
  <si>
    <t>that is EXACTLY what happened. &amp;quot;manny ramirez...&amp;quot; and then I noticed the price, instant high killer  -matt</t>
  </si>
  <si>
    <t xml:space="preserve">Dinner is not sitting well on my stomach! </t>
  </si>
  <si>
    <t>Sat Jun 20 09:44:33 PDT 2009</t>
  </si>
  <si>
    <t>nemperez</t>
  </si>
  <si>
    <t xml:space="preserve">@Absalonius Double </t>
  </si>
  <si>
    <t>ZacharyyRej</t>
  </si>
  <si>
    <t xml:space="preserve">had to say goodbye to one of my clients </t>
  </si>
  <si>
    <t>shawnhawaii</t>
  </si>
  <si>
    <t xml:space="preserve">@PunchPR did you know that Aroma is owned by the same people as Pickle Barrel. Can't do chills have an engagement party later </t>
  </si>
  <si>
    <t>Sat Jun 20 09:44:35 PDT 2009</t>
  </si>
  <si>
    <t>radmartigan</t>
  </si>
  <si>
    <t xml:space="preserve">@Juuhachi it doesnt feel like anything anymore </t>
  </si>
  <si>
    <t>sallykew</t>
  </si>
  <si>
    <t xml:space="preserve">didn't get much ironing done as the iron fell off the ironing board and broke </t>
  </si>
  <si>
    <t>Sat Jun 20 09:44:36 PDT 2009</t>
  </si>
  <si>
    <t>hangs all day! rain is dumb, though.  possible eotc tonight, at least just to see the boys, but i'll actually see them tomorrow yay!</t>
  </si>
  <si>
    <t xml:space="preserve">@rjakesdub This one http://twitpic.com/2f0by is already wit BF in Belgium and this beep http://twitpic.com/5kf1q is still here. Waiting. </t>
  </si>
  <si>
    <t>Sat Jun 20 09:45:01 PDT 2009</t>
  </si>
  <si>
    <t>SOBEAUTIFUL21</t>
  </si>
  <si>
    <t xml:space="preserve">Up nd babysittin.. I wish it stop rainin..geez </t>
  </si>
  <si>
    <t>Sat Jun 20 09:45:02 PDT 2009</t>
  </si>
  <si>
    <t>kamil2_0</t>
  </si>
  <si>
    <t xml:space="preserve">&amp;quot;Holy Fuck, Julian. I havenÂ´t slept in about 25 fuckinÂ´ hours. Trains!&amp;quot; #TrailerParkBoys  S07E04 letzte Staffel </t>
  </si>
  <si>
    <t>Sat Jun 20 09:45:03 PDT 2009</t>
  </si>
  <si>
    <t xml:space="preserve">@MarkyB27 Aw no!What u buy?i got2town&amp;amp;found out my accounts got Â£ in it,landlord took Â£260 deposit  mum got my provisions.its v sad </t>
  </si>
  <si>
    <t>Sat Jun 20 09:45:08 PDT 2009</t>
  </si>
  <si>
    <t xml:space="preserve">donno how thye make them so big in Hyd... the blasted lizard is twice the size of my palm </t>
  </si>
  <si>
    <t>Sat Jun 20 09:45:09 PDT 2009</t>
  </si>
  <si>
    <t>VannesaRosas</t>
  </si>
  <si>
    <t xml:space="preserve">i'm sick &amp;amp; it's stating to rain. not a happy camper </t>
  </si>
  <si>
    <t>Sat Jun 20 09:45:10 PDT 2009</t>
  </si>
  <si>
    <t xml:space="preserve">@thedukesd Its a high priority maintenance so unfortunately it can't be rescheduled. Sorry </t>
  </si>
  <si>
    <t>@c0rtana I am not the only one with hands tainted with ant-blood!  @PyronIkari distributed the poison, a.k.a. Febreeze.</t>
  </si>
  <si>
    <t>Sat Jun 20 09:45:16 PDT 2009</t>
  </si>
  <si>
    <t>is missing the HatP show today  I'm a super sad bear...</t>
  </si>
  <si>
    <t>Sat Jun 20 09:45:18 PDT 2009</t>
  </si>
  <si>
    <t xml:space="preserve">OMGOSH. Sana may nagbebenta dito ng Dujour magazine. I want to read their Vintage Issue, parang Lula style kasi eh. </t>
  </si>
  <si>
    <t>Sat Jun 20 09:45:21 PDT 2009</t>
  </si>
  <si>
    <t>Darienne</t>
  </si>
  <si>
    <t xml:space="preserve">Apparently right on schedule. I'm so tired </t>
  </si>
  <si>
    <t xml:space="preserve">long shift at work today  </t>
  </si>
  <si>
    <t>Sat Jun 20 09:45:23 PDT 2009</t>
  </si>
  <si>
    <t>#Plus Workout done. Wish I had time for doubles today  Alas..... toooo busy.</t>
  </si>
  <si>
    <t>Sat Jun 20 09:45:26 PDT 2009</t>
  </si>
  <si>
    <t xml:space="preserve">@ashemischief As I keep learning, time &amp;amp; time again, cheap faux leather shoes are just NOT worth it 9 times out of 10 </t>
  </si>
  <si>
    <t>OmgLykWoah</t>
  </si>
  <si>
    <t xml:space="preserve">Getting ready to leave for spain </t>
  </si>
  <si>
    <t>Sat Jun 20 09:45:27 PDT 2009</t>
  </si>
  <si>
    <t>Currently having a power cut  not enough credit to bother hooking up phone to macbook</t>
  </si>
  <si>
    <t xml:space="preserve">at work, for another extremely boring Saturday </t>
  </si>
  <si>
    <t xml:space="preserve">@BlaqueDeevaH aww too bad!!! I'm getting some 2eggs and bacon with hash browns...yum yum! Still waiting for it to come tho </t>
  </si>
  <si>
    <t>Sat Jun 20 09:45:28 PDT 2009</t>
  </si>
  <si>
    <t xml:space="preserve">Hate this movie. Wish we never got it </t>
  </si>
  <si>
    <t>Sat Jun 20 09:45:29 PDT 2009</t>
  </si>
  <si>
    <t xml:space="preserve">misses the boy thhhhiiiiiiiiiiiiiiiiiiiiiiiiiiiiiiiiiiissssssssssssssssssssssss much </t>
  </si>
  <si>
    <t>Sat Jun 20 09:45:30 PDT 2009</t>
  </si>
  <si>
    <t>BIDAlicious</t>
  </si>
  <si>
    <t>@Solefulgroover  Nino what happened?</t>
  </si>
  <si>
    <t>Sat Jun 20 09:45:31 PDT 2009</t>
  </si>
  <si>
    <t>amyjudd</t>
  </si>
  <si>
    <t xml:space="preserve">I actually need to turn some heat on today here in Vancouver - how sad.. </t>
  </si>
  <si>
    <t>Sat Jun 20 09:45:35 PDT 2009</t>
  </si>
  <si>
    <t xml:space="preserve">just got off work... my feet hurt </t>
  </si>
  <si>
    <t>infamouz_com</t>
  </si>
  <si>
    <t>my mangaer didn't give me edc off  .....&amp;quot;its because our managers don't understand that edc is like a religious holiday&amp;quot; -GLOW lmao</t>
  </si>
  <si>
    <t xml:space="preserve">@xFIRESPIRITx Hey Firey - I'm really REALLY really sorry but I can't play tonight.  If I'd known I wouldn't have fecked you about.  Sorry </t>
  </si>
  <si>
    <t>Sat Jun 20 09:45:37 PDT 2009</t>
  </si>
  <si>
    <t>@fungkeblakchik Damn. Whatever happened to meeting me @ Moe's?  We made those plans months ago.</t>
  </si>
  <si>
    <t>Needs orange juice &amp;amp; ice cubes  someone please deliver</t>
  </si>
  <si>
    <t xml:space="preserve">@tonyburkejnr haha I'm in the middle of trying to replenish my collection. Lost most of my mb20 and rob stuff when my old laptop died </t>
  </si>
  <si>
    <t>Sat Jun 20 09:45:38 PDT 2009</t>
  </si>
  <si>
    <t>winston_d</t>
  </si>
  <si>
    <t xml:space="preserve">Wow, drush was a fail on my live server.  I very sad.  Have to post an issue.  Hate it when I can't figure out for myself </t>
  </si>
  <si>
    <t>IfusMoraine</t>
  </si>
  <si>
    <t xml:space="preserve">Watching pokemon while waiting to go. What is with the new pokemon? I dont know any </t>
  </si>
  <si>
    <t>@ThisisDavina cairon kept saying he wasnt gutted last night but he clearly was, bless! he seemed grumpy aswell  he didnt smile much!</t>
  </si>
  <si>
    <t xml:space="preserve"> I'm exhausted. Having pasta soon, thank god.</t>
  </si>
  <si>
    <t>Sat Jun 20 09:45:39 PDT 2009</t>
  </si>
  <si>
    <t>snashy1964</t>
  </si>
  <si>
    <t>wants To go out for an hor but has to be up at five for work  http://plurk.com/p/12hz7m</t>
  </si>
  <si>
    <t>Sat Jun 20 09:45:40 PDT 2009</t>
  </si>
  <si>
    <t xml:space="preserve">thats not my name... just had a techno remix... </t>
  </si>
  <si>
    <t>Sat Jun 20 09:45:41 PDT 2009</t>
  </si>
  <si>
    <t>lleol</t>
  </si>
  <si>
    <t xml:space="preserve">@IgorBelchior Saudades tbm &amp;gt;&amp;lt; sumiu hein </t>
  </si>
  <si>
    <t>Sat Jun 20 09:45:43 PDT 2009</t>
  </si>
  <si>
    <t xml:space="preserve">I can't buy anything, though. Saving up for lunch. </t>
  </si>
  <si>
    <t>Sat Jun 20 09:45:44 PDT 2009</t>
  </si>
  <si>
    <t xml:space="preserve">@w00dRabbit *appalled* But I am always good.... *sigh* </t>
  </si>
  <si>
    <t>chicmamas</t>
  </si>
  <si>
    <t xml:space="preserve">waiting in the ferry line to Port A. 45 min wait.. ugh </t>
  </si>
  <si>
    <t>Sat Jun 20 09:45:46 PDT 2009</t>
  </si>
  <si>
    <t xml:space="preserve">havent tweeted in awhile. update time? well bio exam wasnt bad as i thought and he &amp;quot;apologized&amp;quot; .. i dont buy it, gotta work soon </t>
  </si>
  <si>
    <t>Sat Jun 20 09:45:47 PDT 2009</t>
  </si>
  <si>
    <t>christymcsmelly</t>
  </si>
  <si>
    <t xml:space="preserve">My arms hurt today from helping chop down a tree at the farm.  I hate getting old. </t>
  </si>
  <si>
    <t>Sat Jun 20 09:45:48 PDT 2009</t>
  </si>
  <si>
    <t xml:space="preserve">My meet up with tuti was great. We had movie and good food  I miss her alot I miss the days we chase 2pm together </t>
  </si>
  <si>
    <t>Sat Jun 20 09:45:52 PDT 2009</t>
  </si>
  <si>
    <t>mwredfern</t>
  </si>
  <si>
    <t xml:space="preserve">@jasonhiner useless. Ask a CIO to help u out. The response, 'I'm not sure who handles that'. No! I want u (CIO) to help me. </t>
  </si>
  <si>
    <t>Sat Jun 20 09:45:53 PDT 2009</t>
  </si>
  <si>
    <t>niekvdmaas</t>
  </si>
  <si>
    <t xml:space="preserve">At Riverdance festival, one guy just had a heartattack (died?)... sad </t>
  </si>
  <si>
    <t>@kingjoolian that is EXACTLY what happened. &amp;quot;manny ramirez...&amp;quot; and then I heard the pump click off. instant high killer  -matt</t>
  </si>
  <si>
    <t>Sat Jun 20 09:45:57 PDT 2009</t>
  </si>
  <si>
    <t>_A_M_S_</t>
  </si>
  <si>
    <t>@tracecyrus http://twitpic.com/7usf9 - soo fun! i want to join in!  lol x</t>
  </si>
  <si>
    <t>amandasanda</t>
  </si>
  <si>
    <t xml:space="preserve">another rainy, rainy day. i miss being outside </t>
  </si>
  <si>
    <t>Sat Jun 20 09:45:59 PDT 2009</t>
  </si>
  <si>
    <t>carlosesparza</t>
  </si>
  <si>
    <t>i'm still at criss'. GOD, i stayed asleep and didn't go to college to deliver my process management shizzle  What am i gonna do!</t>
  </si>
  <si>
    <t>Sat Jun 20 09:46:00 PDT 2009</t>
  </si>
  <si>
    <t>spevovar</t>
  </si>
  <si>
    <t xml:space="preserve">i really need to go running...so unmotivated today though </t>
  </si>
  <si>
    <t>Sat Jun 20 09:46:01 PDT 2009</t>
  </si>
  <si>
    <t xml:space="preserve">Wow k haven't tweeted in forever! Spent 12 hours baking in church, was pretty fun but my throat hurts </t>
  </si>
  <si>
    <t>Sat Jun 20 09:46:02 PDT 2009</t>
  </si>
  <si>
    <t xml:space="preserve">Stomach hurts really bad. An hour so far. </t>
  </si>
  <si>
    <t>Sat Jun 20 09:46:05 PDT 2009</t>
  </si>
  <si>
    <t>NathanDevonte</t>
  </si>
  <si>
    <t>First 24 hrs withOut my BB...  serious struggle! I MISS U BB</t>
  </si>
  <si>
    <t>Sat Jun 20 09:46:08 PDT 2009</t>
  </si>
  <si>
    <t xml:space="preserve">Getting lunch then off to the beach again. Still not feeling that great </t>
  </si>
  <si>
    <t xml:space="preserve">I was so bored at drama today. :'( I miss @neillavin300 </t>
  </si>
  <si>
    <t>Sat Jun 20 09:46:12 PDT 2009</t>
  </si>
  <si>
    <t xml:space="preserve">there's nothing like a good workout to help you recover from a crazy night where I lost my favorite lipgloss </t>
  </si>
  <si>
    <t xml:space="preserve">R.I.P Pinkie. You lasted me a good 5 months </t>
  </si>
  <si>
    <t>Sat Jun 20 09:46:15 PDT 2009</t>
  </si>
  <si>
    <t>korshkorsh</t>
  </si>
  <si>
    <t xml:space="preserve">@myownpipes sooo jealous  i can't go! if i knew earlier that midterms were moved i would've gone with you guys </t>
  </si>
  <si>
    <t>Sat Jun 20 09:46:18 PDT 2009</t>
  </si>
  <si>
    <t>i have been informed for the advancement of my career it would be wise for me to not be a hater openly  what fun is that</t>
  </si>
  <si>
    <t>Sat Jun 20 09:46:20 PDT 2009</t>
  </si>
  <si>
    <t>I woke up this morning with a puffy left eye. It kind of hurts too.    It's not red or anything like pinkeye, just swollen underneath.</t>
  </si>
  <si>
    <t>Sat Jun 20 09:46:22 PDT 2009</t>
  </si>
  <si>
    <t>@emilynechvatal so jealous....u disappeared last night  come beach it today!</t>
  </si>
  <si>
    <t>Sat Jun 20 09:46:24 PDT 2009</t>
  </si>
  <si>
    <t>bubblykmw123</t>
  </si>
  <si>
    <t xml:space="preserve">Cleaning Room. </t>
  </si>
  <si>
    <t>Sat Jun 20 09:46:25 PDT 2009</t>
  </si>
  <si>
    <t>Finally finished 3 hr long Curious Case of Benjamin Button. So depressing. Too much death.  I cried at the end. Need something funny now!</t>
  </si>
  <si>
    <t>Sat Jun 20 09:46:26 PDT 2009</t>
  </si>
  <si>
    <t xml:space="preserve">@readingthisbook </t>
  </si>
  <si>
    <t xml:space="preserve">Feeling slightly better, probably not gonna make it home for my brothers birthday / fathers day. Family is pissed - but I can't help it </t>
  </si>
  <si>
    <t>Sat Jun 20 09:46:28 PDT 2009</t>
  </si>
  <si>
    <t xml:space="preserve">I don't think i'm gonna even see my dad this father's day </t>
  </si>
  <si>
    <t>Sat Jun 20 09:46:33 PDT 2009</t>
  </si>
  <si>
    <t>lost her phone last night     bye bye memory card.</t>
  </si>
  <si>
    <t xml:space="preserve">why does it have to be so rainy </t>
  </si>
  <si>
    <t>edoublelyisyeli</t>
  </si>
  <si>
    <t>so sleeeeeeeeeeeeepy  but lucky i have you.</t>
  </si>
  <si>
    <t>Sat Jun 20 09:47:12 PDT 2009</t>
  </si>
  <si>
    <t>so i woke up and my back is KILLING me!  this sucks.</t>
  </si>
  <si>
    <t>Sat Jun 20 09:47:16 PDT 2009</t>
  </si>
  <si>
    <t>JGuthmann</t>
  </si>
  <si>
    <t xml:space="preserve">I may need a new saddle. 20-mile ride put a real hurting on me </t>
  </si>
  <si>
    <t>Sat Jun 20 09:47:18 PDT 2009</t>
  </si>
  <si>
    <t>LondonLuv85</t>
  </si>
  <si>
    <t>@samoluv4u Fuck Popeyes,shit gave me the BG's!Wasn't even worth it after waitin' 4 it all my life  sad,sad face bruh.</t>
  </si>
  <si>
    <t>Sat Jun 20 09:47:20 PDT 2009</t>
  </si>
  <si>
    <t xml:space="preserve">Nuthing like rainy party </t>
  </si>
  <si>
    <t>GirlBrunno</t>
  </si>
  <si>
    <t>@foominoo  Sadly, for BA, Its all a bit Ansett   Out of touch with reality and can't real it in.  ompletely forgotten the customer.</t>
  </si>
  <si>
    <t>Sat Jun 20 09:47:21 PDT 2009</t>
  </si>
  <si>
    <t>ellizabetth</t>
  </si>
  <si>
    <t xml:space="preserve">is sad because jill is about to leave </t>
  </si>
  <si>
    <t xml:space="preserve">OMFG! My new Lee Min Ho blogskin is super screwed and fugly! </t>
  </si>
  <si>
    <t xml:space="preserve">@Marabellers okay..okay..rub it in while we sit here in the cold &amp;amp; rain </t>
  </si>
  <si>
    <t>Sat Jun 20 09:47:22 PDT 2009</t>
  </si>
  <si>
    <t xml:space="preserve">@figureskatenews Yeah, his consistency kind of sucks </t>
  </si>
  <si>
    <t>Sat Jun 20 09:47:24 PDT 2009</t>
  </si>
  <si>
    <t>ruzzane</t>
  </si>
  <si>
    <t xml:space="preserve">someone please remind me of the upcoming investment paper! i need inspiration </t>
  </si>
  <si>
    <t>Sat Jun 20 09:47:31 PDT 2009</t>
  </si>
  <si>
    <t xml:space="preserve">Where is the sunshine?? I'm tired of this rain and cloudy skies!! </t>
  </si>
  <si>
    <t>Sat Jun 20 09:47:32 PDT 2009</t>
  </si>
  <si>
    <t xml:space="preserve">is really sad, landlord just took the rest of my money so i hav NO spending money for #glasto  </t>
  </si>
  <si>
    <t>Sat Jun 20 09:47:33 PDT 2009</t>
  </si>
  <si>
    <t>CatttttJuliano</t>
  </si>
  <si>
    <t xml:space="preserve">rain. again. ugh. </t>
  </si>
  <si>
    <t xml:space="preserve">oh, if they are on the cusp with Aquarius though then things can become very complicated and confusing !   </t>
  </si>
  <si>
    <t>Sat Jun 20 09:47:34 PDT 2009</t>
  </si>
  <si>
    <t>@louiswu: Wow. Have a nice time. Both me and Arun won't be there this time  #GCDS #aKademy #GUADEC</t>
  </si>
  <si>
    <t>Sat Jun 20 09:47:35 PDT 2009</t>
  </si>
  <si>
    <t>i_like_2_party</t>
  </si>
  <si>
    <t>Pretty hilarious night. But now paying for it in the morning  round two tonight!</t>
  </si>
  <si>
    <t>Sat Jun 20 09:47:38 PDT 2009</t>
  </si>
  <si>
    <t>on my way to the hospital to see joel  sallie just saved my life by switching sections with me at work bc now I don't have to go in til 4!</t>
  </si>
  <si>
    <t>ganjahyute</t>
  </si>
  <si>
    <t xml:space="preserve">at work on a saturday... how sad </t>
  </si>
  <si>
    <t>Sat Jun 20 09:47:40 PDT 2009</t>
  </si>
  <si>
    <t>usa_for_iran</t>
  </si>
  <si>
    <t xml:space="preserve">Why is CNN being such - They aren't reporting everything </t>
  </si>
  <si>
    <t>Sat Jun 20 09:47:41 PDT 2009</t>
  </si>
  <si>
    <t xml:space="preserve"> confused....</t>
  </si>
  <si>
    <t>Sat Jun 20 09:47:42 PDT 2009</t>
  </si>
  <si>
    <t>FlawlesSugaQuil</t>
  </si>
  <si>
    <t xml:space="preserve">grr still cant locate abc 774 or bbc </t>
  </si>
  <si>
    <t>Sat Jun 20 09:47:43 PDT 2009</t>
  </si>
  <si>
    <t>Shrabasti</t>
  </si>
  <si>
    <t xml:space="preserve">had one helluva lousy day </t>
  </si>
  <si>
    <t>Sat Jun 20 09:47:44 PDT 2009</t>
  </si>
  <si>
    <t xml:space="preserve">@pitOliCouz Get up girl, I'm anxious 2 hear da story, its so drowsy outside uggh.. yu need 2 get up tho b4 yur suga drop </t>
  </si>
  <si>
    <t>sehbender</t>
  </si>
  <si>
    <t xml:space="preserve">is homesick, because of sezen aksu's newly released album... </t>
  </si>
  <si>
    <t>Alicequinn</t>
  </si>
  <si>
    <t>@mncal_dreamer i'm so jealous of the shark tag. Damn.  have fun!</t>
  </si>
  <si>
    <t>UdeAaSykle</t>
  </si>
  <si>
    <t xml:space="preserve">@DemiDelia Nice ;) Too bad that i can't even see the preview to your show because of i am in Norway </t>
  </si>
  <si>
    <t xml:space="preserve">So sad...Rafael Nadal withdrew from Wimbledon just before it starts. </t>
  </si>
  <si>
    <t>Sat Jun 20 09:47:47 PDT 2009</t>
  </si>
  <si>
    <t>bibbymiller</t>
  </si>
  <si>
    <t xml:space="preserve">sitting amongst all my holiday stuff not knowing what to pack and what not too! </t>
  </si>
  <si>
    <t>Sat Jun 20 09:47:52 PDT 2009</t>
  </si>
  <si>
    <t xml:space="preserve">emily has to leave tomorrow. sad . i start work on monday. also sad </t>
  </si>
  <si>
    <t>Sat Jun 20 09:47:53 PDT 2009</t>
  </si>
  <si>
    <t>most shopping done, over spent   Bad Jen. Off to G'fld to pick up my son then home to clean.</t>
  </si>
  <si>
    <t>Sat Jun 20 09:47:55 PDT 2009</t>
  </si>
  <si>
    <t>crowny_</t>
  </si>
  <si>
    <t xml:space="preserve">I'd love to wear those beutiful white espadrilles tonight, but I guess the weather will be much too cold. </t>
  </si>
  <si>
    <t>Sat Jun 20 09:47:57 PDT 2009</t>
  </si>
  <si>
    <t xml:space="preserve">Going to try out #TwitterRide on my G1. #Twidroid just seems to be getting more buggy each time I use it </t>
  </si>
  <si>
    <t>Sat Jun 20 09:47:58 PDT 2009</t>
  </si>
  <si>
    <t xml:space="preserve">wah...I'm a box with an X </t>
  </si>
  <si>
    <t>Sat Jun 20 09:48:01 PDT 2009</t>
  </si>
  <si>
    <t>Sat Jun 20 09:48:02 PDT 2009</t>
  </si>
  <si>
    <t>Yawn. I had trouble getting up today because 1. it's grey and rainy, 2. I have to go back to work today, and 3. no Zack.  Sad boosh.</t>
  </si>
  <si>
    <t>Sat Jun 20 09:48:03 PDT 2009</t>
  </si>
  <si>
    <t>Amiii__x</t>
  </si>
  <si>
    <t xml:space="preserve">@tamdigger355  Ewww Thats Discusing </t>
  </si>
  <si>
    <t xml:space="preserve">Leavin cali today </t>
  </si>
  <si>
    <t xml:space="preserve">@catebabygirl Scotland aint good anall lol. Its like rainy all the time and around 10celcius all the time. </t>
  </si>
  <si>
    <t>Sat Jun 20 09:48:04 PDT 2009</t>
  </si>
  <si>
    <t>Virgin music store is done in nyc so sad and depressed  ima cry &amp;lt;Fob is my life&amp;lt;3&amp;gt;</t>
  </si>
  <si>
    <t>@susankildahl I missed the party last night   Didn't get home from work until after 7 pm and I was toast.  How'd it go?</t>
  </si>
  <si>
    <t>Sat Jun 20 09:48:06 PDT 2009</t>
  </si>
  <si>
    <t>StylishWanderer</t>
  </si>
  <si>
    <t xml:space="preserve">@maryjaneoh I couldnt! Topshop doesnt allow photos (we asked) and I didnt want to be like a crazed fan so noo </t>
  </si>
  <si>
    <t>Sat Jun 20 09:48:08 PDT 2009</t>
  </si>
  <si>
    <t xml:space="preserve">OMJ PPP WAS SOOOO GOOD!!! But I couldn't see my dress </t>
  </si>
  <si>
    <t xml:space="preserve">I want to go home already  I feel sooo sick   </t>
  </si>
  <si>
    <t>Sat Jun 20 09:48:09 PDT 2009</t>
  </si>
  <si>
    <t xml:space="preserve">Busy night. Left no energy to read. </t>
  </si>
  <si>
    <t>Sat Jun 20 09:48:11 PDT 2009</t>
  </si>
  <si>
    <t>Rhapsodysongs</t>
  </si>
  <si>
    <t xml:space="preserve">WOW!Doesnt beat the ocean-but most beautiful breakfast&amp;amp;boat ride@ lake in WA-TX BILL-Saw some MTV after 6 months-MY GOSH-Wheres The Music </t>
  </si>
  <si>
    <t>Sat Jun 20 09:48:13 PDT 2009</t>
  </si>
  <si>
    <t>Cliophate</t>
  </si>
  <si>
    <t xml:space="preserve">@deeepinside I hope you mean 3.9^^ I try both because I'm a bit tired of cooking Most are using Leo and Dutty's. So let's play with them </t>
  </si>
  <si>
    <t xml:space="preserve">@SeductiveQueenB Yea all those girls are cool. They have song that need work as well. But what about Rap and Hip Hop they're slippin </t>
  </si>
  <si>
    <t>Sat Jun 20 09:48:16 PDT 2009</t>
  </si>
  <si>
    <t>i can't taste anything  i hate this cold!</t>
  </si>
  <si>
    <t>Sat Jun 20 09:48:18 PDT 2009</t>
  </si>
  <si>
    <t>@peacesignpamFOD oh  sis....  I mean, I know u will have fun, but we will miss u</t>
  </si>
  <si>
    <t>Sat Jun 20 09:48:22 PDT 2009</t>
  </si>
  <si>
    <t xml:space="preserve">torrentleach is down </t>
  </si>
  <si>
    <t>RahRebeccaaa</t>
  </si>
  <si>
    <t xml:space="preserve">@TickleMeJoey I won't be  BUT I am attending your incredibly 'going to be amazing' Manchester date in November </t>
  </si>
  <si>
    <t>Sat Jun 20 09:48:24 PDT 2009</t>
  </si>
  <si>
    <t xml:space="preserve">my toe still hurts sometimes </t>
  </si>
  <si>
    <t>@greeencrayons ommmmg mine too.  i. gonna get ridda them later idkay how i willl tho</t>
  </si>
  <si>
    <t>Sat Jun 20 09:48:25 PDT 2009</t>
  </si>
  <si>
    <t>steve_breen</t>
  </si>
  <si>
    <t xml:space="preserve">@ThomasBonnin I agree 100%. If only debs could reply </t>
  </si>
  <si>
    <t>Sat Jun 20 09:48:27 PDT 2009</t>
  </si>
  <si>
    <t xml:space="preserve">I have the biggest effing headache. WTF? </t>
  </si>
  <si>
    <t>@riversideboy   damn, was looking forward to a baby! lol</t>
  </si>
  <si>
    <t xml:space="preserve">@crfalls  I wish I was there with you </t>
  </si>
  <si>
    <t>jrich80</t>
  </si>
  <si>
    <t xml:space="preserve">International Surfing day. Sweet! To bad it's flat. </t>
  </si>
  <si>
    <t>Sat Jun 20 09:48:30 PDT 2009</t>
  </si>
  <si>
    <t>Clarky117</t>
  </si>
  <si>
    <t>@tinadrosch @JoOrtiz  bc People who are interested in buying the house are inside! So I have to stay out here in the cold rain  haha</t>
  </si>
  <si>
    <t>Sat Jun 20 09:48:32 PDT 2009</t>
  </si>
  <si>
    <t xml:space="preserve">So bored now there are 3 people left in my house </t>
  </si>
  <si>
    <t>Sat Jun 20 09:48:33 PDT 2009</t>
  </si>
  <si>
    <t xml:space="preserve">@para_para_noia Whoah, really? Sucks that you can't be there </t>
  </si>
  <si>
    <t>Sat Jun 20 09:48:34 PDT 2009</t>
  </si>
  <si>
    <t xml:space="preserve">...till i saw that I follow THEM </t>
  </si>
  <si>
    <t>Sat Jun 20 09:48:36 PDT 2009</t>
  </si>
  <si>
    <t>@marknca From what I heard the Apple store is going into the Rideau Centre, they are hiring now. I can't tether  ... 500 MB plan</t>
  </si>
  <si>
    <t>Sat Jun 20 09:48:39 PDT 2009</t>
  </si>
  <si>
    <t xml:space="preserve">EEWWUUHHH GRODY!!!! GiANT BUGS    :/     i HATE BUGS AND THESE ARE THE LENGTH AND WiDTH OF MY iNDEX FiNGER    </t>
  </si>
  <si>
    <t>Sat Jun 20 09:48:40 PDT 2009</t>
  </si>
  <si>
    <t xml:space="preserve">just remembered that she won't be seeing tbs/eotc today. Two of my favorite bands and I'm missing it </t>
  </si>
  <si>
    <t>Sat Jun 20 09:48:58 PDT 2009</t>
  </si>
  <si>
    <t>dancinggurl92</t>
  </si>
  <si>
    <t xml:space="preserve">thinking about what to do tomorrow.....I MISS MY FATHER </t>
  </si>
  <si>
    <t>Sat Jun 20 09:49:02 PDT 2009</t>
  </si>
  <si>
    <t xml:space="preserve">I'm seeing Blondie, Pat Benetar and The Donnas in Aug. and I paid $50 for that ticket and BLONDIE is a ledgend! Sorry @ladygaga YIKES! </t>
  </si>
  <si>
    <t>Sat Jun 20 09:49:03 PDT 2009</t>
  </si>
  <si>
    <t>jingqii</t>
  </si>
  <si>
    <t>Enjoyable moments are always short lived... Back to hectic life in 14hours.  - http://tweet.sg</t>
  </si>
  <si>
    <t>Sat Jun 20 09:49:06 PDT 2009</t>
  </si>
  <si>
    <t xml:space="preserve">waaaaah! TL is yelling at me! </t>
  </si>
  <si>
    <t>Sat Jun 20 09:49:09 PDT 2009</t>
  </si>
  <si>
    <t xml:space="preserve">@WeeFirecrackah I thought it was good and well put together. Cheered me up as I had a bit of drama with my car yesterday it broke down </t>
  </si>
  <si>
    <t>Sat Jun 20 09:49:11 PDT 2009</t>
  </si>
  <si>
    <t xml:space="preserve">@whowatcheswho What texting to Twitter? does it work now?   but i think it charges me on my phone anyways ! </t>
  </si>
  <si>
    <t>Sat Jun 20 09:49:12 PDT 2009</t>
  </si>
  <si>
    <t>erossduh</t>
  </si>
  <si>
    <t xml:space="preserve">ewww such gross weather out </t>
  </si>
  <si>
    <t>Sat Jun 20 09:49:13 PDT 2009</t>
  </si>
  <si>
    <t>No one showin me love  So I am about 2 go get somethin to eat with @nayzz &amp;amp;my BROnelly. I gettin on twiiter on my phone,So drop some love.</t>
  </si>
  <si>
    <t>Sat Jun 20 09:49:14 PDT 2009</t>
  </si>
  <si>
    <t xml:space="preserve">finally left the house, after talking abt it for hrs. listening 2 jamie foxx, I need a *weekend lover* </t>
  </si>
  <si>
    <t>Sat Jun 20 09:49:17 PDT 2009</t>
  </si>
  <si>
    <t xml:space="preserve">Woke up at 11:48am, alarm goes off at noon. Roar hiss </t>
  </si>
  <si>
    <t>Sat Jun 20 09:49:19 PDT 2009</t>
  </si>
  <si>
    <t xml:space="preserve">@catcherdudesmom I don't blame you, that's the only down side to it. </t>
  </si>
  <si>
    <t>Sat Jun 20 09:49:20 PDT 2009</t>
  </si>
  <si>
    <t xml:space="preserve">talked to my brother. Found out something. It's so sad.  using my bro's phone. </t>
  </si>
  <si>
    <t>Sat Jun 20 09:49:21 PDT 2009</t>
  </si>
  <si>
    <t>jackxter000</t>
  </si>
  <si>
    <t xml:space="preserve">doesnt feel his best </t>
  </si>
  <si>
    <t>Sat Jun 20 09:49:22 PDT 2009</t>
  </si>
  <si>
    <t xml:space="preserve">@DavidArchie please reply back david! </t>
  </si>
  <si>
    <t>turtledemi17</t>
  </si>
  <si>
    <t xml:space="preserve">Going to my cousins graduation party!!! but it's raining </t>
  </si>
  <si>
    <t>Sat Jun 20 09:49:23 PDT 2009</t>
  </si>
  <si>
    <t>AnnaBooNahNah</t>
  </si>
  <si>
    <t xml:space="preserve">i have so many punny things to say, but the proper situation never arises </t>
  </si>
  <si>
    <t>raphaelavanessa</t>
  </si>
  <si>
    <t>Sat Jun 20 09:49:26 PDT 2009</t>
  </si>
  <si>
    <t>gointonarniabrb</t>
  </si>
  <si>
    <t xml:space="preserve">my hair is soooo dead. i really don't want to cut it. </t>
  </si>
  <si>
    <t>Jyrg1</t>
  </si>
  <si>
    <t>In Oslo. Just got connected to the wireless net. It`s actually raining here  But a lot of fun though</t>
  </si>
  <si>
    <t>Sat Jun 20 09:49:27 PDT 2009</t>
  </si>
  <si>
    <t xml:space="preserve">Hmmmm I'm actually a good 8&amp;quot; short </t>
  </si>
  <si>
    <t>Sat Jun 20 09:49:28 PDT 2009</t>
  </si>
  <si>
    <t xml:space="preserve">ten more minutes til I bust my ass again. TIGHT........... NOT.... </t>
  </si>
  <si>
    <t>Sat Jun 20 09:49:29 PDT 2009</t>
  </si>
  <si>
    <t xml:space="preserve">Stuffed myself so full that i feel sick and ive got a car journey ahead </t>
  </si>
  <si>
    <t>ok im crazy tired now 10 hours working a wedding last night followed by 7 hours working today means i have no feeling in my feet  money...</t>
  </si>
  <si>
    <t>Sat Jun 20 09:49:30 PDT 2009</t>
  </si>
  <si>
    <t>@JBlazemusic lol awwww well good....i hope u enjoy...ive been wanting to see it...no1 will take me  lol</t>
  </si>
  <si>
    <t xml:space="preserve">@AeriannElise Oh my Goodness! I wish she would let me touch my iPod! </t>
  </si>
  <si>
    <t>Sat Jun 20 09:49:32 PDT 2009</t>
  </si>
  <si>
    <t>BillHMyers</t>
  </si>
  <si>
    <t xml:space="preserve">@arikfr Thanks! But API restricts refreshes to 100 per hour; then locks your client out for posting. In Iran now, that's too restrictive. </t>
  </si>
  <si>
    <t>Sat Jun 20 09:49:34 PDT 2009</t>
  </si>
  <si>
    <t xml:space="preserve">I am getting braces soon....not so bad but i wont have color </t>
  </si>
  <si>
    <t xml:space="preserve">@happylovesChuck aww, why not?! </t>
  </si>
  <si>
    <t>Sat Jun 20 09:49:37 PDT 2009</t>
  </si>
  <si>
    <t xml:space="preserve">@nivekone that yeas fun yesterday, but there weren't enough people. </t>
  </si>
  <si>
    <t>Sat Jun 20 09:49:38 PDT 2009</t>
  </si>
  <si>
    <t xml:space="preserve">@snowbunny22 at least it's not RAINING </t>
  </si>
  <si>
    <t>saikat6714</t>
  </si>
  <si>
    <t xml:space="preserve">sem ended bt no masti going on </t>
  </si>
  <si>
    <t>Mamanda89</t>
  </si>
  <si>
    <t>leaving camp  it was an amazing week! &amp;amp; its juust the beginning of an amazing summer. now for some taco bell...</t>
  </si>
  <si>
    <t>Sat Jun 20 09:49:42 PDT 2009</t>
  </si>
  <si>
    <t>JagerTiger</t>
  </si>
  <si>
    <t>@mclovin729 - Yeah, they're the top team in the world in FIFA rankings. South Africa are 72nd  I don't mind who wins any of these games.</t>
  </si>
  <si>
    <t>Sat Jun 20 09:49:45 PDT 2009</t>
  </si>
  <si>
    <t xml:space="preserve">@rockstarangel09 after that hit...not anymore </t>
  </si>
  <si>
    <t>Sat Jun 20 09:49:46 PDT 2009</t>
  </si>
  <si>
    <t>Got a headache  I hate headaches, they ache?!</t>
  </si>
  <si>
    <t>Syarlita</t>
  </si>
  <si>
    <t xml:space="preserve">Just got home.. Sooooo tireeeddd.. Tapi blom belajar dagaaang..... I wish there's a way to move the exam on tuesday.. </t>
  </si>
  <si>
    <t>Sat Jun 20 09:49:47 PDT 2009</t>
  </si>
  <si>
    <t xml:space="preserve">@Mr_Omavi you a licensed foot rubber? Most people who rub me just hurt instead </t>
  </si>
  <si>
    <t>Sat Jun 20 09:49:48 PDT 2009</t>
  </si>
  <si>
    <t xml:space="preserve">I'm very sad I don't qualify to be a contestant on Rupaul's Drag Race because of my vagina </t>
  </si>
  <si>
    <t>Sat Jun 20 09:49:50 PDT 2009</t>
  </si>
  <si>
    <t>Owwww....  my stomach is hurtin.....i should not have drank pop</t>
  </si>
  <si>
    <t>Sat Jun 20 09:49:51 PDT 2009</t>
  </si>
  <si>
    <t>Stupid diet.     Takes one person to ruin it and it's always the same one. I don't mean me. I hope it's just a hipcup.</t>
  </si>
  <si>
    <t>Sat Jun 20 09:49:54 PDT 2009</t>
  </si>
  <si>
    <t>mbspraker</t>
  </si>
  <si>
    <t xml:space="preserve">@_Linton I don't have bbm </t>
  </si>
  <si>
    <t>Sat Jun 20 09:49:55 PDT 2009</t>
  </si>
  <si>
    <t xml:space="preserve">exhausted, tired, and restless.. i need a break and i mean it.. </t>
  </si>
  <si>
    <t>Sat Jun 20 09:49:57 PDT 2009</t>
  </si>
  <si>
    <t>@deebzz  oh well. Bodi think it should be fine to drink the milk. Just as long as it doesn't smell.</t>
  </si>
  <si>
    <t>Sat Jun 20 09:49:59 PDT 2009</t>
  </si>
  <si>
    <t>feet ache once again, this is becoming too regular!  Homebrew night tonight should be erm interesting!</t>
  </si>
  <si>
    <t>Sat Jun 20 09:50:01 PDT 2009</t>
  </si>
  <si>
    <t>Beingng Lazy &amp;amp; Hungover.....Back Into Wor @ 5  ---</t>
  </si>
  <si>
    <t>hollystein95</t>
  </si>
  <si>
    <t>got home form the beach yesterdayyy  i miss it alreadyyyy. someone needs to do something with meee.</t>
  </si>
  <si>
    <t>Sat Jun 20 09:50:03 PDT 2009</t>
  </si>
  <si>
    <t>iampeternl</t>
  </si>
  <si>
    <t xml:space="preserve">Is bored at home due to the painfull outcome of his removed wisdom teeth last thursday.  Don't want to watch another dvd </t>
  </si>
  <si>
    <t>Sat Jun 20 09:50:07 PDT 2009</t>
  </si>
  <si>
    <t>work time  boooooooooo.</t>
  </si>
  <si>
    <t>SeeEmSee</t>
  </si>
  <si>
    <t xml:space="preserve">@VictoriaBradyy i am sorry. i am not going to your recital. </t>
  </si>
  <si>
    <t>Sat Jun 20 09:50:09 PDT 2009</t>
  </si>
  <si>
    <t>Ladee_SLiM</t>
  </si>
  <si>
    <t>I can't find my Prada seeing glasses  so I guess Dior will have to do</t>
  </si>
  <si>
    <t>Sat Jun 20 09:50:18 PDT 2009</t>
  </si>
  <si>
    <t>juliec3</t>
  </si>
  <si>
    <t xml:space="preserve">Didn't sleep well...not up to par....so I don't think today, that my energy is going to go very far </t>
  </si>
  <si>
    <t>JLWorrell</t>
  </si>
  <si>
    <t xml:space="preserve">@ODRiley so.. would today not be a good day to tease you?.. </t>
  </si>
  <si>
    <t>Sat Jun 20 09:50:22 PDT 2009</t>
  </si>
  <si>
    <t xml:space="preserve">Disappointed for Toner. Come all the way to london to see @Mybshwll and they're on at 11, bus back to bristol is at 11.30. </t>
  </si>
  <si>
    <t>Sat Jun 20 09:50:23 PDT 2009</t>
  </si>
  <si>
    <t xml:space="preserve">good morning/almost afternoon. folks out fishing &amp;amp; me and the sis are going grocery shopping.  there's no regular food in the house!  </t>
  </si>
  <si>
    <t>Sat Jun 20 09:50:24 PDT 2009</t>
  </si>
  <si>
    <t>paperheartxz</t>
  </si>
  <si>
    <t xml:space="preserve">miss boyfriend a lot a lot and wish he is beside me right now </t>
  </si>
  <si>
    <t>Sat Jun 20 09:50:26 PDT 2009</t>
  </si>
  <si>
    <t xml:space="preserve">evenin all! have a mega sore foot and can't walk on it - bad times </t>
  </si>
  <si>
    <t>Sat Jun 20 09:50:29 PDT 2009</t>
  </si>
  <si>
    <t>Emziie_Roberts</t>
  </si>
  <si>
    <t xml:space="preserve">Demuu? Must meet us again.... ii miss you the last time </t>
  </si>
  <si>
    <t>Sat Jun 20 09:50:31 PDT 2009</t>
  </si>
  <si>
    <t xml:space="preserve">Watching &amp;quot;Murder, Inc.&amp;quot;  hate when I can identify the male leads but not the female leads </t>
  </si>
  <si>
    <t>Sat Jun 20 09:50:32 PDT 2009</t>
  </si>
  <si>
    <t>rheoflux</t>
  </si>
  <si>
    <t xml:space="preserve">Cougar #1 hit on me this morning: While walking the dog, she says &amp;quot;I can't decide who's more good-looking.&amp;quot;  Anyone under 50 interested? </t>
  </si>
  <si>
    <t>BeccaSchuster</t>
  </si>
  <si>
    <t xml:space="preserve">@jasonscroggins cool! Love ikea! i want the billy bookcases but don't have room here.  </t>
  </si>
  <si>
    <t>Sat Jun 20 09:50:33 PDT 2009</t>
  </si>
  <si>
    <t xml:space="preserve">@sundaycosmetics It's because I can relate to the employment agency. I hope the current one I spoke with yesterday can really help me. </t>
  </si>
  <si>
    <t>Sat Jun 20 09:50:34 PDT 2009</t>
  </si>
  <si>
    <t>kaira_tatreiz</t>
  </si>
  <si>
    <t xml:space="preserve">@greggrunberg way to get the top spot for hot tweeters! you bumped oliva back to 3rd tho </t>
  </si>
  <si>
    <t>Sat Jun 20 09:50:35 PDT 2009</t>
  </si>
  <si>
    <t>loong day..... no hot water so have to sit here and smell  lol</t>
  </si>
  <si>
    <t>Sat Jun 20 09:50:36 PDT 2009</t>
  </si>
  <si>
    <t xml:space="preserve">@aeswicker: I'll look them up! My computer is broken </t>
  </si>
  <si>
    <t>Sat Jun 20 09:50:39 PDT 2009</t>
  </si>
  <si>
    <t>PMS_DISTURBIA</t>
  </si>
  <si>
    <t xml:space="preserve">WOW inFAMOUS have glitchs lik crazy sometimes interferes in mission </t>
  </si>
  <si>
    <t>FFTL6661</t>
  </si>
  <si>
    <t>I am so tired of this shit i swear i can't do this anymore if this is what is gonna happen everyone is pissing me off   -FFTL6661-</t>
  </si>
  <si>
    <t>Sat Jun 20 09:50:40 PDT 2009</t>
  </si>
  <si>
    <t xml:space="preserve">I wish I was back home in the desert where it's warm </t>
  </si>
  <si>
    <t>Sat Jun 20 09:51:01 PDT 2009</t>
  </si>
  <si>
    <t>vbyers</t>
  </si>
  <si>
    <t>It's a beautiful but HOT day in Miami. No ice cream no shakes at my neighborhood Mickey D's.  Going to Wendy's for a Frosty.</t>
  </si>
  <si>
    <t>Sat Jun 20 09:51:04 PDT 2009</t>
  </si>
  <si>
    <t xml:space="preserve">gettin this wig pressed nad curled. oh yeah. all natural. but i miss my KINKYS!! </t>
  </si>
  <si>
    <t>kslitton</t>
  </si>
  <si>
    <t xml:space="preserve">one of my friends is going to the jonas brothers concert. I was so sad when she told me. </t>
  </si>
  <si>
    <t>Sat Jun 20 09:51:07 PDT 2009</t>
  </si>
  <si>
    <t xml:space="preserve">just try not to worry, you'll see us someday </t>
  </si>
  <si>
    <t>Sat Jun 20 09:51:12 PDT 2009</t>
  </si>
  <si>
    <t>SarcasticBc13</t>
  </si>
  <si>
    <t xml:space="preserve">Damn 2 be up this early just 2 get my hair done. And there not even open </t>
  </si>
  <si>
    <t>Sat Jun 20 09:51:16 PDT 2009</t>
  </si>
  <si>
    <t>jtw90210</t>
  </si>
  <si>
    <t>Rain. On the summer solstice. So no zoo  #EOTW</t>
  </si>
  <si>
    <t xml:space="preserve">@whitestonemp Sorry to hear that you're not feeling well... </t>
  </si>
  <si>
    <t xml:space="preserve">i almost have to leave @merkatgasson nooooooOOoooOOooooo </t>
  </si>
  <si>
    <t>Sat Jun 20 09:51:18 PDT 2009</t>
  </si>
  <si>
    <t>@wictorya yeah. Loved that hair. Too bad he cut it   My favourite Pete hair of all time.</t>
  </si>
  <si>
    <t>Sat Jun 20 09:51:19 PDT 2009</t>
  </si>
  <si>
    <t>@Ryanthen :o OMG SRSLY? that's so gay (( i love them  x</t>
  </si>
  <si>
    <t xml:space="preserve">@JelliBeen92 @Becky_x_x_ I know. She needs to stop bashing Camilla all the time, and she needs to realize none of us are agreeing </t>
  </si>
  <si>
    <t>Sat Jun 20 09:51:21 PDT 2009</t>
  </si>
  <si>
    <t>ladytate</t>
  </si>
  <si>
    <t xml:space="preserve">@freespirit333, damn....sorry boo. </t>
  </si>
  <si>
    <t>x0xmorgan24x0x</t>
  </si>
  <si>
    <t xml:space="preserve">wowsers....i dont know where that came from...oh well..im gunna miss my sister when she goes to college </t>
  </si>
  <si>
    <t>Sat Jun 20 09:51:22 PDT 2009</t>
  </si>
  <si>
    <t xml:space="preserve">okya, nobody other than me has tweeted since quarter to four. where is everyone? </t>
  </si>
  <si>
    <t>Sat Jun 20 09:51:25 PDT 2009</t>
  </si>
  <si>
    <t>Ouch. My stupid eyes hurt   AGAIN. @ashlynnn's party was fun!</t>
  </si>
  <si>
    <t>Sat Jun 20 09:51:30 PDT 2009</t>
  </si>
  <si>
    <t xml:space="preserve">everyone should stop complaining about this weather its better then it being super hot </t>
  </si>
  <si>
    <t xml:space="preserve">Wants to go to the beach </t>
  </si>
  <si>
    <t>Sat Jun 20 09:51:31 PDT 2009</t>
  </si>
  <si>
    <t>nathalie4494</t>
  </si>
  <si>
    <t xml:space="preserve">I think i'm going to watch a film now, crappy weather here </t>
  </si>
  <si>
    <t>Sat Jun 20 09:51:33 PDT 2009</t>
  </si>
  <si>
    <t>ohcheeyong</t>
  </si>
  <si>
    <t>i am late for my part for marketing project report by 45 minutes  bad time usage</t>
  </si>
  <si>
    <t>Sat Jun 20 09:51:35 PDT 2009</t>
  </si>
  <si>
    <t>Snapdragons have rust  Anyone found a treatment other than destroying plants?!</t>
  </si>
  <si>
    <t xml:space="preserve">super junior is ending their promotions for 3rd album today </t>
  </si>
  <si>
    <t>Sat Jun 20 09:51:37 PDT 2009</t>
  </si>
  <si>
    <t xml:space="preserve">i'm feeling so hungry and i'm mizzing my baby </t>
  </si>
  <si>
    <t>Sat Jun 20 09:51:36 PDT 2009</t>
  </si>
  <si>
    <t>@Avriael end up crashing really bad that I go home str8 to bed  but now im like whooooo work work work fast fast fast lol</t>
  </si>
  <si>
    <t>Sat Jun 20 09:51:39 PDT 2009</t>
  </si>
  <si>
    <t>O_syl</t>
  </si>
  <si>
    <t xml:space="preserve">until next week. So that was my present to me from me, since i can't go to their concert in MTL. </t>
  </si>
  <si>
    <t>Sat Jun 20 09:51:40 PDT 2009</t>
  </si>
  <si>
    <t xml:space="preserve">Beatiful day in chicago... Too bad I'm working </t>
  </si>
  <si>
    <t xml:space="preserve">@GracieBean Sup now boomer? </t>
  </si>
  <si>
    <t xml:space="preserve">DISNEYLAND DISNEYLAND. I am having a love affair with my annual pass. Except not my picture. I look like a hot mess </t>
  </si>
  <si>
    <t>Sat Jun 20 09:51:41 PDT 2009</t>
  </si>
  <si>
    <t xml:space="preserve">@HollyC21 its ok holly bahahah i wish he was coming near me </t>
  </si>
  <si>
    <t>Sat Jun 20 09:51:42 PDT 2009</t>
  </si>
  <si>
    <t>emmarr_c</t>
  </si>
  <si>
    <t xml:space="preserve">has an extremely sore mouth ! </t>
  </si>
  <si>
    <t>_Feffe</t>
  </si>
  <si>
    <t xml:space="preserve">I want to go out but the weather is not good </t>
  </si>
  <si>
    <t>Sat Jun 20 09:51:43 PDT 2009</t>
  </si>
  <si>
    <t>Blu_Phenix</t>
  </si>
  <si>
    <t xml:space="preserve">Just woke up after 12 hrs of work. Going to buy some food I'm hungry. Then going play some games before I go back work for 12 hrs. </t>
  </si>
  <si>
    <t>Sat Jun 20 09:51:46 PDT 2009</t>
  </si>
  <si>
    <t>megan92_</t>
  </si>
  <si>
    <t xml:space="preserve">rowdy children trying to pull apart the mascot,with me in it,i could have done without that.overall,not the best day ever </t>
  </si>
  <si>
    <t>xmaaka</t>
  </si>
  <si>
    <t xml:space="preserve">Hello everybody ! i feel Very bad </t>
  </si>
  <si>
    <t>Sat Jun 20 09:51:47 PDT 2009</t>
  </si>
  <si>
    <t>I'm not enjoying the 3.0 software for iPod touch...  #trackle</t>
  </si>
  <si>
    <t>Sat Jun 20 09:51:49 PDT 2009</t>
  </si>
  <si>
    <t>mikkogozalo</t>
  </si>
  <si>
    <t xml:space="preserve">@aileenapolo I still don't have access.  Maybe you denied my application, hehehe. But it's okay. </t>
  </si>
  <si>
    <t>Sat Jun 20 09:51:51 PDT 2009</t>
  </si>
  <si>
    <t>rjorourke</t>
  </si>
  <si>
    <t xml:space="preserve">@nathan_a_allen I quit with the bald jokes...where's my golf invite? </t>
  </si>
  <si>
    <t>Sat Jun 20 09:51:52 PDT 2009</t>
  </si>
  <si>
    <t>MichaelKWolf</t>
  </si>
  <si>
    <t xml:space="preserve">@PblctyNghtmr Are you nuts!? Nestle dough raw FTW. Yum! However, Ecoli + recall of said dough FTL. </t>
  </si>
  <si>
    <t>Sat Jun 20 09:51:54 PDT 2009</t>
  </si>
  <si>
    <t>theashleepage</t>
  </si>
  <si>
    <t xml:space="preserve">Curled up on the couch watching tv. Boo being sick </t>
  </si>
  <si>
    <t>Sat Jun 20 09:51:56 PDT 2009</t>
  </si>
  <si>
    <t>ktuck129</t>
  </si>
  <si>
    <t>I'm kinda hurt that @RajulSahih didn't answer my tweet yesterday.  Weider Powerbell - yes, no, maybe?</t>
  </si>
  <si>
    <t>Sat Jun 20 09:51:58 PDT 2009</t>
  </si>
  <si>
    <t xml:space="preserve">@mylyfesongz and I deserve the slap </t>
  </si>
  <si>
    <t>Sat Jun 20 09:52:01 PDT 2009</t>
  </si>
  <si>
    <t xml:space="preserve">@msiimon wait im so jealous.. its crazy!!? lawl, im tired. this weather sucks man </t>
  </si>
  <si>
    <t>Sat Jun 20 09:52:02 PDT 2009</t>
  </si>
  <si>
    <t>casanova1978</t>
  </si>
  <si>
    <t xml:space="preserve">working on this rainy day </t>
  </si>
  <si>
    <t xml:space="preserve">@pretty09 I like the hair. Where are you going? </t>
  </si>
  <si>
    <t>Sat Jun 20 09:52:03 PDT 2009</t>
  </si>
  <si>
    <t>amyshy</t>
  </si>
  <si>
    <t xml:space="preserve">Is not getting a haircut today </t>
  </si>
  <si>
    <t>Sat Jun 20 09:52:04 PDT 2009</t>
  </si>
  <si>
    <t>lisafelicia</t>
  </si>
  <si>
    <t xml:space="preserve">relaxing....waiting for my sweetie robert to get off work!!!! I miss him.... </t>
  </si>
  <si>
    <t xml:space="preserve">@falonia oh unfortunately no. Both sis an bro have tuition courses. And my trip with friends got cancelled TWICE ! </t>
  </si>
  <si>
    <t>Sat Jun 20 09:52:06 PDT 2009</t>
  </si>
  <si>
    <t xml:space="preserve">@chile_pepper No, I think my facial frame is too wide. </t>
  </si>
  <si>
    <t>Sat Jun 20 09:52:07 PDT 2009</t>
  </si>
  <si>
    <t>Doing nothing today  hate boring days. Good week although it was busy  Missing my company haha xxxx</t>
  </si>
  <si>
    <t>Sat Jun 20 09:52:08 PDT 2009</t>
  </si>
  <si>
    <t xml:space="preserve">Doesnt like that she had a Daisy of Love dream.... </t>
  </si>
  <si>
    <t>Sat Jun 20 09:52:11 PDT 2009</t>
  </si>
  <si>
    <t>AbilityNet</t>
  </si>
  <si>
    <t xml:space="preserve">Coffee time and working on assessment materials - no wifi here </t>
  </si>
  <si>
    <t xml:space="preserve">@BLKPARISHILTON1 GIRL I KNO!!! I SAW THE VIDEOS LOL IM SAD I MISSED IT </t>
  </si>
  <si>
    <t>Sat Jun 20 09:52:17 PDT 2009</t>
  </si>
  <si>
    <t xml:space="preserve">@PPDiva It's been doing that to me for like 2 weeks. I'm using Opera mostly now... Ever since the last FireFox update, it's been crashing </t>
  </si>
  <si>
    <t>Sat Jun 20 09:52:18 PDT 2009</t>
  </si>
  <si>
    <t xml:space="preserve">ooh.. smooth radio DJ just messed up big style </t>
  </si>
  <si>
    <t>Sat Jun 20 09:52:20 PDT 2009</t>
  </si>
  <si>
    <t xml:space="preserve">I am sooo sorry twitter. if it makes you feel better, I just woke up w huge headache, all the lights ON, and just in my brassier. worst </t>
  </si>
  <si>
    <t>Sat Jun 20 09:52:24 PDT 2009</t>
  </si>
  <si>
    <t>@darya_dee I can't right now, i am trying to write chemistry notes  ew</t>
  </si>
  <si>
    <t>Sat Jun 20 09:52:26 PDT 2009</t>
  </si>
  <si>
    <t xml:space="preserve">@lovelessandmore oh breathe in the lovely fresh air! I wish I was in the countryside, but I have to revise and it sucks </t>
  </si>
  <si>
    <t>Sat Jun 20 09:52:27 PDT 2009</t>
  </si>
  <si>
    <t xml:space="preserve">Just wole up. I hate waking up early </t>
  </si>
  <si>
    <t xml:space="preserve">Am hot sweaty mess. Pretty sure am having heatstroke. This sucks. </t>
  </si>
  <si>
    <t>Sat Jun 20 09:52:30 PDT 2009</t>
  </si>
  <si>
    <t xml:space="preserve">My mum and brother are sleeping so i can't play guitar </t>
  </si>
  <si>
    <t xml:space="preserve">@pink82 i understand, i watch OUC after church here...dont really get &amp;quot;fed&amp;quot; </t>
  </si>
  <si>
    <t>Sat Jun 20 09:52:31 PDT 2009</t>
  </si>
  <si>
    <t xml:space="preserve">fuuuck me. this sucks. i dont feel like washing a shitload of dishes or do my hair or do anything </t>
  </si>
  <si>
    <t>Sat Jun 20 09:52:32 PDT 2009</t>
  </si>
  <si>
    <t>IPROXY</t>
  </si>
  <si>
    <t xml:space="preserve">Getting ready for Family Vacation with 40+ family Members, Sorry i cant go mobile, my EVDO card is not working at the moment </t>
  </si>
  <si>
    <t>Sat Jun 20 09:52:34 PDT 2009</t>
  </si>
  <si>
    <t>Dancinxpiggie</t>
  </si>
  <si>
    <t xml:space="preserve">this bite its to windy to go out on the water. </t>
  </si>
  <si>
    <t>Sat Jun 20 09:52:37 PDT 2009</t>
  </si>
  <si>
    <t>@daquonanderson im not home  im at the state office buildinq</t>
  </si>
  <si>
    <t>TheManCityLife</t>
  </si>
  <si>
    <t xml:space="preserve">@melissakeyes Because @ten28 our 562citylife leader doesn't want to pick me up. Said I don't deserve to go to clean up. </t>
  </si>
  <si>
    <t>Sat Jun 20 09:52:38 PDT 2009</t>
  </si>
  <si>
    <t>jerryfizzlepop</t>
  </si>
  <si>
    <t xml:space="preserve">Dreamt that he met Stephen Fry last night.  How awful it was to wake up </t>
  </si>
  <si>
    <t>Sat Jun 20 09:52:39 PDT 2009</t>
  </si>
  <si>
    <t xml:space="preserve">had a hard time to sleep. </t>
  </si>
  <si>
    <t>nancyraposa</t>
  </si>
  <si>
    <t xml:space="preserve">I agree with you Matt. Nobody is willing to go out on a limb anymore for the greater good! </t>
  </si>
  <si>
    <t>saambutcherr</t>
  </si>
  <si>
    <t xml:space="preserve">Chillinnn with friends, works tonight </t>
  </si>
  <si>
    <t>Sat Jun 20 09:52:40 PDT 2009</t>
  </si>
  <si>
    <t>overslept  getting ready for work.</t>
  </si>
  <si>
    <t>Not feeling so good. Me and Anna feel bad   and I never get sick on thee boat :'(  :'(</t>
  </si>
  <si>
    <t>Sat Jun 20 09:52:41 PDT 2009</t>
  </si>
  <si>
    <t>is having backpain  http://plurk.com/p/12i17p</t>
  </si>
  <si>
    <t xml:space="preserve">@yamerias Hope U Njoyed the movie - have 2 wait til WEDNESDAY 4 Transformers 2 starting in Germany cinemas! </t>
  </si>
  <si>
    <t>Sat Jun 20 09:53:05 PDT 2009</t>
  </si>
  <si>
    <t xml:space="preserve">sitting at home, watching tv all day long </t>
  </si>
  <si>
    <t>Sat Jun 20 09:53:06 PDT 2009</t>
  </si>
  <si>
    <t>RachelRooney</t>
  </si>
  <si>
    <t xml:space="preserve">Continental Flight to Newark cancelled. Next flight they put me on is delayed, going to miss connection. Ugh. </t>
  </si>
  <si>
    <t>gongtastic</t>
  </si>
  <si>
    <t xml:space="preserve">I feel like I'm losing a friend to a guy </t>
  </si>
  <si>
    <t>Sat Jun 20 09:53:09 PDT 2009</t>
  </si>
  <si>
    <t>mitch1710</t>
  </si>
  <si>
    <t xml:space="preserve">wish  there was a super fast phd program </t>
  </si>
  <si>
    <t>ddeees</t>
  </si>
  <si>
    <t xml:space="preserve">Is wishing she were in TO this weekend </t>
  </si>
  <si>
    <t>Sat Jun 20 09:53:12 PDT 2009</t>
  </si>
  <si>
    <t>gabeciita</t>
  </si>
  <si>
    <t xml:space="preserve">poooorque nÃ£o fui no The Kooks, hein? </t>
  </si>
  <si>
    <t>@OldSkoolChevy86  not really</t>
  </si>
  <si>
    <t>Sat Jun 20 09:53:13 PDT 2009</t>
  </si>
  <si>
    <t>kaaaathleen</t>
  </si>
  <si>
    <t xml:space="preserve">@ddlovato last night i also had a dream i wish i never woke up from, i dreamed i saved up money to move to LA and was an actress </t>
  </si>
  <si>
    <t>Sat Jun 20 09:53:15 PDT 2009</t>
  </si>
  <si>
    <t>wistful_firefly</t>
  </si>
  <si>
    <t xml:space="preserve">needs Jean Toomer's Ferm right away. Halp please. </t>
  </si>
  <si>
    <t>Sat Jun 20 09:53:16 PDT 2009</t>
  </si>
  <si>
    <t>BlueMagic_7x3x0</t>
  </si>
  <si>
    <t>@whispher I'm a miss it   too far.</t>
  </si>
  <si>
    <t>Sat Jun 20 09:53:20 PDT 2009</t>
  </si>
  <si>
    <t xml:space="preserve">:sigh: this just isn't my day. </t>
  </si>
  <si>
    <t>Sat Jun 20 09:53:21 PDT 2009</t>
  </si>
  <si>
    <t>CuriousyCute</t>
  </si>
  <si>
    <t xml:space="preserve">@klovesj Ooo I wanted to see that... </t>
  </si>
  <si>
    <t>Sat Jun 20 09:53:22 PDT 2009</t>
  </si>
  <si>
    <t xml:space="preserve">@brittanyashley I miss mini quesadillas </t>
  </si>
  <si>
    <t>Sat Jun 20 09:53:23 PDT 2009</t>
  </si>
  <si>
    <t>montanalaborero</t>
  </si>
  <si>
    <t>Sat Jun 20 09:53:24 PDT 2009</t>
  </si>
  <si>
    <t>itsmematthew247</t>
  </si>
  <si>
    <t>awww My T-Mobile Solo Sim isn't working on my T-Mobile iPhone 3G  once jailbroken on 3.0  Help?</t>
  </si>
  <si>
    <t xml:space="preserve">@skatergator777 :O woow that movie was on fx. I dvred it but the last 5 mins if the movie got cut off after the timer </t>
  </si>
  <si>
    <t>Sat Jun 20 09:53:25 PDT 2009</t>
  </si>
  <si>
    <t xml:space="preserve">@AdamAlexisRyan oh, well that's not as fun </t>
  </si>
  <si>
    <t>Sat Jun 20 09:53:26 PDT 2009</t>
  </si>
  <si>
    <t>I'm hungry as hell, &amp;amp; he's still sleep!!!!  I want brkst!!!!!!!!!!</t>
  </si>
  <si>
    <t xml:space="preserve">Nothing stinks more than getting sick on vacation </t>
  </si>
  <si>
    <t>Sat Jun 20 09:53:29 PDT 2009</t>
  </si>
  <si>
    <t xml:space="preserve">My favourite pair of shoes has a hole in the bottom and water leaks through. </t>
  </si>
  <si>
    <t xml:space="preserve">My dad said not to expect having my laptop back anytime before my birthday. </t>
  </si>
  <si>
    <t>misjule</t>
  </si>
  <si>
    <t xml:space="preserve">early nite 2nite work 2morro </t>
  </si>
  <si>
    <t>Sat Jun 20 09:53:31 PDT 2009</t>
  </si>
  <si>
    <t>Double Shift Day  2pm to 7am is going to be rough.</t>
  </si>
  <si>
    <t>Sat Jun 20 09:53:34 PDT 2009</t>
  </si>
  <si>
    <t xml:space="preserve">Sitting at Taco Bell with my dad and still feeling like I am coming down with a cold... </t>
  </si>
  <si>
    <t>whereisthefun</t>
  </si>
  <si>
    <t>so last was pretty sad.. last day with the crew.. good times though good party.. gonna miss all my friends  the last call rocked!</t>
  </si>
  <si>
    <t>Sat Jun 20 09:53:35 PDT 2009</t>
  </si>
  <si>
    <t>joanasantos6</t>
  </si>
  <si>
    <t>dreamt that i was at school and lost my ice cream  haha</t>
  </si>
  <si>
    <t>Sat Jun 20 09:53:36 PDT 2009</t>
  </si>
  <si>
    <t xml:space="preserve">need to stop watching gossip girl and go get ready for tonight! but it's oooh so addictive! </t>
  </si>
  <si>
    <t>Kathy_RIPLusk_</t>
  </si>
  <si>
    <t xml:space="preserve">needs followers </t>
  </si>
  <si>
    <t>Sat Jun 20 09:53:38 PDT 2009</t>
  </si>
  <si>
    <t>OfficialMrsLowe</t>
  </si>
  <si>
    <t xml:space="preserve">This rain is killing me...that's y my wedding have to be inside so much for a outside wedding. .  </t>
  </si>
  <si>
    <t>Sat Jun 20 09:53:46 PDT 2009</t>
  </si>
  <si>
    <t>deepsomaiah</t>
  </si>
  <si>
    <t xml:space="preserve">LydiaMaddox and porn spam comes to twitter. </t>
  </si>
  <si>
    <t>all alone but not lonely, about to get movin' feel like a bum being that its nearly 1. have to do some cleaning   no fun</t>
  </si>
  <si>
    <t>Sat Jun 20 09:53:47 PDT 2009</t>
  </si>
  <si>
    <t>DoggyBlurb</t>
  </si>
  <si>
    <t xml:space="preserve">Its raining in nyc </t>
  </si>
  <si>
    <t>Sat Jun 20 09:53:48 PDT 2009</t>
  </si>
  <si>
    <t xml:space="preserve">Stuck working with Amberoshia AND Christina. I wanna shoot myself in the foot so I can go home.. Or does that only work in the Army? </t>
  </si>
  <si>
    <t>jackimo</t>
  </si>
  <si>
    <t xml:space="preserve">NuttyNewswireMan used 'Geek Squad' badge to coerce sex http://bit.ly/nFlpy #news #wtf / Didnt even fix my computer </t>
  </si>
  <si>
    <t>Sat Jun 20 09:53:52 PDT 2009</t>
  </si>
  <si>
    <t xml:space="preserve">@hotspurtweets shit guys, yskbbn is SO good. enjoy tonight, i wish i could be there </t>
  </si>
  <si>
    <t>Sat Jun 20 09:53:54 PDT 2009</t>
  </si>
  <si>
    <t xml:space="preserve">needs Jean Toomer's Fern right away. Halp please. </t>
  </si>
  <si>
    <t>appscene</t>
  </si>
  <si>
    <t xml:space="preserve">AppScene is offline right now </t>
  </si>
  <si>
    <t>Sat Jun 20 09:53:56 PDT 2009</t>
  </si>
  <si>
    <t xml:space="preserve">Nothing says summer like bug bites. So itchy </t>
  </si>
  <si>
    <t>Sat Jun 20 09:53:58 PDT 2009</t>
  </si>
  <si>
    <t>vivalaKellye</t>
  </si>
  <si>
    <t xml:space="preserve">The switch to digital caused my TV to be all staticky when I play SMB. </t>
  </si>
  <si>
    <t>Sat Jun 20 09:53:59 PDT 2009</t>
  </si>
  <si>
    <t xml:space="preserve">@marinanyc boo I am on the Cape this weekend. Till next time... </t>
  </si>
  <si>
    <t>Sat Jun 20 09:54:00 PDT 2009</t>
  </si>
  <si>
    <t>skyheart109</t>
  </si>
  <si>
    <t>@dreamlovek   I would sooo be sitting with you right now if I could!</t>
  </si>
  <si>
    <t>Sat Jun 20 09:54:01 PDT 2009</t>
  </si>
  <si>
    <t>Urgggg....stupid party made me drink pop and now its killing me....     help</t>
  </si>
  <si>
    <t>TarynUlley</t>
  </si>
  <si>
    <t>is sad that im not going to new kids today  No one to go with me</t>
  </si>
  <si>
    <t xml:space="preserve">Annoyed. Plan for impromptu massage this afternoon sullied by lack of availability for my fav guy </t>
  </si>
  <si>
    <t>Sat Jun 20 09:54:05 PDT 2009</t>
  </si>
  <si>
    <t xml:space="preserve">Sitting on the subway makes me miss Paris </t>
  </si>
  <si>
    <t>Sat Jun 20 09:54:09 PDT 2009</t>
  </si>
  <si>
    <t>firewaterfall</t>
  </si>
  <si>
    <t xml:space="preserve">getting ready to go party!! can't get wet which stinks!! </t>
  </si>
  <si>
    <t>Sat Jun 20 09:54:10 PDT 2009</t>
  </si>
  <si>
    <t>tfromtifton</t>
  </si>
  <si>
    <t>Why does sunscreen always end up in my eyes?   http://myloc.me/4Fku</t>
  </si>
  <si>
    <t>Sat Jun 20 09:54:11 PDT 2009</t>
  </si>
  <si>
    <t xml:space="preserve">@slatz22 I don't know the full details of the stuff. All I heard was free and &amp;quot;eu home won't be happy&amp;quot;. Tends to suggest we won't get it. </t>
  </si>
  <si>
    <t xml:space="preserve">@storagebod I'm sick to death of simple reorgs taking months and having to be approved by a works-council in a very bias position </t>
  </si>
  <si>
    <t>Sat Jun 20 09:54:12 PDT 2009</t>
  </si>
  <si>
    <t>katiexamazing24</t>
  </si>
  <si>
    <t xml:space="preserve">i miss my friend amangda.. dis is sadd </t>
  </si>
  <si>
    <t>Sat Jun 20 09:54:13 PDT 2009</t>
  </si>
  <si>
    <t xml:space="preserve">Raining in NY  .. again  oh boy      </t>
  </si>
  <si>
    <t>Sat Jun 20 09:54:14 PDT 2009</t>
  </si>
  <si>
    <t>says wants to sleep...  so much work to be done..  http://plurk.com/p/12i1n8</t>
  </si>
  <si>
    <t>dstuart13</t>
  </si>
  <si>
    <t xml:space="preserve">@ashcantfail Here I sit, on the toilet, not bringing you food. life is not good </t>
  </si>
  <si>
    <t>Sat Jun 20 09:54:15 PDT 2009</t>
  </si>
  <si>
    <t>apanderson</t>
  </si>
  <si>
    <t xml:space="preserve">Suppose to rain.  Going home early.  </t>
  </si>
  <si>
    <t>Sat Jun 20 09:54:16 PDT 2009</t>
  </si>
  <si>
    <t>allienic</t>
  </si>
  <si>
    <t>@Katie5993 Aww, moo  In responce to your text- yeah I got Alex some chocolates? Google maps doesn't even have it, oh christ.</t>
  </si>
  <si>
    <t>Spaldingb4u</t>
  </si>
  <si>
    <t xml:space="preserve">Is Trying to Find MR.RIGHT....but I dont think hes out there!!!! </t>
  </si>
  <si>
    <t>SarinaGoulart</t>
  </si>
  <si>
    <t xml:space="preserve">Work in 2 hours </t>
  </si>
  <si>
    <t>Sat Jun 20 09:54:23 PDT 2009</t>
  </si>
  <si>
    <t>madwabbit</t>
  </si>
  <si>
    <t xml:space="preserve">@geeksdreamgirl YAY for Free RPG Day. Boo to my LGS (- friendly!) who wouldn't give me a copy of the 4e adv, although I spent $40 there! </t>
  </si>
  <si>
    <t>Sat Jun 20 09:54:25 PDT 2009</t>
  </si>
  <si>
    <t xml:space="preserve">http://twitpic.com/7wl5i - Consequence of shopping in E.Leclerc, worth almost 200â‚¬ </t>
  </si>
  <si>
    <t>Ninjaa_Alexxx</t>
  </si>
  <si>
    <t xml:space="preserve"> she's gonna be on like 10 and Pregnant.</t>
  </si>
  <si>
    <t>Sat Jun 20 09:54:28 PDT 2009</t>
  </si>
  <si>
    <t xml:space="preserve">stupid weather ruined my plans </t>
  </si>
  <si>
    <t xml:space="preserve">im going home by myself annf risking being rolled by lads on the nightride. so sick </t>
  </si>
  <si>
    <t>Sat Jun 20 09:54:33 PDT 2009</t>
  </si>
  <si>
    <t xml:space="preserve">on my 1st break... Got a tummy ache </t>
  </si>
  <si>
    <t>Sat Jun 20 09:54:34 PDT 2009</t>
  </si>
  <si>
    <t xml:space="preserve">@Jdcogswell does that include friends that are like family? </t>
  </si>
  <si>
    <t>home sweet home, now to study  *sigh* yaaay....&amp;gt;.&amp;lt;</t>
  </si>
  <si>
    <t>Sat Jun 20 09:54:38 PDT 2009</t>
  </si>
  <si>
    <t>polar_bears</t>
  </si>
  <si>
    <t>Right outer CV joint on the Frontera is broken  Good thing we found it out new</t>
  </si>
  <si>
    <t>Sat Jun 20 09:54:40 PDT 2009</t>
  </si>
  <si>
    <t xml:space="preserve">Dammit I forgot to bring my juice to work!!! I want my C monster </t>
  </si>
  <si>
    <t xml:space="preserve">@sc430girl that's true. but its strapless and I HATE strapless. I am a disaster </t>
  </si>
  <si>
    <t>Sat Jun 20 09:54:41 PDT 2009</t>
  </si>
  <si>
    <t xml:space="preserve">@stolenrain I did but I am having trouble uploading it </t>
  </si>
  <si>
    <t>Sat Jun 20 09:55:34 PDT 2009</t>
  </si>
  <si>
    <t>Apple will replace my phone, but without my computer I'll lose everything! So now I have to wait until monday to replace  at least it' ...</t>
  </si>
  <si>
    <t>Sat Jun 20 09:55:36 PDT 2009</t>
  </si>
  <si>
    <t xml:space="preserve">@xxmikiixx boogi, Life After People says all the dairy cows in the US are gonna be sad when people die </t>
  </si>
  <si>
    <t>jojodragonfly</t>
  </si>
  <si>
    <t xml:space="preserve">@Dizzy520 Still can't find his tou. </t>
  </si>
  <si>
    <t>Ceejay008</t>
  </si>
  <si>
    <t>Still amazed and pissed of at the same time. Fucking weather, why in the middle of &amp;quot;Head like a Hole&amp;quot;?  #Novarock</t>
  </si>
  <si>
    <t>Sat Jun 20 09:55:37 PDT 2009</t>
  </si>
  <si>
    <t>ceceangel21</t>
  </si>
  <si>
    <t xml:space="preserve">teeth are killing me....i really need my wisdom teeth out </t>
  </si>
  <si>
    <t>Ch33R_LuVr</t>
  </si>
  <si>
    <t xml:space="preserve">watchn power rangers and then swimming for last time..... </t>
  </si>
  <si>
    <t>Sat Jun 20 09:55:38 PDT 2009</t>
  </si>
  <si>
    <t xml:space="preserve">Feeling Ciara's album ALOT!! Today's been sooo boring... I hate having no money </t>
  </si>
  <si>
    <t xml:space="preserve">They got me!  </t>
  </si>
  <si>
    <t>Sat Jun 20 09:55:39 PDT 2009</t>
  </si>
  <si>
    <t xml:space="preserve">@ATMMD Do not use twitter when on the shitter. </t>
  </si>
  <si>
    <t>Sat Jun 20 09:55:40 PDT 2009</t>
  </si>
  <si>
    <t xml:space="preserve">@DemiDelia Same thing, i get a message saying that that video can't play in my region due to copyrights </t>
  </si>
  <si>
    <t>FransPiek</t>
  </si>
  <si>
    <t>is shaving of his beard AND DOES NOT LIKE THIS  but anything for Fashion ....right?</t>
  </si>
  <si>
    <t>Sat Jun 20 09:55:43 PDT 2009</t>
  </si>
  <si>
    <t>@derivativeofu that sucks  *hug*</t>
  </si>
  <si>
    <t xml:space="preserve">Does anyone know where I can find flavor ice? Walmart doesn't have any </t>
  </si>
  <si>
    <t>Sat Jun 20 09:55:45 PDT 2009</t>
  </si>
  <si>
    <t>TiinKao7</t>
  </si>
  <si>
    <t xml:space="preserve">is getting a tad bit upset and overwhelmed with stress   </t>
  </si>
  <si>
    <t>Sat Jun 20 09:55:47 PDT 2009</t>
  </si>
  <si>
    <t xml:space="preserve">@AmyStar92 pfft! ill try! over 80 people! </t>
  </si>
  <si>
    <t xml:space="preserve">Please be warned that the last vid I posted really is graphic and terribly sad. My heart is thumping out of my chest. </t>
  </si>
  <si>
    <t>Sat Jun 20 09:55:48 PDT 2009</t>
  </si>
  <si>
    <t>michellemroy</t>
  </si>
  <si>
    <t xml:space="preserve">I have a friend in Tehran, and I am worried! I have a feeling things are going to get much worse. </t>
  </si>
  <si>
    <t xml:space="preserve">Why does the weather have to be so bad? I wanted a BBQ. </t>
  </si>
  <si>
    <t>Sat Jun 20 09:55:50 PDT 2009</t>
  </si>
  <si>
    <t>@iBlogBetter I know I was checking the score wen I saw u guys took the lead I was like damnn  haha it was really good craig frm etf came</t>
  </si>
  <si>
    <t>Sat Jun 20 09:55:52 PDT 2009</t>
  </si>
  <si>
    <t>freckles24</t>
  </si>
  <si>
    <t>I miss my aunt and uncle... I never get to see them  i'll tell dad to say hey to jon today.</t>
  </si>
  <si>
    <t>Sat Jun 20 09:55:55 PDT 2009</t>
  </si>
  <si>
    <t>My beloved ipod has finally died, after 5 long years  â™¥</t>
  </si>
  <si>
    <t>Sat Jun 20 09:55:56 PDT 2009</t>
  </si>
  <si>
    <t xml:space="preserve">suffering from my sister punching me.. </t>
  </si>
  <si>
    <t>So, car isn't ready till around 5  Bummer</t>
  </si>
  <si>
    <t>djwreckdown</t>
  </si>
  <si>
    <t xml:space="preserve">@XoBxMaMi83oX  well at least their is twitter for ur phone i cant do it on mine </t>
  </si>
  <si>
    <t>Sat Jun 20 09:55:57 PDT 2009</t>
  </si>
  <si>
    <t>oye vey. today is strictly a music writing day! im behind!!! 4 down....8 more to go  lol i can do! i think i can i think i can!</t>
  </si>
  <si>
    <t>booo. i just submitted my my entry for the @astallaslions contest, and 6 minutes ago they announced having a winner.   sadness.</t>
  </si>
  <si>
    <t>Sat Jun 20 09:55:59 PDT 2009</t>
  </si>
  <si>
    <t>Fatail</t>
  </si>
  <si>
    <t xml:space="preserve">The boat cruise was the s***. Had so much fun. 1 year old b-day party today then back to studying for mid terms </t>
  </si>
  <si>
    <t>Sat Jun 20 09:56:01 PDT 2009</t>
  </si>
  <si>
    <t>Today I woke up realising I'm already at home.  STILL camp-sick! Wished it'd lasted throughout the hols!</t>
  </si>
  <si>
    <t>Sat Jun 20 09:56:02 PDT 2009</t>
  </si>
  <si>
    <t xml:space="preserve">Hey! Worst idea ever? Force feeding yourself! </t>
  </si>
  <si>
    <t xml:space="preserve">@tyronewells awww have fun in boston tonight! wish i could be there! i didn't know you'd be here when i am... but i cant go to the show! </t>
  </si>
  <si>
    <t>Sat Jun 20 09:56:03 PDT 2009</t>
  </si>
  <si>
    <t>3_Blind_Moose</t>
  </si>
  <si>
    <t>No fishing   this weekend..bummer!  Rain, rain go away @ least on weekend.   Thank you iFire for letting me use xFire on my Mac.</t>
  </si>
  <si>
    <t>Sat Jun 20 09:56:04 PDT 2009</t>
  </si>
  <si>
    <t>@ChynaJ  its gonna rain all day isn't it??</t>
  </si>
  <si>
    <t>Sat Jun 20 09:56:05 PDT 2009</t>
  </si>
  <si>
    <t xml:space="preserve">@_jibril i'll be there in a bit guys, my stupid computer died on me </t>
  </si>
  <si>
    <t xml:space="preserve">@MariamFaquida yeah - became meaningless </t>
  </si>
  <si>
    <t>In atlanta at the french place waitin to leave...i want to see nicki minaj  i'm hopin my bf will take me..</t>
  </si>
  <si>
    <t>Sat Jun 20 09:56:06 PDT 2009</t>
  </si>
  <si>
    <t>@TickleMeJoey I really REALLY wish I was   roll on November</t>
  </si>
  <si>
    <t>Sat Jun 20 09:56:07 PDT 2009</t>
  </si>
  <si>
    <t>cathazelrigg</t>
  </si>
  <si>
    <t xml:space="preserve">Depressed to discover my registration was due last month. This is going to put a hurting on my budget for the next few weeks. </t>
  </si>
  <si>
    <t>Sat Jun 20 09:56:08 PDT 2009</t>
  </si>
  <si>
    <t xml:space="preserve">ugh so over the haunted mansion. i want to sleep in my bed </t>
  </si>
  <si>
    <t>Sanaaaaaaa</t>
  </si>
  <si>
    <t>Sat Jun 20 09:56:09 PDT 2009</t>
  </si>
  <si>
    <t>@gilldaniels I'm sorry  I feel bad!! But it was 8 in the morning, I wasn't thinking about DVDs, I was thinking about sleeping...</t>
  </si>
  <si>
    <t>Sat Jun 20 09:56:11 PDT 2009</t>
  </si>
  <si>
    <t xml:space="preserve">my father is a dead beat </t>
  </si>
  <si>
    <t>NatalieS418</t>
  </si>
  <si>
    <t xml:space="preserve">Rain rain go away! Its supposed to b summer </t>
  </si>
  <si>
    <t>Sat Jun 20 09:56:12 PDT 2009</t>
  </si>
  <si>
    <t>@sundaycosmetics Sadly, yes.   I very rarely hear from them these days</t>
  </si>
  <si>
    <t xml:space="preserve">Today would be such a good day to go swimming. Too bad i have to work </t>
  </si>
  <si>
    <t>Sat Jun 20 09:56:13 PDT 2009</t>
  </si>
  <si>
    <t xml:space="preserve">@bogvampwhoppit That doesn't sound good </t>
  </si>
  <si>
    <t>russellrd</t>
  </si>
  <si>
    <t xml:space="preserve">Just stopped a healthy squirrel from mauling one with a broken leg. The injured one crawled away before i could catch it to help </t>
  </si>
  <si>
    <t>Sat Jun 20 09:56:16 PDT 2009</t>
  </si>
  <si>
    <t xml:space="preserve">I'm hungry and hungover...not a good mix </t>
  </si>
  <si>
    <t>Sat Jun 20 09:56:18 PDT 2009</t>
  </si>
  <si>
    <t>vedica</t>
  </si>
  <si>
    <t xml:space="preserve">is off to Simla for a week  ...will miss her laptop </t>
  </si>
  <si>
    <t>nikkimaloney</t>
  </si>
  <si>
    <t xml:space="preserve">2 of my fruit trees seem to be doing well from the recent rains, but my pear tree seems to be suffering - perhaps a bit waterlogged </t>
  </si>
  <si>
    <t>Sat Jun 20 09:56:23 PDT 2009</t>
  </si>
  <si>
    <t>@hardylove158 Not really.  Sore throat and stuff.</t>
  </si>
  <si>
    <t xml:space="preserve">Why can't it be nice out? Stupid rain </t>
  </si>
  <si>
    <t>Sat Jun 20 09:56:24 PDT 2009</t>
  </si>
  <si>
    <t>breeheller</t>
  </si>
  <si>
    <t>i has a headache.  i'm home alone doin stuff til 3-4 then partyin it upp!</t>
  </si>
  <si>
    <t>Sat Jun 20 09:56:25 PDT 2009</t>
  </si>
  <si>
    <t>jeremydablack</t>
  </si>
  <si>
    <t>Going to Costco with Julie.  i hate that place on Saturday. I would try to get out of it, but she did help me in the yard this morning.</t>
  </si>
  <si>
    <t>Sat Jun 20 09:56:26 PDT 2009</t>
  </si>
  <si>
    <t>Drove home in the majorly heavy rain - windscreen wipers full speed, and still cudnt see. Got out and got completly drenched  lol</t>
  </si>
  <si>
    <t>Sat Jun 20 09:56:28 PDT 2009</t>
  </si>
  <si>
    <t>lselvaggio</t>
  </si>
  <si>
    <t xml:space="preserve">Sooo tired and my puppy is sick </t>
  </si>
  <si>
    <t>hannahsc</t>
  </si>
  <si>
    <t xml:space="preserve">Home isn't working! I feel lost without the intranet </t>
  </si>
  <si>
    <t>Getting aquainted with my drain plugs in the #Jeep with #ROC weather. Didn't replace the rear window last night   #dontcheatmothernature</t>
  </si>
  <si>
    <t>Sat Jun 20 09:56:29 PDT 2009</t>
  </si>
  <si>
    <t>amand_</t>
  </si>
  <si>
    <t xml:space="preserve">@loversmcfly GENTE! to com saudade do chat </t>
  </si>
  <si>
    <t>Sat Jun 20 09:56:31 PDT 2009</t>
  </si>
  <si>
    <t xml:space="preserve">@garethslee sorry my Lord and Master </t>
  </si>
  <si>
    <t>@Mr_Marty  ill give you a fishing rod stump!</t>
  </si>
  <si>
    <t>Sat Jun 20 09:56:34 PDT 2009</t>
  </si>
  <si>
    <t>barffie</t>
  </si>
  <si>
    <t xml:space="preserve">Ahhhhhhhhh where did my half-eaten Subway sandwich go?!? No time for dinner </t>
  </si>
  <si>
    <t>Sat Jun 20 09:56:35 PDT 2009</t>
  </si>
  <si>
    <t xml:space="preserve">@hatdiva i know. but it didn't help. i'm sad. </t>
  </si>
  <si>
    <t>Sat Jun 20 09:56:36 PDT 2009</t>
  </si>
  <si>
    <t>MarleeMayhem</t>
  </si>
  <si>
    <t>Miranda @radtastic97 is sleeping in too late   and there's nothing to do!</t>
  </si>
  <si>
    <t>Sat Jun 20 09:56:37 PDT 2009</t>
  </si>
  <si>
    <t>ATLguitarchica</t>
  </si>
  <si>
    <t xml:space="preserve">New twitter-er. Can't get updates on my phone </t>
  </si>
  <si>
    <t>pippygirldude</t>
  </si>
  <si>
    <t xml:space="preserve">just went to a fair, now i'm really bored </t>
  </si>
  <si>
    <t>Sat Jun 20 09:56:38 PDT 2009</t>
  </si>
  <si>
    <t xml:space="preserve">@MovementofTruth still waiting fir my promised email </t>
  </si>
  <si>
    <t>Sat Jun 20 09:56:40 PDT 2009</t>
  </si>
  <si>
    <t>@ShropshirePixie ..and me off to work the graveyard shift tonight  How's u? Sounds like you two had a good evening, whatever that entailed</t>
  </si>
  <si>
    <t>Sat Jun 20 09:56:42 PDT 2009</t>
  </si>
  <si>
    <t xml:space="preserve">waiting for @nosy456 to come back. once she comes back, then i leave though </t>
  </si>
  <si>
    <t>Sat Jun 20 09:56:43 PDT 2009</t>
  </si>
  <si>
    <t>Two of my fish had a fight... both lost  Damn fish think they are free!</t>
  </si>
  <si>
    <t>Sat Jun 20 09:57:16 PDT 2009</t>
  </si>
  <si>
    <t>@demirox613 luckyyy! i haven't gone swimming at all this summer  FML</t>
  </si>
  <si>
    <t>Sat Jun 20 09:57:20 PDT 2009</t>
  </si>
  <si>
    <t>l0giklka0s</t>
  </si>
  <si>
    <t xml:space="preserve">Holy abalone Batman!  Woke up at 5am CRYING from a headache, got sick, slept some more, and I still have that headache! </t>
  </si>
  <si>
    <t>Sat Jun 20 09:57:21 PDT 2009</t>
  </si>
  <si>
    <t>KatherineHurley</t>
  </si>
  <si>
    <t xml:space="preserve">overslept so no acting class today </t>
  </si>
  <si>
    <t>Sat Jun 20 09:57:22 PDT 2009</t>
  </si>
  <si>
    <t>CedesBoBadies</t>
  </si>
  <si>
    <t xml:space="preserve">used up all my staples making a junior mint heart.....oh how disheartening </t>
  </si>
  <si>
    <t>Sat Jun 20 09:57:24 PDT 2009</t>
  </si>
  <si>
    <t xml:space="preserve">Hmmm. I want to pre-order albums from Pixie Lott and Lisa Mitchell from iTunes, and it seems I can't yet </t>
  </si>
  <si>
    <t>Sat Jun 20 09:57:25 PDT 2009</t>
  </si>
  <si>
    <t>@ClaireBolton_x Ah that sucks. And I don't think you can get unlimited texts on iPhone.  x</t>
  </si>
  <si>
    <t>Sat Jun 20 09:57:26 PDT 2009</t>
  </si>
  <si>
    <t>@callmesasharay b/c for some reason when I drink it makes me wake up earlier  it's a terrible curse</t>
  </si>
  <si>
    <t>Sat Jun 20 09:57:27 PDT 2009</t>
  </si>
  <si>
    <t xml:space="preserve">@Isabella091108 On no thats too bad! At least you're going to the salon - how often do you go? Mom pulled hairs out my ears last night </t>
  </si>
  <si>
    <t>emiloupalmer</t>
  </si>
  <si>
    <t>being this hungover suckssss  !</t>
  </si>
  <si>
    <t>jenn347</t>
  </si>
  <si>
    <t xml:space="preserve">hmmm,i need a summer job bt i they didnt call meeee </t>
  </si>
  <si>
    <t>Sat Jun 20 09:57:30 PDT 2009</t>
  </si>
  <si>
    <t xml:space="preserve">it's been a week since i've seen anthony </t>
  </si>
  <si>
    <t>Sat Jun 20 09:57:32 PDT 2009</t>
  </si>
  <si>
    <t>rly wanna go 2nd miley date but its all sold out  cos im not going away now cos jess is working all christmas</t>
  </si>
  <si>
    <t>Sat Jun 20 09:57:34 PDT 2009</t>
  </si>
  <si>
    <t xml:space="preserve">@nealopp I do a lot of reading and they make the screen fuzzy </t>
  </si>
  <si>
    <t>Sat Jun 20 09:57:36 PDT 2009</t>
  </si>
  <si>
    <t>@pabba Nooo  get some ice on that!</t>
  </si>
  <si>
    <t>Sat Jun 20 09:57:37 PDT 2009</t>
  </si>
  <si>
    <t xml:space="preserve">@DivaLegs30 CONGRATULATIONS!!! wish i could be there </t>
  </si>
  <si>
    <t>Sat Jun 20 09:57:40 PDT 2009</t>
  </si>
  <si>
    <t>EP1986</t>
  </si>
  <si>
    <t xml:space="preserve">i'm so frickin sleepy but im at work so no sleep for ol' E.P </t>
  </si>
  <si>
    <t xml:space="preserve">@vanity_rock are u sickey </t>
  </si>
  <si>
    <t>Sat Jun 20 09:57:42 PDT 2009</t>
  </si>
  <si>
    <t xml:space="preserve">@kris_lauren I'm moving. Today's gonna suck. </t>
  </si>
  <si>
    <t xml:space="preserve">@denisejonas Pleasee! Please go! </t>
  </si>
  <si>
    <t>jlea89</t>
  </si>
  <si>
    <t xml:space="preserve">@thelindsaylohan do you reply to peoples twitter's people like me? Or you one to ignore </t>
  </si>
  <si>
    <t>Sat Jun 20 09:57:44 PDT 2009</t>
  </si>
  <si>
    <t>hope2882</t>
  </si>
  <si>
    <t xml:space="preserve">all my favorite shows are getting canceled </t>
  </si>
  <si>
    <t xml:space="preserve">damned you Jonathan for that link! it freaked me out! </t>
  </si>
  <si>
    <t>Sat Jun 20 09:57:46 PDT 2009</t>
  </si>
  <si>
    <t>wordgenius</t>
  </si>
  <si>
    <t xml:space="preserve">gotta work on Saturday </t>
  </si>
  <si>
    <t>monsterofblah</t>
  </si>
  <si>
    <t xml:space="preserve">es krim swansen jambu,lumayan juga..but i crave the avocado one.. </t>
  </si>
  <si>
    <t>Sat Jun 20 09:57:48 PDT 2009</t>
  </si>
  <si>
    <t>jbliverpoolfan</t>
  </si>
  <si>
    <t xml:space="preserve">revision 4 maths exam on tuesday </t>
  </si>
  <si>
    <t>Sat Jun 20 09:57:49 PDT 2009</t>
  </si>
  <si>
    <t>mattfincham</t>
  </si>
  <si>
    <t xml:space="preserve">@beccyhuxtable Are there any left? </t>
  </si>
  <si>
    <t>jkiddcali5</t>
  </si>
  <si>
    <t xml:space="preserve">i hate days like this.  one minute it rains, then the sun is out then it POURS rain again.  vicious circle </t>
  </si>
  <si>
    <t>Sat Jun 20 09:57:50 PDT 2009</t>
  </si>
  <si>
    <t>@honeydip24 I don't have even have a permit...  . BUT I GOT THAT CAB FARE BABY OWWWW</t>
  </si>
  <si>
    <t>Sat Jun 20 09:57:53 PDT 2009</t>
  </si>
  <si>
    <t>jameld</t>
  </si>
  <si>
    <t>A woman who opens the door of a wine shop shall be burned, by Hammurabi's code. No Ladies' Nights in Babylon  #fb</t>
  </si>
  <si>
    <t>Sat Jun 20 09:57:55 PDT 2009</t>
  </si>
  <si>
    <t>sbliven83</t>
  </si>
  <si>
    <t xml:space="preserve">is watching the NASCAR practice, and Gilliland crashed. Awesome </t>
  </si>
  <si>
    <t>Sat Jun 20 09:57:56 PDT 2009</t>
  </si>
  <si>
    <t>im stuck with my new mosaic, dunno how to cut tiny tiles and every time i try they fall in2 thousands&amp;amp;million pieces  any suggestions.?.</t>
  </si>
  <si>
    <t>@RagingBitch OMG! No one was there!  Did she say when she would be back?</t>
  </si>
  <si>
    <t>Sheri_Rank</t>
  </si>
  <si>
    <t xml:space="preserve">Mr. Blue sky please tell us why you had to hide away for so long where did we go wrong </t>
  </si>
  <si>
    <t>Sat Jun 20 09:57:58 PDT 2009</t>
  </si>
  <si>
    <t xml:space="preserve">im seriously tired of the color of my hair, its sooo boring </t>
  </si>
  <si>
    <t>Sat Jun 20 09:57:59 PDT 2009</t>
  </si>
  <si>
    <t>@ORANGESTOAPPLES Aw Hillary   I hope we're still on for Friday.</t>
  </si>
  <si>
    <t>chase_mccoy</t>
  </si>
  <si>
    <t xml:space="preserve">isn't feeling very well.  </t>
  </si>
  <si>
    <t>Sat Jun 20 09:58:00 PDT 2009</t>
  </si>
  <si>
    <t>ansleylynn</t>
  </si>
  <si>
    <t xml:space="preserve">I hate no call/no show clients </t>
  </si>
  <si>
    <t>Sat Jun 20 09:58:02 PDT 2009</t>
  </si>
  <si>
    <t>@gunsandbutter12 isn't it nice! Aww jazzy jazz  pain no good I hope u feel better soon</t>
  </si>
  <si>
    <t>Sat Jun 20 09:58:03 PDT 2009</t>
  </si>
  <si>
    <t>Brad_is_dead</t>
  </si>
  <si>
    <t xml:space="preserve">On my way to caax </t>
  </si>
  <si>
    <t>Sat Jun 20 09:58:04 PDT 2009</t>
  </si>
  <si>
    <t>@justamy i know...i've officially run out of underwear today and must wash now.  hoping I have enough quarters.</t>
  </si>
  <si>
    <t>@chanteamazing she'll eat it all  and I'm greedy.</t>
  </si>
  <si>
    <t>Sat Jun 20 09:58:07 PDT 2009</t>
  </si>
  <si>
    <t>goodlookn1991</t>
  </si>
  <si>
    <t xml:space="preserve">Here at the house in my moms room on the computer cuz its raining outside,bored and listening to wisin y yandel some reggateon music </t>
  </si>
  <si>
    <t>Sat Jun 20 09:58:10 PDT 2009</t>
  </si>
  <si>
    <t>FUCK! we don't have any milk  side note: i juss noticed i have 8.2 days worth of music on my laptop :]</t>
  </si>
  <si>
    <t>Sat Jun 20 09:58:13 PDT 2009</t>
  </si>
  <si>
    <t xml:space="preserve">I won't block you, but just remember you can't tweet me </t>
  </si>
  <si>
    <t xml:space="preserve">@BrentSpiner Please don't unfollow me... Oh you were never following me... Ok then. </t>
  </si>
  <si>
    <t>Sat Jun 20 09:58:14 PDT 2009</t>
  </si>
  <si>
    <t xml:space="preserve">Does anyone know anything about @Change_for_Iran ? He has not updated in 20 hours </t>
  </si>
  <si>
    <t>Sat Jun 20 09:58:16 PDT 2009</t>
  </si>
  <si>
    <t>NabShuaib</t>
  </si>
  <si>
    <t xml:space="preserve">@chywn I know!! I dont want him to die. </t>
  </si>
  <si>
    <t>Sat Jun 20 09:58:17 PDT 2009</t>
  </si>
  <si>
    <t>jessicacrowe12</t>
  </si>
  <si>
    <t xml:space="preserve">bout to go to the tchefuncte with the fam!!!! yay! too bad no water for me </t>
  </si>
  <si>
    <t>Sat Jun 20 09:58:18 PDT 2009</t>
  </si>
  <si>
    <t xml:space="preserve">Nadal pulls out of Wimbledon 2009 because of injured knees </t>
  </si>
  <si>
    <t>Sat Jun 20 09:58:19 PDT 2009</t>
  </si>
  <si>
    <t xml:space="preserve">http://twitpic.com/7v5ux - Yup! The &amp;quot;filling station&amp;quot;. Ours at home closed down though </t>
  </si>
  <si>
    <t>Sat Jun 20 09:58:21 PDT 2009</t>
  </si>
  <si>
    <t>@lydiahhdavies  lets pray its in lost property</t>
  </si>
  <si>
    <t>Sat Jun 20 09:58:27 PDT 2009</t>
  </si>
  <si>
    <t>Fee2401</t>
  </si>
  <si>
    <t xml:space="preserve">OK i doubt i'm having dinner tonight...brother will have a fit about shoes and they wont get back before i go out </t>
  </si>
  <si>
    <t>Sat Jun 20 09:58:28 PDT 2009</t>
  </si>
  <si>
    <t>MongrelBand</t>
  </si>
  <si>
    <t xml:space="preserve">@Mizzle666 sorry to hear you're gonna be there tonight </t>
  </si>
  <si>
    <t xml:space="preserve">@kirstiealley Are you in Maine today?  I am in central Maine, and the weather is lousy!  </t>
  </si>
  <si>
    <t>Sat Jun 20 09:58:29 PDT 2009</t>
  </si>
  <si>
    <t>Globert42</t>
  </si>
  <si>
    <t xml:space="preserve">@therealglambert gee Adam,we miss u </t>
  </si>
  <si>
    <t>Sat Jun 20 09:58:30 PDT 2009</t>
  </si>
  <si>
    <t>Jznsmith</t>
  </si>
  <si>
    <t xml:space="preserve">cleaning and such. yay </t>
  </si>
  <si>
    <t>Sat Jun 20 09:58:31 PDT 2009</t>
  </si>
  <si>
    <t>@heyythereashley I have no gas !  and I think the broham is about to use the carrrr .</t>
  </si>
  <si>
    <t>Sat Jun 20 09:58:32 PDT 2009</t>
  </si>
  <si>
    <t xml:space="preserve">mummy mummy mummy!!!!!!!!!!!!! albothyl makes my lip hurts huhuhu </t>
  </si>
  <si>
    <t>Sat Jun 20 09:58:34 PDT 2009</t>
  </si>
  <si>
    <t>Good morning! I hear a kitten crying outside  couldn't see it from the window though. Debating if I should go outside &amp;amp; look...</t>
  </si>
  <si>
    <t>Sat Jun 20 09:58:36 PDT 2009</t>
  </si>
  <si>
    <t>still waiting, huh  tell me pleaaassseeee!!!</t>
  </si>
  <si>
    <t>Sat Jun 20 09:58:37 PDT 2009</t>
  </si>
  <si>
    <t xml:space="preserve">@michaelsarver1 i was gonna get one but dont want to pay for it LOL </t>
  </si>
  <si>
    <t>Sat Jun 20 09:58:38 PDT 2009</t>
  </si>
  <si>
    <t>ISojournI</t>
  </si>
  <si>
    <t xml:space="preserve">@ChaosDwarfs http://twitpic.com/7wv8g - I'm hungry... I want food </t>
  </si>
  <si>
    <t>Sat Jun 20 09:58:40 PDT 2009</t>
  </si>
  <si>
    <t>loganspeights</t>
  </si>
  <si>
    <t xml:space="preserve">Just left the AT&amp;amp;T store. It is going to be 11 weeks before I can upgrade. Aparently the 3g guys get a break not the original owners. </t>
  </si>
  <si>
    <t>Sat Jun 20 09:58:41 PDT 2009</t>
  </si>
  <si>
    <t>princessgal004</t>
  </si>
  <si>
    <t xml:space="preserve">is waiting for 65102 to get ready so we can o shopping;;  without throop </t>
  </si>
  <si>
    <t>Sat Jun 20 09:58:42 PDT 2009</t>
  </si>
  <si>
    <t xml:space="preserve">Ehhh work.... I'm jealous @josjrosemusic I want to come watch care bears </t>
  </si>
  <si>
    <t>Sat Jun 20 09:58:44 PDT 2009</t>
  </si>
  <si>
    <t>iambackfire</t>
  </si>
  <si>
    <t xml:space="preserve">is so tired after only four hours sleep and a 2 hour nap </t>
  </si>
  <si>
    <t>Sat Jun 20 09:58:47 PDT 2009</t>
  </si>
  <si>
    <t>soof</t>
  </si>
  <si>
    <t xml:space="preserve">2 hours to go to the Farmers Market.  Got a lot of stuff, but not everything I needed, due to faulty memory.  </t>
  </si>
  <si>
    <t>Sat Jun 20 09:58:48 PDT 2009</t>
  </si>
  <si>
    <t xml:space="preserve">I have the most obnoxious hiccups right now </t>
  </si>
  <si>
    <t>Sat Jun 20 09:59:16 PDT 2009</t>
  </si>
  <si>
    <t xml:space="preserve">@BeckyLou2 oh no </t>
  </si>
  <si>
    <t>xlaurenxx</t>
  </si>
  <si>
    <t>@erin82883 what da madder?  hummmm frowny face? i make you happy *pete wentz face* grr!</t>
  </si>
  <si>
    <t>Sat Jun 20 09:59:19 PDT 2009</t>
  </si>
  <si>
    <t xml:space="preserve">needs a ride to work tomorrow.. how sad </t>
  </si>
  <si>
    <t xml:space="preserve">I wish I could have a relationship like Turk and Carla's </t>
  </si>
  <si>
    <t>Sat Jun 20 09:59:20 PDT 2009</t>
  </si>
  <si>
    <t xml:space="preserve">A review of year one -  http://tr.im/paDa - sad, I was hooping it would be at least *kinda* good </t>
  </si>
  <si>
    <t>marshamccracken</t>
  </si>
  <si>
    <t>Finally im come home. But not my really house  . ?? Am i homesick ?</t>
  </si>
  <si>
    <t>Sat Jun 20 09:59:21 PDT 2009</t>
  </si>
  <si>
    <t xml:space="preserve">On the cruise boat &amp;amp; 2 nervous to eat. Just want 2 lay down in room already. Mad old people here </t>
  </si>
  <si>
    <t>Sat Jun 20 09:59:24 PDT 2009</t>
  </si>
  <si>
    <t>lexie35</t>
  </si>
  <si>
    <t xml:space="preserve">weekend off....with unfortunatly nothing to do..... </t>
  </si>
  <si>
    <t>Sat Jun 20 09:59:26 PDT 2009</t>
  </si>
  <si>
    <t>auburn7809</t>
  </si>
  <si>
    <t xml:space="preserve">@Ali_Sweeney Dang it Days of our Lives, you've had me crying and snoting for a week straight... </t>
  </si>
  <si>
    <t>mattt723</t>
  </si>
  <si>
    <t xml:space="preserve">@just_leo ive been trying to find it online and i cant </t>
  </si>
  <si>
    <t>@LZA - sadly not surprising  the city is run by idiots.</t>
  </si>
  <si>
    <t>Sat Jun 20 09:59:31 PDT 2009</t>
  </si>
  <si>
    <t>itselliefool</t>
  </si>
  <si>
    <t xml:space="preserve">ugh. sad/mad/lonely. </t>
  </si>
  <si>
    <t>Sat Jun 20 09:59:32 PDT 2009</t>
  </si>
  <si>
    <t>ohaychaim</t>
  </si>
  <si>
    <t xml:space="preserve">@itslb oooo Pocahontas. i was feelin nostalgic the other day so i looked up the video game on youtube. oh childhood. it was sega too </t>
  </si>
  <si>
    <t>nopaynenoglory</t>
  </si>
  <si>
    <t xml:space="preserve">@curtisnohl ditto.  i have slaves to that for me (their codenames are: Chlidren) lol  but they dont do a good job, </t>
  </si>
  <si>
    <t>Sat Jun 20 09:59:33 PDT 2009</t>
  </si>
  <si>
    <t xml:space="preserve">been photographing for 6 years. at the studio for a year and half. today for the first time ever i made a kid cry. haha </t>
  </si>
  <si>
    <t>Sat Jun 20 09:59:35 PDT 2009</t>
  </si>
  <si>
    <t xml:space="preserve">boo, my mum dysoned up the fake snow </t>
  </si>
  <si>
    <t>Sat Jun 20 09:59:36 PDT 2009</t>
  </si>
  <si>
    <t>splashofkiki</t>
  </si>
  <si>
    <t xml:space="preserve">@Theezy21  geez </t>
  </si>
  <si>
    <t>Sat Jun 20 09:59:37 PDT 2009</t>
  </si>
  <si>
    <t>@GHRobson Oh dang! I'm in Scarborough for the week. Tis rainin'!  x</t>
  </si>
  <si>
    <t>ok people my BBery came early and so hoepfully my next tweet will be from Tiny Twitter because TwitterBerry wouldn't download!  oh well x</t>
  </si>
  <si>
    <t xml:space="preserve">my life is so full of fail... nephew woke up just when i wanted to go to bed </t>
  </si>
  <si>
    <t>http://twitpic.com/7wvic - My broken glasses  this is so shitty!</t>
  </si>
  <si>
    <t>Sat Jun 20 09:59:38 PDT 2009</t>
  </si>
  <si>
    <t>@christianbourne nooooo. it has to be working  &amp;lt;3</t>
  </si>
  <si>
    <t>Sat Jun 20 09:59:39 PDT 2009</t>
  </si>
  <si>
    <t xml:space="preserve">doin english essay </t>
  </si>
  <si>
    <t>alexmackk</t>
  </si>
  <si>
    <t xml:space="preserve">@angelaL jealous! everybody going to the new stadium but me </t>
  </si>
  <si>
    <t>Sat Jun 20 09:59:43 PDT 2009</t>
  </si>
  <si>
    <t>aveline_leo</t>
  </si>
  <si>
    <t xml:space="preserve">searching tae yang make love piano sheet.. so difficult to find </t>
  </si>
  <si>
    <t>Sat Jun 20 09:59:44 PDT 2009</t>
  </si>
  <si>
    <t>christhomas12</t>
  </si>
  <si>
    <t>Studying all day for an organic chemistry test...this is what my life has become...   http://yfrog.com/0d5luj</t>
  </si>
  <si>
    <t>Sat Jun 20 09:59:45 PDT 2009</t>
  </si>
  <si>
    <t>i cried the whole day.. because i think i cnt live without her..  wish i could do better</t>
  </si>
  <si>
    <t>Sat Jun 20 09:59:46 PDT 2009</t>
  </si>
  <si>
    <t>FarmerBenji</t>
  </si>
  <si>
    <t xml:space="preserve">Got green light for beekeeping from @existentialgard , now i we can just afford 'em. Brit black bees are not available </t>
  </si>
  <si>
    <t>Sat Jun 20 09:59:47 PDT 2009</t>
  </si>
  <si>
    <t>Dragynflies</t>
  </si>
  <si>
    <t xml:space="preserve">@superkappa LOL I really want to! It's super cheap to play - like 10 bucks for everything.  I just don't wanna go alone </t>
  </si>
  <si>
    <t>Sat Jun 20 09:59:50 PDT 2009</t>
  </si>
  <si>
    <t>nopufue</t>
  </si>
  <si>
    <t>wonders why she can't stop stare at his pic.. even though this was  ultra hyper stupid thing to do  http://plurk.com/p/12i354</t>
  </si>
  <si>
    <t>Sat Jun 20 09:59:51 PDT 2009</t>
  </si>
  <si>
    <t>SimplePlanloove</t>
  </si>
  <si>
    <t xml:space="preserve">im going now cause everyone is so unsocial </t>
  </si>
  <si>
    <t>Sat Jun 20 09:59:53 PDT 2009</t>
  </si>
  <si>
    <t xml:space="preserve">@natneagle Same here... I'm big on face products because I have eye issues.  So some products and shadows really affect my eyes.  </t>
  </si>
  <si>
    <t xml:space="preserve">Ehhh Work....I'm jealous @joshrosemusic I want to come watch Care-Bears!!!  </t>
  </si>
  <si>
    <t>Sat Jun 20 09:59:54 PDT 2009</t>
  </si>
  <si>
    <t>CharlieKennett</t>
  </si>
  <si>
    <t xml:space="preserve">wants to be back in Hedenham woods, even with the rain </t>
  </si>
  <si>
    <t>Sat Jun 20 09:59:56 PDT 2009</t>
  </si>
  <si>
    <t xml:space="preserve">@kateisacreeper my kidneys ache </t>
  </si>
  <si>
    <t>Sat Jun 20 09:59:57 PDT 2009</t>
  </si>
  <si>
    <t>jasonnoble</t>
  </si>
  <si>
    <t xml:space="preserve">Playing with @tweetdeck on the #iphone.  Crashed twice so far. </t>
  </si>
  <si>
    <t xml:space="preserve">http://twitpic.com/7wvja - only this much </t>
  </si>
  <si>
    <t>Sat Jun 20 09:59:58 PDT 2009</t>
  </si>
  <si>
    <t>ennan</t>
  </si>
  <si>
    <t>Can't get VLC http interface connected ;( now i've got to fysically move to my computer for play/pause  anyone tips? S not firewall afaik</t>
  </si>
  <si>
    <t>Sat Jun 20 09:59:59 PDT 2009</t>
  </si>
  <si>
    <t>ShittyTipper</t>
  </si>
  <si>
    <t xml:space="preserve">had money stolen from my table on our deck last night. about $10. u gotta get to those outside tables to get ur tip fast. people steal. </t>
  </si>
  <si>
    <t>Sat Jun 20 10:00:00 PDT 2009</t>
  </si>
  <si>
    <t xml:space="preserve">working in half an hour, kill me now </t>
  </si>
  <si>
    <t>Sat Jun 20 10:00:01 PDT 2009</t>
  </si>
  <si>
    <t>nwisienka</t>
  </si>
  <si>
    <t>uuuglyyy weather  out w karoline&amp;amp;tylerr</t>
  </si>
  <si>
    <t xml:space="preserve">I have a conjunctivitis...I hate the last two days! </t>
  </si>
  <si>
    <t>Sat Jun 20 10:00:02 PDT 2009</t>
  </si>
  <si>
    <t xml:space="preserve">IS about to take my Daddy to the AirPort </t>
  </si>
  <si>
    <t>Sat Jun 20 10:00:04 PDT 2009</t>
  </si>
  <si>
    <t xml:space="preserve">spent waaay too much time inside.... I miss the sunlight </t>
  </si>
  <si>
    <t>@QueenADay I can't ice skate outside in Floridaaaa!   LMAO.  *thinks hard*</t>
  </si>
  <si>
    <t>Sat Jun 20 10:00:05 PDT 2009</t>
  </si>
  <si>
    <t xml:space="preserve">Yesterday was awful and today is the big bday celebration. Im excited and nervous.. My life is insane </t>
  </si>
  <si>
    <t>Sat Jun 20 10:00:10 PDT 2009</t>
  </si>
  <si>
    <t>callieechaoticc</t>
  </si>
  <si>
    <t xml:space="preserve">@Kaitlyn_Ray haha lucky i wanna go shopping real bad but i probably can't anytime soon </t>
  </si>
  <si>
    <t>Sat Jun 20 10:00:14 PDT 2009</t>
  </si>
  <si>
    <t xml:space="preserve">@sofuknhollywood i got tired of waiting.      so i went to sleep sorry </t>
  </si>
  <si>
    <t>Sat Jun 20 10:00:17 PDT 2009</t>
  </si>
  <si>
    <t xml:space="preserve">I have chinease take away for dinner tonight oh joy. </t>
  </si>
  <si>
    <t>Sat Jun 20 10:00:18 PDT 2009</t>
  </si>
  <si>
    <t>@dazzledbyrpattz more rain? Lame! Yeah I read about your dvr dying. That sucks.  technology is awesome till it decides not to work... Lol</t>
  </si>
  <si>
    <t>Sat Jun 20 10:00:20 PDT 2009</t>
  </si>
  <si>
    <t>DOONAGE</t>
  </si>
  <si>
    <t>goodbye @cyntata @nickbrutusgrass I SHALL MISS U BOTH     &amp;lt;3</t>
  </si>
  <si>
    <t>Sat Jun 20 10:00:23 PDT 2009</t>
  </si>
  <si>
    <t>johannaphilio</t>
  </si>
  <si>
    <t>My iPod went swimming. Now it's swimming with the fishes.  rest in peace.</t>
  </si>
  <si>
    <t xml:space="preserve">@Clareies been on the blower to my aunty (dentist nurse) and she said it might be a wisedom tooth causing all the swelling and pain </t>
  </si>
  <si>
    <t>marianageraldi</t>
  </si>
  <si>
    <t xml:space="preserve">to com sono.. </t>
  </si>
  <si>
    <t xml:space="preserve">@hendrabudhi i sont know for sure... maybe im juz bored with my work.. </t>
  </si>
  <si>
    <t>Sat Jun 20 10:00:24 PDT 2009</t>
  </si>
  <si>
    <t>still sick  and is not happy with it</t>
  </si>
  <si>
    <t>Sat Jun 20 10:00:27 PDT 2009</t>
  </si>
  <si>
    <t xml:space="preserve">@badjedi no need.. I look the same </t>
  </si>
  <si>
    <t>Sat Jun 20 10:00:28 PDT 2009</t>
  </si>
  <si>
    <t>kevinStaake</t>
  </si>
  <si>
    <t>i am hungry  and angry &amp;gt;.&amp;lt;  and kinda tired -_-</t>
  </si>
  <si>
    <t>Sat Jun 20 10:00:29 PDT 2009</t>
  </si>
  <si>
    <t xml:space="preserve">@selahh singular for too long  HAHA i wouldn't miss jason mraz like this! umm, fb inbox </t>
  </si>
  <si>
    <t>Sat Jun 20 10:00:32 PDT 2009</t>
  </si>
  <si>
    <t>sbasaldua</t>
  </si>
  <si>
    <t xml:space="preserve">waking up with my coffee....stayed up till 5am on the computer!! Tired </t>
  </si>
  <si>
    <t>Sat Jun 20 10:00:35 PDT 2009</t>
  </si>
  <si>
    <t xml:space="preserve">hangover!!! </t>
  </si>
  <si>
    <t>Sat Jun 20 10:00:38 PDT 2009</t>
  </si>
  <si>
    <t xml:space="preserve">@tehlike Add Quick Reference kills my VS </t>
  </si>
  <si>
    <t>Sat Jun 20 10:00:39 PDT 2009</t>
  </si>
  <si>
    <t xml:space="preserve">@happylovesChuck I have no life </t>
  </si>
  <si>
    <t>obrienmountain</t>
  </si>
  <si>
    <t xml:space="preserve">Our wonderful guests from Hawaii just left. We will miss them </t>
  </si>
  <si>
    <t>Sat Jun 20 10:00:40 PDT 2009</t>
  </si>
  <si>
    <t>leannkelly2k9</t>
  </si>
  <si>
    <t xml:space="preserve">i'm so bored there is nothing to do HELP ME lol i hate being bored and sitting around doin nothing </t>
  </si>
  <si>
    <t>Sat Jun 20 10:00:41 PDT 2009</t>
  </si>
  <si>
    <t>pagboz</t>
  </si>
  <si>
    <t>is meant to be going out but is poor  Dilemma! My party ethos says I must, my comfort zone says no? xoxo</t>
  </si>
  <si>
    <t>Sat Jun 20 10:00:42 PDT 2009</t>
  </si>
  <si>
    <t>missaznbabee</t>
  </si>
  <si>
    <t xml:space="preserve">i miss a lot of people </t>
  </si>
  <si>
    <t>Sat Jun 20 10:00:44 PDT 2009</t>
  </si>
  <si>
    <t xml:space="preserve">no it doesn't </t>
  </si>
  <si>
    <t>Sat Jun 20 10:00:45 PDT 2009</t>
  </si>
  <si>
    <t>DiSGiRLisFANCY</t>
  </si>
  <si>
    <t xml:space="preserve">At work and already 2 go home </t>
  </si>
  <si>
    <t>Sat Jun 20 10:00:46 PDT 2009</t>
  </si>
  <si>
    <t>GSenol</t>
  </si>
  <si>
    <t xml:space="preserve">And its raining again today </t>
  </si>
  <si>
    <t>Sat Jun 20 10:00:48 PDT 2009</t>
  </si>
  <si>
    <t xml:space="preserve">@babysteph   I'm so sorry. Lots of peaceful healing vibes for her. </t>
  </si>
  <si>
    <t>Sat Jun 20 10:01:14 PDT 2009</t>
  </si>
  <si>
    <t>Sat Jun 20 10:01:15 PDT 2009</t>
  </si>
  <si>
    <t xml:space="preserve">*  @lovesantino46 no it doesn't </t>
  </si>
  <si>
    <t>Sat Jun 20 10:01:17 PDT 2009</t>
  </si>
  <si>
    <t xml:space="preserve">Wishing I could enjoy the first sunny day all week... But working instead </t>
  </si>
  <si>
    <t>Sat Jun 20 10:01:18 PDT 2009</t>
  </si>
  <si>
    <t xml:space="preserve">LOL @frankierue and @ last night!!! woooooooooow. i am horrible </t>
  </si>
  <si>
    <t>ndru</t>
  </si>
  <si>
    <t xml:space="preserve">@berryhelpful have a good weekend. Its sunday for us now </t>
  </si>
  <si>
    <t>Sat Jun 20 10:01:20 PDT 2009</t>
  </si>
  <si>
    <t>RedEvoRS</t>
  </si>
  <si>
    <t xml:space="preserve">@Dr0id his updates are protected so squarespace can't see em </t>
  </si>
  <si>
    <t xml:space="preserve">Why is it so hard to go to the gym on Saturday morning...but after huevos rancheros I gotta go </t>
  </si>
  <si>
    <t>Sat Jun 20 10:01:23 PDT 2009</t>
  </si>
  <si>
    <t xml:space="preserve">Back home now, relaxing. Been out shopping! Spent too much money though ... </t>
  </si>
  <si>
    <t>Sat Jun 20 10:01:28 PDT 2009</t>
  </si>
  <si>
    <t>gilesdouglas</t>
  </si>
  <si>
    <t xml:space="preserve">@GarminConnect broken again with JBOSS errors </t>
  </si>
  <si>
    <t>Sat Jun 20 10:01:29 PDT 2009</t>
  </si>
  <si>
    <t xml:space="preserve">@daisyjanie yeah, the rain has been quite awful for farmers. the cold stunts a lot of plants, too. especially tomatoes and peppers </t>
  </si>
  <si>
    <t>My Hudson jeans @ nordie's cause they're ripping  we'll see if I can convince him. What could I bribe him with?</t>
  </si>
  <si>
    <t>octopusouphut</t>
  </si>
  <si>
    <t xml:space="preserve">@second_crimson: wish you were here too </t>
  </si>
  <si>
    <t>Sat Jun 20 10:01:30 PDT 2009</t>
  </si>
  <si>
    <t>Gooberesa</t>
  </si>
  <si>
    <t xml:space="preserve">could've been at a casino last night </t>
  </si>
  <si>
    <t>Sat Jun 20 10:01:31 PDT 2009</t>
  </si>
  <si>
    <t xml:space="preserve">i miss Lincoln already! </t>
  </si>
  <si>
    <t>Sat Jun 20 10:01:34 PDT 2009</t>
  </si>
  <si>
    <t>ElissaKo</t>
  </si>
  <si>
    <t xml:space="preserve">Worst nightmare...I think my ear's infected now . And I thought I did such a good job </t>
  </si>
  <si>
    <t>Sat Jun 20 10:01:35 PDT 2009</t>
  </si>
  <si>
    <t>damn... just got quoted for nearly 2000$ of maintenance for my car  motor mounts, struts/shocks. Not cool.</t>
  </si>
  <si>
    <t>Sat Jun 20 10:01:39 PDT 2009</t>
  </si>
  <si>
    <t>falling sick aint no fun at all  goodnight world.</t>
  </si>
  <si>
    <t>Sat Jun 20 10:01:41 PDT 2009</t>
  </si>
  <si>
    <t xml:space="preserve">@jmeleigh703 Aww!  And I love the Rainbows! I really need a new pair bad but I can't find the ones I like. </t>
  </si>
  <si>
    <t>bakedgoodz</t>
  </si>
  <si>
    <t xml:space="preserve">guess im not going to the mermaid parade.... its rainy </t>
  </si>
  <si>
    <t>Sat Jun 20 10:01:43 PDT 2009</t>
  </si>
  <si>
    <t xml:space="preserve">Good morning. The good news: I slept in. The bad news: My back is still jacked up, just not as much. </t>
  </si>
  <si>
    <t>Sat Jun 20 10:01:48 PDT 2009</t>
  </si>
  <si>
    <t>AnarchyOverride</t>
  </si>
  <si>
    <t xml:space="preserve">im hitting my punching bag because no one wants to fight </t>
  </si>
  <si>
    <t xml:space="preserve">@hendrabudhi i dont know for sure... maybe im juz bored with my work.. </t>
  </si>
  <si>
    <t>Sat Jun 20 10:01:49 PDT 2009</t>
  </si>
  <si>
    <t>WOW! Finally was able to download OS 3.0... What new things should i be excited about?? (no MMS  )</t>
  </si>
  <si>
    <t>Sat Jun 20 10:01:51 PDT 2009</t>
  </si>
  <si>
    <t>eaclements</t>
  </si>
  <si>
    <t xml:space="preserve">mmm cheerwine...I bet it won't be in New Jersey </t>
  </si>
  <si>
    <t>Sat Jun 20 10:01:53 PDT 2009</t>
  </si>
  <si>
    <t xml:space="preserve">Geeze. How did jim fall in love with such a horrible fat cow?   </t>
  </si>
  <si>
    <t>Sat Jun 20 10:01:54 PDT 2009</t>
  </si>
  <si>
    <t xml:space="preserve">@Makkya Don't think, just do it! :-P &amp;lt;-- pinche #idslexia </t>
  </si>
  <si>
    <t>EndiBayBay</t>
  </si>
  <si>
    <t xml:space="preserve">@K_Meyer I always wanted to try Dozen's but they never had Chocolate/Chocolate when I went </t>
  </si>
  <si>
    <t>My stomach still hurts  Maybe I can sleep it off</t>
  </si>
  <si>
    <t>i want to shake these old feelings away.  nights world</t>
  </si>
  <si>
    <t xml:space="preserve">@TheophilusL it's summer every other day or so here in L.A... haha </t>
  </si>
  <si>
    <t xml:space="preserve">@amy_doyle exactally </t>
  </si>
  <si>
    <t>Sat Jun 20 10:01:56 PDT 2009</t>
  </si>
  <si>
    <t>AriannaLA</t>
  </si>
  <si>
    <t xml:space="preserve">wishes she could see ABT's Romeo + Juliet </t>
  </si>
  <si>
    <t>rowaan__</t>
  </si>
  <si>
    <t xml:space="preserve">i have had heart burn all day , thats not normal for a 14 year old </t>
  </si>
  <si>
    <t>Sat Jun 20 10:01:58 PDT 2009</t>
  </si>
  <si>
    <t xml:space="preserve">@batgirl2285 don't get blowd up </t>
  </si>
  <si>
    <t>Sat Jun 20 10:01:59 PDT 2009</t>
  </si>
  <si>
    <t>imoan_carps</t>
  </si>
  <si>
    <t>@maaricela hahahahah  nothing ugh my eye is all watery  and i dont know why :\ soo whats up with you?</t>
  </si>
  <si>
    <t>Sat Jun 20 10:02:00 PDT 2009</t>
  </si>
  <si>
    <t>kingsean86</t>
  </si>
  <si>
    <t>People are tweeting advice on how to combat tear gas in Iran.    #iranelection</t>
  </si>
  <si>
    <t>Sat Jun 20 10:02:01 PDT 2009</t>
  </si>
  <si>
    <t>joleendoreen</t>
  </si>
  <si>
    <t xml:space="preserve">can't go 2 the anberlin show 2nite, tickets sold out before doc gave approval. </t>
  </si>
  <si>
    <t xml:space="preserve">Woke up with lots of wisdom teeth drama..Gotta get these things removed soon. </t>
  </si>
  <si>
    <t>Sat Jun 20 10:02:02 PDT 2009</t>
  </si>
  <si>
    <t xml:space="preserve">@tom_teel Not yet dude... Gonna have to buy a new one </t>
  </si>
  <si>
    <t>Sat Jun 20 10:02:03 PDT 2009</t>
  </si>
  <si>
    <t>skatinha</t>
  </si>
  <si>
    <t xml:space="preserve">everytime i fall asleep my dreams are haunted </t>
  </si>
  <si>
    <t>Sat Jun 20 10:02:04 PDT 2009</t>
  </si>
  <si>
    <t xml:space="preserve">I don't like that strangers take away my grandparents furniture. It's real now. House is empty. They're really gone </t>
  </si>
  <si>
    <t>drmalisa</t>
  </si>
  <si>
    <t xml:space="preserve">I hate getting to a point in packing where you dont know what to do next.  Also running out of boxes sucks... time to go buy some </t>
  </si>
  <si>
    <t>shares http://tinyurl.com/dhxl3g anyone?  http://plurk.com/p/12i3qm</t>
  </si>
  <si>
    <t>Sat Jun 20 10:02:05 PDT 2009</t>
  </si>
  <si>
    <t>shaunamariee</t>
  </si>
  <si>
    <t>leaving to work at the camp for 7 weeks  aughhh</t>
  </si>
  <si>
    <t>Sat Jun 20 10:02:07 PDT 2009</t>
  </si>
  <si>
    <t>NadineGillies</t>
  </si>
  <si>
    <t xml:space="preserve">Saturday night, and i'm broke </t>
  </si>
  <si>
    <t>Had to pull out of Aberdeen gig tonight. Gutting.  #illnessfail</t>
  </si>
  <si>
    <t>Sat Jun 20 10:02:08 PDT 2009</t>
  </si>
  <si>
    <t>DrCocaCola</t>
  </si>
  <si>
    <t xml:space="preserve">ouch. 9 hours working in retail standing on your feet? that doesn't seem fun. arg . . . </t>
  </si>
  <si>
    <t>Sat Jun 20 10:02:09 PDT 2009</t>
  </si>
  <si>
    <t>@mfowmes oh wow sounds awesome bet you can't wait  sorry to hear about your mum - I lost my mum to cancer nearly 8 years ago  *hugs* x</t>
  </si>
  <si>
    <t xml:space="preserve">is having an ugly day today </t>
  </si>
  <si>
    <t>Sat Jun 20 10:02:11 PDT 2009</t>
  </si>
  <si>
    <t>PhilipNowak</t>
  </si>
  <si>
    <t xml:space="preserve">@fastcompany I would love to have stopped by the Fast Company office, but I am in Chicago! </t>
  </si>
  <si>
    <t>Sat Jun 20 10:02:12 PDT 2009</t>
  </si>
  <si>
    <t xml:space="preserve">times like these I wish I had a bf to take care of me. </t>
  </si>
  <si>
    <t>ericajamison</t>
  </si>
  <si>
    <t>@lolankford oh no! I just left the trunk show...not gonna see you  it's still going til 3.</t>
  </si>
  <si>
    <t>Sat Jun 20 10:02:13 PDT 2009</t>
  </si>
  <si>
    <t>MixmasterJazzyJ</t>
  </si>
  <si>
    <t xml:space="preserve">is ready for another crazy day! I just wish the rain would go away, I do not think my head can take much more! </t>
  </si>
  <si>
    <t>Sat Jun 20 10:02:16 PDT 2009</t>
  </si>
  <si>
    <t xml:space="preserve">GRACE WAKE UP </t>
  </si>
  <si>
    <t>Sat Jun 20 10:02:20 PDT 2009</t>
  </si>
  <si>
    <t xml:space="preserve">I miss you too @screamnpink </t>
  </si>
  <si>
    <t xml:space="preserve">I Need To Talk To Shauna... </t>
  </si>
  <si>
    <t>Sat Jun 20 10:02:23 PDT 2009</t>
  </si>
  <si>
    <t>NJeanetta</t>
  </si>
  <si>
    <t xml:space="preserve">Blergh. Working out is not a great thing to do on an empty stomach after ~4 hrs sleep. </t>
  </si>
  <si>
    <t>Sat Jun 20 10:02:24 PDT 2009</t>
  </si>
  <si>
    <t xml:space="preserve">Feel hurt ... I dont want to stop but i guess i have to .. God its going to be so hard on me </t>
  </si>
  <si>
    <t xml:space="preserve">is trying to get Flash CS4 to work the way I want it to. Motion detection does not work and I don't know how to make Adobe AIR apps. </t>
  </si>
  <si>
    <t>Sat Jun 20 10:02:27 PDT 2009</t>
  </si>
  <si>
    <t>caseywest</t>
  </si>
  <si>
    <t xml:space="preserve">@keiosu It takes less time to rent a car and drive here. </t>
  </si>
  <si>
    <t>madonik88</t>
  </si>
  <si>
    <t>Sat Jun 20 10:02:30 PDT 2009</t>
  </si>
  <si>
    <t>I packed poorly for this trip  Gonna head over to the mall and look for a sweatshirt.</t>
  </si>
  <si>
    <t>Sat Jun 20 10:02:31 PDT 2009</t>
  </si>
  <si>
    <t xml:space="preserve">Al just told me to keep my questions and comments to myself </t>
  </si>
  <si>
    <t>Sat Jun 20 10:02:32 PDT 2009</t>
  </si>
  <si>
    <t xml:space="preserve">@DonnieWahlberg u in my country yet? too bad ur soooooo faaaarr away! </t>
  </si>
  <si>
    <t>shleysalive</t>
  </si>
  <si>
    <t>Sat Jun 20 10:02:37 PDT 2009</t>
  </si>
  <si>
    <t xml:space="preserve">@chrys73 evrything that i dont spend time w/she that i dont do anything that i dont care bout her that i spend more time w/u all and more </t>
  </si>
  <si>
    <t>@mmmeg I know! I know! I want one so bad  but there is a possibiltty my connection is delayed....hmmm...</t>
  </si>
  <si>
    <t>Sat Jun 20 10:02:38 PDT 2009</t>
  </si>
  <si>
    <t xml:space="preserve">@applenutbutter WHY NOT? </t>
  </si>
  <si>
    <t>Sat Jun 20 10:02:40 PDT 2009</t>
  </si>
  <si>
    <t>ArrianaBuchheit</t>
  </si>
  <si>
    <t xml:space="preserve">@claire_elise1 awww poor baby! </t>
  </si>
  <si>
    <t>Sat Jun 20 10:02:41 PDT 2009</t>
  </si>
  <si>
    <t xml:space="preserve">Came out of the bath, now i need to revise for Maths! </t>
  </si>
  <si>
    <t>BristleKRS</t>
  </si>
  <si>
    <t xml:space="preserve">Got me some nice fillet steaks from Dave Giles, but no pork joints or chicken left </t>
  </si>
  <si>
    <t>Sat Jun 20 10:02:43 PDT 2009</t>
  </si>
  <si>
    <t>AllForYouSophia</t>
  </si>
  <si>
    <t>se me rompio la teleeeeeee nooooooo mi sony  why?!?!?!?!??!?!?!?!?!?!</t>
  </si>
  <si>
    <t>Sat Jun 20 10:02:45 PDT 2009</t>
  </si>
  <si>
    <t>LeftEarr</t>
  </si>
  <si>
    <t xml:space="preserve">damn if i open cydia on my ipod 1th gen it crash ! </t>
  </si>
  <si>
    <t>Sat Jun 20 10:02:46 PDT 2009</t>
  </si>
  <si>
    <t>@mz_icandy  *sniff sniff* ok.. I'm good tho, just chillin.. its hot here! What you doin?</t>
  </si>
  <si>
    <t>Sat Jun 20 10:02:48 PDT 2009</t>
  </si>
  <si>
    <t xml:space="preserve">I really want to go to west virginia now!! I miss my fam </t>
  </si>
  <si>
    <t>Sat Jun 20 10:02:51 PDT 2009</t>
  </si>
  <si>
    <t xml:space="preserve">with tor da whore. phones still being homo </t>
  </si>
  <si>
    <t>Sat Jun 20 10:03:26 PDT 2009</t>
  </si>
  <si>
    <t>sourcream4life</t>
  </si>
  <si>
    <t xml:space="preserve">im so sick. ive lost 10 pounds. :/ IM STARVING. gosh, my stomach hurts. </t>
  </si>
  <si>
    <t>Sat Jun 20 10:03:28 PDT 2009</t>
  </si>
  <si>
    <t>kawsakimx6</t>
  </si>
  <si>
    <t>What the hell krissy. Meeting at 12:30 means I leave at 1:00 when you are not here.   hope everything is ok.</t>
  </si>
  <si>
    <t>Sat Jun 20 10:03:30 PDT 2009</t>
  </si>
  <si>
    <t>VicStiX</t>
  </si>
  <si>
    <t xml:space="preserve">@mandyloucon HOW do I get off there??? </t>
  </si>
  <si>
    <t>Sat Jun 20 10:03:31 PDT 2009</t>
  </si>
  <si>
    <t xml:space="preserve">Keep poking myself in the eye with eyeliner pencil! Ill be blind before tonight </t>
  </si>
  <si>
    <t>Sat Jun 20 10:03:33 PDT 2009</t>
  </si>
  <si>
    <t>TheSuzieHunter</t>
  </si>
  <si>
    <t xml:space="preserve">My phone is broken!! </t>
  </si>
  <si>
    <t>Sat Jun 20 10:03:34 PDT 2009</t>
  </si>
  <si>
    <t xml:space="preserve">shower time and then watch sub videos, then work.  I really need to film a video maybe tomm i dont get a day off till wed tho </t>
  </si>
  <si>
    <t>Sat Jun 20 10:03:35 PDT 2009</t>
  </si>
  <si>
    <t>JennyMayLee</t>
  </si>
  <si>
    <t>still sobbing from 'becoming jane'  Sad times.</t>
  </si>
  <si>
    <t>Sat Jun 20 10:03:37 PDT 2009</t>
  </si>
  <si>
    <t>cargobus</t>
  </si>
  <si>
    <t xml:space="preserve">@jackyjack84 OH HOLEY SHIT u are online!!! I am stoning in front of my pc............................................ i can't go on msn!! </t>
  </si>
  <si>
    <t>Sat Jun 20 10:03:38 PDT 2009</t>
  </si>
  <si>
    <t xml:space="preserve">Does not like being inlove with someone who doesn't love me back </t>
  </si>
  <si>
    <t>dmont723</t>
  </si>
  <si>
    <t xml:space="preserve">No response from someone yet. Maybe I just suck at life? Well..let the bad moods begin. </t>
  </si>
  <si>
    <t>giveemchris</t>
  </si>
  <si>
    <t>no practice.  aw. haha. booking all day today.</t>
  </si>
  <si>
    <t xml:space="preserve">@anantg I had no Internet! </t>
  </si>
  <si>
    <t>RonB1</t>
  </si>
  <si>
    <t>Just gave CSU a whole lot of $$$  (via @C_Sandiego)&amp;lt;&amp;lt;&amp;lt; I'm glad my money giving days are over ..</t>
  </si>
  <si>
    <t xml:space="preserve">#twhirl is suffering epic lag </t>
  </si>
  <si>
    <t>Sat Jun 20 10:03:39 PDT 2009</t>
  </si>
  <si>
    <t>ok wait...i feel like i'm getting jipped out of summer  where's the sunny weather gone?</t>
  </si>
  <si>
    <t>Sat Jun 20 10:03:43 PDT 2009</t>
  </si>
  <si>
    <t>Getting ready for the day.  Bored enough with the same ol routine. What to do? My summers used to center on beach  I miss it.</t>
  </si>
  <si>
    <t>Sat Jun 20 10:03:48 PDT 2009</t>
  </si>
  <si>
    <t xml:space="preserve">Just ate a Costo muffin and now my hand smells like play-do... </t>
  </si>
  <si>
    <t>WaltonG85</t>
  </si>
  <si>
    <t>Doesn't want to go to court this week or ever for that matter!  http://myloc.me/4FqD</t>
  </si>
  <si>
    <t>Sat Jun 20 10:03:49 PDT 2009</t>
  </si>
  <si>
    <t xml:space="preserve">@dinarickman at least you're not just rubbish at scrabble. I could be alright, but not within a socially acceptable time limit </t>
  </si>
  <si>
    <t xml:space="preserve">@ms_goddess I wanna be lucky 2! </t>
  </si>
  <si>
    <t>Sat Jun 20 10:03:50 PDT 2009</t>
  </si>
  <si>
    <t xml:space="preserve">@dinkybabe owww..really??well thanks a lot dears..i might to try u'r suggestion...yep it's very awefull just can't stand it! </t>
  </si>
  <si>
    <t>Sat Jun 20 10:03:51 PDT 2009</t>
  </si>
  <si>
    <t>whatthefly</t>
  </si>
  <si>
    <t xml:space="preserve">;; Hangouts w/Princess on her last daay in...Canada </t>
  </si>
  <si>
    <t>Sat Jun 20 10:03:55 PDT 2009</t>
  </si>
  <si>
    <t>@psunshine this rain really does suck I'm going to the city tonight, but I'm starting to have a change of plans.  http://myloc.me/4FqI</t>
  </si>
  <si>
    <t>Sat Jun 20 10:03:56 PDT 2009</t>
  </si>
  <si>
    <t xml:space="preserve">@mcflyharry Harry!!! I Need one hi too!!! Please!!! Or one hi for Rio de Janeiro! Please! I miss you... </t>
  </si>
  <si>
    <t>lolkelc</t>
  </si>
  <si>
    <t xml:space="preserve">@iamsteve0009 but </t>
  </si>
  <si>
    <t>Sat Jun 20 10:03:58 PDT 2009</t>
  </si>
  <si>
    <t>@katiekatiek lucky for some ;p never been birmingham  hardly been north act only leeds(Y)</t>
  </si>
  <si>
    <t>Sat Jun 20 10:03:59 PDT 2009</t>
  </si>
  <si>
    <t xml:space="preserve">I want to go shopping so bad but have to wait for the check onFriday. </t>
  </si>
  <si>
    <t>@AlliWorthington Oh that poor thing!!! I did that once on all my fingers. That really hurts.  I'll be thinking of you guys!</t>
  </si>
  <si>
    <t>Sat Jun 20 10:04:00 PDT 2009</t>
  </si>
  <si>
    <t xml:space="preserve">last night i had a dream that i had chick-fil-a. kinda realllllly wish i had some now </t>
  </si>
  <si>
    <t>Sat Jun 20 10:04:01 PDT 2009</t>
  </si>
  <si>
    <t xml:space="preserve">feel like blah. can't wait to go home in an hour and a half </t>
  </si>
  <si>
    <t xml:space="preserve">@MicheleBell21 He just does so much for me and he's leaving to CA for a new job and my heart breaks everytime I think about it. </t>
  </si>
  <si>
    <t>Sat Jun 20 10:04:02 PDT 2009</t>
  </si>
  <si>
    <t xml:space="preserve">OH NO!!! i just broke a chair!!! i guess it's now confirmed: i AM heavy </t>
  </si>
  <si>
    <t>BlondGoddess103</t>
  </si>
  <si>
    <t xml:space="preserve">Just landed in NYC! Missing the sunny weather and home already </t>
  </si>
  <si>
    <t>Sat Jun 20 10:04:04 PDT 2009</t>
  </si>
  <si>
    <t>rathla</t>
  </si>
  <si>
    <t xml:space="preserve">Very hot @ beach in SC. No seabreeze today.  </t>
  </si>
  <si>
    <t>Sat Jun 20 10:04:08 PDT 2009</t>
  </si>
  <si>
    <t>GSquareddd</t>
  </si>
  <si>
    <t xml:space="preserve">MY phone doesn't let me dm </t>
  </si>
  <si>
    <t>jswilliams54</t>
  </si>
  <si>
    <t xml:space="preserve">is really sad Ryan left... </t>
  </si>
  <si>
    <t>Sat Jun 20 10:04:10 PDT 2009</t>
  </si>
  <si>
    <t>sharifahaishah</t>
  </si>
  <si>
    <t xml:space="preserve">Caught the chicken pox. Goodbye outdoors, hello textbooks. </t>
  </si>
  <si>
    <t>catzpurrny</t>
  </si>
  <si>
    <t xml:space="preserve">I hate being hungry </t>
  </si>
  <si>
    <t>Sat Jun 20 10:04:11 PDT 2009</t>
  </si>
  <si>
    <t xml:space="preserve">@L_A_LuvErGyrL sup fool...no wendover for us 2nite </t>
  </si>
  <si>
    <t>alsurpas</t>
  </si>
  <si>
    <t xml:space="preserve">Saturday means laundry and cleaning. Hope to get some research in today/tonight. If not I'll get it later. Too hot in house and outside </t>
  </si>
  <si>
    <t>Sat Jun 20 10:04:12 PDT 2009</t>
  </si>
  <si>
    <t>anniekawaii</t>
  </si>
  <si>
    <t xml:space="preserve">Twitter won't let me change my background </t>
  </si>
  <si>
    <t>Sat Jun 20 10:04:13 PDT 2009</t>
  </si>
  <si>
    <t>eastonwtf</t>
  </si>
  <si>
    <t xml:space="preserve">Bored out my tits, watching you've been framed and eating beans.. why is everyone working / busy </t>
  </si>
  <si>
    <t xml:space="preserve">it's going to rain today, bummmmer </t>
  </si>
  <si>
    <t xml:space="preserve">Sky3 has been left on and Ej has left the room and the remote out of reach </t>
  </si>
  <si>
    <t>Sat Jun 20 10:04:17 PDT 2009</t>
  </si>
  <si>
    <t xml:space="preserve"> I wish I could forget ...</t>
  </si>
  <si>
    <t>Sat Jun 20 10:04:18 PDT 2009</t>
  </si>
  <si>
    <t>gaylesf</t>
  </si>
  <si>
    <t>@DonorsChoose I miss Wachovia  They were my nonprofit biggest supporters. WF tells us they R not going to make up the difference...</t>
  </si>
  <si>
    <t>Sat Jun 20 10:04:19 PDT 2009</t>
  </si>
  <si>
    <t>Goin to see my car that some kid stole n totalled  scared to know wut it looks like ~*Allie*~</t>
  </si>
  <si>
    <t>Sat Jun 20 10:04:21 PDT 2009</t>
  </si>
  <si>
    <t>Keasby_Vix</t>
  </si>
  <si>
    <t>I don't wanna go back to Berkeley so soon  I'll miss you Home...</t>
  </si>
  <si>
    <t>Sat Jun 20 10:04:22 PDT 2009</t>
  </si>
  <si>
    <t>StephyisSurreaL</t>
  </si>
  <si>
    <t xml:space="preserve">A couple more days until I graduate. Now I have to find the perfect heels. Tisk, the joys of being a girl </t>
  </si>
  <si>
    <t>Sat Jun 20 10:04:26 PDT 2009</t>
  </si>
  <si>
    <t xml:space="preserve">ook its fixed, not too sure why they wont let me change it </t>
  </si>
  <si>
    <t>Sat Jun 20 10:04:30 PDT 2009</t>
  </si>
  <si>
    <t xml:space="preserve">I'm extremely tired and want muddy buddies </t>
  </si>
  <si>
    <t xml:space="preserve">@courtrex My last gf had a real beard, my family were overjoyed when I brought her to a family meal. I wanted to be a wrestler also </t>
  </si>
  <si>
    <t>Sat Jun 20 10:04:32 PDT 2009</t>
  </si>
  <si>
    <t>janiek28</t>
  </si>
  <si>
    <t xml:space="preserve">wow, there are still people out there who like classical piano music, although the last tweet under this subject was 11 hours ago </t>
  </si>
  <si>
    <t>Sat Jun 20 10:04:35 PDT 2009</t>
  </si>
  <si>
    <t>shellyshakesit</t>
  </si>
  <si>
    <t xml:space="preserve">niki made my cereal be all mushy </t>
  </si>
  <si>
    <t>Sat Jun 20 10:04:37 PDT 2009</t>
  </si>
  <si>
    <t>doing my nails, getting ready and going out. i wish my bf didn't have to work today  so sad</t>
  </si>
  <si>
    <t>Sat Jun 20 10:04:38 PDT 2009</t>
  </si>
  <si>
    <t>KatieLoRe</t>
  </si>
  <si>
    <t xml:space="preserve">didnt get to swim breaststroke </t>
  </si>
  <si>
    <t>Sat Jun 20 10:04:40 PDT 2009</t>
  </si>
  <si>
    <t>Davidwalsh16</t>
  </si>
  <si>
    <t xml:space="preserve">Unfortunately the camera lens has a scratch so it needs to go back. </t>
  </si>
  <si>
    <t xml:space="preserve">Car is all sparkly and clean.  I am all hot </t>
  </si>
  <si>
    <t>Sat Jun 20 10:04:41 PDT 2009</t>
  </si>
  <si>
    <t>thriftstoregirl</t>
  </si>
  <si>
    <t xml:space="preserve">no brkfst type foods at my house... w0mpw0mp </t>
  </si>
  <si>
    <t>Sat Jun 20 10:04:42 PDT 2009</t>
  </si>
  <si>
    <t>destinydude</t>
  </si>
  <si>
    <t xml:space="preserve">EIGHT Hour POWER CUT </t>
  </si>
  <si>
    <t>Sat Jun 20 10:04:44 PDT 2009</t>
  </si>
  <si>
    <t xml:space="preserve">couldnt sleep at all last night. i hate this. i want to know what is happening. this sucks, so bad.  </t>
  </si>
  <si>
    <t>Sat Jun 20 10:04:45 PDT 2009</t>
  </si>
  <si>
    <t>estoesmateo</t>
  </si>
  <si>
    <t xml:space="preserve">back from the playa!! i'm burned  never had sunburn on my face.. it hurrrts (( but i had fun </t>
  </si>
  <si>
    <t>Sat Jun 20 10:04:46 PDT 2009</t>
  </si>
  <si>
    <t>samtoomer</t>
  </si>
  <si>
    <t xml:space="preserve">New storm firmware makes it fast at last but has also deleted all of my calendar. Restored everything except that. </t>
  </si>
  <si>
    <t>Sat Jun 20 10:04:50 PDT 2009</t>
  </si>
  <si>
    <t>punton94</t>
  </si>
  <si>
    <t>Ciaron evicted  halfwitt is seriously annoying noww [go charliee]</t>
  </si>
  <si>
    <t>Sat Jun 20 10:04:51 PDT 2009</t>
  </si>
  <si>
    <t xml:space="preserve">im actually getting so sick of friends letting me down </t>
  </si>
  <si>
    <t xml:space="preserve">@Pinger It would have been so nice if you had sent the TextFree for life message to TextFree lite users instead of just Twitter followers </t>
  </si>
  <si>
    <t>Sat Jun 20 10:04:52 PDT 2009</t>
  </si>
  <si>
    <t>KaylaJonasx3</t>
  </si>
  <si>
    <t xml:space="preserve">@xojbloverx0 i know. f our lives </t>
  </si>
  <si>
    <t>Sat Jun 20 10:04:54 PDT 2009</t>
  </si>
  <si>
    <t xml:space="preserve">Did you people all fail your Don't Feed Trolls Class? If you block them they know they got to you and they win. </t>
  </si>
  <si>
    <t>Sat Jun 20 10:05:24 PDT 2009</t>
  </si>
  <si>
    <t>lovesmiley6</t>
  </si>
  <si>
    <t xml:space="preserve">I fall in lovee !! L i love yoooouu! but you don't about mee ! </t>
  </si>
  <si>
    <t>Sat Jun 20 10:05:25 PDT 2009</t>
  </si>
  <si>
    <t>yingbo_guo</t>
  </si>
  <si>
    <t xml:space="preserve">@jchant mmm that sounds amazing!!! its been raining here for the whole week!!! </t>
  </si>
  <si>
    <t>Sat Jun 20 10:05:28 PDT 2009</t>
  </si>
  <si>
    <t xml:space="preserve">My fish has a new habitat! I wish I knew his name </t>
  </si>
  <si>
    <t>Sat Jun 20 10:05:29 PDT 2009</t>
  </si>
  <si>
    <t>i hate when my parents dont leave me money  wtf am i suppose to eat now..</t>
  </si>
  <si>
    <t>Sat Jun 20 10:05:36 PDT 2009</t>
  </si>
  <si>
    <t xml:space="preserve">@krisis I doubt I will be going to the Tweetup. I have an insanely busy week ahead of me. </t>
  </si>
  <si>
    <t>lauraJANEfletch</t>
  </si>
  <si>
    <t>@KitCh_ it got caught around my steering wheel &amp;amp; when I pulled it out it looked like that  Im all good, how's bout you!</t>
  </si>
  <si>
    <t>Sat Jun 20 10:05:37 PDT 2009</t>
  </si>
  <si>
    <t>JoannaxBrapBrap</t>
  </si>
  <si>
    <t xml:space="preserve">Mom wont let me get haircut today </t>
  </si>
  <si>
    <t>@ElmleaUK No strip clubs easily findable on the net  And the 3GS isn't here till Monday. D'oh!</t>
  </si>
  <si>
    <t>Going back to bed for a short bit, sux to be ill on your day off  tweet ya later</t>
  </si>
  <si>
    <t>patsonthree</t>
  </si>
  <si>
    <t xml:space="preserve">i had the best week of my life. i'm sad it's over. and i miss my girls. </t>
  </si>
  <si>
    <t>Sat Jun 20 10:05:43 PDT 2009</t>
  </si>
  <si>
    <t xml:space="preserve">'do you feel the love? Let god in. Love jesus'. Oh no. It is a christian concert </t>
  </si>
  <si>
    <t>Sat Jun 20 10:05:46 PDT 2009</t>
  </si>
  <si>
    <t xml:space="preserve">anyone have any good pixel fonts? </t>
  </si>
  <si>
    <t>Sat Jun 20 10:05:49 PDT 2009</t>
  </si>
  <si>
    <t>Mrballer</t>
  </si>
  <si>
    <t xml:space="preserve">From what I remember, Kevin O'Neill was a pretty crappy coach when he was with the Raps &amp;amp; now he might bring down Trojans basketball too </t>
  </si>
  <si>
    <t>Sat Jun 20 10:05:55 PDT 2009</t>
  </si>
  <si>
    <t>@maxreemer what about when it's miserable inside too?  x</t>
  </si>
  <si>
    <t>Sat Jun 20 10:05:56 PDT 2009</t>
  </si>
  <si>
    <t>dsearls</t>
  </si>
  <si>
    <t xml:space="preserve">My iPhone 3.0 came speaking Dansk and won't run most programs. </t>
  </si>
  <si>
    <t>jerridetto</t>
  </si>
  <si>
    <t xml:space="preserve">i dont want it to end </t>
  </si>
  <si>
    <t>Drkgriff</t>
  </si>
  <si>
    <t xml:space="preserve">@pmgriff Thanks for your help Doc..think I will go to minor injury unit in am..toes real hurting </t>
  </si>
  <si>
    <t>Sat Jun 20 10:05:58 PDT 2009</t>
  </si>
  <si>
    <t>OhNoezItsJava</t>
  </si>
  <si>
    <t xml:space="preserve">Goodness I am tired... Ugh lack of sleep is so bad for me.. </t>
  </si>
  <si>
    <t>jnsin</t>
  </si>
  <si>
    <t xml:space="preserve">@StephanieJ00 I thought that was the point </t>
  </si>
  <si>
    <t>Sat Jun 20 10:05:59 PDT 2009</t>
  </si>
  <si>
    <t>RavingxxHippie</t>
  </si>
  <si>
    <t xml:space="preserve">I want to be a dork and stay on my brand new laptop all day, not go to work for 8-9 hours fml </t>
  </si>
  <si>
    <t>Sat Jun 20 10:06:00 PDT 2009</t>
  </si>
  <si>
    <t>amandadyann</t>
  </si>
  <si>
    <t xml:space="preserve">Spoke too soon...took someone to the doctor, and have to go back again soon. </t>
  </si>
  <si>
    <t xml:space="preserve">@ghettothugg2 I FELL DOWN LAST NIGHT AND TO BREAK THE FALL I SKIDDED ON MY HANDS BUT THE RIGHT HAND LOST A LAYER SO ITS STINGS REALLY BAD </t>
  </si>
  <si>
    <t>LeaBivens</t>
  </si>
  <si>
    <t>This is how my night last night turned out   http://twitpic.com/7ww9c</t>
  </si>
  <si>
    <t>Sat Jun 20 10:06:04 PDT 2009</t>
  </si>
  <si>
    <t>Warning Graphic clip, today tehran 's massacre   http://bit.ly/fo2uk   #iranelection #iran</t>
  </si>
  <si>
    <t>Sat Jun 20 10:06:07 PDT 2009</t>
  </si>
  <si>
    <t>evedabomb</t>
  </si>
  <si>
    <t xml:space="preserve">My muscles are sore </t>
  </si>
  <si>
    <t>Sat Jun 20 10:06:08 PDT 2009</t>
  </si>
  <si>
    <t>darlsrivero</t>
  </si>
  <si>
    <t xml:space="preserve">@SonaliDiaz I don't think so  If you go, could you tell her I'm so sorry I can't come becase I had to go to etobicoe! </t>
  </si>
  <si>
    <t>Sat Jun 20 10:06:11 PDT 2009</t>
  </si>
  <si>
    <t>@MzDeeva  he's not worth your time if he can't be honest. boooo @ him!</t>
  </si>
  <si>
    <t>rafilaBibi</t>
  </si>
  <si>
    <t>Sat Jun 20 10:06:12 PDT 2009</t>
  </si>
  <si>
    <t>quantafire</t>
  </si>
  <si>
    <t>@n97fanatics I hope there are not too many negatives. I ordered mine yesterday! Steven Fry didn't seem to like it  But what does he know?!</t>
  </si>
  <si>
    <t>Sat Jun 20 10:06:13 PDT 2009</t>
  </si>
  <si>
    <t>I wanna crawl back in bed and hideout.   this is truly depressing. I could really listen to some good music that soothes the soul.</t>
  </si>
  <si>
    <t>Sat Jun 20 10:06:15 PDT 2009</t>
  </si>
  <si>
    <t xml:space="preserve">really wanted to go out 2night </t>
  </si>
  <si>
    <t>Sat Jun 20 10:06:18 PDT 2009</t>
  </si>
  <si>
    <t xml:space="preserve">Trying to cheer up my sick daughter.  </t>
  </si>
  <si>
    <t>Sat Jun 20 10:06:20 PDT 2009</t>
  </si>
  <si>
    <t>DeezyDancing</t>
  </si>
  <si>
    <t>i wanna move to pickering  there is alot of people i wanna met that live in pickereing and not in boring, smelly, by the lake ajax...</t>
  </si>
  <si>
    <t xml:space="preserve">Is up now </t>
  </si>
  <si>
    <t>Sat Jun 20 10:06:23 PDT 2009</t>
  </si>
  <si>
    <t xml:space="preserve">I don't like this guessing game </t>
  </si>
  <si>
    <t>Sat Jun 20 10:06:24 PDT 2009</t>
  </si>
  <si>
    <t xml:space="preserve">Leaving Palm Springs </t>
  </si>
  <si>
    <t xml:space="preserve">http://twitpic.com/7wwb9 - At least she enjoyed one last night on the town </t>
  </si>
  <si>
    <t>Sat Jun 20 10:06:25 PDT 2009</t>
  </si>
  <si>
    <t xml:space="preserve">@codesurgeon I have to admit, I do. But for today I finished mine. Now it's on to work. YAY.....not. </t>
  </si>
  <si>
    <t>hyperhezx</t>
  </si>
  <si>
    <t xml:space="preserve">Haven't slept in days... </t>
  </si>
  <si>
    <t>Sat Jun 20 10:06:26 PDT 2009</t>
  </si>
  <si>
    <t>Off to work!  CAIO  -x-</t>
  </si>
  <si>
    <t>Sat Jun 20 10:06:27 PDT 2009</t>
  </si>
  <si>
    <t>kickassCarly</t>
  </si>
  <si>
    <t xml:space="preserve">@allyLOVESalec she died last night </t>
  </si>
  <si>
    <t xml:space="preserve">my frind just left </t>
  </si>
  <si>
    <t>Sat Jun 20 10:06:30 PDT 2009</t>
  </si>
  <si>
    <t>whatjohnsdoing</t>
  </si>
  <si>
    <t xml:space="preserve">I'm stuck at work while 160 Haralson's are destroying craigslist cruisers </t>
  </si>
  <si>
    <t>Sat Jun 20 10:06:32 PDT 2009</t>
  </si>
  <si>
    <t xml:space="preserve">@rachelblahh &amp;amp; @somethingsandly i'm still up. haven't finished legal. scared out of my brains. still up? </t>
  </si>
  <si>
    <t>Sat Jun 20 10:06:34 PDT 2009</t>
  </si>
  <si>
    <t>@Zesylene So I wasn't as awake as I thought lst nite....laid on the couch 4 a few mins...that was all she wrote  How r u 2day?</t>
  </si>
  <si>
    <t>andimiles</t>
  </si>
  <si>
    <t xml:space="preserve">@TheBathroomGirl have a good night wish I could come </t>
  </si>
  <si>
    <t>Ljevans4</t>
  </si>
  <si>
    <t xml:space="preserve">Is tired from beginning to run again </t>
  </si>
  <si>
    <t>Sat Jun 20 10:06:35 PDT 2009</t>
  </si>
  <si>
    <t xml:space="preserve">sounds good to me! we would go but bella is still sick </t>
  </si>
  <si>
    <t>kamalopsu</t>
  </si>
  <si>
    <t xml:space="preserve">The rain is boringness and depressing...no golf..no fun... </t>
  </si>
  <si>
    <t>Sat Jun 20 10:06:37 PDT 2009</t>
  </si>
  <si>
    <t>drea_2010</t>
  </si>
  <si>
    <t>My body hurts  hah</t>
  </si>
  <si>
    <t>Sat Jun 20 10:06:38 PDT 2009</t>
  </si>
  <si>
    <t>EllieEpicness</t>
  </si>
  <si>
    <t xml:space="preserve">just woke up to rain </t>
  </si>
  <si>
    <t>JosephMartinez1</t>
  </si>
  <si>
    <t xml:space="preserve">Raining like crazy in plainview... While delivering mail </t>
  </si>
  <si>
    <t>Sat Jun 20 10:06:40 PDT 2009</t>
  </si>
  <si>
    <t xml:space="preserve">Finally inside. Orch G, 45+46. Here's hoping my usual luck doesn't hold and I end up with a short child in front of me. Woes of the short </t>
  </si>
  <si>
    <t>Sat Jun 20 10:06:42 PDT 2009</t>
  </si>
  <si>
    <t>Good Morning! Loving this very light drizzle. Perfect for running! Too bad I'm stuck at work though.  maybe later...hmmmm... #fb</t>
  </si>
  <si>
    <t>Gail24</t>
  </si>
  <si>
    <t xml:space="preserve">@mw55 Oh oh.....Ambrose to the back </t>
  </si>
  <si>
    <t>Sat Jun 20 10:06:43 PDT 2009</t>
  </si>
  <si>
    <t xml:space="preserve">@SharnaLouise95 Awww I Go Trough The Same Thing.!!! I Dindt Get It Too </t>
  </si>
  <si>
    <t xml:space="preserve">@rawkinmama which one were you talking about? The quote or do you have a cold too? </t>
  </si>
  <si>
    <t>Sat Jun 20 10:06:44 PDT 2009</t>
  </si>
  <si>
    <t>yay_</t>
  </si>
  <si>
    <t xml:space="preserve">if you reply to someone do they have to be following you to be able to read it? i don't know how to use twitter! </t>
  </si>
  <si>
    <t>Sat Jun 20 10:06:46 PDT 2009</t>
  </si>
  <si>
    <t>reesagraham</t>
  </si>
  <si>
    <t xml:space="preserve">#squarespace don't you love me anymore?  don't you want to give me a phone?  </t>
  </si>
  <si>
    <t>Sat Jun 20 10:06:47 PDT 2009</t>
  </si>
  <si>
    <t>AnotherSophie</t>
  </si>
  <si>
    <t xml:space="preserve">Awah Spirited Away is such a movie. Don't you hate it when movies end suddenly with no real ending. </t>
  </si>
  <si>
    <t>Sat Jun 20 10:06:48 PDT 2009</t>
  </si>
  <si>
    <t>AlanStein</t>
  </si>
  <si>
    <t xml:space="preserve">We lost our first playoff game by 2. Had a chance to tie and turned it over. Played poorly the first 3 quarters </t>
  </si>
  <si>
    <t>Sat Jun 20 10:06:50 PDT 2009</t>
  </si>
  <si>
    <t>Avanasse</t>
  </si>
  <si>
    <t>@johnkunkel me too.  How can they not have the capabilities? That is just insane. meh!</t>
  </si>
  <si>
    <t>Sat Jun 20 10:06:52 PDT 2009</t>
  </si>
  <si>
    <t>Why the heckkk is it raining  watching he's just not that into you and learning a lot haha</t>
  </si>
  <si>
    <t>Sat Jun 20 10:06:53 PDT 2009</t>
  </si>
  <si>
    <t>iamsumit</t>
  </si>
  <si>
    <t xml:space="preserve">Had a wonderful evening with Dad and @iamcandygirl. A perfect way to usher in Dad's birthday tomorrow. Got a really tough week ahead. </t>
  </si>
  <si>
    <t>Sat Jun 20 10:06:54 PDT 2009</t>
  </si>
  <si>
    <t>sammy_2010</t>
  </si>
  <si>
    <t xml:space="preserve">hating guys right now. </t>
  </si>
  <si>
    <t>Sat Jun 20 10:07:32 PDT 2009</t>
  </si>
  <si>
    <t>im still sitting at home  we are about to goto the park i think bella could use the fresh air and matthew needs to get some energy out!</t>
  </si>
  <si>
    <t>BellaAngie</t>
  </si>
  <si>
    <t xml:space="preserve">Apparently today I am the hydrant </t>
  </si>
  <si>
    <t>Sat Jun 20 10:07:33 PDT 2009</t>
  </si>
  <si>
    <t>emilyroutledge</t>
  </si>
  <si>
    <t xml:space="preserve">I have a terrible cold </t>
  </si>
  <si>
    <t xml:space="preserve">http://twitpic.com/7wwft - AWWW. Merlin. This was my Rabbit. He Passed away a couple of years ago. </t>
  </si>
  <si>
    <t>Sat Jun 20 10:07:36 PDT 2009</t>
  </si>
  <si>
    <t>BrookeBanx</t>
  </si>
  <si>
    <t xml:space="preserve">http://twitpic.com/7wwg2 - My mom keeps sending me these pics! Now I miss him!!! </t>
  </si>
  <si>
    <t>Sat Jun 20 10:07:37 PDT 2009</t>
  </si>
  <si>
    <t xml:space="preserve">@MobiMom I don't know if the sodium will do your tummy or possible cotton mouth any good </t>
  </si>
  <si>
    <t>Sat Jun 20 10:07:38 PDT 2009</t>
  </si>
  <si>
    <t xml:space="preserve">so wet and rainy!! </t>
  </si>
  <si>
    <t>Sat Jun 20 10:07:40 PDT 2009</t>
  </si>
  <si>
    <t>MLYeary</t>
  </si>
  <si>
    <t xml:space="preserve">Headed to funeral.... </t>
  </si>
  <si>
    <t>Sat Jun 20 10:07:41 PDT 2009</t>
  </si>
  <si>
    <t xml:space="preserve">I'm stuck at work while 160 Haralson's are destroying craig's cruisers </t>
  </si>
  <si>
    <t>Sat Jun 20 10:07:42 PDT 2009</t>
  </si>
  <si>
    <t>parasympathic</t>
  </si>
  <si>
    <t>civil war has begun......  #iranelection</t>
  </si>
  <si>
    <t>Sat Jun 20 10:07:48 PDT 2009</t>
  </si>
  <si>
    <t>Another loser: I lost the game too.  http://tinyurl.com/mcakrv</t>
  </si>
  <si>
    <t>Sat Jun 20 10:07:51 PDT 2009</t>
  </si>
  <si>
    <t xml:space="preserve">My Sony slept with me through the entire night! No cries or acting up... She was perfect. Im surprised she wasn't whining for her mom </t>
  </si>
  <si>
    <t>Sat Jun 20 10:07:53 PDT 2009</t>
  </si>
  <si>
    <t>strobe_frame</t>
  </si>
  <si>
    <t xml:space="preserve">ugh, i cannot find my camera charger. </t>
  </si>
  <si>
    <t>prettimone</t>
  </si>
  <si>
    <t xml:space="preserve">@2hot2handle06 you aint never lie. I was supposed 2 be going to cali in a few weeks but I can't now </t>
  </si>
  <si>
    <t>Sat Jun 20 10:07:56 PDT 2009</t>
  </si>
  <si>
    <t xml:space="preserve">@KayBallard The only story she has to tell is she was never allowed to play because she was the only girl on the team. </t>
  </si>
  <si>
    <t xml:space="preserve">i really need to start skydiving again. i miss myself, and i dont feel like myself when i'm not a skydiver </t>
  </si>
  <si>
    <t>Sat Jun 20 10:07:59 PDT 2009</t>
  </si>
  <si>
    <t>@sophanap aww!  what summer job did you apply for?</t>
  </si>
  <si>
    <t>Sat Jun 20 10:08:00 PDT 2009</t>
  </si>
  <si>
    <t xml:space="preserve">It's raining as usual here </t>
  </si>
  <si>
    <t>ukcatfanz</t>
  </si>
  <si>
    <t xml:space="preserve">&amp;quot;I got a caramel apple,&amp;quot; &amp;quot;What did you get, Charlie Brown?&amp;quot;   &amp;quot;I got a rock.&amp;quot; </t>
  </si>
  <si>
    <t>Sat Jun 20 10:08:02 PDT 2009</t>
  </si>
  <si>
    <t>LaurenLuther1</t>
  </si>
  <si>
    <t xml:space="preserve">Just cleaned out my closet! It took forever and it's still full!! </t>
  </si>
  <si>
    <t>Sat Jun 20 10:08:03 PDT 2009</t>
  </si>
  <si>
    <t>IrisBelle</t>
  </si>
  <si>
    <t>getting a headache   sitting at work waiting to see if anyone else is going to come in...knowing my luck, it'll happen at 2:55 (close @ 3)</t>
  </si>
  <si>
    <t>Sat Jun 20 10:08:04 PDT 2009</t>
  </si>
  <si>
    <t>RaveXCORE</t>
  </si>
  <si>
    <t xml:space="preserve">Really misses her niece Amilie! Not going to see her till monday </t>
  </si>
  <si>
    <t>AlfredoZapata</t>
  </si>
  <si>
    <t xml:space="preserve">praying for my mom who's in the last hrs </t>
  </si>
  <si>
    <t>Sat Jun 20 10:08:05 PDT 2009</t>
  </si>
  <si>
    <t xml:space="preserve">Curses. My connection died when I was downstairs, and album stopped uploading. </t>
  </si>
  <si>
    <t xml:space="preserve">I miss @jchdz005! Hurry home babe </t>
  </si>
  <si>
    <t>mwade0991</t>
  </si>
  <si>
    <t xml:space="preserve">i c u cant please anybody these days </t>
  </si>
  <si>
    <t xml:space="preserve">i need to get a new phone. i cant believe mine shit the bed on me last night </t>
  </si>
  <si>
    <t xml:space="preserve">Alkaline Trio show is in 6 hours. D'aw. I wish I was going. </t>
  </si>
  <si>
    <t>Sat Jun 20 10:08:07 PDT 2009</t>
  </si>
  <si>
    <t xml:space="preserve">Good afternoon twitterers. No I didn't sleep in just been busy battling my computer for domination. Seems Mozilla FF likes to crash on me </t>
  </si>
  <si>
    <t>msavina2</t>
  </si>
  <si>
    <t>i need followers  follow me</t>
  </si>
  <si>
    <t>NikkiNikkiZoe</t>
  </si>
  <si>
    <t xml:space="preserve">just had the 1st of 2 hard goodbyes </t>
  </si>
  <si>
    <t>Sat Jun 20 10:08:10 PDT 2009</t>
  </si>
  <si>
    <t xml:space="preserve">I have been doing maths for pretty much 7 hours straight now, my brain is actually hurting </t>
  </si>
  <si>
    <t xml:space="preserve">lack of transport. </t>
  </si>
  <si>
    <t>jezebelxxx</t>
  </si>
  <si>
    <t xml:space="preserve">R.I.P. Jodie Im gonna miss you, I guess i'll have to fill your shoes and piss in Roy's beer </t>
  </si>
  <si>
    <t>Sat Jun 20 10:08:11 PDT 2009</t>
  </si>
  <si>
    <t xml:space="preserve">@lattelady yessss!  Me too. Pkr's is pvt and her requests come to my email. Yuck. Lots of ick out there! </t>
  </si>
  <si>
    <t>Sat Jun 20 10:08:12 PDT 2009</t>
  </si>
  <si>
    <t>man, I wish the wifi in our house worked all the time  the apple remote app would be so useful!</t>
  </si>
  <si>
    <t xml:space="preserve">@blondamb70 omg! that girls was soo cute! it's really sad </t>
  </si>
  <si>
    <t>Sat Jun 20 10:08:14 PDT 2009</t>
  </si>
  <si>
    <t>@ alexistta Aww don't say that!  We'll find you a very very nice boy.</t>
  </si>
  <si>
    <t>Hm, it doesn't wanna load and I have to go  Bye!</t>
  </si>
  <si>
    <t>Sat Jun 20 10:08:15 PDT 2009</t>
  </si>
  <si>
    <t xml:space="preserve">and i just attempted to speak, which resulted in a horrid coughing fit. I guess this chest death is here to stay </t>
  </si>
  <si>
    <t xml:space="preserve">My teeth really hurt </t>
  </si>
  <si>
    <t>Sat Jun 20 10:08:19 PDT 2009</t>
  </si>
  <si>
    <t>flower261</t>
  </si>
  <si>
    <t xml:space="preserve">@flower261 still with a headache </t>
  </si>
  <si>
    <t>Sat Jun 20 10:08:22 PDT 2009</t>
  </si>
  <si>
    <t xml:space="preserve">tweet tweet guys, my dog is scared of the hover (n) </t>
  </si>
  <si>
    <t>Sat Jun 20 10:08:24 PDT 2009</t>
  </si>
  <si>
    <t>tonilovesmusic</t>
  </si>
  <si>
    <t xml:space="preserve">@anthonyladao hey,whats up me n my fren r havin fun tryin 2 talk 2 u thomas n eric. we called eric but he didnt answer  2 bad ps WB plz </t>
  </si>
  <si>
    <t xml:space="preserve">Tested out amps, pedals, drums, cymbals, you name it. Learned a lot of new stuff. And realized that I'm still not rich. </t>
  </si>
  <si>
    <t>Sat Jun 20 10:08:25 PDT 2009</t>
  </si>
  <si>
    <t>TaijaMcLuckie</t>
  </si>
  <si>
    <t>Had a late night with my bestie, so exhausted she gets to sleep and I have to work  uggh i want my bed!!</t>
  </si>
  <si>
    <t>Sad - decided no on the drink because I feel a raging migraine coming on,  Looking for my drugs.</t>
  </si>
  <si>
    <t>Sat Jun 20 10:08:27 PDT 2009</t>
  </si>
  <si>
    <t>holtmommy</t>
  </si>
  <si>
    <t xml:space="preserve">Hates being this bored but with the hubbg and kids and can read the twilight books ......... Again </t>
  </si>
  <si>
    <t>Sat Jun 20 10:08:30 PDT 2009</t>
  </si>
  <si>
    <t>shealamarie</t>
  </si>
  <si>
    <t xml:space="preserve">, just got out of the pool, i think im sunburnt </t>
  </si>
  <si>
    <t>Sat Jun 20 10:08:33 PDT 2009</t>
  </si>
  <si>
    <t xml:space="preserve">For some reason i fell asleep at 7:30 last night, now it's 3am and i'm cycle </t>
  </si>
  <si>
    <t>Ugh! Another cloudy morning in san diego  http://mypict.me/4FrS</t>
  </si>
  <si>
    <t xml:space="preserve">@spicybitch I wish the monsoon would start here in Arizona </t>
  </si>
  <si>
    <t xml:space="preserve">my arms have been chris brown'd </t>
  </si>
  <si>
    <t>Sat Jun 20 10:08:36 PDT 2009</t>
  </si>
  <si>
    <t>katrinasummer</t>
  </si>
  <si>
    <t>So, change of plans this weekend, no river  next weekend! This weekend we'll see the hangover and do laundry!</t>
  </si>
  <si>
    <t>Sat Jun 20 10:08:38 PDT 2009</t>
  </si>
  <si>
    <t xml:space="preserve">I just found out my grandma is in the hospital omg im worried n thats all i know. I cant get a hold of anyone. </t>
  </si>
  <si>
    <t>ZombiieX</t>
  </si>
  <si>
    <t>My mp3 just die...  ....need to buy a new one but I don`t have $</t>
  </si>
  <si>
    <t xml:space="preserve">@SairaFaz But then I would miss Otalia goodies! </t>
  </si>
  <si>
    <t>apriliansyah</t>
  </si>
  <si>
    <t xml:space="preserve">hate this part </t>
  </si>
  <si>
    <t>Sat Jun 20 10:08:40 PDT 2009</t>
  </si>
  <si>
    <t xml:space="preserve">Not fun to be woken up by cat attacking and eating your arm </t>
  </si>
  <si>
    <t>BabyGyrlC</t>
  </si>
  <si>
    <t>So the movies are a bust cause I can't fix this damn hair. I guess I will be chilling indoors today.  We'll hit the movies tomorrow.</t>
  </si>
  <si>
    <t>Sat Jun 20 10:08:41 PDT 2009</t>
  </si>
  <si>
    <t>cintapuccino</t>
  </si>
  <si>
    <t xml:space="preserve">It passes me by... </t>
  </si>
  <si>
    <t>Sat Jun 20 10:08:43 PDT 2009</t>
  </si>
  <si>
    <t xml:space="preserve">@StudiiousSean </t>
  </si>
  <si>
    <t>Sat Jun 20 10:08:45 PDT 2009</t>
  </si>
  <si>
    <t>BryBrybs</t>
  </si>
  <si>
    <t>@babygirlparis Paris please answer once it'll make me sooo happy  ... &amp;lt;3.</t>
  </si>
  <si>
    <t>Sat Jun 20 10:08:44 PDT 2009</t>
  </si>
  <si>
    <t>tntbaba</t>
  </si>
  <si>
    <t xml:space="preserve">Watching Morocco vs. Togo match. Adebayor is not playing in the Togolian team! </t>
  </si>
  <si>
    <t>Sat Jun 20 10:08:46 PDT 2009</t>
  </si>
  <si>
    <t>mrsnail147</t>
  </si>
  <si>
    <t xml:space="preserve">@juliejarvis cant believe you didnt reply...i really am sorry about the ipod honest </t>
  </si>
  <si>
    <t>Sat Jun 20 10:08:49 PDT 2009</t>
  </si>
  <si>
    <t>tarynyoung</t>
  </si>
  <si>
    <t xml:space="preserve">@drewfosho Sucks! But I won't go when it's a thousand degrees! Gotta wait till Fall </t>
  </si>
  <si>
    <t>herewego42</t>
  </si>
  <si>
    <t>My sister lost her passport...she leaves tomorrow  advice?</t>
  </si>
  <si>
    <t>Sat Jun 20 10:08:52 PDT 2009</t>
  </si>
  <si>
    <t>allyLOVESalec</t>
  </si>
  <si>
    <t>@kickassCarly aww.  do you know how?</t>
  </si>
  <si>
    <t>Sat Jun 20 10:08:53 PDT 2009</t>
  </si>
  <si>
    <t xml:space="preserve">anyone else see the sun front cover, with poor peter andre crying as his mother flew over to see him for the first time since his split </t>
  </si>
  <si>
    <t>Sat Jun 20 10:08:54 PDT 2009</t>
  </si>
  <si>
    <t>happytortuga</t>
  </si>
  <si>
    <t xml:space="preserve">princess dont looooove me </t>
  </si>
  <si>
    <t>Sat Jun 20 10:08:55 PDT 2009</t>
  </si>
  <si>
    <t xml:space="preserve">finally awake. time to do some homework. and my roomie's gone and im all alone. sad day </t>
  </si>
  <si>
    <t>Sat Jun 20 10:08:56 PDT 2009</t>
  </si>
  <si>
    <t xml:space="preserve">Saturdays just don't feel like Saturdays when you're jobless </t>
  </si>
  <si>
    <t>Wtf happened to bein all sunny? Dis weather is depressing. Even worse I hav to work.   -Ely!</t>
  </si>
  <si>
    <t>Sat Jun 20 10:08:58 PDT 2009</t>
  </si>
  <si>
    <t xml:space="preserve">I need sleep but I can't </t>
  </si>
  <si>
    <t>Sat Jun 20 10:09:33 PDT 2009</t>
  </si>
  <si>
    <t xml:space="preserve">@Layming   i was really excited  about getting it and  when i got there the was all sold out  </t>
  </si>
  <si>
    <t>troendb</t>
  </si>
  <si>
    <t xml:space="preserve">Missin the boy. </t>
  </si>
  <si>
    <t>Sat Jun 20 10:09:34 PDT 2009</t>
  </si>
  <si>
    <t>@JonnySlim I'm mad u cooked &amp;amp; didn't send me any  lol</t>
  </si>
  <si>
    <t>Sat Jun 20 10:09:35 PDT 2009</t>
  </si>
  <si>
    <t xml:space="preserve">@bkmacdaddy Glad you liked it! Controlling the heat is always an issue. If I get it hot enough for my family, it's too hot for me. </t>
  </si>
  <si>
    <t>Sat Jun 20 10:09:38 PDT 2009</t>
  </si>
  <si>
    <t>deborahah</t>
  </si>
  <si>
    <t xml:space="preserve">I don't win. Yeah, i'll be at home when they'll be in Paris </t>
  </si>
  <si>
    <t xml:space="preserve">Atl 105 under the shade of a pecan tree </t>
  </si>
  <si>
    <t>Sat Jun 20 10:09:39 PDT 2009</t>
  </si>
  <si>
    <t>flinngillan</t>
  </si>
  <si>
    <t xml:space="preserve">Downtown. Working all day. </t>
  </si>
  <si>
    <t>Sat Jun 20 10:09:42 PDT 2009</t>
  </si>
  <si>
    <t xml:space="preserve">@mariamore oh hunny u shoulda known that was go take longer than 30 </t>
  </si>
  <si>
    <t>Sat Jun 20 10:09:44 PDT 2009</t>
  </si>
  <si>
    <t xml:space="preserve">stupid work. no time for fun </t>
  </si>
  <si>
    <t>Sat Jun 20 10:09:45 PDT 2009</t>
  </si>
  <si>
    <t>GREAT show last night. I'm gonna miss my buddy though  now on to Ago meetings &amp;amp; job hunting!</t>
  </si>
  <si>
    <t>Sat Jun 20 10:09:47 PDT 2009</t>
  </si>
  <si>
    <t>I miss @bsemaj already  shite</t>
  </si>
  <si>
    <t xml:space="preserve">just had a like 3 hour stint on zombies. Shi No Numa = 21 &amp;amp; 20 and VurrÃ¼ckt = 16. Did pretty rubbish on that one lol </t>
  </si>
  <si>
    <t>Didn't get to sleep in more.  oh dang, fathers day tomorrow?! I'm tiredddd</t>
  </si>
  <si>
    <t>Sprinklies</t>
  </si>
  <si>
    <t xml:space="preserve">kinda sad i have no clue why </t>
  </si>
  <si>
    <t>Sat Jun 20 10:09:48 PDT 2009</t>
  </si>
  <si>
    <t xml:space="preserve">@wildisthewind Awesome! I haven't been to a concert in awhile. </t>
  </si>
  <si>
    <t>Sat Jun 20 10:09:50 PDT 2009</t>
  </si>
  <si>
    <t>@chrys73 i know babe&amp;amp;i thank2the gods4u all cus i really need u in this moments but i know u cant do much4me  but u listen me&amp;amp;im thankful!</t>
  </si>
  <si>
    <t>lizard971</t>
  </si>
  <si>
    <t>@kennyisamazing I wish I had the same tanacity as you   Guess I'm just too lazy... and I don't have anyone to kick my ass. LOL. XOXO</t>
  </si>
  <si>
    <t>karencross1970</t>
  </si>
  <si>
    <t xml:space="preserve">Boring day at home. No money so can't go anywhere </t>
  </si>
  <si>
    <t>Sat Jun 20 10:09:53 PDT 2009</t>
  </si>
  <si>
    <t>paulinejones</t>
  </si>
  <si>
    <t xml:space="preserve">#iphoneupdate my apps aren't loading! what happened???? so much for no trouble. </t>
  </si>
  <si>
    <t>eatshytanddie</t>
  </si>
  <si>
    <t xml:space="preserve">Had sudden cravings for long john's cheese and fries </t>
  </si>
  <si>
    <t>Sat Jun 20 10:09:55 PDT 2009</t>
  </si>
  <si>
    <t>Kennasawlin</t>
  </si>
  <si>
    <t>@thebakhatman Aww poor you.  you can wait.</t>
  </si>
  <si>
    <t>Sat Jun 20 10:09:54 PDT 2009</t>
  </si>
  <si>
    <t>Guitar heroing !!! Drums are lame  vocals are lamest tho</t>
  </si>
  <si>
    <t>Sat Jun 20 10:09:56 PDT 2009</t>
  </si>
  <si>
    <t xml:space="preserve">just woke up.relaxing into later work!! god what a night </t>
  </si>
  <si>
    <t>Sat Jun 20 10:09:58 PDT 2009</t>
  </si>
  <si>
    <t>MariaGamb</t>
  </si>
  <si>
    <t xml:space="preserve">Soggy soggy NYC today.  Will it ever stop raining here?! </t>
  </si>
  <si>
    <t>Sat Jun 20 10:10:00 PDT 2009</t>
  </si>
  <si>
    <t>@jeffleach  jeff, I look so smart as well! You would be proud, would match your tie!</t>
  </si>
  <si>
    <t>Sat Jun 20 10:10:01 PDT 2009</t>
  </si>
  <si>
    <t>@lauramoorcroft  she's only just got in lad, hopefully shouldn't be long.</t>
  </si>
  <si>
    <t>Sat Jun 20 10:10:03 PDT 2009</t>
  </si>
  <si>
    <t>MisterJimmyy</t>
  </si>
  <si>
    <t xml:space="preserve">I'm having video card troubles and I can't seem to find the driver that works correctly.. </t>
  </si>
  <si>
    <t>Sat Jun 20 10:10:04 PDT 2009</t>
  </si>
  <si>
    <t>@jonaskevin why can't we in germany buy your album? it comes out on 26th june...  so i have to wait another week...</t>
  </si>
  <si>
    <t xml:space="preserve">7 more hours... its raining.... no customers.... </t>
  </si>
  <si>
    <t>Sat Jun 20 10:10:05 PDT 2009</t>
  </si>
  <si>
    <t xml:space="preserve">Pissed....all I wanted was a fountain beverage from the market and they're closed </t>
  </si>
  <si>
    <t>Sat Jun 20 10:10:07 PDT 2009</t>
  </si>
  <si>
    <t>JenRog36</t>
  </si>
  <si>
    <t xml:space="preserve">helping fajah pack for england. wish i was going </t>
  </si>
  <si>
    <t>Sat Jun 20 10:10:09 PDT 2009</t>
  </si>
  <si>
    <t>rkhochstetler</t>
  </si>
  <si>
    <t>@AllyPea  Ok, have fun then!</t>
  </si>
  <si>
    <t>Sat Jun 20 10:10:10 PDT 2009</t>
  </si>
  <si>
    <t>blargster</t>
  </si>
  <si>
    <t xml:space="preserve">It seems dumb to not have a 'concede' option in #dotp multiplayer yet to count wins.  Need 1 more win for achievement but opponent quit </t>
  </si>
  <si>
    <t xml:space="preserve">@2LiveAndFly was planning on doing the same thing. Some of my fb peeps aren't on Twitter. Don't know if I want them to know the other me </t>
  </si>
  <si>
    <t>Sat Jun 20 10:10:14 PDT 2009</t>
  </si>
  <si>
    <t xml:space="preserve">@tmsenn14 Because of the Rafa-less Wimbledon?  </t>
  </si>
  <si>
    <t>Sat Jun 20 10:10:16 PDT 2009</t>
  </si>
  <si>
    <t>sdborderboys</t>
  </si>
  <si>
    <t>@TheFernMC  work and work  Nothing fun</t>
  </si>
  <si>
    <t>SarahAnneHill</t>
  </si>
  <si>
    <t xml:space="preserve">is sooooo annoyed :@, i just wish she'd leave me alone </t>
  </si>
  <si>
    <t xml:space="preserve">remembering mom... *am packing my bags* </t>
  </si>
  <si>
    <t>LeneNepstad</t>
  </si>
  <si>
    <t>I'm going to my best friend Melissa. She's going to America next week, and stays there for the whole summer  I'm gonna miss her so much!!</t>
  </si>
  <si>
    <t>Sat Jun 20 10:10:17 PDT 2009</t>
  </si>
  <si>
    <t>Raymole</t>
  </si>
  <si>
    <t xml:space="preserve">has bm tuition tmr </t>
  </si>
  <si>
    <t>Sat Jun 20 10:10:18 PDT 2009</t>
  </si>
  <si>
    <t>Duykur</t>
  </si>
  <si>
    <t xml:space="preserve">@P0150N0U5F15H I know it's not there </t>
  </si>
  <si>
    <t>nicenecreed</t>
  </si>
  <si>
    <t xml:space="preserve">Also I hate reading fic by good writers because I feel so inadequate </t>
  </si>
  <si>
    <t>BeToRC</t>
  </si>
  <si>
    <t xml:space="preserve">@iamnaynay So jealous </t>
  </si>
  <si>
    <t>Sat Jun 20 10:10:19 PDT 2009</t>
  </si>
  <si>
    <t>Just returned 2 Kigali w/ 2 more witnesses - genocidaires  Will interview in A.M.</t>
  </si>
  <si>
    <t>Sat Jun 20 10:10:23 PDT 2009</t>
  </si>
  <si>
    <t>Rieceducky_</t>
  </si>
  <si>
    <t>@abbibennett oh me god  come on msn! ill send you it, it was that fununy i saved it ;D</t>
  </si>
  <si>
    <t>Sat Jun 20 10:10:26 PDT 2009</t>
  </si>
  <si>
    <t>SGallo91</t>
  </si>
  <si>
    <t xml:space="preserve">Is new at Twitter &amp;amp; has nobody to follow! </t>
  </si>
  <si>
    <t>Sat Jun 20 10:10:27 PDT 2009</t>
  </si>
  <si>
    <t xml:space="preserve">@egmr86 WOW Nice.... Sadly my little brother got me banned from CSS </t>
  </si>
  <si>
    <t>Sat Jun 20 10:10:30 PDT 2009</t>
  </si>
  <si>
    <t>katiegoodwine</t>
  </si>
  <si>
    <t>Sat Jun 20 10:10:31 PDT 2009</t>
  </si>
  <si>
    <t xml:space="preserve">@shaundiviney what y ou get up to tonightttt? jealous i wanted to paryt withuse!! it rained hre </t>
  </si>
  <si>
    <t>RebeccaWitnon</t>
  </si>
  <si>
    <t xml:space="preserve">Borreed </t>
  </si>
  <si>
    <t>BeeAshley</t>
  </si>
  <si>
    <t xml:space="preserve">Awww man I wanna go to Esso tonight...too bad I'ma be in boring ass Athens. </t>
  </si>
  <si>
    <t>Sat Jun 20 10:10:32 PDT 2009</t>
  </si>
  <si>
    <t xml:space="preserve">failed at making a star...it ended up in 2 pieces </t>
  </si>
  <si>
    <t>Sat Jun 20 10:10:33 PDT 2009</t>
  </si>
  <si>
    <t xml:space="preserve">@Lisa_Veronica What would you do if you loved a person that is blinded loving the wrong person? Help me </t>
  </si>
  <si>
    <t>Sat Jun 20 10:10:34 PDT 2009</t>
  </si>
  <si>
    <t xml:space="preserve">Two hour road trip to so jersey...still recovering from lastnight </t>
  </si>
  <si>
    <t>martha_love</t>
  </si>
  <si>
    <t xml:space="preserve">I lost my iPod, there goes 8 gigs of my life </t>
  </si>
  <si>
    <t>Sat Jun 20 10:10:36 PDT 2009</t>
  </si>
  <si>
    <t xml:space="preserve">@IamKostova September 1st! You better come visit... I wish LA were closer </t>
  </si>
  <si>
    <t>Sat Jun 20 10:10:40 PDT 2009</t>
  </si>
  <si>
    <t xml:space="preserve">@Adriana_Raven I made you an author on the blog in hopes that would help with your avatar showing up. So far, it isn't working </t>
  </si>
  <si>
    <t>Sat Jun 20 10:10:41 PDT 2009</t>
  </si>
  <si>
    <t xml:space="preserve">@staticd00r you're shitty </t>
  </si>
  <si>
    <t>Sat Jun 20 10:10:48 PDT 2009</t>
  </si>
  <si>
    <t xml:space="preserve">@MiSS__BOP lmao never seen that before ahgahaha !! how did u lose 2 followers? </t>
  </si>
  <si>
    <t xml:space="preserve">@PrincessMir I was followed a while back. Am I still interesting?? </t>
  </si>
  <si>
    <t>Sat Jun 20 10:10:50 PDT 2009</t>
  </si>
  <si>
    <t xml:space="preserve">restaraunt was shut :| ahahha unlucky, fast food it is then </t>
  </si>
  <si>
    <t>JosephWoodcock</t>
  </si>
  <si>
    <t xml:space="preserve">is sad cause no one will follow him </t>
  </si>
  <si>
    <t>Sat Jun 20 10:10:52 PDT 2009</t>
  </si>
  <si>
    <t>Tigereyes9</t>
  </si>
  <si>
    <t xml:space="preserve">too much work done.... lots to pack and now my backs' gone for a toss..... </t>
  </si>
  <si>
    <t xml:space="preserve">is back from southsea  yar got a top Â£6!! thought it said love stinks but it says loved up  lol xD and is watching Home provement </t>
  </si>
  <si>
    <t>Sat Jun 20 10:10:54 PDT 2009</t>
  </si>
  <si>
    <t xml:space="preserve">@DamarisC had my wisdom teeth out, my mouth is killing me babe </t>
  </si>
  <si>
    <t>Sat Jun 20 10:10:55 PDT 2009</t>
  </si>
  <si>
    <t xml:space="preserve">Told Voice Control on my 3GS to &amp;quot;Clean the house&amp;quot; and it responded with &amp;quot;Calling Ian Marsh&amp;quot; </t>
  </si>
  <si>
    <t>TheGreatMango</t>
  </si>
  <si>
    <t xml:space="preserve">Shit. Traffic on 64. We're not even past newport news... </t>
  </si>
  <si>
    <t>Sat Jun 20 10:10:57 PDT 2009</t>
  </si>
  <si>
    <t xml:space="preserve">Sorry, beautiful sunny weather in a string of rainy days, but I need a do nothing couch day. </t>
  </si>
  <si>
    <t>Sat Jun 20 10:11:44 PDT 2009</t>
  </si>
  <si>
    <t>rynenorton</t>
  </si>
  <si>
    <t xml:space="preserve">Just saw a dead turtle on the side of the road </t>
  </si>
  <si>
    <t>Sat Jun 20 10:11:45 PDT 2009</t>
  </si>
  <si>
    <t>Jassiismiilee</t>
  </si>
  <si>
    <t xml:space="preserve">@CescaVonCopburg  what happened ??   please come online on svz or write me back !! </t>
  </si>
  <si>
    <t>Sat Jun 20 10:11:46 PDT 2009</t>
  </si>
  <si>
    <t>@UmbrellaJay ooooh okay  whens da next raincoat party??? lmSADiTTYaooo joke joke joke.....mannn I hope u have a sense of humor...lol</t>
  </si>
  <si>
    <t xml:space="preserve">@seismic007 yay! let it begin!!! now you can go to the lake and surf! but did you lose ur music? I did. </t>
  </si>
  <si>
    <t>Sat Jun 20 10:11:48 PDT 2009</t>
  </si>
  <si>
    <t xml:space="preserve">is disappointed it isn't that warm today! </t>
  </si>
  <si>
    <t>Sat Jun 20 10:11:49 PDT 2009</t>
  </si>
  <si>
    <t xml:space="preserve">wishes she was at edgefest </t>
  </si>
  <si>
    <t>Sat Jun 20 10:11:50 PDT 2009</t>
  </si>
  <si>
    <t>@ThomasBledsoe  who passed?</t>
  </si>
  <si>
    <t>Sat Jun 20 10:11:52 PDT 2009</t>
  </si>
  <si>
    <t xml:space="preserve">@msbehavn @Jenty Not sure that I'll make it for next Sat ... I need to finish this move! </t>
  </si>
  <si>
    <t>Sat Jun 20 10:11:53 PDT 2009</t>
  </si>
  <si>
    <t>ignaortega</t>
  </si>
  <si>
    <t>My hands are very cold!   Even its a sunny day, its freezing outside. I'm wearing panties under my pants and socks haha.</t>
  </si>
  <si>
    <t>Sat Jun 20 10:11:54 PDT 2009</t>
  </si>
  <si>
    <t>wbhawkins</t>
  </si>
  <si>
    <t>Sinus infections suck especially on a Saturday.    Oh well, I'll just nap until the antibiotic kicks in!  Happy weekend!</t>
  </si>
  <si>
    <t>Sat Jun 20 10:11:55 PDT 2009</t>
  </si>
  <si>
    <t>JadeRoseDesigns</t>
  </si>
  <si>
    <t xml:space="preserve">@travwes I never got to see you </t>
  </si>
  <si>
    <t>Sat Jun 20 10:11:57 PDT 2009</t>
  </si>
  <si>
    <t xml:space="preserve">@komplettie hard  tried vlc &amp;amp; mpc. Got the eps from a friend and didnt vet them before hand </t>
  </si>
  <si>
    <t>Sat Jun 20 10:11:58 PDT 2009</t>
  </si>
  <si>
    <t xml:space="preserve">Be back later guys. Gonna try and sleep off this headache. </t>
  </si>
  <si>
    <t>Sat Jun 20 10:11:59 PDT 2009</t>
  </si>
  <si>
    <t>nyci2010</t>
  </si>
  <si>
    <t xml:space="preserve">Ok, leaving to Houston...last time i see my big bro before he leaves to Colorado </t>
  </si>
  <si>
    <t>desiit</t>
  </si>
  <si>
    <t xml:space="preserve">Air show.  Beautiful day, but mean spiders.  </t>
  </si>
  <si>
    <t xml:space="preserve">i should B @ the IMATs </t>
  </si>
  <si>
    <t>Sat Jun 20 10:12:02 PDT 2009</t>
  </si>
  <si>
    <t>dericknoetzel</t>
  </si>
  <si>
    <t xml:space="preserve">going absolutely crazy! </t>
  </si>
  <si>
    <t>Sat Jun 20 10:12:03 PDT 2009</t>
  </si>
  <si>
    <t xml:space="preserve">Great. Dad puttin the internet down to even destroy the last thing that kept me company... i do so feel like run away from home </t>
  </si>
  <si>
    <t>Sat Jun 20 10:12:04 PDT 2009</t>
  </si>
  <si>
    <t>Sooo tired..  But form sleepover soon  Cant wait ! Its gonna be so fun !</t>
  </si>
  <si>
    <t>Sat Jun 20 10:12:07 PDT 2009</t>
  </si>
  <si>
    <t>imabitvague</t>
  </si>
  <si>
    <t xml:space="preserve">Aah, with al the cleaning up today I completely forgot to get a fathersday present. Gonna fix a macaroni painting now I guess.... </t>
  </si>
  <si>
    <t xml:space="preserve">upset! thought i was finally going to get a texting plan...turns out it's only for my sisters phone line. </t>
  </si>
  <si>
    <t>Sat Jun 20 10:12:09 PDT 2009</t>
  </si>
  <si>
    <t xml:space="preserve">PHONE DOESNT WORK! &amp;gt;:[ I cannot even call people, we were stranded last night for 4 hours!! I have no time to BLOG!! Ughhhhhhhhh. </t>
  </si>
  <si>
    <t xml:space="preserve">havin' a bad bad cough </t>
  </si>
  <si>
    <t>Sat Jun 20 10:12:11 PDT 2009</t>
  </si>
  <si>
    <t>@nkotblorib @pekegirl809 Not doin so good.....damnit!! I didn't get to ask him   I had heard sumthin bout Vegas tho...dunno if it's true</t>
  </si>
  <si>
    <t>Sat Jun 20 10:12:12 PDT 2009</t>
  </si>
  <si>
    <t>Tulashi</t>
  </si>
  <si>
    <t xml:space="preserve">@JiggablePlanets I'm cool just laid up in bed. I wanna go to a pool party </t>
  </si>
  <si>
    <t>Sat Jun 20 10:12:14 PDT 2009</t>
  </si>
  <si>
    <t>jonmchu</t>
  </si>
  <si>
    <t>@dchapman407 What's up D! I'm in love with NYC except that it's raining today   How you been?</t>
  </si>
  <si>
    <t>93rsolis</t>
  </si>
  <si>
    <t>kafecho</t>
  </si>
  <si>
    <t xml:space="preserve">I am overdosed on strawberries after picking far too many </t>
  </si>
  <si>
    <t xml:space="preserve">@ynnoj &amp;quot;You can also display the percentage of the battery charge (iPhone 3G S only).&amp;quot; http://is.gd/17u0D  sorry </t>
  </si>
  <si>
    <t>Sat Jun 20 10:12:15 PDT 2009</t>
  </si>
  <si>
    <t xml:space="preserve">my auntie has thee best spaghetti! toobad i was beinq nice and shared with @DjSaucyP and he only left me a little bit to eat today </t>
  </si>
  <si>
    <t xml:space="preserve">wants to watch wimbledon now please </t>
  </si>
  <si>
    <t>Sat Jun 20 10:12:17 PDT 2009</t>
  </si>
  <si>
    <t>jakubfoglar</t>
  </si>
  <si>
    <t xml:space="preserve">Running jailbroken 3.0 on iPod Touch. Will be recreating my playlists for the next few hours tho </t>
  </si>
  <si>
    <t>At least my visual voice mail is working now. AT&amp;amp;T never delivered the last 3 voicemails to my EDGE iPhone  #attfail</t>
  </si>
  <si>
    <t>Sat Jun 20 10:12:18 PDT 2009</t>
  </si>
  <si>
    <t>WennyAnn</t>
  </si>
  <si>
    <t xml:space="preserve">Taking Zach and Amber swimming....too bad Anthony is in Cincy </t>
  </si>
  <si>
    <t>It's drizzling rain.  I'm shopping down 5th Ave on my way to TS to be a tourist under my W branded umbrella.</t>
  </si>
  <si>
    <t xml:space="preserve">Note to self. Always make sure my phone is not on silent when setting an alarm. I hope i don't miss all of this wedding! </t>
  </si>
  <si>
    <t>Sat Jun 20 10:12:19 PDT 2009</t>
  </si>
  <si>
    <t>i have nothing to do  i'm bored</t>
  </si>
  <si>
    <t>Sat Jun 20 10:12:22 PDT 2009</t>
  </si>
  <si>
    <t>lizzie_mode</t>
  </si>
  <si>
    <t>Sat Jun 20 10:12:25 PDT 2009</t>
  </si>
  <si>
    <t>Poptart_85</t>
  </si>
  <si>
    <t xml:space="preserve">Today is a stressful day just to try to get things done </t>
  </si>
  <si>
    <t>Sat Jun 20 10:12:29 PDT 2009</t>
  </si>
  <si>
    <t xml:space="preserve">@sfoshee1 Owner Will Greene said on WSB that he hopes he has enough insurance to rebuild, but he just sunk $750,000 into renovations </t>
  </si>
  <si>
    <t>Sat Jun 20 10:12:32 PDT 2009</t>
  </si>
  <si>
    <t xml:space="preserve">@mqrolliger I've been holding my breath when I open mine ... </t>
  </si>
  <si>
    <t>Sat Jun 20 10:12:33 PDT 2009</t>
  </si>
  <si>
    <t xml:space="preserve">two days to wilco.... :-D   but the okkervil/wilco show isn't for another five days </t>
  </si>
  <si>
    <t>Sat Jun 20 10:12:37 PDT 2009</t>
  </si>
  <si>
    <t xml:space="preserve">State inspection time... Amazing the number of ways the state finds to suck money from my pocket </t>
  </si>
  <si>
    <t>Sat Jun 20 10:12:38 PDT 2009</t>
  </si>
  <si>
    <t>witchlet</t>
  </si>
  <si>
    <t>My tea was disappointing gloopy mishmash of things to be used up   Mo said she liked it though,and the miso onion soup was good.</t>
  </si>
  <si>
    <t>Sat Jun 20 10:12:39 PDT 2009</t>
  </si>
  <si>
    <t>letssayafriend</t>
  </si>
  <si>
    <t>ajkdhkjashbdfkjhskjafhbaq so cute.  i just want to smoooosh your face omg.</t>
  </si>
  <si>
    <t>Sat Jun 20 10:12:40 PDT 2009</t>
  </si>
  <si>
    <t xml:space="preserve">@mtkr What did she say at the 140 chars conf that you liked?  I missed most of that meeting somehow...  </t>
  </si>
  <si>
    <t>just got back from a manic shift at work and now has my sister shouting at me because i went to sit down..arghhhh...i hate 2day  x</t>
  </si>
  <si>
    <t>Sat Jun 20 10:12:42 PDT 2009</t>
  </si>
  <si>
    <t xml:space="preserve">i missed and miss my friends now! </t>
  </si>
  <si>
    <t>Sat Jun 20 10:12:43 PDT 2009</t>
  </si>
  <si>
    <t xml:space="preserve">Took hammock back and got chair (too big). Hanging out with dogs while car is getting fixed. Costs a pretty penny. </t>
  </si>
  <si>
    <t>Sat Jun 20 10:12:45 PDT 2009</t>
  </si>
  <si>
    <t xml:space="preserve">@BTW_Im_Lia lol me too! Lol some ppl didn't kno so they was cryn cuz walmart was 20min away so dat it take dem bout an hr 2 get bck </t>
  </si>
  <si>
    <t>Ugh a bunch of sheets of papee cut me open all over the place at once  I get off at 3 Lets go to the movies.</t>
  </si>
  <si>
    <t>Sat Jun 20 10:12:46 PDT 2009</t>
  </si>
  <si>
    <t>Greeneyez9</t>
  </si>
  <si>
    <t xml:space="preserve">Everyone have a great weekend! I'm going to enjoy the sun! I'm going to miss the 80-90 degree weather when I move soon </t>
  </si>
  <si>
    <t>Sat Jun 20 10:12:48 PDT 2009</t>
  </si>
  <si>
    <t>catiekinzx3</t>
  </si>
  <si>
    <t xml:space="preserve">@davidarchie I want to goto your show with Demi in Omaha. </t>
  </si>
  <si>
    <t>Sat Jun 20 10:12:49 PDT 2009</t>
  </si>
  <si>
    <t>xpixie6</t>
  </si>
  <si>
    <t>I saw a really cute dog i want!! But shes 6 and would need her teeth cleaned which is expensive  im thinking about it</t>
  </si>
  <si>
    <t>Sat Jun 20 10:12:50 PDT 2009</t>
  </si>
  <si>
    <t>@Tricexbaby ))))) I was looking for yewww  enjoy your family reunion.</t>
  </si>
  <si>
    <t>jeanmarst</t>
  </si>
  <si>
    <t xml:space="preserve">my mom was just asking if i could work w/her on fri....so now i'm not sure....... </t>
  </si>
  <si>
    <t>Sat Jun 20 10:12:51 PDT 2009</t>
  </si>
  <si>
    <t>ROMELITTO</t>
  </si>
  <si>
    <t>@InkedPnoi I know it's near my eye  ...let's just hope it's not poisonous...hopefully it's radioactive! Ha!</t>
  </si>
  <si>
    <t>Sat Jun 20 10:12:53 PDT 2009</t>
  </si>
  <si>
    <t>PokerBrit</t>
  </si>
  <si>
    <t>Vicki just wrecked my car  but its cool</t>
  </si>
  <si>
    <t>Sat Jun 20 10:12:55 PDT 2009</t>
  </si>
  <si>
    <t>StaceRay</t>
  </si>
  <si>
    <t xml:space="preserve">@JessicaVickery MSNBC IS SHOWING A DOCUMENTARY ON HUMAN BEHAVIOR???? WTH// They STAY mia on the wknds </t>
  </si>
  <si>
    <t>Sat Jun 20 10:12:57 PDT 2009</t>
  </si>
  <si>
    <t>bellbelle_123</t>
  </si>
  <si>
    <t>arghhhhhhhhhhhhhhhhhhhhhhhhhh  &amp;lt;/3</t>
  </si>
  <si>
    <t xml:space="preserve">@ThisIsBob I know! It's for a music video. She did &amp;quot;Kiss the Girl.&amp;quot; And Jessica Simpson butchered &amp;quot;Part of Your World.&amp;quot; </t>
  </si>
  <si>
    <t>Sat Jun 20 10:12:59 PDT 2009</t>
  </si>
  <si>
    <t>pkkate</t>
  </si>
  <si>
    <t xml:space="preserve">I think I am cursed... It always rains the day after my car washed. </t>
  </si>
  <si>
    <t>luellawitches</t>
  </si>
  <si>
    <t xml:space="preserve">did three washings and cleaning the kitchen. nice day off </t>
  </si>
  <si>
    <t>Sat Jun 20 10:13:00 PDT 2009</t>
  </si>
  <si>
    <t>Gusto ko bumili ng Big Bang&amp;quot; The Big Show concert DVD.  SANA I-RELEASE NA NILA. Atat na atat akong manood. O_O</t>
  </si>
  <si>
    <t>Sat Jun 20 10:13:01 PDT 2009</t>
  </si>
  <si>
    <t>hopeismylullaby</t>
  </si>
  <si>
    <t>GRAPHIC VIDEO. Girl dead on today's rally  http://bit.ly/5E8ur</t>
  </si>
  <si>
    <t>astrastra</t>
  </si>
  <si>
    <t>@beanlania hey u my dorkie! I miss u 2! U left w/o sayin gudbye, I'll never forget it  watsup dorkie? @MAydEH hellooo 2 maydeee..</t>
  </si>
  <si>
    <t>Sat Jun 20 10:13:42 PDT 2009</t>
  </si>
  <si>
    <t>UglyYomiThing</t>
  </si>
  <si>
    <t xml:space="preserve">@brett_turner well now that you said that I'm going to do it just to spite you, brett. </t>
  </si>
  <si>
    <t xml:space="preserve">So the rosester has left the building </t>
  </si>
  <si>
    <t>Is working for a few hours today....on a saturday  I want to be out by the pool!</t>
  </si>
  <si>
    <t>Sat Jun 20 10:13:43 PDT 2009</t>
  </si>
  <si>
    <t xml:space="preserve">uggh. cant sleeeep </t>
  </si>
  <si>
    <t>Sat Jun 20 10:13:44 PDT 2009</t>
  </si>
  <si>
    <t xml:space="preserve">i feel somewhat better-slept for 12 hrs-But still coughin &amp;amp; have a sore body-i never get sick-last time was 3 years ago. Bubba's tonight </t>
  </si>
  <si>
    <t>Sat Jun 20 10:13:45 PDT 2009</t>
  </si>
  <si>
    <t xml:space="preserve">Babysit vergeten te regelen ... improviseren </t>
  </si>
  <si>
    <t>Sat Jun 20 10:13:46 PDT 2009</t>
  </si>
  <si>
    <t xml:space="preserve">@AlphaProofing these things break my heart </t>
  </si>
  <si>
    <t>Sat Jun 20 10:13:47 PDT 2009</t>
  </si>
  <si>
    <t>1nfinitycircuit</t>
  </si>
  <si>
    <t xml:space="preserve">I hate laundry day. Not because i don't want clean clothes, but  but now I can't go anywhere today until I'm done.  </t>
  </si>
  <si>
    <t>Sat Jun 20 10:13:49 PDT 2009</t>
  </si>
  <si>
    <t>maddi_90</t>
  </si>
  <si>
    <t>i miss my hubby  he wont be home till thursday...</t>
  </si>
  <si>
    <t xml:space="preserve">Going to bed. Hoping that the double espresso shots don't take effect now. </t>
  </si>
  <si>
    <t xml:space="preserve">@DramaBeats is in my town and i cant even meet him  im so upset! i really wish he was having something for the teens who wanna meet him </t>
  </si>
  <si>
    <t>Sat Jun 20 10:13:50 PDT 2009</t>
  </si>
  <si>
    <t>shekharsaurabh</t>
  </si>
  <si>
    <t xml:space="preserve">Attending Classes over the weekend </t>
  </si>
  <si>
    <t>domainedave</t>
  </si>
  <si>
    <t>Nascar weekend at Infineon = slow visitor day at Hess  At least we have enough tours to keep everyone busy</t>
  </si>
  <si>
    <t>Sat Jun 20 10:13:51 PDT 2009</t>
  </si>
  <si>
    <t xml:space="preserve"> I woke my friend in the middle of the night! All because of my cousin Grace ! She &amp;quot;PING&amp;quot; and say &amp;quot;HEY&amp;quot; to him in 12:11 GGRRRR</t>
  </si>
  <si>
    <t>Sat Jun 20 10:13:57 PDT 2009</t>
  </si>
  <si>
    <t xml:space="preserve">@NicolePerez  I have an answer to all questions and they are all scandelous..... </t>
  </si>
  <si>
    <t>Sat Jun 20 10:14:00 PDT 2009</t>
  </si>
  <si>
    <t xml:space="preserve">@breyeschow it's very cool, dunno what you're talking about. So cool, in fact that I think the socal and Seattle weathers got switched. </t>
  </si>
  <si>
    <t>Sat Jun 20 10:14:01 PDT 2009</t>
  </si>
  <si>
    <t>Ms_JENINAJ</t>
  </si>
  <si>
    <t xml:space="preserve">Mad im missin Birthday bash </t>
  </si>
  <si>
    <t>Sat Jun 20 10:14:02 PDT 2009</t>
  </si>
  <si>
    <t xml:space="preserve">i went to dunkin donuts to talk to some guy about a job.. but it didn't work out. </t>
  </si>
  <si>
    <t>Sat Jun 20 10:14:06 PDT 2009</t>
  </si>
  <si>
    <t xml:space="preserve">And oh fucksticks, it's fathers day tomorrow isn't it =\ Titty-wanking-shit-potatoes. Can you tell I might have forgotten? </t>
  </si>
  <si>
    <t>Sat Jun 20 10:14:08 PDT 2009</t>
  </si>
  <si>
    <t xml:space="preserve">my sat night is now not happenin, argh! was lookin forward to a night out, now a bottle of wine for one, kinda sad </t>
  </si>
  <si>
    <t>Sat Jun 20 10:14:11 PDT 2009</t>
  </si>
  <si>
    <t>michelemclaughl</t>
  </si>
  <si>
    <t xml:space="preserve">I really want to go see The Hangover, but I don't have anyone to go with </t>
  </si>
  <si>
    <t>Sat Jun 20 10:14:12 PDT 2009</t>
  </si>
  <si>
    <t>genabeans96</t>
  </si>
  <si>
    <t xml:space="preserve">&amp;quot;I know I was such a fool, but I can't live without you.&amp;quot; </t>
  </si>
  <si>
    <t>Sat Jun 20 10:14:16 PDT 2009</t>
  </si>
  <si>
    <t xml:space="preserve">grr hate boys </t>
  </si>
  <si>
    <t xml:space="preserve">@jordanbrock my memory is one off going down very fast on a muddy path front wheel 'tripped' over an exposed root and the rest is history </t>
  </si>
  <si>
    <t>Sat Jun 20 10:14:17 PDT 2009</t>
  </si>
  <si>
    <t>def. not the T right now!!!! man dwn WAY!!!! dwn  :-/</t>
  </si>
  <si>
    <t>Sat Jun 20 10:14:19 PDT 2009</t>
  </si>
  <si>
    <t xml:space="preserve">  -- Meet your Meat http://bit.ly/15SSCI</t>
  </si>
  <si>
    <t>Sat Jun 20 10:14:20 PDT 2009</t>
  </si>
  <si>
    <t xml:space="preserve">But for realsss, I do feel like vomiting </t>
  </si>
  <si>
    <t>Sat Jun 20 10:14:21 PDT 2009</t>
  </si>
  <si>
    <t>flogic</t>
  </si>
  <si>
    <t xml:space="preserve">@scandalicous my phone comes with crapware. </t>
  </si>
  <si>
    <t>Sat Jun 20 10:14:22 PDT 2009</t>
  </si>
  <si>
    <t>amandarinnnn</t>
  </si>
  <si>
    <t xml:space="preserve"> I work until 945. I'm unhappy about that. Whatev. Avett bros is tomorrow night.</t>
  </si>
  <si>
    <t>arizona03</t>
  </si>
  <si>
    <t xml:space="preserve">Still here with a heavy heart </t>
  </si>
  <si>
    <t xml:space="preserve">i NEVER wanna love again...love just leads to heartbreak...and I've also come to realize that true happiness doesn't exist </t>
  </si>
  <si>
    <t>Sat Jun 20 10:14:23 PDT 2009</t>
  </si>
  <si>
    <t xml:space="preserve">I dont wanna go to work tonight </t>
  </si>
  <si>
    <t>Sat Jun 20 10:14:25 PDT 2009</t>
  </si>
  <si>
    <t>@alynuttall i know  ! hoping it will fix itself haha btw have a good time tonight babe!</t>
  </si>
  <si>
    <t>Sat Jun 20 10:14:26 PDT 2009</t>
  </si>
  <si>
    <t xml:space="preserve">Ummm. Triscuit stuck in my throat. No good. </t>
  </si>
  <si>
    <t>Sat Jun 20 10:14:27 PDT 2009</t>
  </si>
  <si>
    <t xml:space="preserve">Someone jacked my lakers flag off my car </t>
  </si>
  <si>
    <t>Sat Jun 20 10:14:28 PDT 2009</t>
  </si>
  <si>
    <t>i5erica9i</t>
  </si>
  <si>
    <t xml:space="preserve">Poo i got duped into an 'interview' for a pyramid scheme </t>
  </si>
  <si>
    <t>Sat Jun 20 10:14:30 PDT 2009</t>
  </si>
  <si>
    <t>Rabbithollow</t>
  </si>
  <si>
    <t xml:space="preserve">@mboihandpainted not working </t>
  </si>
  <si>
    <t>@SBWinner oh I'm sry for u  two years ago we had wintercamp --&amp;gt; skiing all day long lol but summercamp was way better^^</t>
  </si>
  <si>
    <t>Sat Jun 20 10:14:31 PDT 2009</t>
  </si>
  <si>
    <t>AdrianakaBUS</t>
  </si>
  <si>
    <t xml:space="preserve">Man I hate this job </t>
  </si>
  <si>
    <t>@weirdartist It didn't suck sweetie! I was just pissed off with someone. I left my curry and my CD there  Bad times</t>
  </si>
  <si>
    <t>DucNguyenMinh</t>
  </si>
  <si>
    <t xml:space="preserve">Thi xong, bu`n </t>
  </si>
  <si>
    <t>Sat Jun 20 10:14:32 PDT 2009</t>
  </si>
  <si>
    <t>missmonicanicol</t>
  </si>
  <si>
    <t xml:space="preserve">UGGHH I WISH I DIDNT WORK SATURDAYS I WANNA BE CHILLIN BY THE POOL </t>
  </si>
  <si>
    <t>Sat Jun 20 10:14:35 PDT 2009</t>
  </si>
  <si>
    <t xml:space="preserve">Evening all! How is everyone? still feeling rough, think it's just lack of sleep! </t>
  </si>
  <si>
    <t>Sat Jun 20 10:14:37 PDT 2009</t>
  </si>
  <si>
    <t>Jodes09</t>
  </si>
  <si>
    <t>well so much for seeing him this weekend. Wont be home til monday!  that sucks!</t>
  </si>
  <si>
    <t>HayleyBimm</t>
  </si>
  <si>
    <t>Sat Jun 20 10:14:38 PDT 2009</t>
  </si>
  <si>
    <t xml:space="preserve">At home in bed its 3:30am and cant sleep </t>
  </si>
  <si>
    <t>Sat Jun 20 10:14:39 PDT 2009</t>
  </si>
  <si>
    <t>lakshmi_h</t>
  </si>
  <si>
    <t xml:space="preserve">@madhav Kids' Bday parties changed behind my back, became all evnt managed affairs, unlike home parties that we had growing up </t>
  </si>
  <si>
    <t>Chloetategibbs</t>
  </si>
  <si>
    <t xml:space="preserve">@jessdupreez it was ok we lost 3-0 </t>
  </si>
  <si>
    <t>Been quiet today  feeling ROUGH!</t>
  </si>
  <si>
    <t>Sat Jun 20 10:14:40 PDT 2009</t>
  </si>
  <si>
    <t>dorisip</t>
  </si>
  <si>
    <t>Rachel ate too much at Allie's house and wanted to puke after running the 100m  Almost time for supper and my room is still in a mess!</t>
  </si>
  <si>
    <t>Sat Jun 20 10:14:41 PDT 2009</t>
  </si>
  <si>
    <t>@daniellewasall saturday and im starting sunday  jealous!!!!!</t>
  </si>
  <si>
    <t>Sat Jun 20 10:14:44 PDT 2009</t>
  </si>
  <si>
    <t xml:space="preserve">@buzzbishop why? Green not your colour? Seems a trivial reason to unfollow considering the reason for the green. </t>
  </si>
  <si>
    <t>Sat Jun 20 10:14:45 PDT 2009</t>
  </si>
  <si>
    <t xml:space="preserve">@AnnieCubannie mayn I wish I could be there! But I'm oh so in Florida heat right now </t>
  </si>
  <si>
    <t>jordanjaked</t>
  </si>
  <si>
    <t xml:space="preserve">@meganneliz tell zack that i am very sorry to hear about his grandfather. </t>
  </si>
  <si>
    <t>Sat Jun 20 10:14:47 PDT 2009</t>
  </si>
  <si>
    <t>kaylawicker</t>
  </si>
  <si>
    <t xml:space="preserve">@hlegg90 ah makes sense! Ok ummm later sunday are you free? If not, I'm going back to chi on mon at 11am </t>
  </si>
  <si>
    <t>Sat Jun 20 10:14:49 PDT 2009</t>
  </si>
  <si>
    <t>rach_D27</t>
  </si>
  <si>
    <t>party over! so soon  .. oh well.. party tomm night too :p yayyy</t>
  </si>
  <si>
    <t>Sat Jun 20 10:14:51 PDT 2009</t>
  </si>
  <si>
    <t>annieDUHH</t>
  </si>
  <si>
    <t xml:space="preserve">ughhh I feel like crap </t>
  </si>
  <si>
    <t>Sat Jun 20 10:14:53 PDT 2009</t>
  </si>
  <si>
    <t>climbthesea</t>
  </si>
  <si>
    <t xml:space="preserve">@G3K actually no! But if I'm on the web your tweet is nowhere to be found. Only through my itouch app. I missed out on pizza </t>
  </si>
  <si>
    <t xml:space="preserve">I'm so listless...maybe the weather is a reason...or what? :-S ahh...i don't know... </t>
  </si>
  <si>
    <t>Sat Jun 20 10:14:54 PDT 2009</t>
  </si>
  <si>
    <t>Got a bad headache boo  FML!</t>
  </si>
  <si>
    <t xml:space="preserve">Finally a full weekend of good weather nd I gotta close today and tomorrow and prolly Monday too </t>
  </si>
  <si>
    <t>Sat Jun 20 10:14:56 PDT 2009</t>
  </si>
  <si>
    <t>aurorabeadz</t>
  </si>
  <si>
    <t>going to farewell party for one of my best friends who is emigrating to Australia  wishing them the very best of luck tho :o)</t>
  </si>
  <si>
    <t>Sat Jun 20 10:14:57 PDT 2009</t>
  </si>
  <si>
    <t xml:space="preserve">Ã¤hm, no?   my dog is ill </t>
  </si>
  <si>
    <t>Jlovly</t>
  </si>
  <si>
    <t xml:space="preserve">Getting ready for a birthday lunch for Gram.  Burnt my finger  </t>
  </si>
  <si>
    <t>Sat Jun 20 10:14:58 PDT 2009</t>
  </si>
  <si>
    <t xml:space="preserve">I hate depotting. I wish limited edition items came in single pan form. </t>
  </si>
  <si>
    <t>Sat Jun 20 10:15:00 PDT 2009</t>
  </si>
  <si>
    <t>@inchesofgtb 148.    I lost some.</t>
  </si>
  <si>
    <t>Sat Jun 20 10:15:01 PDT 2009</t>
  </si>
  <si>
    <t>jemma_90</t>
  </si>
  <si>
    <t>looks like im not getting a day off  was really looking forward to it... really upset about it</t>
  </si>
  <si>
    <t>Bracos034</t>
  </si>
  <si>
    <t xml:space="preserve">2nd Night and a party again </t>
  </si>
  <si>
    <t>Sat Jun 20 10:15:06 PDT 2009</t>
  </si>
  <si>
    <t>@HouseOfKarnage god bless you for saying hitman, i was worried no-one would  &amp;lt;3 u karn</t>
  </si>
  <si>
    <t>@erika50 yeah I missed my happy meals&amp;lt;3 ahh cow!!  I got us lost trying 2 find a mcds.</t>
  </si>
  <si>
    <t>Sat Jun 20 10:15:34 PDT 2009</t>
  </si>
  <si>
    <t xml:space="preserve">@AnnReyWil i sooo know what you mean </t>
  </si>
  <si>
    <t>Sat Jun 20 10:15:35 PDT 2009</t>
  </si>
  <si>
    <t>imotionsrt4</t>
  </si>
  <si>
    <t xml:space="preserve">@gaara46 I'm with ya on that. Want level of working out_very low </t>
  </si>
  <si>
    <t>Sat Jun 20 10:15:37 PDT 2009</t>
  </si>
  <si>
    <t>Iranian students shot by riot police...    My heart goes out to them: http://bit.ly/kGib3 (youtube vid)</t>
  </si>
  <si>
    <t>Sat Jun 20 10:15:38 PDT 2009</t>
  </si>
  <si>
    <t xml:space="preserve">oh bloody hell, someone could have mentioned it was fathers day before i got home </t>
  </si>
  <si>
    <t xml:space="preserve">@Scobleizer  Dependent on Iranian State Press TV? </t>
  </si>
  <si>
    <t>Sat Jun 20 10:15:42 PDT 2009</t>
  </si>
  <si>
    <t>I don't want to get out of my bed  work 3 to 11</t>
  </si>
  <si>
    <t>Sat Jun 20 10:15:44 PDT 2009</t>
  </si>
  <si>
    <t>@kittyglampants Aw  I'm working at Fat Shannon's tonight  you guys have fun though</t>
  </si>
  <si>
    <t>Sat Jun 20 10:15:47 PDT 2009</t>
  </si>
  <si>
    <t>pixellust</t>
  </si>
  <si>
    <t xml:space="preserve">Was looking forward to biscuits and gravy </t>
  </si>
  <si>
    <t>Pretty_inBlue</t>
  </si>
  <si>
    <t xml:space="preserve">@MyInnerSexFiend No, about teasing me... </t>
  </si>
  <si>
    <t>Sat Jun 20 10:15:52 PDT 2009</t>
  </si>
  <si>
    <t>carrierabut</t>
  </si>
  <si>
    <t xml:space="preserve">my holidays are almost over </t>
  </si>
  <si>
    <t>Sat Jun 20 10:15:56 PDT 2009</t>
  </si>
  <si>
    <t>brandywine74</t>
  </si>
  <si>
    <t xml:space="preserve">The kids did well on their first plane ride!We dont like that Southwest airlines doesnt have assigned seats cuz couldnt all sit together! </t>
  </si>
  <si>
    <t>Sat Jun 20 10:15:59 PDT 2009</t>
  </si>
  <si>
    <t>Honeygeorge</t>
  </si>
  <si>
    <t xml:space="preserve">To all my followers that may have been, at first glance confused, @Honeygeorge is definitely a male and the moniker came from my business </t>
  </si>
  <si>
    <t>GlossyStarSarah</t>
  </si>
  <si>
    <t xml:space="preserve">At my track racing-challenge today I hurted my leg pretty bad ... </t>
  </si>
  <si>
    <t>Sat Jun 20 10:16:04 PDT 2009</t>
  </si>
  <si>
    <t>@roxycross Ok yeah, I'm drooling...mine are gonna take forever cuz I was sooo slow      I think I have 1 tiny tomato growing</t>
  </si>
  <si>
    <t>@TeamMiley Really?! I checked last night  darn well then try TeamJosephJ</t>
  </si>
  <si>
    <t xml:space="preserve">@violentasian Yes, but I wish I'd known this morning, I could have slept longer </t>
  </si>
  <si>
    <t>Sat Jun 20 10:16:06 PDT 2009</t>
  </si>
  <si>
    <t>Not at all impressed with audio quality of the n97 after being used to 5800  It's just about adequate but VERY harsh sounding. Shame.</t>
  </si>
  <si>
    <t>beckyboo_x</t>
  </si>
  <si>
    <t xml:space="preserve">Hates The Rain! </t>
  </si>
  <si>
    <t>@JulieeM i do feel like a bad babysitter  i stayed up til four in the morning scared he was gonna cry</t>
  </si>
  <si>
    <t>Sat Jun 20 10:16:08 PDT 2009</t>
  </si>
  <si>
    <t>Alice_CHEM</t>
  </si>
  <si>
    <t xml:space="preserve"> GCSE's clearly suck.</t>
  </si>
  <si>
    <t>It's a cold and rainy Saturday. I'm not feeling well.  I think I'll go make tea with some mint and lemon verbena.Then, a nap. Later tweeps</t>
  </si>
  <si>
    <t>Sat Jun 20 10:16:09 PDT 2009</t>
  </si>
  <si>
    <t>dry_tears13</t>
  </si>
  <si>
    <t xml:space="preserve">@TommyMac1 WHAT THE HELL?! who would be stupid enuf to do that!!!?? what a bunch of douch-bags! sorry guys </t>
  </si>
  <si>
    <t>Sat Jun 20 10:16:11 PDT 2009</t>
  </si>
  <si>
    <t>RetreatSpa</t>
  </si>
  <si>
    <t>Another gloomy day in Denver  But a good day to pamper yourself. We still have a few afternoon massage &amp;amp; facial appointments! 303-292-4600</t>
  </si>
  <si>
    <t>Sat Jun 20 10:16:12 PDT 2009</t>
  </si>
  <si>
    <t>Aww!  @iFusion15 got off skype to finish the video...oh well...anything for a new brax2max video! :-D</t>
  </si>
  <si>
    <t>Sat Jun 20 10:16:16 PDT 2009</t>
  </si>
  <si>
    <t>Sternchen210488</t>
  </si>
  <si>
    <t>Im finish but i was alone  ...</t>
  </si>
  <si>
    <t>Sat Jun 20 10:16:17 PDT 2009</t>
  </si>
  <si>
    <t>outskirtsoftown</t>
  </si>
  <si>
    <t>outskirts are bogged down with college work  but are looking forward to a great week ahead</t>
  </si>
  <si>
    <t>Sat Jun 20 10:16:18 PDT 2009</t>
  </si>
  <si>
    <t xml:space="preserve">up up and away....ugh epic fail </t>
  </si>
  <si>
    <t>Sat Jun 20 10:16:20 PDT 2009</t>
  </si>
  <si>
    <t xml:space="preserve">wedding going ok... this &amp;quot;millie&amp;quot; chick is hot.... but 14 </t>
  </si>
  <si>
    <t>Sat Jun 20 10:16:22 PDT 2009</t>
  </si>
  <si>
    <t>MandaMichi</t>
  </si>
  <si>
    <t xml:space="preserve">is sunburnt and tired today. </t>
  </si>
  <si>
    <t>Sat Jun 20 10:16:23 PDT 2009</t>
  </si>
  <si>
    <t>mralan123</t>
  </si>
  <si>
    <t xml:space="preserve">eu para casa bye twitter   </t>
  </si>
  <si>
    <t>Sat Jun 20 10:16:24 PDT 2009</t>
  </si>
  <si>
    <t>antoniiia</t>
  </si>
  <si>
    <t xml:space="preserve">Still no report!! </t>
  </si>
  <si>
    <t>Sat Jun 20 10:16:25 PDT 2009</t>
  </si>
  <si>
    <t>JaZy135</t>
  </si>
  <si>
    <t xml:space="preserve">nothin goin on i board and ashley called and asked if i was goin to alex's party i prob. can't! </t>
  </si>
  <si>
    <t>Audge320</t>
  </si>
  <si>
    <t xml:space="preserve">@paisleyofficial Im from around cinci.. I miss that river </t>
  </si>
  <si>
    <t>Sat Jun 20 10:16:26 PDT 2009</t>
  </si>
  <si>
    <t xml:space="preserve">yea, up to date with dailybooth. now i can relax and use it properly!til monday...were il fall behind because...i have no interwebs </t>
  </si>
  <si>
    <t xml:space="preserve">I'm sleepy. I want to go back to bed. </t>
  </si>
  <si>
    <t>RPedenko</t>
  </si>
  <si>
    <t xml:space="preserve">Just saw YouTube video on Islamic demographics. Combined with the June Gloom, this could develop into serious depression </t>
  </si>
  <si>
    <t>Sat Jun 20 10:16:28 PDT 2009</t>
  </si>
  <si>
    <t xml:space="preserve">target/mall with @letsjuststhtop, @ringostarisgoo, @meganrosee and @kyliealexis....they hate me so i don't even know why they invited me </t>
  </si>
  <si>
    <t>Sat Jun 20 10:16:30 PDT 2009</t>
  </si>
  <si>
    <t>Photovia imnosuperman) Michael J. Fox and Zach Braff = (L) Them few episodes was well sad though  http://tumblr.com/xsz23nx00</t>
  </si>
  <si>
    <t>Sat Jun 20 10:16:32 PDT 2009</t>
  </si>
  <si>
    <t>Bexibabee09</t>
  </si>
  <si>
    <t xml:space="preserve">@loco92 plz can u follow meee nd HEY i like ur guitar, i hav 1 but i cnt play anyfinkk on it haahaa im rubbish! </t>
  </si>
  <si>
    <t>Sat Jun 20 10:16:36 PDT 2009</t>
  </si>
  <si>
    <t xml:space="preserve">@foodandhowtoeat not by choice, lol! Hubs car died beyond repair </t>
  </si>
  <si>
    <t>Sat Jun 20 10:16:37 PDT 2009</t>
  </si>
  <si>
    <t xml:space="preserve">Some of my iPhone apps don't work since the 3.0 update. </t>
  </si>
  <si>
    <t>hadifarnoud</t>
  </si>
  <si>
    <t>I have many videos to upload but internet speed is very slow  , I was at netjatolahi Ave , near Azadi Ave #IranElection</t>
  </si>
  <si>
    <t>Sat Jun 20 10:16:38 PDT 2009</t>
  </si>
  <si>
    <t xml:space="preserve">Just Got Up To Eat. Then Goinng Right Back To Bed. Feeling Forgotten Much </t>
  </si>
  <si>
    <t>Sat Jun 20 10:16:39 PDT 2009</t>
  </si>
  <si>
    <t>Just got news someone tried to murder my uncle in kenya  shot three time, in hospital, lost a kidney... so scary</t>
  </si>
  <si>
    <t xml:space="preserve">i miss my yiayia and papou </t>
  </si>
  <si>
    <t>Sat Jun 20 10:16:43 PDT 2009</t>
  </si>
  <si>
    <t xml:space="preserve">@sheenabeaston Man I haven't seen her live since her Teaches of Peaches days. </t>
  </si>
  <si>
    <t>Sat Jun 20 10:16:42 PDT 2009</t>
  </si>
  <si>
    <t>TomislavBeer</t>
  </si>
  <si>
    <t>I miss all you guys already  xxxxx</t>
  </si>
  <si>
    <t xml:space="preserve">just got off work...now I get 2 pack yeah me </t>
  </si>
  <si>
    <t>Sat Jun 20 10:16:44 PDT 2009</t>
  </si>
  <si>
    <t xml:space="preserve">The hysterical people in the video are her family. </t>
  </si>
  <si>
    <t xml:space="preserve">Home from town, day was okies all in all... but I'm missing Jason like crazy </t>
  </si>
  <si>
    <t>Sat Jun 20 10:16:47 PDT 2009</t>
  </si>
  <si>
    <t>BADnBLUE</t>
  </si>
  <si>
    <t>readyy to go to WiLD RiVER COUNTRY!!!!! YAY!!! wish i cud see himm.  *ily*&amp;lt;3(:</t>
  </si>
  <si>
    <t>Sat Jun 20 10:16:49 PDT 2009</t>
  </si>
  <si>
    <t>hediehm</t>
  </si>
  <si>
    <t>this is getting ugly....  will good eventually sprout out of it?</t>
  </si>
  <si>
    <t>Sat Jun 20 10:16:51 PDT 2009</t>
  </si>
  <si>
    <t>DJ4NGO</t>
  </si>
  <si>
    <t xml:space="preserve">Sigh... Wat to do now...... </t>
  </si>
  <si>
    <t>Sat Jun 20 10:16:52 PDT 2009</t>
  </si>
  <si>
    <t>back from the beach  miss it!!, in orlando now!!! gunna chillout tonight..hopefully have a lill fun hehe. if im not too sick :/</t>
  </si>
  <si>
    <t>TOdeb</t>
  </si>
  <si>
    <t>@DavidArchie Look for a Canadian flag in the crowd, my friend flew down from Toronto for the show. I'm stuck here though   Have fun!!!!!</t>
  </si>
  <si>
    <t>datajul</t>
  </si>
  <si>
    <t>Going through books, and cleaning, cleaning, cleaning   And, listening to Adam Lambert!</t>
  </si>
  <si>
    <t>goBum</t>
  </si>
  <si>
    <t xml:space="preserve">i have to play! no wait, i have to sleep </t>
  </si>
  <si>
    <t>Sat Jun 20 10:16:53 PDT 2009</t>
  </si>
  <si>
    <t xml:space="preserve">Oh Yuk, nasty follower blocked, no idea what I said to attract that. No more like that please. </t>
  </si>
  <si>
    <t>Tahiel</t>
  </si>
  <si>
    <t xml:space="preserve">I need ideas.... </t>
  </si>
  <si>
    <t>Sat Jun 20 10:16:54 PDT 2009</t>
  </si>
  <si>
    <t>sdven77</t>
  </si>
  <si>
    <t xml:space="preserve">im at work, OOOOOOOOH THE JOY!   </t>
  </si>
  <si>
    <t>Sat Jun 20 10:17:00 PDT 2009</t>
  </si>
  <si>
    <t xml:space="preserve">Wants a snakebite really badly </t>
  </si>
  <si>
    <t xml:space="preserve">@x3Niamherz yea rite that girl is seriously weird! anyhu i lay on my side last nite so my leg is REALLY sore 2day i can't walk on it! </t>
  </si>
  <si>
    <t>Sat Jun 20 10:17:01 PDT 2009</t>
  </si>
  <si>
    <t>@fitprosarah I'm at work.   But it's not a total loss.  I'm grilling food &amp;amp; doing some Tang Soo Do training.</t>
  </si>
  <si>
    <t xml:space="preserve">@Kamakacci_Juice MAAAAN I REALLY WANTED TO GO TOO...BUUUT I WASNT INVITED </t>
  </si>
  <si>
    <t>Sat Jun 20 10:17:03 PDT 2009</t>
  </si>
  <si>
    <t xml:space="preserve">I have never had to leave one party early to go to another before. That's what I have to do today...and I don't feel good </t>
  </si>
  <si>
    <t>Sat Jun 20 10:17:04 PDT 2009</t>
  </si>
  <si>
    <t>Well... that plan of getting up earlier today fell thru...   back hurts from sleeping too long.</t>
  </si>
  <si>
    <t>Sat Jun 20 10:17:05 PDT 2009</t>
  </si>
  <si>
    <t>headache  out shopping for books! phil &amp;amp; lois's house tonight!</t>
  </si>
  <si>
    <t>Sat Jun 20 10:17:17 PDT 2009</t>
  </si>
  <si>
    <t>arnufc</t>
  </si>
  <si>
    <t xml:space="preserve">trying to upload some videos on youtube, but my proxies do not work..! </t>
  </si>
  <si>
    <t xml:space="preserve">@bytey @njsmith3 not legally but still can make life hell </t>
  </si>
  <si>
    <t>cbertram68</t>
  </si>
  <si>
    <t>Well seeing as it is kind of raining   the beach may be out.    I will have to see if the changes by noon.</t>
  </si>
  <si>
    <t>Sat Jun 20 10:17:18 PDT 2009</t>
  </si>
  <si>
    <t>@_callmecourt it is n LA  super sucks llol</t>
  </si>
  <si>
    <t xml:space="preserve">i'm a hardcore pasta lover. lesson learnt at dinner tonight- SELF CONTROL! oh n i DON'T want to go to college monday </t>
  </si>
  <si>
    <t>JudithBK</t>
  </si>
  <si>
    <t>Sudden urge to go to the bookstore. Unfortunately,won't reach it before it closes  Will have to cope with available books.</t>
  </si>
  <si>
    <t>Sat Jun 20 10:17:19 PDT 2009</t>
  </si>
  <si>
    <t>christophertime</t>
  </si>
  <si>
    <t xml:space="preserve">fuck,  just ran out of coffee....now i have to go outside.... </t>
  </si>
  <si>
    <t>Sat Jun 20 10:17:20 PDT 2009</t>
  </si>
  <si>
    <t xml:space="preserve">so bored!!!! I WANT TO GO OUT grr i hate spending too much money </t>
  </si>
  <si>
    <t>Sat Jun 20 10:17:22 PDT 2009</t>
  </si>
  <si>
    <t>qosh today is qoinq by slowlyy  haha.. waitinqq.</t>
  </si>
  <si>
    <t xml:space="preserve">would like to blow a big raspberry at the world! Specifically computers </t>
  </si>
  <si>
    <t xml:space="preserve">Lol @rohitp is in a &amp;quot;Vaaranam Aiyram&amp;quot; type situation in a Train right now, apparently. Sad thing is, both sets of parents are there too </t>
  </si>
  <si>
    <t>Sat Jun 20 10:17:23 PDT 2009</t>
  </si>
  <si>
    <t>@shaunjumpnow its raining here  wanna come to parkes (my town) and ill come to yours? and we'll swap lives. yours sounds more interesting.</t>
  </si>
  <si>
    <t>Sat Jun 20 10:17:24 PDT 2009</t>
  </si>
  <si>
    <t xml:space="preserve">um I want cuddles thanks </t>
  </si>
  <si>
    <t>Sat Jun 20 10:17:25 PDT 2009</t>
  </si>
  <si>
    <t xml:space="preserve">@ilovegayboys Yeah I want!! </t>
  </si>
  <si>
    <t>Sat Jun 20 10:17:26 PDT 2009</t>
  </si>
  <si>
    <t>I have to go clean up all the cans in the backyard!! lol! Im still not talking to him!   Wonderin if Miguel is right? Wut should I do??</t>
  </si>
  <si>
    <t>Sat Jun 20 10:17:27 PDT 2009</t>
  </si>
  <si>
    <t>deepintolife</t>
  </si>
  <si>
    <t xml:space="preserve">Tweet Tweet Tweet !! Someone is trying to wake me up </t>
  </si>
  <si>
    <t>Sat Jun 20 10:17:29 PDT 2009</t>
  </si>
  <si>
    <t>MissJayW</t>
  </si>
  <si>
    <t xml:space="preserve">Tomoro im headed to Chi....tho i wish i cud stay in ATL wit my baby--i jus wanna b here for fathers day </t>
  </si>
  <si>
    <t>Sat Jun 20 10:17:30 PDT 2009</t>
  </si>
  <si>
    <t>roxi3456</t>
  </si>
  <si>
    <t xml:space="preserve">hey peoples! i just woke up! but i wont be on much today </t>
  </si>
  <si>
    <t>Sat Jun 20 10:17:32 PDT 2009</t>
  </si>
  <si>
    <t>@nevadawolf I hear ya, Sister. Blocking spam is becoming a part time job.  Have fun with the new cache ideas!</t>
  </si>
  <si>
    <t xml:space="preserve">@kickassCarly ohh. what a shame. </t>
  </si>
  <si>
    <t>Sat Jun 20 10:17:33 PDT 2009</t>
  </si>
  <si>
    <t xml:space="preserve">WTF Macy's is setting off the fireworks on the Hudson this year?!? No rooftop BK views bc f*ing jersey gets them this year </t>
  </si>
  <si>
    <t>Sat Jun 20 10:17:34 PDT 2009</t>
  </si>
  <si>
    <t>DemionJ</t>
  </si>
  <si>
    <t xml:space="preserve">Squashed beef with Terrance fro 106 thats my dawg! One problem I DID NOT GET ANY  &amp;quot;ACTION&amp;quot;! even when I win I lose </t>
  </si>
  <si>
    <t>Sat Jun 20 10:17:35 PDT 2009</t>
  </si>
  <si>
    <t>trying to upload some videos on youtube, but my proxies do not work..!  #IranElection</t>
  </si>
  <si>
    <t>Sat Jun 20 10:17:36 PDT 2009</t>
  </si>
  <si>
    <t>I definitely won't be at the last vector  I'll be back home</t>
  </si>
  <si>
    <t xml:space="preserve">@omgitsafox, *neckrub*. Total sympathy. I get neck aches like that all the time - nothing I try helps. </t>
  </si>
  <si>
    <t>Sat Jun 20 10:17:38 PDT 2009</t>
  </si>
  <si>
    <t xml:space="preserve">@MaphiO5O  Well its nothing but my website video...I appreciate it tho </t>
  </si>
  <si>
    <t>Sat Jun 20 10:17:40 PDT 2009</t>
  </si>
  <si>
    <t>MakeupandManies</t>
  </si>
  <si>
    <t xml:space="preserve">Finally a second to relax..dreading tomorrow -- moving day! </t>
  </si>
  <si>
    <t xml:space="preserve">Gm twitters!! Ewwww its raining </t>
  </si>
  <si>
    <t>Sat Jun 20 10:17:42 PDT 2009</t>
  </si>
  <si>
    <t>sulidor</t>
  </si>
  <si>
    <t>a young woman shot to death  http://bit.ly/11ehfT  (DRASTIC) this shouldn't be happening!! #iranelection #gr88</t>
  </si>
  <si>
    <t>Sat Jun 20 10:17:43 PDT 2009</t>
  </si>
  <si>
    <t>PhilyFn</t>
  </si>
  <si>
    <t xml:space="preserve">Lunch time then tackling laundry and dishes since we have such wonderful weather </t>
  </si>
  <si>
    <t>Sat Jun 20 10:17:44 PDT 2009</t>
  </si>
  <si>
    <t xml:space="preserve">It bums me out when Restaurants have Daily menu changes but don't provide that info on line </t>
  </si>
  <si>
    <t>Sat Jun 20 10:17:47 PDT 2009</t>
  </si>
  <si>
    <t xml:space="preserve">@jima6636 for sure xD keyboard themes dont work though </t>
  </si>
  <si>
    <t>MelanieDemers</t>
  </si>
  <si>
    <t>i NEVER EVER wanted to have surgery in my whole life but i have to have surgery   for my gallstones</t>
  </si>
  <si>
    <t>Sat Jun 20 10:17:48 PDT 2009</t>
  </si>
  <si>
    <t>@Steveycrack Ooohhh. Sif that really helps anything though...  But I guess it shows you care.</t>
  </si>
  <si>
    <t>Sat Jun 20 10:17:50 PDT 2009</t>
  </si>
  <si>
    <t>diefremdeseele</t>
  </si>
  <si>
    <t>@crayonsman last time i checked they still have the vintage tins at hobbylobby, but they charge $12.99  will wait for the 40% coupon.</t>
  </si>
  <si>
    <t>Sat Jun 20 10:18:02 PDT 2009</t>
  </si>
  <si>
    <t>@DonnieWahlberg Love it!!!!! U rocked it last nite!!!! Thank you for everything Donnie!! I miss ya already  Much love always!!!! ~Heather~</t>
  </si>
  <si>
    <t xml:space="preserve">bad news! maybe I'm going Manchester on sunday </t>
  </si>
  <si>
    <t xml:space="preserve">riding around Catania and the beach on my bike today, I thought that I'm really going to miss this place when I leave next year </t>
  </si>
  <si>
    <t>Sat Jun 20 10:18:03 PDT 2009</t>
  </si>
  <si>
    <t xml:space="preserve">@lexamexa i wish i had my own pool. </t>
  </si>
  <si>
    <t xml:space="preserve">@CarrieChute I've decided that Xabi looks better in a suit than Gerrard.. shame on me </t>
  </si>
  <si>
    <t xml:space="preserve">At the hospital for Daves MRI (follow up after seizure last month). He's not nervous but I am </t>
  </si>
  <si>
    <t>Sat Jun 20 10:18:09 PDT 2009</t>
  </si>
  <si>
    <t xml:space="preserve">@Ash1r i'm not even gonna ask what that is, so i guess i can't help! Sorry! Listened to DOL and now the Script. Feeling like s*** </t>
  </si>
  <si>
    <t>Sat Jun 20 10:18:11 PDT 2009</t>
  </si>
  <si>
    <t>Giving the Iranian people my best wishes just doesnt seem like enough   #IranElection</t>
  </si>
  <si>
    <t>Sat Jun 20 10:18:13 PDT 2009</t>
  </si>
  <si>
    <t>@shaundiviney ive sent you a MILLION comments and u never wb  strting to hurt me shaun  but ill survive! ps: i still think your rad. xxx</t>
  </si>
  <si>
    <t>Sat Jun 20 10:18:14 PDT 2009</t>
  </si>
  <si>
    <t xml:space="preserve">Yes i'm posting a million things at once but for gosh sake, i can't see the new @cinemabizarre videos because i'm in the wrong country </t>
  </si>
  <si>
    <t>Sat Jun 20 10:18:15 PDT 2009</t>
  </si>
  <si>
    <t>MissAnika1</t>
  </si>
  <si>
    <t>Sat Jun 20 10:18:16 PDT 2009</t>
  </si>
  <si>
    <t>I told Ezra from leftover crack that I named my bunny after him  so embarassing haha</t>
  </si>
  <si>
    <t xml:space="preserve">@Amanda_Lanum Rain will likely last most of the day... </t>
  </si>
  <si>
    <t>Sat Jun 20 10:18:21 PDT 2009</t>
  </si>
  <si>
    <t xml:space="preserve">@michellerperry I'm not sure I understand the Tool Academy reference.  </t>
  </si>
  <si>
    <t>Sat Jun 20 10:18:22 PDT 2009</t>
  </si>
  <si>
    <t>Princesskelly19</t>
  </si>
  <si>
    <t>@Danielle_R_Lee Sims 3 is so hard to understand!! I'm trying to make Mil and its like gaaaah i can get her pretty  have you made Liv?</t>
  </si>
  <si>
    <t>Sat Jun 20 10:18:26 PDT 2009</t>
  </si>
  <si>
    <t>@alaa_alalawi la this is the first time  they don't hurt they just slow me down!</t>
  </si>
  <si>
    <t>Sat Jun 20 10:18:32 PDT 2009</t>
  </si>
  <si>
    <t xml:space="preserve">So it turns out that neither myself or the guy above me is getting a promotion. Fuckshitcockballsmecrob! </t>
  </si>
  <si>
    <t>Sat Jun 20 10:18:34 PDT 2009</t>
  </si>
  <si>
    <t>CourtneyZed</t>
  </si>
  <si>
    <t xml:space="preserve">I has a cold </t>
  </si>
  <si>
    <t xml:space="preserve">@neilhimself Will Coraline ever be shown in the Philippines? </t>
  </si>
  <si>
    <t>Sat Jun 20 10:18:35 PDT 2009</t>
  </si>
  <si>
    <t>ashleerene</t>
  </si>
  <si>
    <t xml:space="preserve">@Nnascenzi http://tinyurl.com/mfw2zy article of the day. it was supposed to be on the front page until a store exploded and burnt down! </t>
  </si>
  <si>
    <t>Sat Jun 20 10:18:37 PDT 2009</t>
  </si>
  <si>
    <t>@vickytcobra used to live in bklyn when I was younger but then I moved out of the state!!  Wish I could come!</t>
  </si>
  <si>
    <t>Sat Jun 20 10:18:44 PDT 2009</t>
  </si>
  <si>
    <t>@ work. Want my arm to get better already. Want to go to six flags this summer. Want to go swimming also  not being able 2 do anything ...</t>
  </si>
  <si>
    <t>Sat Jun 20 10:18:45 PDT 2009</t>
  </si>
  <si>
    <t>jcresp08</t>
  </si>
  <si>
    <t xml:space="preserve">just working away wanting the day to be over so I can go and lay in my bed to bad the one and only person I want there can't be there! </t>
  </si>
  <si>
    <t>Sat Jun 20 10:18:48 PDT 2009</t>
  </si>
  <si>
    <t>RichClaussen</t>
  </si>
  <si>
    <t xml:space="preserve">@StephStricklen gosh I wish I'd been on twitter yesterday - totally missed the chance to join ya'll down there </t>
  </si>
  <si>
    <t>Sat Jun 20 10:18:49 PDT 2009</t>
  </si>
  <si>
    <t xml:space="preserve">someone take me shopping. </t>
  </si>
  <si>
    <t>Sat Jun 20 10:18:50 PDT 2009</t>
  </si>
  <si>
    <t>@SharnaLouise95 I Get Pissed  Cause I Want That CD.!</t>
  </si>
  <si>
    <t>Sat Jun 20 10:18:54 PDT 2009</t>
  </si>
  <si>
    <t>kristansartor</t>
  </si>
  <si>
    <t xml:space="preserve">Trying to start a late veggie container garden for when I move. Can't find any started plants except tomatoes, which I already have. </t>
  </si>
  <si>
    <t xml:space="preserve">Going to look at nissan cubes then target. I left my phone at home. </t>
  </si>
  <si>
    <t>Sat Jun 20 10:18:56 PDT 2009</t>
  </si>
  <si>
    <t>fredomartin</t>
  </si>
  <si>
    <t xml:space="preserve">@waste_diverter u r not following me so I cannot DM back at you </t>
  </si>
  <si>
    <t>Sat Jun 20 10:18:57 PDT 2009</t>
  </si>
  <si>
    <t xml:space="preserve">@xJoeJonasGirlx aww,soo sad.dont worry.please dont cry </t>
  </si>
  <si>
    <t>Sat Jun 20 10:18:58 PDT 2009</t>
  </si>
  <si>
    <t xml:space="preserve">Mall n lunch then work again </t>
  </si>
  <si>
    <t>Sat Jun 20 10:18:59 PDT 2009</t>
  </si>
  <si>
    <t>dfgrumpy</t>
  </si>
  <si>
    <t xml:space="preserve">Shutting down primary home PC for a week.  Remodel on office starts tomorrow.  Gota work off the crappy notebook. </t>
  </si>
  <si>
    <t>Sat Jun 20 10:19:03 PDT 2009</t>
  </si>
  <si>
    <t>fuckin medicine.   giving me nightmares every damn night.   now i dont even want school to start..  ever.</t>
  </si>
  <si>
    <t>SAM_7</t>
  </si>
  <si>
    <t xml:space="preserve">Really want to come back to the past ... When the JB wasn't really known in France ! Everything turns in a wrong way .. </t>
  </si>
  <si>
    <t>Sat Jun 20 10:19:04 PDT 2009</t>
  </si>
  <si>
    <t xml:space="preserve">we were going to have roast beef for tea but it still isn't defrosted &amp;amp; it'll take hours to cook properly </t>
  </si>
  <si>
    <t>Sat Jun 20 10:19:05 PDT 2009</t>
  </si>
  <si>
    <t>YAY they actually sent me a check for that art show thing....although i bet my mom will still want me to use it for my meal plan  lol</t>
  </si>
  <si>
    <t xml:space="preserve">Stupid phone had the volume down so I couldn't hear it ring when my hubby called </t>
  </si>
  <si>
    <t>Sat Jun 20 10:19:06 PDT 2009</t>
  </si>
  <si>
    <t>Rainy day  In bed watching iCarly. Cereal would so complete me right now.</t>
  </si>
  <si>
    <t>Sat Jun 20 10:19:31 PDT 2009</t>
  </si>
  <si>
    <t xml:space="preserve">@AmandaAzzarello we have to do something soon! I felt the same tonight and had a shitty night </t>
  </si>
  <si>
    <t>Sat Jun 20 10:19:34 PDT 2009</t>
  </si>
  <si>
    <t>EmmaLovesJonas</t>
  </si>
  <si>
    <t>last day of dance  great year everyone! Gwyn call me.. dinner and a movie girlfriieeennnd!</t>
  </si>
  <si>
    <t xml:space="preserve">@christopherlamb i'm sorry! i was at work so late and i was drenched in sweat. </t>
  </si>
  <si>
    <t>Sat Jun 20 10:19:36 PDT 2009</t>
  </si>
  <si>
    <t xml:space="preserve">its rainy here </t>
  </si>
  <si>
    <t>Sat Jun 20 10:19:37 PDT 2009</t>
  </si>
  <si>
    <t xml:space="preserve">@faffypants same here.  I was going to do that song in 'roke, but forgot my CD </t>
  </si>
  <si>
    <t xml:space="preserve">im human. im clueless. i miss everything </t>
  </si>
  <si>
    <t>Sat Jun 20 10:19:38 PDT 2009</t>
  </si>
  <si>
    <t>boogshe</t>
  </si>
  <si>
    <t xml:space="preserve">Not feeling well , maybe gettin the flu </t>
  </si>
  <si>
    <t>Sat Jun 20 10:19:42 PDT 2009</t>
  </si>
  <si>
    <t xml:space="preserve">I just HATE men.. He knows I love him to death.. Then why is he still treating me like SH*T?! I miss him </t>
  </si>
  <si>
    <t xml:space="preserve">goodbye... </t>
  </si>
  <si>
    <t>Sat Jun 20 10:19:44 PDT 2009</t>
  </si>
  <si>
    <t>juleytl</t>
  </si>
  <si>
    <t xml:space="preserve">@annomalies - awww poor pup </t>
  </si>
  <si>
    <t>Sat Jun 20 10:19:45 PDT 2009</t>
  </si>
  <si>
    <t xml:space="preserve">is excited for a romantic meal with @lucywilliamsx tonight. &amp;amp; is going down to see how much the bank holds for me. oh no </t>
  </si>
  <si>
    <t>AaD4m</t>
  </si>
  <si>
    <t xml:space="preserve">Why do my brother and mom have to fight...? </t>
  </si>
  <si>
    <t xml:space="preserve">@ainaadelilah I'm curious. Where's your myspace huh? </t>
  </si>
  <si>
    <t>Sat Jun 20 10:19:46 PDT 2009</t>
  </si>
  <si>
    <t>@Thomie4 he can GTFAway from Roddy  #BB10</t>
  </si>
  <si>
    <t>Sat Jun 20 10:19:48 PDT 2009</t>
  </si>
  <si>
    <t xml:space="preserve">@SundeepToor Nu-uh. All alone </t>
  </si>
  <si>
    <t>Sat Jun 20 10:19:50 PDT 2009</t>
  </si>
  <si>
    <t xml:space="preserve">Leaving Vegas today. It's gonna be sad when we drop my Texas family off at the airport </t>
  </si>
  <si>
    <t>Sat Jun 20 10:19:53 PDT 2009</t>
  </si>
  <si>
    <t>RaisARoni</t>
  </si>
  <si>
    <t xml:space="preserve">@aokdesigner I'd totally try to help, but I have to work </t>
  </si>
  <si>
    <t>Sat Jun 20 10:19:57 PDT 2009</t>
  </si>
  <si>
    <t>Hawaiigirl9</t>
  </si>
  <si>
    <t xml:space="preserve">Salazar: I envy you for getting to spend the weekend with two fathers, this is the first Father's Day without mine </t>
  </si>
  <si>
    <t>Sat Jun 20 10:19:58 PDT 2009</t>
  </si>
  <si>
    <t>ShanaSchnur</t>
  </si>
  <si>
    <t xml:space="preserve">Aww Today is my Papa (grandpa's) 96th birthday and I miss him </t>
  </si>
  <si>
    <t>Sat Jun 20 10:20:02 PDT 2009</t>
  </si>
  <si>
    <t>IRAN NEED PROXIES, PLZ SHARE IF U HAVE SOME &amp;quot;trying to upload some videos on youtube, but my proxies do not work..!&amp;quot;  #IranElection</t>
  </si>
  <si>
    <t xml:space="preserve">@lunanola thx! early birds get the best goods, hopefully there will be something left for me when my sleepyhead boys wake up </t>
  </si>
  <si>
    <t>alamarco</t>
  </si>
  <si>
    <t xml:space="preserve">Still waiting for Beejive. It's taking too long. </t>
  </si>
  <si>
    <t>Sat Jun 20 10:20:03 PDT 2009</t>
  </si>
  <si>
    <t>I MISS YOU... I MISS YOUR SMILE... AND I STILL SHEAD A TEAR EVERY ONCE IN WHILE  ( @karlenesison and @omgcool do you get me :&amp;gt; :&amp;quot;&amp;gt; )</t>
  </si>
  <si>
    <t>Sat Jun 20 10:20:08 PDT 2009</t>
  </si>
  <si>
    <t xml:space="preserve">@missjellyfish OMG OKAY, NEVER MIND. D: SORRY IT WON'T MAKE IT THERE TODAY BB </t>
  </si>
  <si>
    <t>Sat Jun 20 10:20:09 PDT 2009</t>
  </si>
  <si>
    <t xml:space="preserve">@shaunjumpnow folloooow me </t>
  </si>
  <si>
    <t>Sat Jun 20 10:20:12 PDT 2009</t>
  </si>
  <si>
    <t>AquinasWI</t>
  </si>
  <si>
    <t xml:space="preserve">@swankboy You don't use enough emoticons or Internet jargon. Very disappointing  </t>
  </si>
  <si>
    <t>Sat Jun 20 10:20:13 PDT 2009</t>
  </si>
  <si>
    <t xml:space="preserve">had a nice day today watching toy story and shrek on the big screen...a little upset im not going to be seeing matt for about 2 weeks </t>
  </si>
  <si>
    <t>meilithian</t>
  </si>
  <si>
    <t xml:space="preserve">damn people posting links to nasty shit while claiming they're links to Iran stuff. </t>
  </si>
  <si>
    <t>Sat Jun 20 10:20:14 PDT 2009</t>
  </si>
  <si>
    <t xml:space="preserve">i am doing nothing at all.. </t>
  </si>
  <si>
    <t>Sat Jun 20 10:20:15 PDT 2009</t>
  </si>
  <si>
    <t>LukeInBoston</t>
  </si>
  <si>
    <t xml:space="preserve">this is murder: http://tinyurl.com/l3v62r i'm so sorry. our thoughts are with you all! #iranelection #gr88 i wish we could do more </t>
  </si>
  <si>
    <t>Sat Jun 20 10:20:17 PDT 2009</t>
  </si>
  <si>
    <t xml:space="preserve">work til close. uggghh </t>
  </si>
  <si>
    <t>arun_suresh</t>
  </si>
  <si>
    <t xml:space="preserve">@umeshunni yeah iPhone does have more going for it.. now thats decided.. all thats left is wait for 3G here.. </t>
  </si>
  <si>
    <t>Sat Jun 20 10:20:20 PDT 2009</t>
  </si>
  <si>
    <t>jtwilbeck</t>
  </si>
  <si>
    <t xml:space="preserve">@sarahdyess your the best! Thanks a bunch. And no we didn't go, justin had too much homework </t>
  </si>
  <si>
    <t>veronica143</t>
  </si>
  <si>
    <t xml:space="preserve">Taking doobie to the vet..gonna tell them about the weight he's lost and the attacks he had last week.. </t>
  </si>
  <si>
    <t>Sat Jun 20 10:20:22 PDT 2009</t>
  </si>
  <si>
    <t xml:space="preserve">@mf213 I 4got my coupons </t>
  </si>
  <si>
    <t>Sat Jun 20 10:20:23 PDT 2009</t>
  </si>
  <si>
    <t xml:space="preserve">@ItayshaPhoto ur shooting carmen.... thats model number 2 that i want... that you've gotten to shoot  i want her more than jasmine </t>
  </si>
  <si>
    <t>Sat Jun 20 10:20:24 PDT 2009</t>
  </si>
  <si>
    <t xml:space="preserve">forgot i have a science exam on monday :| better revise </t>
  </si>
  <si>
    <t>ExploreMqt</t>
  </si>
  <si>
    <t xml:space="preserve">Need to drill some holes in a cabinet so I can raise the shelf. But the cabinet is too narrow for my drill. </t>
  </si>
  <si>
    <t>Sat Jun 20 10:20:25 PDT 2009</t>
  </si>
  <si>
    <t>The Princess Bride is on and I have to go go work  I really need to just buy it</t>
  </si>
  <si>
    <t>Sat Jun 20 10:20:30 PDT 2009</t>
  </si>
  <si>
    <t>chriseckl</t>
  </si>
  <si>
    <t xml:space="preserve">@AlexCraven thousands of pics will be monday </t>
  </si>
  <si>
    <t>Sat Jun 20 10:20:32 PDT 2009</t>
  </si>
  <si>
    <t xml:space="preserve">@girlylindsay no more wristbands   </t>
  </si>
  <si>
    <t>Sat Jun 20 10:20:34 PDT 2009</t>
  </si>
  <si>
    <t xml:space="preserve">Uhg... and I gave him the goat already too </t>
  </si>
  <si>
    <t>crazyyfool</t>
  </si>
  <si>
    <t xml:space="preserve">@wizzzle oui.... im so bored and dunno why </t>
  </si>
  <si>
    <t>Sat Jun 20 10:20:35 PDT 2009</t>
  </si>
  <si>
    <t xml:space="preserve">i just woke up from a double nightmare. ugghh. </t>
  </si>
  <si>
    <t>Sat Jun 20 10:20:36 PDT 2009</t>
  </si>
  <si>
    <t xml:space="preserve">Aww Today is my Papa (grandpa's) 97th birthday and I miss him </t>
  </si>
  <si>
    <t>Sat Jun 20 10:20:37 PDT 2009</t>
  </si>
  <si>
    <t xml:space="preserve">@woolley_annemar LOL cool...I wish it rained here...i hate this heat </t>
  </si>
  <si>
    <t>Sat Jun 20 10:20:38 PDT 2009</t>
  </si>
  <si>
    <t xml:space="preserve">@ThisIsBob I was sad that you didn't do it </t>
  </si>
  <si>
    <t>Sat Jun 20 10:20:41 PDT 2009</t>
  </si>
  <si>
    <t>westivus</t>
  </si>
  <si>
    <t xml:space="preserve">@edforever I second THAT. Apparently it was supposed to be this year but blur beat them to it </t>
  </si>
  <si>
    <t xml:space="preserve">believe it or not...i am losing my malay accent. i was having such tough time speaking malay in hdf workshop... </t>
  </si>
  <si>
    <t>Sat Jun 20 10:20:43 PDT 2009</t>
  </si>
  <si>
    <t xml:space="preserve">@kbottner how's the weather there? its pouring here! </t>
  </si>
  <si>
    <t>Sat Jun 20 10:20:44 PDT 2009</t>
  </si>
  <si>
    <t>Sterling_Girl72</t>
  </si>
  <si>
    <t xml:space="preserve">Got called into work.  </t>
  </si>
  <si>
    <t xml:space="preserve">My shoes gave me blisters thats not nice </t>
  </si>
  <si>
    <t>Sat Jun 20 10:20:47 PDT 2009</t>
  </si>
  <si>
    <t xml:space="preserve">@emmallama Maybe I should get a less steal-able car </t>
  </si>
  <si>
    <t>Sat Jun 20 10:20:49 PDT 2009</t>
  </si>
  <si>
    <t>teddbakk</t>
  </si>
  <si>
    <t xml:space="preserve">I wanna go to a movie tonight but i have to work </t>
  </si>
  <si>
    <t>KB2809</t>
  </si>
  <si>
    <t xml:space="preserve">Had been experiencing nausea since yesterday due to motion sickness </t>
  </si>
  <si>
    <t>Sat Jun 20 10:20:50 PDT 2009</t>
  </si>
  <si>
    <t>luckyXphilly</t>
  </si>
  <si>
    <t xml:space="preserve">raining... again.... </t>
  </si>
  <si>
    <t xml:space="preserve">i have to start studying for prelims on wednesday.. time passes by so fast.. </t>
  </si>
  <si>
    <t>@ASOS_Anna oh honey, not fun at all. miss you, we havent caused mischief in ages  xxx</t>
  </si>
  <si>
    <t>Sat Jun 20 10:20:51 PDT 2009</t>
  </si>
  <si>
    <t xml:space="preserve">@goofy56 We would have more fun in you guys were there </t>
  </si>
  <si>
    <t>Sat Jun 20 10:20:52 PDT 2009</t>
  </si>
  <si>
    <t>Parents are leaving tonight. Nothing to do.  i hate being ignored.</t>
  </si>
  <si>
    <t>Sat Jun 20 10:20:55 PDT 2009</t>
  </si>
  <si>
    <t xml:space="preserve">Bummer... @HotAussieGirl won't chat me up since I am not hot like George Cloony </t>
  </si>
  <si>
    <t>Sat Jun 20 10:20:58 PDT 2009</t>
  </si>
  <si>
    <t>mexicomatt</t>
  </si>
  <si>
    <t xml:space="preserve">Went drinking all night and woke up at 6am </t>
  </si>
  <si>
    <t xml:space="preserve">ooh wow. 8 hours of work. I am not ready for this </t>
  </si>
  <si>
    <t>Sat Jun 20 10:20:59 PDT 2009</t>
  </si>
  <si>
    <t xml:space="preserve">@KevinDavis1914 Great, kind of in a weird, nomad phase for the past couple of days...I think it's my hair </t>
  </si>
  <si>
    <t>Sat Jun 20 10:21:02 PDT 2009</t>
  </si>
  <si>
    <t xml:space="preserve">Fuck this weather </t>
  </si>
  <si>
    <t>famousbrian</t>
  </si>
  <si>
    <t xml:space="preserve">@PerezHilton she's almost as fabulous as u are!! I miss The Golden Girls </t>
  </si>
  <si>
    <t>Sat Jun 20 10:21:05 PDT 2009</t>
  </si>
  <si>
    <t xml:space="preserve">http://twitpic.com/7wy0u - on airport. she's headed to Macau </t>
  </si>
  <si>
    <t xml:space="preserve">@Corycm Ouch </t>
  </si>
  <si>
    <t>Sat Jun 20 10:21:06 PDT 2009</t>
  </si>
  <si>
    <t>vhohoho</t>
  </si>
  <si>
    <t>Partied out last night..only to wake up the next day for a 2-11 shift at jcrew  weh.</t>
  </si>
  <si>
    <t>vabzta</t>
  </si>
  <si>
    <t>man im in pain.....   my arms gonna fall off...n my leg too....</t>
  </si>
  <si>
    <t>Sat Jun 20 10:21:07 PDT 2009</t>
  </si>
  <si>
    <t xml:space="preserve">@sinfulxmary i don't know too.  </t>
  </si>
  <si>
    <t>Sat Jun 20 10:21:08 PDT 2009</t>
  </si>
  <si>
    <t xml:space="preserve">I wanna be with my boys </t>
  </si>
  <si>
    <t>Sat Jun 20 10:21:29 PDT 2009</t>
  </si>
  <si>
    <t xml:space="preserve">&amp;amp;&amp;amp; Nastassia complaining that she's hungry...but she's not the only one, I'm hungry toOoO... </t>
  </si>
  <si>
    <t>Sat Jun 20 10:21:32 PDT 2009</t>
  </si>
  <si>
    <t>brazdematos</t>
  </si>
  <si>
    <t xml:space="preserve">Enjoying an after dinner at some friends. Always good to share some good moments! Will be dearly missed when we move to Sing! </t>
  </si>
  <si>
    <t>@thischarmingham that sucks  sorry mang</t>
  </si>
  <si>
    <t xml:space="preserve">@del_editor my sister wanted to go and see the Thunderbirds </t>
  </si>
  <si>
    <t>Sat Jun 20 10:21:34 PDT 2009</t>
  </si>
  <si>
    <t>susancollins82</t>
  </si>
  <si>
    <t xml:space="preserve">cant wait for the puppy to be house trained, fed up of cleaning up dog wee </t>
  </si>
  <si>
    <t>Sat Jun 20 10:21:35 PDT 2009</t>
  </si>
  <si>
    <t xml:space="preserve">morning...and is sick today </t>
  </si>
  <si>
    <t>Sat Jun 20 10:21:39 PDT 2009</t>
  </si>
  <si>
    <t>twashparty</t>
  </si>
  <si>
    <t xml:space="preserve">flatscreen died this morning </t>
  </si>
  <si>
    <t>Sat Jun 20 10:21:40 PDT 2009</t>
  </si>
  <si>
    <t>CCS_1989</t>
  </si>
  <si>
    <t>feel horrible  and its not even sunday!</t>
  </si>
  <si>
    <t>Sat Jun 20 10:21:41 PDT 2009</t>
  </si>
  <si>
    <t xml:space="preserve">wow today is camp rock's 1 year anniversary i cant believe it's been a year times going bye really fast and i don't want it to </t>
  </si>
  <si>
    <t>crazyflyer</t>
  </si>
  <si>
    <t>weather for long beach this morning   120 5kt 5sm ra br sct 008 ovc 016 29.82</t>
  </si>
  <si>
    <t>http://twitpic.com/7wy3n - All wet in ponchos  ughhhhhhh</t>
  </si>
  <si>
    <t>Sat Jun 20 10:21:43 PDT 2009</t>
  </si>
  <si>
    <t xml:space="preserve">@hellastoops I know </t>
  </si>
  <si>
    <t>Sat Jun 20 10:21:42 PDT 2009</t>
  </si>
  <si>
    <t xml:space="preserve"> take care of yourself, and drink lots, and lots, and lots of fluid!!</t>
  </si>
  <si>
    <t>Sat Jun 20 10:21:48 PDT 2009</t>
  </si>
  <si>
    <t xml:space="preserve">@sbmczh LMAO!! don't get me started on the 3GS...I have to pay $700 for the 32GB b/c I'm not &amp;quot;eligible&amp;quot; until 5/2010 </t>
  </si>
  <si>
    <t>Sat Jun 20 10:21:51 PDT 2009</t>
  </si>
  <si>
    <t xml:space="preserve">Beach in the rain!! </t>
  </si>
  <si>
    <t>BrandyMills</t>
  </si>
  <si>
    <t xml:space="preserve">Ben just tested his new &amp;quot;fence system&amp;quot;. Apparently it wasn't very pretty. Good thing I was on a lunch run and didn't witness it. </t>
  </si>
  <si>
    <t>Sat Jun 20 10:21:53 PDT 2009</t>
  </si>
  <si>
    <t xml:space="preserve">Ughhh. I think the Phillies game will get rained out. </t>
  </si>
  <si>
    <t>LitaTeacher</t>
  </si>
  <si>
    <t xml:space="preserve">http://www.facebook.com/home.php#/video/video.php?v=89928823259&amp;amp;ref=nf #iranelection  warning: this is not for the faint of heart </t>
  </si>
  <si>
    <t>Sat Jun 20 10:21:56 PDT 2009</t>
  </si>
  <si>
    <t xml:space="preserve">i. hate. many. things... i know its my fault maybe. but i cant stand it. bitch. </t>
  </si>
  <si>
    <t xml:space="preserve">@Mimeki Trying to feed my bad boy and get him dressed. I wanna hit the streets! I have no destination though </t>
  </si>
  <si>
    <t xml:space="preserve">feels so mean </t>
  </si>
  <si>
    <t>Sat Jun 20 10:21:57 PDT 2009</t>
  </si>
  <si>
    <t>MrsRance</t>
  </si>
  <si>
    <t xml:space="preserve">â€¦cont) back ever since </t>
  </si>
  <si>
    <t>Sat Jun 20 10:21:58 PDT 2009</t>
  </si>
  <si>
    <t>mhemig</t>
  </si>
  <si>
    <t xml:space="preserve">@kevinpmiller I tried to send you a DM but you're not following me </t>
  </si>
  <si>
    <t>Sat Jun 20 10:22:00 PDT 2009</t>
  </si>
  <si>
    <t>_Nicosmos</t>
  </si>
  <si>
    <t>I unfortunately left an !identica group I've just created. Now, I joined it again, but I'm not admin on it anymore  A solution ? Thanks !</t>
  </si>
  <si>
    <t>Sat Jun 20 10:22:03 PDT 2009</t>
  </si>
  <si>
    <t>neascm111</t>
  </si>
  <si>
    <t xml:space="preserve">@kmarshpwnsface WHHHHHHHHYYYYY??? </t>
  </si>
  <si>
    <t>themauren</t>
  </si>
  <si>
    <t xml:space="preserve">have the hickups!! it's not funny! </t>
  </si>
  <si>
    <t xml:space="preserve">i'm feeling a little deflated now... there's no follow @peterfacinelli spamming. no obsessing. wen @211me does his dance it'll be over </t>
  </si>
  <si>
    <t>Sat Jun 20 10:22:05 PDT 2009</t>
  </si>
  <si>
    <t>kendyell</t>
  </si>
  <si>
    <t xml:space="preserve">@charlottehross That's Hollywood alright, I thought it added something special. And yes we have to see Sir Yorn at some point! Miss hu </t>
  </si>
  <si>
    <t>Sat Jun 20 10:22:06 PDT 2009</t>
  </si>
  <si>
    <t>OWTLA5T08</t>
  </si>
  <si>
    <t xml:space="preserve">@kazeem_adetunji naah i gotta while dear </t>
  </si>
  <si>
    <t>brawler1</t>
  </si>
  <si>
    <t xml:space="preserve">Hates being this burnt!! Ouch </t>
  </si>
  <si>
    <t>Sat Jun 20 10:22:08 PDT 2009</t>
  </si>
  <si>
    <t>trayrenee</t>
  </si>
  <si>
    <t>@SwitchingGranny  I don't get to go get it.  My husband is going with Jeannie and Tim to pick it up.  I am at work right now.</t>
  </si>
  <si>
    <t>Sat Jun 20 10:22:12 PDT 2009</t>
  </si>
  <si>
    <t xml:space="preserve">no more adventure quest  </t>
  </si>
  <si>
    <t>Sat Jun 20 10:22:13 PDT 2009</t>
  </si>
  <si>
    <t>rawrxsabby</t>
  </si>
  <si>
    <t xml:space="preserve">whoaa .. what a drunken mistake </t>
  </si>
  <si>
    <t>Sat Jun 20 10:22:17 PDT 2009</t>
  </si>
  <si>
    <t xml:space="preserve">Awe. After hours pediatrics, here we come. AB hurt her knee </t>
  </si>
  <si>
    <t>Sat Jun 20 10:22:16 PDT 2009</t>
  </si>
  <si>
    <t>it  is so beautiful outside, but I don't feel like even  getting out of bed    this pain is really getting to... - http://bkite.com/08IgT</t>
  </si>
  <si>
    <t xml:space="preserve">@lizzydear its frustrating plus the bball goal is always more in my driveway. WTF...their not my kids &amp;amp; it's not my bball goal. </t>
  </si>
  <si>
    <t>Sat Jun 20 10:22:20 PDT 2009</t>
  </si>
  <si>
    <t xml:space="preserve">I should make a list of summer things! I just woke up and I have a sore throat </t>
  </si>
  <si>
    <t>Sat Jun 20 10:22:21 PDT 2009</t>
  </si>
  <si>
    <t>dadesmond</t>
  </si>
  <si>
    <t>@randymoneypenny each track should be 99cents the cost to cover the download on itunes  i feel bad for that person</t>
  </si>
  <si>
    <t>Sat Jun 20 10:22:22 PDT 2009</t>
  </si>
  <si>
    <t>Monitor. Worst timing ever. No more warranty either. Guess i get to get a head start on the desktop i'm building  sigh</t>
  </si>
  <si>
    <t xml:space="preserve">my day to sleep in my and my landlady above me makes all this noise and my roommate next to my room is yelling at someone over the phone </t>
  </si>
  <si>
    <t xml:space="preserve">http://www.facebook.com/home.php#/video/video.php?v=89928823259&amp;amp;ref=nf #iranelection warning: not for the faint of heart </t>
  </si>
  <si>
    <t>Sat Jun 20 10:22:23 PDT 2009</t>
  </si>
  <si>
    <t xml:space="preserve">Just came to the realization that I so want another cat, I miss my old one </t>
  </si>
  <si>
    <t>Sat Jun 20 10:22:24 PDT 2009</t>
  </si>
  <si>
    <t>skygirltaylor</t>
  </si>
  <si>
    <t>Oh God i miss him i wont see ma boo till two weeks from now  aww man!</t>
  </si>
  <si>
    <t>ozakieknotts</t>
  </si>
  <si>
    <t xml:space="preserve">wonders how he feels about a dating guru following him..named datingfordummys..I guess i need help now dating </t>
  </si>
  <si>
    <t>Sat Jun 20 10:22:25 PDT 2009</t>
  </si>
  <si>
    <t>abosman93</t>
  </si>
  <si>
    <t xml:space="preserve">won't be in bru for the induction! Shit </t>
  </si>
  <si>
    <t>Sat Jun 20 10:22:27 PDT 2009</t>
  </si>
  <si>
    <t>@staciemahoe Trying. It's so hard knowing that the wedding is going on RIGHT NOW   Wowsers!!!!</t>
  </si>
  <si>
    <t>TutorialDude101</t>
  </si>
  <si>
    <t xml:space="preserve">cleaning weight room with dad </t>
  </si>
  <si>
    <t>Sat Jun 20 10:22:28 PDT 2009</t>
  </si>
  <si>
    <t>@watermelonsmile  thank you, bb. that means a lot. ily2 &amp;lt;3</t>
  </si>
  <si>
    <t>Sat Jun 20 10:22:29 PDT 2009</t>
  </si>
  <si>
    <t xml:space="preserve">I want to listen to something 'sexy'... </t>
  </si>
  <si>
    <t>Sat Jun 20 10:22:30 PDT 2009</t>
  </si>
  <si>
    <t>candysarah</t>
  </si>
  <si>
    <t xml:space="preserve">cant wait til this time next week and is still obcessing over simon stead </t>
  </si>
  <si>
    <t>Sat Jun 20 10:22:32 PDT 2009</t>
  </si>
  <si>
    <t>_calleja</t>
  </si>
  <si>
    <t xml:space="preserve">Hates making choices late at night </t>
  </si>
  <si>
    <t>Sat Jun 20 10:22:35 PDT 2009</t>
  </si>
  <si>
    <t>@vcluxe i told you i got tired of waiting and drinking beer alone and wishing bee was here  is your flu getting better?</t>
  </si>
  <si>
    <t>Sat Jun 20 10:22:36 PDT 2009</t>
  </si>
  <si>
    <t xml:space="preserve">It's pouring outside!!! Ugh I wanna go to the mall! </t>
  </si>
  <si>
    <t xml:space="preserve">my cooking skills are so good, I left my chicken pieces in the oven a tad too long... so I burnt my dinner </t>
  </si>
  <si>
    <t>Sat Jun 20 10:22:38 PDT 2009</t>
  </si>
  <si>
    <t xml:space="preserve">@nettieboom1 i'm not loving your keys vacation yet, boobie </t>
  </si>
  <si>
    <t xml:space="preserve">My iTunes said my iPod is corrupted. Wtf </t>
  </si>
  <si>
    <t>Sat Jun 20 10:22:41 PDT 2009</t>
  </si>
  <si>
    <t>darkchocs</t>
  </si>
  <si>
    <t xml:space="preserve">the gals are out having fun tonite while i'm stuck at home.. not feeling well </t>
  </si>
  <si>
    <t xml:space="preserve">@PaccmanSEQ geez whyd they have to do that to LAR </t>
  </si>
  <si>
    <t>Sat Jun 20 10:22:43 PDT 2009</t>
  </si>
  <si>
    <t>KidKenny</t>
  </si>
  <si>
    <t xml:space="preserve">@kylepetty http://twitpic.com/7wxes - Who knew that later on, the engine would blow </t>
  </si>
  <si>
    <t>obicolkenobi</t>
  </si>
  <si>
    <t xml:space="preserve">My bass playing has to go some distance to reach the heights of McCartneys on Abbey Road... </t>
  </si>
  <si>
    <t>Sat Jun 20 10:22:46 PDT 2009</t>
  </si>
  <si>
    <t>LarryWithin1</t>
  </si>
  <si>
    <t>Sat Jun 20 10:22:47 PDT 2009</t>
  </si>
  <si>
    <t xml:space="preserve">Im being such a bitch to Scotty, pay back though I gotta watch him eat his steak, I can't eat cause it hurts </t>
  </si>
  <si>
    <t>Sat Jun 20 10:22:48 PDT 2009</t>
  </si>
  <si>
    <t xml:space="preserve">@peter_nehem yeah that would suck and trying to get the stain out.  </t>
  </si>
  <si>
    <t>Gazzebelle</t>
  </si>
  <si>
    <t xml:space="preserve">Using this time wisely. But not liking the end results </t>
  </si>
  <si>
    <t xml:space="preserve">@kmarshpwnsface </t>
  </si>
  <si>
    <t>LaurenMassie7</t>
  </si>
  <si>
    <t xml:space="preserve">terrified for finals week, why does it have to be nice out today </t>
  </si>
  <si>
    <t>Sat Jun 20 10:22:51 PDT 2009</t>
  </si>
  <si>
    <t>mcflylizzie</t>
  </si>
  <si>
    <t xml:space="preserve">headache and bad throat..what more could you possibly ask for? </t>
  </si>
  <si>
    <t>Sat Jun 20 10:22:54 PDT 2009</t>
  </si>
  <si>
    <t>RMyfanwy</t>
  </si>
  <si>
    <t>@aurora7 That sucks, how are you going to buy me a present now?  Bum some money off Will, or something!</t>
  </si>
  <si>
    <t>Sat Jun 20 10:22:56 PDT 2009</t>
  </si>
  <si>
    <t xml:space="preserve">I wish i was going to a Taylor Swift concert this summer...Sigh.. </t>
  </si>
  <si>
    <t>Sat Jun 20 10:22:58 PDT 2009</t>
  </si>
  <si>
    <t>_hannahb_</t>
  </si>
  <si>
    <t>going to Tim's tpdayy &amp;lt;3 waterslides were sooo much funn yesterday, sooo cold though  no soccer game tomorrow XP</t>
  </si>
  <si>
    <t>Sat Jun 20 10:22:59 PDT 2009</t>
  </si>
  <si>
    <t>abeepingbenny</t>
  </si>
  <si>
    <t xml:space="preserve">see?? i'm not enjoying it, </t>
  </si>
  <si>
    <t>Sat Jun 20 10:23:00 PDT 2009</t>
  </si>
  <si>
    <t>jo4rest</t>
  </si>
  <si>
    <t>@powellwj  im sorry about your last tweet too. you know you can always come here!!</t>
  </si>
  <si>
    <t>Sat Jun 20 10:23:02 PDT 2009</t>
  </si>
  <si>
    <t>murder!: http://tinyurl.com/l3v62r i'm so sorry. our thoughts are w/ you all! #iranelection #gr88 wish we could do more  @LukeInBoston</t>
  </si>
  <si>
    <t>Sat Jun 20 10:23:04 PDT 2009</t>
  </si>
  <si>
    <t>@Jesse_Oh i miss u  and the pic goes off!!!!</t>
  </si>
  <si>
    <t>Sat Jun 20 10:23:05 PDT 2009</t>
  </si>
  <si>
    <t xml:space="preserve">@Ste1987 Oasis / Kasabian / Glasvegas / The Prodigy are playing just outside of Dublin and wish I was there..Over 80thousand there!! </t>
  </si>
  <si>
    <t>Sat Jun 20 10:23:07 PDT 2009</t>
  </si>
  <si>
    <t xml:space="preserve">so sad @jakeandamir was cancelled </t>
  </si>
  <si>
    <t>MiZZ_B33</t>
  </si>
  <si>
    <t xml:space="preserve">woke up wit a headache ... </t>
  </si>
  <si>
    <t>I M the Worst child of the world  2morrow is Father's Day and I've misplaced my father's very important paper which was in c/o of me  :[</t>
  </si>
  <si>
    <t>Sat Jun 20 10:23:48 PDT 2009</t>
  </si>
  <si>
    <t>kat_anne</t>
  </si>
  <si>
    <t xml:space="preserve">sitting at the airport in Vancouver...3 hours til my flight </t>
  </si>
  <si>
    <t>Sat Jun 20 10:23:50 PDT 2009</t>
  </si>
  <si>
    <t>MsChanie</t>
  </si>
  <si>
    <t xml:space="preserve">Ok I'm thinking I really need to get my mattress and a few chairs in my new  appartment its doing my head in now... </t>
  </si>
  <si>
    <t>Yesss bout to get off, but damn off to my 2nd job at 4!  work hard, ill play hard later lol</t>
  </si>
  <si>
    <t>Sat Jun 20 10:23:51 PDT 2009</t>
  </si>
  <si>
    <t>@erika50 we got off at some exit and idk. I told her 2 go straight and its empty here  im scared!</t>
  </si>
  <si>
    <t xml:space="preserve">A slight drizzle giving hope of rain....but to no avail...the wait continues </t>
  </si>
  <si>
    <t>Sat Jun 20 10:23:53 PDT 2009</t>
  </si>
  <si>
    <t>karensmitty</t>
  </si>
  <si>
    <t>Can't wait to fully move on with my life. I can no longer dwell on questions that have no answers     ugh.</t>
  </si>
  <si>
    <t>Sat Jun 20 10:23:56 PDT 2009</t>
  </si>
  <si>
    <t>nalinlalwani</t>
  </si>
  <si>
    <t xml:space="preserve">my dad will be on a business trip on father's day </t>
  </si>
  <si>
    <t>Sat Jun 20 10:23:57 PDT 2009</t>
  </si>
  <si>
    <t>@jenniferosekemp no I'm heading to the hospital to be with my fam.  def before the summer is over. Promise.</t>
  </si>
  <si>
    <t xml:space="preserve">Twitter is not facebook. For the sake of my boredom, please keep the updates different </t>
  </si>
  <si>
    <t>Sat Jun 20 10:23:58 PDT 2009</t>
  </si>
  <si>
    <t>SideShowSpoons</t>
  </si>
  <si>
    <t>@MichaelOgden your so lucky, are you off to Daytona or Clearwater? Anyway it's a win, win situation. I'm missing Florida  have a goodone</t>
  </si>
  <si>
    <t>Sat Jun 20 10:24:01 PDT 2009</t>
  </si>
  <si>
    <t xml:space="preserve">@andrea3k will there be a download? Away from pooter. Can't tune in </t>
  </si>
  <si>
    <t>Sat Jun 20 10:24:02 PDT 2009</t>
  </si>
  <si>
    <t xml:space="preserve">@FrugaliciousMom have you talked to their parents? Although some parents don't care! </t>
  </si>
  <si>
    <t>Sat Jun 20 10:24:03 PDT 2009</t>
  </si>
  <si>
    <t>@DonnieWahlberg fantastic pic! makes me wish i was back in USA!!  x</t>
  </si>
  <si>
    <t>Sat Jun 20 10:24:06 PDT 2009</t>
  </si>
  <si>
    <t>Melodramaticcc</t>
  </si>
  <si>
    <t xml:space="preserve">feels good to just relaxxx. but i got a headachee </t>
  </si>
  <si>
    <t>cats gone.  this sucks.</t>
  </si>
  <si>
    <t>Sat Jun 20 10:24:08 PDT 2009</t>
  </si>
  <si>
    <t>trashGold</t>
  </si>
  <si>
    <t xml:space="preserve">gotta find food. my tummy is growling </t>
  </si>
  <si>
    <t>Sat Jun 20 10:24:09 PDT 2009</t>
  </si>
  <si>
    <t xml:space="preserve">No work at 8am today so I got to sleep in, yay! But I still have to go in later </t>
  </si>
  <si>
    <t>Sat Jun 20 10:24:11 PDT 2009</t>
  </si>
  <si>
    <t>tmansf</t>
  </si>
  <si>
    <t xml:space="preserve">@TheRock23 I don't think I can unlock it </t>
  </si>
  <si>
    <t>Sat Jun 20 10:24:12 PDT 2009</t>
  </si>
  <si>
    <t>I watched PPP and I didn't see my dress, I still have NO idea who wore it  I wish I knew but @selenagomez @ddlvato don't answer questions</t>
  </si>
  <si>
    <t>mikerochon</t>
  </si>
  <si>
    <t>Just had to restore my iPhone, all my apps were crashing after the splash screen. Lost it all   Twitterific is my first app, but it works!</t>
  </si>
  <si>
    <t>@dchill088 all work and no play make Dave a dull boy   i just got shiny on you</t>
  </si>
  <si>
    <t>ahhhhhhhhh basically shoot me! i feel like crap  well off to work, todays gonna be a loooooooong fucken day</t>
  </si>
  <si>
    <t>Sat Jun 20 10:24:13 PDT 2009</t>
  </si>
  <si>
    <t xml:space="preserve">Really tired!!!! But cant sleep! </t>
  </si>
  <si>
    <t>Jessicanewton</t>
  </si>
  <si>
    <t xml:space="preserve">Toothache/jawache/gumache/cheekache. Basically, my right, lower, molar area just hurts. </t>
  </si>
  <si>
    <t>Sat Jun 20 10:24:14 PDT 2009</t>
  </si>
  <si>
    <t>ce20091</t>
  </si>
  <si>
    <t xml:space="preserve">@MacCherry That is so sad. </t>
  </si>
  <si>
    <t>Sat Jun 20 10:24:15 PDT 2009</t>
  </si>
  <si>
    <t>@RyGiE nothing. Lowkey upset it's raining.   you ?</t>
  </si>
  <si>
    <t>Sat Jun 20 10:24:18 PDT 2009</t>
  </si>
  <si>
    <t>mechramc</t>
  </si>
  <si>
    <t xml:space="preserve">i wish i could get the iphone 3gs </t>
  </si>
  <si>
    <t>Sat Jun 20 10:24:20 PDT 2009</t>
  </si>
  <si>
    <t>cas35911</t>
  </si>
  <si>
    <t xml:space="preserve">I BROKE MY WRIST ON TUES..... this sucks..i cant do anything 4 6 weeks uuugggghhhhhhhhh   </t>
  </si>
  <si>
    <t>Sat Jun 20 10:24:22 PDT 2009</t>
  </si>
  <si>
    <t>LauraMcVeigh</t>
  </si>
  <si>
    <t xml:space="preserve">Had a really bad day .. </t>
  </si>
  <si>
    <t>Sat Jun 20 10:24:23 PDT 2009</t>
  </si>
  <si>
    <t>jessica0010</t>
  </si>
  <si>
    <t xml:space="preserve">Ashley is back!!  </t>
  </si>
  <si>
    <t>kittyvonkita</t>
  </si>
  <si>
    <t xml:space="preserve">I wanted to get married once, but my fiance fell in love with another invisible person. </t>
  </si>
  <si>
    <t xml:space="preserve">@JojoMLTM dude. I got my ears back to the way they were. Then last night one came out AGAIN so i have to restretch it AGAIN. </t>
  </si>
  <si>
    <t>Sat Jun 20 10:24:26 PDT 2009</t>
  </si>
  <si>
    <t>SnorlaxBitch</t>
  </si>
  <si>
    <t xml:space="preserve">Just got divorced from mouse. Someone hold me </t>
  </si>
  <si>
    <t>Sat Jun 20 10:24:30 PDT 2009</t>
  </si>
  <si>
    <t>gopal1035</t>
  </si>
  <si>
    <t xml:space="preserve">looking back at Army and SSB posts on my blog ......... feeling nostalgic........ I miss those days...... </t>
  </si>
  <si>
    <t>Sat Jun 20 10:24:31 PDT 2009</t>
  </si>
  <si>
    <t>mpete</t>
  </si>
  <si>
    <t xml:space="preserve">Prom was amazing, i trapped my elbow in my car door </t>
  </si>
  <si>
    <t>Sat Jun 20 10:24:34 PDT 2009</t>
  </si>
  <si>
    <t>@DayDiaz she deleted her twitter  idk why /: g2g ttyl.</t>
  </si>
  <si>
    <t>Sat Jun 20 10:24:37 PDT 2009</t>
  </si>
  <si>
    <t>astrophix</t>
  </si>
  <si>
    <t xml:space="preserve">Got a cold. Sore nose, not nice... </t>
  </si>
  <si>
    <t>Sat Jun 20 10:24:38 PDT 2009</t>
  </si>
  <si>
    <t>AshleyBrown216</t>
  </si>
  <si>
    <t xml:space="preserve">I finally have a Saturday off and its raining! No fun </t>
  </si>
  <si>
    <t>Sat Jun 20 10:24:39 PDT 2009</t>
  </si>
  <si>
    <t>sarahhhjohnson</t>
  </si>
  <si>
    <t>@gracecrowther i knooow i'm sorryyy, would love to but I have no money  have fun though!</t>
  </si>
  <si>
    <t>RachelWahl</t>
  </si>
  <si>
    <t xml:space="preserve">i need to know if it's over...cause i will leave you alone </t>
  </si>
  <si>
    <t xml:space="preserve">I'm so BOREd right now... just sitting in the house all by myself.. </t>
  </si>
  <si>
    <t>Sat Jun 20 10:24:41 PDT 2009</t>
  </si>
  <si>
    <t>BanuKocal</t>
  </si>
  <si>
    <t xml:space="preserve">Just got to Assos, didn't completely lose my mind on the trip over. Wanted to hit the water but there are too many waves </t>
  </si>
  <si>
    <t>Sat Jun 20 10:24:42 PDT 2009</t>
  </si>
  <si>
    <t>GABRIELLEELIAS</t>
  </si>
  <si>
    <t xml:space="preserve">IVE BEEN WANTING TO WATCH BEAUTY AND THE BEAST BUT I DONT HAVE IT </t>
  </si>
  <si>
    <t>Sat Jun 20 10:24:43 PDT 2009</t>
  </si>
  <si>
    <t>kittie_krane</t>
  </si>
  <si>
    <t xml:space="preserve">Gotta try and study today...boo. Tired and bored. Hopefully the true blood will be posted on sunday instead of monday. still no tv </t>
  </si>
  <si>
    <t>zero298</t>
  </si>
  <si>
    <t xml:space="preserve">@cherbookie why is learning so expensive? </t>
  </si>
  <si>
    <t>Sat Jun 20 10:24:44 PDT 2009</t>
  </si>
  <si>
    <t>araxshah</t>
  </si>
  <si>
    <t xml:space="preserve">I too had a dream I didn't want to wake up from . </t>
  </si>
  <si>
    <t>Sat Jun 20 10:24:47 PDT 2009</t>
  </si>
  <si>
    <t>@smashingmag first thing i notice is in the picture, they are defining ISBN has CHAR(13) and not VARCHAR  what about ISBN11 ?!</t>
  </si>
  <si>
    <t>thinks he should be out on his boat not traveling today  #fb</t>
  </si>
  <si>
    <t>Sat Jun 20 10:24:48 PDT 2009</t>
  </si>
  <si>
    <t xml:space="preserve">@ay_smiles i thought you said you didnt have to sign a new contract </t>
  </si>
  <si>
    <t>Sat Jun 20 10:24:53 PDT 2009</t>
  </si>
  <si>
    <t xml:space="preserve">I hate my reflection,zombie.i keep skipping my bed time after Navigasi labs.oh my biologic time </t>
  </si>
  <si>
    <t>Sat Jun 20 10:24:56 PDT 2009</t>
  </si>
  <si>
    <t xml:space="preserve">Cleaning time. </t>
  </si>
  <si>
    <t>hippytyre</t>
  </si>
  <si>
    <t>Sitting in a hotel in Cardiff playing on my Blackberry,  I've a couple of beers chilling but it's 2 early still   http://myloc.me/4FEi</t>
  </si>
  <si>
    <t>Sat Jun 20 10:24:58 PDT 2009</t>
  </si>
  <si>
    <t xml:space="preserve">woke up in an aggrevated mood today .. showering &amp;amp; getting ready then work later on 7cls .. everyone have fun tonight w.o me ....... </t>
  </si>
  <si>
    <t>Last month I was very nervous and now I'm very sad   I love you @Jonasbrothers</t>
  </si>
  <si>
    <t>Sat Jun 20 10:25:01 PDT 2009</t>
  </si>
  <si>
    <t>MsKittyCelestia</t>
  </si>
  <si>
    <t xml:space="preserve">@ImElmoMan Why is Elmo sad? </t>
  </si>
  <si>
    <t>TheOtherHalf2</t>
  </si>
  <si>
    <t>@YandaraRJ Psh I couldve gone but when I came back from SF she was gone  Are u comin up for our bbq tomorrow night?</t>
  </si>
  <si>
    <t>Sat Jun 20 10:25:03 PDT 2009</t>
  </si>
  <si>
    <t xml:space="preserve">listening to synergia and waiting for 1 friend to call but i don't think she will so...this going to be just another boring night  </t>
  </si>
  <si>
    <t xml:space="preserve">@cp007 the second years last day of term, and prob wont see some of them ever again. </t>
  </si>
  <si>
    <t>Sat Jun 20 10:25:04 PDT 2009</t>
  </si>
  <si>
    <t>Got the Matte finish cover, had the Specialist put it on, found out I have a tiny chip in my phone face!!!!!  so sad!</t>
  </si>
  <si>
    <t>Sat Jun 20 10:25:05 PDT 2009</t>
  </si>
  <si>
    <t>I love when my internet randomly stops working  #fb</t>
  </si>
  <si>
    <t xml:space="preserve">@anndr0id I'm working </t>
  </si>
  <si>
    <t>Sat Jun 20 10:25:06 PDT 2009</t>
  </si>
  <si>
    <t xml:space="preserve">@GourmetKickz I never got sneakerplay. I know that's a invite thing. </t>
  </si>
  <si>
    <t>Sat Jun 20 10:25:07 PDT 2009</t>
  </si>
  <si>
    <t>xoMel</t>
  </si>
  <si>
    <t xml:space="preserve">Just got back from fair got bashed against the side of a ride and my leg is bruised </t>
  </si>
  <si>
    <t>Sat Jun 20 10:25:08 PDT 2009</t>
  </si>
  <si>
    <t xml:space="preserve">feeling poopy. I want to be in LA. as of like two days ago. </t>
  </si>
  <si>
    <t>Sat Jun 20 10:25:12 PDT 2009</t>
  </si>
  <si>
    <t>FabianLeon</t>
  </si>
  <si>
    <t>Home from the gym....eating a couple hot dogs...watching Ugly Betty....waiting to go out with my family....I ROCK!!       lol</t>
  </si>
  <si>
    <t>Sat Jun 20 10:25:50 PDT 2009</t>
  </si>
  <si>
    <t xml:space="preserve">At home. </t>
  </si>
  <si>
    <t xml:space="preserve">Tired as Fuck </t>
  </si>
  <si>
    <t>Sat Jun 20 10:25:51 PDT 2009</t>
  </si>
  <si>
    <t xml:space="preserve">@DinoGoesRawr aww I want coffee!!!! dmn it </t>
  </si>
  <si>
    <t>@Trinidada iPhone 3G. So I have to wait for ultrasn0w to be able to make calls  Read a great article on 100 small additions to 3.0 *sigh*</t>
  </si>
  <si>
    <t xml:space="preserve">new iphone looks awesome!!!! i needs one but fucking EU and Vodaphone are robbers </t>
  </si>
  <si>
    <t>Sat Jun 20 10:25:52 PDT 2009</t>
  </si>
  <si>
    <t>IamDavidS</t>
  </si>
  <si>
    <t xml:space="preserve">Not doing so hot at the comp right now </t>
  </si>
  <si>
    <t>Sat Jun 20 10:25:53 PDT 2009</t>
  </si>
  <si>
    <t xml:space="preserve">I know. I read a lot of reviews of the cd yesterday, and they all made me so angry! The best I've seen so far is a 3!! </t>
  </si>
  <si>
    <t>Sat Jun 20 10:25:54 PDT 2009</t>
  </si>
  <si>
    <t>Wish Our Media wouldn't quote Iran state tv  it's propaganda #iranelection</t>
  </si>
  <si>
    <t>Sat Jun 20 10:25:56 PDT 2009</t>
  </si>
  <si>
    <t>beckyblender</t>
  </si>
  <si>
    <t xml:space="preserve">No flour + no baking powder = no brownies </t>
  </si>
  <si>
    <t>Sat Jun 20 10:25:58 PDT 2009</t>
  </si>
  <si>
    <t xml:space="preserve">getting very hungry.....havent had lunch yet.. </t>
  </si>
  <si>
    <t>Sat Jun 20 10:26:00 PDT 2009</t>
  </si>
  <si>
    <t>LesbianaMamiPR</t>
  </si>
  <si>
    <t xml:space="preserve">2 hrs till I get to the house.. OD sad.. Missn my lovely city </t>
  </si>
  <si>
    <t>CrimsonSloth</t>
  </si>
  <si>
    <t xml:space="preserve">It might be the end of my name is earl this wekk, i possibley might cry </t>
  </si>
  <si>
    <t>Sat Jun 20 10:26:02 PDT 2009</t>
  </si>
  <si>
    <t>@sofuknhollywood it's ur fault bc u teased me sending me all those links  sighh</t>
  </si>
  <si>
    <t>@aleyrose feel like giving up on project.   no one seems to care about it I guess..</t>
  </si>
  <si>
    <t>Sat Jun 20 10:26:03 PDT 2009</t>
  </si>
  <si>
    <t xml:space="preserve">In seek of heating pad, my back hurts for some reason. </t>
  </si>
  <si>
    <t>Sat Jun 20 10:26:04 PDT 2009</t>
  </si>
  <si>
    <t>CLAWZGALAW</t>
  </si>
  <si>
    <t xml:space="preserve">@1BOSSYCHICK hey girl I have no idea what I'm doing.  :-/  I don't like Twitter and Twitter on the iPhone is crazy confusing!!!  </t>
  </si>
  <si>
    <t xml:space="preserve">@capprotti D: duude thats sucks ass </t>
  </si>
  <si>
    <t>Sat Jun 20 10:26:05 PDT 2009</t>
  </si>
  <si>
    <t>cebreeding</t>
  </si>
  <si>
    <t xml:space="preserve">&amp;quot;&amp;quot;&amp;quot;&amp;quot;&amp;quot;waiting for it to stop raining&amp;quot;&amp;quot;&amp;quot;&amp;quot;&amp;quot; </t>
  </si>
  <si>
    <t>Sat Jun 20 10:26:06 PDT 2009</t>
  </si>
  <si>
    <t xml:space="preserve">Wow that was good sleep !! My love goes back 2 work 2day </t>
  </si>
  <si>
    <t>Sat Jun 20 10:26:07 PDT 2009</t>
  </si>
  <si>
    <t xml:space="preserve">ugh ... i'm stuck. i don't know what else to say in my valedictorian speech. </t>
  </si>
  <si>
    <t>Sat Jun 20 10:26:08 PDT 2009</t>
  </si>
  <si>
    <t>Driving back and the rain is back  sun come back...</t>
  </si>
  <si>
    <t>Sat Jun 20 10:26:10 PDT 2009</t>
  </si>
  <si>
    <t xml:space="preserve">@hopefulregret yeah, I dunno either. Oh colloquialisms! re: hang out-- I have Monday off next week, but I have no money to go anywhere. </t>
  </si>
  <si>
    <t>desireekim</t>
  </si>
  <si>
    <t xml:space="preserve"> Survive tonight.</t>
  </si>
  <si>
    <t>Sat Jun 20 10:26:11 PDT 2009</t>
  </si>
  <si>
    <t>cswearington</t>
  </si>
  <si>
    <t xml:space="preserve">Having a hard time getting used to everyday life again and misses surge! </t>
  </si>
  <si>
    <t>Sat Jun 20 10:26:12 PDT 2009</t>
  </si>
  <si>
    <t xml:space="preserve">@jim_028 S'pose it'll work. Makes the bottom of the screen feel empty though </t>
  </si>
  <si>
    <t>Sat Jun 20 10:26:13 PDT 2009</t>
  </si>
  <si>
    <t xml:space="preserve">@19_Spotter_BG The #47 just screwed up mine too. </t>
  </si>
  <si>
    <t>Sat Jun 20 10:26:16 PDT 2009</t>
  </si>
  <si>
    <t xml:space="preserve">Has @bobbylongnews posted the new song yet? His myspace says he logged today, but i can't see the songs on my iphone </t>
  </si>
  <si>
    <t xml:space="preserve">Â» missing a person.. can't wait to see you but it's a long time tilL then. </t>
  </si>
  <si>
    <t>Sat Jun 20 10:26:17 PDT 2009</t>
  </si>
  <si>
    <t>@pchafeehily he said i'm not eating enough  i've lost half a stone this week which is good news.... xx</t>
  </si>
  <si>
    <t>is farking sober.  http://plurk.com/p/12i9mk</t>
  </si>
  <si>
    <t>Sat Jun 20 10:26:18 PDT 2009</t>
  </si>
  <si>
    <t>@kyubikitsy nope, because my &amp;quot;home&amp;quot; office is kapolei, i get nothing  only if i travel from there</t>
  </si>
  <si>
    <t>Green man at the midsummer festival. Not sure if he is supposed to be a green man or jack-in-the-green though  http://yfrog.com/5fcbgj</t>
  </si>
  <si>
    <t>Sat Jun 20 10:26:19 PDT 2009</t>
  </si>
  <si>
    <t>elizabethanncox</t>
  </si>
  <si>
    <t xml:space="preserve">so excited for @warped09...but still haven't got my presale ticket </t>
  </si>
  <si>
    <t>Sat Jun 20 10:26:20 PDT 2009</t>
  </si>
  <si>
    <t xml:space="preserve">I wanna go to Disneyland tonight I'm finally feeling 80% better! I know that no one else will wanna go </t>
  </si>
  <si>
    <t>Sat Jun 20 10:26:21 PDT 2009</t>
  </si>
  <si>
    <t xml:space="preserve">@AlanasAchievers hey it says you aren't following me again </t>
  </si>
  <si>
    <t xml:space="preserve">That sucks i can only follow 2000 people </t>
  </si>
  <si>
    <t>Sat Jun 20 10:26:22 PDT 2009</t>
  </si>
  <si>
    <t>tuckersaysthis</t>
  </si>
  <si>
    <t>While every other gay in central ohio is at Pride. I'm at Taco Bell.  my life is the worst.</t>
  </si>
  <si>
    <t>Sat Jun 20 10:26:25 PDT 2009</t>
  </si>
  <si>
    <t>pebblesbuddy699</t>
  </si>
  <si>
    <t xml:space="preserve">is sad my father in law just died.   </t>
  </si>
  <si>
    <t>Sat Jun 20 10:26:26 PDT 2009</t>
  </si>
  <si>
    <t xml:space="preserve">@supermodeljodi dayumm. U got me beat gotta step my game up </t>
  </si>
  <si>
    <t>sabrinaneilon</t>
  </si>
  <si>
    <t xml:space="preserve">i'm now sitting in my kitchen! :-l 2bad i'm writting exams this whole upcomming week!   </t>
  </si>
  <si>
    <t>Sat Jun 20 10:26:28 PDT 2009</t>
  </si>
  <si>
    <t>Pidgin, Kopete could not connect to Yahoo  Don't know why x_x</t>
  </si>
  <si>
    <t>Sat Jun 20 10:26:29 PDT 2009</t>
  </si>
  <si>
    <t xml:space="preserve">I broke the promise again. Can't help it ~ sleepin' early is way tougher than any of da subjects I'm takin' right now </t>
  </si>
  <si>
    <t>Sat Jun 20 10:26:30 PDT 2009</t>
  </si>
  <si>
    <t xml:space="preserve">at the mall with my friend and no money.... </t>
  </si>
  <si>
    <t>Sat Jun 20 10:26:32 PDT 2009</t>
  </si>
  <si>
    <t>@AmberGamblerAV  poor you, scared of a bit of rain were ya?</t>
  </si>
  <si>
    <t>@DubarryMcfly yeah she has  wonder where shes gone lol xx</t>
  </si>
  <si>
    <t>Sat Jun 20 10:26:34 PDT 2009</t>
  </si>
  <si>
    <t xml:space="preserve">@Ines Should have been on the first, I swear I hit the wrong button </t>
  </si>
  <si>
    <t xml:space="preserve">@PerezHilton Why is your wife making people pay $864 a ticket to see her show </t>
  </si>
  <si>
    <t>Sat Jun 20 10:26:35 PDT 2009</t>
  </si>
  <si>
    <t>ElyssaPapa</t>
  </si>
  <si>
    <t xml:space="preserve">@mfmakichen I think so. But mine don't download to my PC. </t>
  </si>
  <si>
    <t>Sat Jun 20 10:26:36 PDT 2009</t>
  </si>
  <si>
    <t>Taking the train to rotations was too good to be true.  Awful schedule = I drive.    Bummer.</t>
  </si>
  <si>
    <t>Sat Jun 20 10:26:38 PDT 2009</t>
  </si>
  <si>
    <t xml:space="preserve">@Am_I_Gay wish I could provide you with a real one... </t>
  </si>
  <si>
    <t>Sat Jun 20 10:26:40 PDT 2009</t>
  </si>
  <si>
    <t>Zevin_Mars</t>
  </si>
  <si>
    <t>@StaciMarie  you should drive to Charley's, then to Berea. I'll be at the Library until 4.</t>
  </si>
  <si>
    <t>Sat Jun 20 10:26:43 PDT 2009</t>
  </si>
  <si>
    <t xml:space="preserve">@dezistatd @channon_raquel Hey I thought I was going with you guys to that!!! </t>
  </si>
  <si>
    <t>Sat Jun 20 10:26:45 PDT 2009</t>
  </si>
  <si>
    <t>@sparkly_says sorry to hear about your grandpa  *hugs*</t>
  </si>
  <si>
    <t xml:space="preserve">...Wouldn't it be nice if internet friends &amp;amp; real life friends were exchanged ? </t>
  </si>
  <si>
    <t>Sat Jun 20 10:26:48 PDT 2009</t>
  </si>
  <si>
    <t xml:space="preserve">@Bionic1 we need to inquire!!!! </t>
  </si>
  <si>
    <t>Sat Jun 20 10:26:50 PDT 2009</t>
  </si>
  <si>
    <t xml:space="preserve">i just want to cry </t>
  </si>
  <si>
    <t>Sat Jun 20 10:26:51 PDT 2009</t>
  </si>
  <si>
    <t>brooketaron</t>
  </si>
  <si>
    <t xml:space="preserve">Oh man that stinks.... Not sure what us worse ink or chap stick. Been there on both </t>
  </si>
  <si>
    <t>Sat Jun 20 10:26:53 PDT 2009</t>
  </si>
  <si>
    <t xml:space="preserve">more packing, i am gone tomorrow </t>
  </si>
  <si>
    <t>Sat Jun 20 10:26:54 PDT 2009</t>
  </si>
  <si>
    <t xml:space="preserve">is kinda bummed at the moment </t>
  </si>
  <si>
    <t>Sat Jun 20 10:26:55 PDT 2009</t>
  </si>
  <si>
    <t xml:space="preserve">home chillin with ma gyals dem... Sittin here thingking  I need sum Hugg feelin alone </t>
  </si>
  <si>
    <t>Sat Jun 20 10:26:58 PDT 2009</t>
  </si>
  <si>
    <t xml:space="preserve">Correction: I actually suffered 3 injuries today </t>
  </si>
  <si>
    <t>Sat Jun 20 10:26:59 PDT 2009</t>
  </si>
  <si>
    <t>i wanna go get a tattoo  i cant decide where to put it BLEH!</t>
  </si>
  <si>
    <t>Sat Jun 20 10:27:00 PDT 2009</t>
  </si>
  <si>
    <t>Kelly_Kerins</t>
  </si>
  <si>
    <t xml:space="preserve"> how can I pregame for the phils in Mlot if it doesn't stop raining!?!?!? Happy birthday Lisa!!!</t>
  </si>
  <si>
    <t>Sat Jun 20 10:27:02 PDT 2009</t>
  </si>
  <si>
    <t>NasserSpeaks</t>
  </si>
  <si>
    <t xml:space="preserve">No Mexicans here </t>
  </si>
  <si>
    <t>Sat Jun 20 10:27:03 PDT 2009</t>
  </si>
  <si>
    <t xml:space="preserve">Going to the bank! Just woke up. What a horrible sleep </t>
  </si>
  <si>
    <t>Sat Jun 20 10:27:04 PDT 2009</t>
  </si>
  <si>
    <t>AldanaSaenz</t>
  </si>
  <si>
    <t xml:space="preserve">I'm standing here, but you don't see me </t>
  </si>
  <si>
    <t>Sat Jun 20 10:27:05 PDT 2009</t>
  </si>
  <si>
    <t>SoWrongItsAmira</t>
  </si>
  <si>
    <t xml:space="preserve">Carsick &amp;amp; 24 hours to go </t>
  </si>
  <si>
    <t xml:space="preserve">listening to the songs of Santi &amp;amp; Almost Here bring back so many memories of the first TAI... show i went to....it's so sad </t>
  </si>
  <si>
    <t>Sat Jun 20 10:27:06 PDT 2009</t>
  </si>
  <si>
    <t>Bay_B_Doll</t>
  </si>
  <si>
    <t>@mskitty0303 a lil hungover.. And i have to babysit my damn cousin tonight  what about ya?</t>
  </si>
  <si>
    <t>pauld_o</t>
  </si>
  <si>
    <t xml:space="preserve">is a little fed up </t>
  </si>
  <si>
    <t>GFasching</t>
  </si>
  <si>
    <t xml:space="preserve">@healthymom02 Good luck with that! I have to get up EARLY if I want that to happen! </t>
  </si>
  <si>
    <t>Sat Jun 20 10:27:08 PDT 2009</t>
  </si>
  <si>
    <t xml:space="preserve">I could use some action now,this day is going too slow for me </t>
  </si>
  <si>
    <t>jaybiird</t>
  </si>
  <si>
    <t xml:space="preserve">Feeling like such a douche! A dude just said he knew me and I agreed and said it had been a while. Deffinatly don't remember the dude! </t>
  </si>
  <si>
    <t>Sat Jun 20 10:27:11 PDT 2009</t>
  </si>
  <si>
    <t xml:space="preserve">@georginaisback @_erinsilver i need u twoo </t>
  </si>
  <si>
    <t>Sat Jun 20 10:27:15 PDT 2009</t>
  </si>
  <si>
    <t>panciuc</t>
  </si>
  <si>
    <t xml:space="preserve">cand vroiam sa ies si eu cu bicicleta a inceput sa ploua... </t>
  </si>
  <si>
    <t>Sat Jun 20 10:27:52 PDT 2009</t>
  </si>
  <si>
    <t>WhatTheJess</t>
  </si>
  <si>
    <t xml:space="preserve">If you find some you should tell me, too! I need a job </t>
  </si>
  <si>
    <t>Sat Jun 20 10:27:53 PDT 2009</t>
  </si>
  <si>
    <t xml:space="preserve">And it's time of the month. My weekend just isn't getting any better </t>
  </si>
  <si>
    <t>Zafura</t>
  </si>
  <si>
    <t xml:space="preserve">I know you dunno me, but I really do know you! Is it possible that you know me someday? </t>
  </si>
  <si>
    <t>Sat Jun 20 10:27:55 PDT 2009</t>
  </si>
  <si>
    <t>hithaitofithai</t>
  </si>
  <si>
    <t xml:space="preserve">I believe we should all pay our tax with a smile. I tried â€” but they wanted cash </t>
  </si>
  <si>
    <t>@bentonpaul i go to your website everyday to listen to your songs.my country=no Benton Paul's songs  (lame) .btw,excited for new single &amp;lt;3</t>
  </si>
  <si>
    <t xml:space="preserve">oh. Mums friend died yesterday from cancer :'( shes pretty upset </t>
  </si>
  <si>
    <t>Sat Jun 20 10:27:56 PDT 2009</t>
  </si>
  <si>
    <t xml:space="preserve">Gutted for Jimmy </t>
  </si>
  <si>
    <t>Sat Jun 20 10:27:57 PDT 2009</t>
  </si>
  <si>
    <t>|-) im tireddddddddddddddddddddddddddd, walked right round liverpool 1 with my lovely jess and never gor a card for grandad or nat  x</t>
  </si>
  <si>
    <t>carl_whithaus</t>
  </si>
  <si>
    <t xml:space="preserve">low on battery power </t>
  </si>
  <si>
    <t>Sat Jun 20 10:28:02 PDT 2009</t>
  </si>
  <si>
    <t>lseltzer</t>
  </si>
  <si>
    <t xml:space="preserve">where'd the big yellow thing in the sky go? It was here yesterday </t>
  </si>
  <si>
    <t xml:space="preserve">@MISSDIONNE2U I know! I was sooo hurt! I missed my flight </t>
  </si>
  <si>
    <t>Sat Jun 20 10:28:03 PDT 2009</t>
  </si>
  <si>
    <t>@kaonicks  ill keep you company!</t>
  </si>
  <si>
    <t>JulieSamK</t>
  </si>
  <si>
    <t xml:space="preserve">My poor knee </t>
  </si>
  <si>
    <t>Sat Jun 20 10:28:04 PDT 2009</t>
  </si>
  <si>
    <t>cjsmall19</t>
  </si>
  <si>
    <t>This is terrible!  haha</t>
  </si>
  <si>
    <t>Sat Jun 20 10:28:06 PDT 2009</t>
  </si>
  <si>
    <t xml:space="preserve">i have no zoom or flash on my new phone...disappointed </t>
  </si>
  <si>
    <t>wants her webcam now.  arg.</t>
  </si>
  <si>
    <t>Sat Jun 20 10:28:09 PDT 2009</t>
  </si>
  <si>
    <t>agent_wasabi</t>
  </si>
  <si>
    <t xml:space="preserve">@agentflair Think u missed 2nd half of Hip show; I could hear them rocking long after I ran into you &amp;amp; the Mister (&amp;amp; random drunk dude!) </t>
  </si>
  <si>
    <t>Sat Jun 20 10:28:11 PDT 2009</t>
  </si>
  <si>
    <t>omigahitsleelee</t>
  </si>
  <si>
    <t xml:space="preserve">ahh! formal was soo fun. but now i wanna go BACK to school </t>
  </si>
  <si>
    <t xml:space="preserve">REady to take guitar lessons again (and hopefully voice). Looking for a teacher who can do both and who is close to my home (sorry Kevin </t>
  </si>
  <si>
    <t>Sat Jun 20 10:28:12 PDT 2009</t>
  </si>
  <si>
    <t xml:space="preserve">These grapes taste gross </t>
  </si>
  <si>
    <t>Sat Jun 20 10:28:14 PDT 2009</t>
  </si>
  <si>
    <t>a4arpan</t>
  </si>
  <si>
    <t xml:space="preserve">have release on Tuesday.... got urgent code check task.... running tests </t>
  </si>
  <si>
    <t>Sat Jun 20 10:28:15 PDT 2009</t>
  </si>
  <si>
    <t>@smokey_87 oh poo it's not on anymore  what do you think about transformers? Nice bit of brainless fun?</t>
  </si>
  <si>
    <t>Sat Jun 20 10:28:17 PDT 2009</t>
  </si>
  <si>
    <t>emilybackfires</t>
  </si>
  <si>
    <t xml:space="preserve">maha. i can't wait for episode 7 to finish downloadinggg. i'm so so tired. </t>
  </si>
  <si>
    <t>Sat Jun 20 10:28:18 PDT 2009</t>
  </si>
  <si>
    <t>MissLeyh</t>
  </si>
  <si>
    <t xml:space="preserve">I found my old account in myspace and i can switch it to profile editor 1.o Yeahs awesome! so yeah i have myspace now. but it's empty yet </t>
  </si>
  <si>
    <t>Sat Jun 20 10:28:19 PDT 2009</t>
  </si>
  <si>
    <t xml:space="preserve">@Mr_DAnthony  I have an accounting next semester.... </t>
  </si>
  <si>
    <t>Sat Jun 20 10:28:20 PDT 2009</t>
  </si>
  <si>
    <t>Lulz. So yea, my internet just went out.  this sucks.</t>
  </si>
  <si>
    <t>Sat Jun 20 10:28:21 PDT 2009</t>
  </si>
  <si>
    <t>heatherfoxxx</t>
  </si>
  <si>
    <t>well i've slept away half of my day.  more summer school work? YES!!!</t>
  </si>
  <si>
    <t>Sat Jun 20 10:28:23 PDT 2009</t>
  </si>
  <si>
    <t xml:space="preserve">@kfreakingimbo  but complications are laaaaame.  </t>
  </si>
  <si>
    <t xml:space="preserve">(Nina) just got done blogging my thoughts on last night... Now lying in bed with theraflu </t>
  </si>
  <si>
    <t>Sat Jun 20 10:28:24 PDT 2009</t>
  </si>
  <si>
    <t xml:space="preserve">@lovetissues why are you sad, darling? </t>
  </si>
  <si>
    <t>Sat Jun 20 10:28:25 PDT 2009</t>
  </si>
  <si>
    <t>LaurAcquaviva</t>
  </si>
  <si>
    <t xml:space="preserve">@_supernatural_ http://twitpic.com/7gnoc - nice undies haha. i HATED misha in that movie Karla </t>
  </si>
  <si>
    <t>Sat Jun 20 10:28:27 PDT 2009</t>
  </si>
  <si>
    <t>Mymo4eva</t>
  </si>
  <si>
    <t xml:space="preserve">@ddlovato please please please please reply back ..... HUGE HUGE FAN here in the middle east...please </t>
  </si>
  <si>
    <t xml:space="preserve">Another day of 90 degree weather and I'm gonna be stuck @ work in the ER all day! Sucks! Boooooooo </t>
  </si>
  <si>
    <t>bnc123</t>
  </si>
  <si>
    <t>freakin rain again    ..and where is that Ben and Dave new 6 pack ? I am so thirsty</t>
  </si>
  <si>
    <t>Ugh, I hate soldier flys.  Stupid things scare the crap outta me once i get outside to get the mail. Urghh.</t>
  </si>
  <si>
    <t>Sat Jun 20 10:28:28 PDT 2009</t>
  </si>
  <si>
    <t>@weshoward What future endeavors??? Non-cool ones  I miss DubHow.</t>
  </si>
  <si>
    <t>Sat Jun 20 10:28:29 PDT 2009</t>
  </si>
  <si>
    <t>irebastian</t>
  </si>
  <si>
    <t xml:space="preserve">@dmvc I would dana! I just have to close at Target </t>
  </si>
  <si>
    <t>Sat Jun 20 10:28:31 PDT 2009</t>
  </si>
  <si>
    <t>marikocaah</t>
  </si>
  <si>
    <t xml:space="preserve">@BecomingBella me too ndriinn! </t>
  </si>
  <si>
    <t xml:space="preserve">i is home and i is very tired </t>
  </si>
  <si>
    <t>nikesonblast</t>
  </si>
  <si>
    <t xml:space="preserve">40 mins later... my dump clock is breaking. </t>
  </si>
  <si>
    <t>Sat Jun 20 10:28:32 PDT 2009</t>
  </si>
  <si>
    <t xml:space="preserve">@iphone_dev Please guys! PNS and hacktivated iPhones not working!!!! I've tried to reach you like 5 times. This is bugging a lot of users </t>
  </si>
  <si>
    <t>keeeza</t>
  </si>
  <si>
    <t xml:space="preserve">Why is it sprinkling? </t>
  </si>
  <si>
    <t>Sat Jun 20 10:28:34 PDT 2009</t>
  </si>
  <si>
    <t xml:space="preserve">@TheReal_KDubb awwww man! i would love to hang with you today </t>
  </si>
  <si>
    <t>Sat Jun 20 10:28:41 PDT 2009</t>
  </si>
  <si>
    <t xml:space="preserve">Ugh. I've been craving mac n cheese for a week. &amp;amp; my brilliant mother forgot to get it when she went to the store yesterday </t>
  </si>
  <si>
    <t>Sat Jun 20 10:28:42 PDT 2009</t>
  </si>
  <si>
    <t>@schryke  hugs for you</t>
  </si>
  <si>
    <t>Sat Jun 20 10:28:44 PDT 2009</t>
  </si>
  <si>
    <t>MyEugene</t>
  </si>
  <si>
    <t>@forevershadow Today is looking bad for a visit to Wine Styles.   How long will you be there - do you think?</t>
  </si>
  <si>
    <t>Sat Jun 20 10:28:45 PDT 2009</t>
  </si>
  <si>
    <t>withlib</t>
  </si>
  <si>
    <t xml:space="preserve">Its raining in Arizona! We just passed flagstaff and all its beatiful trees...   And charlie has the shits </t>
  </si>
  <si>
    <t>Brixius111</t>
  </si>
  <si>
    <t xml:space="preserve">Well so much for going scuba diving tomorrow. It's supposed to thunderstorm. Don't mind the rain but lightning is a problem </t>
  </si>
  <si>
    <t>Sat Jun 20 10:28:47 PDT 2009</t>
  </si>
  <si>
    <t>Claptomaan</t>
  </si>
  <si>
    <t xml:space="preserve">Didn't play tennis today, as opposed to what I planned. </t>
  </si>
  <si>
    <t>Sat Jun 20 10:28:51 PDT 2009</t>
  </si>
  <si>
    <t>Oh no.  http://www.huffingtonpost.com/ #iranelection, #tehran ... oh my god.</t>
  </si>
  <si>
    <t>MissMandyDawn</t>
  </si>
  <si>
    <t xml:space="preserve">Working on Saturday and watching the rain...thre goes the outdoor parties for today </t>
  </si>
  <si>
    <t>stormfierce</t>
  </si>
  <si>
    <t xml:space="preserve">@Willie_Day26  in regards to the fish.. i bought some a while ago.. set up the tank.. went to the movies came back, belly up they went </t>
  </si>
  <si>
    <t>Sat Jun 20 10:28:52 PDT 2009</t>
  </si>
  <si>
    <t xml:space="preserve">Demi Lovato - LaLa Land just played on Disney Channel! I want Monday all over again! </t>
  </si>
  <si>
    <t>Sat Jun 20 10:28:53 PDT 2009</t>
  </si>
  <si>
    <t xml:space="preserve">damn it! I don't think twiddeo likes my iPhone </t>
  </si>
  <si>
    <t xml:space="preserve">i wanna go taylor swift concert in wembley!!!!! and miley in NEC but i cant afford miley </t>
  </si>
  <si>
    <t>Sat Jun 20 10:28:55 PDT 2009</t>
  </si>
  <si>
    <t>Gutted I'm missing out on free RPG day  Waylands Forge is a way to go for me though :/</t>
  </si>
  <si>
    <t>Sat Jun 20 10:29:00 PDT 2009</t>
  </si>
  <si>
    <t xml:space="preserve">@Rhi1806 wow didnt know you were getting one so soon!! What model? hmmm. hope your back gets better. mine hurt a little while ago </t>
  </si>
  <si>
    <t xml:space="preserve">@ddlovato Its scary </t>
  </si>
  <si>
    <t>Sat Jun 20 10:29:05 PDT 2009</t>
  </si>
  <si>
    <t>and they don't all die. bambi just didnt have 2 daddy then his mama died  @Silverahnia</t>
  </si>
  <si>
    <t>Sat Jun 20 10:29:06 PDT 2009</t>
  </si>
  <si>
    <t>I need an eye patch...but Katie said only if I talk like a pirate all day.  http://myloc.me/4FHf</t>
  </si>
  <si>
    <t>Sat Jun 20 10:29:07 PDT 2009</t>
  </si>
  <si>
    <t xml:space="preserve">@TrackstarGIBSON me2 it is raining &amp;amp; cold again. </t>
  </si>
  <si>
    <t>Sat Jun 20 10:29:08 PDT 2009</t>
  </si>
  <si>
    <t>MrBrockman</t>
  </si>
  <si>
    <t xml:space="preserve">Oh man, that hurt! 20km in 2:03... I think I tried to push it too hard after the 1/2 marathon... Now I feel pain </t>
  </si>
  <si>
    <t>Sat Jun 20 10:29:10 PDT 2009</t>
  </si>
  <si>
    <t>Been  asleep for a couple of hours still feeling horrible today  hows yur day been ?</t>
  </si>
  <si>
    <t>adiraval</t>
  </si>
  <si>
    <t xml:space="preserve">Do Not Use Twitter to win free phones... never works </t>
  </si>
  <si>
    <t xml:space="preserve">OMG the water is cold AGAIN.I hate this. </t>
  </si>
  <si>
    <t>Sat Jun 20 10:29:11 PDT 2009</t>
  </si>
  <si>
    <t xml:space="preserve">Is giving AZ the latro  ... I'm going to miss a lot of people here </t>
  </si>
  <si>
    <t>Sat Jun 20 10:29:13 PDT 2009</t>
  </si>
  <si>
    <t>@mizkarlenemarie   they closed saturday</t>
  </si>
  <si>
    <t>Sat Jun 20 10:29:14 PDT 2009</t>
  </si>
  <si>
    <t xml:space="preserve">Charger for my laptop has broke....gutted </t>
  </si>
  <si>
    <t>ohemGeena</t>
  </si>
  <si>
    <t xml:space="preserve">Looking at old pictures for the funeral </t>
  </si>
  <si>
    <t>Sat Jun 20 10:29:15 PDT 2009</t>
  </si>
  <si>
    <t>nadinka25</t>
  </si>
  <si>
    <t xml:space="preserve">its boring at home had nothing to do </t>
  </si>
  <si>
    <t>lucaslain</t>
  </si>
  <si>
    <t xml:space="preserve">it's pretty mad about the HAL daemon... it freezes my mouse and keyboard! </t>
  </si>
  <si>
    <t>Sat Jun 20 10:29:47 PDT 2009</t>
  </si>
  <si>
    <t>alexandertmills</t>
  </si>
  <si>
    <t>Cellular data plans are outrageously expensive.   $30 a month?</t>
  </si>
  <si>
    <t xml:space="preserve">Sometimes one has to admit, he's not happy with the surrounding underprogress.  Those who are supposed to improve the nation are careless </t>
  </si>
  <si>
    <t>Sat Jun 20 10:29:48 PDT 2009</t>
  </si>
  <si>
    <t xml:space="preserve">I dropped some cement on the ground and i had to shovel it back on to the wheel barrel..... </t>
  </si>
  <si>
    <t>emilyhaueisen</t>
  </si>
  <si>
    <t xml:space="preserve">Just kidding the apple store just called me about my ipod and ruined my day. Poor little guy. </t>
  </si>
  <si>
    <t>Sat Jun 20 10:29:55 PDT 2009</t>
  </si>
  <si>
    <t>Rajumat</t>
  </si>
  <si>
    <t xml:space="preserve">Cancer week is drawing to a close. </t>
  </si>
  <si>
    <t>Sat Jun 20 10:29:56 PDT 2009</t>
  </si>
  <si>
    <t xml:space="preserve">thoughts goes to his family, i hope they're okay up there, gotta be sucha tragic </t>
  </si>
  <si>
    <t xml:space="preserve">so tired still, i want to sleep! </t>
  </si>
  <si>
    <t>Sat Jun 20 10:29:57 PDT 2009</t>
  </si>
  <si>
    <t>vea_angel</t>
  </si>
  <si>
    <t>back from the football game. my team lost  oh my godness... we were so bad -.- I think we should practice more.</t>
  </si>
  <si>
    <t>@Rhi1806 who arranged film trip? and what are they seeing?  not sure</t>
  </si>
  <si>
    <t>Malmalcoolgirl</t>
  </si>
  <si>
    <t>nothing to doooo  ... going to take a showerr.</t>
  </si>
  <si>
    <t>Sat Jun 20 10:29:58 PDT 2009</t>
  </si>
  <si>
    <t xml:space="preserve">@StarbucksTink damn that sucks. it took the rents all of 15 minutes to get me working when i got back from vacation </t>
  </si>
  <si>
    <t>Sat Jun 20 10:29:59 PDT 2009</t>
  </si>
  <si>
    <t>Rain go away ur getting me and my bk hat wet  &amp;lt;Fob is my life&amp;lt;3&amp;gt;</t>
  </si>
  <si>
    <t>Sat Jun 20 10:30:01 PDT 2009</t>
  </si>
  <si>
    <t xml:space="preserve">My eyes hurt! </t>
  </si>
  <si>
    <t>@princessnaked  if i lived in Michigan, i'd play D&amp;amp;D with you!</t>
  </si>
  <si>
    <t>Sat Jun 20 10:30:06 PDT 2009</t>
  </si>
  <si>
    <t>irmarockssoha</t>
  </si>
  <si>
    <t xml:space="preserve">i am bored out of mind during summer 09 </t>
  </si>
  <si>
    <t>Sat Jun 20 10:30:08 PDT 2009</t>
  </si>
  <si>
    <t>TallPaulBFC</t>
  </si>
  <si>
    <t xml:space="preserve">@hazey88 Heading home tomorrow </t>
  </si>
  <si>
    <t>Sat Jun 20 10:30:09 PDT 2009</t>
  </si>
  <si>
    <t>iNateASL</t>
  </si>
  <si>
    <t xml:space="preserve">Stupid 5-1 shift on a Saturday. Stings that much more just because I can't remember the last Saturday I worked on. Boo </t>
  </si>
  <si>
    <t>Sat Jun 20 10:30:10 PDT 2009</t>
  </si>
  <si>
    <t>oh_really</t>
  </si>
  <si>
    <t xml:space="preserve">Paintballing today, loads of fun! Wish I didn't play last game though - now have 8 bruises instead of just the 1 </t>
  </si>
  <si>
    <t xml:space="preserve">I lost my glitter ball </t>
  </si>
  <si>
    <t>Sat Jun 20 10:30:16 PDT 2009</t>
  </si>
  <si>
    <t>lazybearkhoa</t>
  </si>
  <si>
    <t xml:space="preserve">@branchrecords Sorry for missing out on the fun wasn't close to a computer! </t>
  </si>
  <si>
    <t>ktw92</t>
  </si>
  <si>
    <t>Just smacked my head off a brick wall  not good x</t>
  </si>
  <si>
    <t>Sat Jun 20 10:30:17 PDT 2009</t>
  </si>
  <si>
    <t xml:space="preserve">wants to watch a movie in theatres but doesnt know which one </t>
  </si>
  <si>
    <t>Sat Jun 20 10:30:18 PDT 2009</t>
  </si>
  <si>
    <t>clairemilnes</t>
  </si>
  <si>
    <t xml:space="preserve">achey from the gym </t>
  </si>
  <si>
    <t>Sat Jun 20 10:30:20 PDT 2009</t>
  </si>
  <si>
    <t xml:space="preserve">@jackgraycnn Haha, aw. Checked Accuweather lately? We'll be building an ark by the end of the week, I'm afraid. </t>
  </si>
  <si>
    <t>Sat Jun 20 10:30:21 PDT 2009</t>
  </si>
  <si>
    <t xml:space="preserve">@yahelc Turns out tomorrow is Father's Day (who knew?) so my brunch plans are being paternally hijacked </t>
  </si>
  <si>
    <t>Sat Jun 20 10:30:23 PDT 2009</t>
  </si>
  <si>
    <t xml:space="preserve">http://twitpic.com/7wxjg - @xxxsteviexxx ah cool, yeah my first time meeting demi too! she spoke to me but i didnt get a pic </t>
  </si>
  <si>
    <t>Sat Jun 20 10:30:25 PDT 2009</t>
  </si>
  <si>
    <t>@renateea 365+ days without seeing  you is terrible as well!!  miss u!! ;)</t>
  </si>
  <si>
    <t>Damn im lazy...i went back 2 sleep and im jus waking up...this is soooo not like me  now im hungry as hell....</t>
  </si>
  <si>
    <t>Sat Jun 20 10:30:26 PDT 2009</t>
  </si>
  <si>
    <t>willowpolson</t>
  </si>
  <si>
    <t xml:space="preserve">@LuckyLegendary I can't vote because I'm biased. </t>
  </si>
  <si>
    <t>SHEis_TeMieSean</t>
  </si>
  <si>
    <t xml:space="preserve">Is chillin..i might be in for the day bcuz i don't think i can do the cookout thing!! I hate the smell of a bbQ grill </t>
  </si>
  <si>
    <t>Sat Jun 20 10:30:28 PDT 2009</t>
  </si>
  <si>
    <t xml:space="preserve">At work. Yay. My throat still feels weird. Ugh. I don't want to get sick. </t>
  </si>
  <si>
    <t>mandygrl334</t>
  </si>
  <si>
    <t>Still exhausted from my double shift at work yesterday.  Hope tonight goes well!</t>
  </si>
  <si>
    <t>MiizzT24</t>
  </si>
  <si>
    <t xml:space="preserve">This headache won't go away </t>
  </si>
  <si>
    <t>Sat Jun 20 10:30:30 PDT 2009</t>
  </si>
  <si>
    <t xml:space="preserve">I couldn't find Automatic so had to order my fries from Beirut ... Won't even get to eat them before the movie  </t>
  </si>
  <si>
    <t>Sat Jun 20 10:30:29 PDT 2009</t>
  </si>
  <si>
    <t xml:space="preserve">@Christn_ Nice you went shopping. Jealous much. Can you text? </t>
  </si>
  <si>
    <t xml:space="preserve">Heartbreak: Z32 slides, hits curbing, goes lateral, beeps a squeal before jumping a berm in reverse as the front bumper's ripped. &amp;quot;Meeep&amp;quot; </t>
  </si>
  <si>
    <t>olafcat</t>
  </si>
  <si>
    <t xml:space="preserve">Mommy it's time for dinner... I want NOM NOM... </t>
  </si>
  <si>
    <t>Sat Jun 20 10:30:31 PDT 2009</t>
  </si>
  <si>
    <t>videophonegal</t>
  </si>
  <si>
    <t xml:space="preserve">listening to my econ teacher on the internet </t>
  </si>
  <si>
    <t>Sat Jun 20 10:30:32 PDT 2009</t>
  </si>
  <si>
    <t xml:space="preserve">I keep waking up. </t>
  </si>
  <si>
    <t>@CaptCrumbz I can't sleep  too jittery!</t>
  </si>
  <si>
    <t>Sat Jun 20 10:30:37 PDT 2009</t>
  </si>
  <si>
    <t xml:space="preserve">my head's killing meeeeee. </t>
  </si>
  <si>
    <t>Sat Jun 20 10:30:41 PDT 2009</t>
  </si>
  <si>
    <t>@vansan27 excellent alternative. We got rained out of yard work too  There's a GIANT tree branch in our back yard that needs chopping up.</t>
  </si>
  <si>
    <t>Sat Jun 20 10:30:46 PDT 2009</t>
  </si>
  <si>
    <t>sazha</t>
  </si>
  <si>
    <t xml:space="preserve">Just got fucking ROBBED!!!  They stole my clothes!  My fucking clothes!  INCLUDING: Armani and Varvatos...my favorite pants.....weep weep </t>
  </si>
  <si>
    <t>Sat Jun 20 10:30:47 PDT 2009</t>
  </si>
  <si>
    <t>Danni_Conway</t>
  </si>
  <si>
    <t>Can't believe Cairon went out in BB last night  Why the hell is halfwit still in!!</t>
  </si>
  <si>
    <t>@TeeDotReese lol I've neverrrr been  thas y I'm soo geeked haha</t>
  </si>
  <si>
    <t>Sat Jun 20 10:30:48 PDT 2009</t>
  </si>
  <si>
    <t>It's rainy this morning  go away rain!</t>
  </si>
  <si>
    <t>Sat Jun 20 10:30:50 PDT 2009</t>
  </si>
  <si>
    <t>Sat Jun 20 10:30:51 PDT 2009</t>
  </si>
  <si>
    <t xml:space="preserve">my last tweet from my macbook until next week friday. i'm gonna miss it </t>
  </si>
  <si>
    <t>Sat Jun 20 10:30:52 PDT 2009</t>
  </si>
  <si>
    <t>http://bit.ly/AEbs3   I can only be sad.  #iranelection</t>
  </si>
  <si>
    <t>Sat Jun 20 10:30:53 PDT 2009</t>
  </si>
  <si>
    <t xml:space="preserve">i'm very hungry </t>
  </si>
  <si>
    <t xml:space="preserve">I HATE going on bebo and having NO mail. Where are you JD???? Bad times </t>
  </si>
  <si>
    <t>Sat Jun 20 10:30:54 PDT 2009</t>
  </si>
  <si>
    <t>@orangecatblues oh noes  black hole bad... Birdies up to mischievous no good again... Here birdie birdie pounce!</t>
  </si>
  <si>
    <t>Sat Jun 20 10:30:56 PDT 2009</t>
  </si>
  <si>
    <t>beckijonas</t>
  </si>
  <si>
    <t>@lalachar i had to go to work before i finished it  and i changed it last week lolol</t>
  </si>
  <si>
    <t xml:space="preserve">@mcdoeli07 could you print out directions from your place to the wedding? my printer doesn't work </t>
  </si>
  <si>
    <t>Sat Jun 20 10:30:57 PDT 2009</t>
  </si>
  <si>
    <t xml:space="preserve">Just ordered Zach Galifianakis' sunglasses from The Hangover. Sold out until July 7th. </t>
  </si>
  <si>
    <t xml:space="preserve">Rainy day again </t>
  </si>
  <si>
    <t>Sat Jun 20 10:30:59 PDT 2009</t>
  </si>
  <si>
    <t>markbrickey</t>
  </si>
  <si>
    <t xml:space="preserve">Grocery Store </t>
  </si>
  <si>
    <t>Sat Jun 20 10:31:02 PDT 2009</t>
  </si>
  <si>
    <t xml:space="preserve">laptop is working again. wow. i feel lost without the forum! </t>
  </si>
  <si>
    <t>Sat Jun 20 10:31:03 PDT 2009</t>
  </si>
  <si>
    <t xml:space="preserve">First time goin to the laundrymat in years -- I feel like I've been robbed!!! Spent so much money in here </t>
  </si>
  <si>
    <t>Sat Jun 20 10:31:04 PDT 2009</t>
  </si>
  <si>
    <t xml:space="preserve">Finally on the road. Only 2 hours later than I wanted. </t>
  </si>
  <si>
    <t>Sat Jun 20 10:31:08 PDT 2009</t>
  </si>
  <si>
    <t>@IrishJonasFan Hellooo my dear. I haven't spoken to you since London! Sad  How've you been sweetie?</t>
  </si>
  <si>
    <t>Sat Jun 20 10:31:11 PDT 2009</t>
  </si>
  <si>
    <t>Prissy_C</t>
  </si>
  <si>
    <t xml:space="preserve">@KreepaDaKurse kreepa I was in pain.. my back was hurtin </t>
  </si>
  <si>
    <t>Sat Jun 20 10:31:13 PDT 2009</t>
  </si>
  <si>
    <t xml:space="preserve">its rainin n LA... won't be goin 2 the beach </t>
  </si>
  <si>
    <t>Sat Jun 20 10:32:06 PDT 2009</t>
  </si>
  <si>
    <t xml:space="preserve">wants a new phone </t>
  </si>
  <si>
    <t>rosie_angel</t>
  </si>
  <si>
    <t>About to take off from Edinburgh  byyeeee jenn</t>
  </si>
  <si>
    <t>Sat Jun 20 10:32:10 PDT 2009</t>
  </si>
  <si>
    <t xml:space="preserve">@dorothyy I should do that too...ahhh fuck.  It's so messy </t>
  </si>
  <si>
    <t>RobPooleRacing</t>
  </si>
  <si>
    <t xml:space="preserve">looks like we won't be racing tonight </t>
  </si>
  <si>
    <t>NataliaGordillo</t>
  </si>
  <si>
    <t>Sat Jun 20 10:32:11 PDT 2009</t>
  </si>
  <si>
    <t>MartaMellesmoen</t>
  </si>
  <si>
    <t xml:space="preserve">http://twitpic.com/7wzbu - I miss this girl </t>
  </si>
  <si>
    <t>Sat Jun 20 10:32:14 PDT 2009</t>
  </si>
  <si>
    <t>Sydney605515CP</t>
  </si>
  <si>
    <t xml:space="preserve">@bfftaylor Nothingg.. </t>
  </si>
  <si>
    <t>Sat Jun 20 10:32:15 PDT 2009</t>
  </si>
  <si>
    <t>SunDamaged</t>
  </si>
  <si>
    <t xml:space="preserve">I wish I could go to Kansas City to see @wearephoenix. But unfortunately (kinda) I got into summer school so I'll be stuck here </t>
  </si>
  <si>
    <t>Sat Jun 20 10:32:16 PDT 2009</t>
  </si>
  <si>
    <t>fallenangel121</t>
  </si>
  <si>
    <t xml:space="preserve">misses you and feels like baking immediately </t>
  </si>
  <si>
    <t xml:space="preserve">North/South on the west end of the city is always a waste of time. Stuck on dufferin </t>
  </si>
  <si>
    <t>brookiejo</t>
  </si>
  <si>
    <t xml:space="preserve">Now has Miss Texas hair for the wedding. So glad the lady listened to what I wanted...not. </t>
  </si>
  <si>
    <t>Sat Jun 20 10:32:17 PDT 2009</t>
  </si>
  <si>
    <t>@ryanluong  Lateeeeee. Around 6 ? LOL. Woah you're up? Pretty early for you. Omj I'm sick  I might not go to mmvas</t>
  </si>
  <si>
    <t>Sat Jun 20 10:32:18 PDT 2009</t>
  </si>
  <si>
    <t>Isabella_Rose</t>
  </si>
  <si>
    <t xml:space="preserve">@loveannalisa omg tell me about it! It's so damn much and I can't focus! I have a feeling it's gonna be hard </t>
  </si>
  <si>
    <t>Sat Jun 20 10:32:22 PDT 2009</t>
  </si>
  <si>
    <t>@dbrodbeck I know--we miss you, Dave!! Hanging at the pub is not quite the same.   #pab09</t>
  </si>
  <si>
    <t xml:space="preserve">@HandsUpPunk08 .... Need fewer hours...more pay!  ;)  That's what I'm going to ask for!  Actually I'm tired of working at home w/no pay. </t>
  </si>
  <si>
    <t>Sat Jun 20 10:32:25 PDT 2009</t>
  </si>
  <si>
    <t>it just keeps raining here in texas  feeling kinda gloomy!!!!!!</t>
  </si>
  <si>
    <t>Sat Jun 20 10:32:26 PDT 2009</t>
  </si>
  <si>
    <t>glaminmotion</t>
  </si>
  <si>
    <t xml:space="preserve">@ManottiStreet   Thank you! Days take too long without good competition </t>
  </si>
  <si>
    <t>Sat Jun 20 10:32:29 PDT 2009</t>
  </si>
  <si>
    <t>doublexentendre</t>
  </si>
  <si>
    <t xml:space="preserve">all of my twitter friends are traveling this weekend!  wish i could leave nyc too </t>
  </si>
  <si>
    <t xml:space="preserve">@JBartkowiak Me too - too bad I don't have time to get up there today </t>
  </si>
  <si>
    <t xml:space="preserve">Hungry. Need to get groceries. AGAIN. Watching Barefoot Contessa doesn't help. </t>
  </si>
  <si>
    <t>hazza9000</t>
  </si>
  <si>
    <t xml:space="preserve">well i had virus so...... i had to reformat pc!!! </t>
  </si>
  <si>
    <t>Sat Jun 20 10:32:30 PDT 2009</t>
  </si>
  <si>
    <t>I dont wanna get up  bleh, gonna clean my room then gonna find someone to hang out with for a bit.</t>
  </si>
  <si>
    <t>Sat Jun 20 10:32:31 PDT 2009</t>
  </si>
  <si>
    <t>MsNaz</t>
  </si>
  <si>
    <t>@Gothicwiccan16 ahhh could be better .. Feeling really sick ..  how r u Hun?</t>
  </si>
  <si>
    <t>Sat Jun 20 10:32:32 PDT 2009</t>
  </si>
  <si>
    <t>Bonesx</t>
  </si>
  <si>
    <t>Just baked my dad a CFC for fathers day because im working tomorrow so i wont be able to do it then  smells good tho!</t>
  </si>
  <si>
    <t>Orangesadler</t>
  </si>
  <si>
    <t xml:space="preserve">Revising science for exam on monday </t>
  </si>
  <si>
    <t>Sat Jun 20 10:32:33 PDT 2009</t>
  </si>
  <si>
    <t xml:space="preserve">@Am_I_Gay I'm sorry </t>
  </si>
  <si>
    <t>Sat Jun 20 10:32:34 PDT 2009</t>
  </si>
  <si>
    <t>emilytan</t>
  </si>
  <si>
    <t>@tinybabybolster:  I think it takes a little time. I'm sure we'll come to terms with whatever it is. Let me know if Scrabble helps! Haha.</t>
  </si>
  <si>
    <t>Sat Jun 20 10:32:35 PDT 2009</t>
  </si>
  <si>
    <t>Megan_Conway</t>
  </si>
  <si>
    <t xml:space="preserve">@kidquizine sure, you can make peoples days, but can you make the sun come out? It's been raining for days </t>
  </si>
  <si>
    <t>Sat Jun 20 10:32:36 PDT 2009</t>
  </si>
  <si>
    <t xml:space="preserve">Well GOOD FOR YOU @jannarden, enjoy your sun - it's been pissin' down here in T.O. for days </t>
  </si>
  <si>
    <t>Sat Jun 20 10:32:37 PDT 2009</t>
  </si>
  <si>
    <t>bee13000</t>
  </si>
  <si>
    <t xml:space="preserve">God, I am so tired, Was up until the sun was up with me. </t>
  </si>
  <si>
    <t>jadeakiss09</t>
  </si>
  <si>
    <t xml:space="preserve">@Sbby ima miss you moreee </t>
  </si>
  <si>
    <t>Sat Jun 20 10:32:39 PDT 2009</t>
  </si>
  <si>
    <t>Pieces_Of_Me_</t>
  </si>
  <si>
    <t xml:space="preserve">I am not liking the VERY LOUD music at the street fair going on on my block today </t>
  </si>
  <si>
    <t>Sat Jun 20 10:32:41 PDT 2009</t>
  </si>
  <si>
    <t>i'm so blah today.  i need cheering up.</t>
  </si>
  <si>
    <t>NightWolf280</t>
  </si>
  <si>
    <t xml:space="preserve">just tried to pull the pool cover off, but ended up having to drain it. We might not open it next year... </t>
  </si>
  <si>
    <t xml:space="preserve">Wow I'm watching the best short films on logo right now, some are making me sad </t>
  </si>
  <si>
    <t>Sat Jun 20 10:32:43 PDT 2009</t>
  </si>
  <si>
    <t>Dream_of_</t>
  </si>
  <si>
    <t xml:space="preserve">mom is going out and i have to stay at home its so unjust!! </t>
  </si>
  <si>
    <t>i don't like how it came out   need lots more practice.</t>
  </si>
  <si>
    <t>Sat Jun 20 10:32:44 PDT 2009</t>
  </si>
  <si>
    <t>pinkcherry17</t>
  </si>
  <si>
    <t xml:space="preserve">Awww i slept 12 hours </t>
  </si>
  <si>
    <t>Sat Jun 20 10:32:45 PDT 2009</t>
  </si>
  <si>
    <t>is leaving Greensboro  I had a GREAT time. Now trying to figure out whats going on in Durham tonight.</t>
  </si>
  <si>
    <t>Sat Jun 20 10:32:47 PDT 2009</t>
  </si>
  <si>
    <t>@Rikku819 I got Enterprise. Still waiting for Voyager   Rent s2 then</t>
  </si>
  <si>
    <t xml:space="preserve">@sugarshai sorry I need to work eventhough I don't want to </t>
  </si>
  <si>
    <t>Sat Jun 20 10:32:51 PDT 2009</t>
  </si>
  <si>
    <t>brandy9495</t>
  </si>
  <si>
    <t xml:space="preserve">Is wondering when it is ever going to stop raining </t>
  </si>
  <si>
    <t>Sat Jun 20 10:32:53 PDT 2009</t>
  </si>
  <si>
    <t>erisho</t>
  </si>
  <si>
    <t xml:space="preserve">A migraine will ruin a perfectly good day. </t>
  </si>
  <si>
    <t xml:space="preserve">@am13er i wish there was, pa needs to work on their public transportation lmao. hopefully sometime soon we will be able to make it happen </t>
  </si>
  <si>
    <t>Sat Jun 20 10:32:54 PDT 2009</t>
  </si>
  <si>
    <t xml:space="preserve">i forgot Pride was today. i want to go. but not alone. </t>
  </si>
  <si>
    <t>Sat Jun 20 10:32:56 PDT 2009</t>
  </si>
  <si>
    <t>@candizzles i know, sorry!  anna told me about it &amp;amp; that's why im going! let's celebrate on sat too, k?</t>
  </si>
  <si>
    <t>Sat Jun 20 10:32:55 PDT 2009</t>
  </si>
  <si>
    <t>WiltingGreen</t>
  </si>
  <si>
    <t>@JulieMorganizer - Shed &amp;amp; Share. Started late  but today is World Refuge Day  so &amp;quot;shed&amp;quot; the good stuff to local refugee centre. Win-Win!</t>
  </si>
  <si>
    <t>fiona_callison</t>
  </si>
  <si>
    <t xml:space="preserve">Wow it's so hot outside def not a drink and hang out at the pool </t>
  </si>
  <si>
    <t>Sat Jun 20 10:32:57 PDT 2009</t>
  </si>
  <si>
    <t>KBlankenship25</t>
  </si>
  <si>
    <t xml:space="preserve">sittin around not doing much... kind of bored </t>
  </si>
  <si>
    <t>Sat Jun 20 10:32:58 PDT 2009</t>
  </si>
  <si>
    <t>@joyike   that sucks, i'm sorry.</t>
  </si>
  <si>
    <t xml:space="preserve">Wishes desperately that @nicksantino would reply to me...its not lookin like he's going to though </t>
  </si>
  <si>
    <t>Sat Jun 20 10:32:59 PDT 2009</t>
  </si>
  <si>
    <t>Oliverthecow</t>
  </si>
  <si>
    <t xml:space="preserve">I popcorn= tasty= diariha the next day </t>
  </si>
  <si>
    <t>gcarlet</t>
  </si>
  <si>
    <t>I just killed a butterfly with the Durango on I-10.    Please don't come after me PETA.</t>
  </si>
  <si>
    <t>Sat Jun 20 10:33:00 PDT 2009</t>
  </si>
  <si>
    <t xml:space="preserve">those words are from the song sorry by the jonas brothers...im listening to it now, its so sad </t>
  </si>
  <si>
    <t>Sat Jun 20 10:33:01 PDT 2009</t>
  </si>
  <si>
    <t>badlady</t>
  </si>
  <si>
    <t xml:space="preserve">@mattmaclennan   So 13 hours of sleep didn't take you through it, hunh?   </t>
  </si>
  <si>
    <t>Sat Jun 20 10:33:04 PDT 2009</t>
  </si>
  <si>
    <t xml:space="preserve">knackered! kids party this am &amp;amp; faffing about pm makes me reluctant to attempt ironing/running/job hunting/food shopping </t>
  </si>
  <si>
    <t>Sat Jun 20 10:33:05 PDT 2009</t>
  </si>
  <si>
    <t>@DaGUILTY1 Yes i am in the atl Love...and yes i could have   lol, jusy kiddin Love!!! But yeah..i could have lol</t>
  </si>
  <si>
    <t>Sat Jun 20 10:33:09 PDT 2009</t>
  </si>
  <si>
    <t>Matagueros</t>
  </si>
  <si>
    <t xml:space="preserve">ready 4 work.... </t>
  </si>
  <si>
    <t>Sat Jun 20 10:33:13 PDT 2009</t>
  </si>
  <si>
    <t xml:space="preserve">@jencaseysmith They are estimating it will cost me about $$$1,500 and that's a maybe!!!! </t>
  </si>
  <si>
    <t>Man my wrists are getting sore, I'm so not used to shooting without a grip/1-series bodies anymore  #imustbegettingold #wantmassage</t>
  </si>
  <si>
    <t>Sat Jun 20 10:33:14 PDT 2009</t>
  </si>
  <si>
    <t>AlyssaBaker422</t>
  </si>
  <si>
    <t xml:space="preserve">Gross Anatomy study session </t>
  </si>
  <si>
    <t>Sat Jun 20 10:33:15 PDT 2009</t>
  </si>
  <si>
    <t xml:space="preserve">@mistymonteith doesnt want to go on a date with me. im sad now! today is a sad day for twitter! </t>
  </si>
  <si>
    <t>Sat Jun 20 10:33:16 PDT 2009</t>
  </si>
  <si>
    <t xml:space="preserve">My sunburn hurts </t>
  </si>
  <si>
    <t>Sat Jun 20 10:33:18 PDT 2009</t>
  </si>
  <si>
    <t xml:space="preserve">Raise up your prayers for Larissa. She needs them so so much.  </t>
  </si>
  <si>
    <t xml:space="preserve">@Itgflash DAMNIT Why do we have to be 30 minutes early </t>
  </si>
  <si>
    <t>gbabyfamous</t>
  </si>
  <si>
    <t xml:space="preserve">i hate it when it rains EVERYDAY . . its supposed to be june and its raining. . i can't even go outside with this gross weather </t>
  </si>
  <si>
    <t>Sat Jun 20 10:33:19 PDT 2009</t>
  </si>
  <si>
    <t xml:space="preserve">@supernatrell It's OK. I happen to like Enterprise. Except the whole Xindi storyline </t>
  </si>
  <si>
    <t xml:space="preserve">@Aaron_2G haha I have connections. haha I would love to run the Whataburger twitter account but someone has it. </t>
  </si>
  <si>
    <t>Sat Jun 20 10:33:38 PDT 2009</t>
  </si>
  <si>
    <t xml:space="preserve">@DixonTam No, we've barely left Whistler...stupid construction. </t>
  </si>
  <si>
    <t>Sat Jun 20 10:33:39 PDT 2009</t>
  </si>
  <si>
    <t>@GoldenTouch4 oh no! I don't know what's wrong  do they have a support person you can email?</t>
  </si>
  <si>
    <t>Sat Jun 20 10:33:41 PDT 2009</t>
  </si>
  <si>
    <t>princesspk420</t>
  </si>
  <si>
    <t xml:space="preserve">Wishes I was at the puerto rican day parade gettin a boo, and not at this hospital </t>
  </si>
  <si>
    <t>Sat Jun 20 10:33:44 PDT 2009</t>
  </si>
  <si>
    <t>@CharlesTilley ah, i LOVE barbeques, have fun,  you've made me want one now! it's not good enough weather here though  xxx</t>
  </si>
  <si>
    <t>Sat Jun 20 10:33:45 PDT 2009</t>
  </si>
  <si>
    <t>abhijain</t>
  </si>
  <si>
    <t xml:space="preserve">@deepakpant this reminds me that i have also bought a copy of catcher in the rye few months back and now don't know where it is </t>
  </si>
  <si>
    <t>Sat Jun 20 10:33:47 PDT 2009</t>
  </si>
  <si>
    <t xml:space="preserve">@murmurins got a thing for veiny ones I see ;) wishing mine was more veiny now </t>
  </si>
  <si>
    <t>Sat Jun 20 10:33:49 PDT 2009</t>
  </si>
  <si>
    <t xml:space="preserve">Great time in Lockhart...time to head home </t>
  </si>
  <si>
    <t>Sat Jun 20 10:33:50 PDT 2009</t>
  </si>
  <si>
    <t xml:space="preserve">@rhanvy I miss you too rrrrobbbb! </t>
  </si>
  <si>
    <t>Sat Jun 20 10:33:52 PDT 2009</t>
  </si>
  <si>
    <t xml:space="preserve">im very sad Im not gonna be able to see my dad on Fathers Day </t>
  </si>
  <si>
    <t>Sat Jun 20 10:33:55 PDT 2009</t>
  </si>
  <si>
    <t>FaramarzHashemi</t>
  </si>
  <si>
    <t xml:space="preserve">@gooshkon28 my blood boils watching this! #iranelection </t>
  </si>
  <si>
    <t>Sat Jun 20 10:33:56 PDT 2009</t>
  </si>
  <si>
    <t xml:space="preserve">@Melahj lol I'm still at work </t>
  </si>
  <si>
    <t>Sat Jun 20 10:33:59 PDT 2009</t>
  </si>
  <si>
    <t>my_oh_my</t>
  </si>
  <si>
    <t xml:space="preserve">I need to buy shorts and stop cutting all my pants </t>
  </si>
  <si>
    <t>Sat Jun 20 10:34:01 PDT 2009</t>
  </si>
  <si>
    <t>mwilz023</t>
  </si>
  <si>
    <t xml:space="preserve">Just went all out cleaning the inside of my car... now working on finals </t>
  </si>
  <si>
    <t xml:space="preserve">@haleyhurricane sparks? Jealous. </t>
  </si>
  <si>
    <t>Sat Jun 20 10:34:03 PDT 2009</t>
  </si>
  <si>
    <t>Obiwankenobie</t>
  </si>
  <si>
    <t xml:space="preserve">Saw my first Pileated Woodpecker at the cottage on the Bruce Pen this week.  Also saw my first Ovenbird..unfortunately it hit our window </t>
  </si>
  <si>
    <t>miss them.  had so much fun at six flags with sbh!!! jb concert today in dallas this is going to be big!!! tabtiha call me!!!</t>
  </si>
  <si>
    <t>Sat Jun 20 10:34:04 PDT 2009</t>
  </si>
  <si>
    <t>Aknil</t>
  </si>
  <si>
    <t>My ppl R gettin killed &amp;amp; i cant join them  @iranelection http://bit.ly/vU5G3</t>
  </si>
  <si>
    <t>Levianity</t>
  </si>
  <si>
    <t xml:space="preserve">@bird2brain holy wow. I feel bad for you  I'll be back in the states by July 18th (i think), so I'll try to stop by soon after </t>
  </si>
  <si>
    <t>Sat Jun 20 10:34:10 PDT 2009</t>
  </si>
  <si>
    <t>My neck and shoulder still hurt so god damned bad  This neck injury is something I'll deal with intermittently for the rest of my life?!?!</t>
  </si>
  <si>
    <t>Sat Jun 20 10:34:17 PDT 2009</t>
  </si>
  <si>
    <t>@kalleexmarie yeahh..but you cant really tell.   i wish you wouldnt cry  it makes me sad.</t>
  </si>
  <si>
    <t>Sat Jun 20 10:34:19 PDT 2009</t>
  </si>
  <si>
    <t>thatthat</t>
  </si>
  <si>
    <t>@theroser you, jordin, wow everybody tweeting about the show tonight...i'll cry  bring this concert to brazil</t>
  </si>
  <si>
    <t>Sat Jun 20 10:34:20 PDT 2009</t>
  </si>
  <si>
    <t xml:space="preserve">Metro station tickets sold out for Dublin </t>
  </si>
  <si>
    <t>michaeldfindley</t>
  </si>
  <si>
    <t xml:space="preserve">Guess what. Raining means I can't go to the fair </t>
  </si>
  <si>
    <t>Sat Jun 20 10:34:21 PDT 2009</t>
  </si>
  <si>
    <t xml:space="preserve">@billyroy24 @meglud I don't have my phone, I lost it last night. and my mom's not home so I cant </t>
  </si>
  <si>
    <t>Sat Jun 20 10:34:29 PDT 2009</t>
  </si>
  <si>
    <t xml:space="preserve">so glad it isn;t as hot today as yesterday...yet. Still can't shake this headache. </t>
  </si>
  <si>
    <t>Sat Jun 20 10:34:34 PDT 2009</t>
  </si>
  <si>
    <t xml:space="preserve">@AllanGoesDMB toss it in a blender 4 me...me no can chew for 10 more days </t>
  </si>
  <si>
    <t>Sat Jun 20 10:34:39 PDT 2009</t>
  </si>
  <si>
    <t xml:space="preserve">College Woods and GPS just don't get along. Looking for the last geocache in these woods now that the first stage is fixed. No signal. </t>
  </si>
  <si>
    <t>Sat Jun 20 10:34:41 PDT 2009</t>
  </si>
  <si>
    <t xml:space="preserve">Aww y is it gloomy? </t>
  </si>
  <si>
    <t>KILLA167</t>
  </si>
  <si>
    <t xml:space="preserve">aww man still wasted from last night </t>
  </si>
  <si>
    <t>Sat Jun 20 10:34:43 PDT 2009</t>
  </si>
  <si>
    <t>sexyt88</t>
  </si>
  <si>
    <t>younghaze828</t>
  </si>
  <si>
    <t xml:space="preserve">@TropicalBlend Damn, i wish i had 30 blunts! lol, i only got 3 for today </t>
  </si>
  <si>
    <t>Sat Jun 20 10:34:45 PDT 2009</t>
  </si>
  <si>
    <t>DOCHendrix</t>
  </si>
  <si>
    <t xml:space="preserve">just saw Bear Grylls showing us the head of a Skunk he killed... like... I know it's a survival show (not for the Skunk har har) but  </t>
  </si>
  <si>
    <t>Sat Jun 20 10:34:46 PDT 2009</t>
  </si>
  <si>
    <t>Jay_Man72</t>
  </si>
  <si>
    <t xml:space="preserve">@Trance_Angel Poker would Kick ass but I am on call so I cant chance it.. </t>
  </si>
  <si>
    <t>Sat Jun 20 10:34:47 PDT 2009</t>
  </si>
  <si>
    <t xml:space="preserve">@kookoobananas I have to work </t>
  </si>
  <si>
    <t>Sat Jun 20 10:34:50 PDT 2009</t>
  </si>
  <si>
    <t>Kelsey_Elaine89</t>
  </si>
  <si>
    <t xml:space="preserve">Ugh jst sittin at home </t>
  </si>
  <si>
    <t xml:space="preserve">is watching Futurama and is quite bored </t>
  </si>
  <si>
    <t>Sat Jun 20 10:34:53 PDT 2009</t>
  </si>
  <si>
    <t>feeling bad again.. I shouldn't talk to that person or forgive her.  I know that she will make me feel bad.</t>
  </si>
  <si>
    <t>Sat Jun 20 10:34:55 PDT 2009</t>
  </si>
  <si>
    <t xml:space="preserve">We are STILL not on the road </t>
  </si>
  <si>
    <t>Sat Jun 20 10:34:56 PDT 2009</t>
  </si>
  <si>
    <t>snarkypenguin</t>
  </si>
  <si>
    <t xml:space="preserve">Trying to download a game for my phone, but no internet access. </t>
  </si>
  <si>
    <t>lancewaste</t>
  </si>
  <si>
    <t>just heard tonight is the last night for the rated x party and i am on tour  rated x was the first party on my first night living in nyc</t>
  </si>
  <si>
    <t xml:space="preserve">@little_lamb_em thats good. theres some psychos out there </t>
  </si>
  <si>
    <t>Sat Jun 20 10:34:57 PDT 2009</t>
  </si>
  <si>
    <t>@farrier03 I am not better yet  I think I will be OK tomorrow. Not great... but OK</t>
  </si>
  <si>
    <t>Sat Jun 20 10:34:58 PDT 2009</t>
  </si>
  <si>
    <t>supergurl098</t>
  </si>
  <si>
    <t>going to basketball in about 20 minutes  ugh don't want to go! save me</t>
  </si>
  <si>
    <t>Sat Jun 20 10:34:59 PDT 2009</t>
  </si>
  <si>
    <t xml:space="preserve">Steve is really badly out of tune.. I knew drop C was a bad idea </t>
  </si>
  <si>
    <t>Sat Jun 20 10:35:00 PDT 2009</t>
  </si>
  <si>
    <t xml:space="preserve">@homesickblues ive been up for an hour. </t>
  </si>
  <si>
    <t>Sat Jun 20 10:35:04 PDT 2009</t>
  </si>
  <si>
    <t xml:space="preserve">@bifflawson i had plans today but i guess deh r cancelled so im stuck at home wit nuttin to do </t>
  </si>
  <si>
    <t xml:space="preserve">Not feeling good today. </t>
  </si>
  <si>
    <t>nyuutsu</t>
  </si>
  <si>
    <t xml:space="preserve">@midnoot is there some way you could arrange a time when we are both on </t>
  </si>
  <si>
    <t xml:space="preserve">I wants a sugar glider </t>
  </si>
  <si>
    <t>xnightskyx</t>
  </si>
  <si>
    <t>@drdrew I'm glad to hear you're okay, I heard from @firstladyoflove that you almost had a bad night   I'm mad at them too &amp;gt;.&amp;lt;</t>
  </si>
  <si>
    <t>Sat Jun 20 10:35:05 PDT 2009</t>
  </si>
  <si>
    <t xml:space="preserve">Nothing to tweet at the moment. Just at work </t>
  </si>
  <si>
    <t>Sat Jun 20 10:35:06 PDT 2009</t>
  </si>
  <si>
    <t>charrmainee</t>
  </si>
  <si>
    <t>Just got out from my exam, fml i think i didn't do well.....  Ahhhh i hope i passed !!!!</t>
  </si>
  <si>
    <t>Sat Jun 20 10:35:07 PDT 2009</t>
  </si>
  <si>
    <t>BranMuffinx3</t>
  </si>
  <si>
    <t xml:space="preserve">Why do movies always kill off the dogs? </t>
  </si>
  <si>
    <t>Sat Jun 20 10:35:09 PDT 2009</t>
  </si>
  <si>
    <t>I have nothing to do tomorrow now Bobby &amp;amp; Marcus have bailed  Might get around to some housework. Or not LOL</t>
  </si>
  <si>
    <t>Sat Jun 20 10:35:10 PDT 2009</t>
  </si>
  <si>
    <t>incuboid3000</t>
  </si>
  <si>
    <t>@JD_Faery Ah nothing much. I'm all sick for the weekend  Its not fun. Any news?</t>
  </si>
  <si>
    <t>Sat Jun 20 10:35:13 PDT 2009</t>
  </si>
  <si>
    <t>appulo</t>
  </si>
  <si>
    <t xml:space="preserve">@iphone_dev @MuscleNerd Is QuickPwn discontinued or are you going to make a release for it? </t>
  </si>
  <si>
    <t>Sat Jun 20 10:35:59 PDT 2009</t>
  </si>
  <si>
    <t>@britkoz u never responded to my texts....im growing unsure about this friendship  lol</t>
  </si>
  <si>
    <t>Sat Jun 20 10:36:00 PDT 2009</t>
  </si>
  <si>
    <t>i too am blue red and sticky...but i killed a smurf in a baby pool filled with maple syrup  i told him to stop quoting sleepless in seatle</t>
  </si>
  <si>
    <t>calumsult</t>
  </si>
  <si>
    <t xml:space="preserve">@jillejo I think I've gained 16 pounds.  </t>
  </si>
  <si>
    <t>Sat Jun 20 10:36:01 PDT 2009</t>
  </si>
  <si>
    <t xml:space="preserve">Where's wally when I want him to make me breakfast </t>
  </si>
  <si>
    <t>Sat Jun 20 10:36:03 PDT 2009</t>
  </si>
  <si>
    <t>@demilovato that scared me  lol</t>
  </si>
  <si>
    <t>Vespertine_love</t>
  </si>
  <si>
    <t xml:space="preserve">When my job is gonna get this A/C fix? This don't make any sense at all! </t>
  </si>
  <si>
    <t>Sat Jun 20 10:36:05 PDT 2009</t>
  </si>
  <si>
    <t>Zack_Hunter</t>
  </si>
  <si>
    <t>@JimMcCann Aww I was all excited to hear about those projects you are working on!  Feel better jim!</t>
  </si>
  <si>
    <t xml:space="preserve">Wrapping farthers day prezzies and wishing they were all mine!!!! </t>
  </si>
  <si>
    <t>bsmith125</t>
  </si>
  <si>
    <t>Lightning storm last night knocked out my cable modem  I have no access to the tubes!</t>
  </si>
  <si>
    <t>Sat Jun 20 10:36:06 PDT 2009</t>
  </si>
  <si>
    <t xml:space="preserve">Today is cleaning day. </t>
  </si>
  <si>
    <t>Sat Jun 20 10:36:07 PDT 2009</t>
  </si>
  <si>
    <t>lululawless</t>
  </si>
  <si>
    <t xml:space="preserve">seems like all i ever do is work </t>
  </si>
  <si>
    <t xml:space="preserve">ommg look at this:http://www.youtube.com/watch?v=BkKWApOAG2g pooor girls </t>
  </si>
  <si>
    <t>Sat Jun 20 10:36:08 PDT 2009</t>
  </si>
  <si>
    <t>Sat Jun 20 10:36:09 PDT 2009</t>
  </si>
  <si>
    <t>unfnshdprsn</t>
  </si>
  <si>
    <t xml:space="preserve">@booksandmovies @mawbooks close to yours @booksandmovies 93 percent, I wish I could afford to be on self-hosted WordPress.org site </t>
  </si>
  <si>
    <t>Sat Jun 20 10:36:11 PDT 2009</t>
  </si>
  <si>
    <t>mrrix32</t>
  </si>
  <si>
    <t>Damn! My pirate costume dosnt have any pockets!  Ah well, no drunken tweets this time.</t>
  </si>
  <si>
    <t>now my phone works but i cant see shit on the screen and all i hear is my phone getting madd texts and bbms.  ... FML!</t>
  </si>
  <si>
    <t>Sat Jun 20 10:36:15 PDT 2009</t>
  </si>
  <si>
    <t xml:space="preserve">Work at 7. Till Midnight  Then starting at 8am tomorrow </t>
  </si>
  <si>
    <t>Sat Jun 20 10:36:16 PDT 2009</t>
  </si>
  <si>
    <t>tonyduff</t>
  </si>
  <si>
    <t>i can't use the computer     but sshhh... don't say enything ;)</t>
  </si>
  <si>
    <t>bandgeek9</t>
  </si>
  <si>
    <t xml:space="preserve">I NEED A HAIR CUT!!!!!!! </t>
  </si>
  <si>
    <t>Sat Jun 20 10:36:17 PDT 2009</t>
  </si>
  <si>
    <t>EricaTrasak</t>
  </si>
  <si>
    <t xml:space="preserve">ugh workin at the mall on saturdays sucks </t>
  </si>
  <si>
    <t>Sat Jun 20 10:36:18 PDT 2009</t>
  </si>
  <si>
    <t>1325NY</t>
  </si>
  <si>
    <t xml:space="preserve">Rain again. No beach; laundry. </t>
  </si>
  <si>
    <t>Sat Jun 20 10:36:19 PDT 2009</t>
  </si>
  <si>
    <t>ashleygreco</t>
  </si>
  <si>
    <t xml:space="preserve">going to the mall for a little with my mom.... she's flying back to WV tonight </t>
  </si>
  <si>
    <t>lizmichalek</t>
  </si>
  <si>
    <t xml:space="preserve">Why is there not a Buffalo Wild Wings in San Diego or North County? </t>
  </si>
  <si>
    <t>Sat Jun 20 10:36:20 PDT 2009</t>
  </si>
  <si>
    <t xml:space="preserve">@iwatchfuse no not yet, i fell asleep last night before i could watch it </t>
  </si>
  <si>
    <t>Sat Jun 20 10:36:21 PDT 2009</t>
  </si>
  <si>
    <t>ddwatsonx</t>
  </si>
  <si>
    <t xml:space="preserve">@alexxwatson bro it makes me wonder i thought u were home when i came back </t>
  </si>
  <si>
    <t>krackpotkunal</t>
  </si>
  <si>
    <t>Whale Wars   'Humanity' shouldn't apply to whalers. Hate would 'seem' appropriate but that bring me to their level - Dislike whalers.</t>
  </si>
  <si>
    <t>Sat Jun 20 10:36:22 PDT 2009</t>
  </si>
  <si>
    <t>mruck86</t>
  </si>
  <si>
    <t xml:space="preserve">its my day and they make ME go and get the beer! and its not even the beer i like! </t>
  </si>
  <si>
    <t>Sat Jun 20 10:36:23 PDT 2009</t>
  </si>
  <si>
    <t xml:space="preserve">Dude in next stall is grunting too much </t>
  </si>
  <si>
    <t>Sat Jun 20 10:36:25 PDT 2009</t>
  </si>
  <si>
    <t>efink</t>
  </si>
  <si>
    <t xml:space="preserve">let's loose a barrage of unprintable oaths at the GDMF rain that has yet again spoiled his camping &amp;amp; fishing plans. </t>
  </si>
  <si>
    <t>Sat Jun 20 10:36:28 PDT 2009</t>
  </si>
  <si>
    <t>xxhattieexx</t>
  </si>
  <si>
    <t xml:space="preserve">FINISHED!!!! had a fabby time yesterday and last night  sunburn is a killer though... </t>
  </si>
  <si>
    <t>Sat Jun 20 10:36:29 PDT 2009</t>
  </si>
  <si>
    <t xml:space="preserve">TweetDeck for iPhone is indeed very cool but I guess I'm getting old cause I need my specs to read the small text! Too bad </t>
  </si>
  <si>
    <t>No candy  but a dounut and a coke â™¥</t>
  </si>
  <si>
    <t>Sat Jun 20 10:36:30 PDT 2009</t>
  </si>
  <si>
    <t>bocelliopera</t>
  </si>
  <si>
    <t xml:space="preserve">My favorite breakfast spot Blue Plate Brunchery has closed down!  It's now a U.S. Egg...sucks </t>
  </si>
  <si>
    <t>Sat Jun 20 10:36:31 PDT 2009</t>
  </si>
  <si>
    <t>beforeastorm</t>
  </si>
  <si>
    <t xml:space="preserve">Whole foods said no. </t>
  </si>
  <si>
    <t>ericdowd31</t>
  </si>
  <si>
    <t xml:space="preserve">With my baby she's flipping me off </t>
  </si>
  <si>
    <t>Sat Jun 20 10:36:32 PDT 2009</t>
  </si>
  <si>
    <t xml:space="preserve">@bridgetem yeah and they sound funny. It's just not the same. </t>
  </si>
  <si>
    <t>Sat Jun 20 10:36:33 PDT 2009</t>
  </si>
  <si>
    <t>mkurfis</t>
  </si>
  <si>
    <t xml:space="preserve">@S1ic3dBr3ad Ok. I pulled it from the map list just in case. It's an alpha, so maybe there's a new version. I kinda liked it. </t>
  </si>
  <si>
    <t>Sat Jun 20 10:36:36 PDT 2009</t>
  </si>
  <si>
    <t>cutie_pie0610</t>
  </si>
  <si>
    <t xml:space="preserve">Y r u cleaning the house you have to go to work! I am sure you didn't help mess it up! </t>
  </si>
  <si>
    <t>@waywardsamurai That sucks   I just ate breakfast, lol.</t>
  </si>
  <si>
    <t>Sat Jun 20 10:36:37 PDT 2009</t>
  </si>
  <si>
    <t xml:space="preserve">back in lansing. at my bro house again. i just wanna go to my apt! </t>
  </si>
  <si>
    <t>Sat Jun 20 10:36:39 PDT 2009</t>
  </si>
  <si>
    <t>MotticeBabe</t>
  </si>
  <si>
    <t xml:space="preserve">Softball game got cancelled. Sucks like a whole week with out softball.!  </t>
  </si>
  <si>
    <t>@Teresa73 Hmph, follow Lynds, but don't bother with me huh?  *weeps*</t>
  </si>
  <si>
    <t>Sat Jun 20 10:36:40 PDT 2009</t>
  </si>
  <si>
    <t>AnnaMarieWalker</t>
  </si>
  <si>
    <t xml:space="preserve">Brewing some saturday morning coffee listening to a childs toy sing the farmer and the dell...I miss the cool June weather of last week </t>
  </si>
  <si>
    <t>davidNfoster</t>
  </si>
  <si>
    <t xml:space="preserve">@TravisReilly just until tomorrow budro </t>
  </si>
  <si>
    <t>Sat Jun 20 10:36:41 PDT 2009</t>
  </si>
  <si>
    <t>@Hezzington aww  i hate those days! i like wake up at like 9 everyday now ... stupid work   i need my beauty sleep!</t>
  </si>
  <si>
    <t>@OkayRay  no the girls backed out</t>
  </si>
  <si>
    <t>Sat Jun 20 10:36:45 PDT 2009</t>
  </si>
  <si>
    <t>kwhybrew</t>
  </si>
  <si>
    <t>@caitlinstfu it's okayy. it's kinda boring because theres nothing ever to do. and it storms like every night  what about yours?</t>
  </si>
  <si>
    <t>Sat Jun 20 10:36:50 PDT 2009</t>
  </si>
  <si>
    <t>aosleather</t>
  </si>
  <si>
    <t>@jewelrybypatti nah -- guess i'll have to drag out the sprinkler  hey -- you look good in green ;-)</t>
  </si>
  <si>
    <t>naturegirl99</t>
  </si>
  <si>
    <t xml:space="preserve">Oreo, my dog died last night. She got hit in the road. She was only 1 year old. </t>
  </si>
  <si>
    <t>Sat Jun 20 10:36:57 PDT 2009</t>
  </si>
  <si>
    <t>Learning2Fall86</t>
  </si>
  <si>
    <t xml:space="preserve">so it's my first free weekend in forever and everyones else is busy! </t>
  </si>
  <si>
    <t>katiedrexler</t>
  </si>
  <si>
    <t>Internetis down  going to ninth street video to fuel my Woody Allen obsession.</t>
  </si>
  <si>
    <t>Sat Jun 20 10:36:58 PDT 2009</t>
  </si>
  <si>
    <t xml:space="preserve">At the airport in Philadelphia. Connecting flight to Montreal is cancelled due to bad weather </t>
  </si>
  <si>
    <t>Sat Jun 20 10:36:59 PDT 2009</t>
  </si>
  <si>
    <t>deedeealways</t>
  </si>
  <si>
    <t xml:space="preserve">I'm starting to understand what an icecream feels when it's out of the fridge! </t>
  </si>
  <si>
    <t xml:space="preserve">Mainlining Kitty now. Genuinely crying with laughter. I do believe PMSL &amp;amp; ROTFL are popular ways of describing such mirth. Youth of today </t>
  </si>
  <si>
    <t>Thereallalys</t>
  </si>
  <si>
    <t xml:space="preserve">wants a famous person to noticve me and take me wawy into their life </t>
  </si>
  <si>
    <t>Sat Jun 20 10:37:00 PDT 2009</t>
  </si>
  <si>
    <t xml:space="preserve">@simplyirenic And I'm usually really good about that sort of thing, too. </t>
  </si>
  <si>
    <t>Sat Jun 20 10:37:01 PDT 2009</t>
  </si>
  <si>
    <t>VLafarie</t>
  </si>
  <si>
    <t xml:space="preserve">but it's so sexy.. </t>
  </si>
  <si>
    <t>Sat Jun 20 10:37:03 PDT 2009</t>
  </si>
  <si>
    <t>dren_martin</t>
  </si>
  <si>
    <t>@IceKrystals I know...  me either..</t>
  </si>
  <si>
    <t>Sat Jun 20 10:37:04 PDT 2009</t>
  </si>
  <si>
    <t>xpaulbettsx</t>
  </si>
  <si>
    <t xml:space="preserve">About to spend ~9 hours at LAX; awesome for me because I have a computer, but not for Ulrike </t>
  </si>
  <si>
    <t>Sat Jun 20 10:37:06 PDT 2009</t>
  </si>
  <si>
    <t xml:space="preserve">@Girlypeekaboo oh also bio sent me a msg </t>
  </si>
  <si>
    <t>Valeranoma</t>
  </si>
  <si>
    <t xml:space="preserve">@ravinaw lucky you! your work day is almost over. I'm stuck at work til 6 </t>
  </si>
  <si>
    <t>bfrancis13</t>
  </si>
  <si>
    <t>@ncheck44 Well so far it feels awful! No service and we can't tell who's phone is who's because the phone number isn't showing up  16GB</t>
  </si>
  <si>
    <t>Sat Jun 20 10:37:07 PDT 2009</t>
  </si>
  <si>
    <t>saracrocker</t>
  </si>
  <si>
    <t xml:space="preserve">@JulieLough </t>
  </si>
  <si>
    <t>CJP206</t>
  </si>
  <si>
    <t xml:space="preserve">My crack free spree has ended. Sadly I had yo settle for a raspberry tea vs an Arnold Palmer or just a regular iced tea </t>
  </si>
  <si>
    <t>Sat Jun 20 10:37:08 PDT 2009</t>
  </si>
  <si>
    <t>VinceCheong</t>
  </si>
  <si>
    <t xml:space="preserve">Gah... so much work to do... so little time... i bet i'm gonna get sick soon, it's like a tradition to get sick during iMovies... </t>
  </si>
  <si>
    <t>Sat Jun 20 10:37:09 PDT 2009</t>
  </si>
  <si>
    <t>chloe_bead</t>
  </si>
  <si>
    <t xml:space="preserve">I want the sun back </t>
  </si>
  <si>
    <t>Sat Jun 20 10:37:12 PDT 2009</t>
  </si>
  <si>
    <t xml:space="preserve">I don't want to clean anymore. </t>
  </si>
  <si>
    <t>Sat Jun 20 10:37:13 PDT 2009</t>
  </si>
  <si>
    <t>ktichenor</t>
  </si>
  <si>
    <t>Well I lost my job today. So much for buying dad a new iPhone.  #squarespace</t>
  </si>
  <si>
    <t>PANASYNCOLTEN</t>
  </si>
  <si>
    <t xml:space="preserve">@hashfail the facebook link for ugly gf don't work </t>
  </si>
  <si>
    <t>Sat Jun 20 10:37:17 PDT 2009</t>
  </si>
  <si>
    <t xml:space="preserve">It's nice to know you were there Thanks for acting like you cared </t>
  </si>
  <si>
    <t>Sat Jun 20 10:37:18 PDT 2009</t>
  </si>
  <si>
    <t xml:space="preserve">@youngramo just a whole bunch of bullshit i guess to say its just one of those days </t>
  </si>
  <si>
    <t>Sat Jun 20 10:37:51 PDT 2009</t>
  </si>
  <si>
    <t xml:space="preserve">@ClaireBolton_x well, I guess you could say money ye, but more specific about summit called an investmentmultiplicator O_o and waaay more </t>
  </si>
  <si>
    <t>Sat Jun 20 10:37:53 PDT 2009</t>
  </si>
  <si>
    <t>highlandssax08</t>
  </si>
  <si>
    <t xml:space="preserve">Half day at PictureMe today... I'd rather be at my best friend's grad party </t>
  </si>
  <si>
    <t>Sat Jun 20 10:37:55 PDT 2009</t>
  </si>
  <si>
    <t>GarrettKinder</t>
  </si>
  <si>
    <t>Youth camp is over.    I hate that!</t>
  </si>
  <si>
    <t xml:space="preserve">Cat still at the vets - we have to ring at 9.30 to see if there's any improvement. If not he'll stay in again tonight. </t>
  </si>
  <si>
    <t>Sat Jun 20 10:37:58 PDT 2009</t>
  </si>
  <si>
    <t>I just hope Rich gets my message and doesn't go to Dorval to collect me  Rotten luck with Philadelphia.</t>
  </si>
  <si>
    <t xml:space="preserve">going to bed and it's not 20 to 4 :| goodnight </t>
  </si>
  <si>
    <t>Sat Jun 20 10:37:59 PDT 2009</t>
  </si>
  <si>
    <t xml:space="preserve">feeling really gross, possibly food poisoning </t>
  </si>
  <si>
    <t>Faji</t>
  </si>
  <si>
    <t xml:space="preserve">Pls keep carine in prayer if possible cos she down with fever and flu </t>
  </si>
  <si>
    <t>Sat Jun 20 10:38:02 PDT 2009</t>
  </si>
  <si>
    <t xml:space="preserve">staying in tonight, got no money </t>
  </si>
  <si>
    <t>@MissyMinxx  Ok today I guess, still dreading tomorrow    thanks....</t>
  </si>
  <si>
    <t>Sat Jun 20 10:38:06 PDT 2009</t>
  </si>
  <si>
    <t>royalaid</t>
  </si>
  <si>
    <t xml:space="preserve">FF 3.5 now has built in ubiquity, great idea, really excited abouting getting home tommorow.... only I am leaving that airport at 11:30PM </t>
  </si>
  <si>
    <t xml:space="preserve">I didn't plan on how 2 deal with my hangover 2day, i am suffering </t>
  </si>
  <si>
    <t>Sat Jun 20 10:38:09 PDT 2009</t>
  </si>
  <si>
    <t>trotskii</t>
  </si>
  <si>
    <t>@iLoveFry_ lol, get much? Aw  whens it to be in for? I've got so much h.w. Wont be back til late sunday ha.</t>
  </si>
  <si>
    <t xml:space="preserve">Rave head vs hippie birthdays turns grace into a jibbering wreck </t>
  </si>
  <si>
    <t>Sat Jun 20 10:38:13 PDT 2009</t>
  </si>
  <si>
    <t xml:space="preserve">sigh.... getting sick again. </t>
  </si>
  <si>
    <t>Jamie, it might be a couple days before checking  but message me on fb cuz I know that doesn't cause a problem</t>
  </si>
  <si>
    <t>Sat Jun 20 10:38:18 PDT 2009</t>
  </si>
  <si>
    <t>prestonrudie</t>
  </si>
  <si>
    <t xml:space="preserve">I just got stung by a ray in the gulf and my foot is killing me. OUCH! Guessing no running for a few days </t>
  </si>
  <si>
    <t>Sat Jun 20 10:38:19 PDT 2009</t>
  </si>
  <si>
    <t>eliseremeikz</t>
  </si>
  <si>
    <t xml:space="preserve">might die today </t>
  </si>
  <si>
    <t>Copaseticsoul</t>
  </si>
  <si>
    <t>wasnt invited  plus, i have to work @AprilSTL</t>
  </si>
  <si>
    <t>Sat Jun 20 10:38:21 PDT 2009</t>
  </si>
  <si>
    <t xml:space="preserve">me and the boo r playing a game where he plays a sleepy zombie and blurts out wierd things at random he's winning </t>
  </si>
  <si>
    <t>Sat Jun 20 10:38:22 PDT 2009</t>
  </si>
  <si>
    <t xml:space="preserve">evening! just watched come dine with me. made me miss dundee even more </t>
  </si>
  <si>
    <t xml:space="preserve">@mskeekee30 Dang chick! Ur spending have the day in there for that free hair do. LOL. I'm in and out in 1 1/2 hrs. But I have 2 pay. </t>
  </si>
  <si>
    <t>coonsie</t>
  </si>
  <si>
    <t xml:space="preserve">I need a new wireless mouse </t>
  </si>
  <si>
    <t>jenhoose</t>
  </si>
  <si>
    <t xml:space="preserve">just went on a 10k jogg, now my right foot &amp;amp; knee are sore... </t>
  </si>
  <si>
    <t>Sat Jun 20 10:38:23 PDT 2009</t>
  </si>
  <si>
    <t xml:space="preserve">@postsecret my goal for summer? To lose the 25lbs I gained back after I lost 70 </t>
  </si>
  <si>
    <t>Sat Jun 20 10:38:24 PDT 2009</t>
  </si>
  <si>
    <t xml:space="preserve">@ayoilly i was never jealous of cali car situation, but im filling up once every 8 days because everything is far from where i live </t>
  </si>
  <si>
    <t>AJ_____Gianni</t>
  </si>
  <si>
    <t xml:space="preserve">@IfYouSeekMLE your like the only person that talks to me on this </t>
  </si>
  <si>
    <t>Sat Jun 20 10:38:26 PDT 2009</t>
  </si>
  <si>
    <t>mahishkumar</t>
  </si>
  <si>
    <t xml:space="preserve">Finally managed a browing center but this time my pen drive dumps on me </t>
  </si>
  <si>
    <t>Sat Jun 20 10:38:28 PDT 2009</t>
  </si>
  <si>
    <t xml:space="preserve">celebratory firing scared my cat   - This is inhuman man </t>
  </si>
  <si>
    <t>Sat Jun 20 10:38:30 PDT 2009</t>
  </si>
  <si>
    <t>@VodkaChik Haha cool, nahh staying in looking after the cat :| wh00p wh00p haha  You out or upto anything? x</t>
  </si>
  <si>
    <t>caitsaywhut</t>
  </si>
  <si>
    <t xml:space="preserve">This is going to be a loonngg day. </t>
  </si>
  <si>
    <t>ChandlerMarieB</t>
  </si>
  <si>
    <t xml:space="preserve">i just now woke up </t>
  </si>
  <si>
    <t>Sat Jun 20 10:38:32 PDT 2009</t>
  </si>
  <si>
    <t xml:space="preserve">Laying in bed not wanting to get up and unpack or go to work </t>
  </si>
  <si>
    <t>@samwahlberg  don't know what i did that he chose me??</t>
  </si>
  <si>
    <t>Sat Jun 20 10:38:34 PDT 2009</t>
  </si>
  <si>
    <t xml:space="preserve">Ok i got 2 clean house and i really don't want 2! </t>
  </si>
  <si>
    <t>Sat Jun 20 10:38:38 PDT 2009</t>
  </si>
  <si>
    <t xml:space="preserve">@compsolutions doesn't seem to want to boot into safe mode either. </t>
  </si>
  <si>
    <t>Sat Jun 20 10:38:40 PDT 2009</t>
  </si>
  <si>
    <t xml:space="preserve">-- woke up by the sound of aircon, it get broke, &amp;amp;spilling water out of it </t>
  </si>
  <si>
    <t xml:space="preserve">whyyy the fuck is my cell not sending my txts.. fail phone </t>
  </si>
  <si>
    <t>Sat Jun 20 10:38:41 PDT 2009</t>
  </si>
  <si>
    <t xml:space="preserve">oh I feel so unclean .. booked a flight on Ryanair </t>
  </si>
  <si>
    <t>Sat Jun 20 10:38:43 PDT 2009</t>
  </si>
  <si>
    <t>So sad the lions lost   Too many penalties to the Boks.  Thrilled for Croft scoring twice - Roberts and O'Driscoll were outstanding.</t>
  </si>
  <si>
    <t>Sat Jun 20 10:38:42 PDT 2009</t>
  </si>
  <si>
    <t xml:space="preserve">Apple's Steve Jobs had liver transplant in Tennessee 2 months ago.  I'd provide WSJ link, but it's for subscribers only </t>
  </si>
  <si>
    <t>shaebuddy</t>
  </si>
  <si>
    <t>Totally forgot about my diagnostic sono yesterday  Too much stress on my mind!!</t>
  </si>
  <si>
    <t>Jaay_14</t>
  </si>
  <si>
    <t xml:space="preserve">Being siick. Graad on Mondaay.       </t>
  </si>
  <si>
    <t>#potheadrule #107 - Never put a bong down on the carpet  *picks up shards of broken ash-catcher* at least the main part withstood the fall</t>
  </si>
  <si>
    <t>Sat Jun 20 10:38:44 PDT 2009</t>
  </si>
  <si>
    <t xml:space="preserve">@Sherif_ hahaa. yuppps. and when i'm with family and stuff. generally just obsessed </t>
  </si>
  <si>
    <t>Sat Jun 20 10:38:45 PDT 2009</t>
  </si>
  <si>
    <t xml:space="preserve">@bronger7 injuries and deaths. Boooooyah. I mean...damn </t>
  </si>
  <si>
    <t>Sat Jun 20 10:38:46 PDT 2009</t>
  </si>
  <si>
    <t>@ErinnnElizabeth i know what IT is  i hate you. lmao</t>
  </si>
  <si>
    <t>Sat Jun 20 10:38:48 PDT 2009</t>
  </si>
  <si>
    <t xml:space="preserve">@kalleexmarie im sorryy!everything happens for a reason. things will get better sooon! </t>
  </si>
  <si>
    <t>Sat Jun 20 10:38:52 PDT 2009</t>
  </si>
  <si>
    <t>@tobywankenoby nah, I'm at work, can't get it till I get off work.  yea, ill call you up inna bit, foog!</t>
  </si>
  <si>
    <t>I still feel like shit  watching one of my Dave movies The Dark Knight</t>
  </si>
  <si>
    <t>Sat Jun 20 10:38:53 PDT 2009</t>
  </si>
  <si>
    <t>EverwantingM</t>
  </si>
  <si>
    <t>still no pics from my new best friend MFF  are y'all sending up the prayers?</t>
  </si>
  <si>
    <t>Sat Jun 20 10:38:55 PDT 2009</t>
  </si>
  <si>
    <t xml:space="preserve">I think it's cool that the wood saw on the knife my bride gave me for Christmas works so well. Did chores this morning: sweaty now. </t>
  </si>
  <si>
    <t>: Good morning, world! It's raining here. Boo!  Now, time for some Rob Rayband goodness - http://i41.tinypic.com/wijytg.jpg. XDD</t>
  </si>
  <si>
    <t>Sat Jun 20 10:38:56 PDT 2009</t>
  </si>
  <si>
    <t>Jordan_Boiler</t>
  </si>
  <si>
    <t>@FooFooKachu  im sorry dear. it was good seeing you last night though.</t>
  </si>
  <si>
    <t>Sat Jun 20 10:38:57 PDT 2009</t>
  </si>
  <si>
    <t xml:space="preserve">@MRCpersonal yeah i'm okay a little just nik is complaining to me how her sister is depressed and there's nothing i can do about it </t>
  </si>
  <si>
    <t xml:space="preserve">I'm missing the Boulder @blogher meet up today due to my scheduling skillz </t>
  </si>
  <si>
    <t>Sat Jun 20 10:38:58 PDT 2009</t>
  </si>
  <si>
    <t xml:space="preserve">Eating w my kids n missing Hiram! </t>
  </si>
  <si>
    <t>Sat Jun 20 10:39:00 PDT 2009</t>
  </si>
  <si>
    <t xml:space="preserve">@kevinbaby hmmm... maybe its screwed up somehow... </t>
  </si>
  <si>
    <t xml:space="preserve">@CameronJNP  :'( But u were doing something gooood </t>
  </si>
  <si>
    <t>SallyMilo</t>
  </si>
  <si>
    <t xml:space="preserve">Pondering a name for my blog (and future selling) site - zeebo.com is taken </t>
  </si>
  <si>
    <t>Sat Jun 20 10:39:01 PDT 2009</t>
  </si>
  <si>
    <t>susanzerah</t>
  </si>
  <si>
    <t xml:space="preserve">saw an old dude sitting in the middle of the road while i was driving. couldn't take a pic of him coz my phone was at the backseat. </t>
  </si>
  <si>
    <t>Sat Jun 20 10:39:02 PDT 2009</t>
  </si>
  <si>
    <t>phat_face</t>
  </si>
  <si>
    <t xml:space="preserve">I cryed myself to sleep last night becuase my mom went back to my dad </t>
  </si>
  <si>
    <t>soulxpeace</t>
  </si>
  <si>
    <t xml:space="preserve">OMG. luckkkyyy! geeduckie is going out to eat dim sum. i want some.. </t>
  </si>
  <si>
    <t>Sat Jun 20 10:39:05 PDT 2009</t>
  </si>
  <si>
    <t xml:space="preserve">Ok I made my decision </t>
  </si>
  <si>
    <t>Sat Jun 20 10:39:06 PDT 2009</t>
  </si>
  <si>
    <t>TheRealChokolat</t>
  </si>
  <si>
    <t xml:space="preserve">Aww I missed sisterhood of traveling pants....AGAIN </t>
  </si>
  <si>
    <t>Sat Jun 20 10:39:07 PDT 2009</t>
  </si>
  <si>
    <t xml:space="preserve">Ugh...I HATE rude people.......... </t>
  </si>
  <si>
    <t>Sat Jun 20 10:39:08 PDT 2009</t>
  </si>
  <si>
    <t>Roqked_out_Tink</t>
  </si>
  <si>
    <t xml:space="preserve">isnt feeling very well today.... </t>
  </si>
  <si>
    <t>Sat Jun 20 10:39:10 PDT 2009</t>
  </si>
  <si>
    <t>@karenalloy this about us over here in PA while youre floating along...  http://yfrog.com/59f9zj</t>
  </si>
  <si>
    <t>Sat Jun 20 10:39:12 PDT 2009</t>
  </si>
  <si>
    <t>pukiizme</t>
  </si>
  <si>
    <t xml:space="preserve">I'm nobody to everyone </t>
  </si>
  <si>
    <t>Sat Jun 20 10:39:13 PDT 2009</t>
  </si>
  <si>
    <t xml:space="preserve">@Breebreemarie ohhh. That would explain a lot </t>
  </si>
  <si>
    <t>Status notifier from cydia doesn't seem to work in 3.0! Nooooooooooooo  #squarespace</t>
  </si>
  <si>
    <t>Sat Jun 20 10:39:14 PDT 2009</t>
  </si>
  <si>
    <t>portia91</t>
  </si>
  <si>
    <t xml:space="preserve">there is nothing on tv </t>
  </si>
  <si>
    <t>Sat Jun 20 10:40:15 PDT 2009</t>
  </si>
  <si>
    <t>JaiLion</t>
  </si>
  <si>
    <t xml:space="preserve">I wish my beau was here to not enjoy this rainy summa day with me...W/ out him it juz seems so dry... </t>
  </si>
  <si>
    <t>Sat Jun 20 10:40:17 PDT 2009</t>
  </si>
  <si>
    <t>Kayleev</t>
  </si>
  <si>
    <t>@azzmonkey Yes, pasty. I'm clear skinned right now lol  took a look at some pics from last summer and its a huge difference</t>
  </si>
  <si>
    <t>Sat Jun 20 10:40:18 PDT 2009</t>
  </si>
  <si>
    <t>hippiechick4444</t>
  </si>
  <si>
    <t xml:space="preserve">On her way to petsmart on warner and alma school for the last time </t>
  </si>
  <si>
    <t>Sat Jun 20 10:40:22 PDT 2009</t>
  </si>
  <si>
    <t>@cronogenesis  sorry to hear that</t>
  </si>
  <si>
    <t>Sat Jun 20 10:40:23 PDT 2009</t>
  </si>
  <si>
    <t>Livesetsus</t>
  </si>
  <si>
    <t>Due to a technical issue the website is currently offline  It should be back in a few hours</t>
  </si>
  <si>
    <t xml:space="preserve">Awwww no one replies. . . . . </t>
  </si>
  <si>
    <t>Sat Jun 20 10:40:24 PDT 2009</t>
  </si>
  <si>
    <t>Elyag123</t>
  </si>
  <si>
    <t xml:space="preserve">i'm so tired and bored! </t>
  </si>
  <si>
    <t>Sat Jun 20 10:40:29 PDT 2009</t>
  </si>
  <si>
    <t>hypebeastchick</t>
  </si>
  <si>
    <t>just woke up, folding laundry  BORING!</t>
  </si>
  <si>
    <t>aesiel</t>
  </si>
  <si>
    <t>trying to install aarmy 3 on my laptop  deploy client is a s*</t>
  </si>
  <si>
    <t>Samx502</t>
  </si>
  <si>
    <t xml:space="preserve">nvm, no more sun. it's raining...AGAIN </t>
  </si>
  <si>
    <t>sandeepsabnani</t>
  </si>
  <si>
    <t xml:space="preserve">I don't like it when my headphones run out of power and i need my music the most! </t>
  </si>
  <si>
    <t>Sat Jun 20 10:40:30 PDT 2009</t>
  </si>
  <si>
    <t>DJGROUCH</t>
  </si>
  <si>
    <t xml:space="preserve">@TheRealKitten i envy u rite now! it's raining over here lol </t>
  </si>
  <si>
    <t>Sat Jun 20 10:40:34 PDT 2009</t>
  </si>
  <si>
    <t xml:space="preserve">@yelyahwilliams eez Hayley why aren't you following me </t>
  </si>
  <si>
    <t>@trotskii a dress, might wear it tomorrow, to TT.  the presentation's on tuesday, so monday.  me too, maths. bloody maths!</t>
  </si>
  <si>
    <t>Sat Jun 20 10:40:35 PDT 2009</t>
  </si>
  <si>
    <t xml:space="preserve">@atheistium Stick with XP, Vista is evil </t>
  </si>
  <si>
    <t xml:space="preserve">@RedheadWriting my upgrade wasn't 2 bad altho it does seem slower . 2 get the rlly &amp;quot;good&amp;quot; updates I think U had 2 buy the new 3Gs </t>
  </si>
  <si>
    <t>Yet another Saturday night and nothing on the telly  oh well gonna go out driving tomorrow lol</t>
  </si>
  <si>
    <t>Sat Jun 20 10:40:36 PDT 2009</t>
  </si>
  <si>
    <t xml:space="preserve">@bigbillyclark </t>
  </si>
  <si>
    <t>@chloemichelle15 Yeah I know  I want a milk shake from chick a flay  they are gooooddddd!!! What are you doin today??</t>
  </si>
  <si>
    <t>Sat Jun 20 10:40:41 PDT 2009</t>
  </si>
  <si>
    <t>@jeff_lamarche I'd be happy too if I could get a 3GS and still use data on my AT&amp;amp;T prepaid.  Must wait for Hong Kong to get it in July</t>
  </si>
  <si>
    <t xml:space="preserve">@kpaigep I can vouch for @ksmullis and her level of cool! Yay I like when my friends become friends! Now I feel sad I'm so far away </t>
  </si>
  <si>
    <t>Sat Jun 20 10:40:42 PDT 2009</t>
  </si>
  <si>
    <t>May7ven</t>
  </si>
  <si>
    <t>Damn haven't eaten since lunch time yesterday! No wonder I have been so miserable 2day.  ok time to fix me up a plate</t>
  </si>
  <si>
    <t>jujurama</t>
  </si>
  <si>
    <t>Hi evryone! Still stuckin AZ while @dhardinger1 is in Santa Cruz  2day I had a FreeSale - Its a Garage sale w/o the garage or the sale!</t>
  </si>
  <si>
    <t xml:space="preserve">Has no one to hang out with today </t>
  </si>
  <si>
    <t>Sat Jun 20 10:40:43 PDT 2009</t>
  </si>
  <si>
    <t>xxladydollxx</t>
  </si>
  <si>
    <t xml:space="preserve">merh i have a cold coming on </t>
  </si>
  <si>
    <t>Sat Jun 20 10:40:44 PDT 2009</t>
  </si>
  <si>
    <t xml:space="preserve">@keen_rover @sistertoldja  don't know if we r gonna make it. Just woke up &amp;amp; it's rainy </t>
  </si>
  <si>
    <t xml:space="preserve">@donniewahlberg I so h8 I miss da ATL show but had 2 go 2 school dat nite </t>
  </si>
  <si>
    <t>Sat Jun 20 10:40:45 PDT 2009</t>
  </si>
  <si>
    <t xml:space="preserve">Heading to a b-day party.  More server patching this evening </t>
  </si>
  <si>
    <t>Sat Jun 20 10:40:47 PDT 2009</t>
  </si>
  <si>
    <t>@KiiroSora Often I get blocked because I'm not from the States  and I'd like to see the whole episode of shows &amp;amp; not just parts at youtube</t>
  </si>
  <si>
    <t>harsh01</t>
  </si>
  <si>
    <t>time 2 study hard--- 2 days holiday left    !!!gud night everyone!!!</t>
  </si>
  <si>
    <t>Sat Jun 20 10:40:48 PDT 2009</t>
  </si>
  <si>
    <t>DJ_Rocket</t>
  </si>
  <si>
    <t xml:space="preserve">Getting ready for my LA trip I hope it's cooler over there... Here? 93f with 50% humidity </t>
  </si>
  <si>
    <t>Sat Jun 20 10:40:49 PDT 2009</t>
  </si>
  <si>
    <t xml:space="preserve">@MISTERQG Aaaw that's sweet... Thank you, Q!!! But i seriously need to lose some weight... </t>
  </si>
  <si>
    <t xml:space="preserve">@thepurplediva Hope you get out of hospital soon. Can't believe you won't get any visitors. Very sad </t>
  </si>
  <si>
    <t>Sat Jun 20 10:40:50 PDT 2009</t>
  </si>
  <si>
    <t>Joakess</t>
  </si>
  <si>
    <t xml:space="preserve">@PrncsKaters Oh no! I was going to watch that to indulge my sad affliction with all things historical fiction but now I suppose not </t>
  </si>
  <si>
    <t>Sat Jun 20 10:40:51 PDT 2009</t>
  </si>
  <si>
    <t>Gentis22395</t>
  </si>
  <si>
    <t xml:space="preserve">I'm sorry i'm imposing. </t>
  </si>
  <si>
    <t>Sat Jun 20 10:40:52 PDT 2009</t>
  </si>
  <si>
    <t xml:space="preserve">@juicystar007 coolio..i still didnt get the keychain &amp;amp; its gone 15 days </t>
  </si>
  <si>
    <t>tara_xoxo</t>
  </si>
  <si>
    <t xml:space="preserve">is at the doctors office. </t>
  </si>
  <si>
    <t>Sat Jun 20 10:40:53 PDT 2009</t>
  </si>
  <si>
    <t>srob</t>
  </si>
  <si>
    <t xml:space="preserve">... except that enabling tethering stops MMS from working </t>
  </si>
  <si>
    <t>Sat Jun 20 10:40:55 PDT 2009</t>
  </si>
  <si>
    <t>DG09</t>
  </si>
  <si>
    <t xml:space="preserve">Awesome dream but I wish it was real. </t>
  </si>
  <si>
    <t>Sat Jun 20 10:40:56 PDT 2009</t>
  </si>
  <si>
    <t xml:space="preserve">@getgood found a street called Digbeth Street in Stow-on-the-Wold, sadly pic didn't work </t>
  </si>
  <si>
    <t>msdean</t>
  </si>
  <si>
    <t xml:space="preserve">my computer is giving me problems.....  </t>
  </si>
  <si>
    <t>@tiffmoosie I'm leaving as I tweet! So sad  what's even more sad is the 3hour layover on the next island.</t>
  </si>
  <si>
    <t>Sat Jun 20 10:40:58 PDT 2009</t>
  </si>
  <si>
    <t>foolinthetoon</t>
  </si>
  <si>
    <t>@julieb1975 that's gorgeous. Still destroy me street for a week tho  #pikies</t>
  </si>
  <si>
    <t>Sat Jun 20 10:41:01 PDT 2009</t>
  </si>
  <si>
    <t xml:space="preserve">@rachmurrayX noooo she shouldnt </t>
  </si>
  <si>
    <t>Sat Jun 20 10:41:02 PDT 2009</t>
  </si>
  <si>
    <t xml:space="preserve">ok partial set and brow threading done, do I really have to go to jcpennys today?! </t>
  </si>
  <si>
    <t>Sat Jun 20 10:41:03 PDT 2009</t>
  </si>
  <si>
    <t>hate to lost my best freind  cz i love him then i'd losted him</t>
  </si>
  <si>
    <t>Sat Jun 20 10:41:04 PDT 2009</t>
  </si>
  <si>
    <t>HeenaShaikh</t>
  </si>
  <si>
    <t xml:space="preserve">I cant even begin to state how disappointed I am with Nadal withdrawing from Wimbeldon </t>
  </si>
  <si>
    <t>Sat Jun 20 10:41:05 PDT 2009</t>
  </si>
  <si>
    <t xml:space="preserve">i have some really important exams and thats why i stopped the tweeting for a while </t>
  </si>
  <si>
    <t>frickingphil</t>
  </si>
  <si>
    <t xml:space="preserve">@tfunnn ill pray for your cat </t>
  </si>
  <si>
    <t>Sat Jun 20 10:41:07 PDT 2009</t>
  </si>
  <si>
    <t>@_adam_hicks awwwwww  dislikeeee!!</t>
  </si>
  <si>
    <t>Sat Jun 20 10:41:09 PDT 2009</t>
  </si>
  <si>
    <t xml:space="preserve">I wish I had beautiful asian hair. </t>
  </si>
  <si>
    <t xml:space="preserve">Oh man... I hate passing up on something so pretty and nice.  I almost cried.  </t>
  </si>
  <si>
    <t xml:space="preserve">whoops, please ignore my past GIGI tweet, looks like i made a mistake. sorry! </t>
  </si>
  <si>
    <t>Sat Jun 20 10:41:10 PDT 2009</t>
  </si>
  <si>
    <t>BronteAnsell</t>
  </si>
  <si>
    <t xml:space="preserve">has just managed to get tickets for Miley Cyrus in London...but no backstage </t>
  </si>
  <si>
    <t>Sat Jun 20 10:41:11 PDT 2009</t>
  </si>
  <si>
    <t>i feel lik ur trynna make us feel guilty!  @sweetaddictions</t>
  </si>
  <si>
    <t>Sat Jun 20 10:41:13 PDT 2009</t>
  </si>
  <si>
    <t xml:space="preserve">@clairethegreat 'My god, did the waterworks start then.' Nagy: 'LMAO youre so funny emily' WOO! Aw he making me sad about end of year </t>
  </si>
  <si>
    <t>Sat Jun 20 10:41:17 PDT 2009</t>
  </si>
  <si>
    <t>carol_88</t>
  </si>
  <si>
    <t xml:space="preserve">about to go to cinema bt really need to crack on with arabian nights </t>
  </si>
  <si>
    <t>Sat Jun 20 10:41:18 PDT 2009</t>
  </si>
  <si>
    <t>HenrikSjang</t>
  </si>
  <si>
    <t xml:space="preserve">@rglauser Looks interesting, but a bit to enterprise'ish. $40000 minimum contract a year is _not_ an option for our current needs </t>
  </si>
  <si>
    <t xml:space="preserve">It bothers me that I don't have a favorit~ yet on SYTYCD. I'm still sad that Asian ballet boy wasn't allowed on b/c of his damn contract </t>
  </si>
  <si>
    <t>@AquaRebel315 aww I bet  hugs!!!</t>
  </si>
  <si>
    <t>Sat Jun 20 10:41:21 PDT 2009</t>
  </si>
  <si>
    <t>Need to find a new job/volunteer opportunity now that the Tech no longer needs me.  826 Valencia? Jamba Juice?</t>
  </si>
  <si>
    <t>Kariswebster</t>
  </si>
  <si>
    <t>getting ready to wish my friend bon voyage  lucky moo is going travelling!! *JEALOUS* x</t>
  </si>
  <si>
    <t>Sat Jun 20 10:41:23 PDT 2009</t>
  </si>
  <si>
    <t>PC's brand new power supply (PSU) dead.  #fb</t>
  </si>
  <si>
    <t>Sat Jun 20 10:41:24 PDT 2009</t>
  </si>
  <si>
    <t xml:space="preserve">It is a science *FACT* that I can not true wheels </t>
  </si>
  <si>
    <t>Sat Jun 20 10:42:12 PDT 2009</t>
  </si>
  <si>
    <t xml:space="preserve">@shelterwithfire yea there is a hockey tournament that weekend that i'm like 90% sure i'm playing in </t>
  </si>
  <si>
    <t>Sat Jun 20 10:42:13 PDT 2009</t>
  </si>
  <si>
    <t xml:space="preserve">I'm watching Extreme Makeover: Home Edition for the first time in about a year. I forgot how much it makes me want to cry. </t>
  </si>
  <si>
    <t>Sat Jun 20 10:42:14 PDT 2009</t>
  </si>
  <si>
    <t>cant hide cameras in my clothes tonight  its up to chuck and toby</t>
  </si>
  <si>
    <t>Sat Jun 20 10:42:15 PDT 2009</t>
  </si>
  <si>
    <t>sooo i'm up now. still hella tired. gotta wash my uniform and attempt to locate my tilt in my rooom  I can't find it</t>
  </si>
  <si>
    <t>Sat Jun 20 10:42:16 PDT 2009</t>
  </si>
  <si>
    <t>now going  cya peoples!!</t>
  </si>
  <si>
    <t xml:space="preserve">i think im just gunna sulk today </t>
  </si>
  <si>
    <t>ncthe1</t>
  </si>
  <si>
    <t xml:space="preserve">On the Bolt bus to DC to celebrate my 'play' nephew turning 1. Big up to VRG!! Still wish this rain would go away... </t>
  </si>
  <si>
    <t>Sat Jun 20 10:42:17 PDT 2009</t>
  </si>
  <si>
    <t>was on a dangerous mission in a dream.  bit my lip in my sleep.  it's all puffy.  ouch.  happy saturday all of y'alls</t>
  </si>
  <si>
    <t>Sat Jun 20 10:42:19 PDT 2009</t>
  </si>
  <si>
    <t xml:space="preserve">damnit i 4got my pin number </t>
  </si>
  <si>
    <t>Blondewithwings</t>
  </si>
  <si>
    <t>It's Sooo hott again.... I wanna go swimming.  lol ~Lathaeria~</t>
  </si>
  <si>
    <t>Sat Jun 20 10:42:20 PDT 2009</t>
  </si>
  <si>
    <t>Niamhiee12893</t>
  </si>
  <si>
    <t>i hate it when my pc crashes   i can tweet agin now!!!! yaaaaaaaaaay x</t>
  </si>
  <si>
    <t>Sat Jun 20 10:42:23 PDT 2009</t>
  </si>
  <si>
    <t xml:space="preserve">@mattman gosh... Sorry to hear that! </t>
  </si>
  <si>
    <t>Sat Jun 20 10:42:24 PDT 2009</t>
  </si>
  <si>
    <t xml:space="preserve">I've gotten so used to this rain that I'll be confused when the sun comes back out. I've forgotten what it looks like </t>
  </si>
  <si>
    <t>Sat Jun 20 10:42:25 PDT 2009</t>
  </si>
  <si>
    <t xml:space="preserve">@ndrewww they got nicked off my faace by some fag hag </t>
  </si>
  <si>
    <t>Sat Jun 20 10:42:28 PDT 2009</t>
  </si>
  <si>
    <t>@BerryLuscious i feel your pain.  ugh</t>
  </si>
  <si>
    <t>Sat Jun 20 10:42:29 PDT 2009</t>
  </si>
  <si>
    <t>xilovejulia</t>
  </si>
  <si>
    <t>Sat Jun 20 10:42:32 PDT 2009</t>
  </si>
  <si>
    <t>mwl10</t>
  </si>
  <si>
    <t xml:space="preserve">in south florida </t>
  </si>
  <si>
    <t>igaigigo</t>
  </si>
  <si>
    <t>cant sleep  missing him so bad</t>
  </si>
  <si>
    <t>Sat Jun 20 10:42:35 PDT 2009</t>
  </si>
  <si>
    <t>My puppy got two shots today and he is sooooo sad right now  I feel bad for the little man...</t>
  </si>
  <si>
    <t>Sat Jun 20 10:42:36 PDT 2009</t>
  </si>
  <si>
    <t>xirinax</t>
  </si>
  <si>
    <t xml:space="preserve">So bored... And I regret so much not going to dad in Canada this year! </t>
  </si>
  <si>
    <t xml:space="preserve">@NewerDeal I had a really creepy/gross experience with that when I first started working in customer service </t>
  </si>
  <si>
    <t>Sat Jun 20 10:42:38 PDT 2009</t>
  </si>
  <si>
    <t>mrs_brightside4</t>
  </si>
  <si>
    <t xml:space="preserve">@idontfakedafunk yeah like a million times only one worked and that showed up right away </t>
  </si>
  <si>
    <t xml:space="preserve">Im too scared to go near the other afi fans...ima bum </t>
  </si>
  <si>
    <t>Sat Jun 20 10:42:39 PDT 2009</t>
  </si>
  <si>
    <t>fotochic09</t>
  </si>
  <si>
    <t xml:space="preserve">@r0xii: Doesn't sound like a gud weather day. It's like that here 2 - windy, cool &amp;amp; black ominous clouds - yuk  </t>
  </si>
  <si>
    <t>vivekp</t>
  </si>
  <si>
    <t xml:space="preserve">@sachin_cas i also feel the same </t>
  </si>
  <si>
    <t>samyoungnews</t>
  </si>
  <si>
    <t>SunshineJelly</t>
  </si>
  <si>
    <t>@ Jessica, why have you been feeling so awful lately? Poor dear  All is good here except tashas satan/sybil cat. Tabi is all stressed!</t>
  </si>
  <si>
    <t>Sat Jun 20 10:42:40 PDT 2009</t>
  </si>
  <si>
    <t>ohnowaytogo</t>
  </si>
  <si>
    <t xml:space="preserve">Cant make it to Raquels. </t>
  </si>
  <si>
    <t>MeganLikesJello</t>
  </si>
  <si>
    <t xml:space="preserve">just got back from ouside. i got rained onn.  </t>
  </si>
  <si>
    <t>Sat Jun 20 10:42:41 PDT 2009</t>
  </si>
  <si>
    <t>Im so sad. My hair has faded already,and my mom wont let me dye it again.  maybe if i beg her...</t>
  </si>
  <si>
    <t>Sat Jun 20 10:42:42 PDT 2009</t>
  </si>
  <si>
    <t>@iJessX erm nopeee D: I bought the last ones  Sorry lol idk if they will be enough for glasses anyway, no matter the stick! xx</t>
  </si>
  <si>
    <t>Sat Jun 20 10:42:43 PDT 2009</t>
  </si>
  <si>
    <t>Soo no pool party.  people can be so selfish sometimes....</t>
  </si>
  <si>
    <t xml:space="preserve">@Spiffums Darn you, Spiffums!! I can't find any in York anymore </t>
  </si>
  <si>
    <t>Sat Jun 20 10:42:44 PDT 2009</t>
  </si>
  <si>
    <t>hmmm what 2 do 2day?? gotta twait my lox but Dont want 2  booo</t>
  </si>
  <si>
    <t>Sat Jun 20 10:42:45 PDT 2009</t>
  </si>
  <si>
    <t xml:space="preserve">Just back from paintballing. Too sore to move now </t>
  </si>
  <si>
    <t xml:space="preserve">Just finished mowing. having a refreshing dr.pepper at the moment. Working on the jeep today w/ dad. Lots of problems w/ it. Stereo's out </t>
  </si>
  <si>
    <t>Sat Jun 20 10:42:48 PDT 2009</t>
  </si>
  <si>
    <t>@kmbuck the little guy with the white glove? sweet! never had tuna helper! BTW..my back is peeling  ew.</t>
  </si>
  <si>
    <t>3su</t>
  </si>
  <si>
    <t>Ahhh - first data backup of the iPhone 3G with new OS3 seems to be forever - actual 1 hour and 43 minutes  #backup #apple #os3</t>
  </si>
  <si>
    <t>Sat Jun 20 10:42:49 PDT 2009</t>
  </si>
  <si>
    <t>azurefields</t>
  </si>
  <si>
    <t>@Jenreynolds25 i had to go back on morphone   now have to go to a slew of docs to figure out what's going on.  hope you're better too</t>
  </si>
  <si>
    <t>Sat Jun 20 10:42:50 PDT 2009</t>
  </si>
  <si>
    <t>whenee</t>
  </si>
  <si>
    <t xml:space="preserve">watchin nascar practice...it is so different watching on TV instead of from the stands! </t>
  </si>
  <si>
    <t xml:space="preserve">@Francynecarr No not really my blackberry has broken and think ive lost everything on it, only got it last month and its gotta b repaired </t>
  </si>
  <si>
    <t>Sat Jun 20 10:42:52 PDT 2009</t>
  </si>
  <si>
    <t>lellibone</t>
  </si>
  <si>
    <t xml:space="preserve">@BigDaddyAbel Hey what song did Def Leppard do? I missed it! </t>
  </si>
  <si>
    <t>Sat Jun 20 10:42:53 PDT 2009</t>
  </si>
  <si>
    <t xml:space="preserve">Missed our ferry to Lopez </t>
  </si>
  <si>
    <t>Sat Jun 20 10:42:54 PDT 2009</t>
  </si>
  <si>
    <t>MatthewTCNash</t>
  </si>
  <si>
    <t xml:space="preserve">Going to order 800msp for tuesday when Point Lookout comes out for Fallout 3, but Game has some technical issues at the moment try later </t>
  </si>
  <si>
    <t>Sat Jun 20 10:42:56 PDT 2009</t>
  </si>
  <si>
    <t>@skin_deep  u've done SO well stay strong!</t>
  </si>
  <si>
    <t>Sat Jun 20 10:42:57 PDT 2009</t>
  </si>
  <si>
    <t>FarleySanDiego</t>
  </si>
  <si>
    <t xml:space="preserve">@cmuckley You got a Toshiba?  That's awesome.  I wish I could afford a Mac.  </t>
  </si>
  <si>
    <t>Sat Jun 20 10:42:58 PDT 2009</t>
  </si>
  <si>
    <t xml:space="preserve">@davidbadash There's no Flash, though.  Small price to pay. I just keep Camino handy for those pages. </t>
  </si>
  <si>
    <t>Sat Jun 20 10:42:59 PDT 2009</t>
  </si>
  <si>
    <t>lauraamackinnon</t>
  </si>
  <si>
    <t xml:space="preserve">Hate this job. Stuck here and can't go see my papa </t>
  </si>
  <si>
    <t>Sat Jun 20 10:43:00 PDT 2009</t>
  </si>
  <si>
    <t xml:space="preserve">@yelyahwilliams i wish i lived in NYC.. but i like in a crappy place called bristol.. in the uk.. </t>
  </si>
  <si>
    <t>Haha. I was super sick all day..and I couldn't get back to the hotel.  worst French experience ever.</t>
  </si>
  <si>
    <t>Sat Jun 20 10:43:01 PDT 2009</t>
  </si>
  <si>
    <t>hcarrega</t>
  </si>
  <si>
    <t xml:space="preserve">@smrtguard just check my mail and i found a msg from you about server problem w8 </t>
  </si>
  <si>
    <t>Sat Jun 20 10:43:02 PDT 2009</t>
  </si>
  <si>
    <t>crazy_lazymm</t>
  </si>
  <si>
    <t xml:space="preserve">@therealGlambert are you the real deal? There are so many Adam poser twitters out there. </t>
  </si>
  <si>
    <t>Sat Jun 20 10:43:04 PDT 2009</t>
  </si>
  <si>
    <t>martileew</t>
  </si>
  <si>
    <t xml:space="preserve">Haven't posted in eons. A peacock visited in our backyard today! Beautiful! Visit too short. Hope she(?) returns. Painter here f/2 wks </t>
  </si>
  <si>
    <t xml:space="preserve">@murmurins hey murmurins - ask freeballinweho why he blocked me??  </t>
  </si>
  <si>
    <t>Sat Jun 20 10:43:05 PDT 2009</t>
  </si>
  <si>
    <t xml:space="preserve">i need a phone sooo bad. </t>
  </si>
  <si>
    <t>Sat Jun 20 10:43:06 PDT 2009</t>
  </si>
  <si>
    <t>laurenlamey</t>
  </si>
  <si>
    <t xml:space="preserve">No phone....gonna try again on Monday </t>
  </si>
  <si>
    <t xml:space="preserve">ugh i tried... cant make it downtown &amp;amp; to the rink due to family coming in town ! RUINED MY DAY ! </t>
  </si>
  <si>
    <t>Sat Jun 20 10:43:07 PDT 2009</t>
  </si>
  <si>
    <t>lk122071</t>
  </si>
  <si>
    <t xml:space="preserve">is about to head back out into this heat </t>
  </si>
  <si>
    <t>austenrandel</t>
  </si>
  <si>
    <t xml:space="preserve">@ilikejoaquin why were you crying man </t>
  </si>
  <si>
    <t xml:space="preserve">@teepic I had to beg for tickets for myself and my home girl. I get no love in the ATL. </t>
  </si>
  <si>
    <t>Sat Jun 20 10:43:10 PDT 2009</t>
  </si>
  <si>
    <t xml:space="preserve">Lol... Y'all got jokes! it wont let me reply back to you two smart asses </t>
  </si>
  <si>
    <t>Sat Jun 20 10:43:11 PDT 2009</t>
  </si>
  <si>
    <t xml:space="preserve">not sure what's going on, seems like gagagogo is blocked </t>
  </si>
  <si>
    <t>anita420</t>
  </si>
  <si>
    <t xml:space="preserve">thinks that the heat is completely outrageous outside!!! </t>
  </si>
  <si>
    <t>@zellious ahhh the last time i spoke to you was like,.. when I was 14/15?!!! tragic  i'm doing ok, starting uni in October  you? xx</t>
  </si>
  <si>
    <t>Sat Jun 20 10:43:12 PDT 2009</t>
  </si>
  <si>
    <t xml:space="preserve">vacuum complete, now clean bathrooms and kitchen then mop...got motivated when friends dropped by and place was a sty </t>
  </si>
  <si>
    <t>Sat Jun 20 10:43:15 PDT 2009</t>
  </si>
  <si>
    <t xml:space="preserve"> another father's day weekend I don't get to spend with my dad..</t>
  </si>
  <si>
    <t>charlesgillogly</t>
  </si>
  <si>
    <t xml:space="preserve">Got a lot on my mind right now with everything going on </t>
  </si>
  <si>
    <t xml:space="preserve">@ddlovato i'm sick and home alone plese talk to me </t>
  </si>
  <si>
    <t>DxF92</t>
  </si>
  <si>
    <t xml:space="preserve">Doing laundry takeing care of the house party later....... not the fun kind </t>
  </si>
  <si>
    <t>Sat Jun 20 10:43:16 PDT 2009</t>
  </si>
  <si>
    <t>EmeraldMaserie</t>
  </si>
  <si>
    <t xml:space="preserve">I'm so upset busy bees was closed </t>
  </si>
  <si>
    <t>Sat Jun 20 10:43:17 PDT 2009</t>
  </si>
  <si>
    <t xml:space="preserve">Twitter is gettin boring....all my fave tweetys are neglecting me....smh </t>
  </si>
  <si>
    <t>Sat Jun 20 10:43:20 PDT 2009</t>
  </si>
  <si>
    <t>tbj</t>
  </si>
  <si>
    <t xml:space="preserve">Â«If this is not what you expected, please alter your expectations.Â» - Erik Naggum (1965 - 2009) RIP. </t>
  </si>
  <si>
    <t>Sat Jun 20 10:43:22 PDT 2009</t>
  </si>
  <si>
    <t>daniellekick</t>
  </si>
  <si>
    <t xml:space="preserve">@ojdancingboy aww last summer was fun..did you book your flight already? </t>
  </si>
  <si>
    <t>Sat Jun 20 10:43:21 PDT 2009</t>
  </si>
  <si>
    <t xml:space="preserve">So apparently @aadisht really is going to be away for most of the time I'm home. Not happy about this. </t>
  </si>
  <si>
    <t>No candy  but a donut and a coke â™¥</t>
  </si>
  <si>
    <t xml:space="preserve">@its_aurora hopefully tonight will be better, i just left the howells like an hour ago </t>
  </si>
  <si>
    <t>Sat Jun 20 10:43:24 PDT 2009</t>
  </si>
  <si>
    <t>HoosierDonk</t>
  </si>
  <si>
    <t>@madyar    it is sad   the people have unbelievable courage</t>
  </si>
  <si>
    <t>Sat Jun 20 10:43:25 PDT 2009</t>
  </si>
  <si>
    <t xml:space="preserve">On a plane. Hartford, CT here we come. And of course josh and I don't get to sit by each other on the 3 and a half hour flight. </t>
  </si>
  <si>
    <t>Sat Jun 20 10:44:12 PDT 2009</t>
  </si>
  <si>
    <t xml:space="preserve">Im on the pot!!! </t>
  </si>
  <si>
    <t>Sat Jun 20 10:44:13 PDT 2009</t>
  </si>
  <si>
    <t>MichaelCK</t>
  </si>
  <si>
    <t xml:space="preserve">Ok, the weather is now far far worse than when we left park slope.  Might just turn around and head home. No Mermaid parade </t>
  </si>
  <si>
    <t>Sat Jun 20 10:44:15 PDT 2009</t>
  </si>
  <si>
    <t xml:space="preserve">Work today 3-8. Money in my pocket, but i am still kinda sick. </t>
  </si>
  <si>
    <t>Sat Jun 20 10:44:16 PDT 2009</t>
  </si>
  <si>
    <t xml:space="preserve">Up and about to try and enjoy this gloomy saturday.... Guess @Princesuave and da crew aint goin to nobody beach today. </t>
  </si>
  <si>
    <t>Katickax</t>
  </si>
  <si>
    <t>This was fucking awesome...  Ear reconstruction: check, Museum night: not check...  PCgaming is better than partying? idunno XD</t>
  </si>
  <si>
    <t>skittalz4all</t>
  </si>
  <si>
    <t xml:space="preserve">'And the black keys never loked so beautiful'  sooo wanna see miley cyrus at the O2 in december </t>
  </si>
  <si>
    <t>Sat Jun 20 10:44:18 PDT 2009</t>
  </si>
  <si>
    <t>@ddlovato i'm sick and home alone plese talk to me  plese</t>
  </si>
  <si>
    <t xml:space="preserve">@CharlieSwan_ I wasn't suposed to start doing it until then but i was just so bored. Plus she's in Dorset at the moment with school. </t>
  </si>
  <si>
    <t>@miss_tattoo I'm so sorry to hear that.  dollie TWUGS from me to you.</t>
  </si>
  <si>
    <t>Sat Jun 20 10:44:19 PDT 2009</t>
  </si>
  <si>
    <t xml:space="preserve">@8secondsflat sorry it rained on your parade </t>
  </si>
  <si>
    <t>Sat Jun 20 10:44:20 PDT 2009</t>
  </si>
  <si>
    <t xml:space="preserve">@chattee p*t*, i miss the way we used to chat girly-girl. what happened? miss the one-year-ago you. sigh... </t>
  </si>
  <si>
    <t>rikkiepikkie</t>
  </si>
  <si>
    <t xml:space="preserve">In Belgium Fathers day was already a week ago </t>
  </si>
  <si>
    <t>Nat1314</t>
  </si>
  <si>
    <t xml:space="preserve">Just came back from cranking with @annamalgorzata through the hills and other places!  Now to plan for tomorrow's study </t>
  </si>
  <si>
    <t>Sat Jun 20 10:44:21 PDT 2009</t>
  </si>
  <si>
    <t xml:space="preserve">Having interesting time as youngest's school just confirmed as having swine flu outbreak </t>
  </si>
  <si>
    <t>@Yasotaro Sad face   Mysteries drive me insane.  Maybe one day I'll know the real truth behind the wise little money w/ glasses.</t>
  </si>
  <si>
    <t>Sat Jun 20 10:44:22 PDT 2009</t>
  </si>
  <si>
    <t xml:space="preserve">@ClownLuv Priority is getting him to &amp;quot;working actor&amp;quot; status, since TJB isn't monetized. There's no budget at all. </t>
  </si>
  <si>
    <t>@_disco good thanks buddy!!! still not found a car...  but ok other than that thanks!</t>
  </si>
  <si>
    <t>Sat Jun 20 10:44:23 PDT 2009</t>
  </si>
  <si>
    <t>I gotta get back outside  man do I need an mp3 player for the barn stereo. I think the horses need to jam out. Later tweeps.</t>
  </si>
  <si>
    <t>Sat Jun 20 10:44:25 PDT 2009</t>
  </si>
  <si>
    <t>xenalin</t>
  </si>
  <si>
    <t>Sorry, I have no clue Laura  wish I did. Spammers are the worst.</t>
  </si>
  <si>
    <t>Sat Jun 20 10:44:26 PDT 2009</t>
  </si>
  <si>
    <t xml:space="preserve">I was winning in mario kart wii nd my sis started crying...she stopped playing nd she left..poor baby </t>
  </si>
  <si>
    <t xml:space="preserve">@jaaayLOVE I watched a new vid of Jon&amp;amp; Kate, and why is Jon sporting two earrings? Gross. Looks like they're heading to divorce land </t>
  </si>
  <si>
    <t>Sat Jun 20 10:44:29 PDT 2009</t>
  </si>
  <si>
    <t>MsAriNikki</t>
  </si>
  <si>
    <t xml:space="preserve">So it's a rainy bmore day!!! Very Very sad day </t>
  </si>
  <si>
    <t>breeloder</t>
  </si>
  <si>
    <t>@chipcoffey sorry to hear of the thunderstorms.  been having them on and off. it sort of bums you out when you want to do something fun.</t>
  </si>
  <si>
    <t>Sat Jun 20 10:44:31 PDT 2009</t>
  </si>
  <si>
    <t>johnjoseph</t>
  </si>
  <si>
    <t xml:space="preserve">@rorys i've got the EDGE iphone, that recipe doesn't work for me </t>
  </si>
  <si>
    <t>MochaPocky</t>
  </si>
  <si>
    <t xml:space="preserve">wonders if the giraffe is on his way home already...and misses him a lot </t>
  </si>
  <si>
    <t>Sat Jun 20 10:44:32 PDT 2009</t>
  </si>
  <si>
    <t>@ddlovato i'm sick and home alone plese talk to me  plese i'm from puerto rico</t>
  </si>
  <si>
    <t>feeling hungry but cant really be bothered to go do food  so tired! wanna just sit and chill from now til bed time!</t>
  </si>
  <si>
    <t>Sat Jun 20 10:44:33 PDT 2009</t>
  </si>
  <si>
    <t>Csinthorn</t>
  </si>
  <si>
    <t xml:space="preserve">@sarahtalks marley and me was really sad!! </t>
  </si>
  <si>
    <t xml:space="preserve">Wonders if @JamboTheJourno is right </t>
  </si>
  <si>
    <t>Sat Jun 20 10:44:34 PDT 2009</t>
  </si>
  <si>
    <t xml:space="preserve">damn its almost 11am and im still layin in bed... Shit i have work in five hours </t>
  </si>
  <si>
    <t>Sat Jun 20 10:44:35 PDT 2009</t>
  </si>
  <si>
    <t>hekmayor</t>
  </si>
  <si>
    <t xml:space="preserve">Watching the rain </t>
  </si>
  <si>
    <t>Sat Jun 20 10:44:36 PDT 2009</t>
  </si>
  <si>
    <t>SWA_Captain</t>
  </si>
  <si>
    <t xml:space="preserve">anyone know how I can get updates mentioning me (@SWA_Captain) to come to my phone?  I'm not getting all of you when I'm on the road!  </t>
  </si>
  <si>
    <t>Sat Jun 20 10:44:38 PDT 2009</t>
  </si>
  <si>
    <t xml:space="preserve">@jencaseysmith If I was working or even getting unemployment I'd be able to manage, you know!? That's what worries me... </t>
  </si>
  <si>
    <t>Sat Jun 20 10:44:39 PDT 2009</t>
  </si>
  <si>
    <t xml:space="preserve">Packing for camp!!! Loking at pics of friends to hang on the wall......making me sad </t>
  </si>
  <si>
    <t xml:space="preserve">@tremendousnews Im lactose intolerant. Sucks for me. </t>
  </si>
  <si>
    <t>Sat Jun 20 10:44:40 PDT 2009</t>
  </si>
  <si>
    <t xml:space="preserve">Bugger ! Can't find my Army Pics ! Oooh ! </t>
  </si>
  <si>
    <t>Sat Jun 20 10:44:42 PDT 2009</t>
  </si>
  <si>
    <t>artiastrymua</t>
  </si>
  <si>
    <t>@djjaisyncere  I'm in ATL! Why didn't I know in advance? :-/ I'm infatuated w/ NOR thanks 4 letting me share *faint*</t>
  </si>
  <si>
    <t>Sat Jun 20 10:44:44 PDT 2009</t>
  </si>
  <si>
    <t xml:space="preserve">Always!Evry1 went 2 children's museum.Stuck in hotel room w/Cam all day pukin &amp;amp; poopin! YAY! </t>
  </si>
  <si>
    <t>Sat Jun 20 10:44:48 PDT 2009</t>
  </si>
  <si>
    <t>wonderwolf</t>
  </si>
  <si>
    <t>propheticdreams</t>
  </si>
  <si>
    <t xml:space="preserve"> my back really hurts</t>
  </si>
  <si>
    <t>Sat Jun 20 10:44:51 PDT 2009</t>
  </si>
  <si>
    <t>Sat Jun 20 10:44:52 PDT 2009</t>
  </si>
  <si>
    <t xml:space="preserve">After work Yoni's parents were going to take us to dinner but now it seems that I may be working a double. My replacement is sick. </t>
  </si>
  <si>
    <t>Sat Jun 20 10:44:53 PDT 2009</t>
  </si>
  <si>
    <t>mommy2marc</t>
  </si>
  <si>
    <t xml:space="preserve">is bummed that her baby is sick </t>
  </si>
  <si>
    <t>Sat Jun 20 10:44:54 PDT 2009</t>
  </si>
  <si>
    <t>missmussel</t>
  </si>
  <si>
    <t>Double page spread in the paper outlining the ways in which my guilty pleasure lunch will kill me   http://twitpic.com/7x0uv</t>
  </si>
  <si>
    <t xml:space="preserve">Ahhh there's too much traffic </t>
  </si>
  <si>
    <t>Sat Jun 20 10:44:56 PDT 2009</t>
  </si>
  <si>
    <t>@thatcomputerguy I miss my chickens  Especially my lil black silkie Sooty</t>
  </si>
  <si>
    <t>emiliomoreno</t>
  </si>
  <si>
    <t xml:space="preserve">fudeu pro cearense #soletrando #fail #lascou </t>
  </si>
  <si>
    <t>Teek_Tweets</t>
  </si>
  <si>
    <t xml:space="preserve">omg my face is so sun- burned! </t>
  </si>
  <si>
    <t>Sat Jun 20 10:44:58 PDT 2009</t>
  </si>
  <si>
    <t>gmullx</t>
  </si>
  <si>
    <t>is its hotter than 3 hells in Easley at the ballfield  #fb</t>
  </si>
  <si>
    <t>Sat Jun 20 10:45:00 PDT 2009</t>
  </si>
  <si>
    <t>shinigami123</t>
  </si>
  <si>
    <t xml:space="preserve">WOW best egg tacos ever Mom...you rule. WHOSE READY FOR SAN ANTONIOOO (via @Ginny511)im not </t>
  </si>
  <si>
    <t>Sat Jun 20 10:45:02 PDT 2009</t>
  </si>
  <si>
    <t xml:space="preserve">@flossiepots I just hadded strawberries and ice cream and I've been horribly shakey all day and I just don't know </t>
  </si>
  <si>
    <t xml:space="preserve">My tummybox hurts </t>
  </si>
  <si>
    <t>Sat Jun 20 10:45:04 PDT 2009</t>
  </si>
  <si>
    <t>MissVegas86</t>
  </si>
  <si>
    <t xml:space="preserve">wanted to go to the beach </t>
  </si>
  <si>
    <t>Sat Jun 20 10:45:06 PDT 2009</t>
  </si>
  <si>
    <t>@cp007 Yeah will have to, but still  enough about me. How are you?x</t>
  </si>
  <si>
    <t>Havokmon</t>
  </si>
  <si>
    <t xml:space="preserve">Pegasus Mail development has ceased </t>
  </si>
  <si>
    <t>Sat Jun 20 10:45:07 PDT 2009</t>
  </si>
  <si>
    <t>ourworldpeace</t>
  </si>
  <si>
    <t>@#IranElection so sad people are dying  http://bit.ly/11ehfT</t>
  </si>
  <si>
    <t>Hmm...The audition thing to be on TV is canceled!  Mommy said they called her &amp;amp; it's canceled because of the rain, I think.</t>
  </si>
  <si>
    <t>Sat Jun 20 10:45:08 PDT 2009</t>
  </si>
  <si>
    <t>@HayleySmith16 i know  i'd we'd miss the crap-ness of saturday night tv.</t>
  </si>
  <si>
    <t>Sat Jun 20 10:45:09 PDT 2009</t>
  </si>
  <si>
    <t>@ddlovato i'm sick and home alone plese talk to me  i got my eye red plese talk to me i'm bored P,R</t>
  </si>
  <si>
    <t>Sat Jun 20 10:45:11 PDT 2009</t>
  </si>
  <si>
    <t>Has had it with short hair  .. time to grow indefinitely... off to the nail salon, im in dire need....</t>
  </si>
  <si>
    <t>yearofmistakes</t>
  </si>
  <si>
    <t xml:space="preserve">had half a piece of cold, left-over pizza for breakfast. i'm starving. </t>
  </si>
  <si>
    <t>Sat Jun 20 10:45:17 PDT 2009</t>
  </si>
  <si>
    <t>twihearterika</t>
  </si>
  <si>
    <t xml:space="preserve">eating breakfast. Great it's raining. </t>
  </si>
  <si>
    <t xml:space="preserve">is working one to nine. </t>
  </si>
  <si>
    <t>Sat Jun 20 10:45:19 PDT 2009</t>
  </si>
  <si>
    <t xml:space="preserve">@EmmaFnl I know </t>
  </si>
  <si>
    <t>Sat Jun 20 10:45:20 PDT 2009</t>
  </si>
  <si>
    <t>fallenkrystal</t>
  </si>
  <si>
    <t>need ideas for pixeling  help?</t>
  </si>
  <si>
    <t xml:space="preserve">@er1kp well smart ass... They moved it under a tent... Haha! Who wins now!!! Yea.. Uhh... Well... Not me cuz I'm still soaked </t>
  </si>
  <si>
    <t>Sat Jun 20 10:45:21 PDT 2009</t>
  </si>
  <si>
    <t xml:space="preserve">I feel like crying!!!! I HATE TRAINS!!! Urgh I'm sooooo tried </t>
  </si>
  <si>
    <t>Sat Jun 20 10:45:22 PDT 2009</t>
  </si>
  <si>
    <t>@ddlovato i'm sick and home alone plese talk to me  Plese Dem I'm From p.r.</t>
  </si>
  <si>
    <t>Sat Jun 20 10:45:23 PDT 2009</t>
  </si>
  <si>
    <t xml:space="preserve">Tomorrow would have been my friend's birthday </t>
  </si>
  <si>
    <t>Sat Jun 20 10:45:25 PDT 2009</t>
  </si>
  <si>
    <t xml:space="preserve">@1capplegate I'm so sad that the show will be gone. your chemistry with eposito and smart was brilliant. and i used to like jesse too. </t>
  </si>
  <si>
    <t>Sat Jun 20 10:45:27 PDT 2009</t>
  </si>
  <si>
    <t>I miss merliz already! Massiel cried. I'm sad.  on the way to the airport.</t>
  </si>
  <si>
    <t xml:space="preserve">Hey @officialTila we lost you on trending topics </t>
  </si>
  <si>
    <t>Sat Jun 20 10:46:03 PDT 2009</t>
  </si>
  <si>
    <t xml:space="preserve">@mileycyrus good things just happen for you! SHIT </t>
  </si>
  <si>
    <t>@nthngprsnl:  it wasn't from me.</t>
  </si>
  <si>
    <t>Sat Jun 20 10:46:05 PDT 2009</t>
  </si>
  <si>
    <t>jkpenny</t>
  </si>
  <si>
    <t xml:space="preserve">Went with a pate brisee crust using butter and shortening. Think I may have over-processed </t>
  </si>
  <si>
    <t>Sat Jun 20 10:46:08 PDT 2009</t>
  </si>
  <si>
    <t>elisegeree</t>
  </si>
  <si>
    <t xml:space="preserve">@moymoy1214 I don't, but I wish I did </t>
  </si>
  <si>
    <t xml:space="preserve">Mother Nature ... Why are you tearing up today??? </t>
  </si>
  <si>
    <t>Sat Jun 20 10:46:09 PDT 2009</t>
  </si>
  <si>
    <t xml:space="preserve">Oh shit! Lil man's frog Kermit croaked! lol (No pun intended!) Awww he's gonna be so sad </t>
  </si>
  <si>
    <t>Sat Jun 20 10:46:13 PDT 2009</t>
  </si>
  <si>
    <t>@Themichellewie i hate when clothes start sticking to you     .s8n.</t>
  </si>
  <si>
    <t>Sat Jun 20 10:46:15 PDT 2009</t>
  </si>
  <si>
    <t>Sat Jun 20 10:46:16 PDT 2009</t>
  </si>
  <si>
    <t>@Luduh Nah, I'm in Atlanta. All the cool stuff happens when I plan to be away.  You?</t>
  </si>
  <si>
    <t>Sat Jun 20 10:46:17 PDT 2009</t>
  </si>
  <si>
    <t xml:space="preserve">Woke up at 5:15 Working alllllll day </t>
  </si>
  <si>
    <t>Sat Jun 20 10:46:18 PDT 2009</t>
  </si>
  <si>
    <t xml:space="preserve">just read smtn on the AI site that kinda scares me </t>
  </si>
  <si>
    <t>Sat Jun 20 10:46:22 PDT 2009</t>
  </si>
  <si>
    <t>aileenv</t>
  </si>
  <si>
    <t xml:space="preserve">visiting parents! still kind of feeling the migraine </t>
  </si>
  <si>
    <t>Anyone heard from @medlmobile ? they seem to be awfully quiet  and I just got a HOT!!! App idea for the iPhone. TOTALLY HOT!!</t>
  </si>
  <si>
    <t xml:space="preserve"> I'm to fucking curious </t>
  </si>
  <si>
    <t>Sat Jun 20 10:46:26 PDT 2009</t>
  </si>
  <si>
    <t>stfuh8u</t>
  </si>
  <si>
    <t xml:space="preserve">@kittywuwuwu i want to come but i has broke </t>
  </si>
  <si>
    <t>Sat Jun 20 10:46:29 PDT 2009</t>
  </si>
  <si>
    <t xml:space="preserve">Argh. My new Moto Razr v3xx_j's camera can't focus on anything work a crap. Old v3 did better macro photos than my full camera. </t>
  </si>
  <si>
    <t>jpsmiles</t>
  </si>
  <si>
    <t>@ShaePadilla I thought you were leaving today! I was gonna see you off   Have fun, the Proposal is funny.  As is Year 1.  I miss u!</t>
  </si>
  <si>
    <t>Sat Jun 20 10:46:32 PDT 2009</t>
  </si>
  <si>
    <t xml:space="preserve">@laurenliscio What show? </t>
  </si>
  <si>
    <t>Sat Jun 20 10:46:33 PDT 2009</t>
  </si>
  <si>
    <t>brijeshnairan</t>
  </si>
  <si>
    <t xml:space="preserve">@vilakudy I wish i could see that interview </t>
  </si>
  <si>
    <t>Sat Jun 20 10:46:36 PDT 2009</t>
  </si>
  <si>
    <t xml:space="preserve">They left. And We're all crying </t>
  </si>
  <si>
    <t>Sat Jun 20 10:46:37 PDT 2009</t>
  </si>
  <si>
    <t>newspapergal</t>
  </si>
  <si>
    <t xml:space="preserve">@samyoungnews </t>
  </si>
  <si>
    <t>Sat Jun 20 10:46:39 PDT 2009</t>
  </si>
  <si>
    <t>I felt like I almost had no time for myself today, except for some internet browsing this morning  But I did a lot on my project, so yay.</t>
  </si>
  <si>
    <t>Sat Jun 20 10:46:42 PDT 2009</t>
  </si>
  <si>
    <t xml:space="preserve">@mrlineup just finished cleaning @alBabyLineup butt his kaka was the color of the incredible HULK! </t>
  </si>
  <si>
    <t>Sat Jun 20 10:46:45 PDT 2009</t>
  </si>
  <si>
    <t>ruthdoddy</t>
  </si>
  <si>
    <t>missardbeg</t>
  </si>
  <si>
    <t xml:space="preserve">@hardeepdeep rubbish signal in borders </t>
  </si>
  <si>
    <t>Sat Jun 20 10:46:46 PDT 2009</t>
  </si>
  <si>
    <t>legs don't like the weather -- sad for lupus girl    what's a girl to do?</t>
  </si>
  <si>
    <t>Sat Jun 20 10:46:48 PDT 2009</t>
  </si>
  <si>
    <t>luthorx</t>
  </si>
  <si>
    <t xml:space="preserve">Don't feel very well </t>
  </si>
  <si>
    <t>Sat Jun 20 10:46:50 PDT 2009</t>
  </si>
  <si>
    <t xml:space="preserve">is feeling like crap and will continue 2 feel like crap until a miracle takes away this flu! </t>
  </si>
  <si>
    <t>Sat Jun 20 10:46:51 PDT 2009</t>
  </si>
  <si>
    <t xml:space="preserve">i wish i lived in LA i could go to the FSAS thing </t>
  </si>
  <si>
    <t>Sat Jun 20 10:46:52 PDT 2009</t>
  </si>
  <si>
    <t>@tasteless_candy oh haha yeah no GaGa  I wish!</t>
  </si>
  <si>
    <t>Sat Jun 20 10:46:53 PDT 2009</t>
  </si>
  <si>
    <t>iGLOVEyou</t>
  </si>
  <si>
    <t xml:space="preserve">Is in the middle of nowhere with a flat tire.. </t>
  </si>
  <si>
    <t>Sat Jun 20 10:46:56 PDT 2009</t>
  </si>
  <si>
    <t>DazzlingCutie22</t>
  </si>
  <si>
    <t xml:space="preserve">all my friends that are on twitter.. please send me your numbers in my message box.. phone is broken I wont have one till monday. </t>
  </si>
  <si>
    <t>Irisheyez4</t>
  </si>
  <si>
    <t xml:space="preserve">Loves sleeping next to him, but hates the snoring. It's been so long so im not used to it. I did not get a restful sleep </t>
  </si>
  <si>
    <t>Sat Jun 20 10:46:58 PDT 2009</t>
  </si>
  <si>
    <t>nico_ramsey</t>
  </si>
  <si>
    <t xml:space="preserve">is really sick and may not ever get better </t>
  </si>
  <si>
    <t xml:space="preserve">@lucky2bjes AWWW BABY! how'd you fall down? i feel so bad thinking of that happening to such a sweet girl on that nite of all nites </t>
  </si>
  <si>
    <t>Sat Jun 20 10:46:59 PDT 2009</t>
  </si>
  <si>
    <t xml:space="preserve">@BonnieVonDoom i know! its retarded. </t>
  </si>
  <si>
    <t xml:space="preserve">Omg these paint fumes are destroying my breathing </t>
  </si>
  <si>
    <t>Sat Jun 20 10:47:01 PDT 2009</t>
  </si>
  <si>
    <t xml:space="preserve">@mileycyrus JEALOUS! everytime i go it happens to be sunday. </t>
  </si>
  <si>
    <t xml:space="preserve">dammit @AC_1, play my request. </t>
  </si>
  <si>
    <t>Sat Jun 20 10:47:03 PDT 2009</t>
  </si>
  <si>
    <t>I_AM_TODD</t>
  </si>
  <si>
    <t>@simply_AndreaSi sitting at my parents' house  come visit meeee!</t>
  </si>
  <si>
    <t>Sat Jun 20 10:47:07 PDT 2009</t>
  </si>
  <si>
    <t>Lisy5</t>
  </si>
  <si>
    <t xml:space="preserve">An all black car with all black interior fuckin sucks balls rite now. </t>
  </si>
  <si>
    <t>going to work soon  wont be back till laterrr</t>
  </si>
  <si>
    <t>Jossiee</t>
  </si>
  <si>
    <t>Danger Lazzara y Bandit Way,ttly dating in a few years, bummer  cuz Danger is so cute,ibet Bandit is fug</t>
  </si>
  <si>
    <t xml:space="preserve">@fabbii not seeing your bf? *gasp* and @howlieT no, I'm gonna bug you every weekend until you come over you havent beeen for years </t>
  </si>
  <si>
    <t>Sat Jun 20 10:47:08 PDT 2009</t>
  </si>
  <si>
    <t>love88j</t>
  </si>
  <si>
    <t xml:space="preserve">I still lack love </t>
  </si>
  <si>
    <t>Sat Jun 20 10:47:09 PDT 2009</t>
  </si>
  <si>
    <t>mara_feliciano</t>
  </si>
  <si>
    <t xml:space="preserve">Woke up feeling miserably sick </t>
  </si>
  <si>
    <t xml:space="preserve">Of course the sun decides to not come out today </t>
  </si>
  <si>
    <t>Sat Jun 20 10:47:12 PDT 2009</t>
  </si>
  <si>
    <t xml:space="preserve">@jessy_H invited already! MOTHER CHUCKER, MIGRAINE! </t>
  </si>
  <si>
    <t xml:space="preserve">@ItsYrFuneral get a surgar-free vanilla soy latte for me! They don't have starbucks here... withdrawls </t>
  </si>
  <si>
    <t>Sat Jun 20 10:47:13 PDT 2009</t>
  </si>
  <si>
    <t xml:space="preserve">Ooh totally forgot #squarespacw feel sorry for me  I'm on a first generation itouch that isn't even mine it's my sisters </t>
  </si>
  <si>
    <t xml:space="preserve">@desertbriez Let me know how you like it.  It didn't get good reviews </t>
  </si>
  <si>
    <t>Sat Jun 20 10:47:15 PDT 2009</t>
  </si>
  <si>
    <t>ciiintia</t>
  </si>
  <si>
    <t>@trent_reznor a little  you still need to perform at least at Paredes de Coura, Portugal. please..? *.*</t>
  </si>
  <si>
    <t>Sat Jun 20 10:47:16 PDT 2009</t>
  </si>
  <si>
    <t xml:space="preserve">And my day was going so good too </t>
  </si>
  <si>
    <t>audiosoul</t>
  </si>
  <si>
    <t xml:space="preserve">@djheather did you ever make it to your gig. I got rained out </t>
  </si>
  <si>
    <t>Sat Jun 20 10:47:17 PDT 2009</t>
  </si>
  <si>
    <t xml:space="preserve">home from workk. yuckie rain </t>
  </si>
  <si>
    <t>Sat Jun 20 10:47:18 PDT 2009</t>
  </si>
  <si>
    <t>JonasPrincess88</t>
  </si>
  <si>
    <t xml:space="preserve">Going to work... Wish i was still in bed... </t>
  </si>
  <si>
    <t>Jazzyroo</t>
  </si>
  <si>
    <t xml:space="preserve">First time waking up so late at my house:o wack dreams! </t>
  </si>
  <si>
    <t>Sat Jun 20 10:47:19 PDT 2009</t>
  </si>
  <si>
    <t xml:space="preserve">i cant believe i have 25 days to get out of my house </t>
  </si>
  <si>
    <t>Sat Jun 20 10:47:21 PDT 2009</t>
  </si>
  <si>
    <t>sickk  why did she break up with him??</t>
  </si>
  <si>
    <t xml:space="preserve">@Snarf_Mast3r cancel your gay new York trip and come back. Honestly why are you going? </t>
  </si>
  <si>
    <t>Sat Jun 20 10:47:25 PDT 2009</t>
  </si>
  <si>
    <t xml:space="preserve">our server is down </t>
  </si>
  <si>
    <t>Sat Jun 20 10:47:26 PDT 2009</t>
  </si>
  <si>
    <t xml:space="preserve">I'm lovin this weather!! hope its like this 2moro, gettin REALY nervous now </t>
  </si>
  <si>
    <t>i want chic-fil-a.  stupid jerseyy.</t>
  </si>
  <si>
    <t>Sat Jun 20 10:47:27 PDT 2009</t>
  </si>
  <si>
    <t xml:space="preserve">Missed her.. I wanna see her again.. </t>
  </si>
  <si>
    <t>Sat Jun 20 10:47:28 PDT 2009</t>
  </si>
  <si>
    <t>@ddlovato i'm sick and home alone plese talk to me  i'm from P.R. plese</t>
  </si>
  <si>
    <t xml:space="preserve">awwz man! I wish I had gone to the Michael Buble concert </t>
  </si>
  <si>
    <t>Sat Jun 20 10:47:57 PDT 2009</t>
  </si>
  <si>
    <t xml:space="preserve">@taylorlegit lauren conrad is having a book signing in chicago. you should go! i am OBSESSEd and i missed it because it was graduation </t>
  </si>
  <si>
    <t>Sat Jun 20 10:47:58 PDT 2009</t>
  </si>
  <si>
    <t xml:space="preserve">Let me delete those tweets. I keep forgetting people take erything I say seriously. </t>
  </si>
  <si>
    <t>Sat Jun 20 10:47:59 PDT 2009</t>
  </si>
  <si>
    <t xml:space="preserve">Mooornan tweeties. Spending some quality time with the cousins before they all go to the motherland </t>
  </si>
  <si>
    <t>Sat Jun 20 10:48:00 PDT 2009</t>
  </si>
  <si>
    <t xml:space="preserve">fuck too late </t>
  </si>
  <si>
    <t>Sat Jun 20 10:48:02 PDT 2009</t>
  </si>
  <si>
    <t xml:space="preserve">Is so hungry, but parents are downstairs </t>
  </si>
  <si>
    <t>@Kamidy cool deal...the grind dont stop huh?lol....no i didnt go i had class at that time  it was poppin so i herd...smh</t>
  </si>
  <si>
    <t>Sat Jun 20 10:48:03 PDT 2009</t>
  </si>
  <si>
    <t>ohmygosh NO trains are working today? i hate bus  not even half way home yet ! ah</t>
  </si>
  <si>
    <t>Sat Jun 20 10:48:04 PDT 2009</t>
  </si>
  <si>
    <t>Can't wait to fully move on with my life. I can no longer dwell on questions that have no answers  ugh.  #brokenheart</t>
  </si>
  <si>
    <t xml:space="preserve">@MeganGlaros You were right... it's raining. </t>
  </si>
  <si>
    <t>Sat Jun 20 10:48:05 PDT 2009</t>
  </si>
  <si>
    <t xml:space="preserve">after I get tatted I wanna go out to eat but with whom? my boo and my ol lady both live in fl. </t>
  </si>
  <si>
    <t>Sat Jun 20 10:48:06 PDT 2009</t>
  </si>
  <si>
    <t>starlightat3am</t>
  </si>
  <si>
    <t xml:space="preserve">i had a dream that jesse told me the reason he left me was because i was ugly. </t>
  </si>
  <si>
    <t>Sat Jun 20 10:48:08 PDT 2009</t>
  </si>
  <si>
    <t>nicholasruth</t>
  </si>
  <si>
    <t xml:space="preserve">@mrjonathanlee Soon as I need the money and I don't need a flat in Londonium anymore </t>
  </si>
  <si>
    <t>Sat Jun 20 10:48:09 PDT 2009</t>
  </si>
  <si>
    <t>@BBC_HaveYourSay so sad people are dying  http://bit.ly/11ehfT</t>
  </si>
  <si>
    <t xml:space="preserve">@souljaboytellem heeeey, reply me </t>
  </si>
  <si>
    <t>Sat Jun 20 10:48:10 PDT 2009</t>
  </si>
  <si>
    <t xml:space="preserve">my house is freezing </t>
  </si>
  <si>
    <t>Sat Jun 20 10:48:14 PDT 2009</t>
  </si>
  <si>
    <t>KoolGeekz</t>
  </si>
  <si>
    <t xml:space="preserve">Going to the Prime Outlets...with no money. </t>
  </si>
  <si>
    <t>Sat Jun 20 10:48:15 PDT 2009</t>
  </si>
  <si>
    <t>dazey_p</t>
  </si>
  <si>
    <t>@ashleighLhilton i have no idea. it all kicked off with those somalian diks and police came so everyone went   xxx</t>
  </si>
  <si>
    <t>@poppythecat couldn't beat Kevin  2/10 on that one</t>
  </si>
  <si>
    <t>Sat Jun 20 10:48:17 PDT 2009</t>
  </si>
  <si>
    <t xml:space="preserve">So far, I have to say, the state of play for porting .NET apps to the Mac using Mono doesn't look at all great </t>
  </si>
  <si>
    <t>Sat Jun 20 10:48:21 PDT 2009</t>
  </si>
  <si>
    <t xml:space="preserve">@HappySquared I Reallii Dont Get It ?? </t>
  </si>
  <si>
    <t>Sat Jun 20 10:48:22 PDT 2009</t>
  </si>
  <si>
    <t xml:space="preserve">Hmm its saturday night, SATURDAY NIGHT - and I'm bored and not out tonight! </t>
  </si>
  <si>
    <t>Sat Jun 20 10:48:23 PDT 2009</t>
  </si>
  <si>
    <t>vastella</t>
  </si>
  <si>
    <t xml:space="preserve">it is HOT out there. </t>
  </si>
  <si>
    <t>Sat Jun 20 10:48:24 PDT 2009</t>
  </si>
  <si>
    <t>nychic099</t>
  </si>
  <si>
    <t xml:space="preserve">@redboomkat LOL good idea. There probably won't even be any good looking guys there to look at </t>
  </si>
  <si>
    <t>marioficarola</t>
  </si>
  <si>
    <t xml:space="preserve">Waiting for the rain to let up so I can put the cargo box on the truck </t>
  </si>
  <si>
    <t>Sat Jun 20 10:48:25 PDT 2009</t>
  </si>
  <si>
    <t>Just waking up to this nasty ass nyc weather  working @crashmansion  tonight...wite party @pacha later for jp ;)</t>
  </si>
  <si>
    <t>Sat Jun 20 10:48:26 PDT 2009</t>
  </si>
  <si>
    <t xml:space="preserve">@SicilyJohnson probably next week cuz ill b a loner. Chuck is goin on tour </t>
  </si>
  <si>
    <t>Sat Jun 20 10:48:28 PDT 2009</t>
  </si>
  <si>
    <t>@ddlovato i'm sick and home alone plese talk to me  I;m From P.r. Plese</t>
  </si>
  <si>
    <t>Sat Jun 20 10:48:30 PDT 2009</t>
  </si>
  <si>
    <t xml:space="preserve">Helping our favorite neighbors move out </t>
  </si>
  <si>
    <t xml:space="preserve">WTF, why won't Twitter let me upload background images?! </t>
  </si>
  <si>
    <t>Sat Jun 20 10:48:34 PDT 2009</t>
  </si>
  <si>
    <t xml:space="preserve">Hard luck Jamie man, I can't believe you have to wait so long to take the test again </t>
  </si>
  <si>
    <t>Sat Jun 20 10:48:35 PDT 2009</t>
  </si>
  <si>
    <t xml:space="preserve">lalala. miss school. i like seeing my friends on a daily basis. </t>
  </si>
  <si>
    <t>Sat Jun 20 10:48:36 PDT 2009</t>
  </si>
  <si>
    <t>This coffee is too hot! Its burnin mah mouf n shit.  and these dogs wont leave me alone!</t>
  </si>
  <si>
    <t>Sat Jun 20 10:48:38 PDT 2009</t>
  </si>
  <si>
    <t>Going to @KarinaPasian studio session after work....I hope I don't wind up staying for long  I HAVE to make sure I clean my room</t>
  </si>
  <si>
    <t>MsBusyBody10</t>
  </si>
  <si>
    <t xml:space="preserve">Bridal Shower was great, mom and I won all but 1 Bridal game lol. Now off to the graduation cook out!!! 90+ degrees outside </t>
  </si>
  <si>
    <t>Sat Jun 20 10:48:40 PDT 2009</t>
  </si>
  <si>
    <t>SammBabieee</t>
  </si>
  <si>
    <t xml:space="preserve">sad that my eighth grade friends are leaving! they all graduated!! boohoo!! </t>
  </si>
  <si>
    <t xml:space="preserve">@kristycurtis my niece was graduating 5th grade, so I was caught up in that, but I am calling him back today!! I hope he's available </t>
  </si>
  <si>
    <t>Sat Jun 20 10:48:43 PDT 2009</t>
  </si>
  <si>
    <t>helloCassini</t>
  </si>
  <si>
    <t>@stajastaj that sucks...  Im sorry!</t>
  </si>
  <si>
    <t xml:space="preserve">ouchy.. my teeth </t>
  </si>
  <si>
    <t>Sat Jun 20 10:48:44 PDT 2009</t>
  </si>
  <si>
    <t xml:space="preserve">fathers day 2mrw.. i wish i wasnt 2000 miles from my dad </t>
  </si>
  <si>
    <t>Sat Jun 20 10:48:53 PDT 2009</t>
  </si>
  <si>
    <t>catielangill</t>
  </si>
  <si>
    <t xml:space="preserve">errands galore.... and hopefully the beach? if i finish all my stuff.. its 81 and humid finally chicago summer? right as i leave </t>
  </si>
  <si>
    <t>Promethean89</t>
  </si>
  <si>
    <t xml:space="preserve">Plans cancelled. Damn rain </t>
  </si>
  <si>
    <t>Sat Jun 20 10:48:55 PDT 2009</t>
  </si>
  <si>
    <t>Samzaraah</t>
  </si>
  <si>
    <t>Want much to go to the Library Mall to show support, but am far too sick.  With you in spirit, though!! Rally starts @ 3pm...</t>
  </si>
  <si>
    <t xml:space="preserve">@defnekins yeah i know i dont think we can be friends anymore </t>
  </si>
  <si>
    <t>Sat Jun 20 10:48:58 PDT 2009</t>
  </si>
  <si>
    <t>Watching made with @jessicavanbruss and chris! I want sunshine  this weather is depressing!</t>
  </si>
  <si>
    <t>Sat Jun 20 10:49:01 PDT 2009</t>
  </si>
  <si>
    <t xml:space="preserve">Wow. I miss having someone love me. </t>
  </si>
  <si>
    <t>Sat Jun 20 10:49:03 PDT 2009</t>
  </si>
  <si>
    <t>Had an awesome time at Britney concert on Wednesday, Want to go again!!  ..... Boredd x</t>
  </si>
  <si>
    <t>Sat Jun 20 10:49:07 PDT 2009</t>
  </si>
  <si>
    <t xml:space="preserve">In a long line at the BMV. Left my DS in the car. And there's  no A/C. </t>
  </si>
  <si>
    <t>Sat Jun 20 10:49:08 PDT 2009</t>
  </si>
  <si>
    <t xml:space="preserve">@trent_reznor oh dear. </t>
  </si>
  <si>
    <t>Sat Jun 20 10:49:10 PDT 2009</t>
  </si>
  <si>
    <t>EEsteffhOney</t>
  </si>
  <si>
    <t>I'm @ work bOred  .. &amp;amp;&amp;amp; sickkk. can't wait to get hOme and Saleep</t>
  </si>
  <si>
    <t xml:space="preserve">Was watching the lions match today in the pub with me da and we lost </t>
  </si>
  <si>
    <t>Sat Jun 20 10:49:11 PDT 2009</t>
  </si>
  <si>
    <t xml:space="preserve">@blacktara I dont want my dig in the wrong hands .. </t>
  </si>
  <si>
    <t>Sat Jun 20 10:49:13 PDT 2009</t>
  </si>
  <si>
    <t xml:space="preserve">I'm saddend to have to learn more about @chris_barone's life from twitter than from him </t>
  </si>
  <si>
    <t>Sat Jun 20 10:49:15 PDT 2009</t>
  </si>
  <si>
    <t xml:space="preserve">i had a dream about school and now i want to go back </t>
  </si>
  <si>
    <t xml:space="preserve">@juecov as you can see I'm back to tweetie </t>
  </si>
  <si>
    <t>Sat Jun 20 10:49:17 PDT 2009</t>
  </si>
  <si>
    <t>rltyspkn3000</t>
  </si>
  <si>
    <t xml:space="preserve">The weather is good today in CO. I love humidity in the air (finally). Oh how I miss home </t>
  </si>
  <si>
    <t>Liztini</t>
  </si>
  <si>
    <t xml:space="preserve">At my house with @Megzakarockstar about to study some shit for school. Graduation on Monday </t>
  </si>
  <si>
    <t>aznpanda206</t>
  </si>
  <si>
    <t xml:space="preserve">@XOGreg OMG. I WANNNA GO!! WHERE? im in SF though.. </t>
  </si>
  <si>
    <t>Sat Jun 20 10:49:19 PDT 2009</t>
  </si>
  <si>
    <t xml:space="preserve">i really hope everything is ok </t>
  </si>
  <si>
    <t>Sat Jun 20 10:49:20 PDT 2009</t>
  </si>
  <si>
    <t xml:space="preserve">@NinasFeet i've never had sonic. i feel like i fail at tour because of this. </t>
  </si>
  <si>
    <t>Sat Jun 20 10:49:21 PDT 2009</t>
  </si>
  <si>
    <t>danrest02</t>
  </si>
  <si>
    <t xml:space="preserve">Just put some toothpaste on my lip it feels better already I sure hope it goes away before the meeting tomorow </t>
  </si>
  <si>
    <t>Sat Jun 20 10:49:22 PDT 2009</t>
  </si>
  <si>
    <t xml:space="preserve">@Viatrophy_BG *spits out Digital TV*  Tell me about it </t>
  </si>
  <si>
    <t>normanjacob</t>
  </si>
  <si>
    <t xml:space="preserve">@carriexox thanks </t>
  </si>
  <si>
    <t>Sat Jun 20 10:49:24 PDT 2009</t>
  </si>
  <si>
    <t>Lenpestana</t>
  </si>
  <si>
    <t xml:space="preserve">Construction crew to build the backyard hallow tile wall showed up at 6:30 a.m.  With all the noise today, I'm the neighbor from hell </t>
  </si>
  <si>
    <t>Sat Jun 20 10:49:25 PDT 2009</t>
  </si>
  <si>
    <t xml:space="preserve">I am hungry and my stupid brother won't get me food. Butthead. </t>
  </si>
  <si>
    <t>Sat Jun 20 10:49:26 PDT 2009</t>
  </si>
  <si>
    <t xml:space="preserve">Ramdas was right, it doesn't matter so much until your mind is focused on it. I can't sleep, and you know why. </t>
  </si>
  <si>
    <t>Sat Jun 20 10:49:28 PDT 2009</t>
  </si>
  <si>
    <t xml:space="preserve">Seriously? Kelsey was holding a parking spot right up front and someone honked till she moved. I parked far away </t>
  </si>
  <si>
    <t>Sat Jun 20 10:50:09 PDT 2009</t>
  </si>
  <si>
    <t>@ddlovato i'm sick and home alone plese talk to me  dem pleseeee</t>
  </si>
  <si>
    <t>Sat Jun 20 10:50:10 PDT 2009</t>
  </si>
  <si>
    <t>_christinaxx</t>
  </si>
  <si>
    <t xml:space="preserve">I wish it would stop raining so hard so I could go for a run </t>
  </si>
  <si>
    <t>ninjarebecca</t>
  </si>
  <si>
    <t>I wouldn't post so many tweets now. Need to help @imsickofcrying with the style to tha' new Fanpires lay!  It woooon't work!</t>
  </si>
  <si>
    <t>Sat Jun 20 10:50:12 PDT 2009</t>
  </si>
  <si>
    <t xml:space="preserve">at circle k. Ohh i remember someone who likes orange C1000 and strawberry pocky </t>
  </si>
  <si>
    <t>Sat Jun 20 10:50:13 PDT 2009</t>
  </si>
  <si>
    <t xml:space="preserve">@jesi76082 Ha ha ha! She's a looker but also insane. Unfortunate combination and kind of a buzzkill. </t>
  </si>
  <si>
    <t>Sat Jun 20 10:50:15 PDT 2009</t>
  </si>
  <si>
    <t xml:space="preserve">@chantalclaret wow that is so so intense </t>
  </si>
  <si>
    <t>Sat Jun 20 10:50:14 PDT 2009</t>
  </si>
  <si>
    <t>anaybore</t>
  </si>
  <si>
    <t xml:space="preserve">Really frustrated! My iPhone 3G is dead after I tried to upgrade to version 3.0 </t>
  </si>
  <si>
    <t>Sat Jun 20 10:50:17 PDT 2009</t>
  </si>
  <si>
    <t>programmingjoy</t>
  </si>
  <si>
    <t>Confusing testing techniques  #programming http://bit.ly/77bxD</t>
  </si>
  <si>
    <t>Sat Jun 20 10:50:18 PDT 2009</t>
  </si>
  <si>
    <t>Charmed231281</t>
  </si>
  <si>
    <t xml:space="preserve">Today i have night work at the airport fun </t>
  </si>
  <si>
    <t>Sat Jun 20 10:50:19 PDT 2009</t>
  </si>
  <si>
    <t xml:space="preserve">@RobEctor You aren't coming anymore? </t>
  </si>
  <si>
    <t>Sat Jun 20 10:50:21 PDT 2009</t>
  </si>
  <si>
    <t>Mardy_Bumm</t>
  </si>
  <si>
    <t xml:space="preserve">CRYING CRYING CRYING AND CRYING MORE. JOE COLE IS MARRIED </t>
  </si>
  <si>
    <t>Sat Jun 20 10:50:22 PDT 2009</t>
  </si>
  <si>
    <t>FUCK, still waiting so I can go to buy it .. &amp;gt;  FUCK THIS</t>
  </si>
  <si>
    <t>Sat Jun 20 10:50:28 PDT 2009</t>
  </si>
  <si>
    <t xml:space="preserve">uggh stuck babysitting again... </t>
  </si>
  <si>
    <t>Sat Jun 20 10:50:29 PDT 2009</t>
  </si>
  <si>
    <t>have a splitting headache today   #fb</t>
  </si>
  <si>
    <t>Sat Jun 20 10:50:32 PDT 2009</t>
  </si>
  <si>
    <t>@WayTooLoose yeah, i cheated on it.  lol</t>
  </si>
  <si>
    <t>Sat Jun 20 10:50:35 PDT 2009</t>
  </si>
  <si>
    <t xml:space="preserve">@iphone_dev Not having a Mac means I can't use pwnage so  can't get the Egg </t>
  </si>
  <si>
    <t>jaredbtaylor</t>
  </si>
  <si>
    <t>The Kickoff Concert on the Green has been cancelled  Keep an eye out for other smaller concerts later this summer.</t>
  </si>
  <si>
    <t>Sat Jun 20 10:50:37 PDT 2009</t>
  </si>
  <si>
    <t>brunns</t>
  </si>
  <si>
    <t>@rjhunter I'm not a Guardianista any more.  Nothing to do with me.</t>
  </si>
  <si>
    <t>Sat Jun 20 10:50:41 PDT 2009</t>
  </si>
  <si>
    <t>Isaisadog</t>
  </si>
  <si>
    <t xml:space="preserve">Late for a haircut apt again...I suck </t>
  </si>
  <si>
    <t>Sat Jun 20 10:50:43 PDT 2009</t>
  </si>
  <si>
    <t>museumoftechno</t>
  </si>
  <si>
    <t>@bennglazier pelforth brune rocks the hut but I've never had it outside france  good luck mate</t>
  </si>
  <si>
    <t>Sat Jun 20 10:50:45 PDT 2009</t>
  </si>
  <si>
    <t>@Shudh sorry abt that, there's somethin wrong wit my keypads  Meant to say thank you for the tip.</t>
  </si>
  <si>
    <t xml:space="preserve">@lvlolvlo haha yeah, im finally startign to pack some stuff up and moving it out to my car </t>
  </si>
  <si>
    <t xml:space="preserve">Dreamed that I bought the cutest slippers ever and woke up. I want them </t>
  </si>
  <si>
    <t>Sat Jun 20 10:50:46 PDT 2009</t>
  </si>
  <si>
    <t>daisydoo94574</t>
  </si>
  <si>
    <t xml:space="preserve">wishes she lived in NYC </t>
  </si>
  <si>
    <t>Sat Jun 20 10:50:47 PDT 2009</t>
  </si>
  <si>
    <t>Stanley_Blacks</t>
  </si>
  <si>
    <t>No gig tonight  We are sorry, tomo is bang on! Anyone catting ?</t>
  </si>
  <si>
    <t>Sat Jun 20 10:50:49 PDT 2009</t>
  </si>
  <si>
    <t>fadiapch30</t>
  </si>
  <si>
    <t xml:space="preserve">i cant be more sad </t>
  </si>
  <si>
    <t>Sat Jun 20 10:50:53 PDT 2009</t>
  </si>
  <si>
    <t>@ddlovato Okay last time,im gonna leave u alone cz u wont reply  http://bit.ly/tvz4o</t>
  </si>
  <si>
    <t>Sat Jun 20 10:50:54 PDT 2009</t>
  </si>
  <si>
    <t xml:space="preserve">my sister took my phone? wtf. </t>
  </si>
  <si>
    <t>Sat Jun 20 10:50:55 PDT 2009</t>
  </si>
  <si>
    <t>xaccah</t>
  </si>
  <si>
    <t xml:space="preserve">preparing my self to back to work </t>
  </si>
  <si>
    <t>Sat Jun 20 10:50:57 PDT 2009</t>
  </si>
  <si>
    <t xml:space="preserve">it's super humid here </t>
  </si>
  <si>
    <t>aalleessiiaa</t>
  </si>
  <si>
    <t xml:space="preserve">i wish we had cracker barrell </t>
  </si>
  <si>
    <t>Sat Jun 20 10:50:58 PDT 2009</t>
  </si>
  <si>
    <t>kiddishgirl</t>
  </si>
  <si>
    <t>My internet connection is moody now. I cant online.  - http://tweet.sg</t>
  </si>
  <si>
    <t xml:space="preserve">A young woman who was standing aside with her father watching the protests was shot by a basij member. She died 2 minutes later </t>
  </si>
  <si>
    <t xml:space="preserve">went to bed about 2ish woke up at 6:30. Drove to my moms. Watch jon and Kate then went to sleep. I'm still tired! </t>
  </si>
  <si>
    <t>Sat Jun 20 10:50:59 PDT 2009</t>
  </si>
  <si>
    <t xml:space="preserve">@jmtorrey I always say I will, but now I am at the point that if I go to bed at a normal time, my body thinks it is a nap </t>
  </si>
  <si>
    <t>I'm beyond upset that two of my bff's left today for college  two weeks and then i can see them for a visit!!</t>
  </si>
  <si>
    <t>Sat Jun 20 10:51:01 PDT 2009</t>
  </si>
  <si>
    <t xml:space="preserve">@CerebralJam to be honest my time management doesn't seem in place right now. Getting overwhelmed with everything I need to get done </t>
  </si>
  <si>
    <t>Sat Jun 20 10:51:05 PDT 2009</t>
  </si>
  <si>
    <t>amitmits84</t>
  </si>
  <si>
    <t xml:space="preserve">Sat ko office.. </t>
  </si>
  <si>
    <t>Sat Jun 20 10:51:06 PDT 2009</t>
  </si>
  <si>
    <t xml:space="preserve">@pinkhk14 Thanks. He's resting right now. But he has work this evening, I hope he does not over working himself. It was super scary! </t>
  </si>
  <si>
    <t>@ddlovato i'm sick and home alone plese talk to me  P.r. I'm From P.R. plesee Follow Me</t>
  </si>
  <si>
    <t>Sat Jun 20 10:51:08 PDT 2009</t>
  </si>
  <si>
    <t>our server is down  http://bit.ly/jvtJF</t>
  </si>
  <si>
    <t>willstoutin</t>
  </si>
  <si>
    <t xml:space="preserve">@henrycoats fine, except nobody told me it'd involve drawing blood </t>
  </si>
  <si>
    <t>nina35</t>
  </si>
  <si>
    <t xml:space="preserve">@AdiHadean vreau si eu clatita </t>
  </si>
  <si>
    <t>Sat Jun 20 10:51:09 PDT 2009</t>
  </si>
  <si>
    <t xml:space="preserve">@SherylBeauty Oh sorry </t>
  </si>
  <si>
    <t>Sat Jun 20 10:51:10 PDT 2009</t>
  </si>
  <si>
    <t>SEO SEO SEO SEO, I'm sad                        WHY SEO AROUND THE WORLD !</t>
  </si>
  <si>
    <t>liquida_</t>
  </si>
  <si>
    <t xml:space="preserve">@trent_reznor  yezzzzz is very bad  </t>
  </si>
  <si>
    <t>Sat Jun 20 10:51:11 PDT 2009</t>
  </si>
  <si>
    <t>sannix</t>
  </si>
  <si>
    <t xml:space="preserve">sitting here really bored listening to music, dreaming about when 'i get to go home! missin' my friends,mommy and &amp;quot;lill siss&amp;quot; </t>
  </si>
  <si>
    <t>Sat Jun 20 10:51:16 PDT 2009</t>
  </si>
  <si>
    <t xml:space="preserve">@jeffgrant I'm on t-mobile. But you have to worry about unlocking and all. My wont work now till monday due to the 3.0 update </t>
  </si>
  <si>
    <t>Sat Jun 20 10:51:15 PDT 2009</t>
  </si>
  <si>
    <t xml:space="preserve">wants to go back blondeeee </t>
  </si>
  <si>
    <t>ugh! everybody has to work today  i guess I'm going to go ahead &amp;amp; go to the mothers by myself</t>
  </si>
  <si>
    <t>_joeyygiirl_x05</t>
  </si>
  <si>
    <t>Sat Jun 20 10:51:18 PDT 2009</t>
  </si>
  <si>
    <t>Noeleshannon</t>
  </si>
  <si>
    <t>@DavidFaustino yeah, im feeling sick too  boo.</t>
  </si>
  <si>
    <t>Sat Jun 20 10:51:21 PDT 2009</t>
  </si>
  <si>
    <t>chkflgljm</t>
  </si>
  <si>
    <t xml:space="preserve">@tagliani I tried but the tv ch. TSN sucked and I didn't recorded the end of Q </t>
  </si>
  <si>
    <t>Sat Jun 20 10:51:22 PDT 2009</t>
  </si>
  <si>
    <t>@KEYSHIAC0LE you shouldve came to Miami  I was very upset that u guys didn't</t>
  </si>
  <si>
    <t xml:space="preserve">I'm really sick ya'll they sent me home damn that H1N1 got everybody scared of a common cold.. </t>
  </si>
  <si>
    <t>Sat Jun 20 10:51:23 PDT 2009</t>
  </si>
  <si>
    <t xml:space="preserve">@MystaKool it was more severe than that - led to food poisoning. </t>
  </si>
  <si>
    <t xml:space="preserve">Missing @Gfifty5 </t>
  </si>
  <si>
    <t>Sat Jun 20 10:51:24 PDT 2009</t>
  </si>
  <si>
    <t xml:space="preserve">@lizzydear me too! My poor blk Lincoln is telling me to stop the abuse </t>
  </si>
  <si>
    <t>Sat Jun 20 10:51:25 PDT 2009</t>
  </si>
  <si>
    <t>xxxJodiexxx</t>
  </si>
  <si>
    <t xml:space="preserve">Oh dear...things have definitely been better </t>
  </si>
  <si>
    <t xml:space="preserve">@shawnee_dj the rain sucks! Lol it made my hair curly </t>
  </si>
  <si>
    <t>Sat Jun 20 10:51:26 PDT 2009</t>
  </si>
  <si>
    <t>@brittnicarter gurl yesss! I got a silver car with leather seats and its torture to get n there n mid day! No ur agony!  lol</t>
  </si>
  <si>
    <t xml:space="preserve">@jaaayLOVE It's so sad! Kate was all tearing up and everything, but whatever. Lol. But he said that's the REAL him. Poor kiddies </t>
  </si>
  <si>
    <t>Soooo noob at this whole bb thing  http://myloc.me/4FVU</t>
  </si>
  <si>
    <t>Sat Jun 20 10:51:29 PDT 2009</t>
  </si>
  <si>
    <t xml:space="preserve">@_Garbage_ - Watched A&amp;amp;D in theatres, for 120 INR </t>
  </si>
  <si>
    <t>Sat Jun 20 10:51:30 PDT 2009</t>
  </si>
  <si>
    <t xml:space="preserve">I'm super hungry </t>
  </si>
  <si>
    <t>Sat Jun 20 10:51:32 PDT 2009</t>
  </si>
  <si>
    <t xml:space="preserve">There's something very wrong with my voice today (more so than usual.) I can't sing at all.. can't hit any notes, not even the low ones </t>
  </si>
  <si>
    <t>Sat Jun 20 10:52:03 PDT 2009</t>
  </si>
  <si>
    <t>@ColeeOh jelly.  i miss u   and i am lookin.  i need a  j.o.b. first lol</t>
  </si>
  <si>
    <t>@ddlovato i'm sick and home alone plese talk to me  Follow Me I;m from P.R.</t>
  </si>
  <si>
    <t>Sat Jun 20 10:52:05 PDT 2009</t>
  </si>
  <si>
    <t>crystaleanne</t>
  </si>
  <si>
    <t xml:space="preserve">Today's location shoot was canceled because of the weather </t>
  </si>
  <si>
    <t>Sat Jun 20 10:52:08 PDT 2009</t>
  </si>
  <si>
    <t xml:space="preserve">i wanted to see a movie today,   </t>
  </si>
  <si>
    <t>Sat Jun 20 10:52:11 PDT 2009</t>
  </si>
  <si>
    <t xml:space="preserve">damn a 14 hr shift  I'm tired </t>
  </si>
  <si>
    <t xml:space="preserve">Meh. WoW wasn't as fun as I wanted it to be. Also, not feeling to do anything else. Plus feeling bitchy. </t>
  </si>
  <si>
    <t>Sat Jun 20 10:52:15 PDT 2009</t>
  </si>
  <si>
    <t xml:space="preserve">i hate weekends in summer, they're boring </t>
  </si>
  <si>
    <t>Sat Jun 20 10:52:17 PDT 2009</t>
  </si>
  <si>
    <t xml:space="preserve">@section59mike At least it's not because of rain </t>
  </si>
  <si>
    <t>Jessekaraxox</t>
  </si>
  <si>
    <t xml:space="preserve">@ronda21080 I'll be completely broke after Monday </t>
  </si>
  <si>
    <t>spektorish</t>
  </si>
  <si>
    <t>@birdandthebee Ugh it seems like everyone is going there this summer but me!  I miss roller coasters.</t>
  </si>
  <si>
    <t>justjai</t>
  </si>
  <si>
    <t>Sang in Madison... So sad cuz the sound went out RIGHT in the middle of my set!!!!!  but at least I got to connect with the kids!!!</t>
  </si>
  <si>
    <t>MoofyDear</t>
  </si>
  <si>
    <t>Showerr then grocery shopping. @thisissuperk Still jealous you're playing Majora's Mask  My brother has mine...I want it back now.</t>
  </si>
  <si>
    <t>Sat Jun 20 10:52:21 PDT 2009</t>
  </si>
  <si>
    <t>Sbr33zy09</t>
  </si>
  <si>
    <t xml:space="preserve">In The crib....so wish i had a car </t>
  </si>
  <si>
    <t>Sat Jun 20 10:52:20 PDT 2009</t>
  </si>
  <si>
    <t>nikeladelfi</t>
  </si>
  <si>
    <t xml:space="preserve">how dare you!! </t>
  </si>
  <si>
    <t xml:space="preserve">Oh here come the PLEASE come out txts! Leave me alone I'm poorly and very emotional </t>
  </si>
  <si>
    <t>Sat Jun 20 10:52:22 PDT 2009</t>
  </si>
  <si>
    <t xml:space="preserve">@alyssapongyoo I want you to be here with me </t>
  </si>
  <si>
    <t>Sat Jun 20 10:52:25 PDT 2009</t>
  </si>
  <si>
    <t>RocknRose0204</t>
  </si>
  <si>
    <t xml:space="preserve">feelin gloomy on this rainy day in philly </t>
  </si>
  <si>
    <t>Sat Jun 20 10:52:30 PDT 2009</t>
  </si>
  <si>
    <t xml:space="preserve">Ahhhh I'm not working until weds </t>
  </si>
  <si>
    <t xml:space="preserve">just got home from sency, gak dapet apa apa nih di midnight sale cuma beli boneka doang </t>
  </si>
  <si>
    <t>Sat Jun 20 10:52:31 PDT 2009</t>
  </si>
  <si>
    <t>Sersten</t>
  </si>
  <si>
    <t>So....muggy....so....hot  boo on heat.</t>
  </si>
  <si>
    <t>Sat Jun 20 10:52:32 PDT 2009</t>
  </si>
  <si>
    <t xml:space="preserve">@NeenDhie aww am sorry..  well its the last day for me to watch it.. then no more Adan and Kris.. so sad </t>
  </si>
  <si>
    <t>Sat Jun 20 10:52:34 PDT 2009</t>
  </si>
  <si>
    <t>ChelseaLee</t>
  </si>
  <si>
    <t xml:space="preserve">no mermaid parade today </t>
  </si>
  <si>
    <t xml:space="preserve">Wasted Saturday </t>
  </si>
  <si>
    <t>Sat Jun 20 10:52:36 PDT 2009</t>
  </si>
  <si>
    <t>Getting ready at @doodles6271 's house, without her  Then @epicsarah 's grad partayyy!</t>
  </si>
  <si>
    <t>Sat Jun 20 10:52:42 PDT 2009</t>
  </si>
  <si>
    <t>grona</t>
  </si>
  <si>
    <t xml:space="preserve">At work once again. Yay! </t>
  </si>
  <si>
    <t>ShoppingFrugal</t>
  </si>
  <si>
    <t>@hilaryblackburn Wow! Thats cool you got in an out! I am sick  so I stayed home. I did have a bad experience with the $1 sandals though 2</t>
  </si>
  <si>
    <t>Sat Jun 20 10:52:45 PDT 2009</t>
  </si>
  <si>
    <t>SharaNicole</t>
  </si>
  <si>
    <t xml:space="preserve">Ok so...I just put food in my belly now i feel great....YES, time to go sleep!...i mean work </t>
  </si>
  <si>
    <t>Sat Jun 20 10:52:46 PDT 2009</t>
  </si>
  <si>
    <t xml:space="preserve"> i want a iphone now lol, getting a tad bit jealous stupid 10 Month left on my Tmobile contract rawrrrr lol</t>
  </si>
  <si>
    <t xml:space="preserve">house to myself for a day.  bored </t>
  </si>
  <si>
    <t>Sat Jun 20 10:52:47 PDT 2009</t>
  </si>
  <si>
    <t>I'm sick  *cough* *Sniff*</t>
  </si>
  <si>
    <t>Sat Jun 20 10:52:49 PDT 2009</t>
  </si>
  <si>
    <t xml:space="preserve">im a bit annoyed. Waiting before the WPA test starts. I hope i don't come to rehearsal too late </t>
  </si>
  <si>
    <t xml:space="preserve">Anyone have an idea why my window controls &amp;amp; door lock button would just drop down into my car door all of a sudden?  Or how to fix it?  </t>
  </si>
  <si>
    <t>Sat Jun 20 10:52:51 PDT 2009</t>
  </si>
  <si>
    <t>DJRoben</t>
  </si>
  <si>
    <t xml:space="preserve">No rest for the wicked! No time for siesta </t>
  </si>
  <si>
    <t>Sat Jun 20 10:52:55 PDT 2009</t>
  </si>
  <si>
    <t>@elvensapphire I'td be so cool if you saidhey to joseph for me but you prob wont be able to pronounce my name  oh well. . .</t>
  </si>
  <si>
    <t>Sat Jun 20 10:52:57 PDT 2009</t>
  </si>
  <si>
    <t xml:space="preserve">Anyway, since we last spoke our cooker blew up!, so off to Comet tomorrow to purchase a decent combi microwave to tide us over </t>
  </si>
  <si>
    <t>Sat Jun 20 10:52:58 PDT 2009</t>
  </si>
  <si>
    <t>@ddlovato i'm sick and home alone plese talk to me  plese dem follow me i'm from pr.</t>
  </si>
  <si>
    <t xml:space="preserve">@mileycyrus dallas tonight!  i wish i could be there, but i'm in san antonio instead. </t>
  </si>
  <si>
    <t>Sat Jun 20 10:52:59 PDT 2009</t>
  </si>
  <si>
    <t>MandiGutterRose</t>
  </si>
  <si>
    <t xml:space="preserve">Gonna be a long day. Working until 7.   </t>
  </si>
  <si>
    <t>No new bed today.   !!!!!!  Perhaps I will get a free iPhone. #squarespace</t>
  </si>
  <si>
    <t xml:space="preserve">DJ stayed at my bro's last night. I was lonely... and bored... Not gonna be okay when she goes to dads.  </t>
  </si>
  <si>
    <t xml:space="preserve">WKRP (Rollins Radio) giving away tickets to Pitchfork. I want to go </t>
  </si>
  <si>
    <t>Sat Jun 20 10:53:00 PDT 2009</t>
  </si>
  <si>
    <t xml:space="preserve">@lutzkell i think new moon is gonna be way better than twilight- sad bc not much of the cullens </t>
  </si>
  <si>
    <t xml:space="preserve">I'm really really wishing I could go to Cedar Point. I thought it was out of my system. But things like CP never really go away. *sigh* </t>
  </si>
  <si>
    <t>surprisinglee18</t>
  </si>
  <si>
    <t xml:space="preserve">Would like a little reply from one of my followers </t>
  </si>
  <si>
    <t>Sat Jun 20 10:53:03 PDT 2009</t>
  </si>
  <si>
    <t>oh that's just great, I killed the tape  Bambi then?</t>
  </si>
  <si>
    <t xml:space="preserve">Okkkkkkk I'm sad!!!!! I think I said something crazyyy in that VoiceMail </t>
  </si>
  <si>
    <t>Sat Jun 20 10:53:04 PDT 2009</t>
  </si>
  <si>
    <t>says Seemingly there's a fire naman near Alexandra right now...  Noisy fire trucks... http://plurk.com/p/12ieyq</t>
  </si>
  <si>
    <t>Sat Jun 20 10:53:06 PDT 2009</t>
  </si>
  <si>
    <t>Artemis_Kitty</t>
  </si>
  <si>
    <t>No whale watching trip today because of bad weather  I just wanted to see some otters and whales and dolphins and sea goats  @willidiots</t>
  </si>
  <si>
    <t xml:space="preserve">@denifty WTF?!?! I wonder why....maybe cuz it's a touch..geez IDK </t>
  </si>
  <si>
    <t>Sat Jun 20 10:53:08 PDT 2009</t>
  </si>
  <si>
    <t xml:space="preserve">yikes! went off the reservation when I clicked that link. Guess it was something I didn't need to know </t>
  </si>
  <si>
    <t>Sat Jun 20 10:53:10 PDT 2009</t>
  </si>
  <si>
    <t>Trying to get tethering working with my #iPhone via USB to #Debian lenny...  any hints?</t>
  </si>
  <si>
    <t>@elvensapphire I'td be so cool if you said hey to joseph for me but you prob wont be able to pronounce my name  oh well. . .</t>
  </si>
  <si>
    <t>Sat Jun 20 10:53:13 PDT 2009</t>
  </si>
  <si>
    <t>xlindee</t>
  </si>
  <si>
    <t xml:space="preserve">@hotdlp Oh right! You're coming in my lovely country tomorrow! Wish I could meet you </t>
  </si>
  <si>
    <t>gracetee18</t>
  </si>
  <si>
    <t>Sat Jun 20 10:53:15 PDT 2009</t>
  </si>
  <si>
    <t>CryingForIran</t>
  </si>
  <si>
    <t>Warning Graphic clip, today tehran 's massacre  http://bit.ly/fo2uk #iranelection #iran</t>
  </si>
  <si>
    <t>Sat Jun 20 10:53:17 PDT 2009</t>
  </si>
  <si>
    <t xml:space="preserve">i feel i get headache from my self-rolled cigs. damn </t>
  </si>
  <si>
    <t>joshgeyer</t>
  </si>
  <si>
    <t>@christinedee aww  too much dancing?</t>
  </si>
  <si>
    <t>Sat Jun 20 10:53:22 PDT 2009</t>
  </si>
  <si>
    <t>cheyennejaniece</t>
  </si>
  <si>
    <t xml:space="preserve">my poooor neice has a fever </t>
  </si>
  <si>
    <t>@Miss__Anne chinese  all i got is chicken soup and tea  oh and the last two episodes of IT crowd</t>
  </si>
  <si>
    <t>Sat Jun 20 10:53:23 PDT 2009</t>
  </si>
  <si>
    <t xml:space="preserve">Today is my bff's 21 birthday in VA im soo mad im not there </t>
  </si>
  <si>
    <t>Sat Jun 20 10:53:24 PDT 2009</t>
  </si>
  <si>
    <t xml:space="preserve">Shit. Wish I'd gone to the party tonight. </t>
  </si>
  <si>
    <t>Sat Jun 20 10:53:25 PDT 2009</t>
  </si>
  <si>
    <t>Aly_Angel</t>
  </si>
  <si>
    <t xml:space="preserve">@ Leepunx......wat shytt u didnt write nothing to me </t>
  </si>
  <si>
    <t>huskerbit</t>
  </si>
  <si>
    <t xml:space="preserve">Story of my week-car accident wednesday, Car totalled, 1000 deductible, find out that my license is suspended for 3 months yesterday . </t>
  </si>
  <si>
    <t>Sat Jun 20 10:53:26 PDT 2009</t>
  </si>
  <si>
    <t xml:space="preserve">the dominos guys are pathetic... reached half hr late and we all are starved to de core </t>
  </si>
  <si>
    <t xml:space="preserve">sooo happy ;but its rainning WHY???? </t>
  </si>
  <si>
    <t>Sat Jun 20 10:53:28 PDT 2009</t>
  </si>
  <si>
    <t xml:space="preserve">About to go to the block party at birthday bash. I hope the temp doesn't climb to 95 degrees because I will melt. </t>
  </si>
  <si>
    <t>sarahfeltman</t>
  </si>
  <si>
    <t xml:space="preserve">getting a new phone today. i'm gonna miss the blackberry </t>
  </si>
  <si>
    <t>Sat Jun 20 10:53:29 PDT 2009</t>
  </si>
  <si>
    <t>Pizza ordering is so complicated  WHICH DEAL DO I CHOOSE? I just want food, not options.</t>
  </si>
  <si>
    <t>Sat Jun 20 10:53:30 PDT 2009</t>
  </si>
  <si>
    <t xml:space="preserve">wishes i was going kitch tonight, mah mah mah </t>
  </si>
  <si>
    <t>Sat Jun 20 10:54:20 PDT 2009</t>
  </si>
  <si>
    <t>Rustemeyer</t>
  </si>
  <si>
    <t xml:space="preserve">At work on a saturday. So much fun </t>
  </si>
  <si>
    <t>Sat Jun 20 10:54:21 PDT 2009</t>
  </si>
  <si>
    <t>felise</t>
  </si>
  <si>
    <t>BBQ today but it's raining   gonna start choreographing a sun dance.</t>
  </si>
  <si>
    <t>Sat Jun 20 10:54:22 PDT 2009</t>
  </si>
  <si>
    <t>lemonzest2008</t>
  </si>
  <si>
    <t xml:space="preserve">Got a massive migraine, and my muscles and bones ache </t>
  </si>
  <si>
    <t>MSTMONEY</t>
  </si>
  <si>
    <t>Like who really goes 2 mom dukes crib n chill when nobodys home?? They all left me n went 2 KP  I wanna shop toooo!!!</t>
  </si>
  <si>
    <t>emily617</t>
  </si>
  <si>
    <t xml:space="preserve">Really tired of this rain </t>
  </si>
  <si>
    <t>rhythmaddicted</t>
  </si>
  <si>
    <t xml:space="preserve">The Days not looking too bright. Got family in the hospital </t>
  </si>
  <si>
    <t>Sat Jun 20 10:54:23 PDT 2009</t>
  </si>
  <si>
    <t>Morning all! Won't be on Twitter much today, got a busy Saturday ahead and crappy reception where I'm going  Hope everyone has a great day</t>
  </si>
  <si>
    <t>Sat Jun 20 10:54:24 PDT 2009</t>
  </si>
  <si>
    <t>@mlexiehayden  Poor head! Wtf did my sister pop up this mornin, talkin about she been in Ypsi and was scared to call yesterday????</t>
  </si>
  <si>
    <t xml:space="preserve">and wtf back in the 90's followers. i want 100 again </t>
  </si>
  <si>
    <t>Sat Jun 20 10:54:25 PDT 2009</t>
  </si>
  <si>
    <t>@HowLostWeAre  you need to be careful dear!</t>
  </si>
  <si>
    <t xml:space="preserve">@iwant2blikeMike i did a couple of the &amp;quot;aye&amp;quot; and &amp;quot;work&amp;quot; for sum of the songs lol he wudnt let me sing Beyonce tho </t>
  </si>
  <si>
    <t>@TheRealChokolat how you twitter me but don't answer my questions on BB  *sniffle*</t>
  </si>
  <si>
    <t xml:space="preserve">trying to stay out of the way and hold my head straight. I slept wrong and have a horrible crick in my neck...no looking to the left </t>
  </si>
  <si>
    <t xml:space="preserve">Can't find any HIMYM icons! </t>
  </si>
  <si>
    <t>Sat Jun 20 10:54:26 PDT 2009</t>
  </si>
  <si>
    <t>my retainer is hurting my teeth.. i havent worn it for like a month..  OWWW!!!!!</t>
  </si>
  <si>
    <t>@wondrous_as_u eleven...on my chinnychinchin  pics on facebook!</t>
  </si>
  <si>
    <t>Sat Jun 20 10:54:29 PDT 2009</t>
  </si>
  <si>
    <t xml:space="preserve">@LilyStarbuck yep! too bad I'll be dead so I cant see it </t>
  </si>
  <si>
    <t>Sat Jun 20 10:54:30 PDT 2009</t>
  </si>
  <si>
    <t>Work till 9pm  Movies after though  YEAR ONE AHAH</t>
  </si>
  <si>
    <t>Sat Jun 20 10:54:32 PDT 2009</t>
  </si>
  <si>
    <t xml:space="preserve">i hate work! feet have never been this bad </t>
  </si>
  <si>
    <t>Sat Jun 20 10:54:34 PDT 2009</t>
  </si>
  <si>
    <t xml:space="preserve">oh god my brother's friend is going to be an extra in Harry Potter &amp;amp; the Deathly Hallows! no words can describe how insanely jealous i am </t>
  </si>
  <si>
    <t>Sat Jun 20 10:54:35 PDT 2009</t>
  </si>
  <si>
    <t>dxallydx</t>
  </si>
  <si>
    <t>Rain rain go away!!!!!! I hate rain!!! Tomorrow is the last day for the 6th graders in promiseland.  How sad   gonna miss them</t>
  </si>
  <si>
    <t xml:space="preserve">Tweeting this from my new iPhone 3G S. BUT, I'm on WiFi. Activation servers are still down </t>
  </si>
  <si>
    <t>Sat Jun 20 10:54:37 PDT 2009</t>
  </si>
  <si>
    <t>Yesterday was fun!! But I passed out so FAST  hahaahha</t>
  </si>
  <si>
    <t xml:space="preserve">aw eff! totally forgot about MMA today... supposed to be there in 5 mins EFF! guess i'm not going .. </t>
  </si>
  <si>
    <t>kidcuvi</t>
  </si>
  <si>
    <t xml:space="preserve">2morrow father day ...miss ma dad </t>
  </si>
  <si>
    <t>Sat Jun 20 10:54:38 PDT 2009</t>
  </si>
  <si>
    <t>Started off the day bad  mothers these days!</t>
  </si>
  <si>
    <t xml:space="preserve">@se7enseas dont text while you're on a scooter </t>
  </si>
  <si>
    <t>Sat Jun 20 10:54:41 PDT 2009</t>
  </si>
  <si>
    <t xml:space="preserve">@Dijel I should be there jelly </t>
  </si>
  <si>
    <t>rjacobson</t>
  </si>
  <si>
    <t xml:space="preserve">in the past decade that we've lived here, this is the first year that ticks have pretty bad. very strange... and very gross i might add. </t>
  </si>
  <si>
    <t>Sat Jun 20 10:54:42 PDT 2009</t>
  </si>
  <si>
    <t>kvhoots</t>
  </si>
  <si>
    <t xml:space="preserve">At a church service in Sweden, today has been a blast hanging out with Swedish youth and playing in a volleyball tourney...my team lost </t>
  </si>
  <si>
    <t>Sat Jun 20 10:54:43 PDT 2009</t>
  </si>
  <si>
    <t>@EP31   Maybe I can scrounge up some good vids for ya.</t>
  </si>
  <si>
    <t>Sat Jun 20 10:54:44 PDT 2009</t>
  </si>
  <si>
    <t xml:space="preserve">i want the hair in my picture </t>
  </si>
  <si>
    <t>Sat Jun 20 10:54:48 PDT 2009</t>
  </si>
  <si>
    <t xml:space="preserve">@ryjameschrist How'd it go? Was thinking about getting one myself but I don't want it to hurt </t>
  </si>
  <si>
    <t>Sat Jun 20 10:54:49 PDT 2009</t>
  </si>
  <si>
    <t xml:space="preserve">Ughh just when I thought I was getting better now I have a cold </t>
  </si>
  <si>
    <t>Sat Jun 20 10:54:50 PDT 2009</t>
  </si>
  <si>
    <t xml:space="preserve">Talked to family on East coast and now depressed that I'm not with them. June gloom not helping. Heavy sigh.  </t>
  </si>
  <si>
    <t>Sat Jun 20 10:54:51 PDT 2009</t>
  </si>
  <si>
    <t xml:space="preserve">@Dais4NYCCouncil aww! dammit this weather! </t>
  </si>
  <si>
    <t xml:space="preserve">i don't want to go back to work </t>
  </si>
  <si>
    <t>Sat Jun 20 10:54:52 PDT 2009</t>
  </si>
  <si>
    <t xml:space="preserve">@ariannypilarte I don't know any bowtie songs. </t>
  </si>
  <si>
    <t>Sat Jun 20 10:54:53 PDT 2009</t>
  </si>
  <si>
    <t>Panahinuva</t>
  </si>
  <si>
    <t>@TheManaPool Tell me about it.  My friend and I were going to try to get some 2HG game with fame action.  But they're full.    Oh well.</t>
  </si>
  <si>
    <t xml:space="preserve">Serving crazy ppl is not my expertise... Patience running low. </t>
  </si>
  <si>
    <t>Sat Jun 20 10:54:54 PDT 2009</t>
  </si>
  <si>
    <t xml:space="preserve">Sitting at home.  i wanted to go to the parade, but there are no vehicles and i am by myself. </t>
  </si>
  <si>
    <t>Sat Jun 20 10:54:56 PDT 2009</t>
  </si>
  <si>
    <t xml:space="preserve">my phone is broken ugh!! this equals anger &amp;amp; confusion </t>
  </si>
  <si>
    <t>Sat Jun 20 10:54:57 PDT 2009</t>
  </si>
  <si>
    <t>@Josephine_Seven Where u going?  I don't get 2 see my dad or my husband for Dad's day  Maybe next week.  Have a great time!</t>
  </si>
  <si>
    <t>25 mins into the game. sudan threatening the Ghanaian goal  don't relax, black stars!</t>
  </si>
  <si>
    <t>waiting for @jocelynbrooks &amp;amp; @ayekaygee to come get a sistah. LA must be sad b/c the weather is no bueno  lol</t>
  </si>
  <si>
    <t>Sat Jun 20 10:54:59 PDT 2009</t>
  </si>
  <si>
    <t>@Hooded Ahh yea ill pull through eventually, christ one of my wisdoms has been coming in for 2yrs now lol  Hate toothache, hate aches lol</t>
  </si>
  <si>
    <t>Sat Jun 20 10:55:01 PDT 2009</t>
  </si>
  <si>
    <t xml:space="preserve">Why @comcast?! Why must you provide me such a crappy Internet connection?! I just want to shoot my cable modem </t>
  </si>
  <si>
    <t>Sat Jun 20 10:55:02 PDT 2009</t>
  </si>
  <si>
    <t xml:space="preserve">@Ruby1201 of course. Data is the most valuable thing nowadays. </t>
  </si>
  <si>
    <t>Sat Jun 20 10:55:03 PDT 2009</t>
  </si>
  <si>
    <t>AlexOzzy</t>
  </si>
  <si>
    <t xml:space="preserve">How do you tell somebody their mum has sadly died? </t>
  </si>
  <si>
    <t>Sat Jun 20 10:55:08 PDT 2009</t>
  </si>
  <si>
    <t xml:space="preserve">Day off ...and no idea what to do </t>
  </si>
  <si>
    <t>Sat Jun 20 10:55:09 PDT 2009</t>
  </si>
  <si>
    <t>gloalfaro</t>
  </si>
  <si>
    <t>my brother finally shot a bird.... i think his wing is broken!  i  feel like crying!      i feel so bad for the bird!</t>
  </si>
  <si>
    <t>aleksiabug</t>
  </si>
  <si>
    <t xml:space="preserve">@Itsdeniss: i know i said it in a sarcastic tone! I miss you on sundays! No more yum yums with you </t>
  </si>
  <si>
    <t>Sat Jun 20 10:55:10 PDT 2009</t>
  </si>
  <si>
    <t>Fresh27dj</t>
  </si>
  <si>
    <t xml:space="preserve">Pre-Recording the #SSRadio radio show for tuesday. I'll be away next week so can't do it live </t>
  </si>
  <si>
    <t>Sat Jun 20 10:55:11 PDT 2009</t>
  </si>
  <si>
    <t xml:space="preserve">Ok, off to Comcast to go see No Doubt / Paramore. Show's gonna be EPIC! Wish I was with @aibeengi though. </t>
  </si>
  <si>
    <t>Sat Jun 20 10:55:12 PDT 2009</t>
  </si>
  <si>
    <t xml:space="preserve">@kaylaxbrittany oh dope haha im bummed man im not gonna see judy after all </t>
  </si>
  <si>
    <t>Sat Jun 20 10:55:13 PDT 2009</t>
  </si>
  <si>
    <t>MasterCheez</t>
  </si>
  <si>
    <t xml:space="preserve">I want to play some xbox but my father is watching Tv and downstairs my brother is playing some crappy game </t>
  </si>
  <si>
    <t>Sat Jun 20 10:55:16 PDT 2009</t>
  </si>
  <si>
    <t>erinthrasher</t>
  </si>
  <si>
    <t xml:space="preserve">@wendythevegan im sorry boo </t>
  </si>
  <si>
    <t>Sat Jun 20 10:55:19 PDT 2009</t>
  </si>
  <si>
    <t xml:space="preserve">back home now for the summer.... bad times </t>
  </si>
  <si>
    <t>Sat Jun 20 10:55:20 PDT 2009</t>
  </si>
  <si>
    <t>30comau</t>
  </si>
  <si>
    <t xml:space="preserve">no one talks to me anymore </t>
  </si>
  <si>
    <t>Sat Jun 20 10:55:21 PDT 2009</t>
  </si>
  <si>
    <t xml:space="preserve">@mytwinsnme no Jen wouldn't let me </t>
  </si>
  <si>
    <t>AudimarBugayong</t>
  </si>
  <si>
    <t xml:space="preserve">Watching &amp;quot;the proposal&amp;quot; with units, ate grace, jay, and Kriselle. It's my last day in Carson. </t>
  </si>
  <si>
    <t>Sat Jun 20 10:55:22 PDT 2009</t>
  </si>
  <si>
    <t xml:space="preserve">@ariannaaaaaaaaa why do you hate summerr? </t>
  </si>
  <si>
    <t>JaneenCapone</t>
  </si>
  <si>
    <t xml:space="preserve">@mileycyrus Chil-fil-a is the best too bad they do not have that many in New England Boo </t>
  </si>
  <si>
    <t>Sat Jun 20 10:55:25 PDT 2009</t>
  </si>
  <si>
    <t xml:space="preserve">hit a wall after being up 23 hours </t>
  </si>
  <si>
    <t>Sat Jun 20 10:55:27 PDT 2009</t>
  </si>
  <si>
    <t xml:space="preserve">wish I was seeing burn halo, feeling shitty though </t>
  </si>
  <si>
    <t>okgirl21</t>
  </si>
  <si>
    <t xml:space="preserve">went shopping again...Frock Candy rocks they hv the best clothes.  Headint to the cook out with friends...our last day in Florida </t>
  </si>
  <si>
    <t>@ddlovato i'm sick and home alone plese talk to me  Plese DEMI FOLLOW ME I'M FROM P.R.</t>
  </si>
  <si>
    <t>Sat Jun 20 10:55:28 PDT 2009</t>
  </si>
  <si>
    <t>danielcrews</t>
  </si>
  <si>
    <t xml:space="preserve">Stuck n traffic, only 355 miles </t>
  </si>
  <si>
    <t>Sat Jun 20 10:55:30 PDT 2009</t>
  </si>
  <si>
    <t>@KiyleeKilljoy ugh, my mom ruined the day.  but not the night ! DD</t>
  </si>
  <si>
    <t>Sat Jun 20 10:55:32 PDT 2009</t>
  </si>
  <si>
    <t>@cloudsaredreams Good, but feel guilty for not doing a vlog  I had a water fight instead and cbf to do my hair :\ yourself? &amp;lt;3</t>
  </si>
  <si>
    <t>Sat Jun 20 10:56:02 PDT 2009</t>
  </si>
  <si>
    <t>OhhShelseaaa</t>
  </si>
  <si>
    <t xml:space="preserve"> my head hurts so bad.</t>
  </si>
  <si>
    <t>Sat Jun 20 10:56:06 PDT 2009</t>
  </si>
  <si>
    <t>amberrashelle</t>
  </si>
  <si>
    <t xml:space="preserve">@jnogs Moving...and its not fun!! </t>
  </si>
  <si>
    <t>Sat Jun 20 10:56:07 PDT 2009</t>
  </si>
  <si>
    <t>GarnetJ</t>
  </si>
  <si>
    <t>@lightsresolve  Feel better! I introduced a friend to your music today. He's living in NY so I gave him a mix CD of my fav NY bands</t>
  </si>
  <si>
    <t>Sat Jun 20 10:56:13 PDT 2009</t>
  </si>
  <si>
    <t>@claudidadi idk how long. I don't have very many cute things left tho.  so sad watching dresses I've worn once sell for $3. Haha</t>
  </si>
  <si>
    <t>Sat Jun 20 10:56:17 PDT 2009</t>
  </si>
  <si>
    <t>KLocs</t>
  </si>
  <si>
    <t xml:space="preserve">well, i thought i was going to get a tatto today, but i was wrong about that one, so anyway I'm gonna take my day off and veg out.   </t>
  </si>
  <si>
    <t>Sat Jun 20 10:56:18 PDT 2009</t>
  </si>
  <si>
    <t xml:space="preserve">Feeling a tad bit jealous @ all the people going to the Garnier/Maybelline event! </t>
  </si>
  <si>
    <t>Sat Jun 20 10:56:19 PDT 2009</t>
  </si>
  <si>
    <t>Nothiing To Says.. No Sun . And My Day Are Very Suck !  !</t>
  </si>
  <si>
    <t>Sat Jun 20 10:56:22 PDT 2009</t>
  </si>
  <si>
    <t xml:space="preserve">@emmaXIII how much are the tickets? are they no pure expensive, i've just got tickets to new found glory and 2 tbs gigs so im a bit skint </t>
  </si>
  <si>
    <t>Sat Jun 20 10:56:23 PDT 2009</t>
  </si>
  <si>
    <t xml:space="preserve">Starting to say my farewells &amp;amp; 'see u in 6mths' so emo </t>
  </si>
  <si>
    <t>Sat Jun 20 10:56:25 PDT 2009</t>
  </si>
  <si>
    <t xml:space="preserve">I wish u were here </t>
  </si>
  <si>
    <t>Sat Jun 20 10:56:27 PDT 2009</t>
  </si>
  <si>
    <t>Muktha</t>
  </si>
  <si>
    <t xml:space="preserve">need to prepare for the entrance though </t>
  </si>
  <si>
    <t>Sat Jun 20 10:56:29 PDT 2009</t>
  </si>
  <si>
    <t>AndreaMargarita</t>
  </si>
  <si>
    <t xml:space="preserve">slum dog millionaire was not the movie i thought it was gonna be, not one funny part in the whole two hours </t>
  </si>
  <si>
    <t>Sat Jun 20 10:56:31 PDT 2009</t>
  </si>
  <si>
    <t xml:space="preserve">@denifty I'm really sorry. I thought updates were free for touch users too </t>
  </si>
  <si>
    <t>Sat Jun 20 10:56:34 PDT 2009</t>
  </si>
  <si>
    <t>graceyfacey</t>
  </si>
  <si>
    <t xml:space="preserve">lol woodgreen has it </t>
  </si>
  <si>
    <t>bobaceous</t>
  </si>
  <si>
    <t>was thinking of going to the mermaid parade, but it's so rainy and gloomy.  you'd think that'd be good for mermaids, though, huh?</t>
  </si>
  <si>
    <t xml:space="preserve">@ruuku Yeah, it is. Kinda sad that the names aren't in the booklets tho. </t>
  </si>
  <si>
    <t>@aweekes yes. I got the new app and the new os and it's been acting up.  and it sucks cuz I like twitterena.</t>
  </si>
  <si>
    <t>Sat Jun 20 10:56:35 PDT 2009</t>
  </si>
  <si>
    <t>I want to go back to bed   I can't wait to leave for SF!</t>
  </si>
  <si>
    <t>Sat Jun 20 10:56:38 PDT 2009</t>
  </si>
  <si>
    <t>Cskinns</t>
  </si>
  <si>
    <t xml:space="preserve">I'm jealous of the hot southern weather... It's 70 and cloudy here </t>
  </si>
  <si>
    <t xml:space="preserve">@elissamoss we were watching season 1 but now I'm on a hunt for season 2! I cannot find it anywhere </t>
  </si>
  <si>
    <t>last day in Tahoe  boo hoooo</t>
  </si>
  <si>
    <t>Sat Jun 20 10:56:39 PDT 2009</t>
  </si>
  <si>
    <t>Tired after today  relaxing tonight I think!</t>
  </si>
  <si>
    <t>Sat Jun 20 10:56:41 PDT 2009</t>
  </si>
  <si>
    <t>ASHLEYYR0CHELLE</t>
  </si>
  <si>
    <t xml:space="preserve">okay so at the sale it was sooooo manyyyy people ! like omg ..&amp;amp; I only got 2tanks </t>
  </si>
  <si>
    <t>Sat Jun 20 10:56:43 PDT 2009</t>
  </si>
  <si>
    <t>parryh</t>
  </si>
  <si>
    <t>2 months apart from my girlfriend!  in all seriousness, what am I going to do? Suggestions please people</t>
  </si>
  <si>
    <t>Sat Jun 20 10:56:44 PDT 2009</t>
  </si>
  <si>
    <t xml:space="preserve">Feeling a tad bit jealous of all the people going to the Garnier/Maybelline event! </t>
  </si>
  <si>
    <t xml:space="preserve">i pulled my shoulder </t>
  </si>
  <si>
    <t>Sat Jun 20 10:56:45 PDT 2009</t>
  </si>
  <si>
    <t xml:space="preserve">@pbwotw ars longa exhibitions usually too brevis </t>
  </si>
  <si>
    <t>Sat Jun 20 10:56:46 PDT 2009</t>
  </si>
  <si>
    <t xml:space="preserve">this whole swine flu thing is starting to worry me </t>
  </si>
  <si>
    <t xml:space="preserve">@allconsoffun yeah, i figured lack of o2 hasnt help...but they had him on an antishychotic med as he hears voices and sees things... </t>
  </si>
  <si>
    <t>Sat Jun 20 10:56:47 PDT 2009</t>
  </si>
  <si>
    <t xml:space="preserve">@sarchan @lainie are u stalking me?! I didn't even know u then babe! sarch I miss it too, tempted to straighten it. </t>
  </si>
  <si>
    <t>Sat Jun 20 10:56:49 PDT 2009</t>
  </si>
  <si>
    <t>gmoth</t>
  </si>
  <si>
    <t>It's too quiet now.   Miss you all.</t>
  </si>
  <si>
    <t>Sat Jun 20 10:56:51 PDT 2009</t>
  </si>
  <si>
    <t xml:space="preserve">the fact that my brand new photoshop book got bent in my bookbag is making me sad, but i'll have to survive </t>
  </si>
  <si>
    <t>willfe</t>
  </si>
  <si>
    <t xml:space="preserve">!@#$ing crap. CakePHP is really useful/nifty/spiffy, but it's got problems when it comes to filtering by related items. You just can't. </t>
  </si>
  <si>
    <t>Sat Jun 20 10:56:56 PDT 2009</t>
  </si>
  <si>
    <t>lee_bobo</t>
  </si>
  <si>
    <t xml:space="preserve">@lyndsey_fry yes prob not the best drink choice..many bad decisions made last night </t>
  </si>
  <si>
    <t>Sat Jun 20 10:56:58 PDT 2009</t>
  </si>
  <si>
    <t>malevy</t>
  </si>
  <si>
    <t xml:space="preserve">Today is not going as planned </t>
  </si>
  <si>
    <t>Sat Jun 20 10:56:59 PDT 2009</t>
  </si>
  <si>
    <t xml:space="preserve">@nanna95 @NicoleAlison  I am sorry for  both your losses, I am sure you are feeling it particularly this time of year.  </t>
  </si>
  <si>
    <t>eventersmom</t>
  </si>
  <si>
    <t xml:space="preserve">100 degrees here today.  ~~Florida Sucks~~ </t>
  </si>
  <si>
    <t>Sat Jun 20 10:57:00 PDT 2009</t>
  </si>
  <si>
    <t xml:space="preserve">straightened hair and now i am bored </t>
  </si>
  <si>
    <t>Sat Jun 20 10:57:01 PDT 2009</t>
  </si>
  <si>
    <t>@dave020 wow!!! i just could see her just one time in Argentina  , the DVD show....it was a great and exhausting...but i want more!!! lol</t>
  </si>
  <si>
    <t>thierrygagnon</t>
  </si>
  <si>
    <t>Suffering through my weekly time-sheet blues...   At least I'm not being tear-gassed &amp;amp; beaten in the street.</t>
  </si>
  <si>
    <t>Sat Jun 20 10:57:02 PDT 2009</t>
  </si>
  <si>
    <t xml:space="preserve">horrible headache and i'm sad cause i just took my last pain pill </t>
  </si>
  <si>
    <t>Sat Jun 20 10:57:03 PDT 2009</t>
  </si>
  <si>
    <t>melissaportlock</t>
  </si>
  <si>
    <t>doesn't want you to go stupid tonight  but i can't be protective forever cause i love you</t>
  </si>
  <si>
    <t>Sat Jun 20 10:57:05 PDT 2009</t>
  </si>
  <si>
    <t xml:space="preserve">I don't want to be out in this weather </t>
  </si>
  <si>
    <t>choosetosmile</t>
  </si>
  <si>
    <t>The last of izzys belongings have been donated  I need a dog!!</t>
  </si>
  <si>
    <t>Sat Jun 20 10:57:08 PDT 2009</t>
  </si>
  <si>
    <t xml:space="preserve">I have no internet on my computer.. Love life </t>
  </si>
  <si>
    <t>Sat Jun 20 10:57:09 PDT 2009</t>
  </si>
  <si>
    <t xml:space="preserve">@ambo_c They are good.  Gavin is having an EGD and Colonscopy done on Thursday though </t>
  </si>
  <si>
    <t>Sat Jun 20 10:57:10 PDT 2009</t>
  </si>
  <si>
    <t>Elle_Bronze</t>
  </si>
  <si>
    <t xml:space="preserve">@askleo Just wanted to say you have a great site! Lots of info - I can't find the answer to mine though. </t>
  </si>
  <si>
    <t>Sat Jun 20 10:57:11 PDT 2009</t>
  </si>
  <si>
    <t>howell1127</t>
  </si>
  <si>
    <t xml:space="preserve">surffing the web then cleaning my room </t>
  </si>
  <si>
    <t xml:space="preserve">@smoosh_me I wanna go to the pub!!!!!!! </t>
  </si>
  <si>
    <t>Sat Jun 20 10:57:12 PDT 2009</t>
  </si>
  <si>
    <t>SOCkatharine</t>
  </si>
  <si>
    <t xml:space="preserve">@judyrey - That video is really sad &amp;amp; disturbing </t>
  </si>
  <si>
    <t>Sat Jun 20 10:57:13 PDT 2009</t>
  </si>
  <si>
    <t xml:space="preserve">I lost my to do list. I feel lost </t>
  </si>
  <si>
    <t>Sat Jun 20 10:57:14 PDT 2009</t>
  </si>
  <si>
    <t>It's a shame I'm having that awesome dinner by myself.  Grrr...</t>
  </si>
  <si>
    <t>Sat Jun 20 10:57:16 PDT 2009</t>
  </si>
  <si>
    <t xml:space="preserve">i feel fine but i'm still quarantined so i can't do anything </t>
  </si>
  <si>
    <t>Sat Jun 20 10:57:17 PDT 2009</t>
  </si>
  <si>
    <t xml:space="preserve">how come i'm loosing followers? </t>
  </si>
  <si>
    <t>A part of my brace broke  Now I'll need to make a new appointment with orthodontist, but I can't unfill friday afternoon. Is there in Bxl?</t>
  </si>
  <si>
    <t>I'm so heart broken still,after an hour.Wow!What a great father who would really say that!  tranDIAMONDS</t>
  </si>
  <si>
    <t>Sat Jun 20 10:57:18 PDT 2009</t>
  </si>
  <si>
    <t>raven7eggnog</t>
  </si>
  <si>
    <t xml:space="preserve">Wishing I could see Rush of Fools tonight. </t>
  </si>
  <si>
    <t>Sat Jun 20 10:57:19 PDT 2009</t>
  </si>
  <si>
    <t>@prazy:  It was your new express music!!!  Don't worry, I lost 4 phones till date :p (though not any swanky hep ones)</t>
  </si>
  <si>
    <t>jstareadingfool</t>
  </si>
  <si>
    <t>@Vasilly I got a mere 93 percent  I'm not as cool as @mawbooks</t>
  </si>
  <si>
    <t>Sat Jun 20 10:57:22 PDT 2009</t>
  </si>
  <si>
    <t>i'm so sick  it's not even funny how miserable i feel .</t>
  </si>
  <si>
    <t>Sat Jun 20 10:57:25 PDT 2009</t>
  </si>
  <si>
    <t>using a crappy phone for now until mines repaired but i need everyones numbers again,my contacts list wont load   so numbers pleeeease!</t>
  </si>
  <si>
    <t>lordneil</t>
  </si>
  <si>
    <t xml:space="preserve">@Jason_Manford Not a proper Saturday if there's no footie </t>
  </si>
  <si>
    <t>chaya left for the weekend  now im lonely.</t>
  </si>
  <si>
    <t>Sat Jun 20 10:57:27 PDT 2009</t>
  </si>
  <si>
    <t xml:space="preserve">@nausea18 ah but we have yet to establish what. Not necessarily a problem. What do you mean my picture?  That's just my face I'm afraid. </t>
  </si>
  <si>
    <t>Sat Jun 20 10:57:28 PDT 2009</t>
  </si>
  <si>
    <t>guitarkid1992</t>
  </si>
  <si>
    <t>@Sahbreenah  why notttt?????? that is sadd.</t>
  </si>
  <si>
    <t>TiaRawls</t>
  </si>
  <si>
    <t xml:space="preserve">@jessjessbobess that's too mean.  and you didn't respond to my text.  </t>
  </si>
  <si>
    <t>Sat Jun 20 10:57:29 PDT 2009</t>
  </si>
  <si>
    <t>toomuchriff</t>
  </si>
  <si>
    <t xml:space="preserve">whatever  </t>
  </si>
  <si>
    <t>Sat Jun 20 10:57:32 PDT 2009</t>
  </si>
  <si>
    <t xml:space="preserve">@missnoir1 There's no lawn. I assumed there was </t>
  </si>
  <si>
    <t>Sat Jun 20 10:58:18 PDT 2009</t>
  </si>
  <si>
    <t xml:space="preserve">@Isobael I love my birthstone, Aquamarine, and my second favorite is Garnet... unfortunately they don't look that great together </t>
  </si>
  <si>
    <t>Sat Jun 20 10:58:19 PDT 2009</t>
  </si>
  <si>
    <t>tata102187</t>
  </si>
  <si>
    <t>a gloomy saturday  this is the type of weather u need 2 b in ur crib sleeping or pipin lol lmaoo!!</t>
  </si>
  <si>
    <t>Sat Jun 20 10:58:23 PDT 2009</t>
  </si>
  <si>
    <t xml:space="preserve">i need of an IPhone! </t>
  </si>
  <si>
    <t>Sat Jun 20 10:58:26 PDT 2009</t>
  </si>
  <si>
    <t xml:space="preserve">Yingyi is tired now </t>
  </si>
  <si>
    <t>Sat Jun 20 10:58:27 PDT 2009</t>
  </si>
  <si>
    <t>Just had tacos for the first time mmmm distinctly average  need mikado chocolate sticks now x x</t>
  </si>
  <si>
    <t xml:space="preserve">waiting 4 date and after that party...but all I wanne do is go 2 a docter and be with my mamy!!I feeling soooo sick! </t>
  </si>
  <si>
    <t>Sat Jun 20 10:58:28 PDT 2009</t>
  </si>
  <si>
    <t>samace</t>
  </si>
  <si>
    <t xml:space="preserve">I hate moving </t>
  </si>
  <si>
    <t>Sat Jun 20 10:58:29 PDT 2009</t>
  </si>
  <si>
    <t xml:space="preserve">Ugh I have such a horrible sinus headache. The last thing I want to do is get ready and go shopping. </t>
  </si>
  <si>
    <t>Sat Jun 20 10:58:30 PDT 2009</t>
  </si>
  <si>
    <t>MzPrettyPhresh</t>
  </si>
  <si>
    <t xml:space="preserve">is in Colorado enjoying this wonderful weather and this gorgeous view of the Rocky Mountains. I wish I had someone to share this with. </t>
  </si>
  <si>
    <t>Sat Jun 20 10:58:31 PDT 2009</t>
  </si>
  <si>
    <t xml:space="preserve">i dont twitter any more </t>
  </si>
  <si>
    <t>Sat Jun 20 10:58:32 PDT 2009</t>
  </si>
  <si>
    <t xml:space="preserve">please someone come over.... i feel so unloved at the moment </t>
  </si>
  <si>
    <t>slhanske</t>
  </si>
  <si>
    <t xml:space="preserve">At Vancouver airport roaming through the duty free shops... Uhm, is it really duty free? $154 for a pair of sandals... I don't think so </t>
  </si>
  <si>
    <t>Sat Jun 20 10:58:33 PDT 2009</t>
  </si>
  <si>
    <t>sjsherwood</t>
  </si>
  <si>
    <t xml:space="preserve">I wish so badly I was doing this clinic on my baby. I miss her </t>
  </si>
  <si>
    <t>Sat Jun 20 10:58:34 PDT 2009</t>
  </si>
  <si>
    <t xml:space="preserve">@byAshley I'm so sorrrryyy....hope to be there with you </t>
  </si>
  <si>
    <t>Sat Jun 20 10:58:36 PDT 2009</t>
  </si>
  <si>
    <t xml:space="preserve">@AnneG33 I got hurt last time I rode that... Some 250 lb guy went with us and he ended up on top of me.. </t>
  </si>
  <si>
    <t>OmieSoir</t>
  </si>
  <si>
    <t xml:space="preserve">wishing I had a hair tie, its hot in here </t>
  </si>
  <si>
    <t>So I finally made it to SC, but I'm riding solo. Not only did my boo work a double, but he had to work today too  http://myloc.me/4G15</t>
  </si>
  <si>
    <t xml:space="preserve">@lawhooper I miss that show </t>
  </si>
  <si>
    <t>Sat Jun 20 10:58:37 PDT 2009</t>
  </si>
  <si>
    <t>melbell876</t>
  </si>
  <si>
    <t>so I pretty much had an amazing week... sad that it is over  can't wait until next time...</t>
  </si>
  <si>
    <t>Sat Jun 20 10:58:40 PDT 2009</t>
  </si>
  <si>
    <t>Waiting for the bus home..and them i have to walk 15 mins from the bus station to get home  actually cba</t>
  </si>
  <si>
    <t>Sat Jun 20 10:58:43 PDT 2009</t>
  </si>
  <si>
    <t>KateMonsterRawr</t>
  </si>
  <si>
    <t xml:space="preserve">I CANT FIND MY CAMERA USB CORD! And i dont want to go to work. </t>
  </si>
  <si>
    <t>Bigmanreece</t>
  </si>
  <si>
    <t xml:space="preserve">Broke another pair of headphones, im havin a r8 bad time atm. </t>
  </si>
  <si>
    <t>Sat Jun 20 10:58:44 PDT 2009</t>
  </si>
  <si>
    <t xml:space="preserve">@ramondestroys Why are you there? </t>
  </si>
  <si>
    <t xml:space="preserve">I think I've got a cold... Or really bad hayfever </t>
  </si>
  <si>
    <t>Sat Jun 20 10:58:45 PDT 2009</t>
  </si>
  <si>
    <t>YulieC</t>
  </si>
  <si>
    <t xml:space="preserve">#squarespace, one in a billion? more like one in infinity </t>
  </si>
  <si>
    <t>Sat Jun 20 10:58:46 PDT 2009</t>
  </si>
  <si>
    <t>b_myluckystar</t>
  </si>
  <si>
    <t xml:space="preserve">Busy day today twitter-ettes </t>
  </si>
  <si>
    <t>Sat Jun 20 10:58:47 PDT 2009</t>
  </si>
  <si>
    <t>Norautter</t>
  </si>
  <si>
    <t>add me @msn and then play with me  nora-is-freaky@hotmail.com &amp;gt;</t>
  </si>
  <si>
    <t>Sat Jun 20 10:58:50 PDT 2009</t>
  </si>
  <si>
    <t>sialexto</t>
  </si>
  <si>
    <t xml:space="preserve">got into a car accident.... stupid truck broke my window and side mirror. </t>
  </si>
  <si>
    <t>MM73</t>
  </si>
  <si>
    <t xml:space="preserve">Fished for 3 days and caught no fish. I did catch one yesterday, reeled it in then it unhooked itself and swam away right at the shore </t>
  </si>
  <si>
    <t>Sat Jun 20 10:58:51 PDT 2009</t>
  </si>
  <si>
    <t xml:space="preserve">I wish SLT ADSL was just a teeny bit faster so i can watch youtube videos properly </t>
  </si>
  <si>
    <t>Sat Jun 20 10:58:53 PDT 2009</t>
  </si>
  <si>
    <t>Revvell</t>
  </si>
  <si>
    <t>Trying to figure out how to create a new folder for bookmarks on my toolbar on Firefox on a Mac.  Frustrating.</t>
  </si>
  <si>
    <t xml:space="preserve">@katesybop hahah.. at least sheee replied to me </t>
  </si>
  <si>
    <t xml:space="preserve">@ahmedzainal I miss ba7raani accent </t>
  </si>
  <si>
    <t>Sat Jun 20 10:58:54 PDT 2009</t>
  </si>
  <si>
    <t xml:space="preserve">http://twitpic.com/7x2m6 - Went to the mall yesterday, found this... So cool... Didn't get it tho </t>
  </si>
  <si>
    <t>mjwarthog</t>
  </si>
  <si>
    <t xml:space="preserve">@iPadre sounds just like our Austin forcast. </t>
  </si>
  <si>
    <t>Sat Jun 20 10:58:59 PDT 2009</t>
  </si>
  <si>
    <t>Tinagjonas</t>
  </si>
  <si>
    <t>tOday it's my laSt day wiTh my VOC.13 friends  â™¥ YOU GUYS!!</t>
  </si>
  <si>
    <t>Sat Jun 20 10:59:05 PDT 2009</t>
  </si>
  <si>
    <t>nurse_leanne</t>
  </si>
  <si>
    <t>@gigglesome I never see you  tut I must be blind! It's in intensive care at the hospital! You not out tonight?</t>
  </si>
  <si>
    <t>Sat Jun 20 10:59:06 PDT 2009</t>
  </si>
  <si>
    <t xml:space="preserve">gonna rain the whole day... blah </t>
  </si>
  <si>
    <t xml:space="preserve">Back to work again! Long day and it's raining so it will be busy </t>
  </si>
  <si>
    <t>nicolekoykoy</t>
  </si>
  <si>
    <t xml:space="preserve">can't sleep... searching for a downloadable Span-English dict... Found one but it's only a 10 day trial </t>
  </si>
  <si>
    <t>Sat Jun 20 10:59:08 PDT 2009</t>
  </si>
  <si>
    <t>jrschumann</t>
  </si>
  <si>
    <t>@jrshow thanks for greeting back - and yes its waaay cooler here  No signs of summer yet.</t>
  </si>
  <si>
    <t>Sat Jun 20 10:59:10 PDT 2009</t>
  </si>
  <si>
    <t>Told her I went to sleep at 2, woke up at 5:30 and &amp;quot;slept&amp;quot; till 9 but it was more like drifting in and out and actual sleep.  Ugh.</t>
  </si>
  <si>
    <t>Sat Jun 20 10:59:11 PDT 2009</t>
  </si>
  <si>
    <t xml:space="preserve">just woke up, and not feeling too hott. </t>
  </si>
  <si>
    <t>Sat Jun 20 10:59:12 PDT 2009</t>
  </si>
  <si>
    <t>i'm on the bus which interior looks like a bar which is freaking cold! i miss u  - http://tweet.sg</t>
  </si>
  <si>
    <t>Sat Jun 20 10:59:13 PDT 2009</t>
  </si>
  <si>
    <t xml:space="preserve">@SirBarley Crapface! bol. PS sorry Seesmic isnt telling me when i have new replies! </t>
  </si>
  <si>
    <t>Sat Jun 20 10:59:14 PDT 2009</t>
  </si>
  <si>
    <t>KAppelbaum</t>
  </si>
  <si>
    <t xml:space="preserve">Hopeful about some houses in Fells Point that we saw/drove by today. But now not feeling so hot. </t>
  </si>
  <si>
    <t>Sat Jun 20 10:59:15 PDT 2009</t>
  </si>
  <si>
    <t>orianamcr</t>
  </si>
  <si>
    <t>@yelyahwilliams  hayley you add me in the pat twitter  add me now ^^ have a nice day!</t>
  </si>
  <si>
    <t>muaythaichic</t>
  </si>
  <si>
    <t>Christians going to bigbear to see his familia  ...and i'll be all alone for the next two days... BORING!</t>
  </si>
  <si>
    <t>Sat Jun 20 10:59:17 PDT 2009</t>
  </si>
  <si>
    <t xml:space="preserve">@marshallbu LMAO.....yea I was up at like 6am got that crazy wake up call </t>
  </si>
  <si>
    <t>Sat Jun 20 10:59:18 PDT 2009</t>
  </si>
  <si>
    <t xml:space="preserve">can somebody please send me an invite for thefashionspot? STILL not a member </t>
  </si>
  <si>
    <t>Sat Jun 20 10:59:19 PDT 2009</t>
  </si>
  <si>
    <t xml:space="preserve">It's so hot ur clothes sticks to u. </t>
  </si>
  <si>
    <t>Sat Jun 20 10:59:20 PDT 2009</t>
  </si>
  <si>
    <t xml:space="preserve">radio Cinderella rerelease of Umbrella = so unnecessary/weird. feels like a desperate PR attempt to keep Rihanna relevant/ nontragic. sad </t>
  </si>
  <si>
    <t xml:space="preserve">Nothing in there for me. </t>
  </si>
  <si>
    <t>Sat Jun 20 10:59:21 PDT 2009</t>
  </si>
  <si>
    <t>CarrieW26</t>
  </si>
  <si>
    <t xml:space="preserve">@fudge44 i really hate sports they take ova the tv </t>
  </si>
  <si>
    <t>Sat Jun 20 10:59:23 PDT 2009</t>
  </si>
  <si>
    <t xml:space="preserve">@FosterDad2 I don't like your pic app. for your uber twitter  ...It doesn't allow for comments to be made.  </t>
  </si>
  <si>
    <t>@melsaysphatdick It's blaccck  lol I think it's old it was my dad's! What kind do you havE?!</t>
  </si>
  <si>
    <t>Sat Jun 20 10:59:24 PDT 2009</t>
  </si>
  <si>
    <t xml:space="preserve">just had a nice nap and then watched shawshank redemption, speakers on my computer arnt working though </t>
  </si>
  <si>
    <t>Sat Jun 20 10:59:25 PDT 2009</t>
  </si>
  <si>
    <t xml:space="preserve">@omgitsafox oh sweetheart that is a problematic situation. </t>
  </si>
  <si>
    <t>Sat Jun 20 10:59:27 PDT 2009</t>
  </si>
  <si>
    <t>@NishaJayy not cool  *2 points for you*  lucky you im gonna be starting my new job tomorrow i hope i dont gotta do alot of shit</t>
  </si>
  <si>
    <t>paulaups88</t>
  </si>
  <si>
    <t>Still at work   Watching the clock.....</t>
  </si>
  <si>
    <t>Sat Jun 20 10:59:28 PDT 2009</t>
  </si>
  <si>
    <t>DanielleMikaela</t>
  </si>
  <si>
    <t>why does the lake have to be all crappy over on my side?! really one nice day and it's ruined  hmm...but still hanging out with the aw ...</t>
  </si>
  <si>
    <t>Sat Jun 20 10:59:29 PDT 2009</t>
  </si>
  <si>
    <t xml:space="preserve"> I think my twiggy woo woo is depressed</t>
  </si>
  <si>
    <t xml:space="preserve">today is gonna suck..its gonna be amillion degrees outside..  </t>
  </si>
  <si>
    <t>voltaireroxas</t>
  </si>
  <si>
    <t xml:space="preserve">Finally a nice day in Chi city. But I'm at work! Womp womp </t>
  </si>
  <si>
    <t>Sat Jun 20 10:59:30 PDT 2009</t>
  </si>
  <si>
    <t>SeXXyZoLA1987</t>
  </si>
  <si>
    <t xml:space="preserve">Up EaRLy ProBaBLy GoT BouT 3 HoUrs Of sLeeP ToPs....MissInG Da Boo aLreaDy </t>
  </si>
  <si>
    <t xml:space="preserve">Just went to the LouisLouisefanday its was awesome i have allot of photos but i dont meet them </t>
  </si>
  <si>
    <t>Sat Jun 20 10:59:32 PDT 2009</t>
  </si>
  <si>
    <t>DancerDaniK</t>
  </si>
  <si>
    <t xml:space="preserve">tweeting on Twitter. @TinkFan out cleaning our backyard. I'd be out there 2, but I'm allergic 2 dog saliva. </t>
  </si>
  <si>
    <t>daspecster</t>
  </si>
  <si>
    <t>wow, I'm dumb. My 2.2ghz E4500 has been running at 1.2ghz for who knows how long.  CRANK IT UP!</t>
  </si>
  <si>
    <t>sirlupton</t>
  </si>
  <si>
    <t>Sat Jun 20 10:59:55 PDT 2009</t>
  </si>
  <si>
    <t>@Tulashi no stalkers here  might be fun tho lpl</t>
  </si>
  <si>
    <t>Sat Jun 20 10:59:57 PDT 2009</t>
  </si>
  <si>
    <t>monettarius</t>
  </si>
  <si>
    <t xml:space="preserve">nap time is over </t>
  </si>
  <si>
    <t xml:space="preserve">@SS_Bassani I'm having a really bad day. I'm so depressed. I HATE mike </t>
  </si>
  <si>
    <t>Sat Jun 20 10:59:59 PDT 2009</t>
  </si>
  <si>
    <t>valerisa</t>
  </si>
  <si>
    <t xml:space="preserve">again playin pet society in facebook is very funny! but i need some money in the game! waaah! </t>
  </si>
  <si>
    <t>Sat Jun 20 11:00:00 PDT 2009</t>
  </si>
  <si>
    <t xml:space="preserve">@sammy1986 aw same :/ i have a bad headache completely </t>
  </si>
  <si>
    <t>Sat Jun 20 11:00:03 PDT 2009</t>
  </si>
  <si>
    <t>@buckhollywood For me, this saturday is entirely for studying. I still have some exams...  How sad is that?</t>
  </si>
  <si>
    <t xml:space="preserve">@Monkeybusiness5 nah ill be working with someone else... im not sure whoi dont remember </t>
  </si>
  <si>
    <t>Sat Jun 20 11:00:06 PDT 2009</t>
  </si>
  <si>
    <t xml:space="preserve">FACT: A snail can sleep for three years! &amp;gt;&amp;gt; Imagine all the great tweets he'd miss </t>
  </si>
  <si>
    <t>xxFayeFCxx</t>
  </si>
  <si>
    <t xml:space="preserve">Got an iPod touch from joeyy but only to borrow </t>
  </si>
  <si>
    <t>Sat Jun 20 11:00:09 PDT 2009</t>
  </si>
  <si>
    <t xml:space="preserve">@figmdn I am lost. Please help me find a good home. </t>
  </si>
  <si>
    <t>Sat Jun 20 11:00:10 PDT 2009</t>
  </si>
  <si>
    <t>rjbrjbx</t>
  </si>
  <si>
    <t>had an eventful time but now feels sad  maybe it's lack of sleep</t>
  </si>
  <si>
    <t>Sat Jun 20 11:00:11 PDT 2009</t>
  </si>
  <si>
    <t xml:space="preserve">@DonnieWahlberg I need a twug. I just got pickpocketed all my money at vfest </t>
  </si>
  <si>
    <t>Sat Jun 20 11:00:12 PDT 2009</t>
  </si>
  <si>
    <t xml:space="preserve">Chesss, me corrige el profe, es LVM con RAID </t>
  </si>
  <si>
    <t>meganseccaspina</t>
  </si>
  <si>
    <t xml:space="preserve">french exam monday </t>
  </si>
  <si>
    <t>Sat Jun 20 11:00:14 PDT 2009</t>
  </si>
  <si>
    <t>ericarennie</t>
  </si>
  <si>
    <t>Asda ID'd me for a mini bottle of wine  I'm 26. Morons!!</t>
  </si>
  <si>
    <t>Sat Jun 20 11:00:15 PDT 2009</t>
  </si>
  <si>
    <t>jasonlevine123</t>
  </si>
  <si>
    <t xml:space="preserve">Soccer in the rain. Last game of the season. Vipers lose again </t>
  </si>
  <si>
    <t>Sat Jun 20 11:00:18 PDT 2009</t>
  </si>
  <si>
    <t>fakejoebidenvp</t>
  </si>
  <si>
    <t>When WH sends me to somewheree called &amp;quot;Perrysburg,&amp;quot; they're just getting me out of DC right?  Ice cream comfort time. http://is.gd/17wDl</t>
  </si>
  <si>
    <t>Sat Jun 20 11:00:20 PDT 2009</t>
  </si>
  <si>
    <t xml:space="preserve">my dad just gave me a glass of carrot juice. should i drink it? </t>
  </si>
  <si>
    <t>Sat Jun 20 11:00:21 PDT 2009</t>
  </si>
  <si>
    <t>kaakush</t>
  </si>
  <si>
    <t xml:space="preserve">Missing my man so much! </t>
  </si>
  <si>
    <t>Sat Jun 20 11:00:23 PDT 2009</t>
  </si>
  <si>
    <t>Bonn_knee</t>
  </si>
  <si>
    <t>ugh ugh. not a good morning. i just woke up with a gigantor headache and i sound like froggy from the little rascals.  my throat hurts ...</t>
  </si>
  <si>
    <t>Sat Jun 20 11:00:24 PDT 2009</t>
  </si>
  <si>
    <t>stuffguru</t>
  </si>
  <si>
    <t xml:space="preserve">im jealous that i can't go to porc fest this year </t>
  </si>
  <si>
    <t>Sat Jun 20 11:00:29 PDT 2009</t>
  </si>
  <si>
    <t xml:space="preserve">injured foot </t>
  </si>
  <si>
    <t>Sat Jun 20 11:00:32 PDT 2009</t>
  </si>
  <si>
    <t>sushiLe</t>
  </si>
  <si>
    <t xml:space="preserve">http://twitpic.com/7x2v1 - Worst one piece tan ever. Thanks for the oil Beth </t>
  </si>
  <si>
    <t>LexAllNight</t>
  </si>
  <si>
    <t xml:space="preserve">Band practice is sucking </t>
  </si>
  <si>
    <t>Sat Jun 20 11:00:33 PDT 2009</t>
  </si>
  <si>
    <t>c0sm0m0del</t>
  </si>
  <si>
    <t>Sat Jun 20 11:00:34 PDT 2009</t>
  </si>
  <si>
    <t>amt5260</t>
  </si>
  <si>
    <t xml:space="preserve">Going for a bike ride to the cemetery by myself i guess... </t>
  </si>
  <si>
    <t>Sat Jun 20 11:00:35 PDT 2009</t>
  </si>
  <si>
    <t xml:space="preserve">@nathanbweller I miss you. I really do. </t>
  </si>
  <si>
    <t>Sat Jun 20 11:00:38 PDT 2009</t>
  </si>
  <si>
    <t xml:space="preserve">has been at work again today, and is at work all day tomoz as well, life bites at times </t>
  </si>
  <si>
    <t>Sat Jun 20 11:00:39 PDT 2009</t>
  </si>
  <si>
    <t>highMendoza</t>
  </si>
  <si>
    <t>(Ron Burgundy voice) those 2 sandwhiches was a bad choice  l0l.</t>
  </si>
  <si>
    <t>Sat Jun 20 11:00:41 PDT 2009</t>
  </si>
  <si>
    <t>kiddet</t>
  </si>
  <si>
    <t>goodbye dinner. i have a ticket to another city tomorrow  FIVE WEEKS!</t>
  </si>
  <si>
    <t xml:space="preserve">Girls get comfy saddles. I get something resembling a small cross section of bench leg on an angle </t>
  </si>
  <si>
    <t>mumofbjr2</t>
  </si>
  <si>
    <t xml:space="preserve">I think I broke my finger this morning. I think I am going to lose my nail at least.. </t>
  </si>
  <si>
    <t>Sat Jun 20 11:00:42 PDT 2009</t>
  </si>
  <si>
    <t>Meh trying to get through the last 2 hours of work is rather stressing  roll on 9 o clock so I can see my wonderful girl</t>
  </si>
  <si>
    <t>Sat Jun 20 11:00:43 PDT 2009</t>
  </si>
  <si>
    <t>19Brian74</t>
  </si>
  <si>
    <t>Sitting at work I have to work today and tommorow bummer   did'nt find out till yesterday about 4:30 I had to work all weekend.</t>
  </si>
  <si>
    <t>Sat Jun 20 11:00:44 PDT 2009</t>
  </si>
  <si>
    <t xml:space="preserve">missing ma big sis already  </t>
  </si>
  <si>
    <t xml:space="preserve">What a frustrating day </t>
  </si>
  <si>
    <t>Sat Jun 20 11:00:46 PDT 2009</t>
  </si>
  <si>
    <t>ChinaBoss</t>
  </si>
  <si>
    <t>@TheGTrainXpress it's a cheap 40 dollar attachment from eBay lol I have an xti w/ reg 18-55mm. RIP to 803 dinrs  try to make it happ still</t>
  </si>
  <si>
    <t>Sat Jun 20 11:00:47 PDT 2009</t>
  </si>
  <si>
    <t xml:space="preserve">Missing hubby sooooo much today and still feeling dreadful </t>
  </si>
  <si>
    <t>Sat Jun 20 11:00:50 PDT 2009</t>
  </si>
  <si>
    <t>naaaaaat_alie</t>
  </si>
  <si>
    <t xml:space="preserve">@ericasfish very funny. I want a fish. since I can't have a cat, or anything with fur for that matter, because of dustins allergies </t>
  </si>
  <si>
    <t>Sat Jun 20 11:00:55 PDT 2009</t>
  </si>
  <si>
    <t xml:space="preserve">so tired... 5.5 hrs before work </t>
  </si>
  <si>
    <t xml:space="preserve">@mandyconforth - well that's not a good Father's Day weekend. </t>
  </si>
  <si>
    <t>Sat Jun 20 11:00:57 PDT 2009</t>
  </si>
  <si>
    <t>MossyMayhem</t>
  </si>
  <si>
    <t xml:space="preserve">is disappointed that peoples FB updates pretty much equal their tweets...why bother then? I thought there'd be more activity/new material </t>
  </si>
  <si>
    <t>lisofthenorth</t>
  </si>
  <si>
    <t>@sallymari No I think it sounds like a bargain! 2 for my Clio cost â‚¬200! Everything here is expensive.  Have a great weekend!!</t>
  </si>
  <si>
    <t>Sat Jun 20 11:00:58 PDT 2009</t>
  </si>
  <si>
    <t>Louie_Would</t>
  </si>
  <si>
    <t xml:space="preserve">@Brittanibury Me too... </t>
  </si>
  <si>
    <t xml:space="preserve">Has lost her cycle partner for tomorrow </t>
  </si>
  <si>
    <t>Sat Jun 20 11:01:03 PDT 2009</t>
  </si>
  <si>
    <t>itsjreddOMG</t>
  </si>
  <si>
    <t xml:space="preserve">#worstfeeling - not being home when you sick </t>
  </si>
  <si>
    <t xml:space="preserve">I feel vile. Nearly fainted in work </t>
  </si>
  <si>
    <t>Sat Jun 20 11:01:04 PDT 2009</t>
  </si>
  <si>
    <t>thakrunkdoctor</t>
  </si>
  <si>
    <t xml:space="preserve">This shit sux.... Could do a party 2nite however, some broke ass niggas decide they wanna break n crib &amp;amp; steal my shit!!! </t>
  </si>
  <si>
    <t>melissa_chan</t>
  </si>
  <si>
    <t xml:space="preserve">chomped down my first ever 2 krispy kreme donuts this morning...and got diarrhea the whole day after </t>
  </si>
  <si>
    <t>Sat Jun 20 11:01:09 PDT 2009</t>
  </si>
  <si>
    <t>chiaricarleen</t>
  </si>
  <si>
    <t xml:space="preserve">Left the doctor's office with 4 new meds. Yeah me! </t>
  </si>
  <si>
    <t>Sat Jun 20 11:01:10 PDT 2009</t>
  </si>
  <si>
    <t xml:space="preserve">It's depressing going into The Sunglasses Hut &amp;amp; trying on ray bans that are $140 &amp;amp; not being able to buy them </t>
  </si>
  <si>
    <t>kmm5356</t>
  </si>
  <si>
    <t>working all night  i need a weekend off!</t>
  </si>
  <si>
    <t>Sat Jun 20 11:01:12 PDT 2009</t>
  </si>
  <si>
    <t>@itsLissa aww  get a function drink! They work pretty well.</t>
  </si>
  <si>
    <t>Sat Jun 20 11:01:13 PDT 2009</t>
  </si>
  <si>
    <t xml:space="preserve">Why do people stop following you?  </t>
  </si>
  <si>
    <t>Sat Jun 20 11:01:14 PDT 2009</t>
  </si>
  <si>
    <t>needs to rest for a while. should be doing my report again by 5 or 6 am  going to manila by 10 ooh.</t>
  </si>
  <si>
    <t xml:space="preserve">@Cariblover </t>
  </si>
  <si>
    <t>Sat Jun 20 11:01:15 PDT 2009</t>
  </si>
  <si>
    <t>ivesz</t>
  </si>
  <si>
    <t xml:space="preserve">It's painful for me to yawn. I cough a lot </t>
  </si>
  <si>
    <t>Sat Jun 20 11:01:16 PDT 2009</t>
  </si>
  <si>
    <t xml:space="preserve">@abe123m yeah but that doesn't make me any less hungry right now. </t>
  </si>
  <si>
    <t>Sat Jun 20 11:01:17 PDT 2009</t>
  </si>
  <si>
    <t>@JessFacch love you too!! yeah wish i could have been there but my mom's sick and now lukey's feeling sick too  will u be there next week?</t>
  </si>
  <si>
    <t xml:space="preserve">again playing pet society in facebook...is very funny! but i need some  money in the game! waaah! </t>
  </si>
  <si>
    <t>Sat Jun 20 11:01:18 PDT 2009</t>
  </si>
  <si>
    <t>dragynfire</t>
  </si>
  <si>
    <t xml:space="preserve">wishes she were feeling well enough to party </t>
  </si>
  <si>
    <t>Sat Jun 20 11:01:20 PDT 2009</t>
  </si>
  <si>
    <t>mkelso00</t>
  </si>
  <si>
    <t>Only a week left at apple  gonna miss ya allll!:0</t>
  </si>
  <si>
    <t>Sat Jun 20 11:01:22 PDT 2009</t>
  </si>
  <si>
    <t xml:space="preserve">john is still sleepingggg in my bed </t>
  </si>
  <si>
    <t xml:space="preserve">this freekin weather is really messing up my plans dammit! this sucks! </t>
  </si>
  <si>
    <t>Sat Jun 20 11:01:23 PDT 2009</t>
  </si>
  <si>
    <t xml:space="preserve">has to work a double shift today </t>
  </si>
  <si>
    <t>Sat Jun 20 11:01:24 PDT 2009</t>
  </si>
  <si>
    <t xml:space="preserve">@behindthejersey Was going to make the trip to Detroit, but no funds   Have fun....GO BREWERS!  </t>
  </si>
  <si>
    <t>Sat Jun 20 11:01:27 PDT 2009</t>
  </si>
  <si>
    <t xml:space="preserve">@LaceySchwimmer Came out yesterday but you may be able to find some around. Most places sold out yesterday though.. </t>
  </si>
  <si>
    <t>Sat Jun 20 11:01:28 PDT 2009</t>
  </si>
  <si>
    <t xml:space="preserve">i miss my a&amp;amp;h boys a ridiculous amount  they are the best boypals a girl could ask for and know exactly what to buy me to make me smile </t>
  </si>
  <si>
    <t>Sat Jun 20 11:01:31 PDT 2009</t>
  </si>
  <si>
    <t>leandrovieira</t>
  </si>
  <si>
    <t>@felipegomes show hein. A gol nÃ£o tem  #gol #fail</t>
  </si>
  <si>
    <t>Sat Jun 20 11:01:33 PDT 2009</t>
  </si>
  <si>
    <t xml:space="preserve">Wish I could host a wedding decor event in NJ. Shame I don't have a space. </t>
  </si>
  <si>
    <t>Sat Jun 20 11:01:34 PDT 2009</t>
  </si>
  <si>
    <t>sangrmahlia</t>
  </si>
  <si>
    <t xml:space="preserve">@christachi tuesday but i'm fully booked from this hour (my god i sound like a high-class prostitute) i got family functions n stuff dear </t>
  </si>
  <si>
    <t>Sat Jun 20 11:02:09 PDT 2009</t>
  </si>
  <si>
    <t>bigstuart68</t>
  </si>
  <si>
    <t>was at my mum &amp;amp; dads for tea today and promptly fell asleep on the couch afterwards  bad boy the trouble was i did a lot of driving today</t>
  </si>
  <si>
    <t>Sat Jun 20 11:02:11 PDT 2009</t>
  </si>
  <si>
    <t>wish I could nap after only 4 hours of sleep last night  ugh...no time though</t>
  </si>
  <si>
    <t>jortez87</t>
  </si>
  <si>
    <t xml:space="preserve">@BryantRRobinson Thanks </t>
  </si>
  <si>
    <t>Sat Jun 20 11:02:12 PDT 2009</t>
  </si>
  <si>
    <t xml:space="preserve">@sineadkeogh what happened?! </t>
  </si>
  <si>
    <t>Sat Jun 20 11:02:13 PDT 2009</t>
  </si>
  <si>
    <t xml:space="preserve">lm hiding in the bathroom texting. This graduation party is getting a little boring. It's only been 30 mintues so far! 2 1/2 hours left </t>
  </si>
  <si>
    <t>Sat Jun 20 11:02:15 PDT 2009</t>
  </si>
  <si>
    <t>score TW sementara +3 ada diurutan ke 51. yg bener ajah dong, gimana mau juara  semoga still make the cut deh tomorrow</t>
  </si>
  <si>
    <t>Kelssii</t>
  </si>
  <si>
    <t xml:space="preserve">I miss @MadisonJane. I'm not even with her for her Birthday. I feel like a lousy bestfriend. </t>
  </si>
  <si>
    <t>Sat Jun 20 11:02:17 PDT 2009</t>
  </si>
  <si>
    <t xml:space="preserve">@absolutevodka69 bored? lucky uuu. i have to stick with the booksss! </t>
  </si>
  <si>
    <t>ahlekzandrawr</t>
  </si>
  <si>
    <t xml:space="preserve">Time to lick lots of envelopes </t>
  </si>
  <si>
    <t>Sat Jun 20 11:02:18 PDT 2009</t>
  </si>
  <si>
    <t xml:space="preserve">Throwdown in my kitchen. My brother ate the last vanilla pudding pop. And the only kind i like. Sad </t>
  </si>
  <si>
    <t>Sat Jun 20 11:02:20 PDT 2009</t>
  </si>
  <si>
    <t>akarson</t>
  </si>
  <si>
    <t xml:space="preserve">I want to go home and go to a Cubs game at Wrigley!!! </t>
  </si>
  <si>
    <t>Sat Jun 20 11:02:21 PDT 2009</t>
  </si>
  <si>
    <t xml:space="preserve">@SamerKaram I wish I was there... I'm overloaded with work </t>
  </si>
  <si>
    <t>Sat Jun 20 11:02:23 PDT 2009</t>
  </si>
  <si>
    <t>ideasmaverick</t>
  </si>
  <si>
    <t xml:space="preserve">Showers in Chennai in the middle of June. Though it's a welcome change, officially I get the feeling that the climate is bamboozled </t>
  </si>
  <si>
    <t>Sat Jun 20 11:02:24 PDT 2009</t>
  </si>
  <si>
    <t>ToniiJonas</t>
  </si>
  <si>
    <t>bummer gettin ready and my shirt from urban totally ripped  it was soooo cute !! purple one i love purple</t>
  </si>
  <si>
    <t>Justash27</t>
  </si>
  <si>
    <t>By myself  waiting for something to happen</t>
  </si>
  <si>
    <t>Sat Jun 20 11:02:26 PDT 2009</t>
  </si>
  <si>
    <t>@jordanknight Hi Jordan! You're still burning in your background. I take it your back is not completely better  Hugs and Take Care!</t>
  </si>
  <si>
    <t>emily1709</t>
  </si>
  <si>
    <t xml:space="preserve">fellow tweets. i just seen the love of my life. </t>
  </si>
  <si>
    <t>Sat Jun 20 11:02:28 PDT 2009</t>
  </si>
  <si>
    <t>@hanaabanana I know  Wish he would have stayed too. Not too sure, the doc said they wouldnt know cos they've never seen a case of it</t>
  </si>
  <si>
    <t xml:space="preserve">Just had dim sum and some guy just said he pees in the ocean to keep warm. </t>
  </si>
  <si>
    <t>Sat Jun 20 11:02:29 PDT 2009</t>
  </si>
  <si>
    <t>Just got back from a walk with Aaron, Laura, and her family. Got a blister from my sandals  #squarespace</t>
  </si>
  <si>
    <t>driving home from the beach   wish i could stay here!</t>
  </si>
  <si>
    <t>Sat Jun 20 11:02:32 PDT 2009</t>
  </si>
  <si>
    <t>awh!!   it keeps making me even more sad.</t>
  </si>
  <si>
    <t>Sat Jun 20 11:02:33 PDT 2009</t>
  </si>
  <si>
    <t xml:space="preserve">@thizgurl I miss being a hippie now tho. </t>
  </si>
  <si>
    <t>Sat Jun 20 11:02:37 PDT 2009</t>
  </si>
  <si>
    <t xml:space="preserve">Trip number 5164 to Ikea completed, still haven't got everything we need. Visit number 5165 coming soon no doubt </t>
  </si>
  <si>
    <t>Sat Jun 20 11:02:38 PDT 2009</t>
  </si>
  <si>
    <t xml:space="preserve">@laurenliscio OH MY GOD. I want to go to that concert so badly! But if I were to ask my dad he'd be like, ohhh too last minute, blah blah </t>
  </si>
  <si>
    <t>BLAIN3</t>
  </si>
  <si>
    <t xml:space="preserve">Needs to eat lunch soon and wants sushi sooo bad! It's unfortunate that my local sushi joint closed down to to this glorious recession. </t>
  </si>
  <si>
    <t>iamacablecar</t>
  </si>
  <si>
    <t>Anberlin's show is tonight.  Wish I could be there.</t>
  </si>
  <si>
    <t xml:space="preserve">@skeetzie why did the sun go away </t>
  </si>
  <si>
    <t>Sat Jun 20 11:02:39 PDT 2009</t>
  </si>
  <si>
    <t>no one will let me play jarts  i guess im not someone to trust with sharp objects...</t>
  </si>
  <si>
    <t>Sat Jun 20 11:02:41 PDT 2009</t>
  </si>
  <si>
    <t xml:space="preserve">really wants to take a nap .. but i cant cause i have to get ready to meet the boo lol ugh so sleepy </t>
  </si>
  <si>
    <t>Sat Jun 20 11:02:44 PDT 2009</t>
  </si>
  <si>
    <t>nattycakes</t>
  </si>
  <si>
    <t>@Call_me_Court Oh i know!  Ily bb! &amp;lt;3 &amp;lt;3 &amp;lt;3 &amp;lt;3</t>
  </si>
  <si>
    <t>Sat Jun 20 11:02:46 PDT 2009</t>
  </si>
  <si>
    <t>Momnibus</t>
  </si>
  <si>
    <t xml:space="preserve">@jordanknight Yay! Sorry about the rain though </t>
  </si>
  <si>
    <t>Sat Jun 20 11:02:47 PDT 2009</t>
  </si>
  <si>
    <t xml:space="preserve">I really wish Six Feet Under and Arrested Development still aired. </t>
  </si>
  <si>
    <t xml:space="preserve">@BestofSymbian Is that for the e71 or the e71x which i asked about, cuz i dont see the option... </t>
  </si>
  <si>
    <t>Sat Jun 20 11:02:48 PDT 2009</t>
  </si>
  <si>
    <t>@Roositje I couldn't study today  Don't know how . Hope that tomorrow is a better day .. And I still have to make my 'actuaportfolio' HELP</t>
  </si>
  <si>
    <t>Sat Jun 20 11:02:49 PDT 2009</t>
  </si>
  <si>
    <t>mikewheatley</t>
  </si>
  <si>
    <t xml:space="preserve">oh, and some bad ones </t>
  </si>
  <si>
    <t>Sat Jun 20 11:02:51 PDT 2009</t>
  </si>
  <si>
    <t>Gentian86</t>
  </si>
  <si>
    <t xml:space="preserve">Is trying to cover up her bruises by applying more fake tan. Don't think this is a winning formula </t>
  </si>
  <si>
    <t>Sat Jun 20 11:02:52 PDT 2009</t>
  </si>
  <si>
    <t xml:space="preserve">Jenson Button down in 6th for the British GP tomorrow, ouch. Things aren't looking good for a Brit to win at home tomorrow. </t>
  </si>
  <si>
    <t>Sat Jun 20 11:02:53 PDT 2009</t>
  </si>
  <si>
    <t>EPLisa</t>
  </si>
  <si>
    <t xml:space="preserve">class reunion nervousness..don't want to be oldest/fattest one there </t>
  </si>
  <si>
    <t>Sat Jun 20 11:02:56 PDT 2009</t>
  </si>
  <si>
    <t>AtotheLLISON</t>
  </si>
  <si>
    <t xml:space="preserve">GRADUATING MONDAY! IT'S KINDA SAD! </t>
  </si>
  <si>
    <t>Sat Jun 20 11:02:57 PDT 2009</t>
  </si>
  <si>
    <t>MarkyCristobal</t>
  </si>
  <si>
    <t xml:space="preserve">as soon as we reach the paintball field. we have to go home. </t>
  </si>
  <si>
    <t>Sat Jun 20 11:02:58 PDT 2009</t>
  </si>
  <si>
    <t xml:space="preserve">It's 94 degrees right now and cloudy </t>
  </si>
  <si>
    <t>Sat Jun 20 11:02:59 PDT 2009</t>
  </si>
  <si>
    <t>Injured protests confirmed to being removed from hospitals and taken away. ...awful news if true  SOBs stop @ nothing (via @bobomjon)</t>
  </si>
  <si>
    <t xml:space="preserve">Driving to go say goodbye to Rocky...  </t>
  </si>
  <si>
    <t>Sat Jun 20 11:03:02 PDT 2009</t>
  </si>
  <si>
    <t xml:space="preserve">i'm sad. i'm bored and nobody wants to text me back today. guess i can kiss the idea of movie night goodbye. </t>
  </si>
  <si>
    <t xml:space="preserve">tanning all day today; going away party for my brother and cousin today too </t>
  </si>
  <si>
    <t>Sat Jun 20 11:03:03 PDT 2009</t>
  </si>
  <si>
    <t>melistress</t>
  </si>
  <si>
    <t xml:space="preserve">@BonnieZink I really don't think so.  Not sure what is wrong with me but I am just feeling totally hateful today.  </t>
  </si>
  <si>
    <t>Sat Jun 20 11:03:05 PDT 2009</t>
  </si>
  <si>
    <t xml:space="preserve">just went to look at the Ford Ka that may be mine... Its such a horrible colour! I want it sprayed pink but will cost like Â£500 </t>
  </si>
  <si>
    <t>Sat Jun 20 11:03:06 PDT 2009</t>
  </si>
  <si>
    <t xml:space="preserve">my cat has gotten so fat he does not fit in my lap anymore. He is looking up at me all pissed b/c he can't get comfortable so sad </t>
  </si>
  <si>
    <t xml:space="preserve">no spoilersa bout transformers please!! I won't see it for over a week </t>
  </si>
  <si>
    <t>DeLaZoo</t>
  </si>
  <si>
    <t xml:space="preserve">I just lost my dick sucker followers... </t>
  </si>
  <si>
    <t>Sat Jun 20 11:03:08 PDT 2009</t>
  </si>
  <si>
    <t xml:space="preserve">@Littlerd67 aww wish I was there </t>
  </si>
  <si>
    <t>jamie_k</t>
  </si>
  <si>
    <t xml:space="preserve">@dmwrights I love those days! My hair gets real big and I feel the heat in my bones...sigh. The heat never makes it to my bones in OR. </t>
  </si>
  <si>
    <t>Sat Jun 20 11:03:09 PDT 2009</t>
  </si>
  <si>
    <t>eiramaxela</t>
  </si>
  <si>
    <t xml:space="preserve">@armanitran dude same here! Except I slept with the window open </t>
  </si>
  <si>
    <t>NNJQ</t>
  </si>
  <si>
    <t>On the phone with Rafi, feeling abit stress and pissed off.  Kinda a daily routine, but now with a reason!!!!</t>
  </si>
  <si>
    <t>roseknott</t>
  </si>
  <si>
    <t xml:space="preserve">exhausted - work is hard </t>
  </si>
  <si>
    <t>Sat Jun 20 11:03:10 PDT 2009</t>
  </si>
  <si>
    <t>marisa_mezs</t>
  </si>
  <si>
    <t xml:space="preserve">@kellimcgowan It looked like a teenage soap opera with some Cylon sprinkled in. I have a copy but haven't bothered to watch. I miss BSG </t>
  </si>
  <si>
    <t>Going to say goodbye to grandpa  ima miss him so much.</t>
  </si>
  <si>
    <t>Sat Jun 20 11:03:11 PDT 2009</t>
  </si>
  <si>
    <t xml:space="preserve">@Jah_Rasta I am NOT mean.... </t>
  </si>
  <si>
    <t>Sat Jun 20 11:03:13 PDT 2009</t>
  </si>
  <si>
    <t>IAMYvette</t>
  </si>
  <si>
    <t>ewwwwww im feeling sick!   now my party day is ruined! this suxs</t>
  </si>
  <si>
    <t>Sat Jun 20 11:03:14 PDT 2009</t>
  </si>
  <si>
    <t xml:space="preserve">Kinda wish I stayed home now </t>
  </si>
  <si>
    <t>Sat Jun 20 11:03:19 PDT 2009</t>
  </si>
  <si>
    <t>I tried to give blood today but was rejected  oh well maybe next time!</t>
  </si>
  <si>
    <t>@Mama2Kings  thanks I hope so too!</t>
  </si>
  <si>
    <t>Sat Jun 20 11:03:20 PDT 2009</t>
  </si>
  <si>
    <t>conawayL</t>
  </si>
  <si>
    <t xml:space="preserve">Admisnistrating a TOEFL iBT exam since 7:00 a.m until probably 2:00 p.m. </t>
  </si>
  <si>
    <t>mariegoodwin</t>
  </si>
  <si>
    <t>Sat Jun 20 11:03:21 PDT 2009</t>
  </si>
  <si>
    <t>Thats what im thinking it is. Its def. Nasty looking. Yeah, tanks were too picked through  got lotsa other stuff though ~TaME~</t>
  </si>
  <si>
    <t>Sat Jun 20 11:03:22 PDT 2009</t>
  </si>
  <si>
    <t xml:space="preserve">WHERE IS HIM WHERE IS HIM WHERE IS HIM WHERE IS HIM WHERE IS HIM </t>
  </si>
  <si>
    <t>Sat Jun 20 11:03:23 PDT 2009</t>
  </si>
  <si>
    <t>Mallihn</t>
  </si>
  <si>
    <t>Gonna get up real early tomorrow   7:30 AM</t>
  </si>
  <si>
    <t>Sat Jun 20 11:03:27 PDT 2009</t>
  </si>
  <si>
    <t>SPOILEDASSWIFEY</t>
  </si>
  <si>
    <t>MY MAN LEAVING ME TO GO NY FOR THE NBA DRAFT...   KEEP ME BUSY TWITTER...</t>
  </si>
  <si>
    <t>Sat Jun 20 11:03:28 PDT 2009</t>
  </si>
  <si>
    <t>Thinkin bout going back to sleep. But I can't.  wish I could.</t>
  </si>
  <si>
    <t>christilden</t>
  </si>
  <si>
    <t xml:space="preserve">At the beach and its raining! </t>
  </si>
  <si>
    <t>Sat Jun 20 11:03:29 PDT 2009</t>
  </si>
  <si>
    <t>Humidity and those white fully things in the air make for a bad day for Toya  sinus and allergies suck!!</t>
  </si>
  <si>
    <t>Sat Jun 20 11:03:30 PDT 2009</t>
  </si>
  <si>
    <t>jsilllll</t>
  </si>
  <si>
    <t xml:space="preserve">thinks twitter sounds like a british word. and misses germany. </t>
  </si>
  <si>
    <t>Sat Jun 20 11:03:32 PDT 2009</t>
  </si>
  <si>
    <t>JordanFHayes</t>
  </si>
  <si>
    <t xml:space="preserve">hates having a broken phone </t>
  </si>
  <si>
    <t xml:space="preserve">I AM ON STRIKE </t>
  </si>
  <si>
    <t>Sat Jun 20 11:03:34 PDT 2009</t>
  </si>
  <si>
    <t xml:space="preserve">@OfficialCher GOOD MORNING EVERYBODY!! yummy I just woke up  I haven't even had breakfast yet </t>
  </si>
  <si>
    <t>Sat Jun 20 11:03:36 PDT 2009</t>
  </si>
  <si>
    <t>ECHaremza</t>
  </si>
  <si>
    <t xml:space="preserve">was recently attacked my a cicada/cockaraoch hybrid that also accosted my Teddy Bear </t>
  </si>
  <si>
    <t>Sat Jun 20 11:04:12 PDT 2009</t>
  </si>
  <si>
    <t>@georgemanning Agility not a big success   He was easily scared by the noise of apparatus moving, but we tried!</t>
  </si>
  <si>
    <t>Sat Jun 20 11:04:13 PDT 2009</t>
  </si>
  <si>
    <t>having a headache  sobs. wheres the panadol when i need it?  oh. its in the kitchen.</t>
  </si>
  <si>
    <t>Sat Jun 20 11:04:14 PDT 2009</t>
  </si>
  <si>
    <t>talund</t>
  </si>
  <si>
    <t>@AndyTaylorSonic Ouch, that does not sound too cool  Will you eventually come north to Holland for some shows when healed? Get well soon!</t>
  </si>
  <si>
    <t>Sat Jun 20 11:04:15 PDT 2009</t>
  </si>
  <si>
    <t>chrisjmichalek</t>
  </si>
  <si>
    <t xml:space="preserve">@gmwarre I am so sorry! </t>
  </si>
  <si>
    <t xml:space="preserve">off to stonybrook to babysit..somebody text me for this 50 mins drivee </t>
  </si>
  <si>
    <t>Sat Jun 20 11:04:16 PDT 2009</t>
  </si>
  <si>
    <t xml:space="preserve">I wonder if my mom is lying to me again. </t>
  </si>
  <si>
    <t>Sat Jun 20 11:04:20 PDT 2009</t>
  </si>
  <si>
    <t>paul_kohlmeier</t>
  </si>
  <si>
    <t xml:space="preserve">@lovelylindsey Some of us are still working </t>
  </si>
  <si>
    <t>Sat Jun 20 11:04:22 PDT 2009</t>
  </si>
  <si>
    <t xml:space="preserve">last nights bridal shower/ bachelorette party was so much fun!  But today I am exhausted and have the sniffles </t>
  </si>
  <si>
    <t xml:space="preserve">This is probably one of the reasons why I don't log into FB. My college mate is asking me when is coll reopening </t>
  </si>
  <si>
    <t>Sat Jun 20 11:04:23 PDT 2009</t>
  </si>
  <si>
    <t>brigadeleader</t>
  </si>
  <si>
    <t>Sat Jun 20 11:04:25 PDT 2009</t>
  </si>
  <si>
    <t>aysedesignz</t>
  </si>
  <si>
    <t xml:space="preserve">@Scorpion_Blood i dont give it also, but i was curious about that, and i had to give to see whats the rush was all about.. can u help me? </t>
  </si>
  <si>
    <t>Sat Jun 20 11:04:27 PDT 2009</t>
  </si>
  <si>
    <t>_ChrisM_</t>
  </si>
  <si>
    <t xml:space="preserve">@sheeby I'm more disturbed by the fact that the bleached denim means you can see her underwear, which is waaaay too small. </t>
  </si>
  <si>
    <t>Sat Jun 20 11:04:26 PDT 2009</t>
  </si>
  <si>
    <t xml:space="preserve">@Chang_Ivag we havent really talked today. i texted her but no response.. </t>
  </si>
  <si>
    <t xml:space="preserve">...injured myself at work today...grmpf... hurts...need a painkiller! </t>
  </si>
  <si>
    <t xml:space="preserve">Poor Tony has been in the Old Navy parking lot for 3 hours trying to start the car.  </t>
  </si>
  <si>
    <t>Sat Jun 20 11:04:30 PDT 2009</t>
  </si>
  <si>
    <t xml:space="preserve">really worried about Current Situation in Iran </t>
  </si>
  <si>
    <t>Sat Jun 20 11:04:31 PDT 2009</t>
  </si>
  <si>
    <t xml:space="preserve">@toriilaurannexo Way to be in my hood and not hang out. </t>
  </si>
  <si>
    <t>Sat Jun 20 11:04:33 PDT 2009</t>
  </si>
  <si>
    <t>jaycee419</t>
  </si>
  <si>
    <t xml:space="preserve">@jedijunkie But I can't post it on Craigs list anymore </t>
  </si>
  <si>
    <t>Sat Jun 20 11:04:34 PDT 2009</t>
  </si>
  <si>
    <t>Just finished watching season 3 of Avatar  it's so sad...there were quiet a few tear jerking moments...</t>
  </si>
  <si>
    <t>taybugg10</t>
  </si>
  <si>
    <t>haha i looove the fact that i left my charger at my friends and my phone died    and my head is freaking throbbing!!!</t>
  </si>
  <si>
    <t>Amber_Victoria</t>
  </si>
  <si>
    <t xml:space="preserve">A bit disappointed.Tat artist says it's too dark to cover up will need a coupla rounds of laser removal treatments 1st.O happy day </t>
  </si>
  <si>
    <t>@CrazyGypsyTart Aw, Julie!  *hugs* I hope your day gets better!</t>
  </si>
  <si>
    <t>Sat Jun 20 11:04:37 PDT 2009</t>
  </si>
  <si>
    <t>cwknight</t>
  </si>
  <si>
    <t xml:space="preserve">@rulesaremyenemy is this supposed to be a hint??? </t>
  </si>
  <si>
    <t>Sat Jun 20 11:04:38 PDT 2009</t>
  </si>
  <si>
    <t>@liareilly Aww    ok we need plans for tonight!</t>
  </si>
  <si>
    <t>Sat Jun 20 11:04:39 PDT 2009</t>
  </si>
  <si>
    <t xml:space="preserve">@_elj oooooh, taking a gap year? You should sooo go to Australia and New Zealand! I'm shattered and sick of marking coursework! </t>
  </si>
  <si>
    <t>Sat Jun 20 11:04:40 PDT 2009</t>
  </si>
  <si>
    <t>AJLeng</t>
  </si>
  <si>
    <t xml:space="preserve">what a shitty day  sooosooosooo much rain and no one to cuddle in bed with </t>
  </si>
  <si>
    <t xml:space="preserve">@snedders43  I'm about to attack several beers... got a call late last night telling me my last day is Monday! </t>
  </si>
  <si>
    <t>Sat Jun 20 11:04:42 PDT 2009</t>
  </si>
  <si>
    <t>noahborer1</t>
  </si>
  <si>
    <t xml:space="preserve">Wicked leaves tomorrow </t>
  </si>
  <si>
    <t xml:space="preserve">Exhausted right now. Got bourbo and beer for tonight, but no scotch. </t>
  </si>
  <si>
    <t>Sat Jun 20 11:04:43 PDT 2009</t>
  </si>
  <si>
    <t>Ok sooo... I'm heading to SD right, but it's cloudy and sprinkling  hmmmm I don't think the sun likes me.</t>
  </si>
  <si>
    <t>Sat Jun 20 11:04:44 PDT 2009</t>
  </si>
  <si>
    <t xml:space="preserve">Saturday at home with an hurting ankle...Uff... </t>
  </si>
  <si>
    <t>Sat Jun 20 11:04:46 PDT 2009</t>
  </si>
  <si>
    <t xml:space="preserve">@WARPEDTOURDOC definitely excited...but I got a while to wait til it makes it to Seattle </t>
  </si>
  <si>
    <t xml:space="preserve">@Pookthy ohhhhh. </t>
  </si>
  <si>
    <t>AthollMan</t>
  </si>
  <si>
    <t xml:space="preserve">Shame that I'll be in Orlando when the Boss is at Hampden </t>
  </si>
  <si>
    <t>Sat Jun 20 11:04:49 PDT 2009</t>
  </si>
  <si>
    <t>@fstorr I tried the first few episodes but didn't get on with it unfortunately  am thinking of starting Jeeves &amp;amp; Wooster tomorrow!</t>
  </si>
  <si>
    <t xml:space="preserve">@soofiT i just slept like 3 or 4 hours!!! </t>
  </si>
  <si>
    <t xml:space="preserve">@Keasby_Vix and we never hung out.... </t>
  </si>
  <si>
    <t>__SennaVamp</t>
  </si>
  <si>
    <t xml:space="preserve">@iloveparamore98  Please you can to talk to me! But if you donÂ´t know! </t>
  </si>
  <si>
    <t>DGIRLZ</t>
  </si>
  <si>
    <t>@youngyonny KOWABUNGA! A LITTLE BIRDIE TOLD ME YOU WERE GIVING AWAY BEATS YESTERDAY... MAD I MISSED THAT.  I GOT IT NEXT TIME.</t>
  </si>
  <si>
    <t>Sat Jun 20 11:04:52 PDT 2009</t>
  </si>
  <si>
    <t xml:space="preserve">@bostonmarketer Yes love it! Agree 100% How is it in boston today? Raining down here in NJ </t>
  </si>
  <si>
    <t>Sat Jun 20 11:04:53 PDT 2009</t>
  </si>
  <si>
    <t>hollycereceda</t>
  </si>
  <si>
    <t xml:space="preserve">@30SECONDSTOMARS And Santiago,Chile when?? </t>
  </si>
  <si>
    <t>Sat Jun 20 11:04:54 PDT 2009</t>
  </si>
  <si>
    <t>Lopezerica</t>
  </si>
  <si>
    <t xml:space="preserve">Planning to go to the county fair thrsdaii but I forgot I work till 4 watt a bitch nobody wants to switch!chucks!!!! </t>
  </si>
  <si>
    <t xml:space="preserve">Watchin scrubs eating conchitas yumnm I love this show I was so sad when it ended </t>
  </si>
  <si>
    <t>Sat Jun 20 11:04:56 PDT 2009</t>
  </si>
  <si>
    <t xml:space="preserve">ok. my shoulders really hurt. i hope i dont have seasonal flu. </t>
  </si>
  <si>
    <t xml:space="preserve">I need sumone to MAKE my outfit for the white party! I already drew it picked the material and buttons I want on it jus need it made </t>
  </si>
  <si>
    <t xml:space="preserve">note to self... don't eat/breathe in hairspray! </t>
  </si>
  <si>
    <t>Sat Jun 20 11:05:00 PDT 2009</t>
  </si>
  <si>
    <t xml:space="preserve">It's hot as hell out there. I don't wanna go back out </t>
  </si>
  <si>
    <t>Sat Jun 20 11:05:02 PDT 2009</t>
  </si>
  <si>
    <t>@jla_b but my AC is broke  even if it would help a little teeny bit it would bring me joy.</t>
  </si>
  <si>
    <t xml:space="preserve">Google Maps is acting rare! </t>
  </si>
  <si>
    <t>Sat Jun 20 11:05:05 PDT 2009</t>
  </si>
  <si>
    <t>@jennypoynter it's unfair how pretty she is  if i could look like her or miley i'd be so so happy</t>
  </si>
  <si>
    <t>Sat Jun 20 11:05:06 PDT 2009</t>
  </si>
  <si>
    <t>Krystalll</t>
  </si>
  <si>
    <t>is now studying.    - HURRY UP SUMMER!</t>
  </si>
  <si>
    <t>Sat Jun 20 11:05:09 PDT 2009</t>
  </si>
  <si>
    <t>@aravindkumar I went late and it was crowded.  Had to leave during the break. But got to listen to Kalki. http://is.gd/17xaN</t>
  </si>
  <si>
    <t>Sat Jun 20 11:05:10 PDT 2009</t>
  </si>
  <si>
    <t>kirawrah</t>
  </si>
  <si>
    <t>@GenaDemesillo Don't want you to get more sick  I miss you Gee!</t>
  </si>
  <si>
    <t>Sat Jun 20 11:05:11 PDT 2009</t>
  </si>
  <si>
    <t>PBR's over.  This new movie's been on for five minutes and has already hit on several rom com cliches. Why'm I still watching it?</t>
  </si>
  <si>
    <t>Sat Jun 20 11:05:13 PDT 2009</t>
  </si>
  <si>
    <t>Garrett67</t>
  </si>
  <si>
    <t xml:space="preserve">@Rush23 I just got home from V. Beach, Ocean City and Atlantic City. One day of sun over past 6 days </t>
  </si>
  <si>
    <t>Sat Jun 20 11:05:14 PDT 2009</t>
  </si>
  <si>
    <t xml:space="preserve">is kinda wishing the dublin in ireland was where the dublin in CA is </t>
  </si>
  <si>
    <t>Sat Jun 20 11:05:15 PDT 2009</t>
  </si>
  <si>
    <t xml:space="preserve">Seriously pining for pizza boy. [Haha.] But he looked like freaking Dave Melillo! </t>
  </si>
  <si>
    <t>Sat Jun 20 11:05:18 PDT 2009</t>
  </si>
  <si>
    <t>MRSFATCHEEKS</t>
  </si>
  <si>
    <t xml:space="preserve">http://twitpic.com/7x3f2 - RIP Uncle AL </t>
  </si>
  <si>
    <t>ChrissyACeramic</t>
  </si>
  <si>
    <t>yay!!  back on line for a moment.. computer issues.. been off line 4 much too long..   what's new &amp;amp; exciting people??!</t>
  </si>
  <si>
    <t>Sat Jun 20 11:05:19 PDT 2009</t>
  </si>
  <si>
    <t>Jordan my dear, you as so much DRAMA I can't handle your high school games anymore  grow up please.. your what? almost 25?</t>
  </si>
  <si>
    <t>Sat Jun 20 11:05:26 PDT 2009</t>
  </si>
  <si>
    <t>dallascboys0109</t>
  </si>
  <si>
    <t xml:space="preserve">ear infections suck! </t>
  </si>
  <si>
    <t>Sat Jun 20 11:05:32 PDT 2009</t>
  </si>
  <si>
    <t>@smosh  but sometimes i pee my pants easy poop can help with my pee problem too?:O</t>
  </si>
  <si>
    <t>Sat Jun 20 11:05:33 PDT 2009</t>
  </si>
  <si>
    <t xml:space="preserve">Ugh. Got sick at work due to heat and my chemo. </t>
  </si>
  <si>
    <t xml:space="preserve">Woke up to discover that its raining... </t>
  </si>
  <si>
    <t>Sat Jun 20 11:05:34 PDT 2009</t>
  </si>
  <si>
    <t>@technicalfault  did you end up there?</t>
  </si>
  <si>
    <t>Sat Jun 20 11:05:35 PDT 2009</t>
  </si>
  <si>
    <t xml:space="preserve">i wasn't aware tay tay was a universal thing, i thought it was bethan's thing. sad now </t>
  </si>
  <si>
    <t>Sat Jun 20 11:05:36 PDT 2009</t>
  </si>
  <si>
    <t>cherriekay</t>
  </si>
  <si>
    <t xml:space="preserve">our kitchen smells like sebastian from the little mermaid just died in it </t>
  </si>
  <si>
    <t xml:space="preserve">@jemmahatty i really hope thats a joke, jemma. Today was the first day of the diet.. I ate lots of healthy greek food but two cup cakes </t>
  </si>
  <si>
    <t xml:space="preserve">is going to cut down on bubble tea </t>
  </si>
  <si>
    <t>annabope</t>
  </si>
  <si>
    <t xml:space="preserve">oh I guess I can't really do yoga. </t>
  </si>
  <si>
    <t>Sat Jun 20 11:05:37 PDT 2009</t>
  </si>
  <si>
    <t xml:space="preserve">had an amazin nite,, feellin crap now,, i f***in cant stand me bro sometimes </t>
  </si>
  <si>
    <t>Sat Jun 20 11:05:38 PDT 2009</t>
  </si>
  <si>
    <t>Setsuk0</t>
  </si>
  <si>
    <t xml:space="preserve">ooowy ..my toungue STILL hurts .. not to self, don't bite tongue anymore. </t>
  </si>
  <si>
    <t>Jordan my dear, you are so much DRAMA I can't handle your high school games anymore  grow up please.. your what? almost 25?</t>
  </si>
  <si>
    <t>Sat Jun 20 11:06:12 PDT 2009</t>
  </si>
  <si>
    <t xml:space="preserve">too many people, too much talking. I wanna go home </t>
  </si>
  <si>
    <t>Sat Jun 20 11:06:13 PDT 2009</t>
  </si>
  <si>
    <t xml:space="preserve">off work, went jetskiing, doing this then reading then work again </t>
  </si>
  <si>
    <t xml:space="preserve">@L0VEisREALx3 Sorry if I'm bothering u or anything, I just kinda miss them, especially to MBWP </t>
  </si>
  <si>
    <t>Sat Jun 20 11:06:15 PDT 2009</t>
  </si>
  <si>
    <t xml:space="preserve">@Da1n0nly seriously lol OMG he deleted you?? Wtf!! Oh yea he is hurt lol aww see even the good ones get let go </t>
  </si>
  <si>
    <t xml:space="preserve">@MindHeartSpirit you dont soun too excited about that </t>
  </si>
  <si>
    <t>Sat Jun 20 11:06:16 PDT 2009</t>
  </si>
  <si>
    <t>danipattinson</t>
  </si>
  <si>
    <t xml:space="preserve">dfjhgkdf im so sick of not having anyone to play with </t>
  </si>
  <si>
    <t>Sat Jun 20 11:06:22 PDT 2009</t>
  </si>
  <si>
    <t xml:space="preserve">i want to watch me some legend of neil season 2, whens it coming out? </t>
  </si>
  <si>
    <t xml:space="preserve">email from ilike: &amp;quot;They Might Be Giants posted a concert near you!&amp;quot; the location? st. louis. not as near me as i'd like it to be </t>
  </si>
  <si>
    <t>Sat Jun 20 11:06:25 PDT 2009</t>
  </si>
  <si>
    <t xml:space="preserve">@lovelessandmore Hey lily u are there? wht's up? everthg ok now with your bf? u didn't answerd my qestion last night </t>
  </si>
  <si>
    <t xml:space="preserve">@thelane Damn me - why </t>
  </si>
  <si>
    <t>Sat Jun 20 11:06:26 PDT 2009</t>
  </si>
  <si>
    <t>Getting off the laptop, because my annoying brother wants me too.. And sence I'm so nice, I guess I will...  ... bbl.</t>
  </si>
  <si>
    <t>Sat Jun 20 11:06:28 PDT 2009</t>
  </si>
  <si>
    <t>fupster</t>
  </si>
  <si>
    <t>awesome bookcase stair. oh man, reminds me of my ex.    http://bit.ly/NBBSc</t>
  </si>
  <si>
    <t>Sat Jun 20 11:06:31 PDT 2009</t>
  </si>
  <si>
    <t>@trent_reznor homesick?  welcome back to twitterland, ignore the douchebags.</t>
  </si>
  <si>
    <t>Sat Jun 20 11:06:32 PDT 2009</t>
  </si>
  <si>
    <t>I finally got ovr 200 follwers! But then had 2 block the spammers.  Thx 2 my new REAL follwers: @switchfoot (squee!) @sunyuk @inspiredguru</t>
  </si>
  <si>
    <t>Sat Jun 20 11:06:33 PDT 2009</t>
  </si>
  <si>
    <t>emilyryandavis</t>
  </si>
  <si>
    <t xml:space="preserve">4 more hours of work </t>
  </si>
  <si>
    <t>Sat Jun 20 11:06:35 PDT 2009</t>
  </si>
  <si>
    <t>NiiceLookNesh</t>
  </si>
  <si>
    <t xml:space="preserve">#dontyouhate that Mickey D's dont have a $1 Menu anymore </t>
  </si>
  <si>
    <t xml:space="preserve">@Rondhi I love all the ones from Exploding Dog! Man, I love too many of those things; not enough hardware to justify buying more. </t>
  </si>
  <si>
    <t>LeighFarrell</t>
  </si>
  <si>
    <t xml:space="preserve">Surgery = cankles.   </t>
  </si>
  <si>
    <t>Sat Jun 20 11:06:38 PDT 2009</t>
  </si>
  <si>
    <t xml:space="preserve">@LuvNless35 where u going?? i wanna go </t>
  </si>
  <si>
    <t>Sat Jun 20 11:06:41 PDT 2009</t>
  </si>
  <si>
    <t>molly_97</t>
  </si>
  <si>
    <t xml:space="preserve">@mileycyrus miley it sucks i have the swine flu </t>
  </si>
  <si>
    <t>Sat Jun 20 11:06:42 PDT 2009</t>
  </si>
  <si>
    <t>mmelissaax</t>
  </si>
  <si>
    <t xml:space="preserve">is home. misses my sea isle friends </t>
  </si>
  <si>
    <t>Sat Jun 20 11:06:44 PDT 2009</t>
  </si>
  <si>
    <t>MissArchuleta1</t>
  </si>
  <si>
    <t xml:space="preserve">hMMMMMM, its raining..... how come it only rains in weekends, and it cancels my camping trips? Every time........   </t>
  </si>
  <si>
    <t>Sat Jun 20 11:06:45 PDT 2009</t>
  </si>
  <si>
    <t>Abaddon12</t>
  </si>
  <si>
    <t>Just got home, and can't wait to be home  I got 20 working days. I hope! I miss my wife and lil boy!!</t>
  </si>
  <si>
    <t xml:space="preserve">Can't afford to go out these days. So spending my Saturday night coding </t>
  </si>
  <si>
    <t>Sat Jun 20 11:06:46 PDT 2009</t>
  </si>
  <si>
    <t xml:space="preserve">After reading @djadam 's twits.  I'm really hungry. </t>
  </si>
  <si>
    <t>Sat Jun 20 11:06:47 PDT 2009</t>
  </si>
  <si>
    <t>Bobbeh07</t>
  </si>
  <si>
    <t xml:space="preserve">About to hop in the shower. Bah for work today. </t>
  </si>
  <si>
    <t>Sat Jun 20 11:06:48 PDT 2009</t>
  </si>
  <si>
    <t xml:space="preserve">@electrograffiti Oh, I applied ages ago! Never got an invite though </t>
  </si>
  <si>
    <t>Sat Jun 20 11:06:51 PDT 2009</t>
  </si>
  <si>
    <t xml:space="preserve">@DaniiLovesDiana she not here </t>
  </si>
  <si>
    <t xml:space="preserve">Just broke her ipod </t>
  </si>
  <si>
    <t>Sat Jun 20 11:06:53 PDT 2009</t>
  </si>
  <si>
    <t>MariaJozZ</t>
  </si>
  <si>
    <t xml:space="preserve">IÂ´m feeling very bad !! waaaaaaaaaaa !! </t>
  </si>
  <si>
    <t>Sat Jun 20 11:06:55 PDT 2009</t>
  </si>
  <si>
    <t>up finally...food...then tons of laundry.  boo  laundry sucks</t>
  </si>
  <si>
    <t>Sat Jun 20 11:06:57 PDT 2009</t>
  </si>
  <si>
    <t xml:space="preserve">On my way to work.... Honestly I need a new job </t>
  </si>
  <si>
    <t>Sat Jun 20 11:06:58 PDT 2009</t>
  </si>
  <si>
    <t>MsSDiaz</t>
  </si>
  <si>
    <t xml:space="preserve">Omg..its pouring raining, perfect day to stay home and watch movies...But I have to go out to rehearsal! </t>
  </si>
  <si>
    <t>Rosetta__Stoned</t>
  </si>
  <si>
    <t xml:space="preserve">@guitarlove Hang in there. Besides drugs don't deaden the pain it just throws up a thin veil which the world loves to rip down </t>
  </si>
  <si>
    <t>Sat Jun 20 11:07:04 PDT 2009</t>
  </si>
  <si>
    <t>@JustJayde A great loser moment?   Ah, I hate those. But I'm glad today is a better day ::hugging you so tight your dry eyes bulge::</t>
  </si>
  <si>
    <t>Sat Jun 20 11:07:05 PDT 2009</t>
  </si>
  <si>
    <t>@pennjillette was good to see u on LK, man i wish BS show would air in the netherlands  anyway, have a good weekend!!</t>
  </si>
  <si>
    <t>Sat Jun 20 11:07:07 PDT 2009</t>
  </si>
  <si>
    <t xml:space="preserve">working a double.. so tired </t>
  </si>
  <si>
    <t>Sat Jun 20 11:07:10 PDT 2009</t>
  </si>
  <si>
    <t xml:space="preserve">I'm go hurt rt now can't be mad hurting 2 much </t>
  </si>
  <si>
    <t>Sat Jun 20 11:07:11 PDT 2009</t>
  </si>
  <si>
    <t xml:space="preserve">@hdaisy Hey hday. thanks for the invite. We're getting ready for the wedding and whatnot. It's at 5. and i think we headin out early tmrw </t>
  </si>
  <si>
    <t>miss5042u</t>
  </si>
  <si>
    <t xml:space="preserve">JUST GOT FINISH TALKING TO MY SON!!!! HE SAID HE NEVER WANTS 2 COME HOME </t>
  </si>
  <si>
    <t>Sat Jun 20 11:07:13 PDT 2009</t>
  </si>
  <si>
    <t xml:space="preserve">_@ wOrk! , rain all day... </t>
  </si>
  <si>
    <t>Sat Jun 20 11:07:15 PDT 2009</t>
  </si>
  <si>
    <t>AnaCristina78</t>
  </si>
  <si>
    <t xml:space="preserve">@nickb Sorry to hear that! </t>
  </si>
  <si>
    <t>Sat Jun 20 11:07:17 PDT 2009</t>
  </si>
  <si>
    <t xml:space="preserve">@karenwhooley I miss you too, Twinnie! I've been so tired from going back to work I've barely been online! </t>
  </si>
  <si>
    <t>Sat Jun 20 11:07:18 PDT 2009</t>
  </si>
  <si>
    <t xml:space="preserve">I feel so helpless when I see so many brave people protesting in Iran while I'm safe inside my home. I wish I could help </t>
  </si>
  <si>
    <t xml:space="preserve">If you see @OjDaJuiceman32 's twitter page, he hasn't mastered the art of dm'ing yet </t>
  </si>
  <si>
    <t>@lamunro Cant  Had a drink so can't drive. Party 17 miles away. Ho hum.</t>
  </si>
  <si>
    <t>Sat Jun 20 11:07:19 PDT 2009</t>
  </si>
  <si>
    <t xml:space="preserve">Pouring down in NYC, just got my hair done </t>
  </si>
  <si>
    <t>Sat Jun 20 11:07:20 PDT 2009</t>
  </si>
  <si>
    <t xml:space="preserve">@Anthony_y_Tony LOL!! I'm waiting that join out a bit... I'm kind of a cheapskate </t>
  </si>
  <si>
    <t>going to go visit my brother  i don't do well with things like this....</t>
  </si>
  <si>
    <t>Sat Jun 20 11:07:28 PDT 2009</t>
  </si>
  <si>
    <t xml:space="preserve">just got done with hair therapy! sorta tired but no time to sleep work is calling </t>
  </si>
  <si>
    <t>transformers 2 was released yesterday, dying 2 see it but my babysitters are away  lol  see it monday probably wen they in school</t>
  </si>
  <si>
    <t xml:space="preserve">Can't believe the last day of school was yesterday. i cried </t>
  </si>
  <si>
    <t>Sat Jun 20 11:07:30 PDT 2009</t>
  </si>
  <si>
    <t xml:space="preserve">my friends. i miss them </t>
  </si>
  <si>
    <t>danirae</t>
  </si>
  <si>
    <t xml:space="preserve">@AllysonShultz </t>
  </si>
  <si>
    <t>KamBam2009</t>
  </si>
  <si>
    <t xml:space="preserve">God's plan is always so different from ours.Today is gonna be a long day. I miss my little Kain </t>
  </si>
  <si>
    <t>Sat Jun 20 11:07:31 PDT 2009</t>
  </si>
  <si>
    <t xml:space="preserve">@simplygeorgette I had gotten sad when I saw what had occurred. </t>
  </si>
  <si>
    <t>Michelle, why are you wearing that headband? DO NOT APPROVE  http://img34.yfrog.com/i/a9v.jpg/</t>
  </si>
  <si>
    <t>Sat Jun 20 11:07:32 PDT 2009</t>
  </si>
  <si>
    <t>I wish i was in toronto right now  with all the cool echelon peoples</t>
  </si>
  <si>
    <t>Sat Jun 20 11:07:35 PDT 2009</t>
  </si>
  <si>
    <t>DONNISMUSIC</t>
  </si>
  <si>
    <t>Photo shoot in 30 I'm  sooo dead  where's starbucks? Do they deliver..</t>
  </si>
  <si>
    <t>Sat Jun 20 11:07:37 PDT 2009</t>
  </si>
  <si>
    <t xml:space="preserve">I don't feel well at all. Laying in bed, with a massive headache. Cool </t>
  </si>
  <si>
    <t xml:space="preserve">@chadmichaelx yeah it makes me miserable. </t>
  </si>
  <si>
    <t>Sat Jun 20 11:07:38 PDT 2009</t>
  </si>
  <si>
    <t xml:space="preserve">watching cub play with his new baby sister - @clairetimlin 's Siamese kitten Petunia! They are getting along so well! i want a kitten now </t>
  </si>
  <si>
    <t xml:space="preserve">There's something very wrong with my voice today (more so than usual). I can't sing at all.. can't hit any notes, not even the low ones </t>
  </si>
  <si>
    <t>Sat Jun 20 11:07:39 PDT 2009</t>
  </si>
  <si>
    <t xml:space="preserve">Anyone else having problems with Adium connecting to Yahoo!? Been a problem for a couple days now </t>
  </si>
  <si>
    <t>Sat Jun 20 11:07:40 PDT 2009</t>
  </si>
  <si>
    <t xml:space="preserve">Taco Bell time -- because I'm hungry and didn't bring my junk food with me. </t>
  </si>
  <si>
    <t xml:space="preserve">WTF! Why is there a line to get in the apple store. This sucks </t>
  </si>
  <si>
    <t>Sat Jun 20 11:08:19 PDT 2009</t>
  </si>
  <si>
    <t xml:space="preserve">misses @filmaddict41.... @sanevin won't tie my shoes for me. </t>
  </si>
  <si>
    <t>step2dreams</t>
  </si>
  <si>
    <t xml:space="preserve">Celebrated 'Sweet 16' anni w/hubby yesterday. Traveled to Mid-Ohio...didn't get to see the race though.  </t>
  </si>
  <si>
    <t>Sat Jun 20 11:08:20 PDT 2009</t>
  </si>
  <si>
    <t xml:space="preserve"> im all alone they all went to garage sales</t>
  </si>
  <si>
    <t xml:space="preserve">@Voodoobatty I already knew how far it had fallen so I was prepared for the depression. </t>
  </si>
  <si>
    <t>Sat Jun 20 11:08:24 PDT 2009</t>
  </si>
  <si>
    <t>Lyarra</t>
  </si>
  <si>
    <t xml:space="preserve">OK going crazy's the name of the game today, yesterday someone hacked the forums and tried messing with our servers all because of scape </t>
  </si>
  <si>
    <t>Smurfbunni</t>
  </si>
  <si>
    <t xml:space="preserve">has a new rat named Dax (gee thanx Connor!) but wanted to call him Sid Vicious because he bit me 3 times! Blood everywhere! OUCHIE!! </t>
  </si>
  <si>
    <t>Sat Jun 20 11:08:26 PDT 2009</t>
  </si>
  <si>
    <t xml:space="preserve">I am sooooo tired of soup!! </t>
  </si>
  <si>
    <t>bethany2160</t>
  </si>
  <si>
    <t xml:space="preserve">@rachaelmoore yes, just stressing about finishing my thesis.  I started to feel like I couldn't breathe. </t>
  </si>
  <si>
    <t>Sat Jun 20 11:08:27 PDT 2009</t>
  </si>
  <si>
    <t>lilbabyfish</t>
  </si>
  <si>
    <t xml:space="preserve">Omg the pain </t>
  </si>
  <si>
    <t>Sat Jun 20 11:08:28 PDT 2009</t>
  </si>
  <si>
    <t>Crystalleanne27</t>
  </si>
  <si>
    <t>took a bike ride with kinsey to my old elementary school and the guy kicked us off the playground  haha</t>
  </si>
  <si>
    <t>Sat Jun 20 11:08:31 PDT 2009</t>
  </si>
  <si>
    <t xml:space="preserve">feeling a hell of a lot better but I dont wanna go to work </t>
  </si>
  <si>
    <t>Sat Jun 20 11:08:32 PDT 2009</t>
  </si>
  <si>
    <t>ChrisHentges</t>
  </si>
  <si>
    <t xml:space="preserve">Sara just dragged me into DSW.  This is what hell must feel like </t>
  </si>
  <si>
    <t>OhJoyitsErika</t>
  </si>
  <si>
    <t>UGH ! I miss schol already  !</t>
  </si>
  <si>
    <t>Sat Jun 20 11:08:33 PDT 2009</t>
  </si>
  <si>
    <t>Domestic_Jules</t>
  </si>
  <si>
    <t xml:space="preserve">@dinnerdiary @beckayork  It's for quick &amp;amp; healthy flapjacks. I'm going to experiment to try and solve the prob. </t>
  </si>
  <si>
    <t>Sat Jun 20 11:08:35 PDT 2009</t>
  </si>
  <si>
    <t xml:space="preserve">@madgates me too.. it was at knifepoint too </t>
  </si>
  <si>
    <t>Sat Jun 20 11:08:36 PDT 2009</t>
  </si>
  <si>
    <t xml:space="preserve">having a terrible day </t>
  </si>
  <si>
    <t>lovelyhp</t>
  </si>
  <si>
    <t>i miss my puppy  i hate being away from him.</t>
  </si>
  <si>
    <t>my sister tells me they've played in carbondale a few years ago...before i even knew who they were. shame on me  they need to come back</t>
  </si>
  <si>
    <t>Liamizzio</t>
  </si>
  <si>
    <t xml:space="preserve">@iaincartergolf Damm you Westwoods putter...he was excellant tee to green.just didnt hole enough </t>
  </si>
  <si>
    <t>Sat Jun 20 11:08:37 PDT 2009</t>
  </si>
  <si>
    <t xml:space="preserve">wishes everyone could get along </t>
  </si>
  <si>
    <t xml:space="preserve">wsh I was at IMATS </t>
  </si>
  <si>
    <t xml:space="preserve">@MelissaCumba wish I were there instead of in bed with a stuffy nose </t>
  </si>
  <si>
    <t>Sat Jun 20 11:08:39 PDT 2009</t>
  </si>
  <si>
    <t>mynameisDEMI</t>
  </si>
  <si>
    <t xml:space="preserve">@EmmaMKC haha, asda is pretty cool though.. work is a bum we just get sick of the things we see all day! now i dont watch much tv anymore </t>
  </si>
  <si>
    <t>Sat Jun 20 11:08:40 PDT 2009</t>
  </si>
  <si>
    <t>Mysexygreeneyes</t>
  </si>
  <si>
    <t xml:space="preserve">Grrr can't find some of my friends, frustrating! </t>
  </si>
  <si>
    <t xml:space="preserve">Cleaaaning... Work.. Blah. </t>
  </si>
  <si>
    <t>Sat Jun 20 11:08:42 PDT 2009</t>
  </si>
  <si>
    <t xml:space="preserve">@jkeyes So they 'duh fie-uh stat-uh'... are they?  </t>
  </si>
  <si>
    <t>Sat Jun 20 11:08:43 PDT 2009</t>
  </si>
  <si>
    <t>adam8ch</t>
  </si>
  <si>
    <t xml:space="preserve">id like Nadal to be 100% so Federer could beat him </t>
  </si>
  <si>
    <t>Sat Jun 20 11:08:44 PDT 2009</t>
  </si>
  <si>
    <t xml:space="preserve">@jonathanrknight @jordanknight @donniewahlberg I want 2 retweet my Indy request 2 JM but he'll ignore it - he's not very fond of me. </t>
  </si>
  <si>
    <t>Sat Jun 20 11:08:45 PDT 2009</t>
  </si>
  <si>
    <t xml:space="preserve">bought new hair dryer for a steal,wanna go home &amp;amp; use it!i'm still annoyed i cant find my new Rowenta elite model hair curler! </t>
  </si>
  <si>
    <t>Sat Jun 20 11:08:47 PDT 2009</t>
  </si>
  <si>
    <t>BigADre</t>
  </si>
  <si>
    <t xml:space="preserve">Love great service when eating out. </t>
  </si>
  <si>
    <t>Sat Jun 20 11:08:49 PDT 2009</t>
  </si>
  <si>
    <t>marykstevens</t>
  </si>
  <si>
    <t>@TheFray yuck that looks like 95 and its always slow moving in CT  you guys were great last night. I wish I could go tonight!</t>
  </si>
  <si>
    <t>Sat Jun 20 11:08:55 PDT 2009</t>
  </si>
  <si>
    <t xml:space="preserve">@CarlosEmmons u just had throw the &amp;quot;steaming hot weather&amp;quot; out there. Show off </t>
  </si>
  <si>
    <t>Sat Jun 20 11:08:56 PDT 2009</t>
  </si>
  <si>
    <t>working til close  text me pleasee!</t>
  </si>
  <si>
    <t>Sat Jun 20 11:08:57 PDT 2009</t>
  </si>
  <si>
    <t>pistolcrystal83</t>
  </si>
  <si>
    <t>@sleepywhale our pics are up but it is flash fo I can't post them   http://www.wix.com/aceafterhours/nightlife</t>
  </si>
  <si>
    <t>Sat Jun 20 11:09:01 PDT 2009</t>
  </si>
  <si>
    <t xml:space="preserve">@thet1m must be my shitty cellphone </t>
  </si>
  <si>
    <t>My phone has twitter capabilities but is not a blackberry  it is the LG Envy 2 in a striking maroon color</t>
  </si>
  <si>
    <t>Sat Jun 20 11:09:02 PDT 2009</t>
  </si>
  <si>
    <t>janicejourney</t>
  </si>
  <si>
    <t xml:space="preserve">Wondering why clients can't give me more notice before a SATURDAY cancellation </t>
  </si>
  <si>
    <t>Sat Jun 20 11:09:05 PDT 2009</t>
  </si>
  <si>
    <t>trueVirgo</t>
  </si>
  <si>
    <t xml:space="preserve">is wonder what 2 do right now???? She never need help before... </t>
  </si>
  <si>
    <t>Keviano1</t>
  </si>
  <si>
    <t xml:space="preserve">Fathers day tomorrow and im a long way from home </t>
  </si>
  <si>
    <t>Sat Jun 20 11:09:06 PDT 2009</t>
  </si>
  <si>
    <t>UGH ! I miss school already  !</t>
  </si>
  <si>
    <t>DLashesDesigns</t>
  </si>
  <si>
    <t xml:space="preserve">Didn't get to lash yesterday. </t>
  </si>
  <si>
    <t>Tried to take a little nap but unsuccesful.  Gonna shower &amp;amp; get ready for Red Sox game....pray for no rain!!!!!</t>
  </si>
  <si>
    <t>Sat Jun 20 11:09:08 PDT 2009</t>
  </si>
  <si>
    <t>hambubger</t>
  </si>
  <si>
    <t xml:space="preserve">@caitlinbush happy b day!!!!! Wish i could be there for the party but my grandparents decided to get married 60 years ago today </t>
  </si>
  <si>
    <t>Sat Jun 20 11:09:09 PDT 2009</t>
  </si>
  <si>
    <t>Carmarelm</t>
  </si>
  <si>
    <t>has a sore head.  #fb</t>
  </si>
  <si>
    <t>Sat Jun 20 11:09:10 PDT 2009</t>
  </si>
  <si>
    <t xml:space="preserve">@eliza is it any good at the moment? was there at about 1:30 but it started raining </t>
  </si>
  <si>
    <t xml:space="preserve">It takes a lot to stop me cooking. Toothache returns- grim!!! We will now eat take away from the local curry house </t>
  </si>
  <si>
    <t>Sat Jun 20 11:09:12 PDT 2009</t>
  </si>
  <si>
    <t>Laurawr1993</t>
  </si>
  <si>
    <t>We just started having our bbq and it started raining  lol</t>
  </si>
  <si>
    <t>Sat Jun 20 11:09:15 PDT 2009</t>
  </si>
  <si>
    <t>Really want to go to dennys but someone is being wack.... I have to settle for fast food for now  I hate fast food right now</t>
  </si>
  <si>
    <t>Sat Jun 20 11:09:16 PDT 2009</t>
  </si>
  <si>
    <t>@tttdang @hungryhenryy I want to go shopping too  I've only been to Ontario Mills once..</t>
  </si>
  <si>
    <t>shopaholic001</t>
  </si>
  <si>
    <t xml:space="preserve">wow... summerz really boring there's nothing 2 do when friends can't hang out </t>
  </si>
  <si>
    <t xml:space="preserve">Sitting next to my department manager at lunch. Pretty much uncomfortable. </t>
  </si>
  <si>
    <t>Sat Jun 20 11:09:17 PDT 2009</t>
  </si>
  <si>
    <t>FlyGrL585</t>
  </si>
  <si>
    <t xml:space="preserve">jus really waking up its ashame but hey I had a rough night...chillin w/ my mom for a lil while...omg its so not Summer here the weather </t>
  </si>
  <si>
    <t xml:space="preserve">@DR1665 Yeah, those 3 have been sitting there for over a year now.  One is even an Evolution. I check it weekly. </t>
  </si>
  <si>
    <t>Sat Jun 20 11:09:19 PDT 2009</t>
  </si>
  <si>
    <t>3paigeevans</t>
  </si>
  <si>
    <t>@jonaskevin . can u set me up with ur brothers? couldov been a four way relationship but ur too old  haha xxxx</t>
  </si>
  <si>
    <t xml:space="preserve">@marzzmarzz, you're taking photo?! i thought you decided not to! idk, it's like a 50/50 on stac for me. i really rather photo. fml </t>
  </si>
  <si>
    <t>Sat Jun 20 11:09:20 PDT 2009</t>
  </si>
  <si>
    <t xml:space="preserve">@trent_reznor Oh...are european audiences so disappointing to you? What's wrong Trent? Tiredness? </t>
  </si>
  <si>
    <t>nofuture09</t>
  </si>
  <si>
    <t xml:space="preserve">@ErictheAzn ok  im worried about my dude </t>
  </si>
  <si>
    <t>Sat Jun 20 11:09:21 PDT 2009</t>
  </si>
  <si>
    <t xml:space="preserve">Trying to figure out how to keep a 12 y/o from hanging out with my 8 y/o...Hubby's friend's kid...grrrr Now he is spending the night </t>
  </si>
  <si>
    <t>Sat Jun 20 11:09:23 PDT 2009</t>
  </si>
  <si>
    <t>Makayluhh</t>
  </si>
  <si>
    <t xml:space="preserve">@Onlyindreams387 No!!!! I'm not even at home right now!! </t>
  </si>
  <si>
    <t>Sat Jun 20 11:09:24 PDT 2009</t>
  </si>
  <si>
    <t xml:space="preserve">Today solidifies the fact that I hate my job. 3 more hours. </t>
  </si>
  <si>
    <t>Sat Jun 20 11:09:25 PDT 2009</t>
  </si>
  <si>
    <t xml:space="preserve">@jonaskevin I wish i was in Dallas watching you tonight </t>
  </si>
  <si>
    <t>Sat Jun 20 11:09:26 PDT 2009</t>
  </si>
  <si>
    <t>@CKersh8 and you still can't hang out with me...  makes me really sad and unimportant.</t>
  </si>
  <si>
    <t>Sat Jun 20 11:09:27 PDT 2009</t>
  </si>
  <si>
    <t>jenacouture</t>
  </si>
  <si>
    <t xml:space="preserve">florida was so relaxing. until i got home sick. </t>
  </si>
  <si>
    <t>Sat Jun 20 11:09:28 PDT 2009</t>
  </si>
  <si>
    <t>Rifirephotos</t>
  </si>
  <si>
    <t xml:space="preserve">a bunch of rescue runs... </t>
  </si>
  <si>
    <t>Sat Jun 20 11:09:29 PDT 2009</t>
  </si>
  <si>
    <t>purplerain95</t>
  </si>
  <si>
    <t xml:space="preserve">missing chase........ </t>
  </si>
  <si>
    <t>oamyers</t>
  </si>
  <si>
    <t xml:space="preserve">is overly disappointed....why can't things ever go my way...? </t>
  </si>
  <si>
    <t>Cant believe I killed my ankle...what the crap is that?!  ughhh. Suckyydayyy.</t>
  </si>
  <si>
    <t xml:space="preserve">ulcer on tongue sucks ttm &amp;gt; </t>
  </si>
  <si>
    <t>Sat Jun 20 11:09:31 PDT 2009</t>
  </si>
  <si>
    <t xml:space="preserve">@jonaskevin Hi Kevin!! i hope you read this!! im from Malaysia! and we've not had the JBs here. </t>
  </si>
  <si>
    <t>Sat Jun 20 11:09:35 PDT 2009</t>
  </si>
  <si>
    <t>lexieskye00</t>
  </si>
  <si>
    <t>stupid dick.  getting in the shower. then gonna get ready and do something.</t>
  </si>
  <si>
    <t>Sat Jun 20 11:09:37 PDT 2009</t>
  </si>
  <si>
    <t xml:space="preserve">@plastichandgun it posts on twitter and tumblr separately. </t>
  </si>
  <si>
    <t xml:space="preserve">@taylorswift13 @selenagomez @therealTiffany @mileycyrus @moiswashere @drewseeley I HAVE SWINE FLU </t>
  </si>
  <si>
    <t>http://twitpic.com/7x40n -  haveing a bad hair day and a sore throat.</t>
  </si>
  <si>
    <t>Sat Jun 20 11:09:38 PDT 2009</t>
  </si>
  <si>
    <t>miss_vanessah</t>
  </si>
  <si>
    <t xml:space="preserve">Gettin' my day going here ....it's gloomy </t>
  </si>
  <si>
    <t>Sat Jun 20 11:09:39 PDT 2009</t>
  </si>
  <si>
    <t>Debwalters13</t>
  </si>
  <si>
    <t xml:space="preserve">Home from Philly, work all weekend </t>
  </si>
  <si>
    <t>Sat Jun 20 11:09:41 PDT 2009</t>
  </si>
  <si>
    <t xml:space="preserve">Weekends are boring now </t>
  </si>
  <si>
    <t>Sat Jun 20 11:10:01 PDT 2009</t>
  </si>
  <si>
    <t xml:space="preserve">Praying for a saturday night it! Its not today and it won't be next week either but god I need one </t>
  </si>
  <si>
    <t>Sat Jun 20 11:10:04 PDT 2009</t>
  </si>
  <si>
    <t xml:space="preserve">@broncbuzzsaw In Austin  yes I am </t>
  </si>
  <si>
    <t>@aitchemelle oh I remember them asking me if I'd send them a photo, but they never told me they'd published  is it online or real?</t>
  </si>
  <si>
    <t xml:space="preserve">I am very sad that I can not manage my VMware server with OS X... I would need to put VM of XP on my Mac to manage my VMs... WEAK!!!! </t>
  </si>
  <si>
    <t>Sat Jun 20 11:10:06 PDT 2009</t>
  </si>
  <si>
    <t>the whole works.  i miss my family.</t>
  </si>
  <si>
    <t>Sat Jun 20 11:10:08 PDT 2009</t>
  </si>
  <si>
    <t xml:space="preserve">@xActionMaNx HAHAHA!! awww I'm sorry </t>
  </si>
  <si>
    <t>Sat Jun 20 11:10:09 PDT 2009</t>
  </si>
  <si>
    <t xml:space="preserve">@acapublicist Heyyyy your still not following me.... </t>
  </si>
  <si>
    <t>Sat Jun 20 11:10:10 PDT 2009</t>
  </si>
  <si>
    <t>myhegemony</t>
  </si>
  <si>
    <t xml:space="preserve">@icaruswish xD, yeah I am strongly considering moving to O2 or vodafone or something, but am broke far beyond Â£0 atm </t>
  </si>
  <si>
    <t>Sat Jun 20 11:10:11 PDT 2009</t>
  </si>
  <si>
    <t xml:space="preserve">@ConanO_Brien I don't mean to butt in, but are fakes really pushing them away from twitter? </t>
  </si>
  <si>
    <t>sanyogkesar</t>
  </si>
  <si>
    <t xml:space="preserve">@asmiii yes, and you conspired against me </t>
  </si>
  <si>
    <t>Sat Jun 20 11:10:12 PDT 2009</t>
  </si>
  <si>
    <t xml:space="preserve">To Caitlyn. . . Lol i'm at a party with like literally a zilli ppl. One trailer. I had to find a corner. </t>
  </si>
  <si>
    <t>Sat Jun 20 11:10:14 PDT 2009</t>
  </si>
  <si>
    <t xml:space="preserve">@H4ZEL yea thats some bugged out shit </t>
  </si>
  <si>
    <t>LaurenHSauer</t>
  </si>
  <si>
    <t xml:space="preserve">@ProduktLizzy Me too! Horrible feeling. Almost as uncomfy as waking up with your shoes still on. Which also happened this morning. </t>
  </si>
  <si>
    <t>Sat Jun 20 11:10:17 PDT 2009</t>
  </si>
  <si>
    <t>abby_wabby</t>
  </si>
  <si>
    <t>Beach with the fam @DavidEOsborne, @samskimusic,  liz and kyle...I wish @QCBoutique could come  http://myloc.me/4G94</t>
  </si>
  <si>
    <t>Sat Jun 20 11:10:20 PDT 2009</t>
  </si>
  <si>
    <t>ttotheeagles</t>
  </si>
  <si>
    <t>Post-graduation sadness  I recieved a scholarship yesterday!</t>
  </si>
  <si>
    <t xml:space="preserve">@KimOrosco Uh oh...Storm has warn out her welcome </t>
  </si>
  <si>
    <t>Sat Jun 20 11:10:21 PDT 2009</t>
  </si>
  <si>
    <t>Alex_soet</t>
  </si>
  <si>
    <t xml:space="preserve">ohh headache </t>
  </si>
  <si>
    <t>wooo slacked till 1130 not scolded! miss the guy whom i saw on train  i dont want to like _   how! i want to go shopping  imisshim..</t>
  </si>
  <si>
    <t>Sat Jun 20 11:10:22 PDT 2009</t>
  </si>
  <si>
    <t>Sore throat and headache  TYPICAL....</t>
  </si>
  <si>
    <t>Sat Jun 20 11:10:23 PDT 2009</t>
  </si>
  <si>
    <t xml:space="preserve">I like the weekends I have the apt to myself...not today </t>
  </si>
  <si>
    <t>Sat Jun 20 11:10:24 PDT 2009</t>
  </si>
  <si>
    <t xml:space="preserve">just passed panera bread.YEAH PASSED! </t>
  </si>
  <si>
    <t>Sat Jun 20 11:10:27 PDT 2009</t>
  </si>
  <si>
    <t>christinerocks</t>
  </si>
  <si>
    <t xml:space="preserve">@tinacochina Cut! Cut! Cut! Cut! Hahaha just kidding. My siblings take forever fixing themselves in front of the mirror in the restroom.  </t>
  </si>
  <si>
    <t>Sat Jun 20 11:10:29 PDT 2009</t>
  </si>
  <si>
    <t xml:space="preserve">@s3xybrownskin1 its light rain 2day </t>
  </si>
  <si>
    <t>Sat Jun 20 11:10:31 PDT 2009</t>
  </si>
  <si>
    <t>oh my god im so bored  mom told me she'd get me food when she goes out again -claps- yay!  food makes me happy.</t>
  </si>
  <si>
    <t>Sat Jun 20 11:10:32 PDT 2009</t>
  </si>
  <si>
    <t>derangedsoviet</t>
  </si>
  <si>
    <t xml:space="preserve">Sad that I have to go out and miss the rest of Richard Armitage in Robin Hood </t>
  </si>
  <si>
    <t xml:space="preserve">@SimonBob Nobody cares about grammar anymore. </t>
  </si>
  <si>
    <t>my dad wont let my mom come get me  jerk! i want to go to sa... but not bad enough to take the bus</t>
  </si>
  <si>
    <t>Sat Jun 20 11:10:34 PDT 2009</t>
  </si>
  <si>
    <t xml:space="preserve">@hopskotchbandit Assssssssshleyyyy! I wanted to extreme nap today but I can't get comfortable </t>
  </si>
  <si>
    <t>Sat Jun 20 11:10:35 PDT 2009</t>
  </si>
  <si>
    <t xml:space="preserve">On the way to the mall..at least this time the tabs not on me..to bad were going to gboro's wack mall.. </t>
  </si>
  <si>
    <t>Sat Jun 20 11:10:37 PDT 2009</t>
  </si>
  <si>
    <t xml:space="preserve">Maharlika wit mama. Lolas bday tomorrow &amp;amp; papa day. I wont be seein beh 4 a while </t>
  </si>
  <si>
    <t>Sat Jun 20 11:10:40 PDT 2009</t>
  </si>
  <si>
    <t>bostontweetup</t>
  </si>
  <si>
    <t xml:space="preserve">@ScottBradley finally not raining, but it's supposed to later </t>
  </si>
  <si>
    <t>Sat Jun 20 11:10:41 PDT 2009</t>
  </si>
  <si>
    <t>MetaPathogen</t>
  </si>
  <si>
    <t>Pushkin's blood glucose in 6h of 4units of vetsulin=156. Goes up  Well, on the optimistic note - let's see rest of the glucose curve</t>
  </si>
  <si>
    <t>Sat Jun 20 11:10:45 PDT 2009</t>
  </si>
  <si>
    <t xml:space="preserve">Girls YouTube donnie wahlberg and Elijah aww it's cute he had him on stage for the end of hangin tough! Damn I wish I were there </t>
  </si>
  <si>
    <t>Sat Jun 20 11:10:46 PDT 2009</t>
  </si>
  <si>
    <t xml:space="preserve">Ever since I upgraded to 3.0 my itouch sucks </t>
  </si>
  <si>
    <t>Sat Jun 20 11:10:48 PDT 2009</t>
  </si>
  <si>
    <t>1ntegr1ty</t>
  </si>
  <si>
    <t>One last time at Silverstone  http://www.formula1.com/news/features/2009/6/9507.html</t>
  </si>
  <si>
    <t>Sat Jun 20 11:10:49 PDT 2009</t>
  </si>
  <si>
    <t>RachaelLS</t>
  </si>
  <si>
    <t xml:space="preserve">Totally exhausting day, my feet hurt!!! Need to have a work out now. </t>
  </si>
  <si>
    <t>Sat Jun 20 11:10:50 PDT 2009</t>
  </si>
  <si>
    <t>getsean</t>
  </si>
  <si>
    <t xml:space="preserve">#squarespace is my new love affair but I don't have enough time </t>
  </si>
  <si>
    <t>Sat Jun 20 11:11:00 PDT 2009</t>
  </si>
  <si>
    <t xml:space="preserve">Watching Wild Child *again* I fricking love it... 1h50mins til another 12 hours of work </t>
  </si>
  <si>
    <t>Sat Jun 20 11:11:02 PDT 2009</t>
  </si>
  <si>
    <t>saranadiah</t>
  </si>
  <si>
    <t xml:space="preserve">I am so happy to have contacted Asy, again. But is it one of those 6 months comeback? </t>
  </si>
  <si>
    <t>Sat Jun 20 11:11:03 PDT 2009</t>
  </si>
  <si>
    <t xml:space="preserve">@Uknomee I'll have to check it out...especially since I'm super bored at work with no patients in sight </t>
  </si>
  <si>
    <t>Sat Jun 20 11:11:08 PDT 2009</t>
  </si>
  <si>
    <t>@CrissyGetsBizzy my walls.. They painted them yesterday &amp;amp; it's effecting my lung condition  I wish it wasn't so shitty outside</t>
  </si>
  <si>
    <t>Sat Jun 20 11:11:10 PDT 2009</t>
  </si>
  <si>
    <t>Getting the house ready for the trip. Tiger-Cat is gone for outsourcing ...  will NY be friendly to us?</t>
  </si>
  <si>
    <t>Sat Jun 20 11:11:12 PDT 2009</t>
  </si>
  <si>
    <t xml:space="preserve">take me home </t>
  </si>
  <si>
    <t>Sat Jun 20 11:11:15 PDT 2009</t>
  </si>
  <si>
    <t>Emmortal</t>
  </si>
  <si>
    <t xml:space="preserve">@lorenfogelman Bummer. If you shut things down gracefully, you're probably toast. Temp files are supposed to be deleted on close. </t>
  </si>
  <si>
    <t>Sat Jun 20 11:11:17 PDT 2009</t>
  </si>
  <si>
    <t xml:space="preserve">Wanna hurry and race already </t>
  </si>
  <si>
    <t xml:space="preserve">@poopeyes thanks. oh really? wordpress i was about to get it too </t>
  </si>
  <si>
    <t>Thami0607</t>
  </si>
  <si>
    <t xml:space="preserve">Suzi, I miss u!!!!! I really wanted u to be here tonight! </t>
  </si>
  <si>
    <t>SuperheroNes</t>
  </si>
  <si>
    <t>Gonna be a lazy day! Chill with my lil man, finish university app, watch super hero movies, read a lil.wish I could add sex 2 that  lol</t>
  </si>
  <si>
    <t>Sat Jun 20 11:11:18 PDT 2009</t>
  </si>
  <si>
    <t>destructo_grrrl</t>
  </si>
  <si>
    <t xml:space="preserve">@vickytcobra you should stop drinking soda!! I'd be down with that! And fancy coffee drinks. Those are my downfall </t>
  </si>
  <si>
    <t>Sat Jun 20 11:11:20 PDT 2009</t>
  </si>
  <si>
    <t>I miss my kendra bear days  I was actually pretty normal back then. now im a full blown wack job that fucks anything with a penis. geesh!</t>
  </si>
  <si>
    <t>Sat Jun 20 11:11:19 PDT 2009</t>
  </si>
  <si>
    <t>Jare888</t>
  </si>
  <si>
    <t xml:space="preserve">Arkells had a solid set. Now waiting under the rain. </t>
  </si>
  <si>
    <t>Sat Jun 20 11:11:21 PDT 2009</t>
  </si>
  <si>
    <t>sezencamkiran</t>
  </si>
  <si>
    <t>@Swide The whole time I hold my breath to hear my question but it turned out I'm not that lucky, I'm so sad  Thanks for the video though..</t>
  </si>
  <si>
    <t>Sat Jun 20 11:11:23 PDT 2009</t>
  </si>
  <si>
    <t>stupiddie</t>
  </si>
  <si>
    <t>@fajp We got double booked  But it gives us time to write some new tunes so it's reet.</t>
  </si>
  <si>
    <t>Sat Jun 20 11:11:25 PDT 2009</t>
  </si>
  <si>
    <t xml:space="preserve">FOUND EM!!! on a day I have to work, the sun is finally shining </t>
  </si>
  <si>
    <t>schirmannator</t>
  </si>
  <si>
    <t>Cloudy day  darn. Although we might do windtunnel skydiving.  http://twitpic.com/7x489</t>
  </si>
  <si>
    <t>Sat Jun 20 11:11:26 PDT 2009</t>
  </si>
  <si>
    <t xml:space="preserve">@rnb4long omg so don't chk this much! Yes miss u guys too!! </t>
  </si>
  <si>
    <t>Sat Jun 20 11:11:30 PDT 2009</t>
  </si>
  <si>
    <t>spheresmx</t>
  </si>
  <si>
    <t xml:space="preserve">Talend disapponted!!! Fuzzy Match don't work with large amounts of data. Stackoverflow !!! Sooo lame </t>
  </si>
  <si>
    <t xml:space="preserve">@Guy_Routte ditto. </t>
  </si>
  <si>
    <t>Sat Jun 20 11:11:32 PDT 2009</t>
  </si>
  <si>
    <t xml:space="preserve">I'm so stupid, i walked the wrong way. Now i'll never win for sure. </t>
  </si>
  <si>
    <t>Sat Jun 20 11:11:34 PDT 2009</t>
  </si>
  <si>
    <t>mzjenny88</t>
  </si>
  <si>
    <t xml:space="preserve">Feeeling hungry!!!! And all I have with me is water </t>
  </si>
  <si>
    <t xml:space="preserve">@crissangel ghaaaa why do I have to live in Tx </t>
  </si>
  <si>
    <t>Sat Jun 20 11:11:35 PDT 2009</t>
  </si>
  <si>
    <t>take me home  *hospital,.. rain outside...*</t>
  </si>
  <si>
    <t xml:space="preserve">On that note...it's been like 7 weeks since...and I'm a tiny bit paniced again </t>
  </si>
  <si>
    <t>now the other side of my mouth hurts. fuck thiissss.  and my jaw hurts.</t>
  </si>
  <si>
    <t>Sat Jun 20 11:11:36 PDT 2009</t>
  </si>
  <si>
    <t>TipBEE</t>
  </si>
  <si>
    <t xml:space="preserve">Paid a visit to the animal shelter and fell in love with an 8 yo golden retriver and chow mix.. I want her </t>
  </si>
  <si>
    <t>Sat Jun 20 11:11:38 PDT 2009</t>
  </si>
  <si>
    <t>ramelle</t>
  </si>
  <si>
    <t xml:space="preserve">Its officially hot outside. </t>
  </si>
  <si>
    <t xml:space="preserve">@psdontwrite alright! i have black, pink, and uh. a bunch of funky colors, haha. they never send me wooden ones </t>
  </si>
  <si>
    <t>Sat Jun 20 11:11:40 PDT 2009</t>
  </si>
  <si>
    <t>rawyoginimari</t>
  </si>
  <si>
    <t xml:space="preserve">Guess my roommies' pool party is getting moved indoors. </t>
  </si>
  <si>
    <t xml:space="preserve">watching the MTV awards again -.- soooo bored </t>
  </si>
  <si>
    <t>@Strawberry_Kiki omg...babe.  ain't shit dude.</t>
  </si>
  <si>
    <t>Sat Jun 20 11:11:41 PDT 2009</t>
  </si>
  <si>
    <t>mtong</t>
  </si>
  <si>
    <t xml:space="preserve">@_ns I think I'm on the brink of getting a cold too. </t>
  </si>
  <si>
    <t xml:space="preserve">Today I'm so bad! The day is so bad! </t>
  </si>
  <si>
    <t>AshleyCHartman</t>
  </si>
  <si>
    <t xml:space="preserve">Traffic on the 5 freeway! </t>
  </si>
  <si>
    <t>Sat Jun 20 11:12:09 PDT 2009</t>
  </si>
  <si>
    <t xml:space="preserve">Mom got fed up with Fastelco so she ordered me to get the Zain router. But all branches are closed and they ran out at the airport branch </t>
  </si>
  <si>
    <t>Sat Jun 20 11:12:10 PDT 2009</t>
  </si>
  <si>
    <t>JordXnOConnor</t>
  </si>
  <si>
    <t xml:space="preserve">I want Carlos! Where is he when you need him? </t>
  </si>
  <si>
    <t>Sat Jun 20 11:12:11 PDT 2009</t>
  </si>
  <si>
    <t>arrrr buffet! Fuck ima be fat when I get back  vegas = obesity</t>
  </si>
  <si>
    <t>Sat Jun 20 11:12:13 PDT 2009</t>
  </si>
  <si>
    <t>@Boxhead stupid laws    Stupid screaming/chattering critters.</t>
  </si>
  <si>
    <t xml:space="preserve"> Miley's climb song just came on n the kid next to me singing it alound!  And her granny started singing it toooo!  Help help!</t>
  </si>
  <si>
    <t>Sat Jun 20 11:12:16 PDT 2009</t>
  </si>
  <si>
    <t xml:space="preserve">Damn those one-a-day vitimin pills are huge to swallow! </t>
  </si>
  <si>
    <t>Sat Jun 20 11:12:17 PDT 2009</t>
  </si>
  <si>
    <t>XXPUNK3R3LLAXX</t>
  </si>
  <si>
    <t xml:space="preserve">having a hangover...arghhhhhhh </t>
  </si>
  <si>
    <t>Sat Jun 20 11:12:21 PDT 2009</t>
  </si>
  <si>
    <t xml:space="preserve">Its gonna be a long night! </t>
  </si>
  <si>
    <t>Sat Jun 20 11:12:22 PDT 2009</t>
  </si>
  <si>
    <t>almost_weekly</t>
  </si>
  <si>
    <t xml:space="preserve">@joshuaradin heard &amp;quot;i'd rather be with you&amp;quot; live per telephone... can't be @ hurricane festival but my girlfriend is. It's your song ... </t>
  </si>
  <si>
    <t>Sat Jun 20 11:12:23 PDT 2009</t>
  </si>
  <si>
    <t xml:space="preserve">@emilyymichelle your face! haha jk. i made alot of mac and cheese but i got really full really fast and couldnt eat it all </t>
  </si>
  <si>
    <t>ashleypeskoe</t>
  </si>
  <si>
    <t>Drove an hour in the rain to get bagels. Place was closed. Stuck in more traffic now. This isn't my day  http://myloc.me/4Gaz</t>
  </si>
  <si>
    <t>Sat Jun 20 11:12:24 PDT 2009</t>
  </si>
  <si>
    <t xml:space="preserve">i probably won't be back until much later tonight. </t>
  </si>
  <si>
    <t>Sat Jun 20 11:12:25 PDT 2009</t>
  </si>
  <si>
    <t xml:space="preserve">it feels like im about to just collapse </t>
  </si>
  <si>
    <t>Sat Jun 20 11:12:26 PDT 2009</t>
  </si>
  <si>
    <t xml:space="preserve">@icedmaple Oh yeah that's a good point. If you're staying with TM go for the G1. I miss mine so much </t>
  </si>
  <si>
    <t>YayCindy</t>
  </si>
  <si>
    <t xml:space="preserve">Hadar had a sweeeeeet BAT MITZVAH!!!! WHOOOO Mikey is sooo cute LMAO to bad hes Graduating </t>
  </si>
  <si>
    <t>Sat Jun 20 11:12:27 PDT 2009</t>
  </si>
  <si>
    <t>rickythegeek</t>
  </si>
  <si>
    <t xml:space="preserve">@oldmanuk did the clean restore fix that bug for you? Didn't work for me </t>
  </si>
  <si>
    <t>lyndakelly</t>
  </si>
  <si>
    <t xml:space="preserve">@OfficialBrawnGP I follow BrawnGP1-so you have this one too-that one's not been updated </t>
  </si>
  <si>
    <t>Sat Jun 20 11:12:29 PDT 2009</t>
  </si>
  <si>
    <t>@_Lois_Lane Yeah... it's ironic   And hereditary apparently.</t>
  </si>
  <si>
    <t>Sat Jun 20 11:12:30 PDT 2009</t>
  </si>
  <si>
    <t xml:space="preserve">I'm going to be late as usual </t>
  </si>
  <si>
    <t>Sat Jun 20 11:12:34 PDT 2009</t>
  </si>
  <si>
    <t>AlexaAbril</t>
  </si>
  <si>
    <t>Got my wisdom teeth pulled outttt.   ouchh.</t>
  </si>
  <si>
    <t>Sat Jun 20 11:12:35 PDT 2009</t>
  </si>
  <si>
    <t>1SKATERDOG</t>
  </si>
  <si>
    <t>well everyone messaged me at the last secound so i'll be on mtspace.  dam i haven't ate cause theres no food.  ima starve myself..</t>
  </si>
  <si>
    <t>Sat Jun 20 11:12:36 PDT 2009</t>
  </si>
  <si>
    <t xml:space="preserve">Ok... tweetdeck has been total crap since I updated ...will not work, anyone have the inside on similar apps.  Need my tweetdeck </t>
  </si>
  <si>
    <t>I was very confident about this exam 'cause I knew the subjects - but the teacher changed them  I passed but I am still irritated about it</t>
  </si>
  <si>
    <t>Sat Jun 20 11:12:37 PDT 2009</t>
  </si>
  <si>
    <t>BhavnaKumar</t>
  </si>
  <si>
    <t xml:space="preserve">watching swades; what a preachy film </t>
  </si>
  <si>
    <t>Sat Jun 20 11:12:38 PDT 2009</t>
  </si>
  <si>
    <t>shuap2duap2</t>
  </si>
  <si>
    <t xml:space="preserve">I hate being all alone!!!! Today is juz not my day </t>
  </si>
  <si>
    <t>Sat Jun 20 11:12:39 PDT 2009</t>
  </si>
  <si>
    <t xml:space="preserve">forgive me God for all my sins. please </t>
  </si>
  <si>
    <t>Sat Jun 20 11:12:44 PDT 2009</t>
  </si>
  <si>
    <t xml:space="preserve">I should have taken mr wests advice n stayed my ass in florida, good god. but noooooo. I gotta b rebellious </t>
  </si>
  <si>
    <t>Sat Jun 20 11:12:45 PDT 2009</t>
  </si>
  <si>
    <t xml:space="preserve">http://twitpic.com/7x4f3 - My sad sat night </t>
  </si>
  <si>
    <t>Sat Jun 20 11:12:47 PDT 2009</t>
  </si>
  <si>
    <t>hannahkirch</t>
  </si>
  <si>
    <t xml:space="preserve">@lindseymaile ok. hey you never burned me a tft cd </t>
  </si>
  <si>
    <t>Sat Jun 20 11:12:49 PDT 2009</t>
  </si>
  <si>
    <t>feromaniac</t>
  </si>
  <si>
    <t xml:space="preserve">bring those sunny days back... </t>
  </si>
  <si>
    <t>Sat Jun 20 11:12:50 PDT 2009</t>
  </si>
  <si>
    <t>Fk! Middle seat! Gonna be a long flight to Beantown.   Leaving Screwston... One more prayer &amp;amp; I'm there</t>
  </si>
  <si>
    <t>Sat Jun 20 11:12:54 PDT 2009</t>
  </si>
  <si>
    <t>@serenaisis I wish I could remember gigs more clearly  @ohwhatnametaken Thankyou very much. Your approval pleases me. Why am I still up?</t>
  </si>
  <si>
    <t>Sat Jun 20 11:12:56 PDT 2009</t>
  </si>
  <si>
    <t>bibsandmondo</t>
  </si>
  <si>
    <t xml:space="preserve">is about to give up on VMPlayer </t>
  </si>
  <si>
    <t>Sat Jun 20 11:12:57 PDT 2009</t>
  </si>
  <si>
    <t>twotilsomewhere</t>
  </si>
  <si>
    <t xml:space="preserve">in life insurance classes all weekend...shoot me now </t>
  </si>
  <si>
    <t>Sat Jun 20 11:12:58 PDT 2009</t>
  </si>
  <si>
    <t xml:space="preserve"> today turned horrible. I should have seen it coming. So ready to completely wash my hands with new orleans!</t>
  </si>
  <si>
    <t>taistarr</t>
  </si>
  <si>
    <t xml:space="preserve">Not feeling too hot </t>
  </si>
  <si>
    <t>Sat Jun 20 11:13:03 PDT 2009</t>
  </si>
  <si>
    <t>starfishgurly</t>
  </si>
  <si>
    <t xml:space="preserve">Is not happy for Monday. I like him sooo much </t>
  </si>
  <si>
    <t>Another day gone.  how do people manage to fit everything into 24 hours?</t>
  </si>
  <si>
    <t>Sat Jun 20 11:13:04 PDT 2009</t>
  </si>
  <si>
    <t xml:space="preserve">Cabin fever not giving up. Wish I had a bike </t>
  </si>
  <si>
    <t>Sat Jun 20 11:13:08 PDT 2009</t>
  </si>
  <si>
    <t>grilledcheese4u</t>
  </si>
  <si>
    <t xml:space="preserve">I'm hungry, but there is nothing I want in the house. </t>
  </si>
  <si>
    <t xml:space="preserve">@Creative_K that's not funny I need cable </t>
  </si>
  <si>
    <t>Sat Jun 20 11:13:09 PDT 2009</t>
  </si>
  <si>
    <t xml:space="preserve">http://twitpic.com/7wvja - but very few </t>
  </si>
  <si>
    <t>Sat Jun 20 11:13:11 PDT 2009</t>
  </si>
  <si>
    <t xml:space="preserve">Went to a protest for the #iranelection and there was no one there. </t>
  </si>
  <si>
    <t>Sat Jun 20 11:13:12 PDT 2009</t>
  </si>
  <si>
    <t xml:space="preserve">back again, the gym closed at 7 </t>
  </si>
  <si>
    <t>Sat Jun 20 11:13:13 PDT 2009</t>
  </si>
  <si>
    <t>@linderrcurlise oh, and jessie cant come. she doesn't get out of school until next friday.  it's sad.</t>
  </si>
  <si>
    <t>Sat Jun 20 11:13:14 PDT 2009</t>
  </si>
  <si>
    <t xml:space="preserve">@HeyyMb I'm thinking on some MB! Sorry I haven't txted you back. I came over to my dads &amp;amp; left my phone @ my gmas </t>
  </si>
  <si>
    <t>Sat Jun 20 11:13:15 PDT 2009</t>
  </si>
  <si>
    <t>peachy0922</t>
  </si>
  <si>
    <t xml:space="preserve">I wish I could be at the block party inv ATL. </t>
  </si>
  <si>
    <t>Sat Jun 20 11:13:16 PDT 2009</t>
  </si>
  <si>
    <t xml:space="preserve">the cake is a lie! </t>
  </si>
  <si>
    <t>Sat Jun 20 11:13:19 PDT 2009</t>
  </si>
  <si>
    <t xml:space="preserve">Why does bread absolutely hate me sometimes? </t>
  </si>
  <si>
    <t>Sat Jun 20 11:13:22 PDT 2009</t>
  </si>
  <si>
    <t>JaclynMonique</t>
  </si>
  <si>
    <t xml:space="preserve">is really upset she missed her ballet class because she couldn't fall asleep last night...woo for going 48 hours on like 8 hours of sleep </t>
  </si>
  <si>
    <t>Sat Jun 20 11:13:24 PDT 2009</t>
  </si>
  <si>
    <t xml:space="preserve">I had so much fun tonite... But everything is starting to feel like the last.. </t>
  </si>
  <si>
    <t>Sat Jun 20 11:13:25 PDT 2009</t>
  </si>
  <si>
    <t xml:space="preserve">@CocaBeenSlinky @MandyPandy32 makes me feel sad that 2 people who were lovely and supportive of our Moonwalk feel Twitter is hurting them </t>
  </si>
  <si>
    <t xml:space="preserve">my af!s are no longer fresh to def, just fresh. </t>
  </si>
  <si>
    <t>Sat Jun 20 11:13:27 PDT 2009</t>
  </si>
  <si>
    <t>The iPhone 3GS is super fast! However mine refuses to sync with my Macbook Pro... have to meet with a &amp;quot;genius&amp;quot; on Monday  argh #fb</t>
  </si>
  <si>
    <t>@emmax__ pixies not here i got told by bouncers and it on the door well bummed  xx</t>
  </si>
  <si>
    <t>Sat Jun 20 11:13:30 PDT 2009</t>
  </si>
  <si>
    <t>heyyyyitzerin</t>
  </si>
  <si>
    <t xml:space="preserve">Mom wants more tadpoles...so im missing the truck race </t>
  </si>
  <si>
    <t>Sat Jun 20 11:13:31 PDT 2009</t>
  </si>
  <si>
    <t xml:space="preserve">Knackered. Feet sore from standing on them All afternoon </t>
  </si>
  <si>
    <t>Sat Jun 20 11:13:33 PDT 2009</t>
  </si>
  <si>
    <t xml:space="preserve">@yaeljk I'm trying not to even read them. But even so... </t>
  </si>
  <si>
    <t>helentreacy</t>
  </si>
  <si>
    <t>Jaysus - went to buy a netbook, saw a macbook air - beautiful. 1,000 dearer though  Decision postponed until Monday. Damn choice!</t>
  </si>
  <si>
    <t>Sat Jun 20 11:13:35 PDT 2009</t>
  </si>
  <si>
    <t>I missed my gumbiens today  @AllCharlesDavid @stephjonesmusic  @BRITkneeB @LizzyV12 @RockBella @DeJuanDeJuan that's all I could find LOL</t>
  </si>
  <si>
    <t xml:space="preserve">Mormon bridal shower: heaven fucking help me, I forgot my flask. </t>
  </si>
  <si>
    <t xml:space="preserve">@Llubyloo I tried it again and messages all disappeared after I changed background colour and now it does nothing </t>
  </si>
  <si>
    <t>Sat Jun 20 11:13:37 PDT 2009</t>
  </si>
  <si>
    <t xml:space="preserve">@joshuaradin heard &amp;quot;i'd rather be with you&amp;quot; live per telephone. Can't be @ hurricane festival but my girlfriend is. It's our Song </t>
  </si>
  <si>
    <t>nasr1n</t>
  </si>
  <si>
    <t xml:space="preserve">is missing Irshaad abit toooo much </t>
  </si>
  <si>
    <t>Sat Jun 20 11:13:38 PDT 2009</t>
  </si>
  <si>
    <t>kittyfer</t>
  </si>
  <si>
    <t xml:space="preserve">@bethanee_c Internet has been down for a while. I'm back on Monday so last day tomorrow </t>
  </si>
  <si>
    <t>Sat Jun 20 11:13:39 PDT 2009</t>
  </si>
  <si>
    <t>Redbandit14</t>
  </si>
  <si>
    <t xml:space="preserve">Ok I don't need to go on minute by minute detailed rides fuck what happened to poiint the bike in a direction and go????????I'm fucked </t>
  </si>
  <si>
    <t>Sat Jun 20 11:13:41 PDT 2009</t>
  </si>
  <si>
    <t>catsmaddness</t>
  </si>
  <si>
    <t xml:space="preserve">I feel so sad today after reading and anti-american email saying the people killed 9 11 deserved to die for it was priest who said it. </t>
  </si>
  <si>
    <t>Sat Jun 20 11:13:42 PDT 2009</t>
  </si>
  <si>
    <t>VeriBeri</t>
  </si>
  <si>
    <t xml:space="preserve">I need some sun.. When is it going to atop raining in NY... Mother nature HELP! </t>
  </si>
  <si>
    <t>spikeydealer</t>
  </si>
  <si>
    <t xml:space="preserve">Mourning the loss of my new car </t>
  </si>
  <si>
    <t>amnLinkboy</t>
  </si>
  <si>
    <t>tired and kinda sad    gotta go to work soon...at least i have more days off next week..</t>
  </si>
  <si>
    <t>Sat Jun 20 11:13:43 PDT 2009</t>
  </si>
  <si>
    <t xml:space="preserve">You know the words, so sing along for me baby. *sigh* </t>
  </si>
  <si>
    <t>Sat Jun 20 11:14:13 PDT 2009</t>
  </si>
  <si>
    <t>bassic_melodies</t>
  </si>
  <si>
    <t>Missed ballet class for an entire week now...  Longing to go back!</t>
  </si>
  <si>
    <t>Sat Jun 20 11:14:14 PDT 2009</t>
  </si>
  <si>
    <t>Justiiinnnee</t>
  </si>
  <si>
    <t xml:space="preserve">Ugweee weather </t>
  </si>
  <si>
    <t>AmandaadnamA94</t>
  </si>
  <si>
    <t>How do i send twitter a text?  This is confusing!</t>
  </si>
  <si>
    <t>pentecostalchic</t>
  </si>
  <si>
    <t>so sad  my friends baby died last night. please keep her in you prayers!</t>
  </si>
  <si>
    <t>Sat Jun 20 11:14:15 PDT 2009</t>
  </si>
  <si>
    <t>just home from majorca a few hours  i'm really missing it now X'D it was such a good  crack</t>
  </si>
  <si>
    <t>Sat Jun 20 11:14:16 PDT 2009</t>
  </si>
  <si>
    <t>lowercasecarmen</t>
  </si>
  <si>
    <t xml:space="preserve">@raymitheminx that was sweet. just tried it on my bed with water. Now it looks like I had an accident </t>
  </si>
  <si>
    <t>Sat Jun 20 11:14:19 PDT 2009</t>
  </si>
  <si>
    <t>Mable314</t>
  </si>
  <si>
    <t xml:space="preserve">The boys house flooded </t>
  </si>
  <si>
    <t>xorza</t>
  </si>
  <si>
    <t xml:space="preserve">just finished watching star trek for the third time... still good... just wish the people behind me didn't chat the whole way through </t>
  </si>
  <si>
    <t xml:space="preserve">sooooooo wish i was at the beach right now </t>
  </si>
  <si>
    <t xml:space="preserve">@ChrisFabiGuti That's not bad...getting a few pimples here and there DUE to stress even worse! </t>
  </si>
  <si>
    <t>Sat Jun 20 11:14:20 PDT 2009</t>
  </si>
  <si>
    <t>Jealous of everyone going to #NCVS.  Looking forward to following the coverage via tweets!</t>
  </si>
  <si>
    <t>i just realized tomorrows fathers day.  fml... I miss my daddy..</t>
  </si>
  <si>
    <t>Sat Jun 20 11:14:21 PDT 2009</t>
  </si>
  <si>
    <t>LattexRosexx3</t>
  </si>
  <si>
    <t xml:space="preserve">road kill. no picnic @ church. </t>
  </si>
  <si>
    <t>Sat Jun 20 11:14:22 PDT 2009</t>
  </si>
  <si>
    <t>@Xaan I know. I'm paying for it now. Super tired &amp;amp; no patience with the kids.  But Mr. G comes home at midnight tonight. Yay!!!</t>
  </si>
  <si>
    <t>Sat Jun 20 11:14:23 PDT 2009</t>
  </si>
  <si>
    <t xml:space="preserve">@Juliaaa52 I would, but my mum won't let me go, I can't go to all these concerts </t>
  </si>
  <si>
    <t>Sat Jun 20 11:14:24 PDT 2009</t>
  </si>
  <si>
    <t>gingerboyo</t>
  </si>
  <si>
    <t xml:space="preserve">@LoJarrad i've not seen it either. terrible. and i dont think im gonna get the chance till after i move! </t>
  </si>
  <si>
    <t>Sat Jun 20 11:14:25 PDT 2009</t>
  </si>
  <si>
    <t xml:space="preserve">is so so tired after working all day, wana go out drinking but have my final exams monday </t>
  </si>
  <si>
    <t xml:space="preserve">@YouthPad unfortunately he is long dead </t>
  </si>
  <si>
    <t>Sat Jun 20 11:14:27 PDT 2009</t>
  </si>
  <si>
    <t xml:space="preserve">@MindHeartSpirit i feel you </t>
  </si>
  <si>
    <t xml:space="preserve">@undergroundops i really WOULD get a fever the day this is happening. FML </t>
  </si>
  <si>
    <t>vhalindry05</t>
  </si>
  <si>
    <t xml:space="preserve">feel blank..!! So sick of this town </t>
  </si>
  <si>
    <t>Sat Jun 20 11:14:28 PDT 2009</t>
  </si>
  <si>
    <t xml:space="preserve">@berutt sometimes it'll crash 3 or 4 times just starting the app. </t>
  </si>
  <si>
    <t>Sat Jun 20 11:14:29 PDT 2009</t>
  </si>
  <si>
    <t>@cazp09 im all alone now  xx</t>
  </si>
  <si>
    <t>Sat Jun 20 11:14:31 PDT 2009</t>
  </si>
  <si>
    <t>jaiannne</t>
  </si>
  <si>
    <t xml:space="preserve">laying in bed with babe. beging lazy bums. the weather is still ugly </t>
  </si>
  <si>
    <t xml:space="preserve">Is so mad they don't have the turquoise OR the orange Air Max 95 in kids sizes </t>
  </si>
  <si>
    <t xml:space="preserve">Wish I Was In America So That I Cudd Somehow Go To Birthday Bassh </t>
  </si>
  <si>
    <t xml:space="preserve">I guess I'll be getting a lot of Father's Day wishes 2morrow since I play daddy too. I'll admit, he was a good fuck, but not a good dad </t>
  </si>
  <si>
    <t>Sat Jun 20 11:14:32 PDT 2009</t>
  </si>
  <si>
    <t xml:space="preserve">WATCHED FINISHED HEROESIII! walao i cant' wait till next season </t>
  </si>
  <si>
    <t>Sat Jun 20 11:14:33 PDT 2009</t>
  </si>
  <si>
    <t xml:space="preserve">Is #shoesaturday all finish @djpillsd ? </t>
  </si>
  <si>
    <t>@maharis LOL! It's lao shu (mandarin) or lou shue (canto). I shall sleep then [ maybe roll around for 1 hour coz you're not here  ]</t>
  </si>
  <si>
    <t>Laurenn175</t>
  </si>
  <si>
    <t>@kstock89 IHOP without lauren  im sad hahah call me this weekend giiiiiiirl...p.s. i hope you were drunk ihop isnt the same sober</t>
  </si>
  <si>
    <t>Sat Jun 20 11:14:34 PDT 2009</t>
  </si>
  <si>
    <t xml:space="preserve">@StephaniGlam awww I miss you more!.. </t>
  </si>
  <si>
    <t>Sat Jun 20 11:14:36 PDT 2009</t>
  </si>
  <si>
    <t xml:space="preserve">@BobTheSkutter I've planted myself on the bed until Big Brother comes on. Because theres nothing else worth watching on a Saturday </t>
  </si>
  <si>
    <t>Sat Jun 20 11:14:37 PDT 2009</t>
  </si>
  <si>
    <t>TreoBoy680</t>
  </si>
  <si>
    <t xml:space="preserve">I jus left Old Navy. I tried on an outfit. It's less fun in ON when you're not getting anything. </t>
  </si>
  <si>
    <t xml:space="preserve">I love cooking for my friends&amp;amp;then eating it alone. </t>
  </si>
  <si>
    <t>Sat Jun 20 11:14:38 PDT 2009</t>
  </si>
  <si>
    <t xml:space="preserve">@vivalajaime way to come in when I have work </t>
  </si>
  <si>
    <t>Sat Jun 20 11:14:39 PDT 2009</t>
  </si>
  <si>
    <t xml:space="preserve">needs to start the big clean for the party next weekend plus homework.. </t>
  </si>
  <si>
    <t>Sat Jun 20 11:14:42 PDT 2009</t>
  </si>
  <si>
    <t>tweaky2</t>
  </si>
  <si>
    <t xml:space="preserve">Needs to do homework </t>
  </si>
  <si>
    <t xml:space="preserve">Still at the airport. </t>
  </si>
  <si>
    <t xml:space="preserve">@Rheasings no I didn't get it </t>
  </si>
  <si>
    <t>Sat Jun 20 11:14:44 PDT 2009</t>
  </si>
  <si>
    <t>i want to be in dallas   i want see the jonas again   pleeeease @jonasbrothers come back to brazil</t>
  </si>
  <si>
    <t>DaimonRunge</t>
  </si>
  <si>
    <t>About to settle in with Spooks and figure which season I left off in, as I'm out of Buzzcocks.    #trackle #squarespace</t>
  </si>
  <si>
    <t>Sat Jun 20 11:14:45 PDT 2009</t>
  </si>
  <si>
    <t>take me home  *hospital,.. rain outside...* @steveappleton how are ya doing?</t>
  </si>
  <si>
    <t>Sat Jun 20 11:14:47 PDT 2009</t>
  </si>
  <si>
    <t>QuanKicksButt</t>
  </si>
  <si>
    <t xml:space="preserve">ahh! sneezes are unpleasant surprises </t>
  </si>
  <si>
    <t>Sat Jun 20 11:14:48 PDT 2009</t>
  </si>
  <si>
    <t xml:space="preserve">dealing with the stress of losing my wallet. </t>
  </si>
  <si>
    <t>Sat Jun 20 11:14:49 PDT 2009</t>
  </si>
  <si>
    <t>@Jessica_Show  my over draft  and i just spent money joinin the gym &amp;amp; my bf jus paid in money i owed for a festival! ahhxxx</t>
  </si>
  <si>
    <t>Sat Jun 20 11:14:50 PDT 2009</t>
  </si>
  <si>
    <t xml:space="preserve">ever tried eating an apple iphone? it doesn't taste like an apple </t>
  </si>
  <si>
    <t>Bored. Nobody to go to the pool with. Found out nobody is going out tonight  Good thing I have champagne and an xbox to keep me company.</t>
  </si>
  <si>
    <t>Sat Jun 20 11:14:52 PDT 2009</t>
  </si>
  <si>
    <t>Mimi1996</t>
  </si>
  <si>
    <t xml:space="preserve">This is a bad day because there is bad time </t>
  </si>
  <si>
    <t>Sat Jun 20 11:14:55 PDT 2009</t>
  </si>
  <si>
    <t xml:space="preserve">@pitbullchat: mom read about this, she interns for a newspaper in the next county over, is good cuz there's abuse there </t>
  </si>
  <si>
    <t xml:space="preserve">all this #iranelection sstuff is so depressing </t>
  </si>
  <si>
    <t>Sat Jun 20 11:14:57 PDT 2009</t>
  </si>
  <si>
    <t xml:space="preserve">Legs hurt SO bad! </t>
  </si>
  <si>
    <t>Sat Jun 20 11:14:58 PDT 2009</t>
  </si>
  <si>
    <t>preetidhingra</t>
  </si>
  <si>
    <t xml:space="preserve">somebody is out for movie n has nt even asked me </t>
  </si>
  <si>
    <t>Sat Jun 20 11:15:04 PDT 2009</t>
  </si>
  <si>
    <t>VeronicaSera</t>
  </si>
  <si>
    <t xml:space="preserve">june glooom on a saturday...not so happy i wanted a beach day </t>
  </si>
  <si>
    <t>Sat Jun 20 11:15:07 PDT 2009</t>
  </si>
  <si>
    <t xml:space="preserve">On my sister's laptop. Just figured out I'm going to Summer Camp starting Monday. This is why I hate summer </t>
  </si>
  <si>
    <t>chaninator</t>
  </si>
  <si>
    <t xml:space="preserve">Heading to a wedding in Schulenburg Tx as table2. No @jasonhuang today </t>
  </si>
  <si>
    <t>Sat Jun 20 11:15:09 PDT 2009</t>
  </si>
  <si>
    <t xml:space="preserve">cannot believe its 3 days till im back in rainy england, and cannot believe how sunburnt i am </t>
  </si>
  <si>
    <t>Sat Jun 20 11:15:10 PDT 2009</t>
  </si>
  <si>
    <t xml:space="preserve">@eeyern sweeeeeeeeeeeeeet! tho, there r serious burn marks in my wallet from its stealthy price too </t>
  </si>
  <si>
    <t>Sat Jun 20 11:15:11 PDT 2009</t>
  </si>
  <si>
    <t xml:space="preserve">with myleisha&amp;lt;3 2 years was too long </t>
  </si>
  <si>
    <t>djfresh134</t>
  </si>
  <si>
    <t xml:space="preserve">New orleans to go is so slllooowww. </t>
  </si>
  <si>
    <t>Sat Jun 20 11:15:12 PDT 2009</t>
  </si>
  <si>
    <t>mferns</t>
  </si>
  <si>
    <t>Sat Jun 20 11:15:13 PDT 2009</t>
  </si>
  <si>
    <t xml:space="preserve">@shawnemerriman my tooth also hurt </t>
  </si>
  <si>
    <t>jfunson</t>
  </si>
  <si>
    <t xml:space="preserve">Ugh! Backlight on MacBook busted. Whole LCD needs to be replaced. </t>
  </si>
  <si>
    <t>Sat Jun 20 11:15:16 PDT 2009</t>
  </si>
  <si>
    <t>HotCARLL</t>
  </si>
  <si>
    <t>Good Morning...;) // foood  &amp;gt; jog #3? &amp;gt; gift for the father?</t>
  </si>
  <si>
    <t>Sat Jun 20 11:15:17 PDT 2009</t>
  </si>
  <si>
    <t>A licensed C64 emulator for iphone! Shame apple has banned it's release   http://bit.ly/un2by #iphone</t>
  </si>
  <si>
    <t>Mellu19</t>
  </si>
  <si>
    <t>I can't live without you, i love you...You're so far far away..  it makes me so fking sad..:'(</t>
  </si>
  <si>
    <t>Sat Jun 20 11:15:19 PDT 2009</t>
  </si>
  <si>
    <t>Rueso</t>
  </si>
  <si>
    <t xml:space="preserve">@misstoriblack hope you feel better.  </t>
  </si>
  <si>
    <t>TheAdolescence</t>
  </si>
  <si>
    <t>@Maeny Whyy?  &amp;lt;3</t>
  </si>
  <si>
    <t>want to be in dallas  i want see the jonas again    please @jonasbrothers come back to brazil</t>
  </si>
  <si>
    <t>Sat Jun 20 11:15:27 PDT 2009</t>
  </si>
  <si>
    <t>iamJRoMeO</t>
  </si>
  <si>
    <t xml:space="preserve">@msdiazz she numbed ma whole mouth maad times. N I was squeezin the shyt outa her. Hopefully my wisdom teeth aint gotta come out sOon </t>
  </si>
  <si>
    <t>Sat Jun 20 11:15:28 PDT 2009</t>
  </si>
  <si>
    <t>JumbleCake</t>
  </si>
  <si>
    <t xml:space="preserve">@j_killa double flared tunnel plugs hurt sooo bad. i bleed every time. </t>
  </si>
  <si>
    <t>Sat Jun 20 11:15:30 PDT 2009</t>
  </si>
  <si>
    <t>scenic05</t>
  </si>
  <si>
    <t xml:space="preserve">Hanging out in long beach. why is it raining. </t>
  </si>
  <si>
    <t>Sat Jun 20 11:15:31 PDT 2009</t>
  </si>
  <si>
    <t xml:space="preserve">@_lizziie_ I have a sore throat </t>
  </si>
  <si>
    <t>Sat Jun 20 11:15:32 PDT 2009</t>
  </si>
  <si>
    <t xml:space="preserve">no more ihop 4 me. not good on the tummy </t>
  </si>
  <si>
    <t>Sat Jun 20 11:15:33 PDT 2009</t>
  </si>
  <si>
    <t>TeddyBPage</t>
  </si>
  <si>
    <t xml:space="preserve">I was just thinking while watching Punkd.Ashton crushed my dreams.I really wanted to get punkd one day </t>
  </si>
  <si>
    <t>Sat Jun 20 11:15:34 PDT 2009</t>
  </si>
  <si>
    <t>cuuupcakes</t>
  </si>
  <si>
    <t xml:space="preserve">I want to be thirteen again </t>
  </si>
  <si>
    <t>Sat Jun 20 11:15:35 PDT 2009</t>
  </si>
  <si>
    <t>@robertdehart sadness  we never Got to hang man. I better be on ur top ten things to do when u get back</t>
  </si>
  <si>
    <t>Sat Jun 20 11:15:36 PDT 2009</t>
  </si>
  <si>
    <t>WizardBottle</t>
  </si>
  <si>
    <t xml:space="preserve">I found a free coupon to the vapor lounge but it expired in January 2008 </t>
  </si>
  <si>
    <t>Sat Jun 20 11:15:38 PDT 2009</t>
  </si>
  <si>
    <t>cristy8208</t>
  </si>
  <si>
    <t>I'm a little sad  I was planning on going to see Mr. Wade Bowen tomorrow, BUT tickets for both shows are sold out!!!!</t>
  </si>
  <si>
    <t>Sat Jun 20 11:15:39 PDT 2009</t>
  </si>
  <si>
    <t>addycullen89</t>
  </si>
  <si>
    <t>Sleep-eh still  happy bday to my cuz..and again to krystaaal!</t>
  </si>
  <si>
    <t>Sat Jun 20 11:15:41 PDT 2009</t>
  </si>
  <si>
    <t xml:space="preserve">why do i have to be at the bloodly caravan while its raining and the sky box isnt getting any signal and i cant see @jonasbrothers now </t>
  </si>
  <si>
    <t>Sat Jun 20 11:16:12 PDT 2009</t>
  </si>
  <si>
    <t>JustCallMePuss</t>
  </si>
  <si>
    <t>Sat Jun 20 11:16:14 PDT 2009</t>
  </si>
  <si>
    <t xml:space="preserve">UGH it is so hot out! Gross </t>
  </si>
  <si>
    <t xml:space="preserve">Yuck...I hate being a girl </t>
  </si>
  <si>
    <t>Barrister1966</t>
  </si>
  <si>
    <t xml:space="preserve">Nearly oppressive heat here in Savannah...Heat index near 110 </t>
  </si>
  <si>
    <t>laurastagg</t>
  </si>
  <si>
    <t xml:space="preserve">Is having/had a pretty shitty day, roll on bed time! Even though its bed time on my own again </t>
  </si>
  <si>
    <t>Sat Jun 20 11:16:15 PDT 2009</t>
  </si>
  <si>
    <t>@jonasbrothers You guys are so lucky! I wish I could go to Texas  I know! I will hide on the tour bus. Hahahaha. But seriously. Can I? Hah</t>
  </si>
  <si>
    <t>Sat Jun 20 11:16:16 PDT 2009</t>
  </si>
  <si>
    <t xml:space="preserve">i would really like to get out of here. feel misanthropic. </t>
  </si>
  <si>
    <t>Sat Jun 20 11:16:17 PDT 2009</t>
  </si>
  <si>
    <t xml:space="preserve">just got up. going to the aquarium today! super stoked! i miss all my Friends! </t>
  </si>
  <si>
    <t>johnnypunkrock</t>
  </si>
  <si>
    <t xml:space="preserve">@green_glitter_ ew at which one? and stop being a meanie to my fandoms </t>
  </si>
  <si>
    <t>Sat Jun 20 11:16:18 PDT 2009</t>
  </si>
  <si>
    <t>i need these in a 14  http://www.zappos.com/product/7477349/color/183092</t>
  </si>
  <si>
    <t>Sat Jun 20 11:16:19 PDT 2009</t>
  </si>
  <si>
    <t>MacBarbie07</t>
  </si>
  <si>
    <t xml:space="preserve">Sorry there hasnt been a new video, Ive been really really busy. </t>
  </si>
  <si>
    <t>Sat Jun 20 11:16:20 PDT 2009</t>
  </si>
  <si>
    <t xml:space="preserve">@FantasyParade Ah dude that's horrible </t>
  </si>
  <si>
    <t>Sat Jun 20 11:16:25 PDT 2009</t>
  </si>
  <si>
    <t>daocchica</t>
  </si>
  <si>
    <t xml:space="preserve">@taitaisparks What happened to your phone? </t>
  </si>
  <si>
    <t>Sat Jun 20 11:16:26 PDT 2009</t>
  </si>
  <si>
    <t>HaleyWinn</t>
  </si>
  <si>
    <t xml:space="preserve">http://twitpic.com/7x4wg - @dithphil @AlyssaEnglehart 1! 2! 3! SAKE!!! even though mine always fell on two </t>
  </si>
  <si>
    <t>codesoeldner</t>
  </si>
  <si>
    <t xml:space="preserve">full ack! http://is.gd/17xzU I know the BaW principle all too well </t>
  </si>
  <si>
    <t>Sat Jun 20 11:16:27 PDT 2009</t>
  </si>
  <si>
    <t xml:space="preserve">@LeafsFaninBigD nice! and not so nice </t>
  </si>
  <si>
    <t>Sat Jun 20 11:16:28 PDT 2009</t>
  </si>
  <si>
    <t xml:space="preserve">@misslott the lion, the witch, and the wardrobe is the sh*t! I never got with lotr...plot line's too intricate for me </t>
  </si>
  <si>
    <t>cwolo</t>
  </si>
  <si>
    <t xml:space="preserve">@davecox MMS is still overdue. </t>
  </si>
  <si>
    <t>Sat Jun 20 11:16:30 PDT 2009</t>
  </si>
  <si>
    <t>@KissKickKillMe dammit  and i have no money at the moment, so i can't come visit you either :'( fuck...how long are you in S-nÃ¤s? &amp;lt;3&amp;lt;3&amp;lt;3</t>
  </si>
  <si>
    <t>Sat Jun 20 11:16:32 PDT 2009</t>
  </si>
  <si>
    <t>importimagem</t>
  </si>
  <si>
    <t xml:space="preserve">New iphone is not all that. Thought it would be better </t>
  </si>
  <si>
    <t>Sat Jun 20 11:16:33 PDT 2009</t>
  </si>
  <si>
    <t>andrews_ria</t>
  </si>
  <si>
    <t xml:space="preserve">feels like ive lost something, even tho worse case scenario nothing has changed and at best ive gained a friend, my body is confused </t>
  </si>
  <si>
    <t>Sat Jun 20 11:16:37 PDT 2009</t>
  </si>
  <si>
    <t xml:space="preserve">@iamJRoMeO that's how I need to bee..ahhhhhh - it hurts </t>
  </si>
  <si>
    <t>Sat Jun 20 11:16:39 PDT 2009</t>
  </si>
  <si>
    <t xml:space="preserve">@scottrmcgrew bit wasted I'm afraid - too much sleeping today  but am off into town now so good night ahead </t>
  </si>
  <si>
    <t>karaokethunder</t>
  </si>
  <si>
    <t xml:space="preserve">@satinandlace awwww. </t>
  </si>
  <si>
    <t>Sat Jun 20 11:16:41 PDT 2009</t>
  </si>
  <si>
    <t>aisforalexandra</t>
  </si>
  <si>
    <t>I am, unsurprisingly, the most awkward of voicemail leavers. @dandoval yes, sleep  i miss it so much.</t>
  </si>
  <si>
    <t>Sat Jun 20 11:16:43 PDT 2009</t>
  </si>
  <si>
    <t>meggiebear</t>
  </si>
  <si>
    <t xml:space="preserve">@thischarmingham I'm sorry </t>
  </si>
  <si>
    <t>Sat Jun 20 11:16:46 PDT 2009</t>
  </si>
  <si>
    <t>astaley2303</t>
  </si>
  <si>
    <t xml:space="preserve">ok now I'm mad cuz I can't get &amp;quot;walk slow&amp;quot; by @c_hen!  I wanted 2 hear &amp;quot; I keep a line of hoes&amp;quot; when my phone rang! aw hell lol! </t>
  </si>
  <si>
    <t>Sat Jun 20 11:16:47 PDT 2009</t>
  </si>
  <si>
    <t>sinc44</t>
  </si>
  <si>
    <t>it began to rain  *Tw*</t>
  </si>
  <si>
    <t>rhondaschex</t>
  </si>
  <si>
    <t xml:space="preserve">WSA 90 boys lost to South Texas 4-1 </t>
  </si>
  <si>
    <t>Sat Jun 20 11:16:48 PDT 2009</t>
  </si>
  <si>
    <t xml:space="preserve">This city is so gross </t>
  </si>
  <si>
    <t>Sat Jun 20 11:16:49 PDT 2009</t>
  </si>
  <si>
    <t xml:space="preserve">aiaiai... delays all over the place plus scheduled repair work.. guess it'll take some time before i'm home.. </t>
  </si>
  <si>
    <t>Sat Jun 20 11:16:50 PDT 2009</t>
  </si>
  <si>
    <t xml:space="preserve">Come on spammers...leave me alone... </t>
  </si>
  <si>
    <t xml:space="preserve">dear clouds, please go away so i can take photos using my iso 100 film. </t>
  </si>
  <si>
    <t>Sat Jun 20 11:16:52 PDT 2009</t>
  </si>
  <si>
    <t>ewdowling</t>
  </si>
  <si>
    <t xml:space="preserve">I can't wait to go back to work full duty, Am I a little messed up to enjoy 12+ hour days? Too bad it's two months away </t>
  </si>
  <si>
    <t>jillcaudill</t>
  </si>
  <si>
    <t xml:space="preserve">Moving in 2 weeks! Excited about the change, but we're going to have to give up our new rolls as Members on our Local Spiritual assembly </t>
  </si>
  <si>
    <t>Sat Jun 20 11:16:53 PDT 2009</t>
  </si>
  <si>
    <t xml:space="preserve">i want to be in dallas sooo badly today. </t>
  </si>
  <si>
    <t>bananablossom</t>
  </si>
  <si>
    <t xml:space="preserve">@pamsue Sounds like ur on the same streak as I am.  Car broke down in Yakima on the way to Boise.  Missed a marathon expo this morning. </t>
  </si>
  <si>
    <t>Sat Jun 20 11:16:56 PDT 2009</t>
  </si>
  <si>
    <t>kattieshack</t>
  </si>
  <si>
    <t>@HawksleyWorkman Just saw the schedule for the east coast tour in the fall... and St. John's isn't on it.   We'll miss you...</t>
  </si>
  <si>
    <t>Sat Jun 20 11:16:59 PDT 2009</t>
  </si>
  <si>
    <t>@trent_reznor  Just thought about what &amp;quot;WAVE GOODBYE&amp;quot; on the top of your tour page could mean   Again, Thank God you were born! XO</t>
  </si>
  <si>
    <t>ad13sju</t>
  </si>
  <si>
    <t xml:space="preserve">showering then hell ...that's right...the roadhouse </t>
  </si>
  <si>
    <t>Sat Jun 20 11:17:01 PDT 2009</t>
  </si>
  <si>
    <t>yodie26</t>
  </si>
  <si>
    <t>@hairmankeith Contact me please!!  I need to make an appt, but I haven't been able for the past 2 days  Help!</t>
  </si>
  <si>
    <t>says it's 2 am and i'm still awake  http://plurk.com/p/12iix4</t>
  </si>
  <si>
    <t>Sat Jun 20 11:17:02 PDT 2009</t>
  </si>
  <si>
    <t xml:space="preserve">Needs Her bed... And her pillow </t>
  </si>
  <si>
    <t>Sat Jun 20 11:17:03 PDT 2009</t>
  </si>
  <si>
    <t xml:space="preserve">@madwilliamflint I can't stop remembering Moscow 1993 http://is.gd/17ag8 &amp;amp; now I know that all these people effectively died 4 nothing </t>
  </si>
  <si>
    <t>Sat Jun 20 11:17:04 PDT 2009</t>
  </si>
  <si>
    <t>Babycaitz</t>
  </si>
  <si>
    <t xml:space="preserve">http://twitpic.com/7x4z9 - @jonaskevin wasnt allowed in at London </t>
  </si>
  <si>
    <t>Sat Jun 20 11:17:05 PDT 2009</t>
  </si>
  <si>
    <t>@MegFerr i miss you  oh well, off to slave another shift at ritas</t>
  </si>
  <si>
    <t>Sat Jun 20 11:17:06 PDT 2009</t>
  </si>
  <si>
    <t xml:space="preserve">@anni_does I want to play golf, too  last time I did this was in austria, and that's 3 years ago </t>
  </si>
  <si>
    <t>Oh  it's only in new york and very new and probably won't be touring for a while ((</t>
  </si>
  <si>
    <t>Sat Jun 20 11:17:09 PDT 2009</t>
  </si>
  <si>
    <t>Rachel_Roth</t>
  </si>
  <si>
    <t xml:space="preserve">T-The tofurky is...GONE! </t>
  </si>
  <si>
    <t xml:space="preserve">@iloveparamore98 When you cry I cry to! </t>
  </si>
  <si>
    <t>@asweirdasyouare i have to go to christine's open house.  i'll be back around two, though.</t>
  </si>
  <si>
    <t>Sat Jun 20 11:17:11 PDT 2009</t>
  </si>
  <si>
    <t>Ando_tff</t>
  </si>
  <si>
    <t>@FinlayD got a potluck dinner with Juanita that night  soz</t>
  </si>
  <si>
    <t>Sat Jun 20 11:17:14 PDT 2009</t>
  </si>
  <si>
    <t>ShanazShakir</t>
  </si>
  <si>
    <t xml:space="preserve">Work was OK. Worried about boss not liking me doing the dolls. I am allowed to have two jobs? Also another girl I work with was nasty. </t>
  </si>
  <si>
    <t>Sat Jun 20 11:17:15 PDT 2009</t>
  </si>
  <si>
    <t xml:space="preserve">@rocuronium does cleaning not count as training?  I haven't been able to shake this flippin cold and haven't trained since wednesday </t>
  </si>
  <si>
    <t xml:space="preserve">is thinking she's too tired for transformers </t>
  </si>
  <si>
    <t xml:space="preserve">I want a 3GS </t>
  </si>
  <si>
    <t>Sat Jun 20 11:17:16 PDT 2009</t>
  </si>
  <si>
    <t>Punjabii</t>
  </si>
  <si>
    <t xml:space="preserve">@AngelNatalia I have a perfectly good explanation. Promise. My aplogies tho. </t>
  </si>
  <si>
    <t>Sat Jun 20 11:17:17 PDT 2009</t>
  </si>
  <si>
    <t xml:space="preserve">Meeting done.. Solutions? Not really </t>
  </si>
  <si>
    <t>Sat Jun 20 11:17:18 PDT 2009</t>
  </si>
  <si>
    <t>InsideLime</t>
  </si>
  <si>
    <t>Going to the Apple Store to get my Mac fixed...  Life without my Mac= Sadness</t>
  </si>
  <si>
    <t>Sat Jun 20 11:17:19 PDT 2009</t>
  </si>
  <si>
    <t xml:space="preserve">@KittyBradshaw DON'T DO IT!! esp if u have a mac </t>
  </si>
  <si>
    <t>Sat Jun 20 11:17:23 PDT 2009</t>
  </si>
  <si>
    <t>@snapcrackleDIAN i know  ily</t>
  </si>
  <si>
    <t xml:space="preserve">Got EA Sports Active, cant wait to go on it, i fear the strap if it brakes in my face </t>
  </si>
  <si>
    <t>Sat Jun 20 11:17:28 PDT 2009</t>
  </si>
  <si>
    <t>alannadeutrom</t>
  </si>
  <si>
    <t>I am leaving London tomorrow!! I AM GOING TO MISS IT  But I have packed for Spain so hello sunshine</t>
  </si>
  <si>
    <t>Sat Jun 20 11:17:29 PDT 2009</t>
  </si>
  <si>
    <t>Technology hates me  it took me 6 tries to switch my laptop on</t>
  </si>
  <si>
    <t>Sat Jun 20 11:17:31 PDT 2009</t>
  </si>
  <si>
    <t>mirandakung</t>
  </si>
  <si>
    <t xml:space="preserve">is hungry but boyfriend is not awake yet to take me out to eat. </t>
  </si>
  <si>
    <t>Sat Jun 20 11:17:35 PDT 2009</t>
  </si>
  <si>
    <t xml:space="preserve">i want my tea </t>
  </si>
  <si>
    <t>@TheAdolescence I wanna go to a remember trance party, but nobody is going with me....   I feel like dancing all night... &amp;lt;3</t>
  </si>
  <si>
    <t>Sat Jun 20 11:17:38 PDT 2009</t>
  </si>
  <si>
    <t xml:space="preserve">@stubbonomics Bad luck about the motor </t>
  </si>
  <si>
    <t>This is the face I pull when @SarahFTW is drinking alcoholic beverages without me and i am at work  hahaha  http://twitpic.com/7x4z0</t>
  </si>
  <si>
    <t>Sat Jun 20 11:17:41 PDT 2009</t>
  </si>
  <si>
    <t>@Laurathesmall Oh no!  haha -how much would that coast?</t>
  </si>
  <si>
    <t>Sat Jun 20 11:17:43 PDT 2009</t>
  </si>
  <si>
    <t>ivettecupcake</t>
  </si>
  <si>
    <t xml:space="preserve">@kneeeeecole yes you do... Currently I'm sleeping on a mat, I need to get my mattress foam, I know how you feel </t>
  </si>
  <si>
    <t>My sound setup is getting wet.  putting the tarps on everything ~So Much More~</t>
  </si>
  <si>
    <t>Sat Jun 20 11:17:47 PDT 2009</t>
  </si>
  <si>
    <t xml:space="preserve">Anybody have any links at all of Adam L or Scott on the Idol tour let me know okay. I can't go to the Idol tour there not stopping in KY </t>
  </si>
  <si>
    <t>Sat Jun 20 11:18:19 PDT 2009</t>
  </si>
  <si>
    <t>ABuschmeier</t>
  </si>
  <si>
    <t xml:space="preserve">kindergarden summer party rockz. especially if it's cold &amp;amp; raining like today </t>
  </si>
  <si>
    <t>Sat Jun 20 11:18:21 PDT 2009</t>
  </si>
  <si>
    <t>Time for a hair cut  I swear the cutters around here don't know how to do a fade.</t>
  </si>
  <si>
    <t>pchoney20</t>
  </si>
  <si>
    <t xml:space="preserve">in danville........spending time with tez. He's leavin for AL next week for the summer! </t>
  </si>
  <si>
    <t xml:space="preserve">Gotta love sitting in the back of the plane with strangers. So jealous of the girls. One of you has to re-see the proposal with me! </t>
  </si>
  <si>
    <t>Sat Jun 20 11:18:22 PDT 2009</t>
  </si>
  <si>
    <t>@ChrisandCal I really want to go out! Alas we are tied to the house tonight  u guys got any plans?</t>
  </si>
  <si>
    <t>Sat Jun 20 11:18:24 PDT 2009</t>
  </si>
  <si>
    <t>no1joel</t>
  </si>
  <si>
    <t>@mellywho I know  Darkroom stuff was always fun.</t>
  </si>
  <si>
    <t>Sat Jun 20 11:18:25 PDT 2009</t>
  </si>
  <si>
    <t>dabs_x</t>
  </si>
  <si>
    <t xml:space="preserve">Saw the Prodigy live yesterday. FUCKING UNBELIEVABLE! So good, front row. Although I've got bruises all over </t>
  </si>
  <si>
    <t>Sat Jun 20 11:18:27 PDT 2009</t>
  </si>
  <si>
    <t>TisdaleAshleyxx</t>
  </si>
  <si>
    <t xml:space="preserve">How do you love someone without getting hurt </t>
  </si>
  <si>
    <t>Sat Jun 20 11:18:30 PDT 2009</t>
  </si>
  <si>
    <t xml:space="preserve">Wishing now that I'd gone and seen the Harry Potter bus in Leicester Square but the queues for it were stupidly long </t>
  </si>
  <si>
    <t>MiaisAwesome</t>
  </si>
  <si>
    <t>@eyeDu awww  it's so beautiful out here!! hope u get better.</t>
  </si>
  <si>
    <t>Sat Jun 20 11:18:31 PDT 2009</t>
  </si>
  <si>
    <t>Marek2009</t>
  </si>
  <si>
    <t xml:space="preserve">just waking up... I have to work today...  </t>
  </si>
  <si>
    <t>Sat Jun 20 11:18:33 PDT 2009</t>
  </si>
  <si>
    <t xml:space="preserve">when i listen to &amp;quot;papa, can you hear me&amp;quot; i listen to it so differently, its well sad </t>
  </si>
  <si>
    <t>Sat Jun 20 11:18:35 PDT 2009</t>
  </si>
  <si>
    <t xml:space="preserve">I can't believe its 1 am!!; oh god when will I fall asleep? </t>
  </si>
  <si>
    <t>Sat Jun 20 11:18:36 PDT 2009</t>
  </si>
  <si>
    <t>I hate being sick....ugh  but sooo excited for tonight!</t>
  </si>
  <si>
    <t>Sat Jun 20 11:18:39 PDT 2009</t>
  </si>
  <si>
    <t xml:space="preserve">home. wow! i am not prepared </t>
  </si>
  <si>
    <t>Sat Jun 20 11:18:42 PDT 2009</t>
  </si>
  <si>
    <t>jgs2390</t>
  </si>
  <si>
    <t>keyboard's pretty much dead  working on weight loss</t>
  </si>
  <si>
    <t>Sat Jun 20 11:18:43 PDT 2009</t>
  </si>
  <si>
    <t>LizaMinelly1992</t>
  </si>
  <si>
    <t>I'm hungry  Have to eat something the next hours...</t>
  </si>
  <si>
    <t xml:space="preserve">@Owlcity Please get Relient K to come to Twitter </t>
  </si>
  <si>
    <t>Sat Jun 20 11:18:45 PDT 2009</t>
  </si>
  <si>
    <t>marriedNOTatool</t>
  </si>
  <si>
    <t>boo is sick   i got work soon fathers day tommrow!!!!! what did u get ur daddy xo</t>
  </si>
  <si>
    <t>Sat Jun 20 11:18:46 PDT 2009</t>
  </si>
  <si>
    <t>thirdpeppermint</t>
  </si>
  <si>
    <t xml:space="preserve">@iota I hope your day gets better. </t>
  </si>
  <si>
    <t>@erikaflynn Lucky! Matt just checked, he reset our contract until the end of October when he lost his phone  So I have to wait.</t>
  </si>
  <si>
    <t xml:space="preserve">Oh, joy shes went into the other room to blast the sounds from the t.v around the house </t>
  </si>
  <si>
    <t xml:space="preserve">I just saw a dead kitty on the street. </t>
  </si>
  <si>
    <t>Sat Jun 20 11:18:47 PDT 2009</t>
  </si>
  <si>
    <t xml:space="preserve">@courtneykkk can you please take me to cash my check before 5 so I can have a phone again? </t>
  </si>
  <si>
    <t>Sat Jun 20 11:18:48 PDT 2009</t>
  </si>
  <si>
    <t xml:space="preserve">Too much Ketchup is No Good. </t>
  </si>
  <si>
    <t>barba_bella</t>
  </si>
  <si>
    <t xml:space="preserve">i don't like my English teacher, she's soo unfair!! </t>
  </si>
  <si>
    <t>Sat Jun 20 11:18:49 PDT 2009</t>
  </si>
  <si>
    <t xml:space="preserve">@donnieklang why do I always read about ur shows at the last min lol, I need to check twitter more often. It's pouring out </t>
  </si>
  <si>
    <t>Sat Jun 20 11:18:50 PDT 2009</t>
  </si>
  <si>
    <t>X_TELL_EZ</t>
  </si>
  <si>
    <t xml:space="preserve">Just woke up . . . Forgot i my whip was gone </t>
  </si>
  <si>
    <t>Sat Jun 20 11:18:52 PDT 2009</t>
  </si>
  <si>
    <t>V_Lawson</t>
  </si>
  <si>
    <t xml:space="preserve">But one of them just left, </t>
  </si>
  <si>
    <t>SasukeTheOne</t>
  </si>
  <si>
    <t>Well exams are over but it seems I caught a fever... damn  and I have so much to do!!! I have to keep my promise for the launch of v2</t>
  </si>
  <si>
    <t>Sat Jun 20 11:18:54 PDT 2009</t>
  </si>
  <si>
    <t>jakfury</t>
  </si>
  <si>
    <t>Our first show in Santa Clarita and fucking Fentruck isn't playing   Hope kids come out &amp;amp; see us! http://twitpic.com/7x57h</t>
  </si>
  <si>
    <t>Sat Jun 20 11:18:56 PDT 2009</t>
  </si>
  <si>
    <t>___justin</t>
  </si>
  <si>
    <t xml:space="preserve">my xbox is very broken </t>
  </si>
  <si>
    <t>kewlio16</t>
  </si>
  <si>
    <t xml:space="preserve">thank you notes </t>
  </si>
  <si>
    <t>Sat Jun 20 11:18:58 PDT 2009</t>
  </si>
  <si>
    <t>@mcflymusic @Dannymcfly @mcflyharry @dougiemcfly @tommcfly Have a kick ass time tonight @ Sherwood forest! wish I was there  xx</t>
  </si>
  <si>
    <t>Sat Jun 20 11:18:59 PDT 2009</t>
  </si>
  <si>
    <t>bsheart</t>
  </si>
  <si>
    <t xml:space="preserve">Seems unfair that I love thunderstorms but they trigger my migraines. </t>
  </si>
  <si>
    <t>Sat Jun 20 11:19:01 PDT 2009</t>
  </si>
  <si>
    <t>hollzilla</t>
  </si>
  <si>
    <t xml:space="preserve">SO WINDY OUTSIDE. Just went out to get the paper, nearly got blown over. I'm soaked too. </t>
  </si>
  <si>
    <t>Sat Jun 20 11:19:03 PDT 2009</t>
  </si>
  <si>
    <t xml:space="preserve">i wish i knew what made me happy... man i feel so lost today.... </t>
  </si>
  <si>
    <t>Sat Jun 20 11:19:04 PDT 2009</t>
  </si>
  <si>
    <t>Neldo225</t>
  </si>
  <si>
    <t xml:space="preserve">man i really wish i had a workin right knee/shin right about now </t>
  </si>
  <si>
    <t>Sat Jun 20 11:19:05 PDT 2009</t>
  </si>
  <si>
    <t xml:space="preserve">Its raining so hard today! </t>
  </si>
  <si>
    <t>Sat Jun 20 11:19:09 PDT 2009</t>
  </si>
  <si>
    <t xml:space="preserve">Shame it's raining though....not good BBQ weather </t>
  </si>
  <si>
    <t xml:space="preserve">@thereasonwhy well i have a wedding to go to today so i have no choice but to go out in this weather! its suppose to rain monday </t>
  </si>
  <si>
    <t>Sat Jun 20 11:19:10 PDT 2009</t>
  </si>
  <si>
    <t>I hate it when Ryan goes to the studio   I won't be seeing him til tmrw!</t>
  </si>
  <si>
    <t>Sat Jun 20 11:19:11 PDT 2009</t>
  </si>
  <si>
    <t xml:space="preserve">@Jessiica15 Lolz. I wake up at diff times all the time now! The sun keeps waking me up at 5am. </t>
  </si>
  <si>
    <t>MichaelSheeley</t>
  </si>
  <si>
    <t>Oh no! I'm not ready for my 5K tomorrow.   I had to walk for 1/2 of my running intervals today http://bit.ly/2ncUi #RunKeeper #IHateColds</t>
  </si>
  <si>
    <t>Sat Jun 20 11:19:13 PDT 2009</t>
  </si>
  <si>
    <t>kidyousedtosee</t>
  </si>
  <si>
    <t xml:space="preserve">http://bit.ly/Hca6q  hate to break it to ya swifty but portman beat you to it. and she was actually funny </t>
  </si>
  <si>
    <t>Sat Jun 20 11:19:15 PDT 2009</t>
  </si>
  <si>
    <t xml:space="preserve">being skinny isn't all that its cracked up to be </t>
  </si>
  <si>
    <t>Sat Jun 20 11:19:17 PDT 2009</t>
  </si>
  <si>
    <t>lilianalnyc</t>
  </si>
  <si>
    <t>is getting ready to go to long island and be with family tonight ... mom is leaving to Paraguay tomoro  ..</t>
  </si>
  <si>
    <t>Sat Jun 20 11:19:18 PDT 2009</t>
  </si>
  <si>
    <t>Today chickfilA is free if u bring ur dad!!  sad day miss my daddy! Hah</t>
  </si>
  <si>
    <t>fkumro</t>
  </si>
  <si>
    <t xml:space="preserve">so sick of the rain, ruined my camping plans </t>
  </si>
  <si>
    <t>getting ready for church...stalling tho. so wazz new with thu rest of ya's? too bad my dayz gonna be ruined cuz im going 2 wal-mart  waa</t>
  </si>
  <si>
    <t>Sat Jun 20 11:19:19 PDT 2009</t>
  </si>
  <si>
    <t>@maxreemer Exactly! Walked down town and the heavens opened. Got soaked. Gutted  x</t>
  </si>
  <si>
    <t>Sat Jun 20 11:19:22 PDT 2009</t>
  </si>
  <si>
    <t xml:space="preserve">@shoksyoshi chips and salsa on my couch ... hahahaha it should be at El Burrito, wish I was go there tonight for dinner then out to brick </t>
  </si>
  <si>
    <t>Quiznos pesto all over turkey sandwich  manager acted like she'd never heard of pine nuts. Bitch. Employee v nice and remade.</t>
  </si>
  <si>
    <t>Sat Jun 20 11:19:23 PDT 2009</t>
  </si>
  <si>
    <t>GabiGore</t>
  </si>
  <si>
    <t xml:space="preserve">no gore-filled dreams, just bunny-filled nightmares </t>
  </si>
  <si>
    <t>Sat Jun 20 11:19:25 PDT 2009</t>
  </si>
  <si>
    <t>fearless934</t>
  </si>
  <si>
    <t xml:space="preserve">Work is boring. Im tired </t>
  </si>
  <si>
    <t>Sat Jun 20 11:19:26 PDT 2009</t>
  </si>
  <si>
    <t xml:space="preserve">it seems like no one is having a good day. sigh. how lame. </t>
  </si>
  <si>
    <t xml:space="preserve">Ugh why did i go from ok to bad?! I HATE being sick </t>
  </si>
  <si>
    <t>MStefanoKaraoke</t>
  </si>
  <si>
    <t>is having many difficulties  but please be patient</t>
  </si>
  <si>
    <t>Sat Jun 20 11:19:28 PDT 2009</t>
  </si>
  <si>
    <t xml:space="preserve">@jubinstull *hugs* s'only been a week aswell </t>
  </si>
  <si>
    <t>Sat Jun 20 11:19:29 PDT 2009</t>
  </si>
  <si>
    <t xml:space="preserve">I think I might be the only dude who hasn't seen the wire </t>
  </si>
  <si>
    <t>Sat Jun 20 11:19:33 PDT 2009</t>
  </si>
  <si>
    <t>I graduate in TWO DAYS!!! Last week in elementry school I'm gonna miss everybody so much!!!  @HollyBJonas @iluve @CeceliaRudeFace</t>
  </si>
  <si>
    <t>Sat Jun 20 11:19:35 PDT 2009</t>
  </si>
  <si>
    <t>Kaycee_notJoJo</t>
  </si>
  <si>
    <t>Eating at joes pizza - the best pizza slice in NYC. Another rainy day for us   http://twitpic.com/7x5aa</t>
  </si>
  <si>
    <t>Sat Jun 20 11:19:37 PDT 2009</t>
  </si>
  <si>
    <t xml:space="preserve">@JJLola and NO! my face is UG-LEEEE. i dont wanna hurt your eyes </t>
  </si>
  <si>
    <t>Sat Jun 20 11:19:39 PDT 2009</t>
  </si>
  <si>
    <t>Crissangelluver</t>
  </si>
  <si>
    <t>dang it i didnt put my bands in   now my mouth is goin to hurt..</t>
  </si>
  <si>
    <t>Sat Jun 20 11:19:40 PDT 2009</t>
  </si>
  <si>
    <t>TheGazzz</t>
  </si>
  <si>
    <t xml:space="preserve">@KirkieBabez hahah, back to work I go </t>
  </si>
  <si>
    <t>Sat Jun 20 11:19:43 PDT 2009</t>
  </si>
  <si>
    <t xml:space="preserve">@jayesel did they have the pens hats? I am told I need to go but one for a dads day gift </t>
  </si>
  <si>
    <t>Sat Jun 20 11:19:45 PDT 2009</t>
  </si>
  <si>
    <t>smallfry13</t>
  </si>
  <si>
    <t>@jtimberlake sorry i wanted to whack u  just jealous.u really seem 2 have your shit 2gether</t>
  </si>
  <si>
    <t>lilibriceno</t>
  </si>
  <si>
    <t xml:space="preserve">BED TIME...SICK WEEKEND </t>
  </si>
  <si>
    <t>Sat Jun 20 11:19:46 PDT 2009</t>
  </si>
  <si>
    <t>Ev_Moo</t>
  </si>
  <si>
    <t xml:space="preserve">:O     they better not kill off Alan a Dale ( Robin Hood ) ... he's only JUST getting some good scenes </t>
  </si>
  <si>
    <t>Sat Jun 20 11:20:02 PDT 2009</t>
  </si>
  <si>
    <t xml:space="preserve">Tended to the garden and yard. Boy its hot out there </t>
  </si>
  <si>
    <t>Sat Jun 20 11:20:04 PDT 2009</t>
  </si>
  <si>
    <t>http://twitpic.com/7x5dt - Bad quality.  Watching @ddlovato &amp;amp; @selenagomez movie PPP!</t>
  </si>
  <si>
    <t>Sat Jun 20 11:20:07 PDT 2009</t>
  </si>
  <si>
    <t xml:space="preserve">@Alicemarshal I miss you   ps: I miss my boy 2 </t>
  </si>
  <si>
    <t>Sat Jun 20 11:20:08 PDT 2009</t>
  </si>
  <si>
    <t>abbiemarchant</t>
  </si>
  <si>
    <t>Sat Jun 20 11:20:09 PDT 2009</t>
  </si>
  <si>
    <t>Allisoninthesf</t>
  </si>
  <si>
    <t>Mazy just got shots  but now she can come camping with us!!! Oh and noy getting rebies is nice too!</t>
  </si>
  <si>
    <t xml:space="preserve">@Quiksand already!? U guys eating them now </t>
  </si>
  <si>
    <t>Sat Jun 20 11:20:12 PDT 2009</t>
  </si>
  <si>
    <t xml:space="preserve">has 35 followers ... wow , thats a little </t>
  </si>
  <si>
    <t>Eric_Henderson</t>
  </si>
  <si>
    <t xml:space="preserve">@thebrewmusic I really really really wish I had weekends off at my job so I could come to Harry's Hoe Down and see The Brew and others... </t>
  </si>
  <si>
    <t xml:space="preserve">at this skatepark in a mall in georgia. this is lame </t>
  </si>
  <si>
    <t>Sat Jun 20 11:20:21 PDT 2009</t>
  </si>
  <si>
    <t>manhatteshi</t>
  </si>
  <si>
    <t>AIR FRANCE PAYS $24,500 TO CRASH VICTIMS' FAMILIES  Air France will receive 67.4 million euros of its insurance agents}</t>
  </si>
  <si>
    <t>Sat Jun 20 11:20:23 PDT 2009</t>
  </si>
  <si>
    <t>Almost home....I hate road trips hungover  jammin to @dannygokey.... Love it</t>
  </si>
  <si>
    <t>Sat Jun 20 11:20:24 PDT 2009</t>
  </si>
  <si>
    <t xml:space="preserve">@AnthonyTilghman I'd love to use uber but it doesn't like my bb. </t>
  </si>
  <si>
    <t xml:space="preserve">Hayaaahhh perut gue bunyi2 huuu  I hv to wake up early (again) tomorrow </t>
  </si>
  <si>
    <t xml:space="preserve">just got back from the pooll!!! and got hit in the head with a football!! </t>
  </si>
  <si>
    <t>Sat Jun 20 11:20:25 PDT 2009</t>
  </si>
  <si>
    <t>ericka_mena</t>
  </si>
  <si>
    <t xml:space="preserve">A night of drinking is never worth a morning of HANGOVER!!!! </t>
  </si>
  <si>
    <t xml:space="preserve">I wanted to go to the rally today, but it is raining </t>
  </si>
  <si>
    <t>Sat Jun 20 11:20:26 PDT 2009</t>
  </si>
  <si>
    <t xml:space="preserve">@missmonkey22 hahahahaha I read your tweet and wanted to do the dance and it made me want to go to Disneyland </t>
  </si>
  <si>
    <t xml:space="preserve">I think I may be coming down with the flu or something... </t>
  </si>
  <si>
    <t>Sat Jun 20 11:20:27 PDT 2009</t>
  </si>
  <si>
    <t>dsharise</t>
  </si>
  <si>
    <t xml:space="preserve">I hate cleveland, oh.....the weather always suck </t>
  </si>
  <si>
    <t>Sat Jun 20 11:20:29 PDT 2009</t>
  </si>
  <si>
    <t xml:space="preserve">@Daqueenzkidd Nahh no date I wish lmao going wit the girls!! I haven't dated in awhile </t>
  </si>
  <si>
    <t>Sat Jun 20 11:20:30 PDT 2009</t>
  </si>
  <si>
    <t xml:space="preserve">@myaphrodite How's the hangover? Mine is still going strong </t>
  </si>
  <si>
    <t xml:space="preserve">@supaflyafro i missed most of it. but something about how you should no longer eat raw cookie dough </t>
  </si>
  <si>
    <t>elizabethhaley</t>
  </si>
  <si>
    <t xml:space="preserve">I do not deserve this </t>
  </si>
  <si>
    <t>DedeyeDee</t>
  </si>
  <si>
    <t>Back to a new garden plan .. mites and fungus have been getting the better of me   ( Sleepy day - fighting the fatigue &amp;amp; symptoms )</t>
  </si>
  <si>
    <t>Mageezzle</t>
  </si>
  <si>
    <t xml:space="preserve">Work on a Saturday morning ....gives me this face </t>
  </si>
  <si>
    <t>Sat Jun 20 11:20:36 PDT 2009</t>
  </si>
  <si>
    <t xml:space="preserve">Beat day ever for 160+ people to come over for BBQ!!! I'm in Bergen co w/ Mira bc she's a stupid bitch around strangers &amp;amp; food. Sadsadsad </t>
  </si>
  <si>
    <t>Sat Jun 20 11:20:37 PDT 2009</t>
  </si>
  <si>
    <t>I miss my friends so much! I might not ever see My Best Bud Ben ever again!!!!!     I'll miss you My Best Bud Ben!!!!</t>
  </si>
  <si>
    <t>sorry  maybe you got whatever tamara had?? or is it just tiredness...is that even a word? tiredness???</t>
  </si>
  <si>
    <t>jessX10</t>
  </si>
  <si>
    <t>Ugh im at my grandmas again  no service</t>
  </si>
  <si>
    <t>Sat Jun 20 11:20:38 PDT 2009</t>
  </si>
  <si>
    <t>smalfry91</t>
  </si>
  <si>
    <t xml:space="preserve">NoJo Alumni...had fun 2 day with my sister &amp;lt;3...work from 5 till aftedr 9 </t>
  </si>
  <si>
    <t>Sat Jun 20 11:20:39 PDT 2009</t>
  </si>
  <si>
    <t xml:space="preserve">i have a new tooth ache..sigh </t>
  </si>
  <si>
    <t>Sat Jun 20 11:20:40 PDT 2009</t>
  </si>
  <si>
    <t>athenamarz</t>
  </si>
  <si>
    <t xml:space="preserve">@HiggsBoson23 aw man...I miss Cedar Point. </t>
  </si>
  <si>
    <t>Sat Jun 20 11:20:42 PDT 2009</t>
  </si>
  <si>
    <t xml:space="preserve">@MissNovember_F4 no tattoos yet I'm a chicken!!! Haha my friend has a big oneon her ribs she said it hurt really bad too! I'm a wuss </t>
  </si>
  <si>
    <t>Sat Jun 20 11:20:43 PDT 2009</t>
  </si>
  <si>
    <t xml:space="preserve">@saralikesyou i know, isn't it? i just feel like if i end up getting a pair of tickets somehow or another, i'm gonna have to go with sam </t>
  </si>
  <si>
    <t>Sat Jun 20 11:20:45 PDT 2009</t>
  </si>
  <si>
    <t>Msallornothing</t>
  </si>
  <si>
    <t xml:space="preserve">Teaching maddie the ropes of life before she leaves me </t>
  </si>
  <si>
    <t>Sat Jun 20 11:20:47 PDT 2009</t>
  </si>
  <si>
    <t xml:space="preserve">feels fat. eating fast food for dinner for the past 3 days is not a good idea. </t>
  </si>
  <si>
    <t>Sat Jun 20 11:20:48 PDT 2009</t>
  </si>
  <si>
    <t xml:space="preserve">@jengotB00Bs Yessuh. I don't want to be though. I had to come in extra early. </t>
  </si>
  <si>
    <t>Sat Jun 20 11:20:55 PDT 2009</t>
  </si>
  <si>
    <t>tevharris</t>
  </si>
  <si>
    <t>Sat Jun 20 11:20:56 PDT 2009</t>
  </si>
  <si>
    <t>@BrianMcInnis oh no. Poor polkaroo!  you going to be okay?</t>
  </si>
  <si>
    <t>Sat Jun 20 11:20:57 PDT 2009</t>
  </si>
  <si>
    <t>Sissa1993</t>
  </si>
  <si>
    <t xml:space="preserve">Havin fun in Cali but really miss home and my amazing friends </t>
  </si>
  <si>
    <t>Sat Jun 20 11:21:00 PDT 2009</t>
  </si>
  <si>
    <t>Is off for a few drinks tonight.. First time since new year!!! I'm gonna die lol  tell my mum I love her haha</t>
  </si>
  <si>
    <t>Going to the animal hosp to visit rooby, they are keeping her over the weekend  hopefully she'll be home Monday!</t>
  </si>
  <si>
    <t>Sat Jun 20 11:21:01 PDT 2009</t>
  </si>
  <si>
    <t>MrsHare</t>
  </si>
  <si>
    <t xml:space="preserve">@amygrant Still using the hula hoop? I'm going to miss the boom boom of the Creation East hospitality trailer...can't make it this year </t>
  </si>
  <si>
    <t>Sat Jun 20 11:21:02 PDT 2009</t>
  </si>
  <si>
    <t>ZJBADVCMST</t>
  </si>
  <si>
    <t xml:space="preserve">@xjustloveu i just wish they would reply! </t>
  </si>
  <si>
    <t>Sat Jun 20 11:21:04 PDT 2009</t>
  </si>
  <si>
    <t xml:space="preserve">Singapore confirms two clusters of H1N1 local transmission. 2 Clusters - 1 at Riverlife Church, 1 at NUS. ahhh too close to my hse! </t>
  </si>
  <si>
    <t>@simplymallory  loved the new video though!</t>
  </si>
  <si>
    <t>Sat Jun 20 11:21:07 PDT 2009</t>
  </si>
  <si>
    <t>MonicatheSkater</t>
  </si>
  <si>
    <t>wants to make a video to put on youtube  but my mom won't let me put any of my videos on youtube  how sad ik</t>
  </si>
  <si>
    <t>Sat Jun 20 11:21:09 PDT 2009</t>
  </si>
  <si>
    <t>raachsmith</t>
  </si>
  <si>
    <t xml:space="preserve">Had fun tonight, first hens night and I kinda liked it! Just watched the season finale of scrubs and cried now sleep before work tomorrow </t>
  </si>
  <si>
    <t>Sat Jun 20 11:21:11 PDT 2009</t>
  </si>
  <si>
    <t>xKaylinx</t>
  </si>
  <si>
    <t>The alexa chung show isnt on until monday!! Wtf!  ----</t>
  </si>
  <si>
    <t>Sat Jun 20 11:21:12 PDT 2009</t>
  </si>
  <si>
    <t>Mazy just got shots  But now she can come camping with us!! Oh and not getting rabies is nice too!!!</t>
  </si>
  <si>
    <t xml:space="preserve">I also could really use a nap. </t>
  </si>
  <si>
    <t>Sat Jun 20 11:21:13 PDT 2009</t>
  </si>
  <si>
    <t>@Steph996 in Texas, we only have walmart and target and my target doesn't have it.  stupid magazine venders lol</t>
  </si>
  <si>
    <t>Sat Jun 20 11:21:15 PDT 2009</t>
  </si>
  <si>
    <t xml:space="preserve">@CocaBeenSlinky Such a shame </t>
  </si>
  <si>
    <t>Sat Jun 20 11:21:16 PDT 2009</t>
  </si>
  <si>
    <t>luckybid</t>
  </si>
  <si>
    <t>all done, yay! now just sitting in on a saturday nite  damn recession, grrr!</t>
  </si>
  <si>
    <t>Sat Jun 20 11:21:17 PDT 2009</t>
  </si>
  <si>
    <t xml:space="preserve">Really not feeling well so I'm back in bed. Rather be tagging but room was spinning. </t>
  </si>
  <si>
    <t>melisasanders</t>
  </si>
  <si>
    <t>Sat Jun 20 11:21:22 PDT 2009</t>
  </si>
  <si>
    <t>@Bubbies  it stopped for a little while yesterday but they are back full force today  lol I am a bunny addict lmao</t>
  </si>
  <si>
    <t>Sat Jun 20 11:21:23 PDT 2009</t>
  </si>
  <si>
    <t xml:space="preserve">i hate homework. it's friggin' boring. me &amp;amp; steph've been doing our music hw for over 7 hours now. </t>
  </si>
  <si>
    <t>Sat Jun 20 11:21:24 PDT 2009</t>
  </si>
  <si>
    <t>mrmolnar2you</t>
  </si>
  <si>
    <t>I hate garage cleanout day  &amp;lt;Ed&amp;gt;</t>
  </si>
  <si>
    <t>Sat Jun 20 11:21:25 PDT 2009</t>
  </si>
  <si>
    <t xml:space="preserve">Boo at my right earphone not working </t>
  </si>
  <si>
    <t>Sat Jun 20 11:21:29 PDT 2009</t>
  </si>
  <si>
    <t>x90gabs</t>
  </si>
  <si>
    <t xml:space="preserve">I need some bonjela </t>
  </si>
  <si>
    <t>Sat Jun 20 11:21:30 PDT 2009</t>
  </si>
  <si>
    <t xml:space="preserve">Tons of Steam specials this weekend. Empire: Total War for 50% off - that's criminal to refuse. Provided you have cheap bandwidth </t>
  </si>
  <si>
    <t>Sat Jun 20 11:21:33 PDT 2009</t>
  </si>
  <si>
    <t>xLAURAHx</t>
  </si>
  <si>
    <t xml:space="preserve">wants it to be Tuesady now </t>
  </si>
  <si>
    <t xml:space="preserve">@WenDVeronica awwww.....I wanna go to adult game night!! </t>
  </si>
  <si>
    <t>Sat Jun 20 11:21:34 PDT 2009</t>
  </si>
  <si>
    <t xml:space="preserve">Man my 3OH!3 cd skips now </t>
  </si>
  <si>
    <t>Sat Jun 20 11:21:36 PDT 2009</t>
  </si>
  <si>
    <t>KristaAdelle</t>
  </si>
  <si>
    <t xml:space="preserve">my family went out and left me at home to clean...and called me Cinderella </t>
  </si>
  <si>
    <t>Sat Jun 20 11:21:40 PDT 2009</t>
  </si>
  <si>
    <t>ambitiousmee</t>
  </si>
  <si>
    <t>back home!! didnt contribute to FF at all  sorryy</t>
  </si>
  <si>
    <t>Sat Jun 20 11:21:41 PDT 2009</t>
  </si>
  <si>
    <t xml:space="preserve">@bakeri666 they make nice babies, agreed! But adults are boring </t>
  </si>
  <si>
    <t>Sat Jun 20 11:21:42 PDT 2009</t>
  </si>
  <si>
    <t>SwampDragons</t>
  </si>
  <si>
    <t xml:space="preserve">My car wants repairs for more than half he's worth, so I have to get a new one </t>
  </si>
  <si>
    <t>mellonyann</t>
  </si>
  <si>
    <t xml:space="preserve">Who steals shoes out of your luggage at the airport??? Soo frustrating!!!! </t>
  </si>
  <si>
    <t>Sat Jun 20 11:22:29 PDT 2009</t>
  </si>
  <si>
    <t>@AshleeKIOZ ewwwww that is SO gross  sounds like the start of a good day</t>
  </si>
  <si>
    <t>Sat Jun 20 11:22:30 PDT 2009</t>
  </si>
  <si>
    <t xml:space="preserve">Sure am excited about working while I'm terribly sick. Woo </t>
  </si>
  <si>
    <t>Sat Jun 20 11:22:32 PDT 2009</t>
  </si>
  <si>
    <t>thaoWOW</t>
  </si>
  <si>
    <t xml:space="preserve">i just burned my hair blow drying it...and now the room stinks </t>
  </si>
  <si>
    <t>@wight4256 Damn, seriously?!  That's even longeeeeeeeeeer.    Another 40 minutes makes me sad.</t>
  </si>
  <si>
    <t>Sat Jun 20 11:22:35 PDT 2009</t>
  </si>
  <si>
    <t>tyler_neusch</t>
  </si>
  <si>
    <t xml:space="preserve">Apparently according to @covergirl713, Ashley, the word druve waa not the correct word... I meant drive, sorry twitterverse, i failed you </t>
  </si>
  <si>
    <t xml:space="preserve">@tommyreyes LMAO! Remember, I was YOUNG then. I moved from our hood when I was 9 </t>
  </si>
  <si>
    <t>Sat Jun 20 11:22:36 PDT 2009</t>
  </si>
  <si>
    <t xml:space="preserve">@munkygurl_Mari I was with Omar. I didnt watch Hangover coz I told Chris Id watch it with him xD but my phone was dead </t>
  </si>
  <si>
    <t>Sat Jun 20 11:22:40 PDT 2009</t>
  </si>
  <si>
    <t>Lambda89</t>
  </si>
  <si>
    <t xml:space="preserve">@loves = Love.find :all, :order =&amp;gt; &amp;quot;created_at DESC&amp;quot; just produced a major error </t>
  </si>
  <si>
    <t xml:space="preserve">@chintatahir kakak r u goin back to sydney already? Err we haven't met yet.. take me with you, i miss mingling in sydney </t>
  </si>
  <si>
    <t>Sat Jun 20 11:22:43 PDT 2009</t>
  </si>
  <si>
    <t>tblazedj</t>
  </si>
  <si>
    <t xml:space="preserve">Studying for math  *GROAN*! and lovin' the rain </t>
  </si>
  <si>
    <t>Sat Jun 20 11:22:44 PDT 2009</t>
  </si>
  <si>
    <t>@Hezzington haha aww  get blinds! or w/e! &amp;amp;lol rebecca is like right beside my work takin pics for grad &amp;amp; she didnt even say hi.so over it</t>
  </si>
  <si>
    <t>Stupid rain  can't go to the beach</t>
  </si>
  <si>
    <t>Sat Jun 20 11:22:48 PDT 2009</t>
  </si>
  <si>
    <t>peggi77</t>
  </si>
  <si>
    <t>Sad  cause josh is with his dad</t>
  </si>
  <si>
    <t>Sat Jun 20 11:22:49 PDT 2009</t>
  </si>
  <si>
    <t xml:space="preserve">@DavidBedwell yes there cutting into my lips </t>
  </si>
  <si>
    <t>Sat Jun 20 11:22:50 PDT 2009</t>
  </si>
  <si>
    <t xml:space="preserve">@rufuku what tonight?? We got a bday party in LA tonight. </t>
  </si>
  <si>
    <t>Sat Jun 20 11:22:51 PDT 2009</t>
  </si>
  <si>
    <t>OohOui</t>
  </si>
  <si>
    <t xml:space="preserve">Good luck Candice! was actually looking forward to your return </t>
  </si>
  <si>
    <t>Sat Jun 20 11:22:53 PDT 2009</t>
  </si>
  <si>
    <t>adejordy</t>
  </si>
  <si>
    <t xml:space="preserve">I just heard that all acapella on 88.9 wers is on Twitter but I can't find them to follow them. </t>
  </si>
  <si>
    <t xml:space="preserve">@lovekelsey i know, and it really bums me out when i see people say mean stuff to other people... </t>
  </si>
  <si>
    <t>Sat Jun 20 11:22:56 PDT 2009</t>
  </si>
  <si>
    <t xml:space="preserve">has diarrhea  now i can't play with the 9 incher anymore </t>
  </si>
  <si>
    <t>i got only 5 more followers following those people..  DON&amp;quot;T DO IT!</t>
  </si>
  <si>
    <t>Sat Jun 20 11:23:00 PDT 2009</t>
  </si>
  <si>
    <t xml:space="preserve">@henrywellshaken miss you!! </t>
  </si>
  <si>
    <t>Sat Jun 20 11:23:02 PDT 2009</t>
  </si>
  <si>
    <t>@laraontheradio i just got your twitter! my brother told me it was in meheco  oh well no sexual slavery for us! anndd you best be going &amp;lt;3</t>
  </si>
  <si>
    <t>EmmaDew</t>
  </si>
  <si>
    <t xml:space="preserve">Back to work on Monday! Gah! </t>
  </si>
  <si>
    <t>@saraharringtonx  this makes me sad.</t>
  </si>
  <si>
    <t>Sat Jun 20 11:23:03 PDT 2009</t>
  </si>
  <si>
    <t>wishes she could see Acey and Steve play together (ish) again tonight  Sure everyone going will have an amazing night!</t>
  </si>
  <si>
    <t>Sat Jun 20 11:23:05 PDT 2009</t>
  </si>
  <si>
    <t xml:space="preserve">@CatriceHolmes I don't see it. </t>
  </si>
  <si>
    <t>Sat Jun 20 11:23:06 PDT 2009</t>
  </si>
  <si>
    <t>yenalejo</t>
  </si>
  <si>
    <t xml:space="preserve">@ drdrew I always listen at loveline here in sf but now I can't find which stations its on? </t>
  </si>
  <si>
    <t>Sat Jun 20 11:23:07 PDT 2009</t>
  </si>
  <si>
    <t>claireertel</t>
  </si>
  <si>
    <t xml:space="preserve">I think I'm gonna cry at my first day in uni next semester. No really. I don't enjoy unimas anymore </t>
  </si>
  <si>
    <t>raebabe3</t>
  </si>
  <si>
    <t xml:space="preserve"> i just want to take a nap but there are noisy people outside our room</t>
  </si>
  <si>
    <t>Sat Jun 20 11:23:08 PDT 2009</t>
  </si>
  <si>
    <t xml:space="preserve">http://justmanga.com/ is down. </t>
  </si>
  <si>
    <t>Sat Jun 20 11:23:09 PDT 2009</t>
  </si>
  <si>
    <t>__Ingrid</t>
  </si>
  <si>
    <t xml:space="preserve">ah so FUCKED off at my landlord for not mending the oven. he has broken my dreams of pizza </t>
  </si>
  <si>
    <t>Sat Jun 20 11:23:10 PDT 2009</t>
  </si>
  <si>
    <t>fennn</t>
  </si>
  <si>
    <t xml:space="preserve">rafa out of wimbledon </t>
  </si>
  <si>
    <t>Sat Jun 20 11:23:12 PDT 2009</t>
  </si>
  <si>
    <t>@WhitneyLaShee where and why didn't u tell me???  who will I go to open mic with now??? (KILL YO SELF) &amp;lt;&amp;lt; priceless lmao</t>
  </si>
  <si>
    <t>Sat Jun 20 11:23:13 PDT 2009</t>
  </si>
  <si>
    <t>My sad, son, on his birthday, today.  new post http://www.schoollibraryjournal.com/blog/620000062/post/450045845.html</t>
  </si>
  <si>
    <t xml:space="preserve">crappy layout </t>
  </si>
  <si>
    <t>@ariannaaaaaaaaa aww I'm sorry, that sucks.  call someone up?</t>
  </si>
  <si>
    <t>Sat Jun 20 11:23:14 PDT 2009</t>
  </si>
  <si>
    <t>kristinattack</t>
  </si>
  <si>
    <t xml:space="preserve">Done with MOMA, off to go shopping in the rain. UCB tonight, then off tomorrow. I don't want to leave! </t>
  </si>
  <si>
    <t>kaitlinkrauss</t>
  </si>
  <si>
    <t>Going to my recital today! i can't dance though because of my knee  just going to support my friends in all my dances!</t>
  </si>
  <si>
    <t>Sat Jun 20 11:23:16 PDT 2009</t>
  </si>
  <si>
    <t xml:space="preserve">Now im back into the other hours of this meeting. Wat fun is this. Lol dude copperate meetings are long... </t>
  </si>
  <si>
    <t xml:space="preserve">@allofcraigslist ugh Im too slow. I must have missed it </t>
  </si>
  <si>
    <t>Sat Jun 20 11:23:18 PDT 2009</t>
  </si>
  <si>
    <t xml:space="preserve">Just been playing with the iPhone 3GS in the Liverpool apple store and i want one now </t>
  </si>
  <si>
    <t>Sat Jun 20 11:23:19 PDT 2009</t>
  </si>
  <si>
    <t>xoxodalia</t>
  </si>
  <si>
    <t>blaaaah i missed zumbaaa  haha gonna go work out to kim k's workout LMAO. i love herr haha</t>
  </si>
  <si>
    <t>Sat Jun 20 11:23:22 PDT 2009</t>
  </si>
  <si>
    <t>Annesu</t>
  </si>
  <si>
    <t>i have an empty brain-stomach  - my mind has eaten virtually nothing but cheetos for, like 3 days straight !</t>
  </si>
  <si>
    <t>ElectricJoeNJ</t>
  </si>
  <si>
    <t xml:space="preserve">Totally not cool.  iTunes is saying unable to restore and update iPhone.. Trying again </t>
  </si>
  <si>
    <t>Sat Jun 20 11:23:24 PDT 2009</t>
  </si>
  <si>
    <t xml:space="preserve">Two good friends heading to Iceland next week. So jealous. </t>
  </si>
  <si>
    <t xml:space="preserve">watching tori &amp;amp; dean. &amp;amp; drinking a rockstar. hm... I miss eric </t>
  </si>
  <si>
    <t>itsdae</t>
  </si>
  <si>
    <t xml:space="preserve">Love should be easy.   So should shopping </t>
  </si>
  <si>
    <t>Sat Jun 20 11:23:25 PDT 2009</t>
  </si>
  <si>
    <t>@onebreath Yeah they do, but I didn't watch any of those, so I do not care as much  lol</t>
  </si>
  <si>
    <t>Sat Jun 20 11:23:26 PDT 2009</t>
  </si>
  <si>
    <t xml:space="preserve">My feets and hands are THAT cold... I'TS SUMMMER!!! They have to be warm </t>
  </si>
  <si>
    <t>Arm is aching not the one with the tats the other one  physical therapy will fix me</t>
  </si>
  <si>
    <t>Sat Jun 20 11:23:29 PDT 2009</t>
  </si>
  <si>
    <t>Very very sad to hear about stuff in Iran.  #iranelection</t>
  </si>
  <si>
    <t>victorolife</t>
  </si>
  <si>
    <t xml:space="preserve">yeah... not working tonight after all.  </t>
  </si>
  <si>
    <t>Sat Jun 20 11:23:35 PDT 2009</t>
  </si>
  <si>
    <t>isaacmlopez</t>
  </si>
  <si>
    <t xml:space="preserve">Just got off of work......time to hit the physics    </t>
  </si>
  <si>
    <t>Sat Jun 20 11:23:36 PDT 2009</t>
  </si>
  <si>
    <t>nickneedham</t>
  </si>
  <si>
    <t xml:space="preserve">is running a fever after last night, sad face. </t>
  </si>
  <si>
    <t>Sat Jun 20 11:23:37 PDT 2009</t>
  </si>
  <si>
    <t>andisakab</t>
  </si>
  <si>
    <t xml:space="preserve">try to get friendship with around the world. btw my english speak not so good. </t>
  </si>
  <si>
    <t>Sat Jun 20 11:23:38 PDT 2009</t>
  </si>
  <si>
    <t>Weekend without my little man  so not into it</t>
  </si>
  <si>
    <t>hgvgary</t>
  </si>
  <si>
    <t xml:space="preserve">@daniela_alexand think i lost hope yrs ago </t>
  </si>
  <si>
    <t>Sat Jun 20 11:23:39 PDT 2009</t>
  </si>
  <si>
    <t xml:space="preserve">Can't sleep. Times like these I wish mum got me sleeping pills </t>
  </si>
  <si>
    <t>@Vonnieee I hope you feel better soon  Me and Ashy spent like 30 mins trying to shoo a fly outta the house last night X] She got violent!</t>
  </si>
  <si>
    <t>Sat Jun 20 11:23:41 PDT 2009</t>
  </si>
  <si>
    <t xml:space="preserve">#iconfess I talked to this girl from off line on the phone for an hour and change about my problems last month. The calls ended I her pix </t>
  </si>
  <si>
    <t>Sat Jun 20 11:23:42 PDT 2009</t>
  </si>
  <si>
    <t xml:space="preserve">@julesurich @espinosa22 @maryssfromparyssI miss u guys </t>
  </si>
  <si>
    <t>Sat Jun 20 11:23:44 PDT 2009</t>
  </si>
  <si>
    <t>keiimi</t>
  </si>
  <si>
    <t>bored in home  someone funny?</t>
  </si>
  <si>
    <t>Sat Jun 20 11:23:45 PDT 2009</t>
  </si>
  <si>
    <t xml:space="preserve">starting to have 2nd thoughts about moving to the A....! </t>
  </si>
  <si>
    <t>omg i waved goodbye to my mommy and sister at 4 am in the morning im tired and i miss 'em ......   they're in vacations and i couldnt go!!</t>
  </si>
  <si>
    <t xml:space="preserve">I hate waiting inlines.. But my mom won't let me line jump </t>
  </si>
  <si>
    <t>Sat Jun 20 11:23:46 PDT 2009</t>
  </si>
  <si>
    <t xml:space="preserve">@mizmari hi beautiful long time fo sho ;-)..i c u livin it up on the beautiful beaches &amp;amp; stuff..Ur makin me miss home the Virgin Islands </t>
  </si>
  <si>
    <t>MaddenTeam</t>
  </si>
  <si>
    <t xml:space="preserve">So much to do its crazy. Mikes game was cancelled today. </t>
  </si>
  <si>
    <t>Sat Jun 20 11:23:47 PDT 2009</t>
  </si>
  <si>
    <t>EViL21</t>
  </si>
  <si>
    <t xml:space="preserve">i hate being home alone </t>
  </si>
  <si>
    <t>Sat Jun 20 11:23:48 PDT 2009</t>
  </si>
  <si>
    <t>TheBabyloves</t>
  </si>
  <si>
    <t xml:space="preserve">i got a sore thumb </t>
  </si>
  <si>
    <t>Sat Jun 20 11:24:20 PDT 2009</t>
  </si>
  <si>
    <t>Sandra_Li</t>
  </si>
  <si>
    <t xml:space="preserve">is having a hard time finding ticketts. Boooo </t>
  </si>
  <si>
    <t>Sat Jun 20 11:24:21 PDT 2009</t>
  </si>
  <si>
    <t xml:space="preserve">Stuck in bumper to bumper on I-95 north.... I hate when you leave 2 hours early and still end up late! </t>
  </si>
  <si>
    <t>ElphieT</t>
  </si>
  <si>
    <t xml:space="preserve">Headaches...Yuck </t>
  </si>
  <si>
    <t>Sat Jun 20 11:24:22 PDT 2009</t>
  </si>
  <si>
    <t>animecosette</t>
  </si>
  <si>
    <t xml:space="preserve">I want an iPhone instead of my shitty one. </t>
  </si>
  <si>
    <t xml:space="preserve">@dustinlange88 Ive clicked it. Clicked USA. Clicked AT&amp;amp;T. It does something for a sec, I reboot and nothing. </t>
  </si>
  <si>
    <t>Sat Jun 20 11:24:25 PDT 2009</t>
  </si>
  <si>
    <t xml:space="preserve">@ColeMark code igniter makes you </t>
  </si>
  <si>
    <t>Sat Jun 20 11:24:26 PDT 2009</t>
  </si>
  <si>
    <t xml:space="preserve">hungry but nothing will satisfy </t>
  </si>
  <si>
    <t xml:space="preserve">forr some reason all i've been able to thinkk boutt is wahh's gonna happen to him.. it's killinn mehh </t>
  </si>
  <si>
    <t xml:space="preserve">@ashleytisdale  ashley its sad i have swine flu </t>
  </si>
  <si>
    <t>Sat Jun 20 11:24:27 PDT 2009</t>
  </si>
  <si>
    <t>@cyn3matic I hate to say it, but they're probably trying to make sure the embassy doesn't get bombed.  #iranelection</t>
  </si>
  <si>
    <t xml:space="preserve">My feet are kiling meee after a hectic day at work </t>
  </si>
  <si>
    <t>Sat Jun 20 11:24:28 PDT 2009</t>
  </si>
  <si>
    <t xml:space="preserve">@davidpenuel http://twitpic.com/7x1hm - i'm so jealous i want a picture with the fake jonas </t>
  </si>
  <si>
    <t>Sat Jun 20 11:24:30 PDT 2009</t>
  </si>
  <si>
    <t xml:space="preserve">We might be lost in the ghetto. No gun. There seems to be a jail beside us. Help </t>
  </si>
  <si>
    <t>Sat Jun 20 11:24:31 PDT 2009</t>
  </si>
  <si>
    <t>steventsujisaka</t>
  </si>
  <si>
    <t xml:space="preserve"> @ JFK International Airport http://loopt.us/PPYZTQ.t</t>
  </si>
  <si>
    <t>Sat Jun 20 11:24:32 PDT 2009</t>
  </si>
  <si>
    <t>Gotta tend to my crabs.       (Hermit, silly...I have a tank.)  ;-)</t>
  </si>
  <si>
    <t>theOriginalTB</t>
  </si>
  <si>
    <t xml:space="preserve">@janaeyanicole omggg sis.. the rain blew ours </t>
  </si>
  <si>
    <t>Sat Jun 20 11:24:33 PDT 2009</t>
  </si>
  <si>
    <t>H_LK</t>
  </si>
  <si>
    <t>I have been watching it on \TV and \jt got killed  SO SAD</t>
  </si>
  <si>
    <t>Sat Jun 20 11:24:35 PDT 2009</t>
  </si>
  <si>
    <t xml:space="preserve">@hybridGlow </t>
  </si>
  <si>
    <t xml:space="preserve">@EternalAegis this is why I always insist on mowing the lawn in the evening. still warm, but...not 100+ warm. </t>
  </si>
  <si>
    <t>Sat Jun 20 11:24:36 PDT 2009</t>
  </si>
  <si>
    <t>mikegc</t>
  </si>
  <si>
    <t xml:space="preserve">Does anyone else wonder why the international community is being so quiet on Iran, just watched a women die in a video shot by a sniper. </t>
  </si>
  <si>
    <t>Sat Jun 20 11:24:37 PDT 2009</t>
  </si>
  <si>
    <t>SuperRaffi</t>
  </si>
  <si>
    <t xml:space="preserve">@joseaiken ooooh! que feeeeo </t>
  </si>
  <si>
    <t>Sat Jun 20 11:24:39 PDT 2009</t>
  </si>
  <si>
    <t>ellenbo2</t>
  </si>
  <si>
    <t>Sat Jun 20 11:24:42 PDT 2009</t>
  </si>
  <si>
    <t>@justkaty till 5  I can haz no fun</t>
  </si>
  <si>
    <t xml:space="preserve">Im so not excited about father's day tomorrow...my dad is doing yet another tour in Iraq.  I miss him </t>
  </si>
  <si>
    <t>Sat Jun 20 11:24:44 PDT 2009</t>
  </si>
  <si>
    <t xml:space="preserve">Done walking the dog... Now back to the books </t>
  </si>
  <si>
    <t>lucymfel</t>
  </si>
  <si>
    <t xml:space="preserve">@Rmediavilla I want to listen to the show but can't in my area </t>
  </si>
  <si>
    <t>Sat Jun 20 11:24:45 PDT 2009</t>
  </si>
  <si>
    <t>Lovebuck</t>
  </si>
  <si>
    <t xml:space="preserve">Starting to get nervous about leaving Jboy at Preschool </t>
  </si>
  <si>
    <t>Sat Jun 20 11:24:47 PDT 2009</t>
  </si>
  <si>
    <t>SaharJ25</t>
  </si>
  <si>
    <t>2 more days= FREEEEDOMMM (yes im still imprisone din my room studying biology   ...dont 4gt me everyone)</t>
  </si>
  <si>
    <t xml:space="preserve">@NILDIVINE Am in London for only 36 hours </t>
  </si>
  <si>
    <t xml:space="preserve">@drewseeley Ohh it must be amazing  I wish I could be there!I hate to live in Brazil </t>
  </si>
  <si>
    <t xml:space="preserve">@CdnCowgirl you've got allergies too?? oh no.. </t>
  </si>
  <si>
    <t>Sat Jun 20 11:24:48 PDT 2009</t>
  </si>
  <si>
    <t>missdreax3</t>
  </si>
  <si>
    <t>Sat Jun 20 11:24:53 PDT 2009</t>
  </si>
  <si>
    <t>ellearpon</t>
  </si>
  <si>
    <t>@daniellesegura  i'm sorry, i was exhausted from climbing mountains and dealing poker -_- i hope i can see you guys tonight.</t>
  </si>
  <si>
    <t>madelinedenise</t>
  </si>
  <si>
    <t xml:space="preserve">@getlikekieferr i wanna come home so bad! </t>
  </si>
  <si>
    <t>Sat Jun 20 11:24:54 PDT 2009</t>
  </si>
  <si>
    <t>@HOTTVampChick no  no more unless I win irvine tix or break down and go to another concert</t>
  </si>
  <si>
    <t>Sat Jun 20 11:24:58 PDT 2009</t>
  </si>
  <si>
    <t xml:space="preserve">Man...I was in such a good mood but then I started remembering this dream I had this morning and now I'm sad trying not to cry. </t>
  </si>
  <si>
    <t>Sat Jun 20 11:24:59 PDT 2009</t>
  </si>
  <si>
    <t>FunsizeQT</t>
  </si>
  <si>
    <t xml:space="preserve">@untiljune exactly what I'm thinking! I miss the sun </t>
  </si>
  <si>
    <t>Sat Jun 20 11:25:02 PDT 2009</t>
  </si>
  <si>
    <t xml:space="preserve">Hey, tweeps!! Hope you all are having an awesome day!!! Just wanted to check in real quick while I had the chance...cleaning house today. </t>
  </si>
  <si>
    <t xml:space="preserve">@Wendywitwoo AWESOME send me the code for the scroll roll at the bottom of portfolio love it i have to learn mine on my own </t>
  </si>
  <si>
    <t>Sat Jun 20 11:25:03 PDT 2009</t>
  </si>
  <si>
    <t>@BronzeNLeonRdum I don't like ruts  lmao XD thanks but ya they are drool worthy.  Just have to make sure not to drool on comp hehe</t>
  </si>
  <si>
    <t>Sat Jun 20 11:25:05 PDT 2009</t>
  </si>
  <si>
    <t xml:space="preserve">i want a new ipod. the one i have wont hold all the songs i need </t>
  </si>
  <si>
    <t>Sat Jun 20 11:25:07 PDT 2009</t>
  </si>
  <si>
    <t>thalitanafitia</t>
  </si>
  <si>
    <t xml:space="preserve">I miss my favorite smell. And oh! its your smell </t>
  </si>
  <si>
    <t>Sat Jun 20 11:25:09 PDT 2009</t>
  </si>
  <si>
    <t>PiCKLEZnPB</t>
  </si>
  <si>
    <t xml:space="preserve">bout to go for a walk and shed these love handles. really need a motivated partner! </t>
  </si>
  <si>
    <t>Sat Jun 20 11:25:10 PDT 2009</t>
  </si>
  <si>
    <t xml:space="preserve">@slayerofman happy father's day sweetee...mama misses you too much. </t>
  </si>
  <si>
    <t>@oxSTEFFxoMCRmy Awsomeeee! I wanna comee  i'll be Ray  my fros red tho.</t>
  </si>
  <si>
    <t>Sat Jun 20 11:25:12 PDT 2009</t>
  </si>
  <si>
    <t>is missing leah.  http://plurk.com/p/12ik3x</t>
  </si>
  <si>
    <t xml:space="preserve">@Sacred_Silence @211me to germany as well... </t>
  </si>
  <si>
    <t xml:space="preserve">@dvntownsend Hi Devin,Hows Life?.I cant view that video thingy that you posted on youtube,says its private,are we not allowed to see it? </t>
  </si>
  <si>
    <t xml:space="preserve">@BritRoshambo  i know! i even signed in and everything. </t>
  </si>
  <si>
    <t>Sat Jun 20 11:25:13 PDT 2009</t>
  </si>
  <si>
    <t>starlight1985</t>
  </si>
  <si>
    <t xml:space="preserve">Busy day, driving all over the Creation.  </t>
  </si>
  <si>
    <t>Sat Jun 20 11:25:14 PDT 2009</t>
  </si>
  <si>
    <t xml:space="preserve">just finished cleaning the bathroom, the rest of the house to go.. </t>
  </si>
  <si>
    <t>Sat Jun 20 11:25:16 PDT 2009</t>
  </si>
  <si>
    <t xml:space="preserve">Missing my pc.... </t>
  </si>
  <si>
    <t>Sat Jun 20 11:25:18 PDT 2009</t>
  </si>
  <si>
    <t xml:space="preserve">@sabrina_uno go ghetto and get it. I want to get my nails did. </t>
  </si>
  <si>
    <t>Sat Jun 20 11:25:19 PDT 2009</t>
  </si>
  <si>
    <t xml:space="preserve">Now i have to do chores.... hoorah. </t>
  </si>
  <si>
    <t>Sat Jun 20 11:25:21 PDT 2009</t>
  </si>
  <si>
    <t xml:space="preserve">@LizLemonhead Yeah, i think Sarah's character was wasted in the end, could of done more. &amp;amp; i like Dee, didn't wan't her to die! </t>
  </si>
  <si>
    <t xml:space="preserve">who the fuck you think you fuckin with? i'm the fuckin BOSS. im so hungry </t>
  </si>
  <si>
    <t>Sat Jun 20 11:25:22 PDT 2009</t>
  </si>
  <si>
    <t xml:space="preserve">Soaking wet walking in the rain </t>
  </si>
  <si>
    <t>Sat Jun 20 11:25:28 PDT 2009</t>
  </si>
  <si>
    <t>brandyxgreen</t>
  </si>
  <si>
    <t>Aw.  why not?</t>
  </si>
  <si>
    <t>Sat Jun 20 11:25:30 PDT 2009</t>
  </si>
  <si>
    <t>@teedap Yep, there was a pretty decent outbreak up that way last night.    Hope everybody's OK up there.</t>
  </si>
  <si>
    <t>Sat Jun 20 11:25:31 PDT 2009</t>
  </si>
  <si>
    <t xml:space="preserve">I can't do a ribbon for #RWAChange until my website is fixed </t>
  </si>
  <si>
    <t xml:space="preserve">@diplo Damn I really wanna go! Metrocard ran out &amp;amp; I have no money till tomorrow. Was gonna ride my bike but its raining. </t>
  </si>
  <si>
    <t>Renered1</t>
  </si>
  <si>
    <t xml:space="preserve">Just got back from the gym now it's off to Costco.  Just a fun all around day </t>
  </si>
  <si>
    <t>Sat Jun 20 11:25:37 PDT 2009</t>
  </si>
  <si>
    <t>Kenijus</t>
  </si>
  <si>
    <t>i want to be on the times square  right now</t>
  </si>
  <si>
    <t>Sat Jun 20 11:25:38 PDT 2009</t>
  </si>
  <si>
    <t>@krustifer fathers day omg i cant wait so exciting, oh no wait i forgot  lol</t>
  </si>
  <si>
    <t>Sat Jun 20 11:25:44 PDT 2009</t>
  </si>
  <si>
    <t>missmode</t>
  </si>
  <si>
    <t xml:space="preserve">wtffffff  this rain  </t>
  </si>
  <si>
    <t>Sat Jun 20 11:25:45 PDT 2009</t>
  </si>
  <si>
    <t>maybelline!! ;) lol)!  No one seems to understand that, but me!! Just wish someone would see me as I am &amp;amp; see my potential ... I WANT TO</t>
  </si>
  <si>
    <t xml:space="preserve">@MDuette ugh, sorry to hear you're ill </t>
  </si>
  <si>
    <t>Sat Jun 20 11:25:46 PDT 2009</t>
  </si>
  <si>
    <t>is going to cry  for many different reasons.</t>
  </si>
  <si>
    <t xml:space="preserve">just bawled at @KendraWilkinson 's wedding proposal....aaaawwwwwww i well miss the girls next door show </t>
  </si>
  <si>
    <t>Sat Jun 20 11:25:48 PDT 2009</t>
  </si>
  <si>
    <t xml:space="preserve">Omfg!  i just saw a dog get hit by a car </t>
  </si>
  <si>
    <t>Sat Jun 20 11:25:50 PDT 2009</t>
  </si>
  <si>
    <t>Tried to explain my menstrual issues to my sister-in-law. How embarrassing.  Actually quite bummed about missing the pool today.</t>
  </si>
  <si>
    <t>michelealmighty</t>
  </si>
  <si>
    <t xml:space="preserve">I wish the sun would come out...it is so overcast! </t>
  </si>
  <si>
    <t>Sat Jun 20 11:25:51 PDT 2009</t>
  </si>
  <si>
    <t>I woke up and realized he will nvr talk to me again  i guess this is the price i pay for dumb ass decisions. Going to bed again.....</t>
  </si>
  <si>
    <t>Sat Jun 20 11:26:33 PDT 2009</t>
  </si>
  <si>
    <t>Emmiixx</t>
  </si>
  <si>
    <t>made_in_LA_</t>
  </si>
  <si>
    <t xml:space="preserve">dam cnt find my pink suit case </t>
  </si>
  <si>
    <t>Sat Jun 20 11:26:34 PDT 2009</t>
  </si>
  <si>
    <t xml:space="preserve">Ate lunch. Mom said I have to wait a little to get my guinea pig </t>
  </si>
  <si>
    <t>We had to leave him at the vet  they don't know exactly what is wrong. I hope he will be okay. *tear* I love him!</t>
  </si>
  <si>
    <t xml:space="preserve">@superandy_07 black like your heart? </t>
  </si>
  <si>
    <t>Sat Jun 20 11:26:35 PDT 2009</t>
  </si>
  <si>
    <t>I have to go back at 4                 &amp;amp; listen to him for 2 hours. smone kill me now PLS!</t>
  </si>
  <si>
    <t xml:space="preserve">@FantasyParade aww how mean </t>
  </si>
  <si>
    <t>Sat Jun 20 11:26:39 PDT 2009</t>
  </si>
  <si>
    <t xml:space="preserve">@thrashneverdies Nebukadnezza are great. I wish  I could make the launch party </t>
  </si>
  <si>
    <t>RowLoFo</t>
  </si>
  <si>
    <t xml:space="preserve">My birthday party is today!! But I have a cold bc I live in stupid WA where it's mega cloudy </t>
  </si>
  <si>
    <t>Sat Jun 20 11:26:40 PDT 2009</t>
  </si>
  <si>
    <t xml:space="preserve">Home for lunch.... kinda feel like stayin home- I don't wanna go back! They're having a swim meet </t>
  </si>
  <si>
    <t>Sat Jun 20 11:26:41 PDT 2009</t>
  </si>
  <si>
    <t xml:space="preserve">@UNKUTTA y u lmao? Dude I got a mean headache </t>
  </si>
  <si>
    <t>Sat Jun 20 11:26:42 PDT 2009</t>
  </si>
  <si>
    <t>AnnabelleMcAsey</t>
  </si>
  <si>
    <t>@RachelLouKay Yeah, I think he died in a car crash or somethin!!!  this is not good...</t>
  </si>
  <si>
    <t>Sat Jun 20 11:26:43 PDT 2009</t>
  </si>
  <si>
    <t>@GalleryCat no go  I'm sure I'll see you play sometime in Dallas when i move back =] Have fun!</t>
  </si>
  <si>
    <t>Sat Jun 20 11:26:45 PDT 2009</t>
  </si>
  <si>
    <t>marie_v_c</t>
  </si>
  <si>
    <t xml:space="preserve">going to watch the hangover tonight since there is nothing on t.v, apart from BB of course.  Saturday tv is not the same as it used to be </t>
  </si>
  <si>
    <t xml:space="preserve">@kittencaboodle Yeah. Much better for both of you to be at home instead, you can get some rest then before Monday! Poor things </t>
  </si>
  <si>
    <t>Sat Jun 20 11:26:47 PDT 2009</t>
  </si>
  <si>
    <t xml:space="preserve">Feeling fat today. No I'm not fat I just feel fat. I need to figure out what to wear. </t>
  </si>
  <si>
    <t xml:space="preserve">I was expecting a better turnout than the people here! </t>
  </si>
  <si>
    <t>Jerkasaurous</t>
  </si>
  <si>
    <t xml:space="preserve">found a dog..cant keep him. his owner took him. </t>
  </si>
  <si>
    <t>Sat Jun 20 11:26:48 PDT 2009</t>
  </si>
  <si>
    <t>iyonah</t>
  </si>
  <si>
    <t xml:space="preserve">@SandraRose Have fun! You are not the witch of the east, so you will not melt. Its raining in Jersey </t>
  </si>
  <si>
    <t>wendyomgzlol</t>
  </si>
  <si>
    <t>Anybody wanna buy my fuerza bruta ticket?  too sick to go. :'(.</t>
  </si>
  <si>
    <t>Sat Jun 20 11:26:49 PDT 2009</t>
  </si>
  <si>
    <t>psychobabbleoh</t>
  </si>
  <si>
    <t xml:space="preserve">@doughRAEme what the hell happened??! I woke up waaaay late. I'm sorry </t>
  </si>
  <si>
    <t>Sat Jun 20 11:26:50 PDT 2009</t>
  </si>
  <si>
    <t>lindsycd</t>
  </si>
  <si>
    <t>@gollyjess I'm at work.  We'll bike ride soon.</t>
  </si>
  <si>
    <t>Sat Jun 20 11:26:51 PDT 2009</t>
  </si>
  <si>
    <t>brotherdarkness</t>
  </si>
  <si>
    <t xml:space="preserve">@richandcreamy, @eyemusing, @vince85: What a delightful evening.  We shall have to do it again sometime.  Also, I think my liver quit.  </t>
  </si>
  <si>
    <t>kayekaye420</t>
  </si>
  <si>
    <t>summmer just woke up...  raining out  .. i wanna go for a walk</t>
  </si>
  <si>
    <t xml:space="preserve">Wish i was in Dallas </t>
  </si>
  <si>
    <t>Sat Jun 20 11:26:52 PDT 2009</t>
  </si>
  <si>
    <t xml:space="preserve">Ah!! There was just sun and now its gone. </t>
  </si>
  <si>
    <t>Sat Jun 20 11:26:53 PDT 2009</t>
  </si>
  <si>
    <t>JuNkIQwUeN</t>
  </si>
  <si>
    <t xml:space="preserve">i miising him right know </t>
  </si>
  <si>
    <t>Sat Jun 20 11:26:54 PDT 2009</t>
  </si>
  <si>
    <t xml:space="preserve">I wish the sun was out. Ive done some cleaning. I can fill out some apps. But I'd like to read in the sun </t>
  </si>
  <si>
    <t>Sat Jun 20 11:26:55 PDT 2009</t>
  </si>
  <si>
    <t>emotional day! dont like hearing bad news from home  still loving it out here lots though x</t>
  </si>
  <si>
    <t>brittoconnor</t>
  </si>
  <si>
    <t xml:space="preserve">watching more soccer...wishing I was home playing with my boys...  </t>
  </si>
  <si>
    <t>Sat Jun 20 11:26:56 PDT 2009</t>
  </si>
  <si>
    <t>@edythemighty   Why does it cost so much???</t>
  </si>
  <si>
    <t>Sat Jun 20 11:26:57 PDT 2009</t>
  </si>
  <si>
    <t>@dazzlinangel im afraid so  surrey</t>
  </si>
  <si>
    <t>Sat Jun 20 11:27:00 PDT 2009</t>
  </si>
  <si>
    <t>BunnyHoe</t>
  </si>
  <si>
    <t xml:space="preserve">Iker Casillas isn't playing!!! why isn't he playing?!?! I was prepared for some eye candy </t>
  </si>
  <si>
    <t>Sat Jun 20 11:27:01 PDT 2009</t>
  </si>
  <si>
    <t>misspinktuesday</t>
  </si>
  <si>
    <t>losing it over my exam on monday.  I thought studying for it would be much easier!</t>
  </si>
  <si>
    <t>Sat Jun 20 11:27:08 PDT 2009</t>
  </si>
  <si>
    <t>are U.S. embassy phone #,  addresses available?  searched til I can't think anymore and can find nothing   #iranelection</t>
  </si>
  <si>
    <t xml:space="preserve">Wondering why migraines like to attack me the most on Saturday. Ouch! </t>
  </si>
  <si>
    <t xml:space="preserve">My laptop came back STILL BROKEN. Freaking Geek Squad. It sucks. I miss my computer! </t>
  </si>
  <si>
    <t>Sat Jun 20 11:27:09 PDT 2009</t>
  </si>
  <si>
    <t xml:space="preserve">@arnab_das Glad they went well. When's the next lot? All good here apart from too much work (shouldn't moan). 5.30am starts </t>
  </si>
  <si>
    <t>Sat Jun 20 11:27:12 PDT 2009</t>
  </si>
  <si>
    <t>@beej4444 Yeah its been raining here for like 2 weeks. I wish I was going  We shoulda planned a trip for the 4th</t>
  </si>
  <si>
    <t>huchss</t>
  </si>
  <si>
    <t xml:space="preserve">Just remembered the deadline I had for a paper this week! I've lost my mind </t>
  </si>
  <si>
    <t>mja__</t>
  </si>
  <si>
    <t xml:space="preserve">NKOTB is near and yet I wont be seeing them ... </t>
  </si>
  <si>
    <t>Sat Jun 20 11:27:13 PDT 2009</t>
  </si>
  <si>
    <t>Grave of the Fireflies......so sad, especially because it's true  Studio Ghibli are amazing.</t>
  </si>
  <si>
    <t>Sat Jun 20 11:27:14 PDT 2009</t>
  </si>
  <si>
    <t>virivera</t>
  </si>
  <si>
    <t xml:space="preserve">Considering that it was out in the rain for about 12 hours, I think little Tiresias is dead. </t>
  </si>
  <si>
    <t>werokthatswhy</t>
  </si>
  <si>
    <t>I miss Both my Kevin's  Ones at work and the other still In Fresno  Well LOVE U GUYS!!!!!!!!!! -Hailey</t>
  </si>
  <si>
    <t>Sat Jun 20 11:27:15 PDT 2009</t>
  </si>
  <si>
    <t>hunsford</t>
  </si>
  <si>
    <t>@BovineSituation  I've been monitoring the ungodly temps at Ft. Jackson b/c my sister is there. I imagine you're getting similar.</t>
  </si>
  <si>
    <t>Sat Jun 20 11:27:16 PDT 2009</t>
  </si>
  <si>
    <t>WMcM</t>
  </si>
  <si>
    <t xml:space="preserve">Getting ready for night shift </t>
  </si>
  <si>
    <t>Sat Jun 20 11:27:18 PDT 2009</t>
  </si>
  <si>
    <t>JustinRYap</t>
  </si>
  <si>
    <t xml:space="preserve">Woke up 15 mins before work starts. </t>
  </si>
  <si>
    <t>Sat Jun 20 11:27:21 PDT 2009</t>
  </si>
  <si>
    <t xml:space="preserve">@stales @jennOM I hope you are out enjoying the sun - it's going back in the slammer after today...for a long while I hear </t>
  </si>
  <si>
    <t>Sat Jun 20 11:27:24 PDT 2009</t>
  </si>
  <si>
    <t xml:space="preserve">@officialbrianna its 2am here.hehe i miss mr danger </t>
  </si>
  <si>
    <t>Sat Jun 20 11:27:30 PDT 2009</t>
  </si>
  <si>
    <t>PrateekK</t>
  </si>
  <si>
    <t xml:space="preserve">my phone isn't working... without a phone as of now </t>
  </si>
  <si>
    <t>Sat Jun 20 11:27:32 PDT 2009</t>
  </si>
  <si>
    <t>aredling1</t>
  </si>
  <si>
    <t xml:space="preserve">Home alone for 10 days. Party Time!... Not really... Leah and the kids are off to Oklahoma and I just can't party right without them! </t>
  </si>
  <si>
    <t>Sat Jun 20 11:27:34 PDT 2009</t>
  </si>
  <si>
    <t>@vickinicole we have yet to develop a system for laundry.  lol</t>
  </si>
  <si>
    <t>Sat Jun 20 11:27:37 PDT 2009</t>
  </si>
  <si>
    <t>slartybartfarst</t>
  </si>
  <si>
    <t xml:space="preserve">Chilling listening to the Bedrock cd mixed by John Digweed. Can't believe it's 10yrs old already. Must be getting old </t>
  </si>
  <si>
    <t>Sat Jun 20 11:27:38 PDT 2009</t>
  </si>
  <si>
    <t>@limit_cloud aww  you better not be lying to me mister! you know i'll find out!</t>
  </si>
  <si>
    <t>Sat Jun 20 11:27:42 PDT 2009</t>
  </si>
  <si>
    <t xml:space="preserve">@Jase88 yes. </t>
  </si>
  <si>
    <t xml:space="preserve">looks like another nite out w/ my gay husband...ugh my miss my str8 one won't see him til 4th of July </t>
  </si>
  <si>
    <t>Sat Jun 20 11:27:43 PDT 2009</t>
  </si>
  <si>
    <t xml:space="preserve">I feel awkward after that pat down </t>
  </si>
  <si>
    <t>Sat Jun 20 11:27:44 PDT 2009</t>
  </si>
  <si>
    <t xml:space="preserve">All I want to do is mope. </t>
  </si>
  <si>
    <t>ejm03</t>
  </si>
  <si>
    <t xml:space="preserve">not much just got back from shopping, waiting for the rain </t>
  </si>
  <si>
    <t>Sat Jun 20 11:27:45 PDT 2009</t>
  </si>
  <si>
    <t>jossypocks</t>
  </si>
  <si>
    <t xml:space="preserve">SO HUNGRY I CAN EAT A WHOLE COW.   </t>
  </si>
  <si>
    <t>Sat Jun 20 11:27:46 PDT 2009</t>
  </si>
  <si>
    <t>@ericharlan @mosslover &amp;quot;oh crap&amp;quot;. Apparently I forgot Becky is presenting right now  epic Usher fail.</t>
  </si>
  <si>
    <t>Sat Jun 20 11:27:47 PDT 2009</t>
  </si>
  <si>
    <t xml:space="preserve">I don't enjoy finance work on the weekend. I feel like I just can't catch up with life sometimes. I'm not @ my ma in law's b-day party. </t>
  </si>
  <si>
    <t>SprinkleofPeace</t>
  </si>
  <si>
    <t xml:space="preserve">I am so exhausted. Idk how I'm going to survive work today </t>
  </si>
  <si>
    <t>Sat Jun 20 11:27:49 PDT 2009</t>
  </si>
  <si>
    <t xml:space="preserve">@momnoir YOU ARE WRONG </t>
  </si>
  <si>
    <t xml:space="preserve">Last day in Salem </t>
  </si>
  <si>
    <t>Sat Jun 20 11:27:50 PDT 2009</t>
  </si>
  <si>
    <t xml:space="preserve">@girl_from_oz hope she ok  guy said couldn't preform tonight so maybe emergancy I'll or accident hope she ok </t>
  </si>
  <si>
    <t xml:space="preserve">No good movie releases this weekend </t>
  </si>
  <si>
    <t>Sat Jun 20 11:27:51 PDT 2009</t>
  </si>
  <si>
    <t>loudnate</t>
  </si>
  <si>
    <t>bacterial warning  (at Montrose Beach)</t>
  </si>
  <si>
    <t>lol my chair just broke :/ it hurt  lol funny tho! ive been saying a need a new chair for weeks but has any1 got me a new one ? NO! lol</t>
  </si>
  <si>
    <t>Sat Jun 20 11:28:30 PDT 2009</t>
  </si>
  <si>
    <t>Reynacitaa</t>
  </si>
  <si>
    <t>i reallly realllly reallly want to read tricks by ellen hopkins. but i dont have any moneyy  i want that boook. bummer.</t>
  </si>
  <si>
    <t xml:space="preserve">@Cincinnns I'm hanging in there...trying figure out how to bring my car down to San Diego! </t>
  </si>
  <si>
    <t>Sat Jun 20 11:28:32 PDT 2009</t>
  </si>
  <si>
    <t>wendy_munro</t>
  </si>
  <si>
    <t xml:space="preserve">@monkeycoco They are all repeats here now.  No new episodes until September.  </t>
  </si>
  <si>
    <t>Oldladywithcats</t>
  </si>
  <si>
    <t xml:space="preserve">i hate trying to get dressed nicely. everything looks awful </t>
  </si>
  <si>
    <t>Sat Jun 20 11:28:37 PDT 2009</t>
  </si>
  <si>
    <t>@GraceDePol ahhh cool ... and the wrost part i might have to go out again soon !  x</t>
  </si>
  <si>
    <t>Sat Jun 20 11:28:38 PDT 2009</t>
  </si>
  <si>
    <t>arcticwolf1</t>
  </si>
  <si>
    <t xml:space="preserve">Ah, another crappy weather day. Where the hell is the sun?? 9 more days of rain </t>
  </si>
  <si>
    <t>kcck2</t>
  </si>
  <si>
    <t>today is my boyfriends birthday and i dont think that im going ot be able to see him  crying!!!</t>
  </si>
  <si>
    <t>Sat Jun 20 11:28:39 PDT 2009</t>
  </si>
  <si>
    <t>@StephDavis I'm currently on way home from picking him up even tho I fin work at 5.  got to sort tea when I get in then. (</t>
  </si>
  <si>
    <t>Sat Jun 20 11:28:40 PDT 2009</t>
  </si>
  <si>
    <t xml:space="preserve">Sickness sickness go away. Never come back again. I so hate being sick </t>
  </si>
  <si>
    <t>Sat Jun 20 11:28:41 PDT 2009</t>
  </si>
  <si>
    <t>shaunwah</t>
  </si>
  <si>
    <t xml:space="preserve">I'm about to pull the plug on my brothers xbox. I don't think I can take another minute of &amp;quot;Here! Nooo! Shoot, shoot, shoot, NOW, ughh.&amp;quot; </t>
  </si>
  <si>
    <t>Sat Jun 20 11:28:42 PDT 2009</t>
  </si>
  <si>
    <t xml:space="preserve">got my old phone honked up... boo! now its running out of battery </t>
  </si>
  <si>
    <t>I am so sad  http://bit.ly/m0Zld</t>
  </si>
  <si>
    <t>Sat Jun 20 11:28:47 PDT 2009</t>
  </si>
  <si>
    <t xml:space="preserve">@Jerkasaurous I am lost. Please help me find a good home. </t>
  </si>
  <si>
    <t>jenmcnab</t>
  </si>
  <si>
    <t>When I woke up it was very sunny. NOWW, IT'S RAINING VERY HARD!! :S On a saturday  Too Bad ):</t>
  </si>
  <si>
    <t>Sat Jun 20 11:28:49 PDT 2009</t>
  </si>
  <si>
    <t xml:space="preserve">@ThaRealZacEfron  @EmilyOsment @theDebbyRyan  @CorbinBleu @mitchelmusso @DavidArchie @jennettemccurdy  @ashleytisdale I HAVE SWINE FLU </t>
  </si>
  <si>
    <t>Sat Jun 20 11:28:51 PDT 2009</t>
  </si>
  <si>
    <t>briana_hewitt</t>
  </si>
  <si>
    <t xml:space="preserve">Just woke up. Trav works 5-11 so I'm all by myself all evening </t>
  </si>
  <si>
    <t>ERINisBEASTLY</t>
  </si>
  <si>
    <t xml:space="preserve">Going to work soon instead of seeing @christoferdrew's show in Amish Land </t>
  </si>
  <si>
    <t>Sat Jun 20 11:28:55 PDT 2009</t>
  </si>
  <si>
    <t>VIRIandDANI</t>
  </si>
  <si>
    <t>yeah sure whatever you say  ---VIRI</t>
  </si>
  <si>
    <t xml:space="preserve">Just got back from dropping my uncle off at the airport </t>
  </si>
  <si>
    <t>Sat Jun 20 11:28:56 PDT 2009</t>
  </si>
  <si>
    <t>zerobits</t>
  </si>
  <si>
    <t>I am asleep  my typing has seriously suffered in the past two tweets haha.</t>
  </si>
  <si>
    <t>Sat Jun 20 11:28:57 PDT 2009</t>
  </si>
  <si>
    <t>Raquel_Diez</t>
  </si>
  <si>
    <t>@DodgersNation I'm going to miss the game!  I'll try to follow from my phone.</t>
  </si>
  <si>
    <t>SukaAndSpice</t>
  </si>
  <si>
    <t xml:space="preserve">@0ladyb0 ok maybe i'll grab that for them...exciting is one word! hahaha sorry you're missing IMATS </t>
  </si>
  <si>
    <t xml:space="preserve">I hate lines. Especially when I have to wait in them </t>
  </si>
  <si>
    <t>Sat Jun 20 11:28:58 PDT 2009</t>
  </si>
  <si>
    <t>@britty_woods91 he did BBS?  i missed it live.</t>
  </si>
  <si>
    <t>Sat Jun 20 11:29:01 PDT 2009</t>
  </si>
  <si>
    <t>is nearly reduced to tears i am so booooorrrrreeeddd  :@</t>
  </si>
  <si>
    <t>Sat Jun 20 11:29:02 PDT 2009</t>
  </si>
  <si>
    <t>@SmilezNikki Theres nothing in there  lol</t>
  </si>
  <si>
    <t>@pilky that's really sad.    thanks for the info though.</t>
  </si>
  <si>
    <t>Sat Jun 20 11:29:05 PDT 2009</t>
  </si>
  <si>
    <t xml:space="preserve">Just made a felt Cornish pasty: http://www.twitpic.com/7x6g5 And now my work here is done, I'm off to play Sims 3 'til it crashes. </t>
  </si>
  <si>
    <t>Sat Jun 20 11:29:06 PDT 2009</t>
  </si>
  <si>
    <t>Its been raining alll day today  what an awful day for a wedding.</t>
  </si>
  <si>
    <t>Sat Jun 20 11:29:07 PDT 2009</t>
  </si>
  <si>
    <t>typeitin</t>
  </si>
  <si>
    <t xml:space="preserve">Aaaah! My iPod touch completely screwed up!!!!!!!!! It's off to the Mapple store to get it fixed... </t>
  </si>
  <si>
    <t>Davitoo</t>
  </si>
  <si>
    <t>@KaylaAnaisa well its been really bad arround here without u  help us bad ninjas are everywhere</t>
  </si>
  <si>
    <t>Sat Jun 20 11:29:12 PDT 2009</t>
  </si>
  <si>
    <t xml:space="preserve">@Mickie_1 had a great time! too bad you can't stay for the game </t>
  </si>
  <si>
    <t xml:space="preserve"> that makes me feel REAL great....</t>
  </si>
  <si>
    <t>Sat Jun 20 11:29:14 PDT 2009</t>
  </si>
  <si>
    <t>Applesnow1337</t>
  </si>
  <si>
    <t xml:space="preserve">Raid cancelled due to lack of people </t>
  </si>
  <si>
    <t>Sat Jun 20 11:29:13 PDT 2009</t>
  </si>
  <si>
    <t>evolretsalp</t>
  </si>
  <si>
    <t xml:space="preserve">I don't know why i am still awake. Anyway there is currently 126 H1N1 cases, 2 local transmissions and a NKorea ship is heading here. </t>
  </si>
  <si>
    <t xml:space="preserve">I'm hungry, but nothing sounds good. I'm sick of food. </t>
  </si>
  <si>
    <t>Sat Jun 20 11:29:16 PDT 2009</t>
  </si>
  <si>
    <t xml:space="preserve">Omg I can't open links on my twitter. Ohs nos </t>
  </si>
  <si>
    <t>Sat Jun 20 11:29:17 PDT 2009</t>
  </si>
  <si>
    <t xml:space="preserve">@JayWhatItDew awwww, you always lose your car keys </t>
  </si>
  <si>
    <t>Sat Jun 20 11:29:18 PDT 2009</t>
  </si>
  <si>
    <t>@assortedcandies ugh god i would too  and again, consider running him over. or maybe just his lower half so he cant sully the gene pool</t>
  </si>
  <si>
    <t>xiahbuns</t>
  </si>
  <si>
    <t xml:space="preserve">fics never go the way i want them to. </t>
  </si>
  <si>
    <t>Sat Jun 20 11:29:20 PDT 2009</t>
  </si>
  <si>
    <t xml:space="preserve">bleghhh me dont feel so good </t>
  </si>
  <si>
    <t xml:space="preserve">Also, I am only half done </t>
  </si>
  <si>
    <t xml:space="preserve">@tom_ragg Sadly I can't make it this year </t>
  </si>
  <si>
    <t>Sat Jun 20 11:29:21 PDT 2009</t>
  </si>
  <si>
    <t>alwaysbecheerin</t>
  </si>
  <si>
    <t xml:space="preserve">doesn't want to get ready for the day, would rather just stay home, i don't feel to good </t>
  </si>
  <si>
    <t>Forbseh</t>
  </si>
  <si>
    <t xml:space="preserve">I can't believe my parents ae going out instead of me </t>
  </si>
  <si>
    <t>Sat Jun 20 11:29:24 PDT 2009</t>
  </si>
  <si>
    <t>NicasourusRexx</t>
  </si>
  <si>
    <t xml:space="preserve">my summer sucks </t>
  </si>
  <si>
    <t>Sat Jun 20 11:29:26 PDT 2009</t>
  </si>
  <si>
    <t xml:space="preserve">@professorgreen give @egothieves a hug for me please im jealous i aint goin </t>
  </si>
  <si>
    <t>Sat Jun 20 11:29:27 PDT 2009</t>
  </si>
  <si>
    <t>gemisblinky</t>
  </si>
  <si>
    <t>is overcoming hurdles... many more to come  x</t>
  </si>
  <si>
    <t xml:space="preserve">Its 12.. Exam is day after 2mrw, i'm feelin damn bored. I just want to lie down but i know i wont get up. </t>
  </si>
  <si>
    <t>Sat Jun 20 11:29:32 PDT 2009</t>
  </si>
  <si>
    <t>fmiatto</t>
  </si>
  <si>
    <t xml:space="preserve">Mamma mia, here i DONT GO again </t>
  </si>
  <si>
    <t>Sat Jun 20 11:29:34 PDT 2009</t>
  </si>
  <si>
    <t xml:space="preserve">@Jaynatopia Yes, I've been watching that as well.  I see nothing to adequately confirm, and I've seen too many such &amp;quot;dramas&amp;quot; before. </t>
  </si>
  <si>
    <t xml:space="preserve">have eaten so much food. desperately need to go to the gym but busy tomorrow </t>
  </si>
  <si>
    <t xml:space="preserve">Ugh...i got this crap Alyysa has.  I woke up with a headache &amp;amp; sore throat.  Crap.  </t>
  </si>
  <si>
    <t>Sat Jun 20 11:29:35 PDT 2009</t>
  </si>
  <si>
    <t>MassInno</t>
  </si>
  <si>
    <t xml:space="preserve">@digiphile are we losing you to DC?  </t>
  </si>
  <si>
    <t>Sat Jun 20 11:29:37 PDT 2009</t>
  </si>
  <si>
    <t>TrishHartman</t>
  </si>
  <si>
    <t xml:space="preserve">After 5 hours, Relay for Life is rained out </t>
  </si>
  <si>
    <t>Sat Jun 20 11:29:38 PDT 2009</t>
  </si>
  <si>
    <t>Aimee5450</t>
  </si>
  <si>
    <t xml:space="preserve">Beef w brocoli today... Not the same as last time I had it its actually kinda gross </t>
  </si>
  <si>
    <t>Sat Jun 20 11:29:39 PDT 2009</t>
  </si>
  <si>
    <t xml:space="preserve">@itsashleyybtch yo where da fuck u at!? Ur ghost right now!? U havent tweeted in 8hrs! Ps. I didnt get the pic! Not happy bout dat missy! </t>
  </si>
  <si>
    <t>Sat Jun 20 11:29:40 PDT 2009</t>
  </si>
  <si>
    <t>Its such a gorgeous day today and I work all day  I think tonight will be good though.</t>
  </si>
  <si>
    <t>carlymc_x</t>
  </si>
  <si>
    <t>@mileycyrus I am so upset that your tour has sold out!  I cried when I found out! Please can u try and add another Manchester date! Xxxx</t>
  </si>
  <si>
    <t>Sat Jun 20 11:29:41 PDT 2009</t>
  </si>
  <si>
    <t xml:space="preserve">Its days like these when i dont like the rain </t>
  </si>
  <si>
    <t>MusiqueDanyel</t>
  </si>
  <si>
    <t xml:space="preserve">cant go to dance practice tmrw cuz i twisted my ankle </t>
  </si>
  <si>
    <t>Sat Jun 20 11:29:42 PDT 2009</t>
  </si>
  <si>
    <t>Not happy that they went to go see dane cook w/ out me. Stinky outside  and i just woke up Haha</t>
  </si>
  <si>
    <t>Sat Jun 20 11:29:43 PDT 2009</t>
  </si>
  <si>
    <t>Have flat to myself. What shall I do? Oh look, lots of studying to catch up on  But first, food.</t>
  </si>
  <si>
    <t>jaharia</t>
  </si>
  <si>
    <t>wishing J's mouse would work, I dislike using the trackpad.  Also wishes he'd wake up.. tis lonely without him.</t>
  </si>
  <si>
    <t>Sat Jun 20 11:29:46 PDT 2009</t>
  </si>
  <si>
    <t xml:space="preserve">@GailGotti I think I made it greener </t>
  </si>
  <si>
    <t xml:space="preserve">At the royals  game in the rain </t>
  </si>
  <si>
    <t>Sat Jun 20 11:29:47 PDT 2009</t>
  </si>
  <si>
    <t>nemi13</t>
  </si>
  <si>
    <t xml:space="preserve">Sad that a great love story is coming to an end </t>
  </si>
  <si>
    <t>Sat Jun 20 11:29:48 PDT 2009</t>
  </si>
  <si>
    <t>wfmvenice</t>
  </si>
  <si>
    <t>We always miss #FF  Thanks for the shout-outs @Cool_Cups and @DRYSoda! Gotta show love to our vendors</t>
  </si>
  <si>
    <t xml:space="preserve">Prototype is beginning to grow stale and I'm not even 50% through it </t>
  </si>
  <si>
    <t>Sat Jun 20 11:29:49 PDT 2009</t>
  </si>
  <si>
    <t xml:space="preserve">@Sum41 Haha. Just don't set yourself on fire like I did. </t>
  </si>
  <si>
    <t xml:space="preserve">upload 40 pictures of #MenorcaTechTalk seems like an impossible task </t>
  </si>
  <si>
    <t>linzaddy</t>
  </si>
  <si>
    <t xml:space="preserve">2 kids parties down, 2 more next weekend! If only my social life was half as good as my childrens   </t>
  </si>
  <si>
    <t>Sat Jun 20 11:29:51 PDT 2009</t>
  </si>
  <si>
    <t>ytakeo</t>
  </si>
  <si>
    <t>@redatheart coool! i got really sick so i'm stuck in the house  such a shame that i have never been to the mermaid parade to this day</t>
  </si>
  <si>
    <t>Bakedizzle89</t>
  </si>
  <si>
    <t xml:space="preserve">partyin alllll dayyyyyyyy...so much goin on, rest in peace mr. hammond </t>
  </si>
  <si>
    <t>Is at work wishing she was in NYC with @kimpawlos  miss you! What are you up to on this beautiful Saturday?</t>
  </si>
  <si>
    <t>Sat Jun 20 11:29:52 PDT 2009</t>
  </si>
  <si>
    <t>darleo</t>
  </si>
  <si>
    <t>phone messed up  me and thomas about to try to finish lord of the rings: the third age in one night! from now to tomorow, this is my seat</t>
  </si>
  <si>
    <t>Sat Jun 20 11:30:20 PDT 2009</t>
  </si>
  <si>
    <t xml:space="preserve">First day without my kids and I already miss my summer campers </t>
  </si>
  <si>
    <t xml:space="preserve">@McFloor http://twitpic.com/7wt4w - wow o.O i need posters! i havent got any poster from McFly </t>
  </si>
  <si>
    <t>Sat Jun 20 11:30:21 PDT 2009</t>
  </si>
  <si>
    <t>Sat Jun 20 11:30:22 PDT 2009</t>
  </si>
  <si>
    <t>@mlexiehayden Lol...that's why I'm gettin sleepy again  Nope...bout to wake my ass up!</t>
  </si>
  <si>
    <t>Sat Jun 20 11:30:23 PDT 2009</t>
  </si>
  <si>
    <t xml:space="preserve">@ForbiddenRomanc Adam on my little screen then put him on shuffle before I slept. No dreams, though. </t>
  </si>
  <si>
    <t>ViveLaBellaAsh</t>
  </si>
  <si>
    <t xml:space="preserve">Movies tonight.... Hangover or that denzel shit?.... Yeh I still haven't seen hangover yet </t>
  </si>
  <si>
    <t>Sat Jun 20 11:30:24 PDT 2009</t>
  </si>
  <si>
    <t>EMLiberty</t>
  </si>
  <si>
    <t xml:space="preserve">just got attacked by a squirrel </t>
  </si>
  <si>
    <t>Sat Jun 20 11:30:26 PDT 2009</t>
  </si>
  <si>
    <t>Sat Jun 20 11:30:27 PDT 2009</t>
  </si>
  <si>
    <t>Anyone have any ideas on how to have fun....i'm soooo bored  lol . HELP haha</t>
  </si>
  <si>
    <t>Sat Jun 20 11:30:28 PDT 2009</t>
  </si>
  <si>
    <t>robertdeez</t>
  </si>
  <si>
    <t>@aflevitt my pops is a park ranger for California state parks.  not sure what's gonna happen. He might end up in Colorado. Boo!!!</t>
  </si>
  <si>
    <t>xjessica_faithx</t>
  </si>
  <si>
    <t xml:space="preserve">Bought shampoo. Dropped it getting out of my car. Someone ran over it. </t>
  </si>
  <si>
    <t>Sat Jun 20 11:30:29 PDT 2009</t>
  </si>
  <si>
    <t>digitalhumanist</t>
  </si>
  <si>
    <t xml:space="preserve">@wonderchook aw, man!  i wish I was there for #geoglobaldomination.  I'm at home in bed with a cold </t>
  </si>
  <si>
    <t>Sat Jun 20 11:30:32 PDT 2009</t>
  </si>
  <si>
    <t xml:space="preserve">I miss the noise and the smell of Puerto Rico!!!  </t>
  </si>
  <si>
    <t>Sat Jun 20 11:30:33 PDT 2009</t>
  </si>
  <si>
    <t xml:space="preserve">@magicconch hehe, im sooooooo hungry, i can't concentrate. </t>
  </si>
  <si>
    <t xml:space="preserve">i need a hugeeeeee twug man, my ears are giving me some jip still </t>
  </si>
  <si>
    <t>Sat Jun 20 11:30:34 PDT 2009</t>
  </si>
  <si>
    <t xml:space="preserve">saturdays have become soo boring without splitsvilla </t>
  </si>
  <si>
    <t>Sat Jun 20 11:30:35 PDT 2009</t>
  </si>
  <si>
    <t>Just helped a neighborhood girl that mangled herself on her bike  poor little thing</t>
  </si>
  <si>
    <t xml:space="preserve">@BlondeNoa haha totally agree </t>
  </si>
  <si>
    <t>Sat Jun 20 11:30:37 PDT 2009</t>
  </si>
  <si>
    <t>@smosh  U HATE ME?</t>
  </si>
  <si>
    <t>Sat Jun 20 11:30:38 PDT 2009</t>
  </si>
  <si>
    <t xml:space="preserve">http://twitpic.com/7x6r6 - My study table at 2 in the morning. </t>
  </si>
  <si>
    <t>coydreamer</t>
  </si>
  <si>
    <t xml:space="preserve">BEA is working on... brushes. And packing. </t>
  </si>
  <si>
    <t>Sat Jun 20 11:30:40 PDT 2009</t>
  </si>
  <si>
    <t xml:space="preserve">@kbakeratl lol any suggestions to make my slight headache go away? </t>
  </si>
  <si>
    <t>Sat Jun 20 11:30:41 PDT 2009</t>
  </si>
  <si>
    <t xml:space="preserve">@camerondarko sorry you got clocked fool! if i could've done something to save you i wouldve, but im weak </t>
  </si>
  <si>
    <t>Sat Jun 20 11:30:43 PDT 2009</t>
  </si>
  <si>
    <t>TenthDollar</t>
  </si>
  <si>
    <t xml:space="preserve">@nishababyy i miss you too buddy 'ol pal </t>
  </si>
  <si>
    <t>Sat Jun 20 11:30:44 PDT 2009</t>
  </si>
  <si>
    <t>School starts Monday  Why couldn't I be born a genius?!?!?!</t>
  </si>
  <si>
    <t>Sat Jun 20 11:30:47 PDT 2009</t>
  </si>
  <si>
    <t xml:space="preserve">Getting a manicure and then smg. </t>
  </si>
  <si>
    <t>Sat Jun 20 11:30:48 PDT 2009</t>
  </si>
  <si>
    <t>TannerMyers</t>
  </si>
  <si>
    <t>I is exhausted.  poop. Shoot didn't follow through but tomorrows hopefully will happen.</t>
  </si>
  <si>
    <t>icedmaple</t>
  </si>
  <si>
    <t>@trohman Not having a good day, huh?  Sorry dude. If it's any consolation, mine's not fabulous either.</t>
  </si>
  <si>
    <t>Sat Jun 20 11:30:50 PDT 2009</t>
  </si>
  <si>
    <t>xx_smile_xx</t>
  </si>
  <si>
    <t xml:space="preserve">@lilyroseallen it isnt you in your vid - those arnt your hands </t>
  </si>
  <si>
    <t>Sat Jun 20 11:30:51 PDT 2009</t>
  </si>
  <si>
    <t>SamanthaJanex3</t>
  </si>
  <si>
    <t xml:space="preserve">wonders why he seems to cut the conversation off half way..Am i boring him..?He dont even answer my questions!! </t>
  </si>
  <si>
    <t>Sat Jun 20 11:30:54 PDT 2009</t>
  </si>
  <si>
    <t xml:space="preserve">@mikefoong nah mate its a very dull night! i seem to be able to aceess the ff posts. hmmm .. dont know  </t>
  </si>
  <si>
    <t>Sat Jun 20 11:30:59 PDT 2009</t>
  </si>
  <si>
    <t>chrissy2cute</t>
  </si>
  <si>
    <t xml:space="preserve">def woke up cravin some waffle shop/house whateva...but had no one to go wit bcuz everyone is freakin sleepin </t>
  </si>
  <si>
    <t>Sat Jun 20 11:31:05 PDT 2009</t>
  </si>
  <si>
    <t xml:space="preserve">I'm pissed I have to work tonight and I'm going to miss the ultimate fighter finale </t>
  </si>
  <si>
    <t>@alyssa_blair hey! TBS was soo sick. But we didn't get to hang out afterwards dkjfhskjhsi!  hah but yeah they were amazing &amp;amp; anberlin too.</t>
  </si>
  <si>
    <t>Sat Jun 20 11:31:06 PDT 2009</t>
  </si>
  <si>
    <t xml:space="preserve">i fucking miss @shanedawson's blogtv shows SO much </t>
  </si>
  <si>
    <t>comfortngsounds</t>
  </si>
  <si>
    <t xml:space="preserve">I'm sleepy but up still, dizzy, weak, headache, stomache pain. all this better go away soon </t>
  </si>
  <si>
    <t>Sat Jun 20 11:31:10 PDT 2009</t>
  </si>
  <si>
    <t>joecherAMDG</t>
  </si>
  <si>
    <t xml:space="preserve">So, now we have a tile floor, which is new for us and gives us cold feet. Walmart and Target don't have slippers. </t>
  </si>
  <si>
    <t>Sat Jun 20 11:31:11 PDT 2009</t>
  </si>
  <si>
    <t xml:space="preserve">I nearly cried when they found Allan. </t>
  </si>
  <si>
    <t>Sat Jun 20 11:31:12 PDT 2009</t>
  </si>
  <si>
    <t>micearenice</t>
  </si>
  <si>
    <t xml:space="preserve">hates haysneezer </t>
  </si>
  <si>
    <t>Sat Jun 20 11:31:14 PDT 2009</t>
  </si>
  <si>
    <t xml:space="preserve">@MRCpersonal i cried when u died </t>
  </si>
  <si>
    <t>Stephs party! Swimming. Can't go under bc of my ears!  bbl. &amp;lt;3 ya</t>
  </si>
  <si>
    <t>Sat Jun 20 11:31:16 PDT 2009</t>
  </si>
  <si>
    <t>reallisarene</t>
  </si>
  <si>
    <t>been meaning to tell u i am bummed out i wont b at the r and r marathon! tickets sold out.   @oisellerunning</t>
  </si>
  <si>
    <t>Sat Jun 20 11:31:17 PDT 2009</t>
  </si>
  <si>
    <t xml:space="preserve">i want to rip this sewn on bandage off my face, it has to be here for a week and it's super annoying. my cheek hurts so bad, </t>
  </si>
  <si>
    <t xml:space="preserve">@TheLeviNation I wish I could send some of these temps your way. I do not like 95 degree weather. </t>
  </si>
  <si>
    <t xml:space="preserve">I've been on the internetfor like 3 hours looking for a black jacket, but i haven't found one </t>
  </si>
  <si>
    <t>strikingthings</t>
  </si>
  <si>
    <t xml:space="preserve">I'm home for just a bit. I haven't had a chance to practice since Tuesday </t>
  </si>
  <si>
    <t>Sat Jun 20 11:31:18 PDT 2009</t>
  </si>
  <si>
    <t>angelawong</t>
  </si>
  <si>
    <t xml:space="preserve">@williambsmithjr.  I'll keep Nixon in my prayers.  </t>
  </si>
  <si>
    <t>Sat Jun 20 11:31:20 PDT 2009</t>
  </si>
  <si>
    <t>steeff_</t>
  </si>
  <si>
    <t xml:space="preserve">missing my bff!! </t>
  </si>
  <si>
    <t>nicolehealey</t>
  </si>
  <si>
    <t>@omgitsDF I know  sigh</t>
  </si>
  <si>
    <t>Sat Jun 20 11:31:22 PDT 2009</t>
  </si>
  <si>
    <t xml:space="preserve">She's on the rag </t>
  </si>
  <si>
    <t>Sat Jun 20 11:31:23 PDT 2009</t>
  </si>
  <si>
    <t>rawr_Nickzilla</t>
  </si>
  <si>
    <t xml:space="preserve">Finally back in the desert....unpacking is no fun. Neither is a sun burn </t>
  </si>
  <si>
    <t>Sat Jun 20 11:31:24 PDT 2009</t>
  </si>
  <si>
    <t xml:space="preserve">Did too many arm exercises today, I can barely lift them now </t>
  </si>
  <si>
    <t>Sat Jun 20 11:31:25 PDT 2009</t>
  </si>
  <si>
    <t xml:space="preserve">@helenbeetham Thank you! I really hope I get the bug as well - but it hasn't happened yet </t>
  </si>
  <si>
    <t>Sat Jun 20 11:31:27 PDT 2009</t>
  </si>
  <si>
    <t xml:space="preserve">Aloney with my oney </t>
  </si>
  <si>
    <t>Sat Jun 20 11:31:29 PDT 2009</t>
  </si>
  <si>
    <t xml:space="preserve">yeah just caught a fish on my new rod, only a tiddler though </t>
  </si>
  <si>
    <t xml:space="preserve">I wish I was in Vegas so I can see @crissangel </t>
  </si>
  <si>
    <t>Sat Jun 20 11:31:30 PDT 2009</t>
  </si>
  <si>
    <t>@therealjval the memories  we miss youuu!</t>
  </si>
  <si>
    <t>Sat Jun 20 11:31:32 PDT 2009</t>
  </si>
  <si>
    <t>Rufus on kadunud  someone find my retarded kitty, i failed.</t>
  </si>
  <si>
    <t xml:space="preserve">got my old phone HOOKED (lol!) up... boo! now its running out of battery </t>
  </si>
  <si>
    <t xml:space="preserve">Welcoming a new week; the last week of school. It's hard to welcome it when you know that the first day of it you'll have Physics exam </t>
  </si>
  <si>
    <t>Sat Jun 20 11:31:35 PDT 2009</t>
  </si>
  <si>
    <t>katea93</t>
  </si>
  <si>
    <t>@Harriet_Corbett haha you gotta love it.  you ok hazzza? why the  ?</t>
  </si>
  <si>
    <t>Sat Jun 20 11:31:36 PDT 2009</t>
  </si>
  <si>
    <t xml:space="preserve">@SexyKellyC the app twittelater?  No it's a new app I downloaded for the iPhone.  Costs 5 bucks tho </t>
  </si>
  <si>
    <t xml:space="preserve">FUCKING SHIT. i burnt a hole in my brand new shorts last night with a cigarette, i was too drunk to even notice, UGH! </t>
  </si>
  <si>
    <t>Sat Jun 20 11:31:37 PDT 2009</t>
  </si>
  <si>
    <t xml:space="preserve">@discolem0nade aww, well Im sorry about that, </t>
  </si>
  <si>
    <t>Sat Jun 20 11:31:38 PDT 2009</t>
  </si>
  <si>
    <t xml:space="preserve">I want Patrick to come home!!!!!! I feel crappy and I'm soooooooo bored!!!!! </t>
  </si>
  <si>
    <t>Sat Jun 20 11:31:40 PDT 2009</t>
  </si>
  <si>
    <t xml:space="preserve">My coworker is telling me about stuff going on with her husband. I don't want to seem rude but I REALLY don't care! </t>
  </si>
  <si>
    <t>Sat Jun 20 11:31:42 PDT 2009</t>
  </si>
  <si>
    <t xml:space="preserve">The green frog has got it's engine oil but unfortunately it looks like I have no option but to take it in a garage for a look </t>
  </si>
  <si>
    <t>Sat Jun 20 11:31:43 PDT 2009</t>
  </si>
  <si>
    <t>Robin Hood was well sad  I even had a little cry. X</t>
  </si>
  <si>
    <t xml:space="preserve">@jamespetergates whats wrong jamesyface? </t>
  </si>
  <si>
    <t>tintsoflove</t>
  </si>
  <si>
    <t xml:space="preserve">I so damn miss the mirotic era. </t>
  </si>
  <si>
    <t>Sat Jun 20 11:31:44 PDT 2009</t>
  </si>
  <si>
    <t xml:space="preserve">Stranded in Fort Myers airport ...missing the CSC Bar Crawl </t>
  </si>
  <si>
    <t>celinha13</t>
  </si>
  <si>
    <t>@ashleytisdale I would be there too, but I live in Brazil    I love you !!</t>
  </si>
  <si>
    <t>Sat Jun 20 11:31:48 PDT 2009</t>
  </si>
  <si>
    <t>just made Firefox my default browser  *sigh* come on Safari-play nice w/ gmail. and eCollege, if you could play nice too, please?</t>
  </si>
  <si>
    <t>Sat Jun 20 11:31:51 PDT 2009</t>
  </si>
  <si>
    <t>@springtree  maybe it will be pretty all spun up!</t>
  </si>
  <si>
    <t>Sat Jun 20 11:31:52 PDT 2009</t>
  </si>
  <si>
    <t xml:space="preserve">@greggrunberg Now I want an iphone. I'm a coupon clipper type person. I'm always looking to save money. But, iphones are expensive. </t>
  </si>
  <si>
    <t>Sat Jun 20 11:32:36 PDT 2009</t>
  </si>
  <si>
    <t>giuspadoni</t>
  </si>
  <si>
    <t>@tommcfly tom please reply me  say hi to me please  eu te amo</t>
  </si>
  <si>
    <t xml:space="preserve">ugh video didn't upload </t>
  </si>
  <si>
    <t>Sat Jun 20 11:32:37 PDT 2009</t>
  </si>
  <si>
    <t>ZacharyCove</t>
  </si>
  <si>
    <t xml:space="preserve">my boss totally just ruined my plans for longboarding and relaxing all day </t>
  </si>
  <si>
    <t>Sat Jun 20 11:32:40 PDT 2009</t>
  </si>
  <si>
    <t xml:space="preserve">@tainted_Melody idk if ill have time </t>
  </si>
  <si>
    <t>Sat Jun 20 11:32:42 PDT 2009</t>
  </si>
  <si>
    <t>Kirstymcguiness</t>
  </si>
  <si>
    <t xml:space="preserve">shouldn't have eaten all of that chinese last night. eurgh! dont feel too good today </t>
  </si>
  <si>
    <t xml:space="preserve">What do they say about the best laid plans??  They're now driving to Tampa to catch a flight (hopefully).  24hrs and only 100mi from home </t>
  </si>
  <si>
    <t>myeshaaa</t>
  </si>
  <si>
    <t xml:space="preserve">@ughJAYnicole ahhh you keep tweeting i love it lmao. i cant wait for you guys to come back. im ready to die lmao. its so boring and quiet </t>
  </si>
  <si>
    <t>Sat Jun 20 11:32:44 PDT 2009</t>
  </si>
  <si>
    <t>JSav09</t>
  </si>
  <si>
    <t xml:space="preserve">eh. don't want to work today... just sitting around, getting ready soon, work at 5 til 10:45. </t>
  </si>
  <si>
    <t>Sat Jun 20 11:32:45 PDT 2009</t>
  </si>
  <si>
    <t>bleh. long morning at work and now i'm off to work out and mow  i just want to be with tom. fml.</t>
  </si>
  <si>
    <t>Sat Jun 20 11:32:46 PDT 2009</t>
  </si>
  <si>
    <t xml:space="preserve">@MaTTiIDa yes. iunno i'm still delirious. i got like 2 hours of sleep leave me alone </t>
  </si>
  <si>
    <t>Sat Jun 20 11:32:49 PDT 2009</t>
  </si>
  <si>
    <t>Arg. My fitness level isn't what it was a few years ago. My legs said stop at mile 60  bike time needs to a priority too</t>
  </si>
  <si>
    <t>@danikkstar aww boo it doesn't let me DL it..  lol</t>
  </si>
  <si>
    <t>TRESHAWILLIAMS</t>
  </si>
  <si>
    <t xml:space="preserve">@Boomshard NOTHING MUCH. NOT FEELING TO GOOD TODAY </t>
  </si>
  <si>
    <t>Sat Jun 20 11:32:51 PDT 2009</t>
  </si>
  <si>
    <t>@trohman  I'm sorry you're not feeling well. Get better soon!</t>
  </si>
  <si>
    <t xml:space="preserve">@suzeeeeee that is very true </t>
  </si>
  <si>
    <t>Sat Jun 20 11:32:53 PDT 2009</t>
  </si>
  <si>
    <t xml:space="preserve">@CaraMandart I am lost. Please help me find a good home. </t>
  </si>
  <si>
    <t>daniebabess</t>
  </si>
  <si>
    <t>boredd out my head, grounded  stuck in while all my mates are out!!</t>
  </si>
  <si>
    <t>Sat Jun 20 11:32:55 PDT 2009</t>
  </si>
  <si>
    <t>chriscooper45</t>
  </si>
  <si>
    <t xml:space="preserve">Think its time for COD, i so want a 3GS </t>
  </si>
  <si>
    <t>EeZeEpEe</t>
  </si>
  <si>
    <t xml:space="preserve">is finally on a bus to the Port Authority. Why did the previous bus have to leave early? </t>
  </si>
  <si>
    <t>Sat Jun 20 11:32:56 PDT 2009</t>
  </si>
  <si>
    <t>eliza666</t>
  </si>
  <si>
    <t xml:space="preserve">is probably staying in tonight and watching movies or going out again tonight...still contemplative. Hmmmm? </t>
  </si>
  <si>
    <t>brodiefoto</t>
  </si>
  <si>
    <t>Just had to send my Canon G9 in for repair. The lens stopped retracting. I also sent my Nikon D200 in for cleaning.  #colaphotog</t>
  </si>
  <si>
    <t>Sat Jun 20 11:32:57 PDT 2009</t>
  </si>
  <si>
    <t xml:space="preserve">A woman I see every day just looked at me, surprised, and asked me if I was growing a beard. Also a fat guy farted and stunk out the shop </t>
  </si>
  <si>
    <t>jamois</t>
  </si>
  <si>
    <t xml:space="preserve">@timburks Re: Expert consultation at the President Barber Shop ... http://tmeet.me/KL5LM google says coords unkown </t>
  </si>
  <si>
    <t>Sat Jun 20 11:32:59 PDT 2009</t>
  </si>
  <si>
    <t xml:space="preserve">Heard from house sitter - no one has come to look at the leaking roof yet - UGH! And it's still raining back home </t>
  </si>
  <si>
    <t>Sat Jun 20 11:33:01 PDT 2009</t>
  </si>
  <si>
    <t>meredithbell09</t>
  </si>
  <si>
    <t>: Feenin' for the beach, but have no $$ to go.  LB tonight 5:30-close, then GCCR dance party with Esta Bunny &amp;amp; friends!</t>
  </si>
  <si>
    <t>@Brendiiiee yyeah. Aw I wish i saw youu  i was w/ Reva and Jessica</t>
  </si>
  <si>
    <t>radiationhater2</t>
  </si>
  <si>
    <t xml:space="preserve">Cleaning my room...soooo much junk </t>
  </si>
  <si>
    <t>Sat Jun 20 11:33:04 PDT 2009</t>
  </si>
  <si>
    <t>missxniss</t>
  </si>
  <si>
    <t xml:space="preserve">omg my lips are so chapped </t>
  </si>
  <si>
    <t>BWillums</t>
  </si>
  <si>
    <t>Sat Jun 20 11:33:05 PDT 2009</t>
  </si>
  <si>
    <t xml:space="preserve">Yesterday was the release day of STEREO's album Monogamy. But it wasn't in any store... MediaMarkt just say i'm on the wrong date! ASSES! </t>
  </si>
  <si>
    <t>Sat Jun 20 11:33:06 PDT 2009</t>
  </si>
  <si>
    <t xml:space="preserve">My house is so ridiculously hot! </t>
  </si>
  <si>
    <t>Sat Jun 20 11:33:07 PDT 2009</t>
  </si>
  <si>
    <t xml:space="preserve">@thehannabeth what happened Hanna? sounds like u got picked on </t>
  </si>
  <si>
    <t>I lost my tail on Thursday  Sad times.</t>
  </si>
  <si>
    <t>Sat Jun 20 11:33:09 PDT 2009</t>
  </si>
  <si>
    <t xml:space="preserve">@seashellz aww!i just had my last for a bit.. </t>
  </si>
  <si>
    <t xml:space="preserve">i really want to go see @mileycyrus @mitchelmusso and @taylorswift13 this summer too but i can't... </t>
  </si>
  <si>
    <t>Sat Jun 20 11:33:10 PDT 2009</t>
  </si>
  <si>
    <t>will definitely miss her paranoid sister  http://plurk.com/p/12il7r</t>
  </si>
  <si>
    <t>Swishrelic</t>
  </si>
  <si>
    <t xml:space="preserve">That super cheep, new to me, bike I got recently has just got a lot more expensive - found a crack in the frame </t>
  </si>
  <si>
    <t>Sat Jun 20 11:33:12 PDT 2009</t>
  </si>
  <si>
    <t xml:space="preserve">Cor: I'm glad you had a good time. I wish I was there </t>
  </si>
  <si>
    <t>Sat Jun 20 11:33:13 PDT 2009</t>
  </si>
  <si>
    <t>@Sultry_K Hello Krystal!!! I'm @ work! Boooooo!!!!  *tears*</t>
  </si>
  <si>
    <t>Sat Jun 20 11:33:15 PDT 2009</t>
  </si>
  <si>
    <t>Ivett7</t>
  </si>
  <si>
    <t xml:space="preserve">Damn this anger management class is boring </t>
  </si>
  <si>
    <t xml:space="preserve">@madwilliamflint this leads to conclusion that they want the same thing... to stay in control whatever the cost </t>
  </si>
  <si>
    <t xml:space="preserve">@Prettyhoneydip iight lol ; I got u when I talk 2 him. im not home </t>
  </si>
  <si>
    <t>Sat Jun 20 11:33:16 PDT 2009</t>
  </si>
  <si>
    <t>gailcook</t>
  </si>
  <si>
    <t>@SariBLAU Oh don't worry, it was raining here and now I have to go to Filer for two nights and I'm not sure if it will rain.  But it's ok.</t>
  </si>
  <si>
    <t xml:space="preserve">There goes my big suprise </t>
  </si>
  <si>
    <t>Sat Jun 20 11:33:18 PDT 2009</t>
  </si>
  <si>
    <t>aldi26</t>
  </si>
  <si>
    <t xml:space="preserve">Well that didn't work....still no power at my house </t>
  </si>
  <si>
    <t>Paradox3a</t>
  </si>
  <si>
    <t xml:space="preserve">I was going to phone my dad to wish him happy father's day, but he called me first.  I feel like such an ass. </t>
  </si>
  <si>
    <t>Sat Jun 20 11:33:20 PDT 2009</t>
  </si>
  <si>
    <t xml:space="preserve">Juust woke up from a sweet text message, and an ant bit my toe </t>
  </si>
  <si>
    <t>Sat Jun 20 11:33:23 PDT 2009</t>
  </si>
  <si>
    <t>@iphone_dev guys is this a bug or is it just with my iPod? Sorry for the bother  http://twitpic.com/7x70e</t>
  </si>
  <si>
    <t xml:space="preserve">i'll be thereeee!!!!!!!!!!!! i swear  en otros asuntoos.... viendo friends </t>
  </si>
  <si>
    <t xml:space="preserve">@KittyBradshaw i have it. it's ok. minus the fact it doesn't sync, which inevitably renders it useless. </t>
  </si>
  <si>
    <t>Sat Jun 20 11:33:24 PDT 2009</t>
  </si>
  <si>
    <t xml:space="preserve">Still not received by Pembrokeshire Tea...  </t>
  </si>
  <si>
    <t>Sat Jun 20 11:33:27 PDT 2009</t>
  </si>
  <si>
    <t xml:space="preserve">@karlalarla I used to but then he cut his hair </t>
  </si>
  <si>
    <t>Sat Jun 20 11:33:29 PDT 2009</t>
  </si>
  <si>
    <t xml:space="preserve">@linoone come over. No excuses, I want to see you </t>
  </si>
  <si>
    <t>@DuchessAmy  *hug*</t>
  </si>
  <si>
    <t>Sat Jun 20 11:33:30 PDT 2009</t>
  </si>
  <si>
    <t>Lostbylost</t>
  </si>
  <si>
    <t xml:space="preserve">@MiSS__BOP @joaov_ 	The nozzle fell </t>
  </si>
  <si>
    <t xml:space="preserve">Driving downtown listening to Tokyo Drift... I wish I had somebody with me... </t>
  </si>
  <si>
    <t>Sat Jun 20 11:33:31 PDT 2009</t>
  </si>
  <si>
    <t>JGanthier</t>
  </si>
  <si>
    <t xml:space="preserve">Successful day shopping. Moulin Rouge tonight. Last night in Paris </t>
  </si>
  <si>
    <t xml:space="preserve">In discomfort... Thank goodness for good meds... But bored out of my mind. </t>
  </si>
  <si>
    <t>Sat Jun 20 11:33:35 PDT 2009</t>
  </si>
  <si>
    <t xml:space="preserve">is upset cus he cant go to the pool party </t>
  </si>
  <si>
    <t>Lanean</t>
  </si>
  <si>
    <t xml:space="preserve">I need to do some Algebra homework today... but it's so pretty out! </t>
  </si>
  <si>
    <t>Sat Jun 20 11:33:36 PDT 2009</t>
  </si>
  <si>
    <t>Photo: dfolz: Aweâ€¦ thats no good  http://tumblr.com/x9r23olgj</t>
  </si>
  <si>
    <t>Sat Jun 20 11:33:37 PDT 2009</t>
  </si>
  <si>
    <t xml:space="preserve">robin hood was very sad </t>
  </si>
  <si>
    <t>Sat Jun 20 11:33:39 PDT 2009</t>
  </si>
  <si>
    <t xml:space="preserve">in the mean time.......off to work I go </t>
  </si>
  <si>
    <t>Sat Jun 20 11:33:40 PDT 2009</t>
  </si>
  <si>
    <t>Fizzle0729</t>
  </si>
  <si>
    <t xml:space="preserve">is not feeling too good </t>
  </si>
  <si>
    <t>Sat Jun 20 11:33:42 PDT 2009</t>
  </si>
  <si>
    <t>nursemandi0607</t>
  </si>
  <si>
    <t>UHHHAHHHA listening to the iphone that she got from her b-day her and mom forgot to tell me about..trying to keep a secret  IM JEALOUS</t>
  </si>
  <si>
    <t>Sat Jun 20 11:33:44 PDT 2009</t>
  </si>
  <si>
    <t xml:space="preserve">@alicemulanga LOOL we've tried soooo many. can't find any </t>
  </si>
  <si>
    <t>Sat Jun 20 11:33:46 PDT 2009</t>
  </si>
  <si>
    <t>@mileycyrus Hey, I tried to get tickets for your tour but I couldnt get any  I really wanted to go!</t>
  </si>
  <si>
    <t>Sat Jun 20 11:33:47 PDT 2009</t>
  </si>
  <si>
    <t xml:space="preserve">@Emmajones79 I'm affraid it is permanent babe until you change your avatar </t>
  </si>
  <si>
    <t xml:space="preserve">dissapointed in the little mermaid </t>
  </si>
  <si>
    <t>Sat Jun 20 11:33:48 PDT 2009</t>
  </si>
  <si>
    <t>radiorealestate</t>
  </si>
  <si>
    <t xml:space="preserve">Laura Holland...Holland Law Group is chatting about property taxes...you have to pay them soon! </t>
  </si>
  <si>
    <t>Sat Jun 20 11:33:49 PDT 2009</t>
  </si>
  <si>
    <t>joannerp</t>
  </si>
  <si>
    <t xml:space="preserve">Didn't sleep well on plane and now suffering through 3 hour layover in Vancouver...it's going to be tough once I get to Seattle </t>
  </si>
  <si>
    <t>Sat Jun 20 11:33:50 PDT 2009</t>
  </si>
  <si>
    <t>YAY!! Hospice is BACK to help me with my grams again. Thank God, coz I NEED he HELP!  God Bless you Grams! I LOVE YOU SO MUCH!!</t>
  </si>
  <si>
    <t>Sat Jun 20 11:33:52 PDT 2009</t>
  </si>
  <si>
    <t>jennaclinton</t>
  </si>
  <si>
    <t>bummed that i couldn't go to grad  work suuuucks. actually it's amazing but i'm still bummed...haha</t>
  </si>
  <si>
    <t xml:space="preserve">#trackle and #squarespace you make me such a spammer... </t>
  </si>
  <si>
    <t>Sat Jun 20 11:33:53 PDT 2009</t>
  </si>
  <si>
    <t xml:space="preserve">http://twitpic.com/7x74l - Bumblebee gloves! I would so get these if I wasn't broke right now </t>
  </si>
  <si>
    <t>Sat Jun 20 11:34:30 PDT 2009</t>
  </si>
  <si>
    <t>@jewelgiroux That's no good  Try to get plenty of fluids and rest. I hope you get it knocked out.</t>
  </si>
  <si>
    <t>Sat Jun 20 11:34:31 PDT 2009</t>
  </si>
  <si>
    <t>I dint get permission to sleep..  Gotta wait longer to get some rest</t>
  </si>
  <si>
    <t>glorigirl</t>
  </si>
  <si>
    <t xml:space="preserve">Goshhhhh it won't stop raining </t>
  </si>
  <si>
    <t>Sat Jun 20 11:34:32 PDT 2009</t>
  </si>
  <si>
    <t>laura_lou87</t>
  </si>
  <si>
    <t xml:space="preserve">Fed up. Lonely. No friends. Except my browbands. Sometimes I am an actual emo. But it's not very nice </t>
  </si>
  <si>
    <t>Sat Jun 20 11:34:36 PDT 2009</t>
  </si>
  <si>
    <t>My Rikki!!  Soooooooo upset right now for @RDFifton. SHIT</t>
  </si>
  <si>
    <t>Sat Jun 20 11:34:43 PDT 2009</t>
  </si>
  <si>
    <t xml:space="preserve">Going to the RIte-Aid with mommy. I would drive, but it's raining. Grrrrr. </t>
  </si>
  <si>
    <t>TrueGreenWorld</t>
  </si>
  <si>
    <t xml:space="preserve">realized that someone doesn't agree with our views and attacked my website w/ a virus, sorry for the delay, will be back up on Tuesday. </t>
  </si>
  <si>
    <t>Sat Jun 20 11:34:45 PDT 2009</t>
  </si>
  <si>
    <t xml:space="preserve">@davediver awww poor little thing!! </t>
  </si>
  <si>
    <t>garnie_saladbar</t>
  </si>
  <si>
    <t>Going home  6 hours! Text me!</t>
  </si>
  <si>
    <t>Sat Jun 20 11:34:47 PDT 2009</t>
  </si>
  <si>
    <t>Its so gloomy  good thing i'm going to party!</t>
  </si>
  <si>
    <t xml:space="preserve">@Chubbx Now you're speaking my language! ;) Whassup, sweetie? </t>
  </si>
  <si>
    <t>Sat Jun 20 11:34:51 PDT 2009</t>
  </si>
  <si>
    <t>@s4sukhdeep Mangoes sold    Grapes up-for-grabs!</t>
  </si>
  <si>
    <t xml:space="preserve">@David_de_Vynel sorry i'm not there. Been so ill today, death by kidney fail. </t>
  </si>
  <si>
    <t>Sat Jun 20 11:34:52 PDT 2009</t>
  </si>
  <si>
    <t>amyg0716</t>
  </si>
  <si>
    <t>@amberfayeth Awhh, wish i could go   go again soon so i can come xD haha .</t>
  </si>
  <si>
    <t>Sat Jun 20 11:34:53 PDT 2009</t>
  </si>
  <si>
    <t>MNKBLZVC</t>
  </si>
  <si>
    <t xml:space="preserve">My Berry is dead, what to do know? </t>
  </si>
  <si>
    <t>Sat Jun 20 11:34:54 PDT 2009</t>
  </si>
  <si>
    <t>@hanaames Nothing. Absolutely nothing. On my own, bored.  TV, maybe weep a littl?</t>
  </si>
  <si>
    <t>Sat Jun 20 11:34:55 PDT 2009</t>
  </si>
  <si>
    <t>Sandra4Milo09</t>
  </si>
  <si>
    <t xml:space="preserve">got 2 go homework 2 do </t>
  </si>
  <si>
    <t>Sat Jun 20 11:34:56 PDT 2009</t>
  </si>
  <si>
    <t>victoriarblack</t>
  </si>
  <si>
    <t xml:space="preserve">I WISH YOU WERE HERE!! i need you so much sis!! idk what to do </t>
  </si>
  <si>
    <t>Sat Jun 20 11:35:01 PDT 2009</t>
  </si>
  <si>
    <t>i just broke my favorite black headband  i hate my life, blah i just woke up, i didnt get to sleep until 5, thanks @brittanypi haha,</t>
  </si>
  <si>
    <t>Sat Jun 20 11:35:03 PDT 2009</t>
  </si>
  <si>
    <t xml:space="preserve">@christopherbw yeah I'm doing pretty good I get to go home but I'm off for 6 weeks can't do anything </t>
  </si>
  <si>
    <t>Sat Jun 20 11:35:04 PDT 2009</t>
  </si>
  <si>
    <t xml:space="preserve">It's been 5 years since my friend was killed by a hit and run driver. Miss her. </t>
  </si>
  <si>
    <t xml:space="preserve">Ahhhh! @Trissia: I am so sorry I forgot to write the e-mail to you about the question you asked! I am so behind on stuff and promises! </t>
  </si>
  <si>
    <t>justlaney</t>
  </si>
  <si>
    <t xml:space="preserve">the weather has been so poo today, im so bummed i can't spend tomorrow with my dad, i hate having to work </t>
  </si>
  <si>
    <t>Sat Jun 20 11:35:06 PDT 2009</t>
  </si>
  <si>
    <t>rra_incognito</t>
  </si>
  <si>
    <t xml:space="preserve">Damnit. The offspring and dropkick murphies are gonna be n town next week and ill be in DC. </t>
  </si>
  <si>
    <t>Sat Jun 20 11:35:07 PDT 2009</t>
  </si>
  <si>
    <t>@BrennanAnnie Done it twice now. Fantastic atmosphere &amp;amp; great fun. No more for a year as damaged foot tendons  Mountains next!</t>
  </si>
  <si>
    <t xml:space="preserve">@mayawesome I have a headache too </t>
  </si>
  <si>
    <t>Sat Jun 20 11:35:08 PDT 2009</t>
  </si>
  <si>
    <t>matthisone</t>
  </si>
  <si>
    <t xml:space="preserve">I understand completely!  I've had over 30 in the last 6 years. </t>
  </si>
  <si>
    <t>Sat Jun 20 11:35:10 PDT 2009</t>
  </si>
  <si>
    <t>broseanddelight</t>
  </si>
  <si>
    <t xml:space="preserve">@ashleytisdale Wish I was there... I have to work... </t>
  </si>
  <si>
    <t>Bruunhilde</t>
  </si>
  <si>
    <t>@yvonnepoz Hello! Was hoping to twitter last night but work was busy  ate supper at 1am!  LOL! Should not eat at all that late!</t>
  </si>
  <si>
    <t>Sat Jun 20 11:35:11 PDT 2009</t>
  </si>
  <si>
    <t>Kandalee</t>
  </si>
  <si>
    <t xml:space="preserve">@30SECONDSTOMARS Sniiiff I couldn't come...... Me and the car are stuck in MARSeille </t>
  </si>
  <si>
    <t>Sat Jun 20 11:35:13 PDT 2009</t>
  </si>
  <si>
    <t>Off to the cabin for the rest of the weekend  boring</t>
  </si>
  <si>
    <t>Sat Jun 20 11:35:15 PDT 2009</t>
  </si>
  <si>
    <t>@Smokeroomsocial What the hell happened after I left?!  I hope you feel better&amp;lt;333</t>
  </si>
  <si>
    <t xml:space="preserve">ban and jerrys caramel chew chew is not as nice as one would expect... </t>
  </si>
  <si>
    <t>Sat Jun 20 11:35:17 PDT 2009</t>
  </si>
  <si>
    <t>haslam13</t>
  </si>
  <si>
    <t>Just bought tweetie on iPhone, BIG dissapointment  still in MANC!  http://bit.ly/6u60N</t>
  </si>
  <si>
    <t>happyLillus</t>
  </si>
  <si>
    <t>@rochellewiseman http://twitpic.com/6k5br - ohh  get well soon!!! we loye you!</t>
  </si>
  <si>
    <t>Sat Jun 20 11:35:18 PDT 2009</t>
  </si>
  <si>
    <t>Is hungry. What can I eat. It is kinda early for lunch.  dang those apple jacks for not holding me over until lunch!!!!!!!</t>
  </si>
  <si>
    <t>Sat Jun 20 11:35:20 PDT 2009</t>
  </si>
  <si>
    <t>hwnphotog</t>
  </si>
  <si>
    <t xml:space="preserve">@bigfolio http://twitpic.com/702bf - Yuck! Don't think I'm in the islands anymore </t>
  </si>
  <si>
    <t>Sat Jun 20 11:35:21 PDT 2009</t>
  </si>
  <si>
    <t>@lisa_x mp4 worked but it only plays the sound on my phone    wtf. what did you use, mind when you had that video on urse?</t>
  </si>
  <si>
    <t>Sat Jun 20 11:35:22 PDT 2009</t>
  </si>
  <si>
    <t>intellectdk</t>
  </si>
  <si>
    <t xml:space="preserve">... which leads to the question, why a speakers room? Is it to shield conference participants from interesting discussions </t>
  </si>
  <si>
    <t>Sat Jun 20 11:35:24 PDT 2009</t>
  </si>
  <si>
    <t xml:space="preserve">SO bored. </t>
  </si>
  <si>
    <t>Sat Jun 20 11:35:25 PDT 2009</t>
  </si>
  <si>
    <t xml:space="preserve">@CaliLewis good 4 you that you have a machine that can take more ram </t>
  </si>
  <si>
    <t>Sat Jun 20 11:35:26 PDT 2009</t>
  </si>
  <si>
    <t xml:space="preserve">@MattChandler74 Happy Birthday Matt! I will turn 50 on Wednesday </t>
  </si>
  <si>
    <t>Sat Jun 20 11:35:27 PDT 2009</t>
  </si>
  <si>
    <t>BaileyMaddox</t>
  </si>
  <si>
    <t xml:space="preserve">when will these flea bites stop itching!? my ankles and leg are so sore. </t>
  </si>
  <si>
    <t>Sat Jun 20 11:35:29 PDT 2009</t>
  </si>
  <si>
    <t>CorrieTR</t>
  </si>
  <si>
    <t xml:space="preserve">Finally at home, got such a sore back!! </t>
  </si>
  <si>
    <t>Sat Jun 20 11:35:30 PDT 2009</t>
  </si>
  <si>
    <t>Drewsky08</t>
  </si>
  <si>
    <t>dreading work  i wish i could sit home all day an do nothing  tuesday cant come soon enough</t>
  </si>
  <si>
    <t>Sat Jun 20 11:35:31 PDT 2009</t>
  </si>
  <si>
    <t>MaStaleee</t>
  </si>
  <si>
    <t xml:space="preserve">Only one more 5 star to go in GHSM, TTFAF </t>
  </si>
  <si>
    <t>Sat Jun 20 11:35:32 PDT 2009</t>
  </si>
  <si>
    <t>ohheyyou</t>
  </si>
  <si>
    <t xml:space="preserve">@annieweasley ngl, i'm excited for nyc prep too </t>
  </si>
  <si>
    <t>Sat Jun 20 11:35:34 PDT 2009</t>
  </si>
  <si>
    <t xml:space="preserve">awake. i feel so unproductive when i'm up this late </t>
  </si>
  <si>
    <t>Sat Jun 20 11:35:40 PDT 2009</t>
  </si>
  <si>
    <t>iamlaurahh</t>
  </si>
  <si>
    <t xml:space="preserve">ahh my tummy hurts drank way to much last night </t>
  </si>
  <si>
    <t>Sat Jun 20 11:35:39 PDT 2009</t>
  </si>
  <si>
    <t>helloo! just had the best dream but woke up to find it wasnt real  -nicki</t>
  </si>
  <si>
    <t>ShelbyStev</t>
  </si>
  <si>
    <t>finally able to lay out and @rachelfenner i miss you already    no joke</t>
  </si>
  <si>
    <t>PhilGreaney</t>
  </si>
  <si>
    <t xml:space="preserve">@Orrisdale sorry about that  If it's any consolation, I've also assembled MORE bookshelves today and went shopping for food </t>
  </si>
  <si>
    <t>Sat Jun 20 11:35:42 PDT 2009</t>
  </si>
  <si>
    <t xml:space="preserve">Fuck fuck fuck. Today is not going good so far. I hope that isn't foreshadowing something </t>
  </si>
  <si>
    <t>Sat Jun 20 11:35:43 PDT 2009</t>
  </si>
  <si>
    <t xml:space="preserve">Feeling Lonely </t>
  </si>
  <si>
    <t xml:space="preserve">@KeaneJane  I was going 3rd night!!! Now its closing night March 2010!!! grrrrrrrr </t>
  </si>
  <si>
    <t>Sat Jun 20 11:35:45 PDT 2009</t>
  </si>
  <si>
    <t xml:space="preserve">@Superspence at the condo. Won't be home til Monday or so. </t>
  </si>
  <si>
    <t>Sat Jun 20 11:35:48 PDT 2009</t>
  </si>
  <si>
    <t>ch1a</t>
  </si>
  <si>
    <t xml:space="preserve">I'm vaguely discontent, likely due to the work I need to do today. But what's the point with no more Ivo?  </t>
  </si>
  <si>
    <t xml:space="preserve">today i want: coffee, brunch, a manicure and pedicure.  why must it keep raining, though? </t>
  </si>
  <si>
    <t xml:space="preserve">Umf. I hate this. Such a epic fail </t>
  </si>
  <si>
    <t>Sat Jun 20 11:35:50 PDT 2009</t>
  </si>
  <si>
    <t>edballe</t>
  </si>
  <si>
    <t xml:space="preserve">im so sad...... want to go home.... </t>
  </si>
  <si>
    <t xml:space="preserve">@typezero3 awww I didn't realize your new office is at Kapolei! Bummer. </t>
  </si>
  <si>
    <t>Sat Jun 20 11:35:52 PDT 2009</t>
  </si>
  <si>
    <t>catlong75</t>
  </si>
  <si>
    <t>@nkotbsplitsgirl no more shows for me  I would like to do the cruise, but not sure if I can.</t>
  </si>
  <si>
    <t>Sat Jun 20 11:35:53 PDT 2009</t>
  </si>
  <si>
    <t>nathancarpenter</t>
  </si>
  <si>
    <t xml:space="preserve">Great weather here in LA...NOT! So much for my day at the beach. </t>
  </si>
  <si>
    <t>On my way home! My Grandad doesn't look like he used too! He looks really frail!  but he was still cracking jokes so it's not all bad!</t>
  </si>
  <si>
    <t>Sat Jun 20 11:35:54 PDT 2009</t>
  </si>
  <si>
    <t xml:space="preserve">@theodorejordan I like the idea but without a commute I'm not listening to much these days, except for #ccmusic when working </t>
  </si>
  <si>
    <t>Sat Jun 20 11:35:57 PDT 2009</t>
  </si>
  <si>
    <t xml:space="preserve">showered. now eating cheerios with milk cinnamon and sugar. but wishing I had dunkin donuts </t>
  </si>
  <si>
    <t>Sat Jun 20 11:36:35 PDT 2009</t>
  </si>
  <si>
    <t xml:space="preserve">@sky_at_night aww not cool cause ya tired now  </t>
  </si>
  <si>
    <t>Sat Jun 20 11:36:37 PDT 2009</t>
  </si>
  <si>
    <t xml:space="preserve">Jus finished my omar poster!! yay!! Wish I had a way to upload a pic... I only have this iPod touch Which doesn't have a camera </t>
  </si>
  <si>
    <t>@titianred @hjwebb Thank you x Yesterday a work day &amp;amp; finished late  But had lovely &amp;quot;me-day&amp;quot; today (doesn't happen often) x</t>
  </si>
  <si>
    <t>Sat Jun 20 11:36:39 PDT 2009</t>
  </si>
  <si>
    <t>newfienisey</t>
  </si>
  <si>
    <t>@DonnieWahlberg my bff left for Toronto today 4 ur show 2morrow.  I can't go. Too pregnant     I need my FULL SERVICE!!  Twugs!!</t>
  </si>
  <si>
    <t>Sat Jun 20 11:36:41 PDT 2009</t>
  </si>
  <si>
    <t xml:space="preserve">nooooooooooo dancevic didnt win!! </t>
  </si>
  <si>
    <t>Sat Jun 20 11:36:42 PDT 2009</t>
  </si>
  <si>
    <t>jobros787</t>
  </si>
  <si>
    <t xml:space="preserve">one of my fave songs  in lvatt are hey baby dont speak and keep it real and theyre not playing any of them </t>
  </si>
  <si>
    <t>Sat Jun 20 11:36:43 PDT 2009</t>
  </si>
  <si>
    <t xml:space="preserve">@maryrstanley $450 worth of brake issues. Boo. I need a new one. </t>
  </si>
  <si>
    <t>Sat Jun 20 11:36:45 PDT 2009</t>
  </si>
  <si>
    <t>@inmemory24 yeahh I Duno just like boo ent it  just me luck</t>
  </si>
  <si>
    <t>@FoxxVox Awww...that's too bad.  Hope all goes well and it's nothing too serious! Good luck!</t>
  </si>
  <si>
    <t>Sat Jun 20 11:36:46 PDT 2009</t>
  </si>
  <si>
    <t>karenk1980</t>
  </si>
  <si>
    <t xml:space="preserve"> no one wants to do anything... i think i will go to the casino. maybe i will win another 300</t>
  </si>
  <si>
    <t>Sat Jun 20 11:36:52 PDT 2009</t>
  </si>
  <si>
    <t xml:space="preserve">translating: Nick J is dating Miley Cyrus. Who let this out was his brothers, Joe, in Larry King! :O &amp;gt; </t>
  </si>
  <si>
    <t>Sat Jun 20 11:36:53 PDT 2009</t>
  </si>
  <si>
    <t xml:space="preserve">5 more days until the fanmeeting. I'M SO SADDDD. </t>
  </si>
  <si>
    <t>Sat Jun 20 11:36:56 PDT 2009</t>
  </si>
  <si>
    <t>SondreB</t>
  </si>
  <si>
    <t xml:space="preserve">Phil Haack, Scott Bellware and others are on their way here... oh I just hope we won't get evicted from the building  should be fun! </t>
  </si>
  <si>
    <t>finally able to lay out and @rachelfenner i miss you already  no joke</t>
  </si>
  <si>
    <t>Sat Jun 20 11:36:57 PDT 2009</t>
  </si>
  <si>
    <t>ShariSummers89</t>
  </si>
  <si>
    <t>rain bleh   where is the sun?!?!?!</t>
  </si>
  <si>
    <t>Sat Jun 20 11:36:59 PDT 2009</t>
  </si>
  <si>
    <t>Laura_Harrison</t>
  </si>
  <si>
    <t xml:space="preserve">@Lundy what happened Mr. Lundy? </t>
  </si>
  <si>
    <t>Sat Jun 20 11:37:01 PDT 2009</t>
  </si>
  <si>
    <t xml:space="preserve">@OurCityLights OMFG! I'M SUCK A LOSER. IT'S LIKE I'M FROM PLOTO! AND THAT NOT EVEN A PLANET ANYMORE! BUT TO ME IT IS! </t>
  </si>
  <si>
    <t>Sat Jun 20 11:37:04 PDT 2009</t>
  </si>
  <si>
    <t>GhadaS</t>
  </si>
  <si>
    <t>god Im sooooooo mad  coz my phone isnot working !!!!</t>
  </si>
  <si>
    <t>Sat Jun 20 11:37:05 PDT 2009</t>
  </si>
  <si>
    <t xml:space="preserve">@Misdreavus_72 i like it better when you're happy </t>
  </si>
  <si>
    <t>Sat Jun 20 11:37:07 PDT 2009</t>
  </si>
  <si>
    <t>tinahatesu</t>
  </si>
  <si>
    <t xml:space="preserve">I  already did my good deed for the day, so now it's lazy time! I luv my kids! I wish my luv would call me </t>
  </si>
  <si>
    <t xml:space="preserve">@EternalScribe Oh, honey, stop doing that. </t>
  </si>
  <si>
    <t>Sat Jun 20 11:37:09 PDT 2009</t>
  </si>
  <si>
    <t>JonathanSeth101</t>
  </si>
  <si>
    <t xml:space="preserve">Youtube coming Soon!!! &amp;quot;Memoirs of a Silent Voice.&amp;quot; A video journal of my struggles of the past </t>
  </si>
  <si>
    <t>Sat Jun 20 11:37:10 PDT 2009</t>
  </si>
  <si>
    <t>ItsEmOfCourse</t>
  </si>
  <si>
    <t>@MollieOfficial My Friend is about to meet you I couldn't go with her  xo</t>
  </si>
  <si>
    <t>Sat Jun 20 11:37:11 PDT 2009</t>
  </si>
  <si>
    <t xml:space="preserve">@JillPeanut tomorrows fathers day foo </t>
  </si>
  <si>
    <t>Sat Jun 20 11:37:12 PDT 2009</t>
  </si>
  <si>
    <t>Wingle20</t>
  </si>
  <si>
    <t>Gonna Have to change out of my Jammies  not fair haha going to see a scary film :-s jeans n hoodie hear i come..xxx</t>
  </si>
  <si>
    <t xml:space="preserve">So little time </t>
  </si>
  <si>
    <t>Sat Jun 20 11:37:19 PDT 2009</t>
  </si>
  <si>
    <t xml:space="preserve">Diet cokes bad enough...diet rola cola is just shocking </t>
  </si>
  <si>
    <t>Sat Jun 20 11:37:22 PDT 2009</t>
  </si>
  <si>
    <t>@AdrienneNycole Awwwwwww shit! i got a wedding to attend in aug. no drank tho  FTL</t>
  </si>
  <si>
    <t>legdaddy</t>
  </si>
  <si>
    <t>My Roomba does not clean under the sofa.      -Simply replace with a taller set of sofa legs to add height.</t>
  </si>
  <si>
    <t xml:space="preserve">i told the boy i was falling for him... can i go hide under a rock now?... </t>
  </si>
  <si>
    <t>Sat Jun 20 11:37:23 PDT 2009</t>
  </si>
  <si>
    <t>loonygoony56Ace</t>
  </si>
  <si>
    <t xml:space="preserve">Now getting ready 4 work </t>
  </si>
  <si>
    <t>Sat Jun 20 11:37:25 PDT 2009</t>
  </si>
  <si>
    <t xml:space="preserve">Going home from the guys adventure. It was awesome except i got burnt </t>
  </si>
  <si>
    <t>ashleyrebecca</t>
  </si>
  <si>
    <t xml:space="preserve">had a series of really, really bad dreams. </t>
  </si>
  <si>
    <t>Sat Jun 20 11:37:26 PDT 2009</t>
  </si>
  <si>
    <t>@alexpgates Oh no  That's no good at all. Is she doing any better now?</t>
  </si>
  <si>
    <t>Sat Jun 20 11:37:27 PDT 2009</t>
  </si>
  <si>
    <t xml:space="preserve">@nursebc1974 yep, that was a disturbing video </t>
  </si>
  <si>
    <t xml:space="preserve">I've broken my nail </t>
  </si>
  <si>
    <t xml:space="preserve">@eL_omar awh.. Wish u were here too </t>
  </si>
  <si>
    <t>Sat Jun 20 11:37:28 PDT 2009</t>
  </si>
  <si>
    <t>@terrymr  monday i guess unless you can go get it lol</t>
  </si>
  <si>
    <t xml:space="preserve">My month really sucks in SD... gloomy, cloudy, and misting... makes me SAD </t>
  </si>
  <si>
    <t xml:space="preserve">i could so fall back asleep right now. just realized that 6 out of the next 7 mornings... i'm working. ew. </t>
  </si>
  <si>
    <t xml:space="preserve">@NahJoyce I know, but I want to be special, too </t>
  </si>
  <si>
    <t xml:space="preserve">@Markoos76  That's what I was afraid of.  </t>
  </si>
  <si>
    <t>Sat Jun 20 11:37:29 PDT 2009</t>
  </si>
  <si>
    <t>plans fell thru...again. off to work. i want to get drunk and go dance up the fiddlers  x</t>
  </si>
  <si>
    <t>Bren1988</t>
  </si>
  <si>
    <t xml:space="preserve">@mileycyrus Â£50 for a concert ticket to see you?! There's a global recession on you know?! Very disappointing </t>
  </si>
  <si>
    <t>Sat Jun 20 11:37:30 PDT 2009</t>
  </si>
  <si>
    <t>simplyspike</t>
  </si>
  <si>
    <t xml:space="preserve">Turbosim does not work on 3.0, can't restore back to 2.2.1 </t>
  </si>
  <si>
    <t xml:space="preserve">@victoriaashleyx why wont you talk to me vicky williamson? </t>
  </si>
  <si>
    <t>Sat Jun 20 11:37:31 PDT 2009</t>
  </si>
  <si>
    <t>Jessica_Lopez</t>
  </si>
  <si>
    <t xml:space="preserve">@jraimond  That sucks </t>
  </si>
  <si>
    <t>VeronicaJersin</t>
  </si>
  <si>
    <t xml:space="preserve">R.I.P.  Hero &amp;lt;3 I miss you </t>
  </si>
  <si>
    <t>Sat Jun 20 11:37:34 PDT 2009</t>
  </si>
  <si>
    <t>Two years  god i can't wait *histexasangel*</t>
  </si>
  <si>
    <t>Sat Jun 20 11:37:35 PDT 2009</t>
  </si>
  <si>
    <t xml:space="preserve">@aamandaplease why sad </t>
  </si>
  <si>
    <t>Sat Jun 20 11:37:36 PDT 2009</t>
  </si>
  <si>
    <t>johnmartinez</t>
  </si>
  <si>
    <t xml:space="preserve">On 4 hours of sleep and need more but can't! Long work night last night. </t>
  </si>
  <si>
    <t>Sat Jun 20 11:37:37 PDT 2009</t>
  </si>
  <si>
    <t>@slatetake Sorry to hear that.  Hope he passed peacefully. Lots of strength to you and yours. *hug*</t>
  </si>
  <si>
    <t>Sat Jun 20 11:37:39 PDT 2009</t>
  </si>
  <si>
    <t>tessarosex</t>
  </si>
  <si>
    <t xml:space="preserve">@Ben_Scoville hahah ugh so i need to go on a cute date with a cute boy SOON...thought being single would make that easier but i guess not </t>
  </si>
  <si>
    <t>Sat Jun 20 11:37:40 PDT 2009</t>
  </si>
  <si>
    <t>Crowwoman</t>
  </si>
  <si>
    <t xml:space="preserve">Wishing I could find Simon again........Can't get back on site.......  </t>
  </si>
  <si>
    <t>Sat Jun 20 11:37:41 PDT 2009</t>
  </si>
  <si>
    <t xml:space="preserve">I'm ready for my baby girl to come home.  Missin her badly </t>
  </si>
  <si>
    <t>Sat Jun 20 11:37:43 PDT 2009</t>
  </si>
  <si>
    <t xml:space="preserve">At the vet with Roxy and she is mad at me and scared </t>
  </si>
  <si>
    <t>Sat Jun 20 11:37:44 PDT 2009</t>
  </si>
  <si>
    <t>Tweetie_86521</t>
  </si>
  <si>
    <t>Just saw lady gaga on show biz report and im realizing she is not a  great live sing and backing track don't count  !</t>
  </si>
  <si>
    <t>Sat Jun 20 11:37:45 PDT 2009</t>
  </si>
  <si>
    <t>Sat Jun 20 11:37:46 PDT 2009</t>
  </si>
  <si>
    <t>murffymurder</t>
  </si>
  <si>
    <t>Ughh  No musical, no splash, no camp. What else can go wrong?</t>
  </si>
  <si>
    <t>Sat Jun 20 11:37:47 PDT 2009</t>
  </si>
  <si>
    <t xml:space="preserve">It's soo cold! Darn it. I didn't bring a jacket either! </t>
  </si>
  <si>
    <t>Sat Jun 20 11:37:48 PDT 2009</t>
  </si>
  <si>
    <t xml:space="preserve">thank you so much sweetie for destroying my day! </t>
  </si>
  <si>
    <t>Sat Jun 20 11:37:51 PDT 2009</t>
  </si>
  <si>
    <t>@airtrafficlive I wish i was still in sheffield to see u guys,guttered i missed it  i'm sure my adopted home city will show u much love</t>
  </si>
  <si>
    <t>Sat Jun 20 11:37:52 PDT 2009</t>
  </si>
  <si>
    <t xml:space="preserve">@orentodoros - Beware all articles say the changes they made in the movie took out everything that made the book as amazing as it was. </t>
  </si>
  <si>
    <t xml:space="preserve">06/18/09-4 A.M. SpiDeR Bite On My EyE LiD! It's 3 DayS Now &amp;amp; It's StiLL SwoLLeN!! It's ExtReMeLy PaiN FuL </t>
  </si>
  <si>
    <t>Sat Jun 20 11:37:53 PDT 2009</t>
  </si>
  <si>
    <t xml:space="preserve">YEAH!!!, Christine, so glad Kasey is going to be ok!!! That accident has scared the crap out of me!!!!!!!    I have been so worried. </t>
  </si>
  <si>
    <t>Sat Jun 20 11:37:54 PDT 2009</t>
  </si>
  <si>
    <t>lthompsonhu</t>
  </si>
  <si>
    <t xml:space="preserve">drivin n summer traffic </t>
  </si>
  <si>
    <t>Sat Jun 20 11:37:55 PDT 2009</t>
  </si>
  <si>
    <t>Riding my horse  I'm so tired and i didn't have time to sleep... I think i'm gonna fall asleep in the way to &amp;quot;riding my horse&amp;quot; haha xoxo</t>
  </si>
  <si>
    <t>Sat Jun 20 11:38:25 PDT 2009</t>
  </si>
  <si>
    <t xml:space="preserve">Ahhh I love my LMT. I dunno what I'm going to do when we move. Can't I take her with me? </t>
  </si>
  <si>
    <t>Sat Jun 20 11:38:27 PDT 2009</t>
  </si>
  <si>
    <t xml:space="preserve">Whyyyyy do people use hard-subs, that is sooo annoying. </t>
  </si>
  <si>
    <t>Sat Jun 20 11:38:28 PDT 2009</t>
  </si>
  <si>
    <t>emebe11</t>
  </si>
  <si>
    <t xml:space="preserve">8 thousand kms away from my dad.. </t>
  </si>
  <si>
    <t>England is such a rainy, rainy place  best wrap up! Gonna curl up and watch Bolt! X</t>
  </si>
  <si>
    <t>Sat Jun 20 11:38:30 PDT 2009</t>
  </si>
  <si>
    <t>Violingirl321</t>
  </si>
  <si>
    <t>@JetBlue Hey JetBlue do you Fly out to Georgia? Last time I checked you dont  and my family LOVES you airline!</t>
  </si>
  <si>
    <t>Sat Jun 20 11:38:32 PDT 2009</t>
  </si>
  <si>
    <t>Deromeo</t>
  </si>
  <si>
    <t xml:space="preserve">This rainy weather highlights my mood.. Sucky! </t>
  </si>
  <si>
    <t>Sat Jun 20 11:38:33 PDT 2009</t>
  </si>
  <si>
    <t>Montana29</t>
  </si>
  <si>
    <t xml:space="preserve">watching tv mum changed the channle </t>
  </si>
  <si>
    <t>Sat Jun 20 11:38:36 PDT 2009</t>
  </si>
  <si>
    <t>DeTAILed</t>
  </si>
  <si>
    <t xml:space="preserve">@SupaFancy I'm not 25 either </t>
  </si>
  <si>
    <t>Sat Jun 20 11:38:37 PDT 2009</t>
  </si>
  <si>
    <t xml:space="preserve">@_Pan_ Whats totally saturday? </t>
  </si>
  <si>
    <t>Sat Jun 20 11:38:39 PDT 2009</t>
  </si>
  <si>
    <t>@xmsdeleon Me too  .. but I never actually ever liked the show. D: I felt bad when i was the only person who thought it was boring. XD</t>
  </si>
  <si>
    <t>Sat Jun 20 11:38:40 PDT 2009</t>
  </si>
  <si>
    <t>Cant sleep  I need to wake up early tomorrow!!</t>
  </si>
  <si>
    <t>Sat Jun 20 11:38:41 PDT 2009</t>
  </si>
  <si>
    <t>JeannieBeanie</t>
  </si>
  <si>
    <t xml:space="preserve">Line for iPhone 3GS is 30-40 strong in Cincy right now. Sad I'm not getting one yet. </t>
  </si>
  <si>
    <t>finally able to lay out! wooo hooo! and @rachel fenner i miss you already   no joke!</t>
  </si>
  <si>
    <t>Sat Jun 20 11:38:42 PDT 2009</t>
  </si>
  <si>
    <t>found a letter my grandma wrote my 10 years ago for my birthday  on my birthday itll be 2 years since shes been in heaven. RIP</t>
  </si>
  <si>
    <t>Sat Jun 20 11:38:43 PDT 2009</t>
  </si>
  <si>
    <t>carolinechey</t>
  </si>
  <si>
    <t>Actually thinking about selling some of my pre preggo clothes - all size 3 to 6.   Will be posting on Craigslist and DS if interested.</t>
  </si>
  <si>
    <t>Sat Jun 20 11:38:44 PDT 2009</t>
  </si>
  <si>
    <t>alarminglady</t>
  </si>
  <si>
    <t xml:space="preserve">Rafa out of Wimbledon thru injury. Cr*p! No washout this year with the new roof operating, shame I wasn't lucky in the tic ballot </t>
  </si>
  <si>
    <t>Sat Jun 20 11:38:45 PDT 2009</t>
  </si>
  <si>
    <t xml:space="preserve">@LiteraryFeline Me too! I think that's why I have so many reviews yet to be written. </t>
  </si>
  <si>
    <t>Sat Jun 20 11:38:46 PDT 2009</t>
  </si>
  <si>
    <t>showmeyrpulse</t>
  </si>
  <si>
    <t xml:space="preserve">Note to self...remove lidocane from fingers before eating popcorn. My toungue is numb </t>
  </si>
  <si>
    <t xml:space="preserve">at the zoo! flamingos smell like urine </t>
  </si>
  <si>
    <t>Sat Jun 20 11:38:48 PDT 2009</t>
  </si>
  <si>
    <t>@oxNANCiiBBYxo next time we will hangout more!! Cause we didnt get much time  haha but atleast we got to meet!</t>
  </si>
  <si>
    <t xml:space="preserve">@ms_I Haha. Avoiding the ex good stuff lol. I am tired and about to go into work </t>
  </si>
  <si>
    <t>Sat Jun 20 11:38:53 PDT 2009</t>
  </si>
  <si>
    <t>tfunnn</t>
  </si>
  <si>
    <t xml:space="preserve">so... she doesnt have leukemia, but it still isnt lookin too hot </t>
  </si>
  <si>
    <t>Sat Jun 20 11:38:54 PDT 2009</t>
  </si>
  <si>
    <t>PastorGregS</t>
  </si>
  <si>
    <t xml:space="preserve">Trying to figure out options since our power looks like it will be out between 24 and 48 hrs.  </t>
  </si>
  <si>
    <t>Sat Jun 20 11:38:56 PDT 2009</t>
  </si>
  <si>
    <t>jamescooley</t>
  </si>
  <si>
    <t xml:space="preserve">Can't get Flash to work with FF3.5 on x64 Linux. Looks like only x32 builds available for testing so some plugins won't load </t>
  </si>
  <si>
    <t>Sat Jun 20 11:38:57 PDT 2009</t>
  </si>
  <si>
    <t xml:space="preserve">One of the baby cockatiels got ou of it's cage and flew off. I hurt my toe chasing after it. Now I am sad. </t>
  </si>
  <si>
    <t>Littlelemo</t>
  </si>
  <si>
    <t>@DonnieWahlberg WOW! That's freakin amazing! Good luck..I hope were not sucking the life out of you  XOXO ~Lesley</t>
  </si>
  <si>
    <t xml:space="preserve">@dddlai It's a rainy Saturday in NYC. </t>
  </si>
  <si>
    <t>Sat Jun 20 11:38:58 PDT 2009</t>
  </si>
  <si>
    <t xml:space="preserve">@spackerman awww sorry to hear. We have a shop vac but are en route to NYC. </t>
  </si>
  <si>
    <t>Sat Jun 20 11:38:59 PDT 2009</t>
  </si>
  <si>
    <t xml:space="preserve">I really need to head to the gym, but the lazy bug is creeping in on me </t>
  </si>
  <si>
    <t>KeyonnaTC</t>
  </si>
  <si>
    <t xml:space="preserve">H1N1...I hope not. I've been in MKE too long. 5000+ cases vs 600 cases at home...huh </t>
  </si>
  <si>
    <t xml:space="preserve">@LiJueun lol. today i couldnt go bk to sleep though </t>
  </si>
  <si>
    <t>Sat Jun 20 11:39:01 PDT 2009</t>
  </si>
  <si>
    <t xml:space="preserve">@sensesfail Where did the message board go? I had it bookmarked now its gone </t>
  </si>
  <si>
    <t>stuartkeating</t>
  </si>
  <si>
    <t xml:space="preserve">Just bought a 1.50 cup of coffee to use a restroom in Marion, MT. There's also a poker run going on, apparently. They won't let us play </t>
  </si>
  <si>
    <t>@jurthys indeed, but I got some bad news for you :/  trying to forget but will mail it later on.</t>
  </si>
  <si>
    <t>Sat Jun 20 11:39:04 PDT 2009</t>
  </si>
  <si>
    <t>Merceyamore: to: king.... Ouch, I'm sorry...  http://tinyurl.com/knz6tq</t>
  </si>
  <si>
    <t>Sat Jun 20 11:39:05 PDT 2009</t>
  </si>
  <si>
    <t>SneakyBD</t>
  </si>
  <si>
    <t xml:space="preserve">Looking for a good LCD to buy...mine died </t>
  </si>
  <si>
    <t>Sat Jun 20 11:39:09 PDT 2009</t>
  </si>
  <si>
    <t>davidlmulder</t>
  </si>
  <si>
    <t xml:space="preserve">Got some great food at the farmer's market today. Doesn't look like I will be having homemade pizza tonight though </t>
  </si>
  <si>
    <t xml:space="preserve">@CntrySigns They've got it locked in a truck so i probably can't go get it </t>
  </si>
  <si>
    <t>Sat Jun 20 11:39:10 PDT 2009</t>
  </si>
  <si>
    <t xml:space="preserve">@Demara 45 minutes to an hour max. Depending on when it was last found &amp;amp; whether we think we've exhausted all possibilities. Boo dnf's!! </t>
  </si>
  <si>
    <t>Sat Jun 20 11:39:11 PDT 2009</t>
  </si>
  <si>
    <t>finally able to lay out! wooo hooo! and @rachelfenner i miss you already  no joke!</t>
  </si>
  <si>
    <t>Sat Jun 20 11:39:12 PDT 2009</t>
  </si>
  <si>
    <t xml:space="preserve">A very sucessful Brecon Craft Fair today, and my recent large FilePrint order arrived...now to package 1100 greetings cards </t>
  </si>
  <si>
    <t>Sat Jun 20 11:39:15 PDT 2009</t>
  </si>
  <si>
    <t>Kuzuchan</t>
  </si>
  <si>
    <t xml:space="preserve">MAKE THE RAIN STOP </t>
  </si>
  <si>
    <t>knowles79</t>
  </si>
  <si>
    <t xml:space="preserve">@famousraychel Not following me anymore??? </t>
  </si>
  <si>
    <t>Sat Jun 20 11:39:16 PDT 2009</t>
  </si>
  <si>
    <t>Don't be mad at me @iDavey   Gimme a kiss babes.</t>
  </si>
  <si>
    <t>doodledreamerx</t>
  </si>
  <si>
    <t xml:space="preserve">oooooowwwwwwww my eye hurts </t>
  </si>
  <si>
    <t>Sat Jun 20 11:39:17 PDT 2009</t>
  </si>
  <si>
    <t xml:space="preserve">At chiquito's never been before and dunno wat to have :/ want a cocktail but can't as I'm driving </t>
  </si>
  <si>
    <t>Sat Jun 20 11:39:18 PDT 2009</t>
  </si>
  <si>
    <t xml:space="preserve">at work till 6:30 </t>
  </si>
  <si>
    <t>beautifuldaymua</t>
  </si>
  <si>
    <t xml:space="preserve">Stuck in traffic.  Was being so productive until now </t>
  </si>
  <si>
    <t>Sat Jun 20 11:39:20 PDT 2009</t>
  </si>
  <si>
    <t xml:space="preserve">Doing laundry...boo </t>
  </si>
  <si>
    <t>Sat Jun 20 11:39:21 PDT 2009</t>
  </si>
  <si>
    <t>Peggyology</t>
  </si>
  <si>
    <t xml:space="preserve">had a lousy day at work. damn it! </t>
  </si>
  <si>
    <t>Sat Jun 20 11:39:22 PDT 2009</t>
  </si>
  <si>
    <t>sarebearrr</t>
  </si>
  <si>
    <t xml:space="preserve">sitting and missing someone alot. </t>
  </si>
  <si>
    <t>Sat Jun 20 11:39:23 PDT 2009</t>
  </si>
  <si>
    <t>beaglew</t>
  </si>
  <si>
    <t xml:space="preserve">Why are @bhish and @nathanielny think I'm with them? Assholes </t>
  </si>
  <si>
    <t>Sat Jun 20 11:39:26 PDT 2009</t>
  </si>
  <si>
    <t>@mel_co noez!  well, maybe i can at least catch you on msn or fb chat one of these days</t>
  </si>
  <si>
    <t>Samyg1</t>
  </si>
  <si>
    <t xml:space="preserve">really must find someone to chill with when my daughters visit their dad </t>
  </si>
  <si>
    <t>Sat Jun 20 11:39:28 PDT 2009</t>
  </si>
  <si>
    <t>dlee87ae</t>
  </si>
  <si>
    <t xml:space="preserve">Painting by myself. So glad everyone left me stranded to do their work </t>
  </si>
  <si>
    <t>Sat Jun 20 11:39:29 PDT 2009</t>
  </si>
  <si>
    <t>@Lihis i know that sucks u cant buy it  i love when they perform it!!</t>
  </si>
  <si>
    <t xml:space="preserve">Its raining!!!! </t>
  </si>
  <si>
    <t>Sat Jun 20 11:39:32 PDT 2009</t>
  </si>
  <si>
    <t>mayne laredo is hot!!!!  gotta support my brother he alwayz supports me...</t>
  </si>
  <si>
    <t>Sat Jun 20 11:39:34 PDT 2009</t>
  </si>
  <si>
    <t>PEACHMUFFIN</t>
  </si>
  <si>
    <t xml:space="preserve">WHILE GOING THROUGH OLD STUFF, IT IS REALLY DEPRESSING TO REALIZE THAT YOU WERE RETARDED &amp;amp; PROBABLY STILL ARE. </t>
  </si>
  <si>
    <t>Sat Jun 20 11:39:35 PDT 2009</t>
  </si>
  <si>
    <t>@Victoria_LPF oh that sucks  what kind of phone do u have?</t>
  </si>
  <si>
    <t>Sat Jun 20 11:39:38 PDT 2009</t>
  </si>
  <si>
    <t xml:space="preserve">feels insanely bored. shall sleep then. night world. and i'm hungry too. darn </t>
  </si>
  <si>
    <t>Sat Jun 20 11:39:41 PDT 2009</t>
  </si>
  <si>
    <t xml:space="preserve">It sucks on days like this, foreign moms only way of enterteinment is SHOPPING! I would like to be tanning </t>
  </si>
  <si>
    <t>Sat Jun 20 11:39:44 PDT 2009</t>
  </si>
  <si>
    <t xml:space="preserve">lunch break...I want to go home </t>
  </si>
  <si>
    <t xml:space="preserve">With andrew  </t>
  </si>
  <si>
    <t>Sat Jun 20 11:39:45 PDT 2009</t>
  </si>
  <si>
    <t xml:space="preserve">I seriously hope it doesnt rain tomorrow or my County Fair Plans go down the drain </t>
  </si>
  <si>
    <t>Sat Jun 20 11:39:49 PDT 2009</t>
  </si>
  <si>
    <t>Saritaprab</t>
  </si>
  <si>
    <t xml:space="preserve">Am bored n dabblin around with my laptop </t>
  </si>
  <si>
    <t>Sat Jun 20 11:39:51 PDT 2009</t>
  </si>
  <si>
    <t>MR_FAMOSO</t>
  </si>
  <si>
    <t xml:space="preserve">@chinastef haha thats wats up. I wanna be in my bed too! But its in the bx </t>
  </si>
  <si>
    <t xml:space="preserve">@pili28  I hope so! I have twtted to them a couple times about it but no response </t>
  </si>
  <si>
    <t>Sat Jun 20 11:39:52 PDT 2009</t>
  </si>
  <si>
    <t>I feel so sick today.  Maybe that muffin wasn't as good for me as I thought it was...?</t>
  </si>
  <si>
    <t>@jehan_ara i know -  you must avoid things like biryani  shiryani - they are too heavy and the oil and fats they use are not good at all</t>
  </si>
  <si>
    <t>Sat Jun 20 11:39:53 PDT 2009</t>
  </si>
  <si>
    <t>xAznAngelx</t>
  </si>
  <si>
    <t>Omg the horse was not even close  ~&amp;lt;3~</t>
  </si>
  <si>
    <t>Sat Jun 20 11:39:54 PDT 2009</t>
  </si>
  <si>
    <t xml:space="preserve">im missing the livelyness w/ @GerrywitaG &amp;amp; @Peediizpiff lol </t>
  </si>
  <si>
    <t>Sat Jun 20 11:39:56 PDT 2009</t>
  </si>
  <si>
    <t xml:space="preserve">@electrograffiti Don't count on it </t>
  </si>
  <si>
    <t>Sat Jun 20 11:39:57 PDT 2009</t>
  </si>
  <si>
    <t>@fiddlermikey I can't...  I still have entirely too much to do today and I'm TOTALLY wiped out. Need sleep early</t>
  </si>
  <si>
    <t>Sat Jun 20 11:40:20 PDT 2009</t>
  </si>
  <si>
    <t xml:space="preserve">Fox News correspondant just called Iran Election Obama's Katrina Moment, if this goes Tiananmen/Budapest I gotta agree </t>
  </si>
  <si>
    <t>man i'm bored guys and i'm still sick  lol</t>
  </si>
  <si>
    <t>Sat Jun 20 11:40:23 PDT 2009</t>
  </si>
  <si>
    <t xml:space="preserve">@Haynerfide my bad but our friend who lived in baker said it was part of the central valley.. So i'm confused </t>
  </si>
  <si>
    <t>Sat Jun 20 11:40:25 PDT 2009</t>
  </si>
  <si>
    <t>@MollieOfficial yous were amazing last night at hampden  how did vanessa go off stage at one point  Love Karina xxxx</t>
  </si>
  <si>
    <t>Sat Jun 20 11:40:28 PDT 2009</t>
  </si>
  <si>
    <t xml:space="preserve">full...dunno what im gonna to do till 5 </t>
  </si>
  <si>
    <t>Sat Jun 20 11:40:29 PDT 2009</t>
  </si>
  <si>
    <t>@halophoenix Doing this to their own people. Words cannot describe how wrong.  Yeah that was a pretty bad video.</t>
  </si>
  <si>
    <t>@Lilimich I know  Can't buy stuff,can't enter contests....</t>
  </si>
  <si>
    <t>@iweb Looking for Xeon or Core2Duo or P4 with Panelty of Disk, again missed today's raid servers  Needed it urgently</t>
  </si>
  <si>
    <t>Sat Jun 20 11:40:30 PDT 2009</t>
  </si>
  <si>
    <t xml:space="preserve">@kandyisbadass...i don't have it anymore </t>
  </si>
  <si>
    <t>Sat Jun 20 11:40:32 PDT 2009</t>
  </si>
  <si>
    <t xml:space="preserve">@FemPi There's something wrong between my laptop and Youtube, they disagree... it takes ages to load a clip </t>
  </si>
  <si>
    <t>Sat Jun 20 11:40:34 PDT 2009</t>
  </si>
  <si>
    <t>MrsSerenity</t>
  </si>
  <si>
    <t>@JoceMcKnight sorry about the pedi  nothing worse than wanting to treat urself for a job well done, and something ruining it!</t>
  </si>
  <si>
    <t>Sat Jun 20 11:40:35 PDT 2009</t>
  </si>
  <si>
    <t>mariasehshi</t>
  </si>
  <si>
    <t xml:space="preserve">No more school!  and i'm going to go wash dishes right now </t>
  </si>
  <si>
    <t>Sat Jun 20 11:40:36 PDT 2009</t>
  </si>
  <si>
    <t>Wulansroom</t>
  </si>
  <si>
    <t xml:space="preserve">still can't sleep although it's almost 3 a.m... OMG! I need some help cause my insomnia is getting worse... </t>
  </si>
  <si>
    <t xml:space="preserve">so how bout hottopic has no red or framing hanley shirts for sunday! looks like ill be wearing a t shirt that is just plain red </t>
  </si>
  <si>
    <t>Sat Jun 20 11:40:37 PDT 2009</t>
  </si>
  <si>
    <t>wernyhora</t>
  </si>
  <si>
    <t xml:space="preserve">im learnin math ... </t>
  </si>
  <si>
    <t>Sat Jun 20 11:40:38 PDT 2009</t>
  </si>
  <si>
    <t>@dscorrado @rishika_wickham No concert. My family are betchs.  What time do you want to come?!</t>
  </si>
  <si>
    <t>Sat Jun 20 11:40:39 PDT 2009</t>
  </si>
  <si>
    <t xml:space="preserve">awww its raining </t>
  </si>
  <si>
    <t>Bleh. Going to stuff alone makes me anxious.  This better be fun. I'd hate to drive two and a half hours just to be awkward.</t>
  </si>
  <si>
    <t>Sat Jun 20 11:40:44 PDT 2009</t>
  </si>
  <si>
    <t>feels so guilty. I'm cursed to be attracted to committed women and I hate it.  http://plurk.com/p/12im6o</t>
  </si>
  <si>
    <t>Sat Jun 20 11:40:49 PDT 2009</t>
  </si>
  <si>
    <t xml:space="preserve">everything changed... and it's really boring back home... I miss Belgrade </t>
  </si>
  <si>
    <t>Sat Jun 20 11:40:54 PDT 2009</t>
  </si>
  <si>
    <t xml:space="preserve">Pippa Black is leaving Neighbours </t>
  </si>
  <si>
    <t>alahlawy29</t>
  </si>
  <si>
    <t xml:space="preserve">@Youssef90  Ø¨ÙŠØªØ²Ø§ Ù‡Øª </t>
  </si>
  <si>
    <t>Sat Jun 20 11:40:55 PDT 2009</t>
  </si>
  <si>
    <t>Bestie colored my hair, she's heading out  - taking Sarah back to campus and then hangin' at the bowl with Lisa. Nice, chill weekend!</t>
  </si>
  <si>
    <t>KhanhKers</t>
  </si>
  <si>
    <t xml:space="preserve"> iMissh My Franns]:</t>
  </si>
  <si>
    <t>tattoogoddess82</t>
  </si>
  <si>
    <t xml:space="preserve">Waiting til I gotta go to work </t>
  </si>
  <si>
    <t xml:space="preserve">its so hot outside </t>
  </si>
  <si>
    <t>Sat Jun 20 11:40:56 PDT 2009</t>
  </si>
  <si>
    <t>mzientek1</t>
  </si>
  <si>
    <t xml:space="preserve">@TylerrReidd i'm sick. and it's one of THOSE days. </t>
  </si>
  <si>
    <t>Sat Jun 20 11:40:58 PDT 2009</t>
  </si>
  <si>
    <t>@StDAY Awww, M.  I'm sorry!</t>
  </si>
  <si>
    <t xml:space="preserve">@Harmohn Hi and bye </t>
  </si>
  <si>
    <t>Sat Jun 20 11:40:59 PDT 2009</t>
  </si>
  <si>
    <t xml:space="preserve">didnt make anything today, prolly should have closed lunch but i feel like hell </t>
  </si>
  <si>
    <t>Sat Jun 20 11:41:00 PDT 2009</t>
  </si>
  <si>
    <t xml:space="preserve">ach. Copy and pasting journal entries so I can print them off at school in my last week for free and its taking forever </t>
  </si>
  <si>
    <t xml:space="preserve">@joeymcintyre Hey LOVE.. You missing us, your British girlies yet?! Missing you like crazzzyy..!! </t>
  </si>
  <si>
    <t>@kevinii: I fail at toy story  I'm always like..the beaver level.</t>
  </si>
  <si>
    <t>Sat Jun 20 11:41:01 PDT 2009</t>
  </si>
  <si>
    <t xml:space="preserve">Fuck!!!! I need to pack </t>
  </si>
  <si>
    <t>Sat Jun 20 11:41:03 PDT 2009</t>
  </si>
  <si>
    <t xml:space="preserve">wish i could be at novarock. </t>
  </si>
  <si>
    <t>Sat Jun 20 11:41:05 PDT 2009</t>
  </si>
  <si>
    <t>its_nAdiNe</t>
  </si>
  <si>
    <t xml:space="preserve">@lilrockgrl I don't know why but i can't open the pic </t>
  </si>
  <si>
    <t xml:space="preserve">@jellyybeannn :o Idk y, but I luv the airport lol. Lol, i'm old </t>
  </si>
  <si>
    <t>Sat Jun 20 11:41:07 PDT 2009</t>
  </si>
  <si>
    <t xml:space="preserve">Geez, so many people at the car wash today despite the overcast weather! I'm gonna be here for a while. </t>
  </si>
  <si>
    <t>Sat Jun 20 11:41:08 PDT 2009</t>
  </si>
  <si>
    <t xml:space="preserve">Basement Cat just attacked Maxx. We want to take him to a shelter, but none are open until Monday </t>
  </si>
  <si>
    <t>Sat Jun 20 11:41:09 PDT 2009</t>
  </si>
  <si>
    <t>almadsfeika</t>
  </si>
  <si>
    <t xml:space="preserve">Bleurgh. Illnesses definitely acting up. Probably gonna go flump all over friends soon </t>
  </si>
  <si>
    <t>4evaheartmcfly</t>
  </si>
  <si>
    <t>@lindleyb its not showing the mcfly pic for ur background!!  i'll change it later...but i gotta go run errands with my mom...sorry!</t>
  </si>
  <si>
    <t>Sat Jun 20 11:41:10 PDT 2009</t>
  </si>
  <si>
    <t xml:space="preserve">so tired. ugh </t>
  </si>
  <si>
    <t>Sat Jun 20 11:41:11 PDT 2009</t>
  </si>
  <si>
    <t xml:space="preserve">5650.9 kilometers away from my dad </t>
  </si>
  <si>
    <t>QUEENSMILEY2010</t>
  </si>
  <si>
    <t xml:space="preserve">damn... its hot </t>
  </si>
  <si>
    <t>Sat Jun 20 11:41:15 PDT 2009</t>
  </si>
  <si>
    <t>@_justmitch_ LOL, AITE MA! I THINK I'M GETTIN DOWN FROM MY HIGH NOW  MY HEAD IS KILLIN ME!</t>
  </si>
  <si>
    <t>Sat Jun 20 11:41:16 PDT 2009</t>
  </si>
  <si>
    <t>alexwillis92</t>
  </si>
  <si>
    <t xml:space="preserve">Some people are power hungry. And i have no roommate </t>
  </si>
  <si>
    <t xml:space="preserve">@smoothjams I know </t>
  </si>
  <si>
    <t>Yay for clean hair. No bra shopping today  off to wallyworld.</t>
  </si>
  <si>
    <t>Sat Jun 20 11:41:18 PDT 2009</t>
  </si>
  <si>
    <t>M2C_Photography</t>
  </si>
  <si>
    <t>Taking pictures is fun, sorting and adding meta info... not so much   Ahhh, it will be worth it when I'm done.</t>
  </si>
  <si>
    <t xml:space="preserve">Just finally cleaned off the window chalk &amp;quot;GO PENS!&amp;quot; that were all over my car. Booooo want hockey back </t>
  </si>
  <si>
    <t xml:space="preserve">I miss my husband! </t>
  </si>
  <si>
    <t>Sat Jun 20 11:41:20 PDT 2009</t>
  </si>
  <si>
    <t>hersheykiissx33</t>
  </si>
  <si>
    <t xml:space="preserve">Just playedd my lastt soccer gammeee </t>
  </si>
  <si>
    <t>Sat Jun 20 11:41:21 PDT 2009</t>
  </si>
  <si>
    <t>uptime died after 11 days on my mac pro  damn update</t>
  </si>
  <si>
    <t>Sat Jun 20 11:41:25 PDT 2009</t>
  </si>
  <si>
    <t xml:space="preserve">I'm already tired </t>
  </si>
  <si>
    <t>Sat Jun 20 11:41:29 PDT 2009</t>
  </si>
  <si>
    <t>Lions lost agaimst South Africa 2day...  but we gave them a good match next time we will win ! xxx</t>
  </si>
  <si>
    <t>Sat Jun 20 11:41:30 PDT 2009</t>
  </si>
  <si>
    <t>@kimjarrett thats allll i do is sleep tho  i have no energy to do anything..uugh. i hope i get back to NORMAL when this is over lol</t>
  </si>
  <si>
    <t>Sat Jun 20 11:41:32 PDT 2009</t>
  </si>
  <si>
    <t>sophaa32</t>
  </si>
  <si>
    <t xml:space="preserve">Im tired. Rain is mean. </t>
  </si>
  <si>
    <t>Sat Jun 20 11:41:34 PDT 2009</t>
  </si>
  <si>
    <t>AEL1023</t>
  </si>
  <si>
    <t xml:space="preserve">libbys pool! even though she's not there </t>
  </si>
  <si>
    <t>Sat Jun 20 11:41:35 PDT 2009</t>
  </si>
  <si>
    <t xml:space="preserve">sometimes my shuffle on itunes is so dookie </t>
  </si>
  <si>
    <t>Sat Jun 20 11:41:37 PDT 2009</t>
  </si>
  <si>
    <t>crutchy521</t>
  </si>
  <si>
    <t xml:space="preserve">@GPDrometer i love it. if only i had money to spend </t>
  </si>
  <si>
    <t>Sat Jun 20 11:41:38 PDT 2009</t>
  </si>
  <si>
    <t>Ryankfm</t>
  </si>
  <si>
    <t xml:space="preserve">@AnnReyWil he's not allowed out anymore... </t>
  </si>
  <si>
    <t>Sat Jun 20 11:41:40 PDT 2009</t>
  </si>
  <si>
    <t>kzoegraham</t>
  </si>
  <si>
    <t xml:space="preserve">And the saddest part is, I'm not sure anyone but me could appreciate how much work I've done.  How much cleaner the kitchen is. </t>
  </si>
  <si>
    <t>Sat Jun 20 11:41:41 PDT 2009</t>
  </si>
  <si>
    <t xml:space="preserve">@OsoHollywood I'm sorry </t>
  </si>
  <si>
    <t>Sat Jun 20 11:41:42 PDT 2009</t>
  </si>
  <si>
    <t>My sis only has eleven followers  go follow the dummy via pitty. @juicygirl21</t>
  </si>
  <si>
    <t>menanoza</t>
  </si>
  <si>
    <t xml:space="preserve">so hot outside.  maybe too hot for a run </t>
  </si>
  <si>
    <t>daniirwan</t>
  </si>
  <si>
    <t xml:space="preserve">wonders how he can survive next month with so little money n so many needs </t>
  </si>
  <si>
    <t>HuddyRoxMiSox</t>
  </si>
  <si>
    <t>omg. so mad cuz im @ gmas nd Sims 3 isnt working!!! now i hav 2 wait till 2moro 2 play it...    cnt wait 2 play!!!! &amp;lt;333 MG &amp;lt;333</t>
  </si>
  <si>
    <t>Sat Jun 20 11:41:45 PDT 2009</t>
  </si>
  <si>
    <t xml:space="preserve">@all_lies_about Ñ…Ð½Ñ‹Ðº </t>
  </si>
  <si>
    <t>Sat Jun 20 11:41:49 PDT 2009</t>
  </si>
  <si>
    <t xml:space="preserve">@inflightradiooo aw shit. awwww shiiiiit. will there be a bunch of awkward haitians </t>
  </si>
  <si>
    <t xml:space="preserve">I can't find my birthday wish list </t>
  </si>
  <si>
    <t>Sat Jun 20 11:42:20 PDT 2009</t>
  </si>
  <si>
    <t xml:space="preserve">This day is going to be soooo long. Cedeic was right! It just hit me! Wow,,,I think the Bacchus energy drink isvsesring away slowly! </t>
  </si>
  <si>
    <t>Sat Jun 20 11:42:23 PDT 2009</t>
  </si>
  <si>
    <t xml:space="preserve">@princsstrish Oh you poor girl!! </t>
  </si>
  <si>
    <t>Sat Jun 20 11:42:24 PDT 2009</t>
  </si>
  <si>
    <t xml:space="preserve">@tommyreyes oh an I ever honoured :p PS- I have no emojis anymore </t>
  </si>
  <si>
    <t xml:space="preserve">@PreMadonnaLana Im in the IE going thru what u were going thru yesterday </t>
  </si>
  <si>
    <t>Sat Jun 20 11:42:26 PDT 2009</t>
  </si>
  <si>
    <t xml:space="preserve">@Sarah_East  Yep, even all the Documentaries are repeats. Not often we see anything new lately </t>
  </si>
  <si>
    <t xml:space="preserve">Do not like this plotline </t>
  </si>
  <si>
    <t>Sat Jun 20 11:42:27 PDT 2009</t>
  </si>
  <si>
    <t xml:space="preserve">Just phoned my boyfriend to play the telephone outro to Britney's 'Don't Go Knockin On My Door' to him and he hung up on me </t>
  </si>
  <si>
    <t>hannsen</t>
  </si>
  <si>
    <t>I can't find any rabbits  http://bit.ly/47aW2</t>
  </si>
  <si>
    <t>Sat Jun 20 11:42:30 PDT 2009</t>
  </si>
  <si>
    <t xml:space="preserve">@rei_c ah! Not at home! I didn't think it was starting yet. </t>
  </si>
  <si>
    <t>Sat Jun 20 11:42:31 PDT 2009</t>
  </si>
  <si>
    <t>AshlieOhh</t>
  </si>
  <si>
    <t xml:space="preserve">@LindseyBeckett no i have a cold and a ear ache </t>
  </si>
  <si>
    <t>asalhayop</t>
  </si>
  <si>
    <t xml:space="preserve">@officialcharice i hate to say this but you have 4 accounts and i dunno wer to follow </t>
  </si>
  <si>
    <t>Sat Jun 20 11:42:32 PDT 2009</t>
  </si>
  <si>
    <t xml:space="preserve">gatting ready for work 4:30 to 10:00pm not feeling good </t>
  </si>
  <si>
    <t>Sat Jun 20 11:42:33 PDT 2009</t>
  </si>
  <si>
    <t>hectorzizumbo</t>
  </si>
  <si>
    <t xml:space="preserve">Just woke up!!!! Feel like someone punced me in the face!!! </t>
  </si>
  <si>
    <t>JOEsexmeup</t>
  </si>
  <si>
    <t xml:space="preserve">fucking douche bag mother. making me get off of the computer to clean. I WAS HAVING SEXY TIME WITH @JOEsus &amp;amp; it was starting to get hot </t>
  </si>
  <si>
    <t>Sat Jun 20 11:42:34 PDT 2009</t>
  </si>
  <si>
    <t xml:space="preserve">got burnt while cooking and I'm praying that I don't blister too badly. Being burnt sucks bum in a BIG WAY! </t>
  </si>
  <si>
    <t>Sat Jun 20 11:42:36 PDT 2009</t>
  </si>
  <si>
    <t xml:space="preserve">I am feeling like Donald Trump today.  This morning needs to get in line.  </t>
  </si>
  <si>
    <t>PaigePangelinan</t>
  </si>
  <si>
    <t xml:space="preserve">Getting ready to go out with mama, had a hella tough day yesterday </t>
  </si>
  <si>
    <t>Sat Jun 20 11:42:41 PDT 2009</t>
  </si>
  <si>
    <t xml:space="preserve">@SWB which pet store? I am looking for a new dog. I really want another st bernard or a bernese mountain dog but none </t>
  </si>
  <si>
    <t>Sat Jun 20 11:42:44 PDT 2009</t>
  </si>
  <si>
    <t>Bonly</t>
  </si>
  <si>
    <t xml:space="preserve">Kings is back!!! Even though its only for the rest of the first season </t>
  </si>
  <si>
    <t>Sat Jun 20 11:42:47 PDT 2009</t>
  </si>
  <si>
    <t>roxanav41</t>
  </si>
  <si>
    <t>horrified and angry with the brutality going on in iran - innocent people are being killed for speaking their minds  #iranelection</t>
  </si>
  <si>
    <t>Sat Jun 20 11:42:50 PDT 2009</t>
  </si>
  <si>
    <t xml:space="preserve">cleaning the casa </t>
  </si>
  <si>
    <t>Sat Jun 20 11:42:51 PDT 2009</t>
  </si>
  <si>
    <t>Just passed Hofstra, and now is ridic. upset  my school&amp;lt;3</t>
  </si>
  <si>
    <t>Sat Jun 20 11:42:52 PDT 2009</t>
  </si>
  <si>
    <t xml:space="preserve">Working 3 to 1130 tonight </t>
  </si>
  <si>
    <t>Sat Jun 20 11:42:53 PDT 2009</t>
  </si>
  <si>
    <t xml:space="preserve">@sbmczh haha love the sarcasm sweetie ;) LOL...&amp;amp; awwww how come?? </t>
  </si>
  <si>
    <t>Sat Jun 20 11:42:54 PDT 2009</t>
  </si>
  <si>
    <t xml:space="preserve">@ktlen234 I can't go to del mar fair </t>
  </si>
  <si>
    <t>Sat Jun 20 11:42:55 PDT 2009</t>
  </si>
  <si>
    <t>jacynthe801</t>
  </si>
  <si>
    <t xml:space="preserve">I feel like I gots a cold </t>
  </si>
  <si>
    <t>Sat Jun 20 11:42:56 PDT 2009</t>
  </si>
  <si>
    <t>Lions lost against South Africa 2day...  but we gave them a good match next time we will win ! xxx</t>
  </si>
  <si>
    <t>Sat Jun 20 11:43:03 PDT 2009</t>
  </si>
  <si>
    <t xml:space="preserve">Going bowling with ryan kates lol i miss him so much </t>
  </si>
  <si>
    <t>Sat Jun 20 11:43:07 PDT 2009</t>
  </si>
  <si>
    <t xml:space="preserve">@thewal nm. just woke up. got work and such at 430. laundry. etc. need drink </t>
  </si>
  <si>
    <t>Sat Jun 20 11:43:08 PDT 2009</t>
  </si>
  <si>
    <t>daaphnee</t>
  </si>
  <si>
    <t xml:space="preserve">@katyAndrel awww.. how sad i wish u weree goin' </t>
  </si>
  <si>
    <t xml:space="preserve">@chiropractic i double that #junegloom </t>
  </si>
  <si>
    <t>Sat Jun 20 11:43:11 PDT 2009</t>
  </si>
  <si>
    <t xml:space="preserve">why do people hate the JB? i just don't understand </t>
  </si>
  <si>
    <t>Sat Jun 20 11:43:12 PDT 2009</t>
  </si>
  <si>
    <t xml:space="preserve">Being forced to go to Night at the Museum </t>
  </si>
  <si>
    <t xml:space="preserve">@lootylove they do that here but it say made in china </t>
  </si>
  <si>
    <t>Sat Jun 20 11:43:14 PDT 2009</t>
  </si>
  <si>
    <t xml:space="preserve">today is extremely hot &amp;amp; boring </t>
  </si>
  <si>
    <t>Sat Jun 20 11:43:20 PDT 2009</t>
  </si>
  <si>
    <t xml:space="preserve">is...you know know ATM idk </t>
  </si>
  <si>
    <t>@cupcakediary umm...I want to read your blog but it won&amp;quot;t let me.  I have to be invited</t>
  </si>
  <si>
    <t xml:space="preserve">My day:portabello road to paddington to oxford street to carnaby street to bond street to marble arch.My legs hurt now </t>
  </si>
  <si>
    <t>Sat Jun 20 11:43:21 PDT 2009</t>
  </si>
  <si>
    <t xml:space="preserve">I haven't been this bored in years </t>
  </si>
  <si>
    <t>Sat Jun 20 11:43:24 PDT 2009</t>
  </si>
  <si>
    <t>jennphan</t>
  </si>
  <si>
    <t>My straightener is slowly breaking  FML!</t>
  </si>
  <si>
    <t>Sat Jun 20 11:43:25 PDT 2009</t>
  </si>
  <si>
    <t xml:space="preserve">the heat index is supposed to be 105-110!!! wth?! its not even technically summer yet! </t>
  </si>
  <si>
    <t>Sat Jun 20 11:43:26 PDT 2009</t>
  </si>
  <si>
    <t>Nicole717</t>
  </si>
  <si>
    <t xml:space="preserve">Got my nose pierced, what a painfull 2 minutes </t>
  </si>
  <si>
    <t>Sat Jun 20 11:43:27 PDT 2009</t>
  </si>
  <si>
    <t>neolobster</t>
  </si>
  <si>
    <t xml:space="preserve">I miss being able to sleep 12 hours straight </t>
  </si>
  <si>
    <t>Sat Jun 20 11:43:28 PDT 2009</t>
  </si>
  <si>
    <t xml:space="preserve">losing hope </t>
  </si>
  <si>
    <t>Sat Jun 20 11:43:29 PDT 2009</t>
  </si>
  <si>
    <t>fatcatdan</t>
  </si>
  <si>
    <t>Had plans to mow the lawn and install a hitch on my van but what happens it's raining what a bummer   Fat Cat</t>
  </si>
  <si>
    <t>Sat Jun 20 11:43:30 PDT 2009</t>
  </si>
  <si>
    <t>arminla</t>
  </si>
  <si>
    <t xml:space="preserve">@naseemfaqihi btw I know what you mean. I cant get the image out of my head. </t>
  </si>
  <si>
    <t>Sat Jun 20 11:43:31 PDT 2009</t>
  </si>
  <si>
    <t>DO NOT USE TWITTER when standing in the middle of the street laughing at tweets ppl send u i have done it  not a good look</t>
  </si>
  <si>
    <t xml:space="preserve">it's so unfair!!!! everyone's going to the party tonight and I can't </t>
  </si>
  <si>
    <t>Sat Jun 20 11:43:32 PDT 2009</t>
  </si>
  <si>
    <t>Sooooo tired. Had to go to the dentist this morning at 8  Now the sleepyness is kicking in!</t>
  </si>
  <si>
    <t>Sat Jun 20 11:43:35 PDT 2009</t>
  </si>
  <si>
    <t>hopes her Baltimore peeps have fun at Pride today; back spasms will not allow her to stand no parade for me  Have a few drinks for me OK?</t>
  </si>
  <si>
    <t>Sat Jun 20 11:43:37 PDT 2009</t>
  </si>
  <si>
    <t>ShelbyStahl</t>
  </si>
  <si>
    <t xml:space="preserve">first games today at 12 and 2. sunburn hurtsss. </t>
  </si>
  <si>
    <t>Sat Jun 20 11:43:40 PDT 2009</t>
  </si>
  <si>
    <t xml:space="preserve">@Karageorgakis yes i tried everything, reinstalled itunes several times, restored the phone several times... my 3g is able to sync </t>
  </si>
  <si>
    <t>Sat Jun 20 11:43:42 PDT 2009</t>
  </si>
  <si>
    <t>KassidiSorensen</t>
  </si>
  <si>
    <t>Sat Jun 20 11:43:46 PDT 2009</t>
  </si>
  <si>
    <t xml:space="preserve">I'm lost in the store! </t>
  </si>
  <si>
    <t>Ugghh feel like poop  someone come take care of meee- I think I have swine flu</t>
  </si>
  <si>
    <t xml:space="preserve">rt @algarman if in Seattle, come and see us: http://tinyurl.com/n73z52 #fb &amp;lt;-- i wish *I* had time to catch this </t>
  </si>
  <si>
    <t>Sat Jun 20 11:43:48 PDT 2009</t>
  </si>
  <si>
    <t xml:space="preserve">My gums hurt! </t>
  </si>
  <si>
    <t>Sat Jun 20 11:43:49 PDT 2009</t>
  </si>
  <si>
    <t>Nickolatos</t>
  </si>
  <si>
    <t xml:space="preserve">Year One isn't any good? Aww man. </t>
  </si>
  <si>
    <t>Sat Jun 20 11:43:51 PDT 2009</t>
  </si>
  <si>
    <t>jrbsb2000</t>
  </si>
  <si>
    <t xml:space="preserve">I have had the most awful morning in a long time  </t>
  </si>
  <si>
    <t>CatalinaWorks</t>
  </si>
  <si>
    <t xml:space="preserve">@thekcloset Awww... put some ice on it. I'm horrible... I should of gotten you some ice last night when it happened.. â™¥â™«â™¥ Bad Cat </t>
  </si>
  <si>
    <t>Sat Jun 20 11:43:52 PDT 2009</t>
  </si>
  <si>
    <t>GrejsWilson</t>
  </si>
  <si>
    <t>Missed all the 2 buck tank tops at ON!  i guess thats what i get for going at noon.</t>
  </si>
  <si>
    <t>Sat Jun 20 11:43:54 PDT 2009</t>
  </si>
  <si>
    <t xml:space="preserve">@kevinmann how are you handling life without the iPlayer or have you found a work around yet? Net filx is still a no go here </t>
  </si>
  <si>
    <t>Sat Jun 20 11:43:56 PDT 2009</t>
  </si>
  <si>
    <t>@Allison... Whole bunch of texts from my bf... None for me.  haha</t>
  </si>
  <si>
    <t>Sat Jun 20 11:43:57 PDT 2009</t>
  </si>
  <si>
    <t>@feliixrodriguez Oh gosh that sucks!  I guess I shouldn't complain about a tiny bit of sort of hot weather haha. :p</t>
  </si>
  <si>
    <t>Sat Jun 20 11:43:58 PDT 2009</t>
  </si>
  <si>
    <t>jerkyjoe</t>
  </si>
  <si>
    <t>Yesterday: felt okay... Today: sick and barfing. I was supposed to go to the river w/ Rhi today  ughfasdfghji!</t>
  </si>
  <si>
    <t xml:space="preserve">I'm late on mailing my fathers day cards  sorryyy </t>
  </si>
  <si>
    <t>Sat Jun 20 11:44:01 PDT 2009</t>
  </si>
  <si>
    <t>sldoan</t>
  </si>
  <si>
    <t xml:space="preserve">EDC is this weekend!!..too bad im not going </t>
  </si>
  <si>
    <t>Sat Jun 20 11:44:02 PDT 2009</t>
  </si>
  <si>
    <t>@EmmaFnl Yeah  I will be gutted when Phil eventually leaves</t>
  </si>
  <si>
    <t>Sat Jun 20 11:44:22 PDT 2009</t>
  </si>
  <si>
    <t xml:space="preserve">@Lainyluv i suppose thats true. I saw a gorge pair of lilac skinnys but they wouldnt fit! </t>
  </si>
  <si>
    <t>Sat Jun 20 11:44:24 PDT 2009</t>
  </si>
  <si>
    <t xml:space="preserve"> I keep thinking a freckle on my arm is a bug and I almost keep hitting myself</t>
  </si>
  <si>
    <t>Sat Jun 20 11:44:26 PDT 2009</t>
  </si>
  <si>
    <t xml:space="preserve">@Sertyl it's 2:50am here </t>
  </si>
  <si>
    <t>Sat Jun 20 11:44:25 PDT 2009</t>
  </si>
  <si>
    <t>untouchable5386</t>
  </si>
  <si>
    <t xml:space="preserve">I think I'm about to stop visiting family until major holidays come around. Everyone gets a break when I should be getting a break... </t>
  </si>
  <si>
    <t xml:space="preserve">@catmmm Were watching that too, poor puppy </t>
  </si>
  <si>
    <t>Sat Jun 20 11:44:28 PDT 2009</t>
  </si>
  <si>
    <t xml:space="preserve">Still can't sleep. Oh gosh,someone help me.. </t>
  </si>
  <si>
    <t>Sat Jun 20 11:44:29 PDT 2009</t>
  </si>
  <si>
    <t xml:space="preserve">Two hours until I find out when I can leave. </t>
  </si>
  <si>
    <t>Sat Jun 20 11:44:30 PDT 2009</t>
  </si>
  <si>
    <t xml:space="preserve">@steveduffin just got your msg's! i want to rock too  however, i have 6 days off from tuesday! sort sumfin ouuuut? </t>
  </si>
  <si>
    <t>petrescuebarbie</t>
  </si>
  <si>
    <t xml:space="preserve">I could really go for an ice cream delivery right about now. I miss the ice cream truck at the Guyton house. </t>
  </si>
  <si>
    <t>Sat Jun 20 11:44:33 PDT 2009</t>
  </si>
  <si>
    <t xml:space="preserve">ok site works on all browser.. do i dare try it in IE6? </t>
  </si>
  <si>
    <t>Sat Jun 20 11:44:34 PDT 2009</t>
  </si>
  <si>
    <t xml:space="preserve">currently sitting in my first taxi in ny.pretty much raining..... </t>
  </si>
  <si>
    <t>Sat Jun 20 11:44:35 PDT 2009</t>
  </si>
  <si>
    <t xml:space="preserve">Just chilling out listening to last nights @Kutski show.. Missed it last night </t>
  </si>
  <si>
    <t>Sat Jun 20 11:44:36 PDT 2009</t>
  </si>
  <si>
    <t>I wish i was home in Tehran  at least i could do sth so I wouldn't feel guilty!! ( - #Iranelection</t>
  </si>
  <si>
    <t xml:space="preserve">@michael_vaughan I have serious Wizard World envy </t>
  </si>
  <si>
    <t>Sat Jun 20 11:44:39 PDT 2009</t>
  </si>
  <si>
    <t>Sat Jun 20 11:44:45 PDT 2009</t>
  </si>
  <si>
    <t>_hailz</t>
  </si>
  <si>
    <t xml:space="preserve">ahh headache </t>
  </si>
  <si>
    <t>Sat Jun 20 11:44:48 PDT 2009</t>
  </si>
  <si>
    <t>starclassic</t>
  </si>
  <si>
    <t>been painting all day  I need to Rock now.....Help!!!! ha ha ha</t>
  </si>
  <si>
    <t>Sat Jun 20 11:44:49 PDT 2009</t>
  </si>
  <si>
    <t>@jamespham6 @advan7 @mikebxreign woops on the marinara  sorrrryyyyyyyyyyyy</t>
  </si>
  <si>
    <t>Sat Jun 20 11:44:50 PDT 2009</t>
  </si>
  <si>
    <t>RedPhotoKc</t>
  </si>
  <si>
    <t>Rain out for this afternoon's engagement shoot.  I hate being at the mercy of the weather. Need a covered garden.</t>
  </si>
  <si>
    <t>mattsheffiel</t>
  </si>
  <si>
    <t xml:space="preserve">Shopping with no money is not fun. </t>
  </si>
  <si>
    <t>Sat Jun 20 11:44:52 PDT 2009</t>
  </si>
  <si>
    <t>halemikale</t>
  </si>
  <si>
    <t>Lost a tree in the storms last night.   http://twitpic.com/7x8mb</t>
  </si>
  <si>
    <t>I broke my husband by being sick after the pregnancy  I broke our lives</t>
  </si>
  <si>
    <t xml:space="preserve">@Wengles Yes, it certainly is.. Could say the same for you LOL! When I get paid, I'll cut it, otherwise I'd be forced to have a basin cut </t>
  </si>
  <si>
    <t>Sat Jun 20 11:44:57 PDT 2009</t>
  </si>
  <si>
    <t>daniellemcgaw</t>
  </si>
  <si>
    <t xml:space="preserve">heading off to an Epicure party - not buying though.  too broke </t>
  </si>
  <si>
    <t>Sat Jun 20 11:44:58 PDT 2009</t>
  </si>
  <si>
    <t>LindseyBeckett</t>
  </si>
  <si>
    <t xml:space="preserve">@AshlieOhh oh man. Maybe it's a hangover and sickness. </t>
  </si>
  <si>
    <t>melaniesims</t>
  </si>
  <si>
    <t xml:space="preserve">is cleaning...hooray. and her knee is KILLING. </t>
  </si>
  <si>
    <t>Omg. Im just gitting up now. I totaly wasted my day in bed.  ***Zachdj***</t>
  </si>
  <si>
    <t>centsandthecity</t>
  </si>
  <si>
    <t xml:space="preserve">i've had a horrible neckache/headache for three days and i'm becoming more and more paranoid that i have some terrible illness. </t>
  </si>
  <si>
    <t>Sat Jun 20 11:45:00 PDT 2009</t>
  </si>
  <si>
    <t xml:space="preserve">woke up with a bad sore throat 2day. not good, think it might be allergies...... </t>
  </si>
  <si>
    <t>Sat Jun 20 11:45:02 PDT 2009</t>
  </si>
  <si>
    <t xml:space="preserve">watching army wives....ive missed this!!!!!!!!! whos dead?? </t>
  </si>
  <si>
    <t>@jeneparlepas  shes doing it again?</t>
  </si>
  <si>
    <t>Sat Jun 20 11:45:05 PDT 2009</t>
  </si>
  <si>
    <t>letusdisappear</t>
  </si>
  <si>
    <t xml:space="preserve">Came home for lunch.. Too bad I can't just stay home and take a nap </t>
  </si>
  <si>
    <t>Sat Jun 20 11:45:07 PDT 2009</t>
  </si>
  <si>
    <t>suki91</t>
  </si>
  <si>
    <t>AaronIsFab</t>
  </si>
  <si>
    <t xml:space="preserve">@kimcam93 Wondering why I was not informed of this twitter </t>
  </si>
  <si>
    <t>Sat Jun 20 11:45:08 PDT 2009</t>
  </si>
  <si>
    <t xml:space="preserve">Finally woke up </t>
  </si>
  <si>
    <t>Sat Jun 20 11:45:11 PDT 2009</t>
  </si>
  <si>
    <t>ghettosarge</t>
  </si>
  <si>
    <t xml:space="preserve">working again today...and yet i don't want to </t>
  </si>
  <si>
    <t>Sat Jun 20 11:45:12 PDT 2009</t>
  </si>
  <si>
    <t xml:space="preserve">Can someone *please* explain itunes to me?! I just can't find how to do what I wanna do.... </t>
  </si>
  <si>
    <t>Sat Jun 20 11:45:13 PDT 2009</t>
  </si>
  <si>
    <t xml:space="preserve">@beafallenleaf Blessed Are The Forgetful Brendon/Spencer fic. It's really well written but not even a hopeful ending. </t>
  </si>
  <si>
    <t>Sat Jun 20 11:45:14 PDT 2009</t>
  </si>
  <si>
    <t xml:space="preserve">Can't believe I missed Murphy-Goode deadline. *headdesk* Been on my mind for months! Finished script! Aargh! </t>
  </si>
  <si>
    <t>@jason_mraz I'm gutted! I don't think I'll be able to make tomorrow!  I'm soooo sad!!!!!!!! argghhhhhh!!!!!</t>
  </si>
  <si>
    <t>Sat Jun 20 11:45:15 PDT 2009</t>
  </si>
  <si>
    <t>Darienlake</t>
  </si>
  <si>
    <t xml:space="preserve">Rain, while ok 4 ducks and gardens, in no fun for either car shows or amusement parks! </t>
  </si>
  <si>
    <t>i just woke up  bye bye day</t>
  </si>
  <si>
    <t>Sat Jun 20 11:45:17 PDT 2009</t>
  </si>
  <si>
    <t xml:space="preserve">Twitter has gone downhill. Good people like @AlexAllTimeLow @JackAllTimeLow @markhoppus and @mikegentile don't update as much </t>
  </si>
  <si>
    <t>Sat Jun 20 11:45:19 PDT 2009</t>
  </si>
  <si>
    <t>daiane_d</t>
  </si>
  <si>
    <t xml:space="preserve">@thaisaniston oq serÃ¡ do chat sem voce Tata? </t>
  </si>
  <si>
    <t xml:space="preserve">day off... too bad I have to spend the afternoon cleaning and doing laundry and such </t>
  </si>
  <si>
    <t>Sat Jun 20 11:45:22 PDT 2009</t>
  </si>
  <si>
    <t>LaceyLynn2</t>
  </si>
  <si>
    <t xml:space="preserve">Making decisions SUCK! Why can't I be a little kid again, and someone tell me what to do? </t>
  </si>
  <si>
    <t>Sat Jun 20 11:45:23 PDT 2009</t>
  </si>
  <si>
    <t>ejmolano70</t>
  </si>
  <si>
    <t xml:space="preserve">@_Marguerite Yes he is having a tough go at it.  See that tee shot? He has some serious rough to contend with </t>
  </si>
  <si>
    <t>@AyuAdita iyaa,lawan afsel ,Tp kurang semangat yu! Si xabi gak main  Tp davidnya cakep yuu,hehe http://myloc.me/4Gw2</t>
  </si>
  <si>
    <t>Sat Jun 20 11:45:25 PDT 2009</t>
  </si>
  <si>
    <t xml:space="preserve">Today I have been Mr DIY! Three ceilings painted (some twice) and a whole kitchen sanded down and half painted  my fingers hurt </t>
  </si>
  <si>
    <t>Sat Jun 20 11:45:27 PDT 2009</t>
  </si>
  <si>
    <t xml:space="preserve">Hmmâ€¦ I still haven't eaten </t>
  </si>
  <si>
    <t xml:space="preserve">omg im so excited about tonight i get to see jonas brothers concerts 2 nights in a row. i cant believe i saw kevin and danielle </t>
  </si>
  <si>
    <t>Sat Jun 20 11:45:28 PDT 2009</t>
  </si>
  <si>
    <t>sugartank</t>
  </si>
  <si>
    <t xml:space="preserve">@howeezy hmmm got my back, huh. wheres the love, wheres the support </t>
  </si>
  <si>
    <t>Sat Jun 20 11:45:32 PDT 2009</t>
  </si>
  <si>
    <t>giascott</t>
  </si>
  <si>
    <t>No sure jel at the local winn dixie   No sure jel at walmart.  No jars anywhere.  Anybody know a good mailorder supplier?</t>
  </si>
  <si>
    <t>Sat Jun 20 11:45:33 PDT 2009</t>
  </si>
  <si>
    <t>mao_invictus</t>
  </si>
  <si>
    <t xml:space="preserve">stupidly didn't move fast when they asked for volunteers to change flights. Could have used that $350 for DragonCon. </t>
  </si>
  <si>
    <t>Sat Jun 20 11:45:35 PDT 2009</t>
  </si>
  <si>
    <t xml:space="preserve">OMG. i also wanna see @ddlovato on tour too! I'M SORRY DEMI! </t>
  </si>
  <si>
    <t>Sat Jun 20 11:45:37 PDT 2009</t>
  </si>
  <si>
    <t>everpresila</t>
  </si>
  <si>
    <t>Sat Jun 20 11:45:38 PDT 2009</t>
  </si>
  <si>
    <t>YvetteAngelica</t>
  </si>
  <si>
    <t xml:space="preserve">does not want to go to work when its so nice outside </t>
  </si>
  <si>
    <t>Sat Jun 20 11:45:39 PDT 2009</t>
  </si>
  <si>
    <t xml:space="preserve">I came so close to hitting Yvette last night! The only problem is that she was drunk and that would make me a rapist. </t>
  </si>
  <si>
    <t>Sat Jun 20 11:45:41 PDT 2009</t>
  </si>
  <si>
    <t>@krissi55 Oh dear.    Could be messy then.  Is Caz coming back tonight?</t>
  </si>
  <si>
    <t>JoeSpence</t>
  </si>
  <si>
    <t xml:space="preserve">Well there goes that idea... </t>
  </si>
  <si>
    <t>Sat Jun 20 11:45:42 PDT 2009</t>
  </si>
  <si>
    <t>haroldbult</t>
  </si>
  <si>
    <t xml:space="preserve">Watching Spain - South Africa..... damn vuvuzela's </t>
  </si>
  <si>
    <t>Sat Jun 20 11:45:43 PDT 2009</t>
  </si>
  <si>
    <t>The hotel is only giving me a 30min check out extension so I'm going to be hanging out at the airport for a while today  This sucks.</t>
  </si>
  <si>
    <t>Sat Jun 20 11:45:44 PDT 2009</t>
  </si>
  <si>
    <t>bjamz</t>
  </si>
  <si>
    <t>No hanging rock today.    going to the apple store with matt.</t>
  </si>
  <si>
    <t>Sat Jun 20 11:45:45 PDT 2009</t>
  </si>
  <si>
    <t xml:space="preserve">@brandonstheory not at all...I miss the good ol days </t>
  </si>
  <si>
    <t>Sat Jun 20 11:45:48 PDT 2009</t>
  </si>
  <si>
    <t xml:space="preserve">NOOOOOOOOOOOOO I CANT HEAR MAX ON THE RADIO!!! </t>
  </si>
  <si>
    <t>Sat Jun 20 11:45:51 PDT 2009</t>
  </si>
  <si>
    <t>Got rained out  this sucks!</t>
  </si>
  <si>
    <t>Sat Jun 20 11:45:54 PDT 2009</t>
  </si>
  <si>
    <t xml:space="preserve">@greghoweguitar OMG. I feel bad for the guy who said that </t>
  </si>
  <si>
    <t>@hazelanne18 hazel! I hope you had fun last niiiiight, sorrry we coudnt make it  its on tonight tho!!!!!!</t>
  </si>
  <si>
    <t>Sat Jun 20 11:45:58 PDT 2009</t>
  </si>
  <si>
    <t>justrob07</t>
  </si>
  <si>
    <t xml:space="preserve">@slatetake Sorry to hear your mate news my thoughts to you and yours </t>
  </si>
  <si>
    <t>Sat Jun 20 11:46:02 PDT 2009</t>
  </si>
  <si>
    <t xml:space="preserve">Aww man! I've got the biggest zit on my nose! </t>
  </si>
  <si>
    <t>Catwoman69y2k</t>
  </si>
  <si>
    <t xml:space="preserve">Today is not my day for computers. </t>
  </si>
  <si>
    <t>independentryda</t>
  </si>
  <si>
    <t xml:space="preserve">Kinda sad juss gave away one of my cats. One down one more 2 go. </t>
  </si>
  <si>
    <t>Sat Jun 20 11:46:33 PDT 2009</t>
  </si>
  <si>
    <t>Is heading to Woodfield. I will cry if I walk out of there without a bathing suit.  http://myloc.me/4GwM</t>
  </si>
  <si>
    <t>Sat Jun 20 11:46:34 PDT 2009</t>
  </si>
  <si>
    <t>lauramary179</t>
  </si>
  <si>
    <t xml:space="preserve">@ahest midwest took some of that well </t>
  </si>
  <si>
    <t>@foxy_james yeahh hope they tell us tho  well gutted dude fort boucner was being a dick just my luck</t>
  </si>
  <si>
    <t>Sat Jun 20 11:46:35 PDT 2009</t>
  </si>
  <si>
    <t>HIFFYDIFFY23</t>
  </si>
  <si>
    <t>is doing absalute NOTING todoay  ....... just being bourd wiff my fams and boyfriend ....</t>
  </si>
  <si>
    <t>Sat Jun 20 11:46:36 PDT 2009</t>
  </si>
  <si>
    <t>vanessa_16</t>
  </si>
  <si>
    <t>@dannasp yeah i know  thanks, i get angry easily... so i need a weekend to forget all , i love u too (L)</t>
  </si>
  <si>
    <t>Sat Jun 20 11:46:37 PDT 2009</t>
  </si>
  <si>
    <t>@Tejizlyke i jus wish my throat would stop hurting  im sick of drinkin tea and poppin pills</t>
  </si>
  <si>
    <t xml:space="preserve">I am so sad, did they really have to kill off Alan A Dale!! </t>
  </si>
  <si>
    <t>Sat Jun 20 11:46:40 PDT 2009</t>
  </si>
  <si>
    <t>Username4me</t>
  </si>
  <si>
    <t xml:space="preserve">Beach day canceled due to rain.  </t>
  </si>
  <si>
    <t>Sat Jun 20 11:46:41 PDT 2009</t>
  </si>
  <si>
    <t>@pilgrimfamilyuk im good, now im home!, had to go to ilford again today  sat nav said 10mins 4 miles, 1:30 later it said 5mis 2 miles, lol</t>
  </si>
  <si>
    <t>Sat Jun 20 11:46:44 PDT 2009</t>
  </si>
  <si>
    <t>Peeeete</t>
  </si>
  <si>
    <t xml:space="preserve">Having no laptop sucks. I miss iTunes. Hope I can get my laptop fixed cos I forgot it has all my ava stuff on..and more </t>
  </si>
  <si>
    <t xml:space="preserve">Me 2 damn I jus woke up frm a nap </t>
  </si>
  <si>
    <t>Sat Jun 20 11:46:46 PDT 2009</t>
  </si>
  <si>
    <t>R.I.P. My crappy playstation2  Should I get PS3 / Wii now?</t>
  </si>
  <si>
    <t>I'm hurt that the @atrak show on 7/18 is 21+  That's some bull yo!</t>
  </si>
  <si>
    <t>Sat Jun 20 11:46:47 PDT 2009</t>
  </si>
  <si>
    <t>kimberly_ann</t>
  </si>
  <si>
    <t>@RustedRoot I'm so bummed I can't see you guys tonight  Hopefully see you Sept back in the burgh when I'm visiting home</t>
  </si>
  <si>
    <t xml:space="preserve">@xSimplyCharliex pervert! leave me alone, sheeeesh </t>
  </si>
  <si>
    <t>Sat Jun 20 11:46:48 PDT 2009</t>
  </si>
  <si>
    <t>says work till morning....good luck for me...  http://plurk.com/p/12imy9</t>
  </si>
  <si>
    <t>Sat Jun 20 11:46:49 PDT 2009</t>
  </si>
  <si>
    <t>exZACCKly</t>
  </si>
  <si>
    <t xml:space="preserve">Boring day, crappy out </t>
  </si>
  <si>
    <t>Sat Jun 20 11:46:50 PDT 2009</t>
  </si>
  <si>
    <t>kyliegotponed</t>
  </si>
  <si>
    <t xml:space="preserve">@rejectedmoments I can't. My mom said no. </t>
  </si>
  <si>
    <t>Sat Jun 20 11:46:51 PDT 2009</t>
  </si>
  <si>
    <t xml:space="preserve">Hmm, no offers of a free hair trim yet </t>
  </si>
  <si>
    <t>Sat Jun 20 11:46:52 PDT 2009</t>
  </si>
  <si>
    <t xml:space="preserve">Confused.. is this feeling right.. Or wrong? I just don't wanna get into the same trap as before.. </t>
  </si>
  <si>
    <t>Sat Jun 20 11:46:56 PDT 2009</t>
  </si>
  <si>
    <t>wtcc_lover_123</t>
  </si>
  <si>
    <t>home from the bahamas  im verryyyy sad! came home last night and here at home doin nothin......</t>
  </si>
  <si>
    <t>Sat Jun 20 11:46:57 PDT 2009</t>
  </si>
  <si>
    <t>didloshenia</t>
  </si>
  <si>
    <t xml:space="preserve">I was at the pool 3 hours, first time this year!I love swimming, I could spend there my entire life.Not even one good looking guy, ufff </t>
  </si>
  <si>
    <t>Sat Jun 20 11:46:58 PDT 2009</t>
  </si>
  <si>
    <t>MsUniverse83</t>
  </si>
  <si>
    <t xml:space="preserve">Really wishes everybody was back in town... </t>
  </si>
  <si>
    <t>Sat Jun 20 11:46:59 PDT 2009</t>
  </si>
  <si>
    <t xml:space="preserve">Getting started on Law School reading; what else am I gonna do. I didn't get paid Friday. </t>
  </si>
  <si>
    <t>Sat Jun 20 11:47:00 PDT 2009</t>
  </si>
  <si>
    <t xml:space="preserve">@racheljean1 We arent going. Had to sell the tickets so i had money for an exgirlfriends partial birth abortion..  </t>
  </si>
  <si>
    <t>steATgroove</t>
  </si>
  <si>
    <t xml:space="preserve">how much I slept?This american life tire me a lot...warm and humid weather and debian sid is crashing too much... </t>
  </si>
  <si>
    <t>kaydeelee</t>
  </si>
  <si>
    <t xml:space="preserve">@emiyummiemi soooo i think u got me sick... </t>
  </si>
  <si>
    <t>Mayonnaise_Man</t>
  </si>
  <si>
    <t xml:space="preserve">Getting ready to clean my room </t>
  </si>
  <si>
    <t>dwlass</t>
  </si>
  <si>
    <t xml:space="preserve">Just sitting here thinking. Taking oldest son to college tomorrow in South Carolina. Little sad! </t>
  </si>
  <si>
    <t>Sat Jun 20 11:47:01 PDT 2009</t>
  </si>
  <si>
    <t>@PembsDave I know - that's what I've done every time before  or &amp;quot;I'll  just smoke when it's a party&amp;quot; -suddenly I'm partying every day..</t>
  </si>
  <si>
    <t>Sat Jun 20 11:47:05 PDT 2009</t>
  </si>
  <si>
    <t xml:space="preserve">Night, world. It's already 3AM now. Just finished my studies. I don't know why i do so even after my exam had ended </t>
  </si>
  <si>
    <t xml:space="preserve">oooops so i F*^&amp;amp;%d up the bed.....I think my sis is mad at me now.....SORRY </t>
  </si>
  <si>
    <t>Sat Jun 20 11:47:07 PDT 2009</t>
  </si>
  <si>
    <t xml:space="preserve">See, its an uncurable disease! I can't even count the sheep right! Stomme me! </t>
  </si>
  <si>
    <t xml:space="preserve">It's the first day of summer and I am being forced to clean my room </t>
  </si>
  <si>
    <t>Sat Jun 20 11:47:08 PDT 2009</t>
  </si>
  <si>
    <t>Mari234</t>
  </si>
  <si>
    <t>I HATE MY MOM  whos with me??</t>
  </si>
  <si>
    <t>Sat Jun 20 11:47:09 PDT 2009</t>
  </si>
  <si>
    <t xml:space="preserve">Thinking back to those wonderful BBQ's... the best ish ever with froken margaritas plus Cleo &amp;amp; Nyla.. Awwww I miss it so </t>
  </si>
  <si>
    <t>Carlaaay</t>
  </si>
  <si>
    <t xml:space="preserve">Went shopping with @2009jessica2009 today and spent way to much money! And my ipod has decided to delete all my music  </t>
  </si>
  <si>
    <t>Sat Jun 20 11:47:10 PDT 2009</t>
  </si>
  <si>
    <t>went to da park yaya  wish i cud have been witchu.</t>
  </si>
  <si>
    <t xml:space="preserve">watching this depressing movie with Ryan now </t>
  </si>
  <si>
    <t>Sat Jun 20 11:47:11 PDT 2009</t>
  </si>
  <si>
    <t>ebisignano</t>
  </si>
  <si>
    <t xml:space="preserve">My final time playing with the worship team at #FairOaks Church tonight. </t>
  </si>
  <si>
    <t xml:space="preserve">@SirMikeyB Painkillers for... erm... that thing we get that you don't lol. I miss you, everytime I sign into Skype it's so dead </t>
  </si>
  <si>
    <t>Sat Jun 20 11:47:15 PDT 2009</t>
  </si>
  <si>
    <t>nadinealyafie</t>
  </si>
  <si>
    <t xml:space="preserve">@jessixoxo oh wow! ok well </t>
  </si>
  <si>
    <t>Sat Jun 20 11:47:16 PDT 2009</t>
  </si>
  <si>
    <t>EduardoRivera36</t>
  </si>
  <si>
    <t xml:space="preserve">@ViceAnVirtue Buffy movie? No Joss Whedon? No Sarah Michelle Gellar?...it will suck </t>
  </si>
  <si>
    <t>Sat Jun 20 11:47:17 PDT 2009</t>
  </si>
  <si>
    <t>scottrickaz</t>
  </si>
  <si>
    <t xml:space="preserve">Not excited for 10 hours of work today... </t>
  </si>
  <si>
    <t>rasyiqah</t>
  </si>
  <si>
    <t>i losing her voice.  @suriyaniee aku tak ckp aku suke...aku pakai to let the whole world know that i'm married to nick jonas! (:</t>
  </si>
  <si>
    <t xml:space="preserve">@Nolascratch Sorry, man. Gotta attend to my sccholarly duties. </t>
  </si>
  <si>
    <t>@ Work. Definitely lost my voice  My sexy voice is baaaack!</t>
  </si>
  <si>
    <t>Sat Jun 20 11:47:19 PDT 2009</t>
  </si>
  <si>
    <t xml:space="preserve">Even though this sweet chilli cheese has a real kick to it it's surprisingly moreish. Shame no port </t>
  </si>
  <si>
    <t>Sat Jun 20 11:47:21 PDT 2009</t>
  </si>
  <si>
    <t xml:space="preserve">Damn I been up since 8 and ain even ate!!! </t>
  </si>
  <si>
    <t xml:space="preserve">@spikydave  That sucks </t>
  </si>
  <si>
    <t>Sat Jun 20 11:47:23 PDT 2009</t>
  </si>
  <si>
    <t>@lovebscott THAT AINT RIGHT! lol...what did i do so bad  lmao</t>
  </si>
  <si>
    <t>Crazy_Rach</t>
  </si>
  <si>
    <t>still dosn't know what to do tonight. Not in the mood at all  Think I'll have brew then decide!!!</t>
  </si>
  <si>
    <t>Sat Jun 20 11:47:24 PDT 2009</t>
  </si>
  <si>
    <t xml:space="preserve">I'm riding 2 hours to bury my grandfather. I don't like funerals and all other actvities involved. </t>
  </si>
  <si>
    <t>Sat Jun 20 11:47:28 PDT 2009</t>
  </si>
  <si>
    <t>Bummin today  Must be the rain........</t>
  </si>
  <si>
    <t xml:space="preserve">@syncretism yes - but Dreamhost is also in the 'wrong' country </t>
  </si>
  <si>
    <t>Sat Jun 20 11:47:30 PDT 2009</t>
  </si>
  <si>
    <t>damon</t>
  </si>
  <si>
    <t xml:space="preserve">wonder when there will be a fixed @Tweetie for iPhone  available for download. saved searches are still busted. </t>
  </si>
  <si>
    <t>Jennifffer</t>
  </si>
  <si>
    <t xml:space="preserve">if he wants to keep me i'm going to need more attention...  </t>
  </si>
  <si>
    <t>Sat Jun 20 11:47:31 PDT 2009</t>
  </si>
  <si>
    <t>Sandyvero</t>
  </si>
  <si>
    <t>Sat Jun 20 11:47:33 PDT 2009</t>
  </si>
  <si>
    <t>is losing her voice.  @suriyaniee aku tak ckp aku suke...aku pakai to let the whole world know that i'm married to nick jonas! (:</t>
  </si>
  <si>
    <t>wrote a half song...?  // i love you so much,darling :* and i miss you!  summer vocatioooon! &amp;lt;33333</t>
  </si>
  <si>
    <t>Sat Jun 20 11:47:36 PDT 2009</t>
  </si>
  <si>
    <t>sinds72</t>
  </si>
  <si>
    <t xml:space="preserve">I thought to watch a movie tonight, but no, it's sports on the screen again </t>
  </si>
  <si>
    <t>Sat Jun 20 11:47:39 PDT 2009</t>
  </si>
  <si>
    <t>uhleenn</t>
  </si>
  <si>
    <t xml:space="preserve">I hate having dreams to remind me of you. I miss harley q </t>
  </si>
  <si>
    <t xml:space="preserve">Okay. I'm starting to get bored..........and hungry...........      </t>
  </si>
  <si>
    <t>Sat Jun 20 11:47:45 PDT 2009</t>
  </si>
  <si>
    <t>katieepoole</t>
  </si>
  <si>
    <t xml:space="preserve">has done nothing all day.. </t>
  </si>
  <si>
    <t>Sat Jun 20 11:47:47 PDT 2009</t>
  </si>
  <si>
    <t xml:space="preserve">I think I shall have to dump my phone, after all the time we've spent together; it still can't predict what I'm going to say next </t>
  </si>
  <si>
    <t>Henryr26</t>
  </si>
  <si>
    <t>Thinking....  http://myloc.me/4GxA</t>
  </si>
  <si>
    <t>Sat Jun 20 11:47:49 PDT 2009</t>
  </si>
  <si>
    <t>KyraPetticrew</t>
  </si>
  <si>
    <t xml:space="preserve">Packing up room for open houses next week </t>
  </si>
  <si>
    <t>Sat Jun 20 11:47:50 PDT 2009</t>
  </si>
  <si>
    <t>colormyskyy</t>
  </si>
  <si>
    <t>@sickk_stashley Oh my gosh.  I'm sorry. i love youuu&amp;lt;33 im sure everything will be okayy</t>
  </si>
  <si>
    <t xml:space="preserve">anyone know of an idiot-proof jQuery sliding panel? I just tried one that wasn't idiot-proof enough. </t>
  </si>
  <si>
    <t>Sat Jun 20 11:47:53 PDT 2009</t>
  </si>
  <si>
    <t>Persicus</t>
  </si>
  <si>
    <t xml:space="preserve">#iranelection.  RIP sweet girl and all others who have been killed/harmed.  I love you all...bless you </t>
  </si>
  <si>
    <t>Sat Jun 20 11:47:54 PDT 2009</t>
  </si>
  <si>
    <t xml:space="preserve">@whereskate didn't realize my twitter was off. sorry it was a bad day yesterday. </t>
  </si>
  <si>
    <t>Sat Jun 20 11:48:00 PDT 2009</t>
  </si>
  <si>
    <t>brandondoral</t>
  </si>
  <si>
    <t xml:space="preserve">Fell asleep in his jeans last night... </t>
  </si>
  <si>
    <t>Sat Jun 20 11:48:02 PDT 2009</t>
  </si>
  <si>
    <t xml:space="preserve">@hailey_letang that is so sad </t>
  </si>
  <si>
    <t>Sat Jun 20 11:48:03 PDT 2009</t>
  </si>
  <si>
    <t>What a gloomy day  After a quickie nap, gotta get up and run some errands!</t>
  </si>
  <si>
    <t>Sat Jun 20 11:48:04 PDT 2009</t>
  </si>
  <si>
    <t xml:space="preserve">@Lioness812 not u </t>
  </si>
  <si>
    <t>Sat Jun 20 11:48:06 PDT 2009</t>
  </si>
  <si>
    <t xml:space="preserve">toad in the hole FTW, although i'm too full now.. no room for dessert </t>
  </si>
  <si>
    <t>Sat Jun 20 11:48:07 PDT 2009</t>
  </si>
  <si>
    <t xml:space="preserve">@sCeNeHaTz Usually yes, I'm a very generous person.. But considering this is from another country and amazing, no, sorry </t>
  </si>
  <si>
    <t>Sat Jun 20 11:48:08 PDT 2009</t>
  </si>
  <si>
    <t>@Li_Li_XxXx poor you!  does anyone in your house have flu or anything?</t>
  </si>
  <si>
    <t xml:space="preserve">IS SLEEPING NOW IM SO TIRED!!! </t>
  </si>
  <si>
    <t xml:space="preserve">Fathers Day sucks when you don't have a dad </t>
  </si>
  <si>
    <t>Sat Jun 20 11:48:09 PDT 2009</t>
  </si>
  <si>
    <t xml:space="preserve">Just tried to instill n-gage as the mobile site still says it's compatable with the N97. File corrupted </t>
  </si>
  <si>
    <t>Sat Jun 20 11:48:50 PDT 2009</t>
  </si>
  <si>
    <t>deym15</t>
  </si>
  <si>
    <t xml:space="preserve">i hate to see lovers! </t>
  </si>
  <si>
    <t>Sat Jun 20 11:48:54 PDT 2009</t>
  </si>
  <si>
    <t>alisoncxo</t>
  </si>
  <si>
    <t>@ericmikhaels yeahh you spelled it wrong.  meanie.</t>
  </si>
  <si>
    <t>Sat Jun 20 11:48:55 PDT 2009</t>
  </si>
  <si>
    <t>@NPRWeekend &amp;quot;This video has been removed due to terms of use violation. &amp;quot;  #iranelection</t>
  </si>
  <si>
    <t>Sat Jun 20 11:48:56 PDT 2009</t>
  </si>
  <si>
    <t xml:space="preserve">@FoxxFiles I literally just said the same thing!! I'm so over it </t>
  </si>
  <si>
    <t>i'm so sad  i can't find my flower-earrings. :'(</t>
  </si>
  <si>
    <t>kirsty2508</t>
  </si>
  <si>
    <t xml:space="preserve">is really really tired! </t>
  </si>
  <si>
    <t xml:space="preserve">World peace! We need it.The killing in Iran is HORRIBLE. </t>
  </si>
  <si>
    <t xml:space="preserve">Wearing expired MAC lip gloss. Totally tastes rotten. Too sticky to take off with a napkin.  </t>
  </si>
  <si>
    <t>Sat Jun 20 11:48:59 PDT 2009</t>
  </si>
  <si>
    <t>LincolnHawk7</t>
  </si>
  <si>
    <t>@x_catt Don't bother. The smallest sign of different behaviour and you worry. I'm such a soft shite  lol</t>
  </si>
  <si>
    <t>Sat Jun 20 11:49:01 PDT 2009</t>
  </si>
  <si>
    <t>danwho</t>
  </si>
  <si>
    <t xml:space="preserve">@jraimond  oh shit- im so sorry.  i really hope she's hiding in the yard somewhere  </t>
  </si>
  <si>
    <t>Sat Jun 20 11:49:05 PDT 2009</t>
  </si>
  <si>
    <t>@Frannie726 that was me yesterday  why does it have to end??? Waaaaaa</t>
  </si>
  <si>
    <t>Sat Jun 20 11:49:06 PDT 2009</t>
  </si>
  <si>
    <t>Running errands...in the rain. I have so had it with all this rain   http://myloc.me/4Gym</t>
  </si>
  <si>
    <t>Monique510</t>
  </si>
  <si>
    <t xml:space="preserve">@Humble83 WHOA!! No pulled hammys!! Matter of fact no injuries one of my WR dislocated his shoulder in practice this week! He's a junior </t>
  </si>
  <si>
    <t>lisar</t>
  </si>
  <si>
    <t xml:space="preserve">At my first ever baby shower.  I've already been asked why I'm not married </t>
  </si>
  <si>
    <t xml:space="preserve">Really wishing the site I'm working on right now had SSH access.  These 100 pics are going to take and hour to upload </t>
  </si>
  <si>
    <t>Sat Jun 20 11:49:07 PDT 2009</t>
  </si>
  <si>
    <t>What's wrong with her?  going out</t>
  </si>
  <si>
    <t>Sat Jun 20 11:49:09 PDT 2009</t>
  </si>
  <si>
    <t>bmorgAnx</t>
  </si>
  <si>
    <t>stuck at home on a SATURDAY NIGHT    work deadlines suck !</t>
  </si>
  <si>
    <t>Another Rainy Day,  Pissed At The Moment. &amp;amp;&amp;amp; BTW People Need To Learn How To Mind Their Own Buissness.</t>
  </si>
  <si>
    <t>Sat Jun 20 11:49:17 PDT 2009</t>
  </si>
  <si>
    <t>joemanbow</t>
  </si>
  <si>
    <t xml:space="preserve">Going back to work, do another 4 hours </t>
  </si>
  <si>
    <t>Sat Jun 20 11:49:23 PDT 2009</t>
  </si>
  <si>
    <t xml:space="preserve">@jamiexchance day in the park &amp;amp; fireworks cancelled </t>
  </si>
  <si>
    <t>Sat Jun 20 11:49:25 PDT 2009</t>
  </si>
  <si>
    <t>Lol someone just snatched a ball from a little kid  ~&amp;lt;3~</t>
  </si>
  <si>
    <t xml:space="preserve">Went out to xs got per hammered, fun night! Will do again soon.... Like today soon </t>
  </si>
  <si>
    <t>Sat Jun 20 11:49:28 PDT 2009</t>
  </si>
  <si>
    <t xml:space="preserve">I cant believe I had tickets to the Harry Potter truck tour in london on thursday &amp;amp; I worked instead.... I missed @TomFelton...why </t>
  </si>
  <si>
    <t>DArthur5</t>
  </si>
  <si>
    <t xml:space="preserve">wants to be swimming with the homies! </t>
  </si>
  <si>
    <t>Sat Jun 20 11:49:29 PDT 2009</t>
  </si>
  <si>
    <t xml:space="preserve">@Joey76 somewhere sunny and beachy preferably </t>
  </si>
  <si>
    <t xml:space="preserve">@GraceCollins i already wentttt i gotta workkk at 6 </t>
  </si>
  <si>
    <t>shhleahboo</t>
  </si>
  <si>
    <t xml:space="preserve">I wish I could help cheer up my best friend, but it would be easier if I were there. </t>
  </si>
  <si>
    <t>Sat Jun 20 11:49:32 PDT 2009</t>
  </si>
  <si>
    <t>I also miss this: http://bit.ly/IxfON   Rap for us again, Joe  &amp;lt;3</t>
  </si>
  <si>
    <t>Sat Jun 20 11:49:34 PDT 2009</t>
  </si>
  <si>
    <t xml:space="preserve">I can't believe 3EB is here tonight and I'm not going </t>
  </si>
  <si>
    <t xml:space="preserve">On my way 2 the party! Very late but its a pool party &amp;amp; I snt swim so I'ma just b hot! + enjoyin time w/ moms, haven't seen her n 2 wks </t>
  </si>
  <si>
    <t>Sat Jun 20 11:49:36 PDT 2009</t>
  </si>
  <si>
    <t>Sunny2305</t>
  </si>
  <si>
    <t xml:space="preserve">go to the bed I`m so tired </t>
  </si>
  <si>
    <t>@IPinthecorner I have noo idea  I really wanna do it tonight but dunno what to write about!</t>
  </si>
  <si>
    <t>Sat Jun 20 11:49:38 PDT 2009</t>
  </si>
  <si>
    <t>DDubsTweetheart</t>
  </si>
  <si>
    <t>Finally a nice day in MA! Don't think I could have taken more rain. Having @NKOTB withdrawl  &amp;lt;*Sandi* &amp;gt;</t>
  </si>
  <si>
    <t>Sat Jun 20 11:49:39 PDT 2009</t>
  </si>
  <si>
    <t>reshmibasu</t>
  </si>
  <si>
    <t>@AntonfrederiC i tried voting but it said &amp;quot;voting closed&amp;quot;!  hot pic tho!</t>
  </si>
  <si>
    <t xml:space="preserve">hearing atl lol they are the shizznet and im trying hard not to fall asleep haha didnt sleep at all last night </t>
  </si>
  <si>
    <t>OK.... someone help... I'm at 666 followers  ugh</t>
  </si>
  <si>
    <t>Sat Jun 20 11:49:42 PDT 2009</t>
  </si>
  <si>
    <t>PammysWorld</t>
  </si>
  <si>
    <t xml:space="preserve">Ok listening to Prodigy since I'm not in Slane  but then pints me thinks </t>
  </si>
  <si>
    <t>Sat Jun 20 11:49:43 PDT 2009</t>
  </si>
  <si>
    <t xml:space="preserve">Busing to the park with matt its looking quite gloomy today </t>
  </si>
  <si>
    <t>Sat Jun 20 11:49:46 PDT 2009</t>
  </si>
  <si>
    <t>Courtneymarie00</t>
  </si>
  <si>
    <t xml:space="preserve">Work until 5 </t>
  </si>
  <si>
    <t>Sat Jun 20 11:49:47 PDT 2009</t>
  </si>
  <si>
    <t>eieioo</t>
  </si>
  <si>
    <t>dying  i hate vodka</t>
  </si>
  <si>
    <t>originaldjmissj</t>
  </si>
  <si>
    <t xml:space="preserve">Another day at work... So beautiful out i do not want to be here </t>
  </si>
  <si>
    <t>Sat Jun 20 11:49:49 PDT 2009</t>
  </si>
  <si>
    <t xml:space="preserve">And there is the Union Oyster House... No @DonnieWahlberg there this time either </t>
  </si>
  <si>
    <t>Sat Jun 20 11:49:51 PDT 2009</t>
  </si>
  <si>
    <t>clairechaos</t>
  </si>
  <si>
    <t xml:space="preserve">I have been having really bad dreams lately ... not just scary but like past things that i would love to forget about are haunting me! </t>
  </si>
  <si>
    <t>staypure19</t>
  </si>
  <si>
    <t xml:space="preserve">off to babysit soon! ... wishin i was going to the dance </t>
  </si>
  <si>
    <t>Sat Jun 20 11:49:53 PDT 2009</t>
  </si>
  <si>
    <t>somedaydream</t>
  </si>
  <si>
    <t xml:space="preserve">@rereader LOL I know.Didn't realize it would post every time I took it.  Originally Jennifer H then tried to see if I could turn out JC. </t>
  </si>
  <si>
    <t>Sat Jun 20 11:49:55 PDT 2009</t>
  </si>
  <si>
    <t>kentnichols</t>
  </si>
  <si>
    <t xml:space="preserve">At my 4th funeral in the last eight months. </t>
  </si>
  <si>
    <t>Sat Jun 20 11:49:56 PDT 2009</t>
  </si>
  <si>
    <t>Go go go...need a lil break  need more tic tocs today</t>
  </si>
  <si>
    <t>Left in north hollywood   http://myloc.me/4GyA</t>
  </si>
  <si>
    <t>Sat Jun 20 11:49:57 PDT 2009</t>
  </si>
  <si>
    <t>Steph_Farag</t>
  </si>
  <si>
    <t xml:space="preserve">@sherinn Always the liverpool people </t>
  </si>
  <si>
    <t xml:space="preserve">@chrisscross Maaan, I only just noticed that you replied to me over a week ago.  (Re Hornbeck). Sorrrrrrrrrrry. </t>
  </si>
  <si>
    <t xml:space="preserve">Finished reading a very long but very good fantasy fiction book by Patrick Rothfuss. 1st in a series though, no idea of the 2nds release </t>
  </si>
  <si>
    <t>Sat Jun 20 11:49:59 PDT 2009</t>
  </si>
  <si>
    <t>cory30288</t>
  </si>
  <si>
    <t xml:space="preserve">#squarespace I really miss my iPhone. </t>
  </si>
  <si>
    <t>Ashley_LaVette</t>
  </si>
  <si>
    <t>Sat Jun 20 11:50:02 PDT 2009</t>
  </si>
  <si>
    <t xml:space="preserve">Back in Tel-Aviv.oh how the weekends fly by so fast </t>
  </si>
  <si>
    <t>Simply_Shay1</t>
  </si>
  <si>
    <t>@lyricals awww,wish i was there   *alligator tears*</t>
  </si>
  <si>
    <t>Sat Jun 20 11:50:03 PDT 2009</t>
  </si>
  <si>
    <t xml:space="preserve">I'm missing @jennaglynn, my boyfriend, and of course the city </t>
  </si>
  <si>
    <t>Sat Jun 20 11:50:08 PDT 2009</t>
  </si>
  <si>
    <t>racsoscar</t>
  </si>
  <si>
    <t xml:space="preserve">@trent_reznor of course, touring must be exausting. After europe take a rest and then come to SA 2 say goodbye 2 us plz </t>
  </si>
  <si>
    <t>Sat Jun 20 11:50:09 PDT 2009</t>
  </si>
  <si>
    <t>GlossyGee</t>
  </si>
  <si>
    <t>Sat Jun 20 11:50:10 PDT 2009</t>
  </si>
  <si>
    <t xml:space="preserve">@citystarr not till tomorrow </t>
  </si>
  <si>
    <t>@Travis1079 it comes on tuesday... so im stuck here with no tv  and im sick!! what else is there to do when your sick but watch movies?</t>
  </si>
  <si>
    <t>Sat Jun 20 11:50:11 PDT 2009</t>
  </si>
  <si>
    <t xml:space="preserve">I miss him so much. I wish he missed me too was still talking to me </t>
  </si>
  <si>
    <t>Served last ever chocolate shot, uni software stopped explorer, firefox update stopped that. I have no way to get online!  help</t>
  </si>
  <si>
    <t>Sat Jun 20 11:50:12 PDT 2009</t>
  </si>
  <si>
    <t xml:space="preserve">@Melainii Yes, there is a video from splashnews posted at the top. I don't know why you can't see it </t>
  </si>
  <si>
    <t>Sat Jun 20 11:50:13 PDT 2009</t>
  </si>
  <si>
    <t>collision</t>
  </si>
  <si>
    <t xml:space="preserve">Very sorry for making @TrustTommy kick @crazyank in the face </t>
  </si>
  <si>
    <t>@whyywarren and i need damn XS but they never have it. NEVERRRRRR... whores  on with life...ill get over it. like i always do.</t>
  </si>
  <si>
    <t>@Kimble09 Yea I took some DimeTapp (yum) but I still feel like crap  I want to take a nap but my mom wants to go out now..argh..</t>
  </si>
  <si>
    <t>kailywhaatbitch</t>
  </si>
  <si>
    <t>@RESTRICTEDDD i knooowww.  we need to hang out before i leave, boo!</t>
  </si>
  <si>
    <t>Sat Jun 20 11:50:14 PDT 2009</t>
  </si>
  <si>
    <t>ClaireBare17</t>
  </si>
  <si>
    <t>Sat Jun 20 11:50:44 PDT 2009</t>
  </si>
  <si>
    <t xml:space="preserve">@djones7774 thanks but too expensive, I need Â£1000 all in for me and my daughter, not per person </t>
  </si>
  <si>
    <t>Sat Jun 20 11:50:45 PDT 2009</t>
  </si>
  <si>
    <t>lhymes</t>
  </si>
  <si>
    <t xml:space="preserve">my 3g s has a defective battery </t>
  </si>
  <si>
    <t xml:space="preserve">@krglive Only jailbreak but no unlocking for the 3G yet </t>
  </si>
  <si>
    <t>Ok I'm ready to be home now.  hmpf</t>
  </si>
  <si>
    <t>Sat Jun 20 11:50:47 PDT 2009</t>
  </si>
  <si>
    <t>id</t>
  </si>
  <si>
    <t>sorry, here's the link. extremely disturbing and sad   http://bit.ly/XBzEb</t>
  </si>
  <si>
    <t>adhedonald</t>
  </si>
  <si>
    <t xml:space="preserve">pulled a muscle in my bum, gutted ! </t>
  </si>
  <si>
    <t>Sat Jun 20 11:50:48 PDT 2009</t>
  </si>
  <si>
    <t>CareFreebx2tx</t>
  </si>
  <si>
    <t xml:space="preserve">The sun n heat gave me a migraine </t>
  </si>
  <si>
    <t>Sat Jun 20 11:50:49 PDT 2009</t>
  </si>
  <si>
    <t xml:space="preserve">Suppose I might as well watch Cesc vs South Africa. It's more fun if I pretend I'm scouting Raul Albiol. </t>
  </si>
  <si>
    <t>Sat Jun 20 11:50:50 PDT 2009</t>
  </si>
  <si>
    <t xml:space="preserve">#sadsaturday i have to work all day </t>
  </si>
  <si>
    <t>Sat Jun 20 11:50:51 PDT 2009</t>
  </si>
  <si>
    <t>JellyBean310</t>
  </si>
  <si>
    <t>Kristina left  We went to get in the pool and she said it was too cold so she ended up going inside while I stayed out by myself :S its ok</t>
  </si>
  <si>
    <t xml:space="preserve">@kirstymciver TEXT ME! I can't text you back, but do it anyways, cause I wont be able to speak to you tonight </t>
  </si>
  <si>
    <t>Sat Jun 20 11:50:52 PDT 2009</t>
  </si>
  <si>
    <t xml:space="preserve">@khayadlanga when Bafana is playing I find that a 0 is always a good guess .. sadly </t>
  </si>
  <si>
    <t>Sat Jun 20 11:50:53 PDT 2009</t>
  </si>
  <si>
    <t xml:space="preserve">I suddenly feel this sadness and emptiness around me. I don't know how to describe it, but i Hate this. Night, people. </t>
  </si>
  <si>
    <t>Sat Jun 20 11:50:55 PDT 2009</t>
  </si>
  <si>
    <t>louisemurph</t>
  </si>
  <si>
    <t>Ate way too many jellys and feeling bloated  All alone for the weekend until tomorrow night, miss my bf</t>
  </si>
  <si>
    <t>Sat Jun 20 11:50:56 PDT 2009</t>
  </si>
  <si>
    <t xml:space="preserve">My Kombucha mother is potentially lost in the mail... </t>
  </si>
  <si>
    <t>Sat Jun 20 11:50:58 PDT 2009</t>
  </si>
  <si>
    <t xml:space="preserve">grandparents house... dad's day... and my eye is killing me... </t>
  </si>
  <si>
    <t>Sat Jun 20 11:50:59 PDT 2009</t>
  </si>
  <si>
    <t>I lost $80 today   I know I shouldn't put things in my back pocket but I was about to put in my bag when I realized it was gone.</t>
  </si>
  <si>
    <t>AlwaysWright2</t>
  </si>
  <si>
    <t xml:space="preserve">isss in topeka, kansas and leaving back for texass tomorrow morning </t>
  </si>
  <si>
    <t xml:space="preserve">@nmyers89 I would be but when it's midnight for you I will still be in work </t>
  </si>
  <si>
    <t>Sat Jun 20 11:51:02 PDT 2009</t>
  </si>
  <si>
    <t xml:space="preserve">the people that know you the best are the ones that can hurt you the most </t>
  </si>
  <si>
    <t>Sat Jun 20 11:51:03 PDT 2009</t>
  </si>
  <si>
    <t>xSabb</t>
  </si>
  <si>
    <t xml:space="preserve">jeez, i'm already missing @Hedleyonline and @wearestereos </t>
  </si>
  <si>
    <t>Sat Jun 20 11:51:06 PDT 2009</t>
  </si>
  <si>
    <t>This thing Iz goin by so slow! Itz boring just sitting here waiting for people to show up!  (The promise is yours!)</t>
  </si>
  <si>
    <t>Sat Jun 20 11:51:08 PDT 2009</t>
  </si>
  <si>
    <t>SEPTICFLESH</t>
  </si>
  <si>
    <t>SWEDEN ROCK FESTIVAL 09!  ...take me back   (but without the stupid, cold weather)</t>
  </si>
  <si>
    <t>Sat Jun 20 11:51:11 PDT 2009</t>
  </si>
  <si>
    <t>gah!  i got the worst neckache ever!  i cant look left</t>
  </si>
  <si>
    <t>Sat Jun 20 11:51:12 PDT 2009</t>
  </si>
  <si>
    <t>westonhall</t>
  </si>
  <si>
    <t xml:space="preserve">@pudnuck </t>
  </si>
  <si>
    <t>Sat Jun 20 11:51:15 PDT 2009</t>
  </si>
  <si>
    <t>@atrak it said 21+  I'm hurt! lol. I wish it was all ages!</t>
  </si>
  <si>
    <t>Sat Jun 20 11:51:16 PDT 2009</t>
  </si>
  <si>
    <t>@sean808080 sure.  until things went wonky for me the other week when it would not sync.  - so yeah,  process control right now.</t>
  </si>
  <si>
    <t>Sat Jun 20 11:51:17 PDT 2009</t>
  </si>
  <si>
    <t>Putting in aps for new places today. Ew the weather is giving my a head ache  &amp;amp; not feeling very pretty in my fave shirt anymore either :/</t>
  </si>
  <si>
    <t>Sat Jun 20 11:51:19 PDT 2009</t>
  </si>
  <si>
    <t>CatfishMaw</t>
  </si>
  <si>
    <t xml:space="preserve">Auuuuuugh who am I kidding I will never fit into these jeans again </t>
  </si>
  <si>
    <t>Sat Jun 20 11:51:21 PDT 2009</t>
  </si>
  <si>
    <t>bethanna94</t>
  </si>
  <si>
    <t>Waiting for my Steph to come to mine... She said quarter to 8 but it's ten to and still no Steph  Going the chippy  Yay!</t>
  </si>
  <si>
    <t>Sat Jun 20 11:51:22 PDT 2009</t>
  </si>
  <si>
    <t xml:space="preserve">@MedicCop yeah, was kind of a bust today... oh well, at least we tried. was hoping for some 5dM2 raffles or something </t>
  </si>
  <si>
    <t>Sat Jun 20 11:51:23 PDT 2009</t>
  </si>
  <si>
    <t>mardetanha</t>
  </si>
  <si>
    <t xml:space="preserve">@Mentifisto yes , Still 2 ahead , @seoc most of my teacher are so understanding ppl but some of them are so so </t>
  </si>
  <si>
    <t>Sat Jun 20 11:51:24 PDT 2009</t>
  </si>
  <si>
    <t>But then her mom said I no to me coming and I wasn't able to come. But I understand. But still I am very very sad right now!     :'(</t>
  </si>
  <si>
    <t>Sat Jun 20 11:51:27 PDT 2009</t>
  </si>
  <si>
    <t>can't stop listening to phantom planet.. I want them to come back  but on another note, I hate work.</t>
  </si>
  <si>
    <t>Sat Jun 20 11:51:28 PDT 2009</t>
  </si>
  <si>
    <t xml:space="preserve">@Chris_McG I've took a good old fix of Calpol, (hardcore or what?) normally eating habits should resume shortly. I don't want to go out </t>
  </si>
  <si>
    <t>Sat Jun 20 11:51:29 PDT 2009</t>
  </si>
  <si>
    <t xml:space="preserve">@mikecashcash woah back to london? Sucks it isn't for tour. </t>
  </si>
  <si>
    <t>Sat Jun 20 11:51:34 PDT 2009</t>
  </si>
  <si>
    <t xml:space="preserve">@Georgiee_Porgie no  your only allowed to go by yourself.. and no you can ask her to sign or write anything. </t>
  </si>
  <si>
    <t xml:space="preserve">on my way to Heather's for grad party...hoping to see @erikscottberg there!! Haven't really seen him since Thurs. </t>
  </si>
  <si>
    <t>Sat Jun 20 11:51:35 PDT 2009</t>
  </si>
  <si>
    <t>capturedd123</t>
  </si>
  <si>
    <t>it's raining  going to look for jobs today.</t>
  </si>
  <si>
    <t>Sat Jun 20 11:51:36 PDT 2009</t>
  </si>
  <si>
    <t xml:space="preserve">haaay...i really miss my baby... </t>
  </si>
  <si>
    <t xml:space="preserve">@LoveDeez and U know me soooo well LOL!maybe i'll add a cute sidepart hahaha.I jus wish i cld stay n but 2day every1 wants to have events </t>
  </si>
  <si>
    <t>eu_rebela34</t>
  </si>
  <si>
    <t xml:space="preserve">I'm staying here...without u....without ur love....and without ur hug </t>
  </si>
  <si>
    <t>Sat Jun 20 11:51:40 PDT 2009</t>
  </si>
  <si>
    <t>@MaraBG &amp;amp; the cookbooks I can access R the 1s I don't care abt!  !</t>
  </si>
  <si>
    <t>There haven't been two consistent days of sun since May 25.  hate this gloomy weather</t>
  </si>
  <si>
    <t>Sat Jun 20 11:51:45 PDT 2009</t>
  </si>
  <si>
    <t>allistenyou</t>
  </si>
  <si>
    <t xml:space="preserve">@madabam having fun at the swap meet? I'm so mad I'm missing it </t>
  </si>
  <si>
    <t>Sat Jun 20 11:51:46 PDT 2009</t>
  </si>
  <si>
    <t>JakeMistake</t>
  </si>
  <si>
    <t>cut my foot  wont stop bleeding</t>
  </si>
  <si>
    <t>Sat Jun 20 11:51:49 PDT 2009</t>
  </si>
  <si>
    <t xml:space="preserve">@Caitlyn_Kennedy I know. 33 and been smoking 20 years already. I quit for 6 months not too long back then drama came and started again. </t>
  </si>
  <si>
    <t>Linkinchick1</t>
  </si>
  <si>
    <t>I forgot how much arm and hammer toothpaste made my stomach hurt  I didn't even swallow. Just the taste blah.</t>
  </si>
  <si>
    <t>Sat Jun 20 11:51:50 PDT 2009</t>
  </si>
  <si>
    <t>just came from IKEA wanted 2 buy just 2 frames ended up buying much more  they were all for the sake of my studio, so money wasn't wasted</t>
  </si>
  <si>
    <t>Sat Jun 20 11:51:51 PDT 2009</t>
  </si>
  <si>
    <t xml:space="preserve">Hey Tweeties. Sorry I have not been around much. D34d L4pt0p. </t>
  </si>
  <si>
    <t>Benjo6Chac</t>
  </si>
  <si>
    <t xml:space="preserve">Jusy watched &amp;quot;from within&amp;quot; pretty good for a B rated movie, Over exessive christians are always annoying. Now to cut grass.  </t>
  </si>
  <si>
    <t>Sat Jun 20 11:51:53 PDT 2009</t>
  </si>
  <si>
    <t xml:space="preserve">hmmm... almost all packed, but I think I'm forgetting something </t>
  </si>
  <si>
    <t>Sat Jun 20 11:51:58 PDT 2009</t>
  </si>
  <si>
    <t>the sims 3 goes really slow on my computer  what do i do</t>
  </si>
  <si>
    <t>starrex5490</t>
  </si>
  <si>
    <t xml:space="preserve">Another gloomy day </t>
  </si>
  <si>
    <t>Sat Jun 20 11:52:00 PDT 2009</t>
  </si>
  <si>
    <t>@EvianInsiders I guess i didnt win then  gutted. it will have to be overnight queuing for me then...hopefully...</t>
  </si>
  <si>
    <t>PrYncessTiff</t>
  </si>
  <si>
    <t>Layin down watchin t.v bored outta my mind no more plans 4 2day  but its kool the weather bad anyway</t>
  </si>
  <si>
    <t>Sat Jun 20 11:52:01 PDT 2009</t>
  </si>
  <si>
    <t>brunoviana</t>
  </si>
  <si>
    <t xml:space="preserve">@shigzin </t>
  </si>
  <si>
    <t>Sat Jun 20 11:52:04 PDT 2009</t>
  </si>
  <si>
    <t>LibbyCole</t>
  </si>
  <si>
    <t xml:space="preserve">Sad that Courtney isn't feeling very well today!  </t>
  </si>
  <si>
    <t xml:space="preserve">@markhawkes OMG ive not watched it yet and he returns? You've just ruined it 4 me </t>
  </si>
  <si>
    <t>Sat Jun 20 11:52:06 PDT 2009</t>
  </si>
  <si>
    <t xml:space="preserve">They look alike in some videos but in some they look like complete different people! But in a video it's FOR SURE that it's one person! </t>
  </si>
  <si>
    <t>Sat Jun 20 11:52:09 PDT 2009</t>
  </si>
  <si>
    <t>Really Wanna Join A Street Dance Crew Wiv Jaz  But Cant Find Any Where I Live  Soooo In 2 Dance Rite Now lol Wooooop *Bounce.. Bounce* x</t>
  </si>
  <si>
    <t>Sat Jun 20 11:52:11 PDT 2009</t>
  </si>
  <si>
    <t xml:space="preserve">@hanky_x youll get that! and thankss... haha, i need to do as and a2 general studies, so its too much. i have to stick with german! </t>
  </si>
  <si>
    <t xml:space="preserve">@jehan_ara @sabeen ooh an i had to give Aleem a ride till Gulshan  - and i totally forgot.  i am totally absentminded </t>
  </si>
  <si>
    <t>JammyEatWorld</t>
  </si>
  <si>
    <t xml:space="preserve">bit gutted I don't live in London and therefore can't have Frank Turner play at my house for his video </t>
  </si>
  <si>
    <t>Sat Jun 20 11:52:12 PDT 2009</t>
  </si>
  <si>
    <t>amymessere</t>
  </si>
  <si>
    <t>@MacGreenhalgh 16oz of Red Bull is taking over my mind.  PLUS I AM ALONE AND CANNOT TALK TO MY COWORKER.</t>
  </si>
  <si>
    <t>Had a night and a day away from the internet and I feel all left behind!  Got some catching up to do, lol x</t>
  </si>
  <si>
    <t>Sat Jun 20 11:52:13 PDT 2009</t>
  </si>
  <si>
    <t>CoryTraumaRN</t>
  </si>
  <si>
    <t>We r back in the E.R. For the second time in 3days.   Poor BB.</t>
  </si>
  <si>
    <t>Sat Jun 20 11:52:20 PDT 2009</t>
  </si>
  <si>
    <t>HIGABELLO</t>
  </si>
  <si>
    <t>Kinda sad. At a benefit for a man with 2 weeks to live. Dying of cancer. At bar. To raise money for his funeral.  sad</t>
  </si>
  <si>
    <t>I don't like strong wind that knocks down trees  eww</t>
  </si>
  <si>
    <t>Sat Jun 20 11:52:21 PDT 2009</t>
  </si>
  <si>
    <t>talkie_tim</t>
  </si>
  <si>
    <t xml:space="preserve">@swishrelic Yea, that's been going round lately. </t>
  </si>
  <si>
    <t>Sat Jun 20 11:52:22 PDT 2009</t>
  </si>
  <si>
    <t>SnoopyandLinus</t>
  </si>
  <si>
    <t xml:space="preserve">sitting, watching my sister watching 90210... the old one </t>
  </si>
  <si>
    <t xml:space="preserve">I'm so confused!!! </t>
  </si>
  <si>
    <t>Sat Jun 20 11:52:24 PDT 2009</t>
  </si>
  <si>
    <t>oh my goodness. dont you just hate it when you accidentally talk to the wrong person on msn!? ugh thats what just happened  now off out!</t>
  </si>
  <si>
    <t>Sat Jun 20 11:52:52 PDT 2009</t>
  </si>
  <si>
    <t xml:space="preserve">@agnesnutter i did. but it is too sad now </t>
  </si>
  <si>
    <t>Sat Jun 20 11:52:56 PDT 2009</t>
  </si>
  <si>
    <t>MELAN13</t>
  </si>
  <si>
    <t xml:space="preserve">Can't believe my name is earl has been cancelled </t>
  </si>
  <si>
    <t xml:space="preserve">@mombalabamba i know right. I sweat looking outside </t>
  </si>
  <si>
    <t>Sat Jun 20 11:52:58 PDT 2009</t>
  </si>
  <si>
    <t xml:space="preserve">I have on too many clothes, but I can't show up to a hs graduation party with my BATS out. This can't be life </t>
  </si>
  <si>
    <t>Sat Jun 20 11:53:00 PDT 2009</t>
  </si>
  <si>
    <t>abbeyscott1</t>
  </si>
  <si>
    <t>june gloom is BACK  gotta run some errands, gym then rehersal time!!!</t>
  </si>
  <si>
    <t>Sat Jun 20 11:53:03 PDT 2009</t>
  </si>
  <si>
    <t xml:space="preserve">I have just managed to slice the top of my finger chopping veg for dinner </t>
  </si>
  <si>
    <t>@Jason_Manford Awww - I love board games! And instead I'm stuck in writing bloody end of year reports for 34 kids.  Have fun! ;-)</t>
  </si>
  <si>
    <t>Sat Jun 20 11:53:04 PDT 2009</t>
  </si>
  <si>
    <t xml:space="preserve">Have been watching a Spotted Flycatcher in my parents garden for over an hour now. Too dull to Take photos </t>
  </si>
  <si>
    <t>Sat Jun 20 11:53:06 PDT 2009</t>
  </si>
  <si>
    <t>Annemazing</t>
  </si>
  <si>
    <t xml:space="preserve">I'm so mad that I can't finish watching my show! It was supposed to take 40 minutes and it's taking more than an hour. </t>
  </si>
  <si>
    <t>Sat Jun 20 11:53:07 PDT 2009</t>
  </si>
  <si>
    <t>bluestar523</t>
  </si>
  <si>
    <t xml:space="preserve">Today is a sad day. I very best dog LUKE is not longer with us.  13 great years he will be missed </t>
  </si>
  <si>
    <t>Sat Jun 20 11:53:09 PDT 2009</t>
  </si>
  <si>
    <t>@kellilio thats terrible  hope things get better.</t>
  </si>
  <si>
    <t xml:space="preserve">Under the covers...........ugh i need coffee </t>
  </si>
  <si>
    <t>Sat Jun 20 11:53:11 PDT 2009</t>
  </si>
  <si>
    <t>Mi leg dem pain up!  what a workout yesterday...ppl forget the gym, I know someone that will fix u up much betta than the gym</t>
  </si>
  <si>
    <t>Sat Jun 20 11:53:12 PDT 2009</t>
  </si>
  <si>
    <t xml:space="preserve">@simply_brandon im not a ho </t>
  </si>
  <si>
    <t>Sat Jun 20 11:53:15 PDT 2009</t>
  </si>
  <si>
    <t xml:space="preserve">@stargirlreads Because she has to babysit today! </t>
  </si>
  <si>
    <t>Sat Jun 20 11:53:17 PDT 2009</t>
  </si>
  <si>
    <t xml:space="preserve">@eryckhappiness What's new? It took me AGES to pinpoint the right moment on the track so it'd play as soon as he answered. </t>
  </si>
  <si>
    <t>Sat Jun 20 11:53:18 PDT 2009</t>
  </si>
  <si>
    <t>jomichelle90</t>
  </si>
  <si>
    <t xml:space="preserve">layin out by tha beach and getting stocked is not cool </t>
  </si>
  <si>
    <t>Sat Jun 20 11:53:19 PDT 2009</t>
  </si>
  <si>
    <t>red white and boom is currently a suck fest. hopefully things will get better!!!  rain go away!</t>
  </si>
  <si>
    <t>@rebecca_pointe yes i did! you werent in this chapter though  but definitely the next one! ...waffle house....lol go read it though!!</t>
  </si>
  <si>
    <t>Sat Jun 20 11:53:21 PDT 2009</t>
  </si>
  <si>
    <t>joeychj</t>
  </si>
  <si>
    <t xml:space="preserve">@ndru I wish I can kill it so easily. Been trying to, but unsuccessful. </t>
  </si>
  <si>
    <t xml:space="preserve">what a long night ahead of me </t>
  </si>
  <si>
    <t>Sat Jun 20 11:53:22 PDT 2009</t>
  </si>
  <si>
    <t>Is in need of a full body massage. Carrying subwoofers hurts afterward  praying for a rained out showwww</t>
  </si>
  <si>
    <t>Sat Jun 20 11:53:24 PDT 2009</t>
  </si>
  <si>
    <t xml:space="preserve">@MzGossipGirl Was that you with the pic of Jenna J? Have you read her blog on myspace?  Ouch!! She likes Harvey but not you so much </t>
  </si>
  <si>
    <t>Sat Jun 20 11:53:27 PDT 2009</t>
  </si>
  <si>
    <t xml:space="preserve">Grrr - small leak on petrol tank. Hopefully safe to drive until payday but puts a spanner in our summer spending plans </t>
  </si>
  <si>
    <t>Sat Jun 20 11:53:28 PDT 2009</t>
  </si>
  <si>
    <t xml:space="preserve">After more tears chiara is finally asleep. She teething </t>
  </si>
  <si>
    <t>Sat Jun 20 11:53:29 PDT 2009</t>
  </si>
  <si>
    <t>WadeOnTweets</t>
  </si>
  <si>
    <t xml:space="preserve">@harrisreynolds After 80 min, still waiting on sandwiches. </t>
  </si>
  <si>
    <t>jazzalicous26</t>
  </si>
  <si>
    <t xml:space="preserve">Dad you start off by following ten people lol you can block them and yes i will </t>
  </si>
  <si>
    <t>Sat Jun 20 11:53:30 PDT 2009</t>
  </si>
  <si>
    <t>xRockChick6981x</t>
  </si>
  <si>
    <t xml:space="preserve">why is it the older i'm getting the longer i need to get over things 2 nights with no sleep never used to bother me.. </t>
  </si>
  <si>
    <t xml:space="preserve">Very disappointed in my Miso Soup </t>
  </si>
  <si>
    <t>Sat Jun 20 11:53:33 PDT 2009</t>
  </si>
  <si>
    <t>obwez</t>
  </si>
  <si>
    <t>@JoeTheDough its running along some type of nerve my doctor said   He said something about loss of sensation on the left side of my body.</t>
  </si>
  <si>
    <t>Sat Jun 20 11:53:36 PDT 2009</t>
  </si>
  <si>
    <t>savetonight</t>
  </si>
  <si>
    <t xml:space="preserve">In bed, sick...All day </t>
  </si>
  <si>
    <t>Radadaisy</t>
  </si>
  <si>
    <t xml:space="preserve">@LauraMac09 It tastes good, but I am not crazy about the texture.  It's not creamy.  Actually it has some itty bitty ice crystals </t>
  </si>
  <si>
    <t>Chrissaay</t>
  </si>
  <si>
    <t xml:space="preserve">owwww what do you do for burnss? </t>
  </si>
  <si>
    <t>Sat Jun 20 11:53:37 PDT 2009</t>
  </si>
  <si>
    <t xml:space="preserve">@purelynarcotic Oh jeez. See, that's what I meant! </t>
  </si>
  <si>
    <t>Sat Jun 20 11:53:39 PDT 2009</t>
  </si>
  <si>
    <t>lyss5</t>
  </si>
  <si>
    <t xml:space="preserve">Last day in california. Don't wana go home to the rain </t>
  </si>
  <si>
    <t>Sat Jun 20 11:53:43 PDT 2009</t>
  </si>
  <si>
    <t xml:space="preserve">@weirdartist Nath copied Eminem onto a disc for me. I realised when I was on the bus </t>
  </si>
  <si>
    <t>jeffjaafar</t>
  </si>
  <si>
    <t>Voice from Iran: Shame on a country in which foreign embassies are safer than hospitals  #IranElection</t>
  </si>
  <si>
    <t>Sat Jun 20 11:53:47 PDT 2009</t>
  </si>
  <si>
    <t>@tommcfly don't say it tom  we loooove dougie hahaha</t>
  </si>
  <si>
    <t>Sat Jun 20 11:53:48 PDT 2009</t>
  </si>
  <si>
    <t>FlavaAve</t>
  </si>
  <si>
    <t xml:space="preserve">Wish I could get something pierced today with everybody </t>
  </si>
  <si>
    <t>Sat Jun 20 11:53:53 PDT 2009</t>
  </si>
  <si>
    <t>I seem to be writing but my word count isn't going up fast enough  I hate reflective practice, I never really think about what I'm doing!</t>
  </si>
  <si>
    <t>Sucks I'm going to miss the first day of CodeGarden now  I'm in Copenhagen till Saturday though if anyone needs a web dev! ;)</t>
  </si>
  <si>
    <t>bethanf1</t>
  </si>
  <si>
    <t>Lewis 19th  Sutil crashed aww  Jonas brothers New album is wickedddd  hehehe so good!!! Eatin ice-creamm D yummy</t>
  </si>
  <si>
    <t>Sat Jun 20 11:53:55 PDT 2009</t>
  </si>
  <si>
    <t xml:space="preserve">@ddlovato Noooo! My friends and I wanted to do a hardcore version of one of your songs! But it'll be in garage band and amature </t>
  </si>
  <si>
    <t>Sat Jun 20 11:53:57 PDT 2009</t>
  </si>
  <si>
    <t xml:space="preserve">@Lyricist_Juice nthn,tryna find something to doo today even tho its gloomyy </t>
  </si>
  <si>
    <t>Sat Jun 20 11:53:58 PDT 2009</t>
  </si>
  <si>
    <t xml:space="preserve">I have a headache and I'm tired... </t>
  </si>
  <si>
    <t>Sat Jun 20 11:54:00 PDT 2009</t>
  </si>
  <si>
    <t xml:space="preserve">Had 2 walk away from the car 2day, dealer wasn't tryna come down on the price. Back 2 the drawing board....car buying is stressful </t>
  </si>
  <si>
    <t>Sat Jun 20 11:54:01 PDT 2009</t>
  </si>
  <si>
    <t>Papacriz</t>
  </si>
  <si>
    <t xml:space="preserve">Split up from my wife.....this is a tough week..... </t>
  </si>
  <si>
    <t>Sat Jun 20 11:54:04 PDT 2009</t>
  </si>
  <si>
    <t>domcantweet</t>
  </si>
  <si>
    <t>Editing  http://twitpic.com/7x9u1</t>
  </si>
  <si>
    <t>Sat Jun 20 11:54:06 PDT 2009</t>
  </si>
  <si>
    <t>Verhagen</t>
  </si>
  <si>
    <t>Sat Jun 20 11:54:09 PDT 2009</t>
  </si>
  <si>
    <t>weirdo091</t>
  </si>
  <si>
    <t xml:space="preserve">I'm so dumb. Hate you @mariannapss !! </t>
  </si>
  <si>
    <t>Sat Jun 20 11:54:14 PDT 2009</t>
  </si>
  <si>
    <t xml:space="preserve">I asked if I was supposed to tip him after, or if it was included </t>
  </si>
  <si>
    <t>AngelicaMucci</t>
  </si>
  <si>
    <t xml:space="preserve">Getting ready for work. I seriously don't want to go today. I'm so tired! </t>
  </si>
  <si>
    <t>Sat Jun 20 11:54:15 PDT 2009</t>
  </si>
  <si>
    <t xml:space="preserve">@jongoodson seems i sud lay down for sleep on coach...i thought today will just like yesterday...huh! i'm getting zzZZZZZzzz </t>
  </si>
  <si>
    <t>Sat Jun 20 11:54:16 PDT 2009</t>
  </si>
  <si>
    <t xml:space="preserve">@raxor RapidShare seems to have given the Defcon files the banhammah. </t>
  </si>
  <si>
    <t xml:space="preserve">I really fancy some wine tonight </t>
  </si>
  <si>
    <t>NiecyMonique</t>
  </si>
  <si>
    <t xml:space="preserve">damn...i missin both my babies </t>
  </si>
  <si>
    <t>Sat Jun 20 11:54:18 PDT 2009</t>
  </si>
  <si>
    <t xml:space="preserve">@carlosdemond could you scan it in or no? I can't order that particular issue, it's out of stock </t>
  </si>
  <si>
    <t>Sat Jun 20 11:54:21 PDT 2009</t>
  </si>
  <si>
    <t>mehnaz_alam</t>
  </si>
  <si>
    <t xml:space="preserve">Is at&amp;amp;t down in mpls? my calls arent going through </t>
  </si>
  <si>
    <t>Sat Jun 20 11:54:23 PDT 2009</t>
  </si>
  <si>
    <t xml:space="preserve">Theme parks are not for fat people </t>
  </si>
  <si>
    <t>Sat Jun 20 11:54:24 PDT 2009</t>
  </si>
  <si>
    <t xml:space="preserve">@TropicalBlend Sheesh ya'll are thee party fam! I'm gonna go eat some yogurt </t>
  </si>
  <si>
    <t>Sat Jun 20 11:54:25 PDT 2009</t>
  </si>
  <si>
    <t xml:space="preserve">Muay thai was intense. </t>
  </si>
  <si>
    <t>jonny_liz</t>
  </si>
  <si>
    <t xml:space="preserve">well nicole hasnt called me all day </t>
  </si>
  <si>
    <t>Sat Jun 20 11:54:27 PDT 2009</t>
  </si>
  <si>
    <t>garethlapworth</t>
  </si>
  <si>
    <t xml:space="preserve">@sthulbourn I considered writing some really cool gesture based applications for the Xbox as part of my research.  But need Web access </t>
  </si>
  <si>
    <t>Sat Jun 20 11:54:56 PDT 2009</t>
  </si>
  <si>
    <t>DGramatte</t>
  </si>
  <si>
    <t>@MeganClay  I'll prob be gone by then    guess youll be making another european trip huh?</t>
  </si>
  <si>
    <t>Sat Jun 20 11:54:58 PDT 2009</t>
  </si>
  <si>
    <t xml:space="preserve">@wildfire13 and those are only the tip of the iceberg </t>
  </si>
  <si>
    <t>Sat Jun 20 11:55:00 PDT 2009</t>
  </si>
  <si>
    <t xml:space="preserve">made study notes for science, now i rest till 2morrow!!! would do a live show, but i cant talk thanks to my cold </t>
  </si>
  <si>
    <t>Sat Jun 20 11:55:01 PDT 2009</t>
  </si>
  <si>
    <t xml:space="preserve">Today is a sad day.  Our very best dog LUKE is no longer with us.  13 Great years he will be missed </t>
  </si>
  <si>
    <t xml:space="preserve">uh wow that ruined my day </t>
  </si>
  <si>
    <t>Sat Jun 20 11:55:04 PDT 2009</t>
  </si>
  <si>
    <t>HireAuthority</t>
  </si>
  <si>
    <t xml:space="preserve">@cgornpr  have fun. I grew up in Mt Carmel and spend every single summer day at Knoebel's....unfortunately that was a long time ago. </t>
  </si>
  <si>
    <t>Sat Jun 20 11:55:07 PDT 2009</t>
  </si>
  <si>
    <t xml:space="preserve">Today is a fat day. </t>
  </si>
  <si>
    <t>Sat Jun 20 11:55:10 PDT 2009</t>
  </si>
  <si>
    <t>Hubby left for work.  I hate working Saturdays. At least we had a nice morning together.</t>
  </si>
  <si>
    <t xml:space="preserve">i am soooo skint its no longer funny </t>
  </si>
  <si>
    <t>Sat Jun 20 11:55:11 PDT 2009</t>
  </si>
  <si>
    <t xml:space="preserve">@stephanieellen http://twitpic.com/7x9bt - He looks ace. Can I share him with you? I don't have any Granddads </t>
  </si>
  <si>
    <t>Sat Jun 20 11:55:15 PDT 2009</t>
  </si>
  <si>
    <t xml:space="preserve">@dinadonut I nver see u online.. </t>
  </si>
  <si>
    <t>Sat Jun 20 11:55:16 PDT 2009</t>
  </si>
  <si>
    <t>Sat Jun 20 11:55:19 PDT 2009</t>
  </si>
  <si>
    <t xml:space="preserve">on leave for a week, great! But, have been the victim of fraudulent activity. A great start to my week...not </t>
  </si>
  <si>
    <t>Sat Jun 20 11:55:22 PDT 2009</t>
  </si>
  <si>
    <t xml:space="preserve">@DDubsTweetheart I hear that.....missin @DonnieWahlberg already </t>
  </si>
  <si>
    <t>Sat Jun 20 11:55:27 PDT 2009</t>
  </si>
  <si>
    <t>@tonyvaughn oh man  i wanted to go on thattt! Have fun!</t>
  </si>
  <si>
    <t>Sat Jun 20 11:55:28 PDT 2009</t>
  </si>
  <si>
    <t>aduhromeee</t>
  </si>
  <si>
    <t xml:space="preserve">I might have to go to my sisters recital anyone want to go with me </t>
  </si>
  <si>
    <t>@savvybride ohmigosh.. what on earth happened?! you were so far in the lead yesterday  i voted &amp;amp; will send out again for more</t>
  </si>
  <si>
    <t>Sat Jun 20 11:55:29 PDT 2009</t>
  </si>
  <si>
    <t xml:space="preserve">@kernahr5 habourmaster? Just been to lifeboat house to see real thing  In the rain... </t>
  </si>
  <si>
    <t>Sat Jun 20 11:55:30 PDT 2009</t>
  </si>
  <si>
    <t xml:space="preserve">@hatdiva i really do! i don't have boots or a raincoat anymore. and i walked all the way there to realize the p.o. is closed on saturday! </t>
  </si>
  <si>
    <t>Sat Jun 20 11:55:31 PDT 2009</t>
  </si>
  <si>
    <t>@AnnetteStatus No I just checked there are in Savannah!  ugh just killed my dreams.</t>
  </si>
  <si>
    <t xml:space="preserve">accck I think my email is down! </t>
  </si>
  <si>
    <t>Sat Jun 20 11:55:33 PDT 2009</t>
  </si>
  <si>
    <t>AmandaStott</t>
  </si>
  <si>
    <t xml:space="preserve">Have to take macbook in for service  The encasing broke. AGAIN. Guess I will have to work on windows for the remainder of the evening </t>
  </si>
  <si>
    <t>Sat Jun 20 11:55:35 PDT 2009</t>
  </si>
  <si>
    <t>Lovemeimangel</t>
  </si>
  <si>
    <t xml:space="preserve">Just finished moving day three, . . No, wait, . . One more load, . . Damn </t>
  </si>
  <si>
    <t>Sat Jun 20 11:55:36 PDT 2009</t>
  </si>
  <si>
    <t xml:space="preserve">got back from hike again, didn't see any snakes this time. </t>
  </si>
  <si>
    <t>Sat Jun 20 11:55:38 PDT 2009</t>
  </si>
  <si>
    <t xml:space="preserve">@crazytwism Lucky You !!!.. I remember my Nokia 2100 back in 2005 </t>
  </si>
  <si>
    <t>Sat Jun 20 11:55:39 PDT 2009</t>
  </si>
  <si>
    <t xml:space="preserve">today is my first day back at work after 2 weeks of vacation. </t>
  </si>
  <si>
    <t>JTREM714</t>
  </si>
  <si>
    <t xml:space="preserve">coming home from the beach. Weather is shitty and raining. My poor bike </t>
  </si>
  <si>
    <t>diva_k3000</t>
  </si>
  <si>
    <t xml:space="preserve">thinks wood rot=sad Katie  </t>
  </si>
  <si>
    <t>Sat Jun 20 11:55:40 PDT 2009</t>
  </si>
  <si>
    <t xml:space="preserve">I'm SO stuffed.. One hour left of work and then a million things to do today </t>
  </si>
  <si>
    <t>Sat Jun 20 11:55:44 PDT 2009</t>
  </si>
  <si>
    <t>deuceloosely</t>
  </si>
  <si>
    <t xml:space="preserve">I am in the Masquerade green room awaiting costume judging and having a bagel.  I'm also dying in the Beelzenef getup.  No ventilatiom. </t>
  </si>
  <si>
    <t>http://twitpic.com/7wwft - thanks. I miss him  thats in the living room. he had a growth on his cheek. i was lucky to get this pic cos ...</t>
  </si>
  <si>
    <t>Sat Jun 20 11:55:46 PDT 2009</t>
  </si>
  <si>
    <t>Ram0n_</t>
  </si>
  <si>
    <t>@leticiawildcat Eu nÃ£o sou fake Ã±  tudo bom ?</t>
  </si>
  <si>
    <t>Sat Jun 20 11:55:49 PDT 2009</t>
  </si>
  <si>
    <t>@pollyjean_s aww no  everyone seems a little down at the mo, hope things get kewl soon! i'm okay ta, just having some passport issues! x</t>
  </si>
  <si>
    <t>TomSawyer310</t>
  </si>
  <si>
    <t xml:space="preserve">My Girlfriend stays up late, and barely talks to me anymore. wonderfull. I love my life </t>
  </si>
  <si>
    <t>Sat Jun 20 11:55:51 PDT 2009</t>
  </si>
  <si>
    <t>Kevmanyo</t>
  </si>
  <si>
    <t xml:space="preserve">@LaurenLaconic when did you apply thereeeee </t>
  </si>
  <si>
    <t>Sat Jun 20 11:55:52 PDT 2009</t>
  </si>
  <si>
    <t xml:space="preserve">@justineubanks poor baby </t>
  </si>
  <si>
    <t>Sat Jun 20 11:55:53 PDT 2009</t>
  </si>
  <si>
    <t>GofGHamptons</t>
  </si>
  <si>
    <t xml:space="preserve">First stop D &amp;amp; N grand opening followed by Randolph Pool party....in the rain </t>
  </si>
  <si>
    <t xml:space="preserve">Hangover tips would be greatly appreciated people! It's not shifting at all </t>
  </si>
  <si>
    <t>Sat Jun 20 11:55:54 PDT 2009</t>
  </si>
  <si>
    <t>behtoh</t>
  </si>
  <si>
    <t>@emiVEE I can tell, it's cloudy in Santa Clarita.  They better not cancel the Pinoy festival.</t>
  </si>
  <si>
    <t>Sat Jun 20 11:55:55 PDT 2009</t>
  </si>
  <si>
    <t xml:space="preserve">@KLHINGLEY Much too quickly.  </t>
  </si>
  <si>
    <t>Sat Jun 20 11:55:57 PDT 2009</t>
  </si>
  <si>
    <t>lipstickgranola</t>
  </si>
  <si>
    <t xml:space="preserve">my poor doggie hurt her leg somehow. I hope she's ok!! </t>
  </si>
  <si>
    <t>Sat Jun 20 11:55:58 PDT 2009</t>
  </si>
  <si>
    <t>PhilipNight</t>
  </si>
  <si>
    <t>Voice from Iran: Shame on a country in which foreign embassies are safer than hospitals  #IranElection (via @IranRiggedElect) // Amen!</t>
  </si>
  <si>
    <t>Sat Jun 20 11:56:03 PDT 2009</t>
  </si>
  <si>
    <t>Bored  Wanna go out!</t>
  </si>
  <si>
    <t>Sat Jun 20 11:56:10 PDT 2009</t>
  </si>
  <si>
    <t>esthermkerr</t>
  </si>
  <si>
    <t xml:space="preserve">Taking best friend to the doctor (Bella, obviously.) </t>
  </si>
  <si>
    <t>Sat Jun 20 11:56:11 PDT 2009</t>
  </si>
  <si>
    <t>Krwagner5</t>
  </si>
  <si>
    <t xml:space="preserve">sitting at my sister's right now with the flu </t>
  </si>
  <si>
    <t xml:space="preserve">omg no-one is twittering.... </t>
  </si>
  <si>
    <t>ozhansean</t>
  </si>
  <si>
    <t xml:space="preserve">Voice from Iran: Shame on a country in which foreign embassies are safer than hospitals </t>
  </si>
  <si>
    <t>Sat Jun 20 11:56:18 PDT 2009</t>
  </si>
  <si>
    <t xml:space="preserve">@whatswhat_sian no </t>
  </si>
  <si>
    <t>Sat Jun 20 11:56:20 PDT 2009</t>
  </si>
  <si>
    <t>gosh i wish yesterday was today.  i miss everyone so so much.</t>
  </si>
  <si>
    <t>Sat Jun 20 11:56:21 PDT 2009</t>
  </si>
  <si>
    <t>Travisramos17</t>
  </si>
  <si>
    <t>still wishing i could of gone to montreal last night to see the friday part of virgin music fest  thats a bummer keep rockin hedley!!</t>
  </si>
  <si>
    <t>Sat Jun 20 11:56:26 PDT 2009</t>
  </si>
  <si>
    <t xml:space="preserve">My headphones fell out of the car </t>
  </si>
  <si>
    <t>Sat Jun 20 11:56:29 PDT 2009</t>
  </si>
  <si>
    <t xml:space="preserve">The Big Bang Theory series finale made me feel quite bad for Leonard and Penny </t>
  </si>
  <si>
    <t>Sat Jun 20 11:56:30 PDT 2009</t>
  </si>
  <si>
    <t xml:space="preserve">Ok... so Iran now enters straight into the WRD09 </t>
  </si>
  <si>
    <t>Sleepy &amp;amp; I want to nap. But I can't.  damn it.</t>
  </si>
  <si>
    <t>Sat Jun 20 11:56:32 PDT 2009</t>
  </si>
  <si>
    <t>saturday night and I appear to be watching football  not even got any alcohol to help ease the pain</t>
  </si>
  <si>
    <t>Sat Jun 20 11:56:36 PDT 2009</t>
  </si>
  <si>
    <t xml:space="preserve">@KellyRuthxo i have no money </t>
  </si>
  <si>
    <t>@laurendane sad, that does suck  b/c of writing or behavior, or both? :X</t>
  </si>
  <si>
    <t>Sat Jun 20 11:57:19 PDT 2009</t>
  </si>
  <si>
    <t xml:space="preserve">@Abizern @IanRobinson I guess I have to hand any any claim to Geek / Nerdship now as I have NO idea what your talking about </t>
  </si>
  <si>
    <t>Sat Jun 20 11:57:23 PDT 2009</t>
  </si>
  <si>
    <t xml:space="preserve">i wish corina would wake her ass up and stop being angry with me </t>
  </si>
  <si>
    <t>Sat Jun 20 11:57:24 PDT 2009</t>
  </si>
  <si>
    <t xml:space="preserve">@Princena Not on campus </t>
  </si>
  <si>
    <t>Sat Jun 20 11:57:26 PDT 2009</t>
  </si>
  <si>
    <t xml:space="preserve">Yesterday was the first day in a very long time that I lost more followers than I gained. </t>
  </si>
  <si>
    <t>BCJail</t>
  </si>
  <si>
    <t xml:space="preserve">Looking for apartments. I already know I'm being too picky... </t>
  </si>
  <si>
    <t>Sat Jun 20 11:57:28 PDT 2009</t>
  </si>
  <si>
    <t xml:space="preserve">Just finished a rainy 6k run with @christinabot. Would ride but still lacking a straight/strong rear wheel </t>
  </si>
  <si>
    <t xml:space="preserve">@Samthebadwolf I hate your sarcasm </t>
  </si>
  <si>
    <t>Sat Jun 20 11:57:30 PDT 2009</t>
  </si>
  <si>
    <t>LESShiphop</t>
  </si>
  <si>
    <t xml:space="preserve">god dammit, i just broke my bong slide! </t>
  </si>
  <si>
    <t>Sat Jun 20 11:57:33 PDT 2009</t>
  </si>
  <si>
    <t>KSLTech</t>
  </si>
  <si>
    <t xml:space="preserve">@justinlevy the app makers are the responsible and they nead to update ther products app. We have to wait for them... </t>
  </si>
  <si>
    <t>Sat Jun 20 11:57:35 PDT 2009</t>
  </si>
  <si>
    <t>Had a real nice day, now something's made me happy&amp;amp;sad  I miss you but I don't suppose it matters anymore...?</t>
  </si>
  <si>
    <t>Sat Jun 20 11:57:36 PDT 2009</t>
  </si>
  <si>
    <t>kelseylee1</t>
  </si>
  <si>
    <t xml:space="preserve">ugh my neck/back hurts ! think i slept weirdd </t>
  </si>
  <si>
    <t>Sat Jun 20 11:57:38 PDT 2009</t>
  </si>
  <si>
    <t>@NurseAngie it keeps tellin me too many failed attempts to log in try again later   but THANK YOU!!</t>
  </si>
  <si>
    <t>Sat Jun 20 11:57:39 PDT 2009</t>
  </si>
  <si>
    <t>@morgansp12 ahh yeah  I feel bad about that person!!. maybe we are in the same situation.</t>
  </si>
  <si>
    <t>Sat Jun 20 11:57:40 PDT 2009</t>
  </si>
  <si>
    <t>OblateMagdalens</t>
  </si>
  <si>
    <t>Today's meeting was a no show  But that is understandable for our situation. Contact Sr. Iris Marie to schedule a personal convenient time</t>
  </si>
  <si>
    <t>Sat Jun 20 11:57:41 PDT 2009</t>
  </si>
  <si>
    <t>RAMINFA</t>
  </si>
  <si>
    <t>Sat Jun 20 11:57:42 PDT 2009</t>
  </si>
  <si>
    <t xml:space="preserve">i've changed my avatar about 4 times already. it still isn't how i want it </t>
  </si>
  <si>
    <t>Sat Jun 20 11:57:46 PDT 2009</t>
  </si>
  <si>
    <t>sugarfreetibet</t>
  </si>
  <si>
    <t>@sydthekid  you neeed more than that!</t>
  </si>
  <si>
    <t>Sat Jun 20 11:57:52 PDT 2009</t>
  </si>
  <si>
    <t>sharvegas</t>
  </si>
  <si>
    <t>@SaraVegas   Sad   Didn't get my Twithug :*</t>
  </si>
  <si>
    <t>Sat Jun 20 11:57:54 PDT 2009</t>
  </si>
  <si>
    <t xml:space="preserve">@thatlass Oh...you poor baby!  My heart goes out to you... </t>
  </si>
  <si>
    <t xml:space="preserve">Just woke up. I'm hungry and have To do laundry. </t>
  </si>
  <si>
    <t xml:space="preserve">I just don't know </t>
  </si>
  <si>
    <t>Sat Jun 20 11:57:58 PDT 2009</t>
  </si>
  <si>
    <t>dacedoll</t>
  </si>
  <si>
    <t>i hate my keyboard. i always make some mistakes  haha.. i could talk.. yeah.. that's more betert than write</t>
  </si>
  <si>
    <t>Sat Jun 20 11:57:59 PDT 2009</t>
  </si>
  <si>
    <t xml:space="preserve">@MarkConstable in the carpark,she just dropped dead.was horrible.paramedics couldn't do anything. </t>
  </si>
  <si>
    <t>Sat Jun 20 11:58:00 PDT 2009</t>
  </si>
  <si>
    <t>Sultry_K</t>
  </si>
  <si>
    <t xml:space="preserve">@AubreyODay I need to go shoot somethin lol so i am jealous... </t>
  </si>
  <si>
    <t>Sat Jun 20 11:58:02 PDT 2009</t>
  </si>
  <si>
    <t xml:space="preserve">@JustShemaBaby shaking my head right now @modelchick2 </t>
  </si>
  <si>
    <t>Sat Jun 20 11:58:04 PDT 2009</t>
  </si>
  <si>
    <t>Hidalgo_Dreams</t>
  </si>
  <si>
    <t>Mass confusion + multiplies as the numbers grow  the world has never n needed vision &amp;amp; leadership more! http://yfrog.com/11bfuj</t>
  </si>
  <si>
    <t>Sat Jun 20 11:58:05 PDT 2009</t>
  </si>
  <si>
    <t>@Coopstanic lmao, u didn't catch any fish 4 me?  what kinda fish u caught &amp;amp; ate?</t>
  </si>
  <si>
    <t>Sat Jun 20 11:58:07 PDT 2009</t>
  </si>
  <si>
    <t>ooweeee</t>
  </si>
  <si>
    <t xml:space="preserve">Hey new to twitter...whats up...none of my friends are on here </t>
  </si>
  <si>
    <t>Sat Jun 20 11:58:08 PDT 2009</t>
  </si>
  <si>
    <t>xWALTERx</t>
  </si>
  <si>
    <t>@bobbycasey haha thanks buddy. Im super excited! Im restoring now so it will be a few hours befor i get to play with it  haha</t>
  </si>
  <si>
    <t>Sat Jun 20 11:58:10 PDT 2009</t>
  </si>
  <si>
    <t xml:space="preserve">I hate holiday!!! Its so boring!!! </t>
  </si>
  <si>
    <t>Sat Jun 20 11:58:12 PDT 2009</t>
  </si>
  <si>
    <t>mahsataheran</t>
  </si>
  <si>
    <t>Sat Jun 20 11:58:14 PDT 2009</t>
  </si>
  <si>
    <t>it is officially day 4 of #tmobilefail  texts still saying they came in 4hrs prior to when they really did</t>
  </si>
  <si>
    <t>Got salsa on my earphones  îŒŠîŒ¿</t>
  </si>
  <si>
    <t>The Toni Braxton record &amp;quot;Pulse&amp;quot; got leaked.   ...these hackers are not playing! smh.</t>
  </si>
  <si>
    <t>Sat Jun 20 11:58:15 PDT 2009</t>
  </si>
  <si>
    <t xml:space="preserve">@feeneyyy awww man that stinks..such a good movie too. </t>
  </si>
  <si>
    <t>beckmermaid</t>
  </si>
  <si>
    <t>@joethepeacock Caffeine withdrawal is HORRIBLE- I've been there. Hang in there.  Treat yourself to something else today!</t>
  </si>
  <si>
    <t>Sat Jun 20 11:58:17 PDT 2009</t>
  </si>
  <si>
    <t xml:space="preserve">Midnight snack. Yay </t>
  </si>
  <si>
    <t>Sat Jun 20 11:58:18 PDT 2009</t>
  </si>
  <si>
    <t>diannefox</t>
  </si>
  <si>
    <t xml:space="preserve">@SarahFrantz I sleep on my back with pillow on my head. Maybe had arms on top of pillow. Staying like that must've been bad for muscles. </t>
  </si>
  <si>
    <t xml:space="preserve">Ewww work till 4:30 </t>
  </si>
  <si>
    <t>WallOfFire</t>
  </si>
  <si>
    <t xml:space="preserve">OMFG! 100+ degrees @ Sea world. Super, super crowded! ugh. Unbelievable </t>
  </si>
  <si>
    <t>Sat Jun 20 11:58:20 PDT 2009</t>
  </si>
  <si>
    <t>SydneyHelen</t>
  </si>
  <si>
    <t xml:space="preserve">Too many going away parties for my liking. </t>
  </si>
  <si>
    <t>Sat Jun 20 11:58:22 PDT 2009</t>
  </si>
  <si>
    <t xml:space="preserve">@stjoslin for a day I don't know I've got it for the weekend sorry </t>
  </si>
  <si>
    <t>maryamom</t>
  </si>
  <si>
    <t>@AnnCurry plz help iran   http://bit.ly/2fZee8</t>
  </si>
  <si>
    <t>Sat Jun 20 11:58:28 PDT 2009</t>
  </si>
  <si>
    <t>mhas69</t>
  </si>
  <si>
    <t xml:space="preserve">Just ran over baby ducks on long pond </t>
  </si>
  <si>
    <t>Sat Jun 20 11:58:29 PDT 2009</t>
  </si>
  <si>
    <t xml:space="preserve">Cleaning My House need help </t>
  </si>
  <si>
    <t xml:space="preserve">@aalaap iphone 3gs is a sour grape for me.. </t>
  </si>
  <si>
    <t>Sat Jun 20 11:58:30 PDT 2009</t>
  </si>
  <si>
    <t xml:space="preserve">@jessicaenright IDK why it's not working!! </t>
  </si>
  <si>
    <t>Sarahbeth78</t>
  </si>
  <si>
    <t xml:space="preserve">On the way to pamelas partially dressed as a cowgirl the hats in my bag but i left my lasoo on the table </t>
  </si>
  <si>
    <t>Sat Jun 20 11:58:31 PDT 2009</t>
  </si>
  <si>
    <t>@laurendane  What happened?</t>
  </si>
  <si>
    <t>timdowell</t>
  </si>
  <si>
    <t xml:space="preserve">Wx scratches yet aother Faithpoint Motorcycle ride </t>
  </si>
  <si>
    <t>Sat Jun 20 11:58:32 PDT 2009</t>
  </si>
  <si>
    <t>@Sha_Ron I have to go out in it.  And, blahhhh! Stop sounding so positive! Give me some pessimist thoughts!</t>
  </si>
  <si>
    <t>Sat Jun 20 11:58:33 PDT 2009</t>
  </si>
  <si>
    <t xml:space="preserve">i need food  </t>
  </si>
  <si>
    <t>MofGuttersville</t>
  </si>
  <si>
    <t xml:space="preserve">@Thnx4theGum Yes did I not post on it? Totally stuck for inspiration on Badinage now though </t>
  </si>
  <si>
    <t>@Cherye101 Today would have been my sisters birthday  Having a bad day. How are you? xoxo</t>
  </si>
  <si>
    <t>Sat Jun 20 11:58:34 PDT 2009</t>
  </si>
  <si>
    <t xml:space="preserve">Morocco vs. Togo final score 0 - 0 which is a good score for Togo and a bad for Morocco! </t>
  </si>
  <si>
    <t>Sat Jun 20 11:58:35 PDT 2009</t>
  </si>
  <si>
    <t>@thatgirlkim1 too bad  I'll fix it for u, wait like 10 min and go try again i'm serious</t>
  </si>
  <si>
    <t>littleCapricorn</t>
  </si>
  <si>
    <t xml:space="preserve">@Rosellyanna Oooooooh.... I don't have the heart to do it...I'm a feiger dog... </t>
  </si>
  <si>
    <t>Sat Jun 20 11:58:37 PDT 2009</t>
  </si>
  <si>
    <t xml:space="preserve">@dchampen That is messed up man </t>
  </si>
  <si>
    <t>@sugardose im so sad  back 2 square one</t>
  </si>
  <si>
    <t>Sat Jun 20 11:58:38 PDT 2009</t>
  </si>
  <si>
    <t>youarenotsavyeh</t>
  </si>
  <si>
    <t xml:space="preserve">@DILLAWHN we grew apart too </t>
  </si>
  <si>
    <t xml:space="preserve">Ugh! I so should not have eaten all of that...I feel positively sick </t>
  </si>
  <si>
    <t>Sat Jun 20 11:59:17 PDT 2009</t>
  </si>
  <si>
    <t>KlarriiWarrii</t>
  </si>
  <si>
    <t xml:space="preserve">Mhm....i want to help you so much...but i'm just a dreamer. </t>
  </si>
  <si>
    <t>Sat Jun 20 11:59:18 PDT 2009</t>
  </si>
  <si>
    <t>m0llyyx</t>
  </si>
  <si>
    <t>Sat Jun 20 11:59:21 PDT 2009</t>
  </si>
  <si>
    <t xml:space="preserve">@Revan09 78 isn't too bad, keeps threatening to rain but nothing </t>
  </si>
  <si>
    <t>Sat Jun 20 11:59:22 PDT 2009</t>
  </si>
  <si>
    <t xml:space="preserve">Oh well. Seize the day as they say. If she hadn't a boyfriend I would. </t>
  </si>
  <si>
    <t>Sat Jun 20 11:59:23 PDT 2009</t>
  </si>
  <si>
    <t>pauloflaherty</t>
  </si>
  <si>
    <t>5 of my extensions are not compatible with the new Firefox 3.5 RC2  Google Gears is among them.</t>
  </si>
  <si>
    <t>mcflyloverxx97</t>
  </si>
  <si>
    <t xml:space="preserve">@danipoynterjudd I suppose you'll be at McFly right now  really wanna go see them but I hope you have a great time </t>
  </si>
  <si>
    <t>Sat Jun 20 11:59:24 PDT 2009</t>
  </si>
  <si>
    <t>wildjaggy</t>
  </si>
  <si>
    <t xml:space="preserve">@LizStefani  omg not having sex ...im sorry </t>
  </si>
  <si>
    <t>Sat Jun 20 11:59:25 PDT 2009</t>
  </si>
  <si>
    <t>Gordon3fold</t>
  </si>
  <si>
    <t xml:space="preserve">@karlafung so jealous... Decided to do flooring today </t>
  </si>
  <si>
    <t>Sat Jun 20 11:59:26 PDT 2009</t>
  </si>
  <si>
    <t>@AlexNevamind        Can I got cry now?</t>
  </si>
  <si>
    <t xml:space="preserve">@kinokofry We're not all bad </t>
  </si>
  <si>
    <t>Sat Jun 20 11:59:30 PDT 2009</t>
  </si>
  <si>
    <t>isn't ready to leave pe2 behind  but is so stoked for nashiesss &amp;lt;3</t>
  </si>
  <si>
    <t>sofomofo</t>
  </si>
  <si>
    <t>@d3line i can't find it!  Le sigh. Do send!</t>
  </si>
  <si>
    <t>Sat Jun 20 11:59:33 PDT 2009</t>
  </si>
  <si>
    <t xml:space="preserve">after eating chinese last night i had the worst stomachache. i want pizza tonight but i don't want the pain. </t>
  </si>
  <si>
    <t xml:space="preserve">What i would do to be able to eat right now </t>
  </si>
  <si>
    <t>Sat Jun 20 11:59:34 PDT 2009</t>
  </si>
  <si>
    <t xml:space="preserve">@Llubyloo Think was when it all went pear shaped </t>
  </si>
  <si>
    <t>Sat Jun 20 11:59:36 PDT 2009</t>
  </si>
  <si>
    <t xml:space="preserve">I feel that 40% of all my tweets are about me going to our vacation house... Well let's just say that I'm here now. I have nothing to do! </t>
  </si>
  <si>
    <t>Sat Jun 20 11:59:37 PDT 2009</t>
  </si>
  <si>
    <t xml:space="preserve">@ohmymandy haha, LMAO!! where are they? this is stupiiiid! </t>
  </si>
  <si>
    <t>k2whino</t>
  </si>
  <si>
    <t xml:space="preserve">Tasting is slow going.  Loads going on in the Tri-State, keeping our regulars busy. </t>
  </si>
  <si>
    <t>Sat Jun 20 11:59:38 PDT 2009</t>
  </si>
  <si>
    <t>MaureenPalmer</t>
  </si>
  <si>
    <t xml:space="preserve">saturday night and the tv is rotten </t>
  </si>
  <si>
    <t>Sat Jun 20 11:59:41 PDT 2009</t>
  </si>
  <si>
    <t>Prideof78</t>
  </si>
  <si>
    <t>No good trips  Come on lineholders!!!!!</t>
  </si>
  <si>
    <t>Sat Jun 20 11:59:45 PDT 2009</t>
  </si>
  <si>
    <t>Why do Germans close indoor swimming pools in summer? There are max 20C outside all summer long  here in north  hardly found one open</t>
  </si>
  <si>
    <t>Sat Jun 20 11:59:47 PDT 2009</t>
  </si>
  <si>
    <t>kjlinville</t>
  </si>
  <si>
    <t xml:space="preserve">just wrecked my car </t>
  </si>
  <si>
    <t xml:space="preserve">@lethargy_  u should see if anyone has a piece of string XD tie it back up </t>
  </si>
  <si>
    <t>Sat Jun 20 11:59:51 PDT 2009</t>
  </si>
  <si>
    <t xml:space="preserve">RIP little squirrel. I succeeded in not hitting you but the person behind me didn't care. I cried for you. I'm sorry. </t>
  </si>
  <si>
    <t>Sat Jun 20 11:59:52 PDT 2009</t>
  </si>
  <si>
    <t>jacktx42</t>
  </si>
  <si>
    <t xml:space="preserve">@WimseyCat He's eating little bits here and there, but not nearly enough for health. he's fighting, but able to fight back less and less </t>
  </si>
  <si>
    <t>tcal016</t>
  </si>
  <si>
    <t xml:space="preserve">back to reality </t>
  </si>
  <si>
    <t xml:space="preserve">@ciararyandreams they aint on yet </t>
  </si>
  <si>
    <t>Sat Jun 20 11:59:55 PDT 2009</t>
  </si>
  <si>
    <t>Fabsiola</t>
  </si>
  <si>
    <t>Sat Jun 20 11:59:56 PDT 2009</t>
  </si>
  <si>
    <t xml:space="preserve">@Kiwidreamer Very doubtful </t>
  </si>
  <si>
    <t xml:space="preserve">@africaforafrica It did not fully, it missed the # mark, but it looks like it could very well happen ... </t>
  </si>
  <si>
    <t>Sat Jun 20 11:59:57 PDT 2009</t>
  </si>
  <si>
    <t>Timidsaphire</t>
  </si>
  <si>
    <t xml:space="preserve">raining must be the weekend. </t>
  </si>
  <si>
    <t>Sat Jun 20 11:59:58 PDT 2009</t>
  </si>
  <si>
    <t xml:space="preserve">boooo work </t>
  </si>
  <si>
    <t xml:space="preserve">ughh, I hate violin right now...why cant I do it?   </t>
  </si>
  <si>
    <t>Sat Jun 20 12:00:00 PDT 2009</t>
  </si>
  <si>
    <t xml:space="preserve">@d_whiteplume Been wonderin' where you'd disappeared to...sorry to hear of your tech troubles.  </t>
  </si>
  <si>
    <t>Sat Jun 20 12:00:01 PDT 2009</t>
  </si>
  <si>
    <t>davisjn</t>
  </si>
  <si>
    <t xml:space="preserve">cruising the Tehran unrest.... hmmmm, hopefully not expandin 2 Bahrain </t>
  </si>
  <si>
    <t>@MissNatalieLynn I thought you'd be here  bummer.</t>
  </si>
  <si>
    <t>Sat Jun 20 12:00:03 PDT 2009</t>
  </si>
  <si>
    <t>precious_sugga</t>
  </si>
  <si>
    <t>missing someone...  PS: the weather sucks..</t>
  </si>
  <si>
    <t>Sat Jun 20 12:00:05 PDT 2009</t>
  </si>
  <si>
    <t xml:space="preserve">@MakeupAddict88 girl I didn't get it </t>
  </si>
  <si>
    <t>wonderlilly</t>
  </si>
  <si>
    <t xml:space="preserve">Is at a beautiful cabin on the lake but can't stop watching the news </t>
  </si>
  <si>
    <t>Sat Jun 20 12:00:06 PDT 2009</t>
  </si>
  <si>
    <t xml:space="preserve">she put that bottle to her head and pulled the trigger finally drank away his memory </t>
  </si>
  <si>
    <t>Sat Jun 20 12:00:07 PDT 2009</t>
  </si>
  <si>
    <t>@Lezlielu18 But still...  You need to come live over here.</t>
  </si>
  <si>
    <t>Sat Jun 20 12:00:10 PDT 2009</t>
  </si>
  <si>
    <t>xHoomanx</t>
  </si>
  <si>
    <t>sarakmetzger</t>
  </si>
  <si>
    <t xml:space="preserve">I went to Jason's family reunion and got called out as a 'Yankee' because I put pickles on my hot dog. There go my plans to fit in </t>
  </si>
  <si>
    <t>Sat Jun 20 12:00:11 PDT 2009</t>
  </si>
  <si>
    <t>Agilesmusic</t>
  </si>
  <si>
    <t xml:space="preserve">@velmadaria U know we Love you too! p.s can u send some sunshine to the east coast....14 days of rain </t>
  </si>
  <si>
    <t>Sat Jun 20 12:00:12 PDT 2009</t>
  </si>
  <si>
    <t xml:space="preserve">i'm boredddddddddddd, i wanna be at sherwoooood with mcfly!! </t>
  </si>
  <si>
    <t>Sat Jun 20 12:00:14 PDT 2009</t>
  </si>
  <si>
    <t xml:space="preserve">looking forward to Tuesday and Wednesday but i'm mega bored now. wish I had money to go out </t>
  </si>
  <si>
    <t>Sat Jun 20 12:00:16 PDT 2009</t>
  </si>
  <si>
    <t>Johnny_Hudson</t>
  </si>
  <si>
    <t xml:space="preserve">Stuck at home while everyone else is going to the drop dead gorgous show at the brewery.     </t>
  </si>
  <si>
    <t>Sat Jun 20 12:00:19 PDT 2009</t>
  </si>
  <si>
    <t xml:space="preserve">If you want to go to the big city (Rotterdam) the catenary system of the train is out of order!  </t>
  </si>
  <si>
    <t xml:space="preserve">is jus waking up frm a nap...and really not feeling the water park idea </t>
  </si>
  <si>
    <t>@Momosmommy aww thanks girl. he passed away about 5 yrs ago.  fathers day is always hard for me.. booooo</t>
  </si>
  <si>
    <t>Sat Jun 20 12:00:20 PDT 2009</t>
  </si>
  <si>
    <t>@amirarara aww you know I didn't want to leave  And I wish we'd said good bye...</t>
  </si>
  <si>
    <t>Sat Jun 20 12:00:22 PDT 2009</t>
  </si>
  <si>
    <t>lildisneylover</t>
  </si>
  <si>
    <t xml:space="preserve">Spilling boiling water on my hand= alot of pain </t>
  </si>
  <si>
    <t>Sat Jun 20 12:00:26 PDT 2009</t>
  </si>
  <si>
    <t xml:space="preserve">its raining so hard right now that its actually a little scary </t>
  </si>
  <si>
    <t>RachelZehava</t>
  </si>
  <si>
    <t xml:space="preserve">iPhone plans are very confusing and at this rate I will never convince my mom to get me one </t>
  </si>
  <si>
    <t>Sat Jun 20 12:00:27 PDT 2009</t>
  </si>
  <si>
    <t>chad1029</t>
  </si>
  <si>
    <t xml:space="preserve">@DIVACANDICEM Gonna miss seeing you on WWE TV! </t>
  </si>
  <si>
    <t>Sat Jun 20 12:00:28 PDT 2009</t>
  </si>
  <si>
    <t>tiffprince</t>
  </si>
  <si>
    <t xml:space="preserve">Didn't get my Strawberry pancakes that I've been craving this morning </t>
  </si>
  <si>
    <t xml:space="preserve">@Vampire_Ayna aha, sorry if i ruin anything by borrow you tomorrow </t>
  </si>
  <si>
    <t>blumuun</t>
  </si>
  <si>
    <t xml:space="preserve">@crayola8282 yes is was...one of my favorite episodes though.  </t>
  </si>
  <si>
    <t>Sat Jun 20 12:00:29 PDT 2009</t>
  </si>
  <si>
    <t>JENNAface_</t>
  </si>
  <si>
    <t xml:space="preserve">@mgarayy No, but I was checking online and there's nothing about them being there. HT's MySpace has all their events and it's not listed. </t>
  </si>
  <si>
    <t>Sat Jun 20 12:00:32 PDT 2009</t>
  </si>
  <si>
    <t>rapscallon</t>
  </si>
  <si>
    <t xml:space="preserve">@tsj2003grad Oh, that is so, so sad! I read that while watching tweets detailing Iran's death and destruction. that is the saddest teet! </t>
  </si>
  <si>
    <t>PhilaFoodie</t>
  </si>
  <si>
    <t xml:space="preserve">@adamerace I was there for a birthday party. The choc/lav cake was not part of our fixed menu. </t>
  </si>
  <si>
    <t>Sat Jun 20 12:00:33 PDT 2009</t>
  </si>
  <si>
    <t xml:space="preserve">@Emmy415 DAMN YOU! The closest starbucks is 30 minutes away </t>
  </si>
  <si>
    <t>Sat Jun 20 12:00:34 PDT 2009</t>
  </si>
  <si>
    <t>Zhenyii</t>
  </si>
  <si>
    <t xml:space="preserve"> Alone in my room...again.. I'm bored.. </t>
  </si>
  <si>
    <t>Sat Jun 20 12:00:35 PDT 2009</t>
  </si>
  <si>
    <t>mhuppman</t>
  </si>
  <si>
    <t xml:space="preserve">@moonfrye it's been raining in Philly for 2 straight weeks!! </t>
  </si>
  <si>
    <t>Sat Jun 20 12:00:38 PDT 2009</t>
  </si>
  <si>
    <t xml:space="preserve">@jelvalentin what are you talking about? i'm not even doing anything on purpose </t>
  </si>
  <si>
    <t>Sat Jun 20 12:00:39 PDT 2009</t>
  </si>
  <si>
    <t xml:space="preserve">wow I REALLY need payday to come, I just found out my checking account has been empty all week and i've been overdrawing from savings </t>
  </si>
  <si>
    <t>albinoblackie2</t>
  </si>
  <si>
    <t>home  i feel like a rapist a little        gosh durn</t>
  </si>
  <si>
    <t>Sat Jun 20 12:01:15 PDT 2009</t>
  </si>
  <si>
    <t xml:space="preserve">Is very bored </t>
  </si>
  <si>
    <t xml:space="preserve">@caronlindsayf1 not kept up with twitter today so missed them </t>
  </si>
  <si>
    <t>Sat Jun 20 12:01:16 PDT 2009</t>
  </si>
  <si>
    <t>I hope @gucci1017 is real cause ima be disappointed if its not  lol</t>
  </si>
  <si>
    <t>Sat Jun 20 12:01:17 PDT 2009</t>
  </si>
  <si>
    <t>Krokador</t>
  </si>
  <si>
    <t xml:space="preserve">Guh, hot and humid again today. I regret the sweater :/ Almost home too, and i dont wanna do chores </t>
  </si>
  <si>
    <t>Sat Jun 20 12:01:18 PDT 2009</t>
  </si>
  <si>
    <t>@Kenny_Wallace oh no! I hope they get your stuff before you leave  that's always my fear when flying.</t>
  </si>
  <si>
    <t>Sat Jun 20 12:01:19 PDT 2009</t>
  </si>
  <si>
    <t xml:space="preserve">@jenlar Yikes! Didn't sound like a good interaction at all there. </t>
  </si>
  <si>
    <t>Sat Jun 20 12:01:20 PDT 2009</t>
  </si>
  <si>
    <t>frumai</t>
  </si>
  <si>
    <t xml:space="preserve">ew. An &amp;quot;impudent strumpet&amp;quot; is trying to follow me </t>
  </si>
  <si>
    <t>Sat Jun 20 12:01:22 PDT 2009</t>
  </si>
  <si>
    <t>@twentyafter7  bye bye camera</t>
  </si>
  <si>
    <t>Sat Jun 20 12:01:23 PDT 2009</t>
  </si>
  <si>
    <t>Vainolive</t>
  </si>
  <si>
    <t xml:space="preserve">Driving the youngest to a movie, then it's off to work I go.  High ho High ho.  </t>
  </si>
  <si>
    <t>MissTmac</t>
  </si>
  <si>
    <t xml:space="preserve"> break over back to work 2 more hours!!</t>
  </si>
  <si>
    <t>Sat Jun 20 12:01:24 PDT 2009</t>
  </si>
  <si>
    <t>hotel_max</t>
  </si>
  <si>
    <t>@SeattleSingle aw you should have come to say hi! ;) Scott isn't here tho  haha</t>
  </si>
  <si>
    <t xml:space="preserve">Confirmed both drives bad. Nice quality control Seagate. Back to Newegg they go. </t>
  </si>
  <si>
    <t>Sat Jun 20 12:01:25 PDT 2009</t>
  </si>
  <si>
    <t>x_Lizie_x</t>
  </si>
  <si>
    <t>is feeling rubbish  Miss him loads</t>
  </si>
  <si>
    <t>@MiszJaXon yay! glad you had phone. i hope i get to see you next week. i missed everyone today  boooo</t>
  </si>
  <si>
    <t>Sat Jun 20 12:01:31 PDT 2009</t>
  </si>
  <si>
    <t xml:space="preserve">I was sad Big Lots chick wasnt working today </t>
  </si>
  <si>
    <t>Sat Jun 20 12:01:33 PDT 2009</t>
  </si>
  <si>
    <t xml:space="preserve">@dlouhy Where is everyone? </t>
  </si>
  <si>
    <t>Sat Jun 20 12:01:34 PDT 2009</t>
  </si>
  <si>
    <t xml:space="preserve">she use to buy my drinks my pills n my purp </t>
  </si>
  <si>
    <t>Sat Jun 20 12:01:35 PDT 2009</t>
  </si>
  <si>
    <t xml:space="preserve">i wanna go to the beachhh </t>
  </si>
  <si>
    <t>Sat Jun 20 12:01:39 PDT 2009</t>
  </si>
  <si>
    <t>kamonsax</t>
  </si>
  <si>
    <t>wedding today, another brother bites the dust  lol</t>
  </si>
  <si>
    <t>Sunburn is painful  Ima go out when the sun goes down.</t>
  </si>
  <si>
    <t>Sat Jun 20 12:01:40 PDT 2009</t>
  </si>
  <si>
    <t xml:space="preserve">my Samantha dog is dying </t>
  </si>
  <si>
    <t>Sat Jun 20 12:01:41 PDT 2009</t>
  </si>
  <si>
    <t xml:space="preserve">I am a Sleepyling, who is becoming a Sickling. I wish I was a Smiling. </t>
  </si>
  <si>
    <t xml:space="preserve">I need a car asap </t>
  </si>
  <si>
    <t>Sat Jun 20 12:01:42 PDT 2009</t>
  </si>
  <si>
    <t>JelloMonster</t>
  </si>
  <si>
    <t xml:space="preserve">no dog.  starting to learn some new songs on my guitar. </t>
  </si>
  <si>
    <t>Sat Jun 20 12:01:44 PDT 2009</t>
  </si>
  <si>
    <t>bethie61</t>
  </si>
  <si>
    <t>@dkwknight. Not nice!   Girls and I are at the pool. I have a book from months ago who's last couple chapters need to be read.</t>
  </si>
  <si>
    <t>Sat Jun 20 12:01:45 PDT 2009</t>
  </si>
  <si>
    <t>deciding where to bury my bunny  I think i'll plant a tree there, maybe a peony cos those were her favorite blossoms</t>
  </si>
  <si>
    <t>Sat Jun 20 12:01:46 PDT 2009</t>
  </si>
  <si>
    <t xml:space="preserve">@treasurefingers I accidently booked myself to fly out of ohare to london </t>
  </si>
  <si>
    <t>Sat Jun 20 12:01:48 PDT 2009</t>
  </si>
  <si>
    <t>Wishing the broken steel dlc had a lvl cap of 50  already almost lvl 30.</t>
  </si>
  <si>
    <t>Sat Jun 20 12:01:49 PDT 2009</t>
  </si>
  <si>
    <t xml:space="preserve">Still got the alcohol shakes  but having some wine with dinner which should help. Quinoa and feta salad. Then lambrini before we go out </t>
  </si>
  <si>
    <t>Sat Jun 20 12:01:50 PDT 2009</t>
  </si>
  <si>
    <t>IamMelanee</t>
  </si>
  <si>
    <t xml:space="preserve">@CelineTek It's really hard to work .. I don't like history and geography .. </t>
  </si>
  <si>
    <t>Sat Jun 20 12:01:51 PDT 2009</t>
  </si>
  <si>
    <t>Lashea_Benford</t>
  </si>
  <si>
    <t>At home mad because i cant go to Birthday Bah  Went out lat night had hella fun with muh Favorite Cousin,Sister,Step-Sisters,&amp;amp;&amp;amp; other  ...</t>
  </si>
  <si>
    <t>Sat Jun 20 12:01:52 PDT 2009</t>
  </si>
  <si>
    <t xml:space="preserve">@SIMPLYYVONNE NOOOO! I'M TOO UGLY TO MEET YOUR FRIENDS! NOOOOOOOOOO! </t>
  </si>
  <si>
    <t>BreeDeLaMortCT</t>
  </si>
  <si>
    <t xml:space="preserve">party tonight somewhere in naugy. i have to watch my alcohol intake </t>
  </si>
  <si>
    <t>Sat Jun 20 12:01:54 PDT 2009</t>
  </si>
  <si>
    <t xml:space="preserve">@Model4Dymond nah you been ghost! </t>
  </si>
  <si>
    <t>Sat Jun 20 12:01:55 PDT 2009</t>
  </si>
  <si>
    <t>Cara and Nina: omfg omfg i cnt believe we missed her!!! ahhh ffs!!  Xx</t>
  </si>
  <si>
    <t xml:space="preserve">I want to see my report card </t>
  </si>
  <si>
    <t>Sat Jun 20 12:01:57 PDT 2009</t>
  </si>
  <si>
    <t xml:space="preserve">Its wet outside </t>
  </si>
  <si>
    <t>Sat Jun 20 12:01:59 PDT 2009</t>
  </si>
  <si>
    <t xml:space="preserve">@ronhuxley no </t>
  </si>
  <si>
    <t xml:space="preserve">Jason tries so hard to get me to start working out again and I want to SO badly, but its so hard to run when I'm this tired all the time </t>
  </si>
  <si>
    <t>Sat Jun 20 12:02:00 PDT 2009</t>
  </si>
  <si>
    <t>DeeHiggins</t>
  </si>
  <si>
    <t>@LukeBarker it's horrible!!! flat just doesnt smell the same without you  x</t>
  </si>
  <si>
    <t>@lollipop26 hey lady I haven't had a chance to mail for audrey  but I'll have it out onnnn monday!</t>
  </si>
  <si>
    <t>Sat Jun 20 12:02:01 PDT 2009</t>
  </si>
  <si>
    <t xml:space="preserve">Ugh.  He's coming back from Florida.  </t>
  </si>
  <si>
    <t>Sat Jun 20 12:02:03 PDT 2009</t>
  </si>
  <si>
    <t xml:space="preserve">@greg_cannon Coolio, c u there. I still have 2 to go </t>
  </si>
  <si>
    <t>@al_ice no i havent  not yet. hehe. any good ones in CT?</t>
  </si>
  <si>
    <t>Sat Jun 20 12:02:06 PDT 2009</t>
  </si>
  <si>
    <t>dgko</t>
  </si>
  <si>
    <t>My car is broken  New car or new engine?</t>
  </si>
  <si>
    <t>Sat Jun 20 12:02:11 PDT 2009</t>
  </si>
  <si>
    <t>svenjacloss</t>
  </si>
  <si>
    <t xml:space="preserve">starts with informationmanagement, especially data warehouse and data mart </t>
  </si>
  <si>
    <t>Sat Jun 20 12:02:13 PDT 2009</t>
  </si>
  <si>
    <t>I officially hate lismore, illness's and babiess!  they have ruined my Saturday night! &amp;lt;/3</t>
  </si>
  <si>
    <t xml:space="preserve">i like her.. but shes gone now, stupid graduation </t>
  </si>
  <si>
    <t xml:space="preserve">two more days of victor/victoria... </t>
  </si>
  <si>
    <t>Sat Jun 20 12:02:14 PDT 2009</t>
  </si>
  <si>
    <t>3:02 pm  not a good sign</t>
  </si>
  <si>
    <t>Sat Jun 20 12:02:15 PDT 2009</t>
  </si>
  <si>
    <t>StiGd</t>
  </si>
  <si>
    <t xml:space="preserve">I need the new iphone! Maybe if my job didn't pay peanuts </t>
  </si>
  <si>
    <t>Sat Jun 20 12:02:18 PDT 2009</t>
  </si>
  <si>
    <t>DakotaF</t>
  </si>
  <si>
    <t xml:space="preserve">Needs Shelbeee to come ova pronto. Because @liddojeshebee had to take the effin pipe. and shelbee is the closest schmoker i know </t>
  </si>
  <si>
    <t>nstick13</t>
  </si>
  <si>
    <t xml:space="preserve">laying out.  what's up in clyde tonight?  call the house or hit me up digitally! (no cell service </t>
  </si>
  <si>
    <t>Sat Jun 20 12:02:19 PDT 2009</t>
  </si>
  <si>
    <t xml:space="preserve">@tenjoy - had to order a replacement </t>
  </si>
  <si>
    <t>It's a fly who is flying around me all day long!  It drives me craaaaaaaaazy! :S</t>
  </si>
  <si>
    <t>Sat Jun 20 12:02:20 PDT 2009</t>
  </si>
  <si>
    <t xml:space="preserve">@morgansp12 cuz' she's so mean and her words are always hurting me. </t>
  </si>
  <si>
    <t xml:space="preserve">Watching worlds smallest people.. Its sad </t>
  </si>
  <si>
    <t>Sat Jun 20 12:02:22 PDT 2009</t>
  </si>
  <si>
    <t>MissMolly06</t>
  </si>
  <si>
    <t xml:space="preserve">Last day to hang out with Hannie </t>
  </si>
  <si>
    <t>alipasha</t>
  </si>
  <si>
    <t>Sat Jun 20 12:02:24 PDT 2009</t>
  </si>
  <si>
    <t>silvialo</t>
  </si>
  <si>
    <t xml:space="preserve">@blushink aw the FI just told me that everyone else outside the US has MMS already </t>
  </si>
  <si>
    <t>Sat Jun 20 12:02:25 PDT 2009</t>
  </si>
  <si>
    <t>justinreimer</t>
  </si>
  <si>
    <t xml:space="preserve">Gave a rev disc to my tow truck driver.  He was stoked, but as you can imagine, i'm not too thrilled to HAVE a towtruck driver. Old van </t>
  </si>
  <si>
    <t xml:space="preserve">$380 for her speeding ticket?! Wtf mate! </t>
  </si>
  <si>
    <t>Sat Jun 20 12:02:27 PDT 2009</t>
  </si>
  <si>
    <t xml:space="preserve">got new glasses today. they hurt the back of my ears loads and they make my eyesight distorted. </t>
  </si>
  <si>
    <t>Sat Jun 20 12:02:28 PDT 2009</t>
  </si>
  <si>
    <t>@makeupnewbie78 awwww  Im sorry hun...yeah this weather BLOWS! but at least I havent had to use the A/C yet! lol</t>
  </si>
  <si>
    <t>Sat Jun 20 12:02:29 PDT 2009</t>
  </si>
  <si>
    <t>@zebr0 im sorry  um, u should be excited. a weekend of fun. :]</t>
  </si>
  <si>
    <t>Sat Jun 20 12:02:30 PDT 2009</t>
  </si>
  <si>
    <t xml:space="preserve">I hate doing the firing </t>
  </si>
  <si>
    <t>Sat Jun 20 12:02:31 PDT 2009</t>
  </si>
  <si>
    <t>LeslieStrauss</t>
  </si>
  <si>
    <t>@ConnieKuo damn that sucks  who produced it</t>
  </si>
  <si>
    <t>Sat Jun 20 12:02:38 PDT 2009</t>
  </si>
  <si>
    <t>lkhallberg</t>
  </si>
  <si>
    <t xml:space="preserve">@itscourtneyjane  nothing she is just sleeping and i am not allowed to bother her </t>
  </si>
  <si>
    <t>Sat Jun 20 12:02:40 PDT 2009</t>
  </si>
  <si>
    <t>@samxnatexdeb aww  i know it doesn't help either that this weather is stupid! we must go to bc soon to take your stress away!!</t>
  </si>
  <si>
    <t>Sat Jun 20 12:03:21 PDT 2009</t>
  </si>
  <si>
    <t>janeezy_87_</t>
  </si>
  <si>
    <t xml:space="preserve">About to wash my hair even though I dont feel like it.... </t>
  </si>
  <si>
    <t>itzshannonxoxo</t>
  </si>
  <si>
    <t>my cousin. my aunt. my other cousin. &amp;amp;  my other cousin. there all gone.  im gonna miss them. they went back to germany. was crying. :'(</t>
  </si>
  <si>
    <t>notonmyshift</t>
  </si>
  <si>
    <t>@pimme Nu har jag gjort reset, fast datorn hittar liksom inte routern nu...   What's up with that?</t>
  </si>
  <si>
    <t>Sat Jun 20 12:03:24 PDT 2009</t>
  </si>
  <si>
    <t>AeroxChickx9</t>
  </si>
  <si>
    <t xml:space="preserve">bored @ my cousins house its raining not much you can do </t>
  </si>
  <si>
    <t>Sat Jun 20 12:03:25 PDT 2009</t>
  </si>
  <si>
    <t>zanderchance</t>
  </si>
  <si>
    <t xml:space="preserve">It seems like everyone I'm following got the new Iphone. Still stuck in my 2G contract.. </t>
  </si>
  <si>
    <t>Damn I need to buy some stamps too... errands blah  Let me go, before Vegas heats up anymore</t>
  </si>
  <si>
    <t>Sat Jun 20 12:03:27 PDT 2009</t>
  </si>
  <si>
    <t>YaLuvAlba</t>
  </si>
  <si>
    <t xml:space="preserve">Sick At Home </t>
  </si>
  <si>
    <t>Sat Jun 20 12:03:26 PDT 2009</t>
  </si>
  <si>
    <t>JustEmry</t>
  </si>
  <si>
    <t>The Colby Curtin story makes me want to see Up.  so sad.</t>
  </si>
  <si>
    <t xml:space="preserve">My Auntie moved to Corpus today, and she didn't even tell me bye </t>
  </si>
  <si>
    <t>Sat Jun 20 12:03:28 PDT 2009</t>
  </si>
  <si>
    <t>@docsleazy  They might just be coming in slowly. But thanks for flagging that. We always wanna know stuff like that</t>
  </si>
  <si>
    <t>Sat Jun 20 12:03:29 PDT 2009</t>
  </si>
  <si>
    <t>up &amp;amp; angry. my mom went to wal-mart before i woke up and didnt get me any ice cream  she claims its linked to e coli. and its not. raw ...</t>
  </si>
  <si>
    <t>islamadel</t>
  </si>
  <si>
    <t xml:space="preserve">Firefox is eating up my RAM </t>
  </si>
  <si>
    <t>Sat Jun 20 12:03:32 PDT 2009</t>
  </si>
  <si>
    <t xml:space="preserve">@whoisjaewood your crush is no longer a secret </t>
  </si>
  <si>
    <t>AmandaKateSmith</t>
  </si>
  <si>
    <t>@wstmjonathan I hate June Gloom!!! It makes me so sad  I love the sun!!!</t>
  </si>
  <si>
    <t>mamalawanga</t>
  </si>
  <si>
    <t xml:space="preserve">rode 28.4 miles on the mountain bike.  Now doing laundry  </t>
  </si>
  <si>
    <t>Sat Jun 20 12:03:33 PDT 2009</t>
  </si>
  <si>
    <t xml:space="preserve">Poor pixel and bear. I have sad friends </t>
  </si>
  <si>
    <t>Sat Jun 20 12:03:34 PDT 2009</t>
  </si>
  <si>
    <t xml:space="preserve">clean clean clean, pack pack pack, move move move, kill me kill me kill me kill me </t>
  </si>
  <si>
    <t>Sat Jun 20 12:03:35 PDT 2009</t>
  </si>
  <si>
    <t>cooldudeja14</t>
  </si>
  <si>
    <t xml:space="preserve">@iphone_dev wen will quickpwn be done?????? </t>
  </si>
  <si>
    <t>Sat Jun 20 12:03:39 PDT 2009</t>
  </si>
  <si>
    <t>nebulator</t>
  </si>
  <si>
    <t xml:space="preserve"> no MMS on 2G iPhone!  Why does Apple say its a hardware limit when jailbroken iphones can, even my T68i from 2002 did it</t>
  </si>
  <si>
    <t>Sat Jun 20 12:03:40 PDT 2009</t>
  </si>
  <si>
    <t>Yawn. Cant sleep. cant study.cant talk to anyone. Nothing to eat. Only water.  i need something cheesy and deep fried.</t>
  </si>
  <si>
    <t>Sat Jun 20 12:03:42 PDT 2009</t>
  </si>
  <si>
    <t>missing my cuppycake so bad  riding on a bus to fulton : /</t>
  </si>
  <si>
    <t>Emlette</t>
  </si>
  <si>
    <t>it's raining and we're supposed to go to the strawberry festival  fml</t>
  </si>
  <si>
    <t>Sat Jun 20 12:03:44 PDT 2009</t>
  </si>
  <si>
    <t xml:space="preserve">I am going to call it a night! A day full of fun activities and leisure has finally come to an end.. </t>
  </si>
  <si>
    <t>TafariTweets</t>
  </si>
  <si>
    <t xml:space="preserve">If anyone is at Costco in La Mesa, can you loan me $1.50? Was lured here by the promise of a hot dog to later find out mom has no cash </t>
  </si>
  <si>
    <t>Sat Jun 20 12:03:45 PDT 2009</t>
  </si>
  <si>
    <t>SimplistikLove</t>
  </si>
  <si>
    <t xml:space="preserve">Off to work soon </t>
  </si>
  <si>
    <t>Sat Jun 20 12:03:46 PDT 2009</t>
  </si>
  <si>
    <t xml:space="preserve">@DejaBlade actually their reporting is wrong, thermometer here reads 97 and we're not at the peak of the temps yet.... </t>
  </si>
  <si>
    <t>Sat Jun 20 12:03:48 PDT 2009</t>
  </si>
  <si>
    <t>elinette</t>
  </si>
  <si>
    <t xml:space="preserve">please nature..give us some sun in this shitty country!!111 </t>
  </si>
  <si>
    <t>Sat Jun 20 12:03:50 PDT 2009</t>
  </si>
  <si>
    <t>AmandaLohmann</t>
  </si>
  <si>
    <t xml:space="preserve">Eating lunch finally then doing work </t>
  </si>
  <si>
    <t>Sat Jun 20 12:03:51 PDT 2009</t>
  </si>
  <si>
    <t>Princess__Tanya</t>
  </si>
  <si>
    <t xml:space="preserve">last day in LA </t>
  </si>
  <si>
    <t>@devindaiquiri hey i only have 3 + 20 followers  that one stung a little bit.</t>
  </si>
  <si>
    <t>Sat Jun 20 12:03:52 PDT 2009</t>
  </si>
  <si>
    <t xml:space="preserve">Anyone elses match just switch to the New Zealand game on BBC3?? </t>
  </si>
  <si>
    <t>Please keep my Grand dad in your prayers 2 night as he is fighting for his life in somalia  I wish i could be next to you tonight</t>
  </si>
  <si>
    <t>Sat Jun 20 12:03:53 PDT 2009</t>
  </si>
  <si>
    <t>Photo: heeaathheer: i want so badly the stay positive shirt  http://tumblr.com/xgs23ou3r</t>
  </si>
  <si>
    <t>Sat Jun 20 12:03:57 PDT 2009</t>
  </si>
  <si>
    <t>Its such a beautiful day to be melted away an Chicago's hot hot heat.  Stupid AC isn't working. I am doomed!</t>
  </si>
  <si>
    <t>Sat Jun 20 12:03:58 PDT 2009</t>
  </si>
  <si>
    <t>@Plutodrive79 lies!! You're not here  I got woken up to help...</t>
  </si>
  <si>
    <t xml:space="preserve">Someone has an issue with Facebook? </t>
  </si>
  <si>
    <t>Sat Jun 20 12:03:59 PDT 2009</t>
  </si>
  <si>
    <t xml:space="preserve">What the Fuck @ a 49 buck paycheck. </t>
  </si>
  <si>
    <t>Sat Jun 20 12:04:03 PDT 2009</t>
  </si>
  <si>
    <t xml:space="preserve">@julesey1 Keir does too but he says he's looking forward...Its me that's worried!!!!!!!! </t>
  </si>
  <si>
    <t>Sat Jun 20 12:04:04 PDT 2009</t>
  </si>
  <si>
    <t>@nezua  You should rest it. Do you have a brace? It helps a lot.</t>
  </si>
  <si>
    <t>Sat Jun 20 12:04:05 PDT 2009</t>
  </si>
  <si>
    <t>Kellie_Lynn25</t>
  </si>
  <si>
    <t xml:space="preserve">bored and have nothing to do. </t>
  </si>
  <si>
    <t>lucillestern</t>
  </si>
  <si>
    <t xml:space="preserve">waiting for the next holidays. Cleaning up at the moment </t>
  </si>
  <si>
    <t>Sat Jun 20 12:04:06 PDT 2009</t>
  </si>
  <si>
    <t>kieraking</t>
  </si>
  <si>
    <t>Im very crabby today  boo to being a woman...</t>
  </si>
  <si>
    <t>Sat Jun 20 12:04:07 PDT 2009</t>
  </si>
  <si>
    <t xml:space="preserve">Is watching the Blue Man Group and wondering why i'm feeling nautious again...hopefully the medicine works soon </t>
  </si>
  <si>
    <t>Jay_Mac</t>
  </si>
  <si>
    <t xml:space="preserve">I hate my blackberry storm!  </t>
  </si>
  <si>
    <t>Sat Jun 20 12:04:08 PDT 2009</t>
  </si>
  <si>
    <t>@MissSolis yeah, a lot of people are broke. I'm one of them...  I should do the same. Sell all the electronics I don't use.</t>
  </si>
  <si>
    <t>Sat Jun 20 12:04:09 PDT 2009</t>
  </si>
  <si>
    <t>@angeliquebates Snap  Hope everything is okay!</t>
  </si>
  <si>
    <t>SixM</t>
  </si>
  <si>
    <t xml:space="preserve">@ashleeflakes yeah, she's in trouble! </t>
  </si>
  <si>
    <t>Sat Jun 20 12:04:12 PDT 2009</t>
  </si>
  <si>
    <t>ASSlleyy</t>
  </si>
  <si>
    <t>she's gone.  the house feels more empty than it looks</t>
  </si>
  <si>
    <t>familyfestivals</t>
  </si>
  <si>
    <t xml:space="preserve">solstice might have to do without me tonight - don't fancy a drizzly stonehenge </t>
  </si>
  <si>
    <t>Sat Jun 20 12:04:16 PDT 2009</t>
  </si>
  <si>
    <t xml:space="preserve">feels a little icky today </t>
  </si>
  <si>
    <t>Sat Jun 20 12:04:19 PDT 2009</t>
  </si>
  <si>
    <t>MotoWife</t>
  </si>
  <si>
    <t>Gloomy day in Oceanside  meeting B for lunch at the px then hitting up itt &amp;amp; the pharmacy... Fun fun! :-/</t>
  </si>
  <si>
    <t>Sat Jun 20 12:04:21 PDT 2009</t>
  </si>
  <si>
    <t>The first one isn't even sent to Microsoft yet or my backup 360 is showing the RRoD  Trying the DIY x-clamp fix on this one atm...</t>
  </si>
  <si>
    <t>Sat Jun 20 12:04:23 PDT 2009</t>
  </si>
  <si>
    <t>Having one of them day's I feel so sad.. I hate songs that bring back the bad days.   I hate that I miss Willam</t>
  </si>
  <si>
    <t>Sat Jun 20 12:04:24 PDT 2009</t>
  </si>
  <si>
    <t xml:space="preserve">@donnieklang Im jealous. I wish I was seeing you in concert. Its gross and rainy here. </t>
  </si>
  <si>
    <t>jackmvpx2</t>
  </si>
  <si>
    <t xml:space="preserve">@JChillin damn man u old!! lovin wat u do in slam keep it up!! missin watchin ya in the nba </t>
  </si>
  <si>
    <t>Sat Jun 20 12:04:26 PDT 2009</t>
  </si>
  <si>
    <t>I dont like to think of nea going home.  it makes me sad. I wish we could just get an apt and live together! Paaarty!</t>
  </si>
  <si>
    <t>@spag1091 I love you babe! Happy 8th monthaversary. Wish we were together  miss youuuu</t>
  </si>
  <si>
    <t>Sat Jun 20 12:04:27 PDT 2009</t>
  </si>
  <si>
    <t xml:space="preserve">@BBgirl1 doesn't seem like it. </t>
  </si>
  <si>
    <t>Sat Jun 20 12:04:29 PDT 2009</t>
  </si>
  <si>
    <t>KitsuneAisu</t>
  </si>
  <si>
    <t xml:space="preserve">@ANGELBOUCH Get some people to follow me.i feel lonely, the only followers I have are u and J </t>
  </si>
  <si>
    <t>Sat Jun 20 12:04:32 PDT 2009</t>
  </si>
  <si>
    <t xml:space="preserve">bordemhas taken over </t>
  </si>
  <si>
    <t>Mzz_E</t>
  </si>
  <si>
    <t xml:space="preserve">@piecee She was getting too old I guess, and had a rtumor </t>
  </si>
  <si>
    <t>Sat Jun 20 12:04:33 PDT 2009</t>
  </si>
  <si>
    <t>im hungry  and tired, i think its this weather hahaa..</t>
  </si>
  <si>
    <t>Sat Jun 20 12:04:34 PDT 2009</t>
  </si>
  <si>
    <t xml:space="preserve">Had an upset stomach all evening... </t>
  </si>
  <si>
    <t>Bert1</t>
  </si>
  <si>
    <t>Are you for real? It broke down again?  That's no fun.. you should get a swift;)</t>
  </si>
  <si>
    <t>Sat Jun 20 12:04:36 PDT 2009</t>
  </si>
  <si>
    <t xml:space="preserve">@TraceCyrus Noo! i couldn't come to your concert here in Copehagen! Waaah. It SUCKS so baad!  </t>
  </si>
  <si>
    <t>Sat Jun 20 12:04:37 PDT 2009</t>
  </si>
  <si>
    <t>rochesterdesign</t>
  </si>
  <si>
    <t xml:space="preserve">working on the weekend! </t>
  </si>
  <si>
    <t>Sat Jun 20 12:04:38 PDT 2009</t>
  </si>
  <si>
    <t>sean9</t>
  </si>
  <si>
    <t>Sean *another* rainy day in gotham.  anybody have creative ideas to do with this rainy saturday besides cafe-ing with a good book - my..</t>
  </si>
  <si>
    <t>Sat Jun 20 12:04:41 PDT 2009</t>
  </si>
  <si>
    <t>@IamFrannyB lucky I been up since 7... At work  all day!</t>
  </si>
  <si>
    <t xml:space="preserve">Had a birthday party to go to today....but she doesn't feel so hot.. </t>
  </si>
  <si>
    <t xml:space="preserve">@natalietracey i cant put the photos of ot on tonight and tomorrow im away so it will have to be next. ps i have hardly any texts left </t>
  </si>
  <si>
    <t>Sat Jun 20 12:05:18 PDT 2009</t>
  </si>
  <si>
    <t xml:space="preserve">@futbolita The site itself is fine (nice new layout, BTW) - it just won't let me leave comments, the page just hangs when I hit submit.  </t>
  </si>
  <si>
    <t xml:space="preserve">@HeyEllaMarie you're a killed </t>
  </si>
  <si>
    <t>Sat Jun 20 12:05:20 PDT 2009</t>
  </si>
  <si>
    <t xml:space="preserve">@yupimdope Aww We'll maybe next year it'll be sunny! I remembered it poured on my bday 2 yrs ago! &amp;amp; I had a pool party @ my parents house </t>
  </si>
  <si>
    <t>Sat Jun 20 12:05:21 PDT 2009</t>
  </si>
  <si>
    <t>@1045CHUMFM Ok...its past 3.  My phone didn't ring.  Who's the lucky blockhead?!</t>
  </si>
  <si>
    <t>Sat Jun 20 12:05:22 PDT 2009</t>
  </si>
  <si>
    <t>wcpreston</t>
  </si>
  <si>
    <t xml:space="preserve">Finally taking off - only a 4 hour delay </t>
  </si>
  <si>
    <t>@thomasmize I can't have it, I'm outside the US  Thanks for the tip though! I really appreciate it!</t>
  </si>
  <si>
    <t>NeptuneSpirit</t>
  </si>
  <si>
    <t xml:space="preserve">@racheltrue wish i could see but twitpic is blocked @ work </t>
  </si>
  <si>
    <t>Sat Jun 20 12:05:24 PDT 2009</t>
  </si>
  <si>
    <t>raeonix</t>
  </si>
  <si>
    <t>Watching The Last Unicorn! I'm still sick  I need chicken soup</t>
  </si>
  <si>
    <t>Sat Jun 20 12:05:25 PDT 2009</t>
  </si>
  <si>
    <t>Wtf. Now its sunny as hell.  it was raining a min ago</t>
  </si>
  <si>
    <t>Sat Jun 20 12:05:26 PDT 2009</t>
  </si>
  <si>
    <t>prncsskayla</t>
  </si>
  <si>
    <t>just got home from Shawn's viewing and ceremony..it was so sad  I hope all my friends and family know how much they mean to me.</t>
  </si>
  <si>
    <t>dadenisi</t>
  </si>
  <si>
    <t xml:space="preserve">@xPollyWood dito </t>
  </si>
  <si>
    <t>Sat Jun 20 12:05:27 PDT 2009</t>
  </si>
  <si>
    <t xml:space="preserve">Wanted to start clinical paeds in the evening ! I waste somuch time over phone and music </t>
  </si>
  <si>
    <t>Sat Jun 20 12:05:29 PDT 2009</t>
  </si>
  <si>
    <t>liiisss</t>
  </si>
  <si>
    <t xml:space="preserve">OMG i can't breathe! i hate you _______ You have ruined my life! silly </t>
  </si>
  <si>
    <t>Sat Jun 20 12:05:31 PDT 2009</t>
  </si>
  <si>
    <t xml:space="preserve">@ANGELBOUCH why not?? </t>
  </si>
  <si>
    <t>Sat Jun 20 12:05:32 PDT 2009</t>
  </si>
  <si>
    <t>JorianLayne</t>
  </si>
  <si>
    <t>JUST FINISHED LUNCH!!!!! Food and laughs with @garciagyrl and @tweetmeblack...i dont know anyone elses username  ...! Fun times!</t>
  </si>
  <si>
    <t>Sat Jun 20 12:05:34 PDT 2009</t>
  </si>
  <si>
    <t>AmandaDeRosa</t>
  </si>
  <si>
    <t>I want to cry at how busy the mall is  dnw to work</t>
  </si>
  <si>
    <t>Sat Jun 20 12:05:36 PDT 2009</t>
  </si>
  <si>
    <t xml:space="preserve">I feel so bad.. I couldn't sing a Barney song that she requested. I don't even know the lyric! </t>
  </si>
  <si>
    <t xml:space="preserve">@EvieKaay i'd love to.  </t>
  </si>
  <si>
    <t>Sat Jun 20 12:05:38 PDT 2009</t>
  </si>
  <si>
    <t xml:space="preserve">@mapex_drummer I'm in New York... don't get WGN </t>
  </si>
  <si>
    <t xml:space="preserve">@petsdotca I am lost. Please help me find a good home. </t>
  </si>
  <si>
    <t xml:space="preserve">Ya'll im goin to sleep this is stoppin my world that i cant hear Max </t>
  </si>
  <si>
    <t>Sat Jun 20 12:05:40 PDT 2009</t>
  </si>
  <si>
    <t>http://twitpic.com/7xbea - @gfalcone601 We was there aswell!! we are so upset that we did not see you!!  Ly x</t>
  </si>
  <si>
    <t>Sat Jun 20 12:05:41 PDT 2009</t>
  </si>
  <si>
    <t xml:space="preserve">@tamieelyn I am lost. Please help me find a good home. </t>
  </si>
  <si>
    <t>Sat Jun 20 12:05:42 PDT 2009</t>
  </si>
  <si>
    <t>critty_k</t>
  </si>
  <si>
    <t xml:space="preserve">@caitlynnolan I shouldnt have waited so long for the Green Day tix. Last week Section B was available and now C, almost nosebleed. </t>
  </si>
  <si>
    <t>Sat Jun 20 12:05:43 PDT 2009</t>
  </si>
  <si>
    <t xml:space="preserve">I want to train Summoning so badly. </t>
  </si>
  <si>
    <t>Sat Jun 20 12:05:45 PDT 2009</t>
  </si>
  <si>
    <t>KirinRider</t>
  </si>
  <si>
    <t xml:space="preserve">@ ponyp: hey! </t>
  </si>
  <si>
    <t>Sat Jun 20 12:05:49 PDT 2009</t>
  </si>
  <si>
    <t>is going to miss ghost hunting trip today  to all my fellas sorry, i couldnt make it!</t>
  </si>
  <si>
    <t>Sat Jun 20 12:05:52 PDT 2009</t>
  </si>
  <si>
    <t>shuhlawn</t>
  </si>
  <si>
    <t xml:space="preserve">@hafelina What's this about displeasure with BttF? Summer expenses = summer sorrow. I DON'T HAVE A JOB ANYMORE!! AHHHHH! How will I woot? </t>
  </si>
  <si>
    <t>Sat Jun 20 12:05:55 PDT 2009</t>
  </si>
  <si>
    <t xml:space="preserve">@HeyEllaMarie you're a killer!! </t>
  </si>
  <si>
    <t>Sat Jun 20 12:05:56 PDT 2009</t>
  </si>
  <si>
    <t>Rea90</t>
  </si>
  <si>
    <t xml:space="preserve">@gloamihee right now supermarkets are closed </t>
  </si>
  <si>
    <t>Sat Jun 20 12:05:58 PDT 2009</t>
  </si>
  <si>
    <t xml:space="preserve">@Nety5 hahaha dooo it !!!!!! Lmao!! Huevona guey! Hahah I'm still in bed :| I need to get up and make foood!! I'm hungry </t>
  </si>
  <si>
    <t>Sat Jun 20 12:06:01 PDT 2009</t>
  </si>
  <si>
    <t>this time last night i would of been at take that  the sats would of still be on</t>
  </si>
  <si>
    <t>Sat Jun 20 12:06:02 PDT 2009</t>
  </si>
  <si>
    <t>@astralrae plus the trishaw people in the nights, quite a nightmare  so a move is definite</t>
  </si>
  <si>
    <t xml:space="preserve">Not going to the fair today afterall </t>
  </si>
  <si>
    <t>Sat Jun 20 12:06:03 PDT 2009</t>
  </si>
  <si>
    <t>@darkgemini   hate is such a strong word...</t>
  </si>
  <si>
    <t xml:space="preserve">@uclabruin4lyf8 agreed </t>
  </si>
  <si>
    <t>Sat Jun 20 12:06:04 PDT 2009</t>
  </si>
  <si>
    <t>criminalminds_</t>
  </si>
  <si>
    <t xml:space="preserve">i'm am sick and i don't like it  </t>
  </si>
  <si>
    <t>Sat Jun 20 12:06:05 PDT 2009</t>
  </si>
  <si>
    <t>supermum53</t>
  </si>
  <si>
    <t xml:space="preserve">I am feeling drained today, not feeling good at all, going for a lie-down </t>
  </si>
  <si>
    <t>Sat Jun 20 12:06:09 PDT 2009</t>
  </si>
  <si>
    <t>@aramisette Fuckery. Maybe it was the fluorescents at the mall  feel better sweetie.</t>
  </si>
  <si>
    <t>Sat Jun 20 12:06:12 PDT 2009</t>
  </si>
  <si>
    <t>Flowersophy</t>
  </si>
  <si>
    <t xml:space="preserve">#IranElection Voice from Iran: Shame on a country in which foreign embassies are safer than hospitals </t>
  </si>
  <si>
    <t>Sat Jun 20 12:06:13 PDT 2009</t>
  </si>
  <si>
    <t>khristinainpink</t>
  </si>
  <si>
    <t xml:space="preserve">f***ing a/c hose blew on my jeep now I have to come up with the money to fix it.  </t>
  </si>
  <si>
    <t>Sat Jun 20 12:06:14 PDT 2009</t>
  </si>
  <si>
    <t>NurainRam</t>
  </si>
  <si>
    <t xml:space="preserve">@saudarilee It was a pleasure &amp;quot;babysitting&amp;quot; 2/3 of your triplets. I'm sorry abt what  happened to Jannah! I'm still feeling guilty abt it </t>
  </si>
  <si>
    <t>MaleehaL</t>
  </si>
  <si>
    <t xml:space="preserve">why must glass be so fragile </t>
  </si>
  <si>
    <t>Sat Jun 20 12:06:16 PDT 2009</t>
  </si>
  <si>
    <t>Bubblesppg</t>
  </si>
  <si>
    <t xml:space="preserve">I wish I was somewhere fun like Ashley or Selena. </t>
  </si>
  <si>
    <t>Sat Jun 20 12:06:17 PDT 2009</t>
  </si>
  <si>
    <t>@OutofRedInk  I hope you're doing ok; really looking forward to hearing from you. I love you, miss you xo</t>
  </si>
  <si>
    <t>Sat Jun 20 12:06:18 PDT 2009</t>
  </si>
  <si>
    <t xml:space="preserve">the day seems to get longer </t>
  </si>
  <si>
    <t>Sat Jun 20 12:06:19 PDT 2009</t>
  </si>
  <si>
    <t>tofupanda</t>
  </si>
  <si>
    <t xml:space="preserve">made a hanging basket and got some strawberry plants today! shame about the rest of the garden though </t>
  </si>
  <si>
    <t xml:space="preserve">@jimmyfallon i was suppose to get on a plane at the end of this month to go to diseny world. but i cant go now . sad </t>
  </si>
  <si>
    <t>Sat Jun 20 12:06:20 PDT 2009</t>
  </si>
  <si>
    <t>Kellrod</t>
  </si>
  <si>
    <t xml:space="preserve">At the local shoe repair. Cause a sandal of mine broke. </t>
  </si>
  <si>
    <t>Sat Jun 20 12:06:22 PDT 2009</t>
  </si>
  <si>
    <t>LAChavers</t>
  </si>
  <si>
    <t xml:space="preserve"> always bad news...</t>
  </si>
  <si>
    <t>ChristineAudish</t>
  </si>
  <si>
    <t xml:space="preserve">So much for my beach day </t>
  </si>
  <si>
    <t>nadineflynn</t>
  </si>
  <si>
    <t>Aaagghh.. My hayfever makes me extremely annoying. Im coughing and sneezing and both my nore + eyes are itchy. HELP  be simpathetic ppl!</t>
  </si>
  <si>
    <t>making really funny videos with friends and little sister   HELP ME!!!!!!!!!!!!!!!!!</t>
  </si>
  <si>
    <t>Sat Jun 20 12:06:25 PDT 2009</t>
  </si>
  <si>
    <t>in_lala_land_84</t>
  </si>
  <si>
    <t xml:space="preserve">Do Not Use Twitter to assume a new and cooler identity. I've already met you in person.  We both know the truth </t>
  </si>
  <si>
    <t>_Asist_</t>
  </si>
  <si>
    <t xml:space="preserve">@henasraf I did not have a prom </t>
  </si>
  <si>
    <t>Sat Jun 20 12:06:27 PDT 2009</t>
  </si>
  <si>
    <t xml:space="preserve">@AnnieD1 sounded really nice until you said rain </t>
  </si>
  <si>
    <t>Sat Jun 20 12:06:28 PDT 2009</t>
  </si>
  <si>
    <t>kaydub</t>
  </si>
  <si>
    <t xml:space="preserve">My Mini9 arrived, however the 64gb SSD  from mydigitaldiscount is in limbo. Was backordered, now there's not even an estimated date </t>
  </si>
  <si>
    <t>PrettyBritty47</t>
  </si>
  <si>
    <t xml:space="preserve">@Kerrydegman Aww Happy Birthday to the pup I never got to see </t>
  </si>
  <si>
    <t>Sat Jun 20 12:06:29 PDT 2009</t>
  </si>
  <si>
    <t>@Cathie1054 Yay!!! I hate when the power goes out  BTW I sent you my app for the fan club last week, so please look out for it</t>
  </si>
  <si>
    <t>Sat Jun 20 12:06:31 PDT 2009</t>
  </si>
  <si>
    <t>fiveflights</t>
  </si>
  <si>
    <t xml:space="preserve">OMG my fellow tweeps it is raining once again. Was looking forward to going out 2night but the weather is not participating </t>
  </si>
  <si>
    <t>Sat Jun 20 12:06:35 PDT 2009</t>
  </si>
  <si>
    <t>anoteros</t>
  </si>
  <si>
    <t>@daytonagrlmandy ... isn't it pretty?  http://twitpic.com/7xbjl</t>
  </si>
  <si>
    <t xml:space="preserve">Still feel like death </t>
  </si>
  <si>
    <t>Sat Jun 20 12:06:39 PDT 2009</t>
  </si>
  <si>
    <t>lizbonnie</t>
  </si>
  <si>
    <t xml:space="preserve">I don't want my vacation to end on tuesday </t>
  </si>
  <si>
    <t>Sat Jun 20 12:06:40 PDT 2009</t>
  </si>
  <si>
    <t xml:space="preserve">hmmm. just saw the set list for JB world tour. i'm sad they aren't going to sing &amp;quot;goodnight&amp;amp;goodbye&amp;quot;. its my fave in live performances. </t>
  </si>
  <si>
    <t>Sat Jun 20 12:06:42 PDT 2009</t>
  </si>
  <si>
    <t xml:space="preserve">my cousin is gonna leave soon im gonna miss her. and i just found out that my sissy is going to north carolina on thurs.  @k_trina why? </t>
  </si>
  <si>
    <t xml:space="preserve">@allmyescapades yeah why a new ball dress?!?! </t>
  </si>
  <si>
    <t>Sat Jun 20 12:06:43 PDT 2009</t>
  </si>
  <si>
    <t xml:space="preserve">@zoecorkhill Yeah and Active to 2020, still nothing </t>
  </si>
  <si>
    <t>Sat Jun 20 12:06:44 PDT 2009</t>
  </si>
  <si>
    <t>juliexangel</t>
  </si>
  <si>
    <t xml:space="preserve">off to hospital again monday </t>
  </si>
  <si>
    <t>Sat Jun 20 12:07:25 PDT 2009</t>
  </si>
  <si>
    <t>bellaz0id</t>
  </si>
  <si>
    <t xml:space="preserve">@Missallie007 Eew and now its vanessa hudgens.... </t>
  </si>
  <si>
    <t>Sat Jun 20 12:07:29 PDT 2009</t>
  </si>
  <si>
    <t>miss369</t>
  </si>
  <si>
    <t xml:space="preserve">Shopping ....feeling sooo guilty </t>
  </si>
  <si>
    <t>Sat Jun 20 12:07:31 PDT 2009</t>
  </si>
  <si>
    <t xml:space="preserve">i just realized i hit 1000 updates already (this one makes 1013). damn i have no life </t>
  </si>
  <si>
    <t>Sat Jun 20 12:07:34 PDT 2009</t>
  </si>
  <si>
    <t>ashfontaine</t>
  </si>
  <si>
    <t xml:space="preserve">http://twitpic.com/7tog2 - This is when i was smoking (before i quit) petite size 8, now a size 12! boohoo </t>
  </si>
  <si>
    <t>Sat Jun 20 12:07:35 PDT 2009</t>
  </si>
  <si>
    <t>Madush</t>
  </si>
  <si>
    <t xml:space="preserve">Noooooooooo!!!! I just ran over a squirrel </t>
  </si>
  <si>
    <t>Sat Jun 20 12:07:36 PDT 2009</t>
  </si>
  <si>
    <t>having to endure mamma mia  I think im gonna read a book.</t>
  </si>
  <si>
    <t>really reallllly would rather jus chill on my couch..all my windows open an relax...but i gotta clean  errr lol...i needa maid lol</t>
  </si>
  <si>
    <t>Johanna5005</t>
  </si>
  <si>
    <t xml:space="preserve">umm.. my WONDERFUL boss said I had to change my Tweet... but I have nothing else to say! </t>
  </si>
  <si>
    <t>Sat Jun 20 12:07:37 PDT 2009</t>
  </si>
  <si>
    <t>Sat Jun 20 12:07:38 PDT 2009</t>
  </si>
  <si>
    <t>TheForilla</t>
  </si>
  <si>
    <t xml:space="preserve">officially pronounces his hard drive dead. </t>
  </si>
  <si>
    <t>Sat Jun 20 12:07:42 PDT 2009</t>
  </si>
  <si>
    <t xml:space="preserve">- my feet are 3 times their normal size and puffing out of my sandals. </t>
  </si>
  <si>
    <t>Sat Jun 20 12:07:43 PDT 2009</t>
  </si>
  <si>
    <t>hey_em</t>
  </si>
  <si>
    <t xml:space="preserve">tried to get an iphone this afternon, but at&amp;amp;t in wichita is out.  now counting down the hours until tuesday </t>
  </si>
  <si>
    <t>Sat Jun 20 12:07:44 PDT 2009</t>
  </si>
  <si>
    <t xml:space="preserve">I need a digital camera suggestion. My Canon sd600 died. </t>
  </si>
  <si>
    <t>stay4breakfast</t>
  </si>
  <si>
    <t xml:space="preserve">vontade de ver ally mcbeal </t>
  </si>
  <si>
    <t>http://ping.fm/p/B06x1 - Oh I'm sooo ready for Dallas weather - new York, you disappointed me.  be better the week after the 4th please.</t>
  </si>
  <si>
    <t>Sat Jun 20 12:07:45 PDT 2009</t>
  </si>
  <si>
    <t>Why is everyone hating on me today  ...</t>
  </si>
  <si>
    <t>Sat Jun 20 12:07:49 PDT 2009</t>
  </si>
  <si>
    <t xml:space="preserve">flight from waco to houston was so bumpy. I feel like i'm going to be sick. Ugh. </t>
  </si>
  <si>
    <t>Sat Jun 20 12:07:50 PDT 2009</t>
  </si>
  <si>
    <t>@hay_hay88 haha we probably are! Awww I'm sorry you can't see her  Hope you enjoy Mr Mclyntyre instead!</t>
  </si>
  <si>
    <t>Sat Jun 20 12:07:51 PDT 2009</t>
  </si>
  <si>
    <t>@britboy87  u suck</t>
  </si>
  <si>
    <t>Sat Jun 20 12:07:53 PDT 2009</t>
  </si>
  <si>
    <t xml:space="preserve">Bear Grylls just ate a tarantula...I don't know if I can still love him after that </t>
  </si>
  <si>
    <t>Sat Jun 20 12:07:54 PDT 2009</t>
  </si>
  <si>
    <t>I've always wanted 2 Sleeve my arm...But bc of my Profession I Can't  So I opted 4 discreet places on my left side</t>
  </si>
  <si>
    <t>Sat Jun 20 12:07:58 PDT 2009</t>
  </si>
  <si>
    <t xml:space="preserve">what am I doing?! I donÂ´t like to say it....nothing </t>
  </si>
  <si>
    <t>Sat Jun 20 12:08:03 PDT 2009</t>
  </si>
  <si>
    <t>@hanaames None  I am boring</t>
  </si>
  <si>
    <t>@Byrnesangel   Theyve just recorded a new album should be released soon...cant wait! And then a tour to follow! Yay!</t>
  </si>
  <si>
    <t>Sat Jun 20 12:08:06 PDT 2009</t>
  </si>
  <si>
    <t>Jgreeny220</t>
  </si>
  <si>
    <t>Playing the sims going through some tough times  the man took 2 from me in 2 weeks</t>
  </si>
  <si>
    <t>Sat Jun 20 12:08:08 PDT 2009</t>
  </si>
  <si>
    <t xml:space="preserve">@iphone_dev they have no avatars </t>
  </si>
  <si>
    <t>Sat Jun 20 12:08:10 PDT 2009</t>
  </si>
  <si>
    <t>_Kisstine_</t>
  </si>
  <si>
    <t xml:space="preserve">it's the first day of my summer holidays and i've slept most of the day and my night plans got cancelled </t>
  </si>
  <si>
    <t>Sat Jun 20 12:08:11 PDT 2009</t>
  </si>
  <si>
    <t>Sam__Harvey</t>
  </si>
  <si>
    <t>Wants a boring weekend to be over { nothing on tele and nothing to do  }</t>
  </si>
  <si>
    <t xml:space="preserve">okay, i just twittered like 7  hours ago, im still tired,   what am i doing today!? lol, lets ask branden! </t>
  </si>
  <si>
    <t xml:space="preserve">@dew00druff dammit! I just returned mine yesterday </t>
  </si>
  <si>
    <t>Just spilled nitequil on my bed  ugh!! Fml =/</t>
  </si>
  <si>
    <t xml:space="preserve">Just saw something upsetting. Is this woman trying to kill me?!?! </t>
  </si>
  <si>
    <t>Sat Jun 20 12:08:12 PDT 2009</t>
  </si>
  <si>
    <t>@abbybradz i don't want it to change  the academy is fine the way it is! i've had some brilliant times there.</t>
  </si>
  <si>
    <t>Sat Jun 20 12:08:13 PDT 2009</t>
  </si>
  <si>
    <t>@Donshapiro1 Oh  bummer! Well, what are your big plans for the rest of the weekend?</t>
  </si>
  <si>
    <t>Sat Jun 20 12:08:14 PDT 2009</t>
  </si>
  <si>
    <t xml:space="preserve"> i got excited then, i thought they were gonna come on lmao :|</t>
  </si>
  <si>
    <t>Sat Jun 20 12:08:17 PDT 2009</t>
  </si>
  <si>
    <t>angisageek</t>
  </si>
  <si>
    <t xml:space="preserve">Brunstetter, &amp;quot;Plain and Fancy&amp;quot; was crap and not nearly as fun as the first amish romance novel i read. </t>
  </si>
  <si>
    <t>Sat Jun 20 12:08:19 PDT 2009</t>
  </si>
  <si>
    <t>vogelv</t>
  </si>
  <si>
    <t xml:space="preserve">Shit, shit. kiespijn </t>
  </si>
  <si>
    <t>Sat Jun 20 12:08:22 PDT 2009</t>
  </si>
  <si>
    <t>gumthief</t>
  </si>
  <si>
    <t>have to sell my coldplay tickets  lower bowl. text me at 778-838-9184 if you want them! (lower bowl seats)</t>
  </si>
  <si>
    <t>Sat Jun 20 12:08:27 PDT 2009</t>
  </si>
  <si>
    <t xml:space="preserve">@z0otopia guess i shouldnt </t>
  </si>
  <si>
    <t>Sat Jun 20 12:08:28 PDT 2009</t>
  </si>
  <si>
    <t>i cant go downstairs.  my older brother had decided to bring in alot of friends while my mam and dad are out :@</t>
  </si>
  <si>
    <t>Sat Jun 20 12:08:29 PDT 2009</t>
  </si>
  <si>
    <t>Tanya_Horie</t>
  </si>
  <si>
    <t>argh, Alexander the cat having second asthma attack of the day.  Why oh why did we switch the litter   Vet on Monday</t>
  </si>
  <si>
    <t>Sat Jun 20 12:08:30 PDT 2009</t>
  </si>
  <si>
    <t>RuzNuz</t>
  </si>
  <si>
    <t xml:space="preserve">@htoddcarter I didn't ask if there were more I figured if they had more they'd be on the shelves. </t>
  </si>
  <si>
    <t>I just saw a photo of my Uncle Simon, was born on the same date as me and I was born the year he died ..  i couldn meet him..</t>
  </si>
  <si>
    <t>Sat Jun 20 12:08:32 PDT 2009</t>
  </si>
  <si>
    <t>Codyroo</t>
  </si>
  <si>
    <t xml:space="preserve">@petewentz fix my hair please!!!! its been de-emoized   what do I do? </t>
  </si>
  <si>
    <t>Sat Jun 20 12:08:33 PDT 2009</t>
  </si>
  <si>
    <t>Hopped up outa bed,turn my swag on,took a look in the mirror and I'm sick  gotta get ready 4 chuck e cheese.</t>
  </si>
  <si>
    <t>shashee22</t>
  </si>
  <si>
    <t>still sick!  work is boring so slow!</t>
  </si>
  <si>
    <t>Sat Jun 20 12:08:34 PDT 2009</t>
  </si>
  <si>
    <t xml:space="preserve">@jimmyaquino we saw him at a bar once, and i was the only one who didn't know who he was at the time </t>
  </si>
  <si>
    <t xml:space="preserve">@richroachsworld I'm not havin a good time </t>
  </si>
  <si>
    <t>Sat Jun 20 12:08:36 PDT 2009</t>
  </si>
  <si>
    <t>CKnell</t>
  </si>
  <si>
    <t xml:space="preserve">the heat has put a hold on candy sales the choc is starting 2 melt </t>
  </si>
  <si>
    <t>CaponeX</t>
  </si>
  <si>
    <t xml:space="preserve">Oh holy jeebus! Y!Widget Weather reports 89Â°F at Midway. And it's only 2! Hmmm. </t>
  </si>
  <si>
    <t>Sat Jun 20 12:08:41 PDT 2009</t>
  </si>
  <si>
    <t>allybug</t>
  </si>
  <si>
    <t xml:space="preserve">@DanMarkBen that sucks! </t>
  </si>
  <si>
    <t>Sat Jun 20 12:08:43 PDT 2009</t>
  </si>
  <si>
    <t xml:space="preserve">@chrisdurso...wait! not peaches...it was a guy! but i dont remember his name </t>
  </si>
  <si>
    <t>Sat Jun 20 12:08:44 PDT 2009</t>
  </si>
  <si>
    <t>@BrookeJasmyn  I want some eggs! Dodging raindrops to get chicken mcnuggets</t>
  </si>
  <si>
    <t xml:space="preserve">@A2RON I hate it when that happens Like all there is is like vegetables and fruits and stuff h actually have to cook </t>
  </si>
  <si>
    <t>Sat Jun 20 12:08:46 PDT 2009</t>
  </si>
  <si>
    <t>I'm feeling horrible! tummy hurts and i'm having diarrhoea. Suspected food poisoning!  what if i die tonight! Aaah! A bit feverish too..</t>
  </si>
  <si>
    <t xml:space="preserve">@Lizzi2611 Ah! Bless you, very kind of you 2 offer. I will probably clear it 2moro morning.  Normally on top of it. </t>
  </si>
  <si>
    <t>Sat Jun 20 12:09:31 PDT 2009</t>
  </si>
  <si>
    <t xml:space="preserve">Is So Jelous Of My Sisters New Laptop Right Now </t>
  </si>
  <si>
    <t>davidmoss</t>
  </si>
  <si>
    <t xml:space="preserve">My washing machine is making a whimpering noise like a lonely dog </t>
  </si>
  <si>
    <t>Sat Jun 20 12:09:32 PDT 2009</t>
  </si>
  <si>
    <t>unorthodoxsoul</t>
  </si>
  <si>
    <t xml:space="preserve">Watching ''The Cleaner'' &amp;amp; taking care of wifey. She's sick. </t>
  </si>
  <si>
    <t>Sat Jun 20 12:09:33 PDT 2009</t>
  </si>
  <si>
    <t>StephenMYoung</t>
  </si>
  <si>
    <t xml:space="preserve">@chase556 That does sound like a great surprise! I'm sorry I missed it. </t>
  </si>
  <si>
    <t>fayeplumb</t>
  </si>
  <si>
    <t xml:space="preserve">watching scrubs, i miss my phone </t>
  </si>
  <si>
    <t>abrownie4</t>
  </si>
  <si>
    <t xml:space="preserve">i would trade a beautifully cleaned 55 for a dirty house with all my lovelies any day. this is it </t>
  </si>
  <si>
    <t>Sat Jun 20 12:09:34 PDT 2009</t>
  </si>
  <si>
    <t>sazgee</t>
  </si>
  <si>
    <t>@amee_grobler nah i havent seen the hangover  it feels like i'm working all time but i'm still skint</t>
  </si>
  <si>
    <t>michaelvilla</t>
  </si>
  <si>
    <t xml:space="preserve">APA CITY FINALS!!! Shawn lost w/ scratch on 8s. </t>
  </si>
  <si>
    <t>Ordessia</t>
  </si>
  <si>
    <t>This day is just too long. It is cold and rainy  and worst of all, not over yet.</t>
  </si>
  <si>
    <t>Sat Jun 20 12:09:35 PDT 2009</t>
  </si>
  <si>
    <t>Claire_Rybakkk</t>
  </si>
  <si>
    <t>SCHOOL IS OVER FINALLY!!!! NEVER TO SET FOOT IN THAT SCHOOL AGAIN!!! and i didn't reach my goal  oh well....ballet show went great!</t>
  </si>
  <si>
    <t>PRamos_TBTDevos</t>
  </si>
  <si>
    <t xml:space="preserve">15 yr old stereo died...can't live w/o tunes, going to replace it now. </t>
  </si>
  <si>
    <t>Sat Jun 20 12:09:36 PDT 2009</t>
  </si>
  <si>
    <t>_szabo</t>
  </si>
  <si>
    <t xml:space="preserve">Off to have a bath! (I want a new shower) </t>
  </si>
  <si>
    <t>jenn___</t>
  </si>
  <si>
    <t>Sat Jun 20 12:09:37 PDT 2009</t>
  </si>
  <si>
    <t>btocher</t>
  </si>
  <si>
    <t>@GarethDEdwards Sorry about the tix  But you could always listen to some nice free ambient instead: http://207.200.96.225:8022/listen.pls</t>
  </si>
  <si>
    <t>happyale</t>
  </si>
  <si>
    <t xml:space="preserve">im oficially the worst person ever </t>
  </si>
  <si>
    <t>Sat Jun 20 12:09:38 PDT 2009</t>
  </si>
  <si>
    <t>JDENESO</t>
  </si>
  <si>
    <t>NO MORE WINE IN A BEER STEIN  SO NOW WODKA AND OJ!!!</t>
  </si>
  <si>
    <t>Sat Jun 20 12:09:40 PDT 2009</t>
  </si>
  <si>
    <t xml:space="preserve">I'm eating sand. Yay </t>
  </si>
  <si>
    <t>Sat Jun 20 12:09:42 PDT 2009</t>
  </si>
  <si>
    <t>kgraham344</t>
  </si>
  <si>
    <t>is a mom going back to school!  And watching my GPA drop!!   What's the best way to get your focus back?</t>
  </si>
  <si>
    <t xml:space="preserve">@antwon_tanner *YAY* CanÂ´t wait... ItÂ´s incredible that they canceled OTH in Germany </t>
  </si>
  <si>
    <t>Sat Jun 20 12:09:43 PDT 2009</t>
  </si>
  <si>
    <t>khaylock</t>
  </si>
  <si>
    <t xml:space="preserve">@mehrvazh http://twitpic.com/7x2ub - The price of freedom is exorbitantly high </t>
  </si>
  <si>
    <t>Sat Jun 20 12:09:44 PDT 2009</t>
  </si>
  <si>
    <t>dang, how i wish i had my bestfriend there with me like LSB  ohwell! i have really good girlfriends, awesome-r! girlfriends loves TMR!</t>
  </si>
  <si>
    <t>MattCollingeUK</t>
  </si>
  <si>
    <t xml:space="preserve">Thought I found the ideal #HTPC with the Acer Aspire #Revo, but why oh why did they not include digital audio out.. no deal I'm afraid </t>
  </si>
  <si>
    <t>Sat Jun 20 12:09:46 PDT 2009</t>
  </si>
  <si>
    <t>http://twitpic.com/7xbys - View from my bedroom...  this is going to be harder than I thought...</t>
  </si>
  <si>
    <t>Sat Jun 20 12:09:47 PDT 2009</t>
  </si>
  <si>
    <t>MegEllisor</t>
  </si>
  <si>
    <t>listening to Jasey Rae &amp;lt;3 &amp;amp; being sad  &amp;lt;/3  FML.</t>
  </si>
  <si>
    <t>@sdotspider: my puppy ate my purple heels!  I had the perfect out fit to match too!</t>
  </si>
  <si>
    <t>Sat Jun 20 12:09:48 PDT 2009</t>
  </si>
  <si>
    <t>hkalauli</t>
  </si>
  <si>
    <t xml:space="preserve">Punish: I'm &amp;quot;ANNIE&amp;quot; only with 3 cheekies @ the Pharm </t>
  </si>
  <si>
    <t>Sat Jun 20 12:09:50 PDT 2009</t>
  </si>
  <si>
    <t>@dannyatticus wow great deal! i got mine for SG$13  haha some sale huh</t>
  </si>
  <si>
    <t>agarcia92</t>
  </si>
  <si>
    <t xml:space="preserve">Packing to leave for UTA. Booo. No quiero irrrr!! </t>
  </si>
  <si>
    <t>Sat Jun 20 12:09:52 PDT 2009</t>
  </si>
  <si>
    <t>My lips are SO dry! All this stupid saxaphone playing has ruined them  And I'm sure eating a grapefruit didn't help much...</t>
  </si>
  <si>
    <t xml:space="preserve">Manual laundry time. EXHAUSTING! (And a sister who doesn't care) Washing machine? Later. -_-lll My hands are hurting </t>
  </si>
  <si>
    <t xml:space="preserve">Feeling better now. Hopefully I'm well enough to work. I don't think anyone will pick up my shift. Especially on a Saturday. </t>
  </si>
  <si>
    <t>Sat Jun 20 12:09:56 PDT 2009</t>
  </si>
  <si>
    <t>guisanchez</t>
  </si>
  <si>
    <t xml:space="preserve">Quero ir no show do Bonde do Role </t>
  </si>
  <si>
    <t>Sat Jun 20 12:09:58 PDT 2009</t>
  </si>
  <si>
    <t>My eyebrows are out of control  anyone want to babysit for 15 min so I can get them done? SIGH</t>
  </si>
  <si>
    <t>Sat Jun 20 12:09:57 PDT 2009</t>
  </si>
  <si>
    <t xml:space="preserve">party at sineads to night @simonalexander goooo! @kristinamarie18 wish you could be here </t>
  </si>
  <si>
    <t>Sat Jun 20 12:10:02 PDT 2009</t>
  </si>
  <si>
    <t>GotToBeCertain</t>
  </si>
  <si>
    <t>Voice from Iran: Shame on a country in which foreign embassies are safer than hospitals  #gr88 #IranElection</t>
  </si>
  <si>
    <t>Sat Jun 20 12:10:03 PDT 2009</t>
  </si>
  <si>
    <t>thesbrown</t>
  </si>
  <si>
    <t xml:space="preserve">@pausingreality I was also at the Farmer's Market, but @becklawson must have forgot. Sad face </t>
  </si>
  <si>
    <t>awillicombe</t>
  </si>
  <si>
    <t xml:space="preserve">My lovely @rfigus is stuck in Amsterdam </t>
  </si>
  <si>
    <t>Sat Jun 20 12:10:10 PDT 2009</t>
  </si>
  <si>
    <t xml:space="preserve">cba wish things were back the way they used 2 b </t>
  </si>
  <si>
    <t>Sat Jun 20 12:10:11 PDT 2009</t>
  </si>
  <si>
    <t xml:space="preserve">@afreshmusic BORED AND SLEEPY </t>
  </si>
  <si>
    <t>Sat Jun 20 12:10:13 PDT 2009</t>
  </si>
  <si>
    <t xml:space="preserve">@minatsuchan was he nice and understanding? i worry about you  i don't want him hurting your feelings </t>
  </si>
  <si>
    <t>Sat Jun 20 12:10:15 PDT 2009</t>
  </si>
  <si>
    <t>@bellysbride they are super expensive  only want it for Hollys room so want to keep it cheap</t>
  </si>
  <si>
    <t xml:space="preserve">@eeUS Funny you mention that - we dropped her off and realized she left $$ and cell at home 50 mi. away. Not a good start! </t>
  </si>
  <si>
    <t>Sat Jun 20 12:10:19 PDT 2009</t>
  </si>
  <si>
    <t>Erm yes, fighting going to bed even though very tired  are you still doing tomorrow?</t>
  </si>
  <si>
    <t xml:space="preserve">Supposed to be seeing HUMPDAY at #BAMcinemaFEST tonight, but might have to cancel if the weather stays this lame. </t>
  </si>
  <si>
    <t xml:space="preserve">Ohh..how about my car won't start... Urrggghhh </t>
  </si>
  <si>
    <t>Sat Jun 20 12:10:22 PDT 2009</t>
  </si>
  <si>
    <t>mr_jjohnson</t>
  </si>
  <si>
    <t>Sittin in chillis by myself  Wish I had a mexican to sit wit me speak sweet Spanish nothings in my ear..</t>
  </si>
  <si>
    <t>Sat Jun 20 12:10:23 PDT 2009</t>
  </si>
  <si>
    <t>starting to feel better. my computer is broken, tho  also been watching VH1's the Drug Years. the 60's were the best.</t>
  </si>
  <si>
    <t>elle50</t>
  </si>
  <si>
    <t xml:space="preserve">@jonaskevin Wish i was in Dallas </t>
  </si>
  <si>
    <t xml:space="preserve">he's making me feel bad about moving </t>
  </si>
  <si>
    <t>aww, out of nowhere i miss the olympics!! i miss gymnastics and phelps and FFAO and divingggg!!  come back to meee~</t>
  </si>
  <si>
    <t>Sat Jun 20 12:10:26 PDT 2009</t>
  </si>
  <si>
    <t xml:space="preserve">@whysee goodnite. i'll see u again </t>
  </si>
  <si>
    <t>Sat Jun 20 12:10:27 PDT 2009</t>
  </si>
  <si>
    <t>DannyHast</t>
  </si>
  <si>
    <t xml:space="preserve">@mileycyrus Are you coming to Sweden this year? , can't see it on your site. </t>
  </si>
  <si>
    <t xml:space="preserve">gonna pass out after the meal .. Hff have 2 drive home </t>
  </si>
  <si>
    <t xml:space="preserve">@AlexAllTimeLow my dog used to be scared of fireworks! I miss her </t>
  </si>
  <si>
    <t>Sat Jun 20 12:10:28 PDT 2009</t>
  </si>
  <si>
    <t>Sat Jun 20 12:10:30 PDT 2009</t>
  </si>
  <si>
    <t xml:space="preserve">@MadeInManila hahaha @ ADD! That's good tho. I'm back now...what we doin 2 nite? I miss my courtney </t>
  </si>
  <si>
    <t>Sat Jun 20 12:10:31 PDT 2009</t>
  </si>
  <si>
    <t xml:space="preserve">dang, let my sister use my car, she brought it back broke down.. thght this shit only happened in tha movies.. </t>
  </si>
  <si>
    <t>andradepedro</t>
  </si>
  <si>
    <t xml:space="preserve">Nothing special! </t>
  </si>
  <si>
    <t>Sat Jun 20 12:10:32 PDT 2009</t>
  </si>
  <si>
    <t>jackypinky</t>
  </si>
  <si>
    <t xml:space="preserve">is gettin darae's things together fa tomor as im at work til 7 </t>
  </si>
  <si>
    <t>Sat Jun 20 12:10:33 PDT 2009</t>
  </si>
  <si>
    <t>GeographyGal</t>
  </si>
  <si>
    <t xml:space="preserve">@Funeral_Doll - why won't it let me follow you and Dani and Gabe?!! GARRRRR computer queen help me!!! </t>
  </si>
  <si>
    <t>Sat Jun 20 12:10:35 PDT 2009</t>
  </si>
  <si>
    <t>mandimack</t>
  </si>
  <si>
    <t>@jayofthejuggy I cancelled because the bar closed  ...idol was cool, got told I was a good singer, just not what they're looking for.</t>
  </si>
  <si>
    <t>Sat Jun 20 12:10:36 PDT 2009</t>
  </si>
  <si>
    <t xml:space="preserve">@Agilesmusic muah!!  I wish I could send you some sunshine but we don't have none! LOL!  Got the June gloom out this way too </t>
  </si>
  <si>
    <t>Sat Jun 20 12:10:37 PDT 2009</t>
  </si>
  <si>
    <t xml:space="preserve">@paulkukiel can tom. night. Drop us an email add. Do u know about setting up sub domains with railo and aphache? have some issues with it </t>
  </si>
  <si>
    <t xml:space="preserve">Ew. I hate this feeling in my throat. </t>
  </si>
  <si>
    <t>Sat Jun 20 12:10:38 PDT 2009</t>
  </si>
  <si>
    <t>@SLHamilton  send me your address. I'll send you some nellies to try</t>
  </si>
  <si>
    <t>Sat Jun 20 12:10:39 PDT 2009</t>
  </si>
  <si>
    <t xml:space="preserve">Stuck in traffic.. And the worst part is I don't have a book </t>
  </si>
  <si>
    <t xml:space="preserve">I can't make this damn input language icon go away!!! Grrr... </t>
  </si>
  <si>
    <t xml:space="preserve">i'm trying this white teeth strips and omg it made my teeth so sensitive and i cant talkkkk or they'll fall out </t>
  </si>
  <si>
    <t>Sat Jun 20 12:10:41 PDT 2009</t>
  </si>
  <si>
    <t>heatherrook</t>
  </si>
  <si>
    <t xml:space="preserve">i wish my computer would read cds </t>
  </si>
  <si>
    <t>Sat Jun 20 12:10:45 PDT 2009</t>
  </si>
  <si>
    <t>AlloryB</t>
  </si>
  <si>
    <t>So I have no idea why I'm such a loser  can someone tell me why?</t>
  </si>
  <si>
    <t>@IUFAN8050 yea right!  Put my M in Law &amp;amp;her entire family in w/all that!  http://myloc.me/4GLI</t>
  </si>
  <si>
    <t>Sat Jun 20 12:10:48 PDT 2009</t>
  </si>
  <si>
    <t xml:space="preserve">Loves summer, but hates the rain </t>
  </si>
  <si>
    <t>Sat Jun 20 12:11:26 PDT 2009</t>
  </si>
  <si>
    <t>says dun think they have this at here  http://tinyurl.com/nb9trn http://plurk.com/p/12ipt2</t>
  </si>
  <si>
    <t>Sat Jun 20 12:11:27 PDT 2009</t>
  </si>
  <si>
    <t>Sat Jun 20 12:11:28 PDT 2009</t>
  </si>
  <si>
    <t xml:space="preserve">oh man an hr drive by myself is going to be ridic haha </t>
  </si>
  <si>
    <t>Sat Jun 20 12:11:29 PDT 2009</t>
  </si>
  <si>
    <t>CrystalJeanBean</t>
  </si>
  <si>
    <t xml:space="preserve">All this Iran stuff leaves me sad. How awful </t>
  </si>
  <si>
    <t>Sat Jun 20 12:11:31 PDT 2009</t>
  </si>
  <si>
    <t>AsiaDosReis</t>
  </si>
  <si>
    <t xml:space="preserve">This weather is just depressing. </t>
  </si>
  <si>
    <t>Sat Jun 20 12:11:32 PDT 2009</t>
  </si>
  <si>
    <t xml:space="preserve">@ohRandomish okay. I'm sorry </t>
  </si>
  <si>
    <t>Sat Jun 20 12:11:34 PDT 2009</t>
  </si>
  <si>
    <t xml:space="preserve">We had a lot of rain showers today... now it's dry, but I guess I won't see any hot air balloons tonight, they won't get up </t>
  </si>
  <si>
    <t>@PeaceLovePey to sad you signed out from youtube cuz i responsed my intro for you  hehe i don't get that if the funny thing you wrote..lol</t>
  </si>
  <si>
    <t>Sat Jun 20 12:11:35 PDT 2009</t>
  </si>
  <si>
    <t xml:space="preserve">waiting to go eat breakfast but my dad locked the keys in car... </t>
  </si>
  <si>
    <t>Sat Jun 20 12:11:36 PDT 2009</t>
  </si>
  <si>
    <t>Hello massive chunk of hair  shouldn't've had my hair cut JUST before Prom :|</t>
  </si>
  <si>
    <t>Sat Jun 20 12:11:37 PDT 2009</t>
  </si>
  <si>
    <t>EpicCerberus</t>
  </si>
  <si>
    <t xml:space="preserve">@fattony69  Nope LOL But I was going to respond to something you had and the tweet ended up blank </t>
  </si>
  <si>
    <t>Sat Jun 20 12:11:38 PDT 2009</t>
  </si>
  <si>
    <t>iamClam</t>
  </si>
  <si>
    <t xml:space="preserve">oww i should not have rubbed my eye with the hand i used to handle jalapeno peppers, it burns </t>
  </si>
  <si>
    <t>sicallaghan</t>
  </si>
  <si>
    <t xml:space="preserve"> harsh shisha</t>
  </si>
  <si>
    <t>Sat Jun 20 12:11:42 PDT 2009</t>
  </si>
  <si>
    <t>scottaliciousw</t>
  </si>
  <si>
    <t xml:space="preserve">I want to go swimming. </t>
  </si>
  <si>
    <t>Sat Jun 20 12:11:44 PDT 2009</t>
  </si>
  <si>
    <t xml:space="preserve">I don't know why but I'm sad today. </t>
  </si>
  <si>
    <t xml:space="preserve">@used_songs me too </t>
  </si>
  <si>
    <t>Sat Jun 20 12:11:46 PDT 2009</t>
  </si>
  <si>
    <t xml:space="preserve">I feel like crap_ hoo that is so nasty!! sorry but is true </t>
  </si>
  <si>
    <t>Sat Jun 20 12:11:47 PDT 2009</t>
  </si>
  <si>
    <t>lotstar</t>
  </si>
  <si>
    <t xml:space="preserve">@ItayshaPhoto she so pretty. Sad I was booked </t>
  </si>
  <si>
    <t xml:space="preserve">Pouring hard AGAIN! I am begining to think a sunny day is a thing of the past </t>
  </si>
  <si>
    <t>Sat Jun 20 12:11:48 PDT 2009</t>
  </si>
  <si>
    <t xml:space="preserve">@scottmladd Yeah â€“ I did. Andy's his brother, and his caddy. I typed it just a little too fast. </t>
  </si>
  <si>
    <t>Sat Jun 20 12:11:49 PDT 2009</t>
  </si>
  <si>
    <t>@bobbyllew Think I might be one of your 200, saturday night tv leaves me cold  except Michael McIntyre of course!</t>
  </si>
  <si>
    <t>pissed im not at @urban_nerds with @egothieves, eatin jerk and listenin to dubstep and wacthin @professorgreen perform-  bad efin times</t>
  </si>
  <si>
    <t>Sat Jun 20 12:11:50 PDT 2009</t>
  </si>
  <si>
    <t xml:space="preserve">is...you know what ATM idk </t>
  </si>
  <si>
    <t>Sat Jun 20 12:11:53 PDT 2009</t>
  </si>
  <si>
    <t>@inkt_angel awe I'm sorry hun  I hope that things get better *huggles*</t>
  </si>
  <si>
    <t>Sat Jun 20 12:11:54 PDT 2009</t>
  </si>
  <si>
    <t>raqueeeel</t>
  </si>
  <si>
    <t xml:space="preserve">Does not want to go homeeeee </t>
  </si>
  <si>
    <t>Sat Jun 20 12:11:56 PDT 2009</t>
  </si>
  <si>
    <t xml:space="preserve">@TexasAlum But I want to watch golf and the ball game.  </t>
  </si>
  <si>
    <t>Sat Jun 20 12:11:57 PDT 2009</t>
  </si>
  <si>
    <t>KRISTLEbaby</t>
  </si>
  <si>
    <t>PArty city lookin like shit isn't that great  http://twitpic.com/7xc7l</t>
  </si>
  <si>
    <t>Sat Jun 20 12:12:02 PDT 2009</t>
  </si>
  <si>
    <t>sarahmerrick13</t>
  </si>
  <si>
    <t>@_JadeLakeasha I KNOW! i scream fell of my bed then hurt my ankle  BRING THEM OUT, BRING THEM OUT! X</t>
  </si>
  <si>
    <t>Sat Jun 20 12:12:04 PDT 2009</t>
  </si>
  <si>
    <t xml:space="preserve">No cookout for fathers day </t>
  </si>
  <si>
    <t>Sat Jun 20 12:12:07 PDT 2009</t>
  </si>
  <si>
    <t xml:space="preserve">tried to go to @mikisushi for lunch but it was closed.....  </t>
  </si>
  <si>
    <t xml:space="preserve">@ShineSoFly </t>
  </si>
  <si>
    <t>Sat Jun 20 12:12:08 PDT 2009</t>
  </si>
  <si>
    <t xml:space="preserve">Alone at home. Yaay  Great. Just fun! Later i will check my mails.But i KNOW that there isnÂ´t anyone from Autumn Reeser </t>
  </si>
  <si>
    <t>Sat Jun 20 12:12:10 PDT 2009</t>
  </si>
  <si>
    <t xml:space="preserve">Fucking depressed now </t>
  </si>
  <si>
    <t>Sat Jun 20 12:12:12 PDT 2009</t>
  </si>
  <si>
    <t xml:space="preserve">Heading to the Apple store today...having several issues with my MBP and its only been a week </t>
  </si>
  <si>
    <t>Sat Jun 20 12:12:11 PDT 2009</t>
  </si>
  <si>
    <t>CBonk90</t>
  </si>
  <si>
    <t>is sick again  The good thing though is that my voice sounds like Berry Manilow... Maybe I should change my voicemail?</t>
  </si>
  <si>
    <t>LemonCakeAnn</t>
  </si>
  <si>
    <t>@milahbsays i wish too chica.. i called.. i tried.. but its busy in there today  what are you doing around 8?</t>
  </si>
  <si>
    <t>phinztx</t>
  </si>
  <si>
    <t xml:space="preserve">Beginning 2nd round of Settlers of Catan in our marathon....my numbers are not good... </t>
  </si>
  <si>
    <t xml:space="preserve">Oh gosh I'm so bored I want to go home right now </t>
  </si>
  <si>
    <t>Sat Jun 20 12:12:14 PDT 2009</t>
  </si>
  <si>
    <t>jrg378</t>
  </si>
  <si>
    <t xml:space="preserve">Just cleaned out Riley. So Sam can have a car. It's the end of an era </t>
  </si>
  <si>
    <t>Sat Jun 20 12:12:16 PDT 2009</t>
  </si>
  <si>
    <t>sweeneysenia</t>
  </si>
  <si>
    <t xml:space="preserve">In traffic. Almost like cali, so its bad. I think im losing my voice. </t>
  </si>
  <si>
    <t>Sat Jun 20 12:12:17 PDT 2009</t>
  </si>
  <si>
    <t>BriannaAyala07</t>
  </si>
  <si>
    <t xml:space="preserve">nope i can on my ipod but i got that tooken away </t>
  </si>
  <si>
    <t>Sat Jun 20 12:12:21 PDT 2009</t>
  </si>
  <si>
    <t>christieemonica</t>
  </si>
  <si>
    <t xml:space="preserve">gross itss rainingg duringg summerr </t>
  </si>
  <si>
    <t>Sat Jun 20 12:12:22 PDT 2009</t>
  </si>
  <si>
    <t xml:space="preserve">I am so- yawn! - tired. not even my starbucks is helping. </t>
  </si>
  <si>
    <t>Sat Jun 20 12:12:23 PDT 2009</t>
  </si>
  <si>
    <t>ranesAE</t>
  </si>
  <si>
    <t xml:space="preserve">F...ing SoCal weather it sucks sooo cold drizzle earlier...BOO </t>
  </si>
  <si>
    <t>Lulugreen</t>
  </si>
  <si>
    <t xml:space="preserve">Bought leaving present 4 Becky, heading off 4 new life with bf 2 Australia. After Monday I will have 2 wait 18 mths before seeing again </t>
  </si>
  <si>
    <t>Sat Jun 20 12:12:24 PDT 2009</t>
  </si>
  <si>
    <t xml:space="preserve">i'm reaaally tirred and getting broker by the minute. </t>
  </si>
  <si>
    <t>turnerkid89</t>
  </si>
  <si>
    <t xml:space="preserve">i feel like ive lost that 1 good girl </t>
  </si>
  <si>
    <t>Sat Jun 20 12:12:26 PDT 2009</t>
  </si>
  <si>
    <t>gschatti</t>
  </si>
  <si>
    <t xml:space="preserve">@DisneySlave aww it was? but i wanna see it </t>
  </si>
  <si>
    <t>@morgansp12  she doesn't know if she changed her self. my bff once changed her self. now she's back. we were fighting too.</t>
  </si>
  <si>
    <t xml:space="preserve">Want to see Year One and The Preposal!! </t>
  </si>
  <si>
    <t>Sat Jun 20 12:12:31 PDT 2009</t>
  </si>
  <si>
    <t xml:space="preserve">@Padraic_93 @francis9105 Where are your video's? </t>
  </si>
  <si>
    <t xml:space="preserve">@Blu3b3rri lovely day? It's raining over here </t>
  </si>
  <si>
    <t>Sat Jun 20 12:12:32 PDT 2009</t>
  </si>
  <si>
    <t>Oh em gee 24 minutes to Walnut Creek  (at Caldecott Tunnel)</t>
  </si>
  <si>
    <t>Sat Jun 20 12:12:33 PDT 2009</t>
  </si>
  <si>
    <t>DebJay24</t>
  </si>
  <si>
    <t xml:space="preserve">poopy! I'm on call and have to go in to see a patient! workout now, shower, work </t>
  </si>
  <si>
    <t>Sat Jun 20 12:12:34 PDT 2009</t>
  </si>
  <si>
    <t>@krclaypool  Sorry to hear that.  I'll invite you to check out Mom Webs of course ;)  http://www.momwebs.com</t>
  </si>
  <si>
    <t xml:space="preserve">I fail to see how we can cheer for the freedoms of others in another land while we watch more of our own be taken away. </t>
  </si>
  <si>
    <t>Sat Jun 20 12:12:37 PDT 2009</t>
  </si>
  <si>
    <t>blinkiexxx</t>
  </si>
  <si>
    <t xml:space="preserve">i am suffering from mouth ulcers </t>
  </si>
  <si>
    <t>Gazerella</t>
  </si>
  <si>
    <t>Not looking good for Iran.   Any suggestions on how to get out of this stupid babysitting thing?</t>
  </si>
  <si>
    <t>Sat Jun 20 12:12:41 PDT 2009</t>
  </si>
  <si>
    <t xml:space="preserve">wants to talk to him so bad </t>
  </si>
  <si>
    <t>Sat Jun 20 12:12:43 PDT 2009</t>
  </si>
  <si>
    <t xml:space="preserve">Gonaa miss him for like 12 days </t>
  </si>
  <si>
    <t xml:space="preserve">@IAMtheCOMMODORE Andy! Are you alive?! You haven't tweeted in a couple days.... </t>
  </si>
  <si>
    <t>Sat Jun 20 12:13:10 PDT 2009</t>
  </si>
  <si>
    <t>dannyroxxx</t>
  </si>
  <si>
    <t xml:space="preserve">waiting for 5:30pm to  do some work till 10:00pm </t>
  </si>
  <si>
    <t>@ErisDS You're welcome. Yes my weekend has been good so far, I just wish the weather was better  What did you buy today?</t>
  </si>
  <si>
    <t>Sat Jun 20 12:13:16 PDT 2009</t>
  </si>
  <si>
    <t xml:space="preserve">@kellyadkins Try Alaska.  Minnesota could be just as hot in another month.   </t>
  </si>
  <si>
    <t>Sat Jun 20 12:13:17 PDT 2009</t>
  </si>
  <si>
    <t>@simplykatey AHAHAHAAHHAAH   my poncho is clear though. And my phone is getting rained on ohgod</t>
  </si>
  <si>
    <t xml:space="preserve">@RainbowYzzy nowhere was open at 5am! i did actually think of it though! </t>
  </si>
  <si>
    <t>Sat Jun 20 12:13:18 PDT 2009</t>
  </si>
  <si>
    <t xml:space="preserve">@iphonegirl That's a nightmate </t>
  </si>
  <si>
    <t>Sat Jun 20 12:13:20 PDT 2009</t>
  </si>
  <si>
    <t>samnicwar</t>
  </si>
  <si>
    <t>@wbgriffin haha we are both stuck in hometowns this weekend  ahhhhh</t>
  </si>
  <si>
    <t>Sat Jun 20 12:13:21 PDT 2009</t>
  </si>
  <si>
    <t xml:space="preserve">I just realized sparring when your angry isnt worth it... as soon as I got my gums busted i got suicides for goin hard and drawin blood </t>
  </si>
  <si>
    <t>Sat Jun 20 12:13:24 PDT 2009</t>
  </si>
  <si>
    <t>ntnn</t>
  </si>
  <si>
    <t>@huyantinh oh...  loolz. now i cant threaten u.</t>
  </si>
  <si>
    <t>Sat Jun 20 12:13:26 PDT 2009</t>
  </si>
  <si>
    <t>icingqueen16</t>
  </si>
  <si>
    <t xml:space="preserve">i was babysittin last week nd i told the little girl a scary story so scary dat she cried i felt so bad! </t>
  </si>
  <si>
    <t>ChristinaMK15</t>
  </si>
  <si>
    <t>@AC_1 i am SO mad i missed it  and i won't get to listen next week because i'm in south dakota for basketball... bummer!</t>
  </si>
  <si>
    <t>Sat Jun 20 12:13:28 PDT 2009</t>
  </si>
  <si>
    <t>SamBushed</t>
  </si>
  <si>
    <t>Heading to the mall and dinner. My babies left this morning  Sambush</t>
  </si>
  <si>
    <t>Sat Jun 20 12:13:30 PDT 2009</t>
  </si>
  <si>
    <t xml:space="preserve">@LizAdams_ its all the twittering you twitter whore. you didnt reply to me asking about town either you know </t>
  </si>
  <si>
    <t>Sat Jun 20 12:13:31 PDT 2009</t>
  </si>
  <si>
    <t>KaRaMaRiE_2009</t>
  </si>
  <si>
    <t>I work 3:30-8:30  how long u out here for???</t>
  </si>
  <si>
    <t>debx72</t>
  </si>
  <si>
    <t xml:space="preserve">trying to rest today, not feeling that great </t>
  </si>
  <si>
    <t>Sat Jun 20 12:13:32 PDT 2009</t>
  </si>
  <si>
    <t xml:space="preserve">I wanna go out to lunch but I don't have anyone to go with </t>
  </si>
  <si>
    <t>Sat Jun 20 12:13:33 PDT 2009</t>
  </si>
  <si>
    <t>yuingwei</t>
  </si>
  <si>
    <t>I JUST LOST MY MONEY IN POKER.  HOW.</t>
  </si>
  <si>
    <t>Sat Jun 20 12:13:34 PDT 2009</t>
  </si>
  <si>
    <t>swimilyepp</t>
  </si>
  <si>
    <t xml:space="preserve">is looking for people </t>
  </si>
  <si>
    <t>Sat Jun 20 12:13:35 PDT 2009</t>
  </si>
  <si>
    <t>@gimmeapuck i know its really sad  i went &amp;amp;visited it. theres one near my papas thats new. with a winny the poo there &amp;amp; the grave is TINY</t>
  </si>
  <si>
    <t xml:space="preserve">crying so much watching army wives...so didnt expect this to happen </t>
  </si>
  <si>
    <t>Sat Jun 20 12:13:36 PDT 2009</t>
  </si>
  <si>
    <t>@kourtneydenise I sowee   I had no idea I was staying. for the whole weekend.</t>
  </si>
  <si>
    <t xml:space="preserve">Oh look - the Indians are losing. Again. </t>
  </si>
  <si>
    <t>@DanielleLouiseC I work until 11  I hope I get off then. I'll text you though!</t>
  </si>
  <si>
    <t>Sat Jun 20 12:13:38 PDT 2009</t>
  </si>
  <si>
    <t xml:space="preserve">@NatalieSherif ME TOO BABY!!! </t>
  </si>
  <si>
    <t>Sat Jun 20 12:13:39 PDT 2009</t>
  </si>
  <si>
    <t>therealwhorehay</t>
  </si>
  <si>
    <t xml:space="preserve">http://twitpic.com/7xcgo - @angelyau sending her belongings away </t>
  </si>
  <si>
    <t>Sat Jun 20 12:13:43 PDT 2009</t>
  </si>
  <si>
    <t>@CharPower ahh  sorry babe</t>
  </si>
  <si>
    <t>Sat Jun 20 12:13:46 PDT 2009</t>
  </si>
  <si>
    <t>@michaelbolton btw, we'll miss u when u're over for course (&amp;amp; @workroomprds)  we're going to the in-laws in Jersey for wedding part-2.</t>
  </si>
  <si>
    <t>Sat Jun 20 12:13:48 PDT 2009</t>
  </si>
  <si>
    <t>@davey_has you fricking love that guy.  oh dear.</t>
  </si>
  <si>
    <t>Sat Jun 20 12:13:53 PDT 2009</t>
  </si>
  <si>
    <t>ttsluv</t>
  </si>
  <si>
    <t xml:space="preserve">Waited desperately for my phone to ring at 3pm and no luck </t>
  </si>
  <si>
    <t>Sat Jun 20 12:13:58 PDT 2009</t>
  </si>
  <si>
    <t xml:space="preserve">I averted my eyes right away @everhostile I have too many things in my head I cannot unsee. I knew I didn't need to add that into the mix </t>
  </si>
  <si>
    <t>mya got lily.. i think she needs stitches  but maybe they figured it all out now and can stop all this ridiculousness!</t>
  </si>
  <si>
    <t>Sat Jun 20 12:13:59 PDT 2009</t>
  </si>
  <si>
    <t>Muackz</t>
  </si>
  <si>
    <t xml:space="preserve">Drag me to Hell aren't as scary as I thought....disappointing </t>
  </si>
  <si>
    <t>Sat Jun 20 12:14:02 PDT 2009</t>
  </si>
  <si>
    <t xml:space="preserve">just ate some mcdonalds. Why do unhealthy things taste so good? </t>
  </si>
  <si>
    <t>Sat Jun 20 12:14:03 PDT 2009</t>
  </si>
  <si>
    <t xml:space="preserve">#squarepace, today is my birthday and my wife sold her 1st gen iPhone. Now she is buying herself the 3G s. Can u help me out ?  </t>
  </si>
  <si>
    <t>Sat Jun 20 12:14:05 PDT 2009</t>
  </si>
  <si>
    <t>eskaye</t>
  </si>
  <si>
    <t xml:space="preserve">House shopping in the valley, solo </t>
  </si>
  <si>
    <t xml:space="preserve">so bored.. </t>
  </si>
  <si>
    <t>Sat Jun 20 12:14:07 PDT 2009</t>
  </si>
  <si>
    <t xml:space="preserve">Its so hard to look at you and not cry </t>
  </si>
  <si>
    <t>Sat Jun 20 12:14:08 PDT 2009</t>
  </si>
  <si>
    <t>amyfrommissfit</t>
  </si>
  <si>
    <t>@EliceClaire ye but i duno if shes gonna even do 1! hollys always busy in the studio without us  x</t>
  </si>
  <si>
    <t>Sat Jun 20 12:14:09 PDT 2009</t>
  </si>
  <si>
    <t xml:space="preserve">@ClayHPNYC Hey! I heard you had a great session today.  Wish I could have been there.  </t>
  </si>
  <si>
    <t>Sat Jun 20 12:14:13 PDT 2009</t>
  </si>
  <si>
    <t>twitegalvz</t>
  </si>
  <si>
    <t xml:space="preserve">trying to nap but can't fall asleep </t>
  </si>
  <si>
    <t>Sat Jun 20 12:14:14 PDT 2009</t>
  </si>
  <si>
    <t>wherewestart</t>
  </si>
  <si>
    <t>@WaywardAllen Not funny,  Call me later. We gots to talk son.</t>
  </si>
  <si>
    <t xml:space="preserve">Too nice of a day to have to work. </t>
  </si>
  <si>
    <t>Sat Jun 20 12:14:15 PDT 2009</t>
  </si>
  <si>
    <t xml:space="preserve">@amberisrad i would go with you but i'm camping </t>
  </si>
  <si>
    <t>Sat Jun 20 12:14:16 PDT 2009</t>
  </si>
  <si>
    <t xml:space="preserve">@lindaknox I know it's tough and stressing moving a business as I'll be doing soon too </t>
  </si>
  <si>
    <t>Sat Jun 20 12:14:18 PDT 2009</t>
  </si>
  <si>
    <t xml:space="preserve">i wants to upload another youtube vid... butttttt i dont know what of </t>
  </si>
  <si>
    <t>DomZy</t>
  </si>
  <si>
    <t xml:space="preserve">Carling is officially tasting like cardboard </t>
  </si>
  <si>
    <t>Sat Jun 20 12:14:19 PDT 2009</t>
  </si>
  <si>
    <t xml:space="preserve">Apparently got to do a clean version of Compute. No more ca-ca-ca-cum </t>
  </si>
  <si>
    <t>Sat Jun 20 12:14:20 PDT 2009</t>
  </si>
  <si>
    <t>@Tlkr84 nope nothing yet  still looking And yay! I'm ready for the party scene tonight!</t>
  </si>
  <si>
    <t>Sat Jun 20 12:14:21 PDT 2009</t>
  </si>
  <si>
    <t>@urkiddnme Are you serious?  Please tell me you had a tall glass of water/juice waiting for you?</t>
  </si>
  <si>
    <t>Sat Jun 20 12:14:25 PDT 2009</t>
  </si>
  <si>
    <t>gracevb</t>
  </si>
  <si>
    <t>Still tired. Kinda sad.  am i really that annoying?</t>
  </si>
  <si>
    <t>Sat Jun 20 12:14:24 PDT 2009</t>
  </si>
  <si>
    <t>scttrdvs</t>
  </si>
  <si>
    <t xml:space="preserve">Can't wait to start this 50 hour work week </t>
  </si>
  <si>
    <t xml:space="preserve">#squarespace give me an iphone, im poor </t>
  </si>
  <si>
    <t>Sat Jun 20 12:14:26 PDT 2009</t>
  </si>
  <si>
    <t>ewferg</t>
  </si>
  <si>
    <t xml:space="preserve">I wish there were more astronomy classes offered at UT this upcoming fall..  the two they have don't fit in my schedule! </t>
  </si>
  <si>
    <t>Sat Jun 20 12:14:28 PDT 2009</t>
  </si>
  <si>
    <t xml:space="preserve">@blackdarkness51 abych se do toho poustela... tak sem ji od te doby nevidela.. </t>
  </si>
  <si>
    <t>robi_joan</t>
  </si>
  <si>
    <t xml:space="preserve">@ZACH_ATTACK_:ah...I can't believe I'm gonna miss it... </t>
  </si>
  <si>
    <t>Sat Jun 20 12:14:31 PDT 2009</t>
  </si>
  <si>
    <t>ohyeahitstassia</t>
  </si>
  <si>
    <t xml:space="preserve">damnit my phone is shut off for not paying my $400 bill </t>
  </si>
  <si>
    <t>Sat Jun 20 12:14:32 PDT 2009</t>
  </si>
  <si>
    <t xml:space="preserve">@privatestudmuff unfortunately so  2 weeks ain't enough anymore, 4 weeks sounds better </t>
  </si>
  <si>
    <t>Sat Jun 20 12:14:36 PDT 2009</t>
  </si>
  <si>
    <t xml:space="preserve">Ugh...my zune still doesn't work. </t>
  </si>
  <si>
    <t>Sat Jun 20 12:14:37 PDT 2009</t>
  </si>
  <si>
    <t xml:space="preserve">Prom was amazin couldnt fink of a betta way 2 end everything  Guna miss every1 </t>
  </si>
  <si>
    <t>Sat Jun 20 12:14:39 PDT 2009</t>
  </si>
  <si>
    <t>dannnnyjames</t>
  </si>
  <si>
    <t xml:space="preserve">Poor lilly </t>
  </si>
  <si>
    <t>ColetteA</t>
  </si>
  <si>
    <t>@TraceCyrus i cant comment the photo  &amp;lt;3 you</t>
  </si>
  <si>
    <t>Sat Jun 20 12:14:41 PDT 2009</t>
  </si>
  <si>
    <t>Orty13</t>
  </si>
  <si>
    <t>@bakinka ohh shyyaat. that sucks  well i guess we can still see each other.</t>
  </si>
  <si>
    <t>Sat Jun 20 12:14:45 PDT 2009</t>
  </si>
  <si>
    <t xml:space="preserve">@TBKY I have looked everywhere for your candy. Everyone says it's out of season </t>
  </si>
  <si>
    <t>myasphyxiation</t>
  </si>
  <si>
    <t xml:space="preserve">@princecor my old twitter got hacked </t>
  </si>
  <si>
    <t>Sat Jun 20 12:14:46 PDT 2009</t>
  </si>
  <si>
    <t xml:space="preserve">@mahika Dirty dishes in the sink for weeks, hair all over the bathroom, forget to flush the toilet... I could go on and on. </t>
  </si>
  <si>
    <t>Sat Jun 20 12:14:47 PDT 2009</t>
  </si>
  <si>
    <t>I hate this blue line construction bs on the weekends. I hate buses  AND I hate 88 degree weather, gross.</t>
  </si>
  <si>
    <t>Sat Jun 20 12:14:48 PDT 2009</t>
  </si>
  <si>
    <t>deadwinston</t>
  </si>
  <si>
    <t xml:space="preserve">Power went out last night at GH2. Dogs got scared during storm. I, of course, fell asleep on the porch watching lightning. Still no power </t>
  </si>
  <si>
    <t>Sat Jun 20 12:14:49 PDT 2009</t>
  </si>
  <si>
    <t>MorganLGD</t>
  </si>
  <si>
    <t xml:space="preserve">oh my god!! i need sleep. </t>
  </si>
  <si>
    <t>Sat Jun 20 12:15:28 PDT 2009</t>
  </si>
  <si>
    <t>MelissaMayer23</t>
  </si>
  <si>
    <t xml:space="preserve">not having the greatest day </t>
  </si>
  <si>
    <t xml:space="preserve">@suzeeeeee i hate how this is happening my last days here. im so hungry. i cant swallow ANYTHING. </t>
  </si>
  <si>
    <t>Sat Jun 20 12:15:29 PDT 2009</t>
  </si>
  <si>
    <t xml:space="preserve">Workin out my legs and i hate it, my legs are so weak </t>
  </si>
  <si>
    <t>JAYUNO</t>
  </si>
  <si>
    <t xml:space="preserve">CRAZY HANGOVER TRYING 2 GET IT TOGETHER  </t>
  </si>
  <si>
    <t>Sat Jun 20 12:15:30 PDT 2009</t>
  </si>
  <si>
    <t>that reminds me of how much I miss my classic and how much I hate myself for replacing it with a touch  (not saying I hate my itouch)</t>
  </si>
  <si>
    <t>Sat Jun 20 12:15:33 PDT 2009</t>
  </si>
  <si>
    <t>@Kristen_Oyler Dangg  I forgot about the humidity here too.</t>
  </si>
  <si>
    <t>grgranello</t>
  </si>
  <si>
    <t>Rally thong in effect, didn't work though  http://yfrog.com/0z26288170j</t>
  </si>
  <si>
    <t>Sat Jun 20 12:15:34 PDT 2009</t>
  </si>
  <si>
    <t xml:space="preserve">im gonna CRY at Graduation. </t>
  </si>
  <si>
    <t>Sat Jun 20 12:15:37 PDT 2009</t>
  </si>
  <si>
    <t>thedoll2713</t>
  </si>
  <si>
    <t xml:space="preserve">I don't wanna go to work!!!! </t>
  </si>
  <si>
    <t>SebStanly</t>
  </si>
  <si>
    <t xml:space="preserve">@Ginger_Swan hey awesom..question who's spank, spider, ginger, and rain.. sry i'm kindda new at this twitter thing </t>
  </si>
  <si>
    <t>Sat Jun 20 12:15:38 PDT 2009</t>
  </si>
  <si>
    <t xml:space="preserve">last full day of vacation.... </t>
  </si>
  <si>
    <t>Sat Jun 20 12:15:41 PDT 2009</t>
  </si>
  <si>
    <t xml:space="preserve">@erinlinnea i've been meaning to go to acs nat'l convention for a while, but... kept getting distracted </t>
  </si>
  <si>
    <t>Sat Jun 20 12:15:42 PDT 2009</t>
  </si>
  <si>
    <t>@hollyalyxfinch Yep! Just ate pizza too, i'm eating junk in general to be fair  I'll regret it later lol</t>
  </si>
  <si>
    <t>Persianwon</t>
  </si>
  <si>
    <t>Shame on a country in which foreign embassies are safer than hospitals  #IranElection</t>
  </si>
  <si>
    <t>Sat Jun 20 12:15:43 PDT 2009</t>
  </si>
  <si>
    <t xml:space="preserve">@hyperchicka18 what's #squarespace ? i don't have at&amp;amp;t so i wouldn't be able to use the iphone </t>
  </si>
  <si>
    <t>Sat Jun 20 12:15:44 PDT 2009</t>
  </si>
  <si>
    <t>Tired of playing basketball in the pool, girls lost  going to the beach, holla!</t>
  </si>
  <si>
    <t>alexchungky</t>
  </si>
  <si>
    <t xml:space="preserve">3  hours late for work </t>
  </si>
  <si>
    <t xml:space="preserve">Im Sooooo Bored &amp;amp; Im About To Get Off!! </t>
  </si>
  <si>
    <t>Sat Jun 20 12:15:47 PDT 2009</t>
  </si>
  <si>
    <t xml:space="preserve">@morgansp12  oh i see that it's no fun.how could she did that to u! ur a very nice person!. </t>
  </si>
  <si>
    <t xml:space="preserve">oh for fucks sake... can't get a new bank card until Monday now. I have ALL the luck this summer </t>
  </si>
  <si>
    <t>Sat Jun 20 12:15:49 PDT 2009</t>
  </si>
  <si>
    <t xml:space="preserve">@dannyrodri now  u know -_- answer me </t>
  </si>
  <si>
    <t>Sat Jun 20 12:15:50 PDT 2009</t>
  </si>
  <si>
    <t>I feel horrid!  being ill sucks! I've slept for like8726462 hours ahhhhhh</t>
  </si>
  <si>
    <t>Sat Jun 20 12:15:54 PDT 2009</t>
  </si>
  <si>
    <t>ambskie</t>
  </si>
  <si>
    <t xml:space="preserve">@temptalia I love this brush but it's shedding </t>
  </si>
  <si>
    <t>Sat Jun 20 12:15:56 PDT 2009</t>
  </si>
  <si>
    <t>caitwix</t>
  </si>
  <si>
    <t xml:space="preserve">epic night of swimming, rain sucks today, hopefully tomorrow is sunny bcz i know its gunna be hot out --not looking forward to burning </t>
  </si>
  <si>
    <t>Sat Jun 20 12:15:57 PDT 2009</t>
  </si>
  <si>
    <t>davesydave</t>
  </si>
  <si>
    <t xml:space="preserve">@almightygod You're assuming that I don't? And I thought u were infallible!  </t>
  </si>
  <si>
    <t xml:space="preserve">Hello! My first Tweet of today as I've been at work. Note to self - become a man. That way, you avoid menstrual cramps. YOW! </t>
  </si>
  <si>
    <t>Sat Jun 20 12:15:58 PDT 2009</t>
  </si>
  <si>
    <t>baileyjason</t>
  </si>
  <si>
    <t xml:space="preserve">Today, a defining moment for Iran. Tomorrow another Seacrest/Lohan dinner to shift the media attention to something more our speed. </t>
  </si>
  <si>
    <t xml:space="preserve">gonnna get my jonas copy  haha I'm so late. it's raining </t>
  </si>
  <si>
    <t xml:space="preserve">@shawncoons I believe ATT won't support the feature until 'late summer' if I remember the announcement at Apples WWDC last week. </t>
  </si>
  <si>
    <t>Sat Jun 20 12:16:00 PDT 2009</t>
  </si>
  <si>
    <t>Sat Jun 20 12:15:59 PDT 2009</t>
  </si>
  <si>
    <t xml:space="preserve">realizing that i messed up last night </t>
  </si>
  <si>
    <t>Gettin ready for takeoff, Danny has a crazy amount of legroom and I'm stuck in the bathroom row  at least we are going home!</t>
  </si>
  <si>
    <t>Sat Jun 20 12:16:01 PDT 2009</t>
  </si>
  <si>
    <t>Didn't rain on our parade today- but now it seems to be raining on my buddy's birthday...   Hope we can fix the cake and make it work!</t>
  </si>
  <si>
    <t xml:space="preserve">missing shakespeare.  </t>
  </si>
  <si>
    <t>Sat Jun 20 12:16:03 PDT 2009</t>
  </si>
  <si>
    <t>jorgelabrador</t>
  </si>
  <si>
    <t>@face_of_boe ahhh! awesome  sadly, I won't be  I'm regretting it because I could totally use a desk topper or four http://bit.ly/RPd8w</t>
  </si>
  <si>
    <t>Sat Jun 20 12:16:04 PDT 2009</t>
  </si>
  <si>
    <t>itwasntgina</t>
  </si>
  <si>
    <t xml:space="preserve">I can't watch the news anymore. </t>
  </si>
  <si>
    <t>Sat Jun 20 12:16:06 PDT 2009</t>
  </si>
  <si>
    <t>dionne21</t>
  </si>
  <si>
    <t xml:space="preserve">chillin.. too hot outside!!! Texas heat in the middle of June.. </t>
  </si>
  <si>
    <t>Sat Jun 20 12:16:08 PDT 2009</t>
  </si>
  <si>
    <t xml:space="preserve">@vegan_sarnie Just missed them </t>
  </si>
  <si>
    <t>Sat Jun 20 12:16:09 PDT 2009</t>
  </si>
  <si>
    <t>tokensmoke</t>
  </si>
  <si>
    <t xml:space="preserve">Twitted is lame when you don't have friends </t>
  </si>
  <si>
    <t>Sat Jun 20 12:16:11 PDT 2009</t>
  </si>
  <si>
    <t xml:space="preserve">r.i.p. grandaddy </t>
  </si>
  <si>
    <t>Sat Jun 20 12:16:13 PDT 2009</t>
  </si>
  <si>
    <t xml:space="preserve">@RobbKilo lmao I'm sorry but that made me think of something. Aww @kfoxxy07 why did you laugh at Robert!? </t>
  </si>
  <si>
    <t>laylzx</t>
  </si>
  <si>
    <t>watching the last ER with ma mam  sooo sad  x x</t>
  </si>
  <si>
    <t>Sat Jun 20 12:16:15 PDT 2009</t>
  </si>
  <si>
    <t xml:space="preserve">Does anyone also know how to get that home button thing in the ipod settings app working. I have it on ipod but it never works  </t>
  </si>
  <si>
    <t>Sat Jun 20 12:16:18 PDT 2009</t>
  </si>
  <si>
    <t xml:space="preserve">I wish it was November. </t>
  </si>
  <si>
    <t>Sat Jun 20 12:16:21 PDT 2009</t>
  </si>
  <si>
    <t>fueledbyjanaca</t>
  </si>
  <si>
    <t xml:space="preserve">@m3gano Oh believe me. I definately am. </t>
  </si>
  <si>
    <t>Sat Jun 20 12:16:22 PDT 2009</t>
  </si>
  <si>
    <t xml:space="preserve">Mad/Sad....Marci can't text or twitter till end of July </t>
  </si>
  <si>
    <t>Sat Jun 20 12:16:25 PDT 2009</t>
  </si>
  <si>
    <t xml:space="preserve">@keegancherry me too </t>
  </si>
  <si>
    <t>Sat Jun 20 12:16:27 PDT 2009</t>
  </si>
  <si>
    <t>just got a deposit for a show im doin next week, so that makes me feel a bit better.. but dang, my car !!!  man, if we wasnt related aghhh</t>
  </si>
  <si>
    <t>mstieber</t>
  </si>
  <si>
    <t xml:space="preserve">Had a horrible leg cramp overnight </t>
  </si>
  <si>
    <t>yellowducky1982</t>
  </si>
  <si>
    <t xml:space="preserve">@siredurado ThT doesn't sound like fun.  </t>
  </si>
  <si>
    <t>Sat Jun 20 12:16:29 PDT 2009</t>
  </si>
  <si>
    <t>pigtailparades</t>
  </si>
  <si>
    <t>My bed lamp died  but i can ask for a new one  - http://tweet.sg</t>
  </si>
  <si>
    <t>Sat Jun 20 12:16:30 PDT 2009</t>
  </si>
  <si>
    <t xml:space="preserve">@Jeevs93 get well. That's unfortunate </t>
  </si>
  <si>
    <t xml:space="preserve">Bout to put on some jams, start cleaning a little and then finally go workout after 2 weeks of inactivity cus of my back </t>
  </si>
  <si>
    <t>infamousjay69</t>
  </si>
  <si>
    <t xml:space="preserve">Damn weather got me feelin down! </t>
  </si>
  <si>
    <t>Sat Jun 20 12:16:31 PDT 2009</t>
  </si>
  <si>
    <t>noahcyrusonly</t>
  </si>
  <si>
    <t xml:space="preserve">@tracecyrus http://twitpic.com/7xcax - i miss youu brotther! </t>
  </si>
  <si>
    <t>savvyplanners_c</t>
  </si>
  <si>
    <t>Email problems on the outbound.    Going to have a mango for lunch in the interim.</t>
  </si>
  <si>
    <t>Sat Jun 20 12:16:35 PDT 2009</t>
  </si>
  <si>
    <t>No sun in GP today!   I was really hoping to be by the pool all day!!</t>
  </si>
  <si>
    <t>Sat Jun 20 12:16:37 PDT 2009</t>
  </si>
  <si>
    <t>@kurioskurion actually I am at the UrgiCare....cough just won't let up   How is your day?</t>
  </si>
  <si>
    <t>Sat Jun 20 12:16:39 PDT 2009</t>
  </si>
  <si>
    <t xml:space="preserve">@exoticmaya damn sounds like thats where i need to b </t>
  </si>
  <si>
    <t>Sat Jun 20 12:16:40 PDT 2009</t>
  </si>
  <si>
    <t>traceybradnan</t>
  </si>
  <si>
    <t xml:space="preserve">@ClevelandChick My Ukrainian Baba and her friends were pierogi-making machines for the bars + churches. Now she's too old, friends gone. </t>
  </si>
  <si>
    <t>Sat Jun 20 12:16:42 PDT 2009</t>
  </si>
  <si>
    <t>mmccullah17</t>
  </si>
  <si>
    <t xml:space="preserve">Soo hot outside 2day...watching da Cubs, wishing I was there!?  </t>
  </si>
  <si>
    <t>Sat Jun 20 12:16:43 PDT 2009</t>
  </si>
  <si>
    <t>SAW A LIVE BALD EAGLE!! But he was hurt and flew at our car  shopping now in a boutique w/ridic prices. Which reminds me: I need a job...?</t>
  </si>
  <si>
    <t>Sat Jun 20 12:16:45 PDT 2009</t>
  </si>
  <si>
    <t xml:space="preserve">Out and about. I miss my best friend </t>
  </si>
  <si>
    <t>deirdreannb</t>
  </si>
  <si>
    <t xml:space="preserve">Work is so slow. I wanna go home and go back to sleep </t>
  </si>
  <si>
    <t>Sat Jun 20 12:16:46 PDT 2009</t>
  </si>
  <si>
    <t xml:space="preserve">I WANNA BE ON IT </t>
  </si>
  <si>
    <t>Sat Jun 20 12:16:47 PDT 2009</t>
  </si>
  <si>
    <t>@tdobson I'm going in 10 minutes  #unsheffield #uns1</t>
  </si>
  <si>
    <t>Sat Jun 20 12:16:49 PDT 2009</t>
  </si>
  <si>
    <t>andrewkneale</t>
  </si>
  <si>
    <t xml:space="preserve">@SILVERDOCS Are there any tickets left for &amp;quot;9 lives of Marion Barry&amp;quot; tonight? Just tried to book online - no luck </t>
  </si>
  <si>
    <t>Sat Jun 20 12:16:50 PDT 2009</t>
  </si>
  <si>
    <t xml:space="preserve">The Jonas Brothers are coming on the television in a minute </t>
  </si>
  <si>
    <t>Sat Jun 20 12:16:51 PDT 2009</t>
  </si>
  <si>
    <t>xoambercullen</t>
  </si>
  <si>
    <t xml:space="preserve"> Damn, lost three followers... I was getting so close to fifty.. Help me out?</t>
  </si>
  <si>
    <t>Sat Jun 20 12:17:18 PDT 2009</t>
  </si>
  <si>
    <t xml:space="preserve">@etceteracat Me too. </t>
  </si>
  <si>
    <t>Sat Jun 20 12:17:20 PDT 2009</t>
  </si>
  <si>
    <t xml:space="preserve">I don't think she likes me much </t>
  </si>
  <si>
    <t>Sat Jun 20 12:17:22 PDT 2009</t>
  </si>
  <si>
    <t>Persian_AT</t>
  </si>
  <si>
    <t>Iranians need support... they need guns. they have no weapon to stand infront of them.   #iranians #iran9 #tehran</t>
  </si>
  <si>
    <t>Sat Jun 20 12:17:24 PDT 2009</t>
  </si>
  <si>
    <t>@hailey_letang  that hurts my heart....</t>
  </si>
  <si>
    <t>is sick again  The good thing though is that my voice sounds like Berry White... Maybe I should change my voicemail?</t>
  </si>
  <si>
    <t>Sat Jun 20 12:17:26 PDT 2009</t>
  </si>
  <si>
    <t xml:space="preserve">Na Googlu mÃ¡m problÃ©m s uploadem videa... HotovÃ© neÅ¡tÄ›stÃ­ </t>
  </si>
  <si>
    <t>Sat Jun 20 12:17:27 PDT 2009</t>
  </si>
  <si>
    <t>*they said im abusing twitter  talk to ya laterz....</t>
  </si>
  <si>
    <t>Sat Jun 20 12:17:29 PDT 2009</t>
  </si>
  <si>
    <t>borimami28</t>
  </si>
  <si>
    <t xml:space="preserve">home alone wit da girls!!! sucks </t>
  </si>
  <si>
    <t>Sat Jun 20 12:17:32 PDT 2009</t>
  </si>
  <si>
    <t>AsterHavok</t>
  </si>
  <si>
    <t>Sat Jun 20 12:17:33 PDT 2009</t>
  </si>
  <si>
    <t>Sat Jun 20 12:17:35 PDT 2009</t>
  </si>
  <si>
    <t>jrzydevil</t>
  </si>
  <si>
    <t>No cigars for me  Store closed up, big lease sign in the window.</t>
  </si>
  <si>
    <t>Sat Jun 20 12:17:38 PDT 2009</t>
  </si>
  <si>
    <t>lucymaria</t>
  </si>
  <si>
    <t xml:space="preserve">@neilyj why was that?! did he have his ETSA number on him? going to chicago and  quite scared now </t>
  </si>
  <si>
    <t xml:space="preserve">@cupcakecola Ryan Seacrest is an idiot.Turns out it was one of his old songs and Seacrest tweeted apologies later. </t>
  </si>
  <si>
    <t>mandalynn095</t>
  </si>
  <si>
    <t>All my friends are 150 miles away  (Not counting siblings here.)</t>
  </si>
  <si>
    <t>Sat Jun 20 12:17:39 PDT 2009</t>
  </si>
  <si>
    <t>@AlondraVP yeah we haven't talked in ages  how are you? And your cousin, did you find him pretty? I love you much much much!!</t>
  </si>
  <si>
    <t>Sat Jun 20 12:17:41 PDT 2009</t>
  </si>
  <si>
    <t>@thisissirius oh, honey  *hugs you big*</t>
  </si>
  <si>
    <t>Sat Jun 20 12:17:43 PDT 2009</t>
  </si>
  <si>
    <t xml:space="preserve">I feel like such an emo waste of skin. </t>
  </si>
  <si>
    <t>Sat Jun 20 12:17:44 PDT 2009</t>
  </si>
  <si>
    <t>HeidiHodge</t>
  </si>
  <si>
    <t xml:space="preserve">i am nervously awaiting the season finale of grey's i REALLY want izzie to live but i'm pretty sure she doesn't </t>
  </si>
  <si>
    <t>Sat Jun 20 12:17:46 PDT 2009</t>
  </si>
  <si>
    <t>being admitted to hospital  massive kidney stone, 15mm..! removal surgery tomorrow am.</t>
  </si>
  <si>
    <t>Sat Jun 20 12:17:47 PDT 2009</t>
  </si>
  <si>
    <t>ashiddy</t>
  </si>
  <si>
    <t xml:space="preserve">@moto62 i bought smooth away....didn't work for me! </t>
  </si>
  <si>
    <t>Sat Jun 20 12:17:51 PDT 2009</t>
  </si>
  <si>
    <t>JUSTinPUSHPLAY</t>
  </si>
  <si>
    <t xml:space="preserve">@BilliePerry I loved the tour with Lenny, what a great 1-2 combination, only downside was the boys only playing 15 songs a nite </t>
  </si>
  <si>
    <t>Sat Jun 20 12:17:52 PDT 2009</t>
  </si>
  <si>
    <t>@martin_joshua_d ha i'm working inside.  i'll see you there tonight!</t>
  </si>
  <si>
    <t xml:space="preserve">@TheLifeParadise Non , Puis Tfacon C Trop Tard </t>
  </si>
  <si>
    <t>loved9508</t>
  </si>
  <si>
    <t xml:space="preserve">We put my dog down and buried her today...i never thought i'd miss her THAT much. </t>
  </si>
  <si>
    <t>Sat Jun 20 12:17:55 PDT 2009</t>
  </si>
  <si>
    <t>onlyloserstweet</t>
  </si>
  <si>
    <t>Pretty sure there's no coffee in my frappuccino.  Man, this Starbucks must not like me cause last week they put espresso in my Chai. Nasty</t>
  </si>
  <si>
    <t xml:space="preserve">@narrowstairs thank you mama </t>
  </si>
  <si>
    <t>Sat Jun 20 12:17:56 PDT 2009</t>
  </si>
  <si>
    <t>Sat Jun 20 12:17:58 PDT 2009</t>
  </si>
  <si>
    <t>ranjeewa</t>
  </si>
  <si>
    <t xml:space="preserve">Checking out the East Portland Aquatic Center with Anjali. Shark slide is closed </t>
  </si>
  <si>
    <t>Sat Jun 20 12:17:59 PDT 2009</t>
  </si>
  <si>
    <t>vegan_sarnie</t>
  </si>
  <si>
    <t>@tdrury Aww sweetie *huggies*  Never mind, it'll be on iplayer later, won't it?</t>
  </si>
  <si>
    <t>Sat Jun 20 12:18:01 PDT 2009</t>
  </si>
  <si>
    <t xml:space="preserve">I thought being away from Dan was the hardest thing to do... But have learned that your baby in the nicu is harder </t>
  </si>
  <si>
    <t>Sat Jun 20 12:18:07 PDT 2009</t>
  </si>
  <si>
    <t>@Collin_wolfboy awwww  poor you! don't worry, Star will sort them out</t>
  </si>
  <si>
    <t>Sat Jun 20 12:18:11 PDT 2009</t>
  </si>
  <si>
    <t xml:space="preserve">@LawanaFL  I will be working three shifts between now and Monday morning starting this evening  </t>
  </si>
  <si>
    <t>Sat Jun 20 12:18:14 PDT 2009</t>
  </si>
  <si>
    <t xml:space="preserve">@UniqueZayas u went and got another tattoo and didnt take me!? </t>
  </si>
  <si>
    <t>Sat Jun 20 12:18:15 PDT 2009</t>
  </si>
  <si>
    <t>@ellehwho the 2009 one.. it sucks  but i want to see people get killed and it was first on the list *psycho*</t>
  </si>
  <si>
    <t xml:space="preserve">@josallethegreat I THOUGHT WE WERE SUPPOSED TO MAKE THOSE. </t>
  </si>
  <si>
    <t>Sat Jun 20 12:18:17 PDT 2009</t>
  </si>
  <si>
    <t xml:space="preserve">Great. The first customer was this snot-nosed teenage boy who put me in a worse mood. Ugh. </t>
  </si>
  <si>
    <t>Sat Jun 20 12:18:18 PDT 2009</t>
  </si>
  <si>
    <t xml:space="preserve">Aghh im hungry!! fukk. </t>
  </si>
  <si>
    <t xml:space="preserve">backk but i feel ill now </t>
  </si>
  <si>
    <t>Sat Jun 20 12:18:19 PDT 2009</t>
  </si>
  <si>
    <t>StopAhmadi2</t>
  </si>
  <si>
    <t>Sat Jun 20 12:18:21 PDT 2009</t>
  </si>
  <si>
    <t xml:space="preserve">@ryanj81 That's how I am! </t>
  </si>
  <si>
    <t>Sat Jun 20 12:18:23 PDT 2009</t>
  </si>
  <si>
    <t>CHARiZARDD</t>
  </si>
  <si>
    <t xml:space="preserve">whaat happen to the california sun ? </t>
  </si>
  <si>
    <t>Sat Jun 20 12:18:24 PDT 2009</t>
  </si>
  <si>
    <t xml:space="preserve">@_neda do some laps for meee! I can't work out today </t>
  </si>
  <si>
    <t>Magic_Jstn</t>
  </si>
  <si>
    <t xml:space="preserve">Sad about having to work tonight.  </t>
  </si>
  <si>
    <t>Sat Jun 20 12:18:26 PDT 2009</t>
  </si>
  <si>
    <t>ggorbey</t>
  </si>
  <si>
    <t>i really dont want to go to work  . but i need the money to go to the shore haha</t>
  </si>
  <si>
    <t>Sat Jun 20 12:18:27 PDT 2009</t>
  </si>
  <si>
    <t>Just got home from an art fest. We got rained out, though.   Oh well. Hopefully there'll be another one soon.</t>
  </si>
  <si>
    <t>Sat Jun 20 12:18:30 PDT 2009</t>
  </si>
  <si>
    <t>XchaoticchaseX</t>
  </si>
  <si>
    <t xml:space="preserve">Fathers day tomorrow! Oh wait, nvm, I can't even see my dad </t>
  </si>
  <si>
    <t xml:space="preserve">its bad when i get left alone like this with nothing to do; i always get in this depressing mood &amp;amp; start reminiscing. </t>
  </si>
  <si>
    <t>Sat Jun 20 12:18:32 PDT 2009</t>
  </si>
  <si>
    <t>desmondliao</t>
  </si>
  <si>
    <t xml:space="preserve">Just saw a graphic and close up YouTube clip of a Iranian protester bleeding to death </t>
  </si>
  <si>
    <t>Sat Jun 20 12:18:33 PDT 2009</t>
  </si>
  <si>
    <t xml:space="preserve">Had a rough night with almost no sleep - bloody neighbours partied until 6 am or so!   </t>
  </si>
  <si>
    <t>Sat Jun 20 12:18:36 PDT 2009</t>
  </si>
  <si>
    <t xml:space="preserve">I just woke up from the worst dream </t>
  </si>
  <si>
    <t>Sat Jun 20 12:18:37 PDT 2009</t>
  </si>
  <si>
    <t>theadnostic</t>
  </si>
  <si>
    <t xml:space="preserve">@macewen that place was completely picked over by the time we got there. </t>
  </si>
  <si>
    <t>Sat Jun 20 12:18:41 PDT 2009</t>
  </si>
  <si>
    <t>@WhootyGirls it's 96 in bham with no pool  sooo sad this whooty needs a pool asap!</t>
  </si>
  <si>
    <t>Sat Jun 20 12:18:45 PDT 2009</t>
  </si>
  <si>
    <t>Is mad because its beautiful outside and i dont have any plans  somebody come get me!</t>
  </si>
  <si>
    <t>Sat Jun 20 12:18:46 PDT 2009</t>
  </si>
  <si>
    <t xml:space="preserve">I cannot find my ID badge for work and its driving me CRAZY!! I hate when I can't find things, its a personal pet peeve of mine!! grrr </t>
  </si>
  <si>
    <t>Sat Jun 20 12:18:48 PDT 2009</t>
  </si>
  <si>
    <t xml:space="preserve">Watching Burn After Reading... Ten stars do not necessariliy make a good movie... </t>
  </si>
  <si>
    <t>Sat Jun 20 12:18:49 PDT 2009</t>
  </si>
  <si>
    <t>ashleycb</t>
  </si>
  <si>
    <t xml:space="preserve">@kim_webster ahh, okay. That is sad </t>
  </si>
  <si>
    <t>noushin</t>
  </si>
  <si>
    <t>Voice from Iran: Shame on a country in which foreign embassies are safer than hospitals  #iranelection</t>
  </si>
  <si>
    <t xml:space="preserve">I want to go to kelowna soo bad </t>
  </si>
  <si>
    <t>Sat Jun 20 12:19:36 PDT 2009</t>
  </si>
  <si>
    <t xml:space="preserve">Does anyone know how to retrieve all my stuff in THINGS? @ijohnpederson lost my stuff in last nights computer cleansing.... </t>
  </si>
  <si>
    <t>Sat Jun 20 12:19:38 PDT 2009</t>
  </si>
  <si>
    <t>JasonBJohnson</t>
  </si>
  <si>
    <t xml:space="preserve">It sucks to know that wherever I go, that there's  a 98% chance that I'm the fattest person there! </t>
  </si>
  <si>
    <t>Sat Jun 20 12:19:39 PDT 2009</t>
  </si>
  <si>
    <t>larface</t>
  </si>
  <si>
    <t xml:space="preserve">I'm missing the entire Torchwood mini-series in July! </t>
  </si>
  <si>
    <t>Sat Jun 20 12:19:40 PDT 2009</t>
  </si>
  <si>
    <t xml:space="preserve">@DreaPLBFT hey remember when we used to be sisters and laugh and tell jokes and say stupid shit? </t>
  </si>
  <si>
    <t>Sat Jun 20 12:19:41 PDT 2009</t>
  </si>
  <si>
    <t xml:space="preserve">i miss my roommate. i'd never be bored if she were around. </t>
  </si>
  <si>
    <t>Sat Jun 20 12:19:42 PDT 2009</t>
  </si>
  <si>
    <t>@alexxabb aww! lol i cant talk either.  we sound pretty hawt with our man voices</t>
  </si>
  <si>
    <t>cristinawinnie</t>
  </si>
  <si>
    <t xml:space="preserve">i feel i belong in the gutter... </t>
  </si>
  <si>
    <t>Sat Jun 20 12:19:43 PDT 2009</t>
  </si>
  <si>
    <t>@budjames I'm going out too, against my will! I'll probably miss his race  but I'll keep up with results on my phone &amp;amp; watch the vid later</t>
  </si>
  <si>
    <t>Sat Jun 20 12:19:44 PDT 2009</t>
  </si>
  <si>
    <t>krystihollow</t>
  </si>
  <si>
    <t>Finding out u lost something you thought can never have can be very devastating  thank God for my Irish Boyfriend to lift my spirit!</t>
  </si>
  <si>
    <t>CdotVERSY</t>
  </si>
  <si>
    <t xml:space="preserve">So...how long do I have to stand here before I get some assistance? On the phone talking and not working...niggas! We gotta do better </t>
  </si>
  <si>
    <t>Sat Jun 20 12:19:46 PDT 2009</t>
  </si>
  <si>
    <t>emilyjalison</t>
  </si>
  <si>
    <t>LOVES my new iPhone yet misses my BlackBerry   they should make the ultimate mobile device that has apps, Bbms and does it alllll</t>
  </si>
  <si>
    <t>Sat Jun 20 12:19:47 PDT 2009</t>
  </si>
  <si>
    <t>I found out that i can't return the app till monday  oh well, at least i have it filled out... took me a while thouhg</t>
  </si>
  <si>
    <t>Sat Jun 20 12:19:48 PDT 2009</t>
  </si>
  <si>
    <t>RiteshT</t>
  </si>
  <si>
    <t xml:space="preserve">boring weekend..nothing to do, no nice movies as well </t>
  </si>
  <si>
    <t>Sat Jun 20 12:19:51 PDT 2009</t>
  </si>
  <si>
    <t>Homeeee Aloneeee!  x</t>
  </si>
  <si>
    <t>Sat Jun 20 12:19:52 PDT 2009</t>
  </si>
  <si>
    <t xml:space="preserve">What?? But I left a message </t>
  </si>
  <si>
    <t>Sat Jun 20 12:19:54 PDT 2009</t>
  </si>
  <si>
    <t xml:space="preserve">http://twitpic.com/7t1l2  OMG!! NO!!! This Really REALLY makes me cry </t>
  </si>
  <si>
    <t>Sat Jun 20 12:19:58 PDT 2009</t>
  </si>
  <si>
    <t xml:space="preserve">Back from allotment and have managed to empty mud all over my cream carpets from my turn ups </t>
  </si>
  <si>
    <t>Sat Jun 20 12:19:59 PDT 2009</t>
  </si>
  <si>
    <t>@alexaa_x3 awh lex  i love youuuuuu! if i could drive i would totally come get you. we really do (((</t>
  </si>
  <si>
    <t>Sat Jun 20 12:20:01 PDT 2009</t>
  </si>
  <si>
    <t>Sat Jun 20 12:20:02 PDT 2009</t>
  </si>
  <si>
    <t>slayerchick303</t>
  </si>
  <si>
    <t xml:space="preserve">I am so in trouble! Not good. Here's a family row in the making! </t>
  </si>
  <si>
    <t>Sat Jun 20 12:20:04 PDT 2009</t>
  </si>
  <si>
    <t>hanguyenn</t>
  </si>
  <si>
    <t>@mizlaurene I've been good how about you? Cause the people I was suppose to didn't wanna go anymore.  I heard it was fun too.</t>
  </si>
  <si>
    <t>JohnnyKamon</t>
  </si>
  <si>
    <t xml:space="preserve">I want one of the new iPhones...but my 3g is only 4 months old!  </t>
  </si>
  <si>
    <t>Sat Jun 20 12:20:05 PDT 2009</t>
  </si>
  <si>
    <t>ashiena</t>
  </si>
  <si>
    <t xml:space="preserve">http://twitpic.com/7xd9s - Time to make the brim! Its a bad pic </t>
  </si>
  <si>
    <t>Ok, had some dinner, watched a few epis of How I met your mother... And now it is back to studying again!  I can't wait til it's all over!</t>
  </si>
  <si>
    <t>Sat Jun 20 12:20:06 PDT 2009</t>
  </si>
  <si>
    <t xml:space="preserve">Walking out the door, its like a million degrees outside </t>
  </si>
  <si>
    <t>RealNileyFans</t>
  </si>
  <si>
    <t xml:space="preserve">urrrg i want to sit down and write a good niley but im like incapable of doing so.  writers block </t>
  </si>
  <si>
    <t>Sat Jun 20 12:20:08 PDT 2009</t>
  </si>
  <si>
    <t xml:space="preserve">@dagolion Yes, agonizing and excruciating... </t>
  </si>
  <si>
    <t>Sat Jun 20 12:20:09 PDT 2009</t>
  </si>
  <si>
    <t xml:space="preserve">@WillFed1976 nope i can on my ipod but i got that tooken away </t>
  </si>
  <si>
    <t>Sat Jun 20 12:20:10 PDT 2009</t>
  </si>
  <si>
    <t xml:space="preserve">It's cold and rainy in the OC today </t>
  </si>
  <si>
    <t>Sat Jun 20 12:20:11 PDT 2009</t>
  </si>
  <si>
    <t>stacystace28</t>
  </si>
  <si>
    <t xml:space="preserve">Not getting my hair done anymore... at the ER.  Grandma is here  </t>
  </si>
  <si>
    <t xml:space="preserve">is at the park for my god daughters birthday with a broken knee </t>
  </si>
  <si>
    <t>Sat Jun 20 12:20:13 PDT 2009</t>
  </si>
  <si>
    <t xml:space="preserve">http://twitpic.com/7xdb1 - Time to make the brim! Its a bad pic </t>
  </si>
  <si>
    <t>krissy_</t>
  </si>
  <si>
    <t xml:space="preserve">@piratecakes Oh gosh, don't remind me of the deliciousness of funnel cakes! Haha. I didn't have one this time though. </t>
  </si>
  <si>
    <t>CrisSohier</t>
  </si>
  <si>
    <t xml:space="preserve">Ran 10 kilometers. In 58 minutes. Now my legs hurt. Badly. </t>
  </si>
  <si>
    <t>Sat Jun 20 12:20:15 PDT 2009</t>
  </si>
  <si>
    <t xml:space="preserve">http://twitpic.com/7xdba - Time to make the brim! Its a bad pic </t>
  </si>
  <si>
    <t>kjenn17</t>
  </si>
  <si>
    <t xml:space="preserve">so bummed out..just ran over a turtle </t>
  </si>
  <si>
    <t>Sat Jun 20 12:20:16 PDT 2009</t>
  </si>
  <si>
    <t xml:space="preserve">Child's final wish before she died of cancer was to see the movie &amp;quot;Up&amp;quot; soooooo sad!! </t>
  </si>
  <si>
    <t xml:space="preserve">#notcool  when u have to work while your girlfriend gets to go swimming and have fun </t>
  </si>
  <si>
    <t>xxskttlsxx</t>
  </si>
  <si>
    <t xml:space="preserve">Takin the boyfriend to joels grad party </t>
  </si>
  <si>
    <t>Sat Jun 20 12:20:18 PDT 2009</t>
  </si>
  <si>
    <t>NeilVo</t>
  </si>
  <si>
    <t xml:space="preserve">My son never calls. </t>
  </si>
  <si>
    <t>Sat Jun 20 12:20:20 PDT 2009</t>
  </si>
  <si>
    <t>@gimmeapuck yeah me too  i love little kids, and nothing makes me more sad than tragic stories like that about them.</t>
  </si>
  <si>
    <t>akardy</t>
  </si>
  <si>
    <t>Remembered the wrong time. Happy hour next Wed...  Anyway, find some place to relax and cook up some dinner!</t>
  </si>
  <si>
    <t>Sat Jun 20 12:20:21 PDT 2009</t>
  </si>
  <si>
    <t xml:space="preserve">@imnotadoctor shark = 0     </t>
  </si>
  <si>
    <t>Sat Jun 20 12:20:24 PDT 2009</t>
  </si>
  <si>
    <t xml:space="preserve">@Victoria_LPF I had that happen to me too it's so sad </t>
  </si>
  <si>
    <t>Sat Jun 20 12:20:27 PDT 2009</t>
  </si>
  <si>
    <t>My eyeballs itch!  #fb</t>
  </si>
  <si>
    <t>Sat Jun 20 12:20:29 PDT 2009</t>
  </si>
  <si>
    <t>Graciiieeekins</t>
  </si>
  <si>
    <t xml:space="preserve">Is Soooo Tired </t>
  </si>
  <si>
    <t>Sat Jun 20 12:20:31 PDT 2009</t>
  </si>
  <si>
    <t>Kat07</t>
  </si>
  <si>
    <t>Time to go back to work  Off at 7!</t>
  </si>
  <si>
    <t>Sat Jun 20 12:20:32 PDT 2009</t>
  </si>
  <si>
    <t xml:space="preserve">http://twitpic.com/7xdd7 - Time to make the brim! Its a bad pic </t>
  </si>
  <si>
    <t>bobXcore</t>
  </si>
  <si>
    <t xml:space="preserve">@Luvly_Roxy sadly i have no weekend...i've been at work since 11am and i get out at 10...then i gotta go back to work tomorrow at 10am </t>
  </si>
  <si>
    <t>Sat Jun 20 12:20:36 PDT 2009</t>
  </si>
  <si>
    <t xml:space="preserve">fallin off the wagon of workin out and cant get up...I need some that will motivate me but what  mmm maybe a wii but I have to save that </t>
  </si>
  <si>
    <t xml:space="preserve">@CalorieGirl @diet_diary I don't really need any more excuses for why I'm fat...I eat to damn much! &amp;amp; it's a conscious decision to do so! </t>
  </si>
  <si>
    <t>ellac555</t>
  </si>
  <si>
    <t xml:space="preserve">at homee ... im coldd </t>
  </si>
  <si>
    <t>Sat Jun 20 12:20:37 PDT 2009</t>
  </si>
  <si>
    <t xml:space="preserve">@bwalker man that didn't look good at all! </t>
  </si>
  <si>
    <t>Sat Jun 20 12:20:38 PDT 2009</t>
  </si>
  <si>
    <t>@Hellsfeier I know  they were really good ones too</t>
  </si>
  <si>
    <t>Sat Jun 20 12:20:39 PDT 2009</t>
  </si>
  <si>
    <t xml:space="preserve">@CrystalF so technically u no longer have an excuse not to be der tonite </t>
  </si>
  <si>
    <t>Sat Jun 20 12:20:40 PDT 2009</t>
  </si>
  <si>
    <t xml:space="preserve">@amandacolbert ok thats whassup and im jealous ur off im still at work </t>
  </si>
  <si>
    <t>@rararaco bye bye  miss you lots xxx</t>
  </si>
  <si>
    <t>Sat Jun 20 12:20:42 PDT 2009</t>
  </si>
  <si>
    <t xml:space="preserve">Awww my little cousin looked gorgeous!! I am now bored and feeling like shit </t>
  </si>
  <si>
    <t xml:space="preserve">My followers keep fluctuating. Who would unfollow me? </t>
  </si>
  <si>
    <t>Sat Jun 20 12:20:45 PDT 2009</t>
  </si>
  <si>
    <t xml:space="preserve">The farmers market is kicking my ass! </t>
  </si>
  <si>
    <t>bad thing about drinking, i waste the next day sleeping it off  i must not drink tonight, have to be productive.</t>
  </si>
  <si>
    <t>Sat Jun 20 12:20:47 PDT 2009</t>
  </si>
  <si>
    <t>L0UiiSE</t>
  </si>
  <si>
    <t xml:space="preserve">Brother at beaver camp </t>
  </si>
  <si>
    <t>Sat Jun 20 12:20:48 PDT 2009</t>
  </si>
  <si>
    <t>The pain seems to get worse..  it sux. Angels won last night!! Gosh I thought Fuentes was going to blow it!  And yeah enjoy your Saturday!</t>
  </si>
  <si>
    <t>Sat Jun 20 12:20:50 PDT 2009</t>
  </si>
  <si>
    <t xml:space="preserve">Just came to the shocking realization that &amp;quot;Sushi Yoshi&amp;quot; is NOT a Yoshi themed amusement park with awesome sushi parades </t>
  </si>
  <si>
    <t>Sat Jun 20 12:20:53 PDT 2009</t>
  </si>
  <si>
    <t xml:space="preserve">I HATE Myself Soooo Much Right Nowwww </t>
  </si>
  <si>
    <t>Sat Jun 20 12:21:39 PDT 2009</t>
  </si>
  <si>
    <t xml:space="preserve">awake. and in a slightly better mood than yesterday, but not by much. more math. </t>
  </si>
  <si>
    <t>krissy_sunshine</t>
  </si>
  <si>
    <t>I threw up....a lot. Pain killers make my tummy upset.  At least I'm alive though...</t>
  </si>
  <si>
    <t>Sat Jun 20 12:21:40 PDT 2009</t>
  </si>
  <si>
    <t xml:space="preserve">i've never felt so fake happy in my life. i'm on the verge of tears and i just have to keep smiling. </t>
  </si>
  <si>
    <t>Sat Jun 20 12:21:42 PDT 2009</t>
  </si>
  <si>
    <t xml:space="preserve">And what's happened to Saturday morning kids tv? It was an institution. Now we have piggin cooking. </t>
  </si>
  <si>
    <t>Sat Jun 20 12:21:43 PDT 2009</t>
  </si>
  <si>
    <t>sarahmostafa</t>
  </si>
  <si>
    <t xml:space="preserve">@selenagomez and @ddlovato I am sorry for being annoying! I know... I should stop! But I just love you so much! Sorry </t>
  </si>
  <si>
    <t xml:space="preserve">@MiSSHOLLYWOOD14 Sorry to hear, you have a stomach ache. </t>
  </si>
  <si>
    <t>Sat Jun 20 12:21:44 PDT 2009</t>
  </si>
  <si>
    <t xml:space="preserve">Trying to study, but the neighbor's lawnmower is too loud!!  </t>
  </si>
  <si>
    <t>Sat Jun 20 12:21:46 PDT 2009</t>
  </si>
  <si>
    <t>@lovinkat Aw, I wanted to go too!  I'll email/text her. Fun!</t>
  </si>
  <si>
    <t>Sat Jun 20 12:21:47 PDT 2009</t>
  </si>
  <si>
    <t>delaneymeade</t>
  </si>
  <si>
    <t>@justineawkward Show was alright. I had no service so I couldn't tweet you.  We'll talk later though.</t>
  </si>
  <si>
    <t>Sat Jun 20 12:21:48 PDT 2009</t>
  </si>
  <si>
    <t xml:space="preserve">@alyramirez LOL Amannda? We dropped her off! She was throwing up on herself in the backseat  I had to sit between her &amp;amp; Alisa. nasty!! </t>
  </si>
  <si>
    <t>cobwigz</t>
  </si>
  <si>
    <t>@hellocolleeeen hiiiiiiiii! love love love you wish u wer comin out 2nyt  comin gatecrashers next wednesday for jossays yeye safe bled x</t>
  </si>
  <si>
    <t>Sat Jun 20 12:21:50 PDT 2009</t>
  </si>
  <si>
    <t>zeusnjeff</t>
  </si>
  <si>
    <t xml:space="preserve">Just found Supaman High by R. Kelly on #midomi Ultra for iPhone. http://bit.ly/18AEIy  beat had such potential... </t>
  </si>
  <si>
    <t>Sat Jun 20 12:21:51 PDT 2009</t>
  </si>
  <si>
    <t>ILoveYou_JenA</t>
  </si>
  <si>
    <t xml:space="preserve">I want to go to shakespeare in the park </t>
  </si>
  <si>
    <t>Sat Jun 20 12:21:52 PDT 2009</t>
  </si>
  <si>
    <t>sleepingonnails</t>
  </si>
  <si>
    <t>The guys at the paint store have now set me back 3 hours in getting done today.  sad</t>
  </si>
  <si>
    <t>Sat Jun 20 12:21:53 PDT 2009</t>
  </si>
  <si>
    <t xml:space="preserve">Still sick.when will it go away? </t>
  </si>
  <si>
    <t xml:space="preserve">I found the record label book! I want it &amp;lt;333 its $22. I dont have $22 </t>
  </si>
  <si>
    <t>Sat Jun 20 12:21:54 PDT 2009</t>
  </si>
  <si>
    <t>fuego42</t>
  </si>
  <si>
    <t xml:space="preserve">@xmyrin No one invited me </t>
  </si>
  <si>
    <t>Sat Jun 20 12:21:55 PDT 2009</t>
  </si>
  <si>
    <t>nicole_mac</t>
  </si>
  <si>
    <t>soo tired  . why do an allnighter , i ask it everytime aha ?</t>
  </si>
  <si>
    <t>Sat Jun 20 12:22:00 PDT 2009</t>
  </si>
  <si>
    <t>@LaYeNNy  yes they were</t>
  </si>
  <si>
    <t>On My Way To The Hospital Tweets Me Fever Got Higher  I Really Really Sick!</t>
  </si>
  <si>
    <t>Sat Jun 20 12:22:03 PDT 2009</t>
  </si>
  <si>
    <t xml:space="preserve">I want the old Charlotte back </t>
  </si>
  <si>
    <t>eskalofrio</t>
  </si>
  <si>
    <t xml:space="preserve">Christ! My balls hang to my knees its hot in this bitch! I miss my villa </t>
  </si>
  <si>
    <t xml:space="preserve">@MasterXell LOL. Noooo! Don't make me choose, it's too heartbreaking </t>
  </si>
  <si>
    <t>Sat Jun 20 12:22:04 PDT 2009</t>
  </si>
  <si>
    <t xml:space="preserve">Damn it!! &amp;gt;.&amp;lt; // </t>
  </si>
  <si>
    <t>Polishchk05</t>
  </si>
  <si>
    <t xml:space="preserve">It's such a hott day out yet it's thundering </t>
  </si>
  <si>
    <t>Sat Jun 20 12:22:05 PDT 2009</t>
  </si>
  <si>
    <t>davsot</t>
  </si>
  <si>
    <t xml:space="preserve">My mom got an iPhone. I wish I had one.  </t>
  </si>
  <si>
    <t>SomeoneDood</t>
  </si>
  <si>
    <t xml:space="preserve">Last night = Buca, Harlot, karaoke. Super tired today. Suipose to go to Sprinkles today (not getting anything) </t>
  </si>
  <si>
    <t xml:space="preserve">ate mcdonalds, wish I had'nt </t>
  </si>
  <si>
    <t>Sat Jun 20 12:22:06 PDT 2009</t>
  </si>
  <si>
    <t xml:space="preserve">@markAchambers Heh nah not that ot today  Have to take it easy on Kerry with spicy foods since the op. Not as hot as I would have liked </t>
  </si>
  <si>
    <t>Sat Jun 20 12:22:07 PDT 2009</t>
  </si>
  <si>
    <t>mainoona</t>
  </si>
  <si>
    <t xml:space="preserve">I had the worst weekend ever and nobody to take with  </t>
  </si>
  <si>
    <t>Sat Jun 20 12:22:08 PDT 2009</t>
  </si>
  <si>
    <t>drewdonald</t>
  </si>
  <si>
    <t xml:space="preserve">can't find the power plug for my scooba. </t>
  </si>
  <si>
    <t>Sat Jun 20 12:22:09 PDT 2009</t>
  </si>
  <si>
    <t>off to bed at 9.20pm on a SATURDAY... how sad am I ??  Night Folks</t>
  </si>
  <si>
    <t>Sat Jun 20 12:22:10 PDT 2009</t>
  </si>
  <si>
    <t xml:space="preserve">Working like a cow </t>
  </si>
  <si>
    <t>Sat Jun 20 12:22:11 PDT 2009</t>
  </si>
  <si>
    <t>Eddy_32</t>
  </si>
  <si>
    <t xml:space="preserve">@lady_jay21 I can't believe I'm not there!!! We almost went last night at 12am but realized we'd get there at 4am n prob die </t>
  </si>
  <si>
    <t>Sat Jun 20 12:22:12 PDT 2009</t>
  </si>
  <si>
    <t xml:space="preserve">@NoelClarke Sorry to hear the Hobbits' son is still throwing stuff over the fence into your garden </t>
  </si>
  <si>
    <t>Sat Jun 20 12:22:14 PDT 2009</t>
  </si>
  <si>
    <t>@wethedan http://twitpic.com/7xcwe - aww travis   his feet are looking good though, BONUS!!</t>
  </si>
  <si>
    <t>Sat Jun 20 12:22:15 PDT 2009</t>
  </si>
  <si>
    <t xml:space="preserve">@boiwonder word!? Oh shit yea I do wanna check that out.  I don't get off work till 10 though </t>
  </si>
  <si>
    <t>Sat Jun 20 12:22:16 PDT 2009</t>
  </si>
  <si>
    <t>@drewkill     my phone has it, but nobody else can do it.</t>
  </si>
  <si>
    <t>Sat Jun 20 12:22:18 PDT 2009</t>
  </si>
  <si>
    <t xml:space="preserve">@thejunebug i'm at home .reading up news on the state of affairs in Iran. Sad really </t>
  </si>
  <si>
    <t>Sat Jun 20 12:22:20 PDT 2009</t>
  </si>
  <si>
    <t xml:space="preserve">I WANNA TAKE MORE PICTURES </t>
  </si>
  <si>
    <t>Sat Jun 20 12:22:21 PDT 2009</t>
  </si>
  <si>
    <t>all those amish ppl..idkthose children/women work so hard and those guys are so mean to them shouting  so sad i think enjoy ur day ily lbf</t>
  </si>
  <si>
    <t xml:space="preserve">@AnthonyG47 meany! </t>
  </si>
  <si>
    <t xml:space="preserve">@saraxkathleen I miss Caswell. </t>
  </si>
  <si>
    <t>Sat Jun 20 12:22:23 PDT 2009</t>
  </si>
  <si>
    <t xml:space="preserve">sooo hot outside </t>
  </si>
  <si>
    <t>Sat Jun 20 12:22:24 PDT 2009</t>
  </si>
  <si>
    <t>JPerry89</t>
  </si>
  <si>
    <t xml:space="preserve">@snicketeer the flight was long and boring. I couldn't fall asleep </t>
  </si>
  <si>
    <t xml:space="preserve">Do I look TOO small for my age? </t>
  </si>
  <si>
    <t>Sat Jun 20 12:22:26 PDT 2009</t>
  </si>
  <si>
    <t>Hashcz</t>
  </si>
  <si>
    <t xml:space="preserve">Hell im goin to hell quickly all now is bad </t>
  </si>
  <si>
    <t>Sat Jun 20 12:22:27 PDT 2009</t>
  </si>
  <si>
    <t xml:space="preserve">@DJ_MAN @djpsar  GUYS BLOW OFF THE ROOF TONITE !!! MP 5 YRS !!! BIG UP ONCE AGAIN TO THE WHOLE CREW !!! VERY SORRY I CAN'T MAKE IT TONITE </t>
  </si>
  <si>
    <t>Sat Jun 20 12:22:28 PDT 2009</t>
  </si>
  <si>
    <t>bateums</t>
  </si>
  <si>
    <t>ElectricNights</t>
  </si>
  <si>
    <t>I miss Zack so much  I just wanna pet him, play with him, talk to him and hug him... I hope he's ok in dog heaven. :\</t>
  </si>
  <si>
    <t>JuniorLeigh</t>
  </si>
  <si>
    <t xml:space="preserve">@aldynes I'm so jealous. I have no ticket </t>
  </si>
  <si>
    <t>Sat Jun 20 12:22:29 PDT 2009</t>
  </si>
  <si>
    <t>Oh no  I'm sorry  You will be fine</t>
  </si>
  <si>
    <t>Sat Jun 20 12:22:31 PDT 2009</t>
  </si>
  <si>
    <t>looperstar</t>
  </si>
  <si>
    <t xml:space="preserve">debating between homework and reading for fun. I think I need a break </t>
  </si>
  <si>
    <t>Sat Jun 20 12:22:32 PDT 2009</t>
  </si>
  <si>
    <t>a night of hard partying is all everyone ever needs! Doing it again tonight. downside: i work at 9 in the morn      FUCK IT!</t>
  </si>
  <si>
    <t>Sat Jun 20 12:22:35 PDT 2009</t>
  </si>
  <si>
    <t xml:space="preserve">@deathdude i am sorry bro </t>
  </si>
  <si>
    <t>Sat Jun 20 12:22:39 PDT 2009</t>
  </si>
  <si>
    <t xml:space="preserve">@AbbyRo Speaking of blogs...been to yours lately? I finally got it redirected. I'm sorry if that zapped your blog mojo. </t>
  </si>
  <si>
    <t>Sat Jun 20 12:22:40 PDT 2009</t>
  </si>
  <si>
    <t>ccbenney</t>
  </si>
  <si>
    <t xml:space="preserve">it is no fun to spend an hour getting stuff packed up and kids ready for the pool and then get there and...thunder </t>
  </si>
  <si>
    <t>lilymo11</t>
  </si>
  <si>
    <t xml:space="preserve">fell down at target.... grrrrreat! </t>
  </si>
  <si>
    <t>Sat Jun 20 12:22:41 PDT 2009</t>
  </si>
  <si>
    <t>ensamblegeek</t>
  </si>
  <si>
    <t xml:space="preserve">*sniff sniff* Ashleigh aready left...*sigh* I won't get to see her 'til august now </t>
  </si>
  <si>
    <t>Sat Jun 20 12:22:42 PDT 2009</t>
  </si>
  <si>
    <t>@suburbanbird She's also worried it's going to upset you, so just know she's acting like that because she loves you  I wouldn't want to go</t>
  </si>
  <si>
    <t>Sat Jun 20 12:22:43 PDT 2009</t>
  </si>
  <si>
    <t xml:space="preserve">Pastle pink socks make my feet look big. Shame I'm not a guy, such a waste of big feet </t>
  </si>
  <si>
    <t>Sat Jun 20 12:22:46 PDT 2009</t>
  </si>
  <si>
    <t xml:space="preserve">I'm awol and my laptop was just confiscated </t>
  </si>
  <si>
    <t>Sat Jun 20 12:22:52 PDT 2009</t>
  </si>
  <si>
    <t xml:space="preserve">@DeckEnt I wish I could sing...then id be with y'all </t>
  </si>
  <si>
    <t>Sat Jun 20 12:22:54 PDT 2009</t>
  </si>
  <si>
    <t>lupercais</t>
  </si>
  <si>
    <t xml:space="preserve">@yahmonkey unfortunately, i don't. my house was broken in last year, they took my laptop. rufus is long gone </t>
  </si>
  <si>
    <t>Sat Jun 20 12:22:55 PDT 2009</t>
  </si>
  <si>
    <t>@Ashuwee Stop it! You're making me jealous.  LOL</t>
  </si>
  <si>
    <t>Sat Jun 20 12:22:56 PDT 2009</t>
  </si>
  <si>
    <t xml:space="preserve">@jux_jeff cuz we just pullin up now, lol the chick was late pickin me up </t>
  </si>
  <si>
    <t>Sat Jun 20 12:23:13 PDT 2009</t>
  </si>
  <si>
    <t xml:space="preserve">@TawnyHeath man that recipe sounds good, the chocolate butter cream OMG!!!!! none for dad, he's a diabetic </t>
  </si>
  <si>
    <t>@xMissMelisax aww  how are you? apart from feeling like that lol xx</t>
  </si>
  <si>
    <t>Sat Jun 20 12:23:19 PDT 2009</t>
  </si>
  <si>
    <t xml:space="preserve">@Tineke Thanks, Tine. I can't believe how quick the week went by </t>
  </si>
  <si>
    <t>cedez</t>
  </si>
  <si>
    <t xml:space="preserve"> had to cancel a great day I had ahead of me today.....</t>
  </si>
  <si>
    <t>Sat Jun 20 12:23:20 PDT 2009</t>
  </si>
  <si>
    <t xml:space="preserve">Fuck a mall. Bumming it out @ emilys house </t>
  </si>
  <si>
    <t>@Leanne0710 anoo lol! nopes  watching bekah! am gutted! dying for a drink hahaha u ? x</t>
  </si>
  <si>
    <t xml:space="preserve">@yelyahwilliams What you're complaining about? I even can't eat hamburgers at all. </t>
  </si>
  <si>
    <t xml:space="preserve">Think I'm gonna go see a movie to beat this heat.  Tomorrow I have to take a 4 year old to the zoo. It's gonna be soooo hot out. ick. </t>
  </si>
  <si>
    <t>Sat Jun 20 12:23:21 PDT 2009</t>
  </si>
  <si>
    <t xml:space="preserve">@NellyoftheWind mines filled with ADVIL!! the mind wont work on callind derek and kyle on msn </t>
  </si>
  <si>
    <t>Sat Jun 20 12:23:23 PDT 2009</t>
  </si>
  <si>
    <t xml:space="preserve">Cleaning house today! It's gonna be a long day </t>
  </si>
  <si>
    <t>Sat Jun 20 12:23:25 PDT 2009</t>
  </si>
  <si>
    <t>ROBOCOPv12</t>
  </si>
  <si>
    <t>Well I dident get the Nissan Maxima I wanted today  I am going to another dealership at 4:00pm to see if they have the model I want.</t>
  </si>
  <si>
    <t xml:space="preserve">i bit my tongue yesterday </t>
  </si>
  <si>
    <t>Sat Jun 20 12:23:26 PDT 2009</t>
  </si>
  <si>
    <t>mjcserrano</t>
  </si>
  <si>
    <t>Feeling hella sick.  ugh. I gotta do a lot of stuff still thoo? This shit's hella baaaad. :\</t>
  </si>
  <si>
    <t>Sat Jun 20 12:23:29 PDT 2009</t>
  </si>
  <si>
    <t>M_W_Kristensen</t>
  </si>
  <si>
    <t xml:space="preserve">Just one week left and I am done with boarding school - I think i am going to cry just by thinking about it </t>
  </si>
  <si>
    <t>Sat Jun 20 12:23:30 PDT 2009</t>
  </si>
  <si>
    <t xml:space="preserve">@ferlishious oh no </t>
  </si>
  <si>
    <t>Sat Jun 20 12:23:32 PDT 2009</t>
  </si>
  <si>
    <t>@NyrsLeri I hate it when they catch birds  I haven't got a cat now but I did when I was younger. Hope birdie can be saved!</t>
  </si>
  <si>
    <t>Sat Jun 20 12:23:33 PDT 2009</t>
  </si>
  <si>
    <t>Melissa_buckeye</t>
  </si>
  <si>
    <t xml:space="preserve">@stefanodimera Why oh why are you keeping Nicole's secret??? I was really hoping that you would let her have it when you found out </t>
  </si>
  <si>
    <t xml:space="preserve">Slow day at work. wishing i could have gone to councel crest </t>
  </si>
  <si>
    <t xml:space="preserve">sore head and back  bought a g-star hoodie to make me feel better </t>
  </si>
  <si>
    <t>Sat Jun 20 12:23:35 PDT 2009</t>
  </si>
  <si>
    <t xml:space="preserve">I have no clue what is wrong with my Twitter Today... Meh! </t>
  </si>
  <si>
    <t>Sat Jun 20 12:23:38 PDT 2009</t>
  </si>
  <si>
    <t xml:space="preserve">http://bit.ly/QZmGO - huhuhu byee george o'malley... it's going to be a loss </t>
  </si>
  <si>
    <t>Sat Jun 20 12:23:42 PDT 2009</t>
  </si>
  <si>
    <t>alright its time for me to get dressed guys and go to work  but i will be back lol</t>
  </si>
  <si>
    <t>Sat Jun 20 12:23:43 PDT 2009</t>
  </si>
  <si>
    <t>@sahans we ended up not going  did you guys win your game? those sound scumptious.</t>
  </si>
  <si>
    <t xml:space="preserve">@MapJ83 no we not hirin because we mite b shutting down in september </t>
  </si>
  <si>
    <t>Sat Jun 20 12:23:45 PDT 2009</t>
  </si>
  <si>
    <t>oakleyswitch</t>
  </si>
  <si>
    <t>Still cant pics into the twitter feed, have 2 go 2 links 2 see  @tweed</t>
  </si>
  <si>
    <t>Sat Jun 20 12:23:47 PDT 2009</t>
  </si>
  <si>
    <t>SamanthaYellot</t>
  </si>
  <si>
    <t xml:space="preserve">@carlmayer Sorry Carl, That is how AOL has survived all this time, stealing, and then deny, deny, deny. </t>
  </si>
  <si>
    <t>Sat Jun 20 12:23:49 PDT 2009</t>
  </si>
  <si>
    <t xml:space="preserve">@staylor97 I'll put some pics out on my blog. Wait and see. The island pics are in the camera still, and the camera is in the cottage. </t>
  </si>
  <si>
    <t xml:space="preserve">i am so jealous of the girls on totally saturday who got to meet the jonas brothers and get VIP passes to one of their concert - not fair </t>
  </si>
  <si>
    <t>MikeWar</t>
  </si>
  <si>
    <t xml:space="preserve">My phone is sick....I think its fatal </t>
  </si>
  <si>
    <t>Sat Jun 20 12:23:50 PDT 2009</t>
  </si>
  <si>
    <t>AidenViola</t>
  </si>
  <si>
    <t xml:space="preserve">Feeling low.I stopped using the secret. </t>
  </si>
  <si>
    <t>Sat Jun 20 12:23:51 PDT 2009</t>
  </si>
  <si>
    <t>RossElliott</t>
  </si>
  <si>
    <t xml:space="preserve">@ziggymoomoo Can I have one..? Wish I had someone to cook for me </t>
  </si>
  <si>
    <t xml:space="preserve">stoning is so inhumane. it disgusts me I wish there was no such thing </t>
  </si>
  <si>
    <t>Sat Jun 20 12:23:52 PDT 2009</t>
  </si>
  <si>
    <t>havin fish and brown rice for lunch  but i want a calzone!</t>
  </si>
  <si>
    <t>Sat Jun 20 12:23:54 PDT 2009</t>
  </si>
  <si>
    <t xml:space="preserve">@Tyrese4ReaL So in a party mood right now, but had wisdoms out yesterday so homebound for weekend </t>
  </si>
  <si>
    <t>Sat Jun 20 12:23:58 PDT 2009</t>
  </si>
  <si>
    <t xml:space="preserve">Woo just watch T.V and 2 luckly girls got to meet JO BRO awwww.. wish that was me and Laura </t>
  </si>
  <si>
    <t>Sat Jun 20 12:24:01 PDT 2009</t>
  </si>
  <si>
    <t>handlordz</t>
  </si>
  <si>
    <t xml:space="preserve">Working on my performing experiences at HQ NATO.  I wanted to include photos but looks like a legal nightmare for permissions.  </t>
  </si>
  <si>
    <t>Sat Jun 20 12:24:02 PDT 2009</t>
  </si>
  <si>
    <t xml:space="preserve">@naughtylilady4u sorry probably should have used the word interrupted lol kids have a habit of doing just that and they DID </t>
  </si>
  <si>
    <t>Sat Jun 20 12:24:03 PDT 2009</t>
  </si>
  <si>
    <t>just had an electrical power outage for 2 times...and i'm alone at home  i'm scared =/</t>
  </si>
  <si>
    <t>Sat Jun 20 12:24:04 PDT 2009</t>
  </si>
  <si>
    <t xml:space="preserve">did i mention how bored i am? </t>
  </si>
  <si>
    <t>Sat Jun 20 12:24:05 PDT 2009</t>
  </si>
  <si>
    <t>LydiaAllen</t>
  </si>
  <si>
    <t xml:space="preserve">wants to watch a movie... but there isn't enough time. </t>
  </si>
  <si>
    <t>Sat Jun 20 12:24:08 PDT 2009</t>
  </si>
  <si>
    <t xml:space="preserve">At work! Oh joy! </t>
  </si>
  <si>
    <t>Sat Jun 20 12:24:10 PDT 2009</t>
  </si>
  <si>
    <t xml:space="preserve">Happy Father's Day to all fathers. I miss you Tatay </t>
  </si>
  <si>
    <t>Sat Jun 20 12:24:11 PDT 2009</t>
  </si>
  <si>
    <t>MISSfabulosiTEE</t>
  </si>
  <si>
    <t xml:space="preserve">http://twitpic.com/7xdu2 - My new desktop pic....   o </t>
  </si>
  <si>
    <t>Sat Jun 20 12:24:12 PDT 2009</t>
  </si>
  <si>
    <t>@mondayxeyes http://twitpic.com/78ll5 - My Hot Topic isn't having a listening party for Nothing Personal  The latest listening party t ...</t>
  </si>
  <si>
    <t>KayleighKILLER</t>
  </si>
  <si>
    <t xml:space="preserve">chilling in my room, cant belive i have a cold today, it sux </t>
  </si>
  <si>
    <t>Sat Jun 20 12:24:13 PDT 2009</t>
  </si>
  <si>
    <t xml:space="preserve">@sTavasoli That video broke my heart. Just said on my head Please Lord take her with You to heaven...sorry! </t>
  </si>
  <si>
    <t>Sat Jun 20 12:24:18 PDT 2009</t>
  </si>
  <si>
    <t>Towers11</t>
  </si>
  <si>
    <t xml:space="preserve">Going to my neighbor's graduation, still raining  </t>
  </si>
  <si>
    <t>Sat Jun 20 12:24:19 PDT 2009</t>
  </si>
  <si>
    <t>@JLRon Srry  I'm soooooo bored please get on yahoo I want to talk to somebody!!!</t>
  </si>
  <si>
    <t>Sat Jun 20 12:24:20 PDT 2009</t>
  </si>
  <si>
    <t>saadhashmi</t>
  </si>
  <si>
    <t xml:space="preserve">fever and running nose....not cool </t>
  </si>
  <si>
    <t>Sat Jun 20 12:24:21 PDT 2009</t>
  </si>
  <si>
    <t>MacyKing</t>
  </si>
  <si>
    <t>Just bought the most waterpfoor makeup ever! It won't come off my contacts!  grrr!</t>
  </si>
  <si>
    <t>Sat Jun 20 12:24:22 PDT 2009</t>
  </si>
  <si>
    <t>chrisbrooksbank</t>
  </si>
  <si>
    <t xml:space="preserve">Flying home from gran canaria tonight </t>
  </si>
  <si>
    <t xml:space="preserve">@LuckenbachTX I like Mamma Mia tho </t>
  </si>
  <si>
    <t>Sat Jun 20 12:24:23 PDT 2009</t>
  </si>
  <si>
    <t>MissJohanaLove</t>
  </si>
  <si>
    <t>Why do I have to be at work  can't wait till I'm off so I can get drunkkkk.</t>
  </si>
  <si>
    <t>Sat Jun 20 12:24:24 PDT 2009</t>
  </si>
  <si>
    <t xml:space="preserve">@datgurlulove well both y'all asses duffed me yesterday </t>
  </si>
  <si>
    <t>Sat Jun 20 12:24:25 PDT 2009</t>
  </si>
  <si>
    <t>doofmeister</t>
  </si>
  <si>
    <t xml:space="preserve">Also, apologies to anyone trying to get at my Teamspeak or blog. Server is down and likely to remain so for three weeks. </t>
  </si>
  <si>
    <t>Sat Jun 20 12:24:30 PDT 2009</t>
  </si>
  <si>
    <t xml:space="preserve">My arms are full of brusies and my head is still spinning </t>
  </si>
  <si>
    <t xml:space="preserve">Sad cuz my fish r hungry </t>
  </si>
  <si>
    <t>Sat Jun 20 12:24:35 PDT 2009</t>
  </si>
  <si>
    <t>SavingFaith</t>
  </si>
  <si>
    <t>@entropy_maximum Hey sweets.  Sorry you're bored.  I'm actually unemployed for the summer, so eternal holiday for me!</t>
  </si>
  <si>
    <t xml:space="preserve"> Such a nice day has turned into a rainy one. I think it heard that I was doing my hair.</t>
  </si>
  <si>
    <t>Sat Jun 20 12:24:37 PDT 2009</t>
  </si>
  <si>
    <t xml:space="preserve">so tired and VERY SAD she's going away for the summer </t>
  </si>
  <si>
    <t>Sat Jun 20 12:24:38 PDT 2009</t>
  </si>
  <si>
    <t xml:space="preserve">Not able to get websites on my BB. (AT&amp;amp;T) </t>
  </si>
  <si>
    <t xml:space="preserve">@SaraThornton1 dunno how it went so fast </t>
  </si>
  <si>
    <t>Sat Jun 20 12:24:41 PDT 2009</t>
  </si>
  <si>
    <t xml:space="preserve">@Sophieeeeee_x my sisters took Eclipse with her!!! so i can't read it! DANGIT </t>
  </si>
  <si>
    <t xml:space="preserve">Fathers day tomorrow </t>
  </si>
  <si>
    <t xml:space="preserve">definitely not tryna go to work today </t>
  </si>
  <si>
    <t>Sat Jun 20 12:24:42 PDT 2009</t>
  </si>
  <si>
    <t xml:space="preserve">On the bus heading home. I miss all my campers </t>
  </si>
  <si>
    <t>Sat Jun 20 12:24:47 PDT 2009</t>
  </si>
  <si>
    <t xml:space="preserve">We need the toilet nt letin us go ANYWHDRE </t>
  </si>
  <si>
    <t>missin my hubbie  he is @ work</t>
  </si>
  <si>
    <t xml:space="preserve">Updated the banner to http://www.codegreen.com | The color is still off </t>
  </si>
  <si>
    <t>Sat Jun 20 12:24:49 PDT 2009</t>
  </si>
  <si>
    <t xml:space="preserve">@Sabri32 haha whatever u silly silly girl! ugh i'm soooo bored </t>
  </si>
  <si>
    <t xml:space="preserve">Just got back to Gurnee. Tired and sad that I'm working. Everyone is hitting the pools or the beach and I get to go to the mall. </t>
  </si>
  <si>
    <t>Sat Jun 20 12:24:50 PDT 2009</t>
  </si>
  <si>
    <t>fallingdown316</t>
  </si>
  <si>
    <t>Ugh. Dad's car is a piece of shit.  LOL</t>
  </si>
  <si>
    <t>Sat Jun 20 12:24:52 PDT 2009</t>
  </si>
  <si>
    <t>lonekitsune</t>
  </si>
  <si>
    <t xml:space="preserve">Just got done hanging out with Kel. I missed my cousin </t>
  </si>
  <si>
    <t>Sat Jun 20 12:24:53 PDT 2009</t>
  </si>
  <si>
    <t xml:space="preserve">@valerieinto will be presiding over 80 teenagers today for The Relay for Life... wish I could be there. Can't be everywhere </t>
  </si>
  <si>
    <t>rdg_182</t>
  </si>
  <si>
    <t xml:space="preserve">today on this shit </t>
  </si>
  <si>
    <t>Sat Jun 20 12:24:55 PDT 2009</t>
  </si>
  <si>
    <t>working 1-6pm.  Its gonna be a busy/crazy day.</t>
  </si>
  <si>
    <t>Sat Jun 20 12:24:58 PDT 2009</t>
  </si>
  <si>
    <t>SamariaRAWR</t>
  </si>
  <si>
    <t xml:space="preserve">Ok no more twitter for me today. I've snuck off with my phone long enough. Must put it up now </t>
  </si>
  <si>
    <t>Sat Jun 20 12:25:33 PDT 2009</t>
  </si>
  <si>
    <t>Tank_Commander</t>
  </si>
  <si>
    <t xml:space="preserve">just been playing 7 card stud, and lost, the cards were not with me tonight. </t>
  </si>
  <si>
    <t>Sat Jun 20 12:25:35 PDT 2009</t>
  </si>
  <si>
    <t>neyenrique</t>
  </si>
  <si>
    <t xml:space="preserve">About to star another night in hell! So excited </t>
  </si>
  <si>
    <t>Dreamer98</t>
  </si>
  <si>
    <t xml:space="preserve">the sun has arrived and with has come a talking Beaver... </t>
  </si>
  <si>
    <t>Sat Jun 20 12:25:36 PDT 2009</t>
  </si>
  <si>
    <t>@tif_tif_tiffany I wish I could read.  how have you been?!</t>
  </si>
  <si>
    <t>Sat Jun 20 12:25:38 PDT 2009</t>
  </si>
  <si>
    <t>ReeceMiller</t>
  </si>
  <si>
    <t xml:space="preserve">exhausssted </t>
  </si>
  <si>
    <t>kelseyy316</t>
  </si>
  <si>
    <t>I don't think I can stand my legs are so tired  hanging out around the house for a while.</t>
  </si>
  <si>
    <t xml:space="preserve">@LisaNY43 Mommy I wish I was there for you </t>
  </si>
  <si>
    <t>Sat Jun 20 12:25:41 PDT 2009</t>
  </si>
  <si>
    <t>@alexaa_x3 awh im sorrry  lets hang this weeek! im done schooool tuesday!</t>
  </si>
  <si>
    <t>k1mb3rly</t>
  </si>
  <si>
    <t>@moto62 no  strike 2. The 2nd walgreens had twice as many animals bit not tweetie. I'll go back out to another store I know of later.</t>
  </si>
  <si>
    <t>Sat Jun 20 12:25:42 PDT 2009</t>
  </si>
  <si>
    <t>Ihave yet to spot Goofy  but still having a blast... when did they rename MGM! Dang i must be old lol</t>
  </si>
  <si>
    <t>christineluksis</t>
  </si>
  <si>
    <t xml:space="preserve">is completely out of bookshelf real estate </t>
  </si>
  <si>
    <t>i'm killin it on the drums today, i wish i didnt have to work  sad face for jesse right now</t>
  </si>
  <si>
    <t>Sat Jun 20 12:25:43 PDT 2009</t>
  </si>
  <si>
    <t>feistyredhead</t>
  </si>
  <si>
    <t xml:space="preserve">Day one of my vacation and already I am feeling a little lonely, the fruit of my loins went to San Diego with his team, and I miss him </t>
  </si>
  <si>
    <t>Sat Jun 20 12:25:47 PDT 2009</t>
  </si>
  <si>
    <t>Ahhh, I also had a dream I didn't wanna wake up from  it was sooo amazing. But it won't ever come true  &amp;lt;3</t>
  </si>
  <si>
    <t xml:space="preserve">Xubuntu installed on the POS pc.. just need to get the audio drivers complied and installed.... lost in that department! Help! </t>
  </si>
  <si>
    <t>Sat Jun 20 12:25:48 PDT 2009</t>
  </si>
  <si>
    <t>kelliekano</t>
  </si>
  <si>
    <t xml:space="preserve">just ate an awesome taco salad, but now I feel too fat to go to the pool! </t>
  </si>
  <si>
    <t>Sat Jun 20 12:25:49 PDT 2009</t>
  </si>
  <si>
    <t>FlowerPowerPati</t>
  </si>
  <si>
    <t>i miss @danilovesmusic where are you my dear  miss you sooo ...</t>
  </si>
  <si>
    <t>@abesentaserpis Alkaline Trio is playing RiotFest in Chicago, October 7-11 but I don't know what day yet  Want...</t>
  </si>
  <si>
    <t>Sat Jun 20 12:25:50 PDT 2009</t>
  </si>
  <si>
    <t>I hate it when you find typos in your about me that have probably been there for like at least a month.  -9.15.08</t>
  </si>
  <si>
    <t>pfftmichelle</t>
  </si>
  <si>
    <t>has anyone ever noticed that there are no squirrels in colombia lmao i got ran over by a motorcycle, fml ! lmao my quince party later  lol</t>
  </si>
  <si>
    <t>Sat Jun 20 12:25:51 PDT 2009</t>
  </si>
  <si>
    <t>vikxey</t>
  </si>
  <si>
    <t xml:space="preserve">still working on camprock </t>
  </si>
  <si>
    <t>Sat Jun 20 12:25:52 PDT 2009</t>
  </si>
  <si>
    <t>NMEFestivals</t>
  </si>
  <si>
    <t>None of my friends will come watch Terminator with me : None of my friends will come watch Terminator with me  http://tinyurl.com/km7r95</t>
  </si>
  <si>
    <t>Sat Jun 20 12:25:54 PDT 2009</t>
  </si>
  <si>
    <t>Sat Jun 20 12:25:55 PDT 2009</t>
  </si>
  <si>
    <t xml:space="preserve">Back from the hardware store. They were out on the item I was going there for. </t>
  </si>
  <si>
    <t>Sat Jun 20 12:25:57 PDT 2009</t>
  </si>
  <si>
    <t>mashal123</t>
  </si>
  <si>
    <t xml:space="preserve">@JonahStahl awww what happened </t>
  </si>
  <si>
    <t>MsSwift</t>
  </si>
  <si>
    <t>can't help but wonder if there are blisters forming... so burnt, so much pain  fml.</t>
  </si>
  <si>
    <t>Sat Jun 20 12:26:00 PDT 2009</t>
  </si>
  <si>
    <t xml:space="preserve">i can't wait till jb are back </t>
  </si>
  <si>
    <t>Sat Jun 20 12:26:02 PDT 2009</t>
  </si>
  <si>
    <t xml:space="preserve">Of course everyone knows tomorrow is Father's Day! And I don't have a father to spend it with only my mom's boyfriend </t>
  </si>
  <si>
    <t xml:space="preserve">@JohnNoonan My laptop battery only lasts about half an hour these days </t>
  </si>
  <si>
    <t xml:space="preserve">rain all day makes me a saadddd panda. </t>
  </si>
  <si>
    <t>Sat Jun 20 12:26:03 PDT 2009</t>
  </si>
  <si>
    <t>koriani</t>
  </si>
  <si>
    <t xml:space="preserve">Sux being at the pool without sunglasses. Left them at the house. </t>
  </si>
  <si>
    <t>Sat Jun 20 12:26:04 PDT 2009</t>
  </si>
  <si>
    <t>missxteenuh</t>
  </si>
  <si>
    <t xml:space="preserve">Doesnt want to move </t>
  </si>
  <si>
    <t>Sat Jun 20 12:26:05 PDT 2009</t>
  </si>
  <si>
    <t>So sad and fucked that people are safer in a foreign embassy than a hospital  #iranelection</t>
  </si>
  <si>
    <t>Sat Jun 20 12:26:06 PDT 2009</t>
  </si>
  <si>
    <t xml:space="preserve">@moosegrinder I want this so bad - but I want drums and can't afford the cash. </t>
  </si>
  <si>
    <t xml:space="preserve">Preparing for the London-Brighton bike ride in the morning ... which involves getting up at some stupid hour - I don't do mornings </t>
  </si>
  <si>
    <t>Sat Jun 20 12:26:07 PDT 2009</t>
  </si>
  <si>
    <t>_LilMissDramaG_</t>
  </si>
  <si>
    <t xml:space="preserve">At the pool. It's gunnna rain.!. </t>
  </si>
  <si>
    <t>Sat Jun 20 12:26:08 PDT 2009</t>
  </si>
  <si>
    <t>HillGirl22</t>
  </si>
  <si>
    <t xml:space="preserve">walking to the store in the rain...again   </t>
  </si>
  <si>
    <t>Sat Jun 20 12:26:11 PDT 2009</t>
  </si>
  <si>
    <t>my headdddd hurtssssss  damn Saturday migraines...they're getting old.</t>
  </si>
  <si>
    <t>Sitting here considering getting an iphone  I really really really love my blackberry....Â¤sighÂ¤ what to do....</t>
  </si>
  <si>
    <t>patyvzz</t>
  </si>
  <si>
    <t>i'm coming back from gym and i feel totally relaxed... But still some work to do  someone heeeelp!</t>
  </si>
  <si>
    <t>Sat Jun 20 12:26:12 PDT 2009</t>
  </si>
  <si>
    <t xml:space="preserve">@schmmuck true.. I havent been &amp;quot;following&amp;quot; iran but  then whatevers sappening is sad but true </t>
  </si>
  <si>
    <t>Sat Jun 20 12:26:14 PDT 2009</t>
  </si>
  <si>
    <t>im going to miss the big bang theory!!!!!!  &amp;lt;3</t>
  </si>
  <si>
    <t>Sat Jun 20 12:26:17 PDT 2009</t>
  </si>
  <si>
    <t>dashorterlamb</t>
  </si>
  <si>
    <t xml:space="preserve">@evankmathews my fav too! Nobody ever wants to go with me.  </t>
  </si>
  <si>
    <t>Sat Jun 20 12:26:18 PDT 2009</t>
  </si>
  <si>
    <t xml:space="preserve">So I got a pretty and casual dress but nowhere to wear it to </t>
  </si>
  <si>
    <t>xxorganizedmess</t>
  </si>
  <si>
    <t>I'm bored you guys  and also read this http://bit.ly/5kUgk</t>
  </si>
  <si>
    <t xml:space="preserve">@MarkusN About the only Android Source builder that works is the eclipse plugin. The ant build task doesn't support the Google APIs </t>
  </si>
  <si>
    <t>Sat Jun 20 12:26:20 PDT 2009</t>
  </si>
  <si>
    <t>@absentaserpis Alkaline Trio is playing RiotFest in Chicago, October 7-11 but I don't know what day yet  Want...</t>
  </si>
  <si>
    <t xml:space="preserve">Mood- disappointed. </t>
  </si>
  <si>
    <t>Sat Jun 20 12:26:21 PDT 2009</t>
  </si>
  <si>
    <t xml:space="preserve">@whitespider1066 yep, looked at Turkey, Tunisia, Malta, even Croatia </t>
  </si>
  <si>
    <t>Sat Jun 20 12:26:23 PDT 2009</t>
  </si>
  <si>
    <t>if ya wanna sponsor me tomorrow because I don't have any sponsors   http://bit.ly/Ylhjx</t>
  </si>
  <si>
    <t xml:space="preserve">@royalt_rapqueen LOL..yup I agree but are you sayin im not attractive </t>
  </si>
  <si>
    <t>Sat Jun 20 12:26:24 PDT 2009</t>
  </si>
  <si>
    <t>RmoneyTheHBomb</t>
  </si>
  <si>
    <t>@iLaDuke I can't  , I'm going to a dance recital later tonight.  I can leave the door open and some pizza on the counter though ;)</t>
  </si>
  <si>
    <t>Sat Jun 20 12:26:26 PDT 2009</t>
  </si>
  <si>
    <t xml:space="preserve">Gma made plans for me today and didn't tell me until just now. </t>
  </si>
  <si>
    <t>Sat Jun 20 12:26:28 PDT 2009</t>
  </si>
  <si>
    <t>amylou__</t>
  </si>
  <si>
    <t xml:space="preserve">My eyes are burning so badly right now because of those onions </t>
  </si>
  <si>
    <t>Just smashed @saysaymaybee's foot  i'm sowry.</t>
  </si>
  <si>
    <t xml:space="preserve">starting to miss his best buddy. is he really sick? </t>
  </si>
  <si>
    <t>Sat Jun 20 12:26:29 PDT 2009</t>
  </si>
  <si>
    <t xml:space="preserve">@lilel sorry to burst bubbles  but basically it's just an LEED certified jerkfest.  </t>
  </si>
  <si>
    <t>Sat Jun 20 12:26:30 PDT 2009</t>
  </si>
  <si>
    <t xml:space="preserve">@Mimiteh26  Who doesnt like ya??  </t>
  </si>
  <si>
    <t xml:space="preserve">Ended up not getting the car. </t>
  </si>
  <si>
    <t xml:space="preserve">@blayze316 Oh no!! Sorry to hear that </t>
  </si>
  <si>
    <t>Sat Jun 20 12:26:31 PDT 2009</t>
  </si>
  <si>
    <t>nightwheel</t>
  </si>
  <si>
    <t xml:space="preserve">I see you mike on the live show. Wishing I could go to your Birthday Bash </t>
  </si>
  <si>
    <t>eclipsekh</t>
  </si>
  <si>
    <t>CNN is saying that there were just a few people outside tonight..  my American fellows.. HELP! #iranelection</t>
  </si>
  <si>
    <t>Sat Jun 20 12:26:35 PDT 2009</t>
  </si>
  <si>
    <t xml:space="preserve">the boat left and i wasnt on it </t>
  </si>
  <si>
    <t>Sat Jun 20 12:26:38 PDT 2009</t>
  </si>
  <si>
    <t>Really wishing I had my guitar here  couple more weeks!</t>
  </si>
  <si>
    <t>Sat Jun 20 12:26:37 PDT 2009</t>
  </si>
  <si>
    <t>SheepishSam</t>
  </si>
  <si>
    <t>do just had a short but heavy shower  on our nearly ready hay</t>
  </si>
  <si>
    <t>amira94</t>
  </si>
  <si>
    <t xml:space="preserve">why isn't twitter so fast on my psp? </t>
  </si>
  <si>
    <t xml:space="preserve">Bummer thought I was going to sell bag today and buy iPhone 3G. Guy was super late. So left. </t>
  </si>
  <si>
    <t>Sat Jun 20 12:26:42 PDT 2009</t>
  </si>
  <si>
    <t xml:space="preserve">23 hours </t>
  </si>
  <si>
    <t>carolyne</t>
  </si>
  <si>
    <t xml:space="preserve">preparing for company. Indoors now, not outdoors like planned </t>
  </si>
  <si>
    <t>Sat Jun 20 12:26:44 PDT 2009</t>
  </si>
  <si>
    <t>kevincares2much</t>
  </si>
  <si>
    <t xml:space="preserve">man, i wanna go to the beach </t>
  </si>
  <si>
    <t>Sat Jun 20 12:26:45 PDT 2009</t>
  </si>
  <si>
    <t xml:space="preserve">Finally home....it's so hot outside </t>
  </si>
  <si>
    <t>Sat Jun 20 12:26:49 PDT 2009</t>
  </si>
  <si>
    <t>My 360 has died   RIP</t>
  </si>
  <si>
    <t>Sat Jun 20 12:26:52 PDT 2009</t>
  </si>
  <si>
    <t>Ingrese</t>
  </si>
  <si>
    <t xml:space="preserve">Missing out on my Twitter these days </t>
  </si>
  <si>
    <t xml:space="preserve">Of course everyone knows tomorrow is Father's Day! And I don't have a father to spend it with, my mom's boyfriend is the closest person </t>
  </si>
  <si>
    <t>Sat Jun 20 12:26:54 PDT 2009</t>
  </si>
  <si>
    <t>Positive_InnerG</t>
  </si>
  <si>
    <t xml:space="preserve">yea it's hot here in the &amp;quot;A&amp;quot; also. I think it's like 100 out. Ki-Ki went to Six Flags and fainted in line </t>
  </si>
  <si>
    <t>Sat Jun 20 12:26:59 PDT 2009</t>
  </si>
  <si>
    <t>missbrianne</t>
  </si>
  <si>
    <t xml:space="preserve">Told my doctor about training for a 5k and she said, &amp;quot;There is no greater health benefit from running rather than walking.&amp;quot;    </t>
  </si>
  <si>
    <t>Sat Jun 20 12:27:30 PDT 2009</t>
  </si>
  <si>
    <t xml:space="preserve">@Amanda2610 how was dinner - it sounded interesting - might give it a try.  my tagliatelle not so nice </t>
  </si>
  <si>
    <t>Sat Jun 20 12:27:32 PDT 2009</t>
  </si>
  <si>
    <t xml:space="preserve">I want superstar </t>
  </si>
  <si>
    <t>Arrgghhh!! Forgot the JYS documentary started at 8  http://tinyurl.com/lnlgbu</t>
  </si>
  <si>
    <t>Sat Jun 20 12:27:34 PDT 2009</t>
  </si>
  <si>
    <t xml:space="preserve">@livin4urkisses why are you sad my love? </t>
  </si>
  <si>
    <t>maryfehr</t>
  </si>
  <si>
    <t xml:space="preserve">thinks shes losing her best friend </t>
  </si>
  <si>
    <t>Sat Jun 20 12:27:35 PDT 2009</t>
  </si>
  <si>
    <t xml:space="preserve">@roudy4561 I'm on my iPod sorry </t>
  </si>
  <si>
    <t>Sat Jun 20 12:27:37 PDT 2009</t>
  </si>
  <si>
    <t xml:space="preserve">I feel so sick to my stomach </t>
  </si>
  <si>
    <t>I feared waking up to this.  Wow. #iranelection Innocent bystander killed. http://bit.ly/BguyU #iranelection</t>
  </si>
  <si>
    <t>Sat Jun 20 12:27:38 PDT 2009</t>
  </si>
  <si>
    <t>bombsaway5</t>
  </si>
  <si>
    <t xml:space="preserve">@Jules_Bee I wish I was there too! Were you at the show at Richards on Thurs? I can't believe I have to miss these </t>
  </si>
  <si>
    <t>Sat Jun 20 12:27:44 PDT 2009</t>
  </si>
  <si>
    <t xml:space="preserve">I'm starting to think the surgery idea for my heel spurs would be A+ but money  and time off of work </t>
  </si>
  <si>
    <t>darthpickle</t>
  </si>
  <si>
    <t xml:space="preserve">Just picked up a Firewire 400 to 800 cable from Monoprice, since iMac doesn't even have a 400FW port anymore </t>
  </si>
  <si>
    <t>Sat Jun 20 12:27:45 PDT 2009</t>
  </si>
  <si>
    <t xml:space="preserve">Oh man... Today is not my day!!! </t>
  </si>
  <si>
    <t>Sat Jun 20 12:27:46 PDT 2009</t>
  </si>
  <si>
    <t>LotsofCurls101</t>
  </si>
  <si>
    <t xml:space="preserve">Not having a good few days </t>
  </si>
  <si>
    <t>Sat Jun 20 12:27:49 PDT 2009</t>
  </si>
  <si>
    <t xml:space="preserve">I AM TOO NICE! buying UPS boxes... </t>
  </si>
  <si>
    <t>fluotone</t>
  </si>
  <si>
    <t xml:space="preserve">Zee author iz zick </t>
  </si>
  <si>
    <t>Sat Jun 20 12:27:50 PDT 2009</t>
  </si>
  <si>
    <t xml:space="preserve">http://twitpic.com/7xebs - dis is me!!! </t>
  </si>
  <si>
    <t>MikeRioG</t>
  </si>
  <si>
    <t xml:space="preserve">What's going on in Iran is disgusting </t>
  </si>
  <si>
    <t>Sat Jun 20 12:27:51 PDT 2009</t>
  </si>
  <si>
    <t xml:space="preserve">i am so jealous of the girls on totally saturday who got to meet the jonas brothers and get VIP passes to their concert - not fair </t>
  </si>
  <si>
    <t>Sat Jun 20 12:27:52 PDT 2009</t>
  </si>
  <si>
    <t>legionofdave</t>
  </si>
  <si>
    <t xml:space="preserve">I'm @ bearbucks, but see no one I know. </t>
  </si>
  <si>
    <t>Sat Jun 20 12:27:53 PDT 2009</t>
  </si>
  <si>
    <t>dariannocera</t>
  </si>
  <si>
    <t xml:space="preserve">i wish i was seeing dave matthews </t>
  </si>
  <si>
    <t>thatoddgirl</t>
  </si>
  <si>
    <t xml:space="preserve">T^T I am stuck at home!! </t>
  </si>
  <si>
    <t>Sat Jun 20 12:27:59 PDT 2009</t>
  </si>
  <si>
    <t>NOOOOOO NOT AGAIN! I hate this  But I love it</t>
  </si>
  <si>
    <t>amy_sutton</t>
  </si>
  <si>
    <t xml:space="preserve">Exams next week </t>
  </si>
  <si>
    <t>Sat Jun 20 12:28:00 PDT 2009</t>
  </si>
  <si>
    <t>panda30y</t>
  </si>
  <si>
    <t>Storm knocked out the internet.    Sitting at McDonalds paying 3 bucks for 2 hours of internet.</t>
  </si>
  <si>
    <t>Sat Jun 20 12:28:01 PDT 2009</t>
  </si>
  <si>
    <t xml:space="preserve">Out of work. Looks like it is going to rain. Sucks!! No run then </t>
  </si>
  <si>
    <t>Sat Jun 20 12:28:02 PDT 2009</t>
  </si>
  <si>
    <t>NikkiVixxen</t>
  </si>
  <si>
    <t>Just made it to Evansville. The Freedom Festival is not free  but i got a sandwich at Lic's. Life is better.</t>
  </si>
  <si>
    <t>Sat Jun 20 12:28:05 PDT 2009</t>
  </si>
  <si>
    <t xml:space="preserve">@JOR_DYNAMITE I miss you </t>
  </si>
  <si>
    <t>Sat Jun 20 12:28:09 PDT 2009</t>
  </si>
  <si>
    <t>funlildrummer</t>
  </si>
  <si>
    <t>STeppiie</t>
  </si>
  <si>
    <t>Thiiuu  I think I'm getting ill -.-'</t>
  </si>
  <si>
    <t>Sat Jun 20 12:28:11 PDT 2009</t>
  </si>
  <si>
    <t>corylusz</t>
  </si>
  <si>
    <t xml:space="preserve">@YiSungYong yer.. so sad the trailer.  so is it happy romance or sad romance u reckon? </t>
  </si>
  <si>
    <t>Sat Jun 20 12:28:14 PDT 2009</t>
  </si>
  <si>
    <t>christiana771</t>
  </si>
  <si>
    <t xml:space="preserve">uhhh got a reallyy bad stomach ache! mall plans canceled!! </t>
  </si>
  <si>
    <t>Sat Jun 20 12:28:15 PDT 2009</t>
  </si>
  <si>
    <t xml:space="preserve">@libertygirle BRB...my turn at the doc </t>
  </si>
  <si>
    <t>Sat Jun 20 12:28:16 PDT 2009</t>
  </si>
  <si>
    <t>thesournurse</t>
  </si>
  <si>
    <t xml:space="preserve">@SourMama It only hurts when he moves. </t>
  </si>
  <si>
    <t>Sat Jun 20 12:28:18 PDT 2009</t>
  </si>
  <si>
    <t>Computers broken still   also still need sum1 2 go 2 the blink show with me. Free ticket! Txt? 209 735 1135</t>
  </si>
  <si>
    <t>Sat Jun 20 12:28:20 PDT 2009</t>
  </si>
  <si>
    <t>riadella</t>
  </si>
  <si>
    <t>Little time for recovery, straight to work  uuugh</t>
  </si>
  <si>
    <t xml:space="preserve">The sustain pedal on my piano broke </t>
  </si>
  <si>
    <t>Sat Jun 20 12:28:21 PDT 2009</t>
  </si>
  <si>
    <t>still no emails from the people we emailed about the kitten  x</t>
  </si>
  <si>
    <t xml:space="preserve">missss youuuu â™¥ why cant i just call you mine .... </t>
  </si>
  <si>
    <t>Sat Jun 20 12:28:22 PDT 2009</t>
  </si>
  <si>
    <t>Totally still feel like crap  stupid tooth and all the pain its causing me!</t>
  </si>
  <si>
    <t>Sat Jun 20 12:28:25 PDT 2009</t>
  </si>
  <si>
    <t>please help us  girl shot by basij dies in front of camera (graphic) http://bit.ly/2fZee8  #iranelection</t>
  </si>
  <si>
    <t xml:space="preserve">@therezzza: @cathynose: Ontario Mills is so big and confusing to walk around in!!! I always get lost... </t>
  </si>
  <si>
    <t>Sat Jun 20 12:28:27 PDT 2009</t>
  </si>
  <si>
    <t>jefflynn2</t>
  </si>
  <si>
    <t xml:space="preserve">Going back to camp ground Had to work this morning </t>
  </si>
  <si>
    <t>Oh crap I hope it doesn't rain tomorrow for the Solstice in Times Square  http://bit.ly/FgemS</t>
  </si>
  <si>
    <t>Sat Jun 20 12:28:29 PDT 2009</t>
  </si>
  <si>
    <t>@ekunhardt Aw  where are you going?</t>
  </si>
  <si>
    <t>I think I'm alergic to gnat bites. They now look like dark purple bruises.  I've started watching the Drew Carey Show. Good Stuff.</t>
  </si>
  <si>
    <t>Sat Jun 20 12:28:30 PDT 2009</t>
  </si>
  <si>
    <t>ginaorfale</t>
  </si>
  <si>
    <t xml:space="preserve">Couldn't sleep what so ever!!! man that sucks!!! i'm so tired!!   oh well, </t>
  </si>
  <si>
    <t>Sat Jun 20 12:28:34 PDT 2009</t>
  </si>
  <si>
    <t xml:space="preserve">@CarlKavorkian Haha sorry don't have my car that's where my ball is </t>
  </si>
  <si>
    <t>Sat Jun 20 12:28:35 PDT 2009</t>
  </si>
  <si>
    <t>Cherry0990</t>
  </si>
  <si>
    <t xml:space="preserve">@nunu05 loooool!! Ya the drama is fun!! Just another ep. Of GG :p ahh I miss that show </t>
  </si>
  <si>
    <t>Sat Jun 20 12:28:38 PDT 2009</t>
  </si>
  <si>
    <t xml:space="preserve">@julesey1 Sadly i have to get off my own backside to fill up </t>
  </si>
  <si>
    <t>Sat Jun 20 12:28:39 PDT 2009</t>
  </si>
  <si>
    <t xml:space="preserve">@ohmymandy you are lucky! you met them </t>
  </si>
  <si>
    <t>Sat Jun 20 12:28:40 PDT 2009</t>
  </si>
  <si>
    <t xml:space="preserve">Manye I'm just tryin to make it to @wildyella house dis nigga @Adrinaline finna kill me!!!! </t>
  </si>
  <si>
    <t>jessicadizer</t>
  </si>
  <si>
    <t>Sat Jun 20 12:28:41 PDT 2009</t>
  </si>
  <si>
    <t>ok i'm back no mail  hope its just cuz the mail man hasnt been by yet</t>
  </si>
  <si>
    <t>Sat Jun 20 12:28:43 PDT 2009</t>
  </si>
  <si>
    <t>@d_dannels That's why I'm not going to watch it. Couldnt take it.  She's in a better place though, don't 4get that.</t>
  </si>
  <si>
    <t>Sat Jun 20 12:28:46 PDT 2009</t>
  </si>
  <si>
    <t>@ashlarr  maybe.. but i really doubt it, that was my chance..i missed it    EPIC FAILURE #epicfail</t>
  </si>
  <si>
    <t>Sat Jun 20 12:28:47 PDT 2009</t>
  </si>
  <si>
    <t>@autumnpicklejar And, I have no more suggestions for your hurting muscle problems.  That is sucky.</t>
  </si>
  <si>
    <t>Sat Jun 20 12:28:48 PDT 2009</t>
  </si>
  <si>
    <t>CassyMichelle</t>
  </si>
  <si>
    <t>@CaseyJones_Cool No fun.  I can't go either I have choir practice.</t>
  </si>
  <si>
    <t>Sat Jun 20 12:28:50 PDT 2009</t>
  </si>
  <si>
    <t>@RobbKilo  aww that sucks..can't say too much cause I'm the same way. @kfoxxy07 lol be nice to Robert.</t>
  </si>
  <si>
    <t>Sat Jun 20 12:28:51 PDT 2009</t>
  </si>
  <si>
    <t>dollopofmandy</t>
  </si>
  <si>
    <t>@InStyle_Pat   about your no-longer-for-on-sale pickups!  it happens to the best of us!</t>
  </si>
  <si>
    <t>Sat Jun 20 12:28:54 PDT 2009</t>
  </si>
  <si>
    <t>Imseeingthings</t>
  </si>
  <si>
    <t xml:space="preserve">@hjgroff Much better thanks, but still very stiff and sore... I'm moving very slowly lol No booze with the muscle relaxants </t>
  </si>
  <si>
    <t>Sat Jun 20 12:28:55 PDT 2009</t>
  </si>
  <si>
    <t>I need a nap. Im so tired!  but my mom and i bought this amazing garlic cheese sourdough bread!</t>
  </si>
  <si>
    <t>Sat Jun 20 12:28:56 PDT 2009</t>
  </si>
  <si>
    <t>Cuffsband</t>
  </si>
  <si>
    <t xml:space="preserve">Seriously though, I thought it was St. Patrick's day. </t>
  </si>
  <si>
    <t>Sat Jun 20 12:28:57 PDT 2009</t>
  </si>
  <si>
    <t>@LittleMissDx thnx  just wish it would go away, how's your wknd going?</t>
  </si>
  <si>
    <t xml:space="preserve">@rachmurrayX me too. </t>
  </si>
  <si>
    <t xml:space="preserve">@paulaabdul tweets me back tooooooooo.. </t>
  </si>
  <si>
    <t>Sat Jun 20 12:28:59 PDT 2009</t>
  </si>
  <si>
    <t>natalieklowor</t>
  </si>
  <si>
    <t>dr kmrn cm berhasil upload 2 foto di twitter  ternyata pengunjung yg bericicicuit smkn byk, humh.....</t>
  </si>
  <si>
    <t xml:space="preserve">Grumpy/sad, Eric -still- isn't back from work, and none of my family has bothered to call me. Happy Freaking Birthday to me </t>
  </si>
  <si>
    <t>Sat Jun 20 12:29:00 PDT 2009</t>
  </si>
  <si>
    <t xml:space="preserve">Yay, rain again </t>
  </si>
  <si>
    <t>Sat Jun 20 12:29:01 PDT 2009</t>
  </si>
  <si>
    <t>Sat Jun 20 12:29:03 PDT 2009</t>
  </si>
  <si>
    <t xml:space="preserve">concert sucked. Voice dead. I killed summertime </t>
  </si>
  <si>
    <t>Sat Jun 20 12:29:04 PDT 2009</t>
  </si>
  <si>
    <t>@tutusnhighheels thanks, I really hurt my hip though. It stinks  At least by the time I left they had a wet floor sign up. DUH!</t>
  </si>
  <si>
    <t>Sat Jun 20 12:29:05 PDT 2009</t>
  </si>
  <si>
    <t>EmilyCFBR</t>
  </si>
  <si>
    <t xml:space="preserve">@shesalady nooo unfortunately we have a gallery opening to be at and i just found out the museum closes at 5:45. bummer </t>
  </si>
  <si>
    <t>Sat Jun 20 12:29:47 PDT 2009</t>
  </si>
  <si>
    <t>gilroyhyna</t>
  </si>
  <si>
    <t xml:space="preserve">when I first meet people its annoying, cause they wanna know my name, but they can never understand it. it makes me feel speech retarded </t>
  </si>
  <si>
    <t>Sat Jun 20 12:29:48 PDT 2009</t>
  </si>
  <si>
    <t>talkingorange</t>
  </si>
  <si>
    <t xml:space="preserve">@ChaosPhoenx What, are you kidding? I had no idea... hopefully someone can get that overturned </t>
  </si>
  <si>
    <t>kristyripley</t>
  </si>
  <si>
    <t xml:space="preserve">Vacation is over &amp;amp; it's time to go back to FL. Flights are delayed d/t rain @ JFK </t>
  </si>
  <si>
    <t>why does everyone lose it when it rains here, 6 car pileup on I-5S near del mar  #stupidcali</t>
  </si>
  <si>
    <t>Sat Jun 20 12:29:49 PDT 2009</t>
  </si>
  <si>
    <t>@thestartupexp your story is encouraging, wish I had the guts to do that, I work in a cube   look forward to watching your story unfold</t>
  </si>
  <si>
    <t>Sat Jun 20 12:29:52 PDT 2009</t>
  </si>
  <si>
    <t>_latinaaa</t>
  </si>
  <si>
    <t xml:space="preserve">Prolly cuz I just kicked it with my hunniee (â™¥) all damn day; it was just a koo day yesterday. Gonna miss it for 4 freakin' months </t>
  </si>
  <si>
    <t>Sat Jun 20 12:29:54 PDT 2009</t>
  </si>
  <si>
    <t>Junipermeadows</t>
  </si>
  <si>
    <t xml:space="preserve">Avoidance is sometimes a great thing. Crushed heart ouch. </t>
  </si>
  <si>
    <t>I can't fall asleep  I got w3rk tonight at 11pm. :'-(</t>
  </si>
  <si>
    <t>Sat Jun 20 12:29:55 PDT 2009</t>
  </si>
  <si>
    <t xml:space="preserve">tooTOO__much vanilla ice+cream lol </t>
  </si>
  <si>
    <t xml:space="preserve">@Troubleclef02 You know what, I will sometime soon.  It's just a bad time to visit now. </t>
  </si>
  <si>
    <t>Sat Jun 20 12:29:56 PDT 2009</t>
  </si>
  <si>
    <t xml:space="preserve">@mynextstep_ agreed! Family life sucks when everyones against you </t>
  </si>
  <si>
    <t xml:space="preserve">@mileycyrus gotta say, love the beatles wallpaper, is it lame i can't look at john without welling up a bit in the eyes? </t>
  </si>
  <si>
    <t>Sat Jun 20 12:30:00 PDT 2009</t>
  </si>
  <si>
    <t>OMFG ughh molly whoppin' fade shuggaa. FACKKK.  my window will get me in troubleeeee.</t>
  </si>
  <si>
    <t>tmilewski</t>
  </si>
  <si>
    <t>Kelly Clarkson CD is already in.  This is going to be a long ride to Scranton with @annibannani2 and @fakealvy.</t>
  </si>
  <si>
    <t>Sat Jun 20 12:30:02 PDT 2009</t>
  </si>
  <si>
    <t>ZOMBIEangel</t>
  </si>
  <si>
    <t xml:space="preserve">sitting with dye on my head smells great </t>
  </si>
  <si>
    <t xml:space="preserve">@beckycraig Oh yeah...well I shall be in school jammin'...to classical music...JOKESSSS...well actually I will be at some point </t>
  </si>
  <si>
    <t>Sat Jun 20 12:30:03 PDT 2009</t>
  </si>
  <si>
    <t>schao09</t>
  </si>
  <si>
    <t xml:space="preserve">Just got home. What an interesting night. I can't believe it's already over! </t>
  </si>
  <si>
    <t>Sat Jun 20 12:30:04 PDT 2009</t>
  </si>
  <si>
    <t>Skater_Pro</t>
  </si>
  <si>
    <t>Needs a new skateboard! cuz mine just got wheelbite  ! the bolt came loose and the truck that attatches snapped off while goin down hill!!</t>
  </si>
  <si>
    <t>trapped in a van with non-tweeters! They are ganging up on me #pleasesendhelp #now  http://myloc.me/4GXL</t>
  </si>
  <si>
    <t>milkbone19</t>
  </si>
  <si>
    <t xml:space="preserve">@dtbratz oh ok girl.....that is cool you go girl- I worked in retail before this job and would have to work weekends -it sucked </t>
  </si>
  <si>
    <t>Sat Jun 20 12:30:06 PDT 2009</t>
  </si>
  <si>
    <t>skaterbean</t>
  </si>
  <si>
    <t xml:space="preserve">@seanparmelee I don't know! It was a burger car </t>
  </si>
  <si>
    <t>Sat Jun 20 12:30:11 PDT 2009</t>
  </si>
  <si>
    <t xml:space="preserve">wow how come everyone gets bored of loving me?? </t>
  </si>
  <si>
    <t>tammy_banfield</t>
  </si>
  <si>
    <t>I still don't have many followers and it sadens me,  oh well</t>
  </si>
  <si>
    <t>Sat Jun 20 12:30:13 PDT 2009</t>
  </si>
  <si>
    <t>OddlyRidiculous</t>
  </si>
  <si>
    <t>I really want to see you   I love you.</t>
  </si>
  <si>
    <t xml:space="preserve">@jaaayLOVE I don't have that channel </t>
  </si>
  <si>
    <t>Sat Jun 20 12:30:14 PDT 2009</t>
  </si>
  <si>
    <t xml:space="preserve">@sophiesayswhat Where is your green layer? </t>
  </si>
  <si>
    <t>Sat Jun 20 12:30:16 PDT 2009</t>
  </si>
  <si>
    <t xml:space="preserve">doesn't wanna go to work </t>
  </si>
  <si>
    <t>Sat Jun 20 12:30:17 PDT 2009</t>
  </si>
  <si>
    <t xml:space="preserve">@shiney42 Never ending </t>
  </si>
  <si>
    <t>Sat Jun 20 12:30:18 PDT 2009</t>
  </si>
  <si>
    <t xml:space="preserve">@InternationalEA nope haven't got to my laptop yet sowwy </t>
  </si>
  <si>
    <t>xCorinnex</t>
  </si>
  <si>
    <t xml:space="preserve">@kwhart11 so I haven't been able to see your FB profile yet...what's up with that??? I miss you </t>
  </si>
  <si>
    <t>Sat Jun 20 12:30:20 PDT 2009</t>
  </si>
  <si>
    <t xml:space="preserve">Well that answers that question.  My poor man has had such a bad week. </t>
  </si>
  <si>
    <t>kerr5483</t>
  </si>
  <si>
    <t xml:space="preserve">@musterbuster dam pity i cant play need to get the kids settled </t>
  </si>
  <si>
    <t>Sat Jun 20 12:30:21 PDT 2009</t>
  </si>
  <si>
    <t>@kathAVFM Still not seeing it here.   Wish I could be of more help. I know it's frustrating.</t>
  </si>
  <si>
    <t>hazeleyed1184</t>
  </si>
  <si>
    <t>@authenticfreshh  I'm missin the shindig</t>
  </si>
  <si>
    <t>Sat Jun 20 12:30:22 PDT 2009</t>
  </si>
  <si>
    <t xml:space="preserve">I frickin hate hayfever.... ugh...... </t>
  </si>
  <si>
    <t>Sat Jun 20 12:30:23 PDT 2009</t>
  </si>
  <si>
    <t>saveethescene</t>
  </si>
  <si>
    <t xml:space="preserve">Ugh this is horrible...anyone want to hang out </t>
  </si>
  <si>
    <t xml:space="preserve">I love Disney movies but Up is soooo sad </t>
  </si>
  <si>
    <t>Sat Jun 20 12:30:24 PDT 2009</t>
  </si>
  <si>
    <t>Tworge</t>
  </si>
  <si>
    <t xml:space="preserve">http://twitpic.com/7xeo8 - I cant go to the restroom on this... </t>
  </si>
  <si>
    <t xml:space="preserve">Lovin dry shampoo after my nap but think my hair is too blonde </t>
  </si>
  <si>
    <t>Eshghe_Iran</t>
  </si>
  <si>
    <t>EVERYONE HAS A VOICE,EVERYONE CAN SPEAK UP FOR THEMSELVES!WE WANT FREEDOM!!  R.I.P ---&amp;gt; http://bit.ly/BguyU  #iranElection #iran #Tehran</t>
  </si>
  <si>
    <t>Sat Jun 20 12:30:27 PDT 2009</t>
  </si>
  <si>
    <t>2dollarpistol</t>
  </si>
  <si>
    <t xml:space="preserve">I cant believe im not seein miranda today. Its really hitting me hard now! </t>
  </si>
  <si>
    <t>Sat Jun 20 12:30:29 PDT 2009</t>
  </si>
  <si>
    <t>Chelseagirlx</t>
  </si>
  <si>
    <t>@s0urcherry Follow me funtime, iv like no palsss  hehe! Xxx</t>
  </si>
  <si>
    <t>Sat Jun 20 12:30:30 PDT 2009</t>
  </si>
  <si>
    <t xml:space="preserve">@menace718bk i try, i try </t>
  </si>
  <si>
    <t xml:space="preserve">@strawp Dunno actually, kinda wish I came along now. Hey-ho! </t>
  </si>
  <si>
    <t>Sat Jun 20 12:30:31 PDT 2009</t>
  </si>
  <si>
    <t xml:space="preserve">I cannot do any videos today. My face is so broken out I need it to clear up before I put makeup on again </t>
  </si>
  <si>
    <t>LilNadi</t>
  </si>
  <si>
    <t xml:space="preserve">I miss my osito </t>
  </si>
  <si>
    <t>Sat Jun 20 12:30:32 PDT 2009</t>
  </si>
  <si>
    <t>Ashoowie</t>
  </si>
  <si>
    <t xml:space="preserve">On msn BORED </t>
  </si>
  <si>
    <t>Sat Jun 20 12:30:33 PDT 2009</t>
  </si>
  <si>
    <t xml:space="preserve">@MrMarzipan Some of their songs are pretty good! I really do wish I hated their music; really, I do! But I kinda like it and it blows. </t>
  </si>
  <si>
    <t>Sat Jun 20 12:30:34 PDT 2009</t>
  </si>
  <si>
    <t xml:space="preserve">Moved grandpa outside today to get some sun. I hope vote me the dogs lift their leg on him </t>
  </si>
  <si>
    <t>Sat Jun 20 12:30:35 PDT 2009</t>
  </si>
  <si>
    <t xml:space="preserve">LOL wow he is funny, but my mind is perplexed about some things going on right now  </t>
  </si>
  <si>
    <t>Sat Jun 20 12:30:36 PDT 2009</t>
  </si>
  <si>
    <t xml:space="preserve">upset about my stupid compp </t>
  </si>
  <si>
    <t>Sat Jun 20 12:30:38 PDT 2009</t>
  </si>
  <si>
    <t xml:space="preserve">@Piewacket1 That sucks </t>
  </si>
  <si>
    <t>Sat Jun 20 12:30:40 PDT 2009</t>
  </si>
  <si>
    <t>ouckan</t>
  </si>
  <si>
    <t xml:space="preserve">Still no news from my BB.... Soo sad... </t>
  </si>
  <si>
    <t>Sat Jun 20 12:30:43 PDT 2009</t>
  </si>
  <si>
    <t xml:space="preserve">I'm sitting here watch mike after eating homemade tacos. And wishing that I could go to Mike's birthday Bash </t>
  </si>
  <si>
    <t>Sat Jun 20 12:30:44 PDT 2009</t>
  </si>
  <si>
    <t>StevenFudd</t>
  </si>
  <si>
    <t xml:space="preserve">@sweiswei Glad U loved the Adam vs. Glass vid.  Right now all the glass in my house is broken </t>
  </si>
  <si>
    <t>MegBush</t>
  </si>
  <si>
    <t xml:space="preserve">is sad that her parents are back on the other side of the Atlantic </t>
  </si>
  <si>
    <t xml:space="preserve">I wish my throat would stop hurting </t>
  </si>
  <si>
    <t>Sat Jun 20 12:30:45 PDT 2009</t>
  </si>
  <si>
    <t>Roundapanda</t>
  </si>
  <si>
    <t>@kaaate18 I must have seen you  Where abouts did you see us?</t>
  </si>
  <si>
    <t>Sat Jun 20 12:30:46 PDT 2009</t>
  </si>
  <si>
    <t>Metro_Angel</t>
  </si>
  <si>
    <t xml:space="preserve">omg!! went swiming earlier and now I'm like badly burnt!!  </t>
  </si>
  <si>
    <t>Sat Jun 20 12:30:47 PDT 2009</t>
  </si>
  <si>
    <t>Jess_gaming</t>
  </si>
  <si>
    <t xml:space="preserve">xp'ing in lineage 2 at work, but worried about my guinea pig </t>
  </si>
  <si>
    <t>Sat Jun 20 12:30:49 PDT 2009</t>
  </si>
  <si>
    <t>KristinAndrew</t>
  </si>
  <si>
    <t xml:space="preserve">Wishes it wasn't raining in NY </t>
  </si>
  <si>
    <t>Sat Jun 20 12:30:51 PDT 2009</t>
  </si>
  <si>
    <t xml:space="preserve">My body hurts from sunburn plus falling off the ladder at the pool and going headfirst into the fence yesterday </t>
  </si>
  <si>
    <t>Sat Jun 20 12:30:52 PDT 2009</t>
  </si>
  <si>
    <t>I had a bad dream last night.  Zombies suck. Haha.</t>
  </si>
  <si>
    <t>Sat Jun 20 12:30:55 PDT 2009</t>
  </si>
  <si>
    <t>I'm still perturbed about the reason I didn't have a shoot this morning.   Why am I letting it get me down?</t>
  </si>
  <si>
    <t>Sat Jun 20 12:30:56 PDT 2009</t>
  </si>
  <si>
    <t>QueenOfInk</t>
  </si>
  <si>
    <t xml:space="preserve">I also had a dream that @TheQuestCrew was in one of those golf cart things I was driving next to and it was everyone but Ryan </t>
  </si>
  <si>
    <t>colorfulmonster</t>
  </si>
  <si>
    <t xml:space="preserve">Annie Say: Nothing to do </t>
  </si>
  <si>
    <t>melanieonline</t>
  </si>
  <si>
    <t xml:space="preserve">I've fallen in love with the wrong person </t>
  </si>
  <si>
    <t>Sat Jun 20 12:30:58 PDT 2009</t>
  </si>
  <si>
    <t>Who knew it was gunna be 453 smacks to get me to SF today?  so depressing #squarespace</t>
  </si>
  <si>
    <t>Sat Jun 20 12:31:00 PDT 2009</t>
  </si>
  <si>
    <t xml:space="preserve">I hate how I always get good ideas while I'm in the car and not near a computer </t>
  </si>
  <si>
    <t>@theogmizzark your lover boy said he was gonna come today, but I haven't spoken to him in like 2 days. So, I don't know anymore.  lol</t>
  </si>
  <si>
    <t>Sat Jun 20 12:31:01 PDT 2009</t>
  </si>
  <si>
    <t xml:space="preserve">Need Matrix night. And also, a miracle? I miss him already. </t>
  </si>
  <si>
    <t>Sat Jun 20 12:31:03 PDT 2009</t>
  </si>
  <si>
    <t>Miss Aloe has a torn acl.  See her sunning herself? http://mypict.me/4GXP</t>
  </si>
  <si>
    <t>Sat Jun 20 12:31:04 PDT 2009</t>
  </si>
  <si>
    <t xml:space="preserve">And so my wonderous time at Game ends. it shall be sorely missed </t>
  </si>
  <si>
    <t>Sat Jun 20 12:31:06 PDT 2009</t>
  </si>
  <si>
    <t xml:space="preserve">headed 2 the mall wit only 2 bars left </t>
  </si>
  <si>
    <t>Sat Jun 20 12:31:56 PDT 2009</t>
  </si>
  <si>
    <t xml:space="preserve">I really want a garmin device but can't afford to buy one </t>
  </si>
  <si>
    <t>prdessy513</t>
  </si>
  <si>
    <t>@prkid. only 8 hours  . I dnt think we gonna go see my aunt. Not enuff time becus she lives far . after this i think we goin to st.thomas</t>
  </si>
  <si>
    <t xml:space="preserve">@CailenBraern CBBB get online </t>
  </si>
  <si>
    <t>Sat Jun 20 12:31:58 PDT 2009</t>
  </si>
  <si>
    <t>Mi madre doesn't like my I'm on a boat song!  she says &amp;quot;they say M-F**** every other word!&amp;quot;</t>
  </si>
  <si>
    <t>Sat Jun 20 12:31:59 PDT 2009</t>
  </si>
  <si>
    <t>Is wishin she knew what to do so that her parents would stop fighting.  why cant it all work out and everyone be happy??</t>
  </si>
  <si>
    <t>Sat Jun 20 12:32:01 PDT 2009</t>
  </si>
  <si>
    <t xml:space="preserve">@PerezHilton cant get that page </t>
  </si>
  <si>
    <t>Sat Jun 20 12:32:03 PDT 2009</t>
  </si>
  <si>
    <t>givenchy2k5</t>
  </si>
  <si>
    <t>Sad times at the minute!  my grandad is terminly ill with cancer  i love you granddad!</t>
  </si>
  <si>
    <t>Sat Jun 20 12:32:04 PDT 2009</t>
  </si>
  <si>
    <t>wants to play the piano really bad right now but it's half past 3 in the morning  off to bed to resist temptation.. g'night twitterville!</t>
  </si>
  <si>
    <t>Sat Jun 20 12:32:06 PDT 2009</t>
  </si>
  <si>
    <t>sezzle06</t>
  </si>
  <si>
    <t xml:space="preserve">-eek- I woke up at 7PM..........mothers not impressed! </t>
  </si>
  <si>
    <t>Sat Jun 20 12:32:08 PDT 2009</t>
  </si>
  <si>
    <t>gooner76</t>
  </si>
  <si>
    <t xml:space="preserve">Just getting back from ascot today. Had a good time but now completely knackered. Only won 1 race </t>
  </si>
  <si>
    <t xml:space="preserve">@Help4Carers I'd be at peace if social services didn't keep messing about with my respite........... </t>
  </si>
  <si>
    <t>alrightCaity</t>
  </si>
  <si>
    <t xml:space="preserve">Ive been shopping for the past 2hrs. My zipper has been open the whole time </t>
  </si>
  <si>
    <t>Sat Jun 20 12:32:09 PDT 2009</t>
  </si>
  <si>
    <t>lindsrocks</t>
  </si>
  <si>
    <t xml:space="preserve">Got myself a new camera today. Wanted to take it to venice for a try but too sick to get out of bed </t>
  </si>
  <si>
    <t>JaZSpaZ</t>
  </si>
  <si>
    <t>ugh!! gotta get up and get ready for work  ...i'd much rather spend the day with my brother being silly</t>
  </si>
  <si>
    <t>Sat Jun 20 12:32:10 PDT 2009</t>
  </si>
  <si>
    <t xml:space="preserve">@lndsy_rsn I'm sorry lindsy...  how are you? </t>
  </si>
  <si>
    <t>sasupa</t>
  </si>
  <si>
    <t xml:space="preserve">Kinda cold to be laying out poolside </t>
  </si>
  <si>
    <t>Sat Jun 20 12:32:11 PDT 2009</t>
  </si>
  <si>
    <t>JKrinsky12</t>
  </si>
  <si>
    <t xml:space="preserve">I need to get a fathers day present but no one wants to go to the mall with me </t>
  </si>
  <si>
    <t>Sat Jun 20 12:32:12 PDT 2009</t>
  </si>
  <si>
    <t>slippingdown</t>
  </si>
  <si>
    <t xml:space="preserve">kinda wants to go heat up wiener and make a hot dog. hunger </t>
  </si>
  <si>
    <t>Sat Jun 20 12:32:13 PDT 2009</t>
  </si>
  <si>
    <t>@MaxineBoyle_x can you not just put her to bed and get a drink :^) aha nopeee im stayin in tonight  gettin a drink tomorrow tho haha!</t>
  </si>
  <si>
    <t xml:space="preserve">@jezrana I like Forever 21's clothes. Then I have to go mope and eat my feelings cause their biggest size is a women's large. Sigh </t>
  </si>
  <si>
    <t>Sat Jun 20 12:32:15 PDT 2009</t>
  </si>
  <si>
    <t>zoranadragonkyn</t>
  </si>
  <si>
    <t>@GrayWhisper  She cried for hours as soon as I laid down to try to go to sleep. I felt horrible AND couldn't sleep. *sigh*</t>
  </si>
  <si>
    <t>Sat Jun 20 12:32:19 PDT 2009</t>
  </si>
  <si>
    <t>Feelin' a lil down  I hate men I wish they would just fuck off</t>
  </si>
  <si>
    <t>Sat Jun 20 12:32:21 PDT 2009</t>
  </si>
  <si>
    <t>Kelly Clarkson CD is already in.  This is going to be a long ride to Scranton with @annibannani2 and @fakealvy. I #blamedrewscancer.</t>
  </si>
  <si>
    <t>Sat Jun 20 12:32:23 PDT 2009</t>
  </si>
  <si>
    <t>knilline</t>
  </si>
  <si>
    <t>At times like this I wonder why I'm a CS major...   Caroline, what are you going to do with your life?  #fb</t>
  </si>
  <si>
    <t>fashionistaje</t>
  </si>
  <si>
    <t xml:space="preserve">love listening to katy perry's music. ah i feeel like imma get sick </t>
  </si>
  <si>
    <t xml:space="preserve">@MsJuicy313 I didn't see it </t>
  </si>
  <si>
    <t>cira14</t>
  </si>
  <si>
    <t xml:space="preserve">wanna go swimmin... cnt cause burnt rally bad.. </t>
  </si>
  <si>
    <t>Sat Jun 20 12:32:24 PDT 2009</t>
  </si>
  <si>
    <t xml:space="preserve">not in a great mood like, proper bored of everything. Wish i had some money </t>
  </si>
  <si>
    <t xml:space="preserve">I'm seriously sooo tired.... </t>
  </si>
  <si>
    <t xml:space="preserve">@fallia God, I wish that was happening to me </t>
  </si>
  <si>
    <t>Sat Jun 20 12:32:26 PDT 2009</t>
  </si>
  <si>
    <t>colloquy54</t>
  </si>
  <si>
    <t>I scored in the Top 10 for the &amp;quot;Stick Science&amp;quot; contest - but didn't win.  Have a look.htttp://www.flascience.org/wp/?p=1081</t>
  </si>
  <si>
    <t>Sat Jun 20 12:32:28 PDT 2009</t>
  </si>
  <si>
    <t xml:space="preserve">@legendofwayne  oh wellz... keep trying! Just make sure you finish it b4 u try sumt else </t>
  </si>
  <si>
    <t>Sat Jun 20 12:32:29 PDT 2009</t>
  </si>
  <si>
    <t xml:space="preserve">Goodnight all.. will sleep on it tonight.. I really look too small I guess.. </t>
  </si>
  <si>
    <t>goodforsound</t>
  </si>
  <si>
    <t xml:space="preserve">Long long lunch.  Talent missed the train; tack that half hour onto the end of the day </t>
  </si>
  <si>
    <t xml:space="preserve">Misses her stinky bf already. Im dreading wednesday </t>
  </si>
  <si>
    <t>Sat Jun 20 12:32:31 PDT 2009</t>
  </si>
  <si>
    <t xml:space="preserve">Okay. GuCCi is gOne bye-bye </t>
  </si>
  <si>
    <t>Sat Jun 20 12:32:32 PDT 2009</t>
  </si>
  <si>
    <t xml:space="preserve">@MitchyD Photo doesn't exist anymore. </t>
  </si>
  <si>
    <t>Sat Jun 20 12:32:35 PDT 2009</t>
  </si>
  <si>
    <t xml:space="preserve">Aww thanks I'm goin to the DR in 30mins now actually </t>
  </si>
  <si>
    <t>Sat Jun 20 12:32:37 PDT 2009</t>
  </si>
  <si>
    <t>ladytigereyes</t>
  </si>
  <si>
    <t xml:space="preserve">getting a place of my own cant come soon enough </t>
  </si>
  <si>
    <t>Sat Jun 20 12:32:38 PDT 2009</t>
  </si>
  <si>
    <t xml:space="preserve">Its so hard to get off Twitter. </t>
  </si>
  <si>
    <t>LuisUncensored</t>
  </si>
  <si>
    <t xml:space="preserve">@sarahveza ugh i cant anymore i work 12:30  to 5.  unless its not till after that time. </t>
  </si>
  <si>
    <t>aahndee</t>
  </si>
  <si>
    <t xml:space="preserve">If the daily AppStore download report is too good to be true you'll get an email from Apple the following day saying it was wrong </t>
  </si>
  <si>
    <t>Sat Jun 20 12:32:40 PDT 2009</t>
  </si>
  <si>
    <t>pshttttt</t>
  </si>
  <si>
    <t xml:space="preserve">@USF43 i'm jealous. i wanna be home </t>
  </si>
  <si>
    <t>@kaylacelina idsrjhgkdsrlh  she is there like visiting or sound checking?</t>
  </si>
  <si>
    <t>Sat Jun 20 12:32:43 PDT 2009</t>
  </si>
  <si>
    <t xml:space="preserve">@pibby that's actually a good idea.. but I think I have to keep it closed to keep it moist.. </t>
  </si>
  <si>
    <t>missSunderst00d</t>
  </si>
  <si>
    <t xml:space="preserve">lol @fancyunheard i wanna go 2 da pool </t>
  </si>
  <si>
    <t>Sat Jun 20 12:32:46 PDT 2009</t>
  </si>
  <si>
    <t xml:space="preserve">@H_I_MsH_E_R 2yrs but every Fathers Day gets to me, cuz he always wanted to go to the coast every year he got sick! </t>
  </si>
  <si>
    <t>ClauBand</t>
  </si>
  <si>
    <t xml:space="preserve">@ThiOliveiras To no ar Thi!!! </t>
  </si>
  <si>
    <t>SaveOne</t>
  </si>
  <si>
    <t xml:space="preserve">I miss my osita too </t>
  </si>
  <si>
    <t>Sat Jun 20 12:32:47 PDT 2009</t>
  </si>
  <si>
    <t>tessarae7891</t>
  </si>
  <si>
    <t xml:space="preserve">Burnin your tongue is the worst thing, food doesn't taste right for days!! </t>
  </si>
  <si>
    <t>sundayfeed</t>
  </si>
  <si>
    <t xml:space="preserve">@sundayfeed im TV lÃ¤uft Sissi, omg </t>
  </si>
  <si>
    <t>Sat Jun 20 12:32:48 PDT 2009</t>
  </si>
  <si>
    <t xml:space="preserve">I didn't c the bby ystrdy. </t>
  </si>
  <si>
    <t>Sat Jun 20 12:32:50 PDT 2009</t>
  </si>
  <si>
    <t xml:space="preserve">@incanto awww im like semi depressed today myself </t>
  </si>
  <si>
    <t>Sat Jun 20 12:32:52 PDT 2009</t>
  </si>
  <si>
    <t xml:space="preserve">Damn..Why am I always soooo tired...no matter how much sleep I get </t>
  </si>
  <si>
    <t xml:space="preserve">I don't like finding bruises on my legs </t>
  </si>
  <si>
    <t>Sat Jun 20 12:32:54 PDT 2009</t>
  </si>
  <si>
    <t>Bored  What's new, I knooooooooow.</t>
  </si>
  <si>
    <t>Sat Jun 20 12:32:56 PDT 2009</t>
  </si>
  <si>
    <t xml:space="preserve">Busy cleaning today while Josh sleeps! Poor thing... I think he may have gotten 10 hrs of sleep all week </t>
  </si>
  <si>
    <t>iniq</t>
  </si>
  <si>
    <t>Well, that only took... a long time. Ugh   But hey - @Spuning should be happier now!</t>
  </si>
  <si>
    <t>Sat Jun 20 12:32:59 PDT 2009</t>
  </si>
  <si>
    <t xml:space="preserve">@Electrile @Sarah_1973 Had a Dominoes last week as a treat and I was sooo disappointed - the staff looked suicidal and the pizza was crap </t>
  </si>
  <si>
    <t>Sat Jun 20 12:33:00 PDT 2009</t>
  </si>
  <si>
    <t xml:space="preserve">can we rewind or fast forward.... whichever gets you back in my arms. missing my love really really bad today </t>
  </si>
  <si>
    <t>Sat Jun 20 12:33:04 PDT 2009</t>
  </si>
  <si>
    <t xml:space="preserve">Father's Day shopping its a mad house!! Lesson learned dont wait 'til the last minute. </t>
  </si>
  <si>
    <t>Sat Jun 20 12:33:06 PDT 2009</t>
  </si>
  <si>
    <t xml:space="preserve">@kerriee very sad times </t>
  </si>
  <si>
    <t>Sat Jun 20 12:33:08 PDT 2009</t>
  </si>
  <si>
    <t xml:space="preserve">Im so tired. I just wanna go home lol </t>
  </si>
  <si>
    <t>Sat Jun 20 12:33:09 PDT 2009</t>
  </si>
  <si>
    <t>SpicyDolcezza</t>
  </si>
  <si>
    <t xml:space="preserve">Lazy day... At least I'm being lazy on a yucky NY day... It's still raining </t>
  </si>
  <si>
    <t>Sat Jun 20 12:33:13 PDT 2009</t>
  </si>
  <si>
    <t>yeaSARAHSCANDAL</t>
  </si>
  <si>
    <t>sick  real sick. Talking to Kieven and watching a movie.</t>
  </si>
  <si>
    <t>Sat Jun 20 12:33:14 PDT 2009</t>
  </si>
  <si>
    <t>K_blagoev</t>
  </si>
  <si>
    <t xml:space="preserve">#squarespace I'm crazy bout this precious phone but I can't afford it </t>
  </si>
  <si>
    <t>@aussiesmith  me 2 when will u be home?</t>
  </si>
  <si>
    <t>Sat Jun 20 12:33:15 PDT 2009</t>
  </si>
  <si>
    <t>DeLiCiOsO818</t>
  </si>
  <si>
    <t xml:space="preserve">@KimKardashian YOU SAY U ALWAYS RESPOND, BUT U DONT,,, YOUR REALLY LOSING ME AS A FAN... </t>
  </si>
  <si>
    <t>Sat Jun 20 12:33:49 PDT 2009</t>
  </si>
  <si>
    <t>Phone all most out of charge! :O what am i gonna do for the next 2 hours  cry irl</t>
  </si>
  <si>
    <t>Sat Jun 20 12:33:50 PDT 2009</t>
  </si>
  <si>
    <t xml:space="preserve">@jayhova89 I'm tempted to! but I'm supposed to go to my parents house in Athens today </t>
  </si>
  <si>
    <t>Sat Jun 20 12:33:51 PDT 2009</t>
  </si>
  <si>
    <t>Bam Margera is a True Skater! Too Bad Viva La Bam isn't on tonight  ! i always watch him! Blackberry Pearl! ohhh YEAH! cya im off skating!</t>
  </si>
  <si>
    <t>Sat Jun 20 12:33:52 PDT 2009</t>
  </si>
  <si>
    <t xml:space="preserve">@Jayme33 they could've been adopted by other willing parties that would have cared for them...not throw them away </t>
  </si>
  <si>
    <t>Sat Jun 20 12:33:53 PDT 2009</t>
  </si>
  <si>
    <t>Munching a kit kat chunky, they seem to be getting smaller everytime I buy one!  #creditcrunch (via @drunkenmonkey87)</t>
  </si>
  <si>
    <t>Sat Jun 20 12:33:54 PDT 2009</t>
  </si>
  <si>
    <t>Family reunion and I won't be there  xoxo to the fam! http://myloc.me/4H0h</t>
  </si>
  <si>
    <t>setter_004</t>
  </si>
  <si>
    <t>getting ready for work  5-10</t>
  </si>
  <si>
    <t xml:space="preserve"> dont know whats wrong with me</t>
  </si>
  <si>
    <t>Sat Jun 20 12:33:55 PDT 2009</t>
  </si>
  <si>
    <t xml:space="preserve">@Keris sad to hear they have split up </t>
  </si>
  <si>
    <t xml:space="preserve">vagina..i have vagina..pretty one too..yess yess vagina..come over how long it take for you to get here i have to work </t>
  </si>
  <si>
    <t>Sat Jun 20 12:33:57 PDT 2009</t>
  </si>
  <si>
    <t>MissSparkles_97</t>
  </si>
  <si>
    <t>@PinkerJewel I caved and bought a membership, to Nick's FC.  I'm so weak. LOL</t>
  </si>
  <si>
    <t>Sat Jun 20 12:34:01 PDT 2009</t>
  </si>
  <si>
    <t>Damn..ustream.tv live stream links stopped working  WTF?</t>
  </si>
  <si>
    <t>Sat Jun 20 12:34:03 PDT 2009</t>
  </si>
  <si>
    <t>AshfordTalk</t>
  </si>
  <si>
    <t xml:space="preserve">@muriente am I able to test the 2.0 theme?? The link you gave me to the 1.0 didn't work!! </t>
  </si>
  <si>
    <t>Sat Jun 20 12:34:04 PDT 2009</t>
  </si>
  <si>
    <t xml:space="preserve">Emily made me laugh when I was drinking gatorade...not cool x.x ughh my throat hurts sooo bad </t>
  </si>
  <si>
    <t>Sat Jun 20 12:34:06 PDT 2009</t>
  </si>
  <si>
    <t>mynextstep_</t>
  </si>
  <si>
    <t xml:space="preserve">@imTastik needs to let me grow up one day! </t>
  </si>
  <si>
    <t>Sat Jun 20 12:34:08 PDT 2009</t>
  </si>
  <si>
    <t>Ashhjade</t>
  </si>
  <si>
    <t xml:space="preserve">i miss the nice time with you,i miss the time that everything whas oke between us  what im trying to say is im just missing you .. </t>
  </si>
  <si>
    <t>Sat Jun 20 12:34:10 PDT 2009</t>
  </si>
  <si>
    <t xml:space="preserve">i really want to go home... </t>
  </si>
  <si>
    <t>Sat Jun 20 12:34:11 PDT 2009</t>
  </si>
  <si>
    <t xml:space="preserve">http://twitpic.com/7xf5t - Gas is almost 3 bucks </t>
  </si>
  <si>
    <t>Sat Jun 20 12:34:13 PDT 2009</t>
  </si>
  <si>
    <t xml:space="preserve">No picture messaging. No web access. Can't update Facebook. Can't update Twitter. Ok, the last one really irks </t>
  </si>
  <si>
    <t xml:space="preserve">just had dinner. relaxing again for a bit and then back to study </t>
  </si>
  <si>
    <t xml:space="preserve"> no work again today. hopefully tomorrow. off to boston pizza then maybe a board game night? I hope so! XD</t>
  </si>
  <si>
    <t>Sat Jun 20 12:34:16 PDT 2009</t>
  </si>
  <si>
    <t>kevezio</t>
  </si>
  <si>
    <t xml:space="preserve">well, i only have one more day... </t>
  </si>
  <si>
    <t>Sat Jun 20 12:34:20 PDT 2009</t>
  </si>
  <si>
    <t>joycetotheworld</t>
  </si>
  <si>
    <t xml:space="preserve">GOODBYE CELL PHONE </t>
  </si>
  <si>
    <t>Sat Jun 20 12:34:21 PDT 2009</t>
  </si>
  <si>
    <t xml:space="preserve">helping someone move was more work than i thought. lol </t>
  </si>
  <si>
    <t>last in series of the big bang theory  love it</t>
  </si>
  <si>
    <t>Sat Jun 20 12:34:22 PDT 2009</t>
  </si>
  <si>
    <t xml:space="preserve">I hate being effin shy and always cautious of what I do!! gawd </t>
  </si>
  <si>
    <t xml:space="preserve">my nose is in so much pain!!!!!!!! ouch </t>
  </si>
  <si>
    <t>Sat Jun 20 12:34:23 PDT 2009</t>
  </si>
  <si>
    <t xml:space="preserve">I am bored  and ill  and no one's on the internet </t>
  </si>
  <si>
    <t>@Cherye101 You too  We are having a bad day together. *Huggg* Try and cheer up. The vid was amazing xoxo</t>
  </si>
  <si>
    <t>Sat Jun 20 12:34:24 PDT 2009</t>
  </si>
  <si>
    <t>Asuhail</t>
  </si>
  <si>
    <t>crixis</t>
  </si>
  <si>
    <t>i need finger food    I think i'm gonna have a thousand rices.</t>
  </si>
  <si>
    <t>Sat Jun 20 12:34:26 PDT 2009</t>
  </si>
  <si>
    <t>SourMama</t>
  </si>
  <si>
    <t xml:space="preserve">@thesournurse if it continues, he really should get that seen about ..I'm sorry he hurts </t>
  </si>
  <si>
    <t xml:space="preserve">http://twitpic.com/7xf7f - Aww man she beat me at poker again with a Royal Flush! </t>
  </si>
  <si>
    <t>Sat Jun 20 12:34:30 PDT 2009</t>
  </si>
  <si>
    <t xml:space="preserve">@ELLEohhELLExxx you have amazing seats and someone just said that miley is there? wtf? sghsijrgk </t>
  </si>
  <si>
    <t>Sat Jun 20 12:34:32 PDT 2009</t>
  </si>
  <si>
    <t xml:space="preserve">Leeching Panera's wifi since my internet at home is shot </t>
  </si>
  <si>
    <t>Sat Jun 20 12:34:34 PDT 2009</t>
  </si>
  <si>
    <t>MartinAckerman</t>
  </si>
  <si>
    <t>Tried 2 watch The Godfather II but fell asleep  Have 2 go 2 bed early tonight. Doing the Montrail GWTS Trail run no. 4 tomorrow. Yeah!!!</t>
  </si>
  <si>
    <t xml:space="preserve">@HollieSargeant Except I probs woulda shoutd at them for talking on phone and throwing popcorn on me and they woulda hated me </t>
  </si>
  <si>
    <t>Sat Jun 20 12:34:36 PDT 2009</t>
  </si>
  <si>
    <t>Pas cool les Urgences un samedi  BB ok- 2 sutures sur la levre - no trauma - all is well :-!</t>
  </si>
  <si>
    <t>Of course the day I'm craving jogging the most I have to work  ugh. Working 11 to 3 tomorrow so I'm for suree going when I get out</t>
  </si>
  <si>
    <t>Sat Jun 20 12:34:37 PDT 2009</t>
  </si>
  <si>
    <t>erin_mc</t>
  </si>
  <si>
    <t xml:space="preserve">oh you know, bathing tandy, trying to study, oh and killing evil mutant flies. Death toll today = 15 so far; fogger didn't do jack. EEW </t>
  </si>
  <si>
    <t xml:space="preserve">@PandaMayhem @Donnie_Lover Village Inn this am was splendid!!! I couldn't eat my pancakes tho. </t>
  </si>
  <si>
    <t>Sat Jun 20 12:34:38 PDT 2009</t>
  </si>
  <si>
    <t>I wanna go 2 see the proboscis monkey of baby at    zoo tomorrow(today?)Though I cant sleepâ€¦  AM4:27morning here.</t>
  </si>
  <si>
    <t>Sat Jun 20 12:34:39 PDT 2009</t>
  </si>
  <si>
    <t>@JohnnyAgs oh papa pls protect ur dear son, circ is not necessary Im sure he wont want to be cut  pls watch this http://tinyurl.com/dmaj9k</t>
  </si>
  <si>
    <t xml:space="preserve">@Redheaddiva36 thanks!! but... I'm the last person in America w/o FaceBook!!! </t>
  </si>
  <si>
    <t>Sat Jun 20 12:34:42 PDT 2009</t>
  </si>
  <si>
    <t xml:space="preserve">Ok seems that every single day this week theres something hindering me from my reviews </t>
  </si>
  <si>
    <t>Rakpenguin63</t>
  </si>
  <si>
    <t>About to watch Casualty, followed by CSI: New York! (wishing I was IN NYC, instead of watching shows about it! )  !</t>
  </si>
  <si>
    <t>Sat Jun 20 12:34:44 PDT 2009</t>
  </si>
  <si>
    <t>kaitbruder</t>
  </si>
  <si>
    <t xml:space="preserve">work then nothing </t>
  </si>
  <si>
    <t>Jellifishlips</t>
  </si>
  <si>
    <t xml:space="preserve">I'm such a goober. I bought all 3 season's of David Carradine's Kung Fu series. I loved that guy. Silly grasshopper. What a way to die. </t>
  </si>
  <si>
    <t xml:space="preserve">Yay for getting out of work 2 hours early! Boo for only getting paid for 3 hours </t>
  </si>
  <si>
    <t xml:space="preserve">@jbastiancole turns out my girlfriend wasn't a fan of the statement, and thought i was going to dump her.  </t>
  </si>
  <si>
    <t>Sat Jun 20 12:34:45 PDT 2009</t>
  </si>
  <si>
    <t xml:space="preserve">Just ate a yummy caramel i miss it now </t>
  </si>
  <si>
    <t>Sat Jun 20 12:34:46 PDT 2009</t>
  </si>
  <si>
    <t>@ashnash, aww. Sorry, I'm not following you. I  I just retweeted it because I agreed strongly. Lol.</t>
  </si>
  <si>
    <t xml:space="preserve"> am suddenly v. v. sad and tired. :\ also - can anyone think of great hero anthems? counterpart to heroine's: http://snurl.com/kixxt</t>
  </si>
  <si>
    <t>Sat Jun 20 12:34:47 PDT 2009</t>
  </si>
  <si>
    <t>Hey @Mishgoddess It's not letting me into the chat   (MishGoddess live &amp;gt; http://ustre.am/3r78)</t>
  </si>
  <si>
    <t>Sat Jun 20 12:34:48 PDT 2009</t>
  </si>
  <si>
    <t xml:space="preserve">Bah, I'm dying to play inFamous </t>
  </si>
  <si>
    <t>Sat Jun 20 12:34:49 PDT 2009</t>
  </si>
  <si>
    <t>*reallytired*  but having fun either way :p</t>
  </si>
  <si>
    <t>Sat Jun 20 12:34:50 PDT 2009</t>
  </si>
  <si>
    <t xml:space="preserve">@BrittanysChoice lmao that was hilarious... last night was another late night courtesy of twitter. </t>
  </si>
  <si>
    <t xml:space="preserve">@niteguardianx I hope it does.  </t>
  </si>
  <si>
    <t>@letsthrowlemons  I'm sorry</t>
  </si>
  <si>
    <t>Sat Jun 20 12:34:52 PDT 2009</t>
  </si>
  <si>
    <t>philpaik</t>
  </si>
  <si>
    <t xml:space="preserve">@dexterlo the rest of us 3G users are all hooked too, but about 2.4x slower than you </t>
  </si>
  <si>
    <t>Sat Jun 20 12:34:54 PDT 2009</t>
  </si>
  <si>
    <t>TBourk</t>
  </si>
  <si>
    <t xml:space="preserve">Can't think of anything to twitter </t>
  </si>
  <si>
    <t>Sat Jun 20 12:34:57 PDT 2009</t>
  </si>
  <si>
    <t>giovannamacejka</t>
  </si>
  <si>
    <t xml:space="preserve">Someone come keep me company </t>
  </si>
  <si>
    <t>AuntiePrincess</t>
  </si>
  <si>
    <t xml:space="preserve">@BrowneyedPea We r 2 hours from Seattle,  Mom &amp;amp; Dad are in Spokane 3 hours the other direction, good choices there 2 but we r not going </t>
  </si>
  <si>
    <t>Sat Jun 20 12:34:58 PDT 2009</t>
  </si>
  <si>
    <t xml:space="preserve">@jairo42 trying not to evaporate huh? Well, I'm trying to figure out how to build an arc. It's been raining like crazy here in PA. </t>
  </si>
  <si>
    <t>Ah well..Galway go through the back door  #GAA</t>
  </si>
  <si>
    <t>Sat Jun 20 12:35:02 PDT 2009</t>
  </si>
  <si>
    <t xml:space="preserve">@zacharyzebra it comes and goes but right now, it's here </t>
  </si>
  <si>
    <t>Sat Jun 20 12:35:03 PDT 2009</t>
  </si>
  <si>
    <t>bripoo24</t>
  </si>
  <si>
    <t xml:space="preserve">@ryan_leslie my quardian anqel is ma qrannie becuz she is qone tooh b wid qod nd i love ha kk nd i nkow she watchinq so love yuh qrandma </t>
  </si>
  <si>
    <t>Sat Jun 20 12:35:06 PDT 2009</t>
  </si>
  <si>
    <t xml:space="preserve">@Annakajima That fair, I didn't get pole so 2 reasons to be sad </t>
  </si>
  <si>
    <t>Sat Jun 20 12:35:09 PDT 2009</t>
  </si>
  <si>
    <t>Bossenator</t>
  </si>
  <si>
    <t xml:space="preserve">@Phlop I haven't even seen The Hangover once. Somehow all my friends saw it without me cause I was busy with summer exams </t>
  </si>
  <si>
    <t>Sat Jun 20 12:35:10 PDT 2009</t>
  </si>
  <si>
    <t>PKVegas</t>
  </si>
  <si>
    <t xml:space="preserve">todays model rescheduled for monday at 4pm  </t>
  </si>
  <si>
    <t>Sat Jun 20 12:35:14 PDT 2009</t>
  </si>
  <si>
    <t xml:space="preserve">Good...afternoon? Why didn't I wake up today?! My mind playing tricks on me </t>
  </si>
  <si>
    <t>Sat Jun 20 12:35:16 PDT 2009</t>
  </si>
  <si>
    <t xml:space="preserve">I think I'm gettin sickie poo </t>
  </si>
  <si>
    <t>Sat Jun 20 12:35:18 PDT 2009</t>
  </si>
  <si>
    <t xml:space="preserve">@craigeryowens you have a problem that I wish I could afford to have also </t>
  </si>
  <si>
    <t xml:space="preserve">@goofyindun I know and I still haven't gotten one </t>
  </si>
  <si>
    <t>Sat Jun 20 12:35:55 PDT 2009</t>
  </si>
  <si>
    <t>@twinswholaugh it's @mileycyrus and no, were filming it tonight  thanks for wanting to show your friends! We'll tell ours bout your show!</t>
  </si>
  <si>
    <t>Sat Jun 20 12:35:57 PDT 2009</t>
  </si>
  <si>
    <t xml:space="preserve">@riseagainst http://twitpic.com/7vl9w - I want to see Rise Against, I'm from MÃ©xico </t>
  </si>
  <si>
    <t>Sat Jun 20 12:35:58 PDT 2009</t>
  </si>
  <si>
    <t>DavidFTFOD</t>
  </si>
  <si>
    <t xml:space="preserve">@Adrianne_  Awww, Adrianne. I will be praying for your cat! </t>
  </si>
  <si>
    <t xml:space="preserve">http://twitpic.com/7xffi - Me at the getty mueseum! Spectacular view!  Too bad my camera battery died! boo </t>
  </si>
  <si>
    <t>Sat Jun 20 12:35:59 PDT 2009</t>
  </si>
  <si>
    <t>ashdanco</t>
  </si>
  <si>
    <t xml:space="preserve">wished she had more twitter friends! </t>
  </si>
  <si>
    <t>Sat Jun 20 12:36:01 PDT 2009</t>
  </si>
  <si>
    <t xml:space="preserve">Is Shit At Playing Halo </t>
  </si>
  <si>
    <t>Sat Jun 20 12:36:04 PDT 2009</t>
  </si>
  <si>
    <t xml:space="preserve">@PaulaAbdul why are you on HSN late at night? </t>
  </si>
  <si>
    <t>Sat Jun 20 12:36:05 PDT 2009</t>
  </si>
  <si>
    <t>elreina</t>
  </si>
  <si>
    <t>Fuck. Nevermind then  It was gonna be a henna one</t>
  </si>
  <si>
    <t>Sat Jun 20 12:36:06 PDT 2009</t>
  </si>
  <si>
    <t>@jordinx3 wow, way to shove it in my face  of course you're burnt, I can just picture what you look like now lolol.</t>
  </si>
  <si>
    <t>Sat Jun 20 12:36:08 PDT 2009</t>
  </si>
  <si>
    <t xml:space="preserve">afaik wished she had more twitter friends! </t>
  </si>
  <si>
    <t xml:space="preserve">the wine has been drunk </t>
  </si>
  <si>
    <t xml:space="preserve">Babysitting. And I can't get the internet to work. </t>
  </si>
  <si>
    <t>Sat Jun 20 12:36:09 PDT 2009</t>
  </si>
  <si>
    <t xml:space="preserve">feels a bit down (and sunburnt) tonight </t>
  </si>
  <si>
    <t>Sat Jun 20 12:36:13 PDT 2009</t>
  </si>
  <si>
    <t xml:space="preserve">@KeepinUpWKris YOUR AS WELL LOSING ME AS A FAN,,,, </t>
  </si>
  <si>
    <t>Sat Jun 20 12:36:14 PDT 2009</t>
  </si>
  <si>
    <t xml:space="preserve">@MiszJaXon idk that's the thing. I wanna come soon </t>
  </si>
  <si>
    <t>fannyfairbanks</t>
  </si>
  <si>
    <t xml:space="preserve">@ThisIsLauraJ </t>
  </si>
  <si>
    <t>Sat Jun 20 12:36:15 PDT 2009</t>
  </si>
  <si>
    <t>ryannanthonyy</t>
  </si>
  <si>
    <t xml:space="preserve">@charmand3r haha, yeah -- i guess. it still sucks! </t>
  </si>
  <si>
    <t>My head is killing me  It's so so bad right now, and the painkillers aren't working!</t>
  </si>
  <si>
    <t>Sat Jun 20 12:36:17 PDT 2009</t>
  </si>
  <si>
    <t>foodio54</t>
  </si>
  <si>
    <t>Having the same problem in Raleigh as Helena MT, my recommended places aren't open until dinner  moving north...</t>
  </si>
  <si>
    <t>Sat Jun 20 12:36:18 PDT 2009</t>
  </si>
  <si>
    <t xml:space="preserve">i well wanna put my hours down at work </t>
  </si>
  <si>
    <t>Sat Jun 20 12:36:20 PDT 2009</t>
  </si>
  <si>
    <t>Alyssa_Meindl</t>
  </si>
  <si>
    <t>backing out...i hate that part of driving.  it terrifies me. JEREMY is back though! I missed him, eating all of our food ... (&amp;gt;--)&amp;gt;</t>
  </si>
  <si>
    <t>Sat Jun 20 12:36:21 PDT 2009</t>
  </si>
  <si>
    <t>silent_w</t>
  </si>
  <si>
    <t>@drachedrache  I resent that, I have a very well-developed sense of humor, a mature outlook on life, and the desire to be a gentleman.</t>
  </si>
  <si>
    <t xml:space="preserve">At the take that concert with the mrs. Mobile internet isnt working! Thanks o2. </t>
  </si>
  <si>
    <t>LMcConnell09</t>
  </si>
  <si>
    <t xml:space="preserve">wish i was out there not in here </t>
  </si>
  <si>
    <t>Sat Jun 20 12:36:22 PDT 2009</t>
  </si>
  <si>
    <t>sleeplessnick</t>
  </si>
  <si>
    <t xml:space="preserve">holy shit - what an amazing chicago day. too bad im working </t>
  </si>
  <si>
    <t>Sat Jun 20 12:36:27 PDT 2009</t>
  </si>
  <si>
    <t>@JessMcFlyxxx awwh, poor you!!  my little brothers have a cough. they better stay away from em!! lol. xxx</t>
  </si>
  <si>
    <t>Sat Jun 20 12:36:28 PDT 2009</t>
  </si>
  <si>
    <t xml:space="preserve">My sister got a Roboraptor for her 6th bday and I'm well jealous. She won't share </t>
  </si>
  <si>
    <t xml:space="preserve">@creativeswag </t>
  </si>
  <si>
    <t>Sat Jun 20 12:36:30 PDT 2009</t>
  </si>
  <si>
    <t>lorifacia</t>
  </si>
  <si>
    <t xml:space="preserve">Lunching in Chicago's O'Hare airport. Wish I could go see my cousins! </t>
  </si>
  <si>
    <t>Ohhh kessi has sad that the sun seems to not want to make an appearance today...  summer officially starts tomorrow!Sun better say hi  ...</t>
  </si>
  <si>
    <t xml:space="preserve">I think Frank Mullen is wearing Lugz in the spread in the latest Decibel </t>
  </si>
  <si>
    <t>Sat Jun 20 12:36:31 PDT 2009</t>
  </si>
  <si>
    <t>NaTaaDubanced</t>
  </si>
  <si>
    <t xml:space="preserve">@agoosj me too </t>
  </si>
  <si>
    <t>Sat Jun 20 12:36:32 PDT 2009</t>
  </si>
  <si>
    <t xml:space="preserve">@AmaZInDimPZ it started Tues. but I meant missed out as in there's maddd ugly ishh left </t>
  </si>
  <si>
    <t>marybethwylie</t>
  </si>
  <si>
    <t>Sat Jun 20 12:36:33 PDT 2009</t>
  </si>
  <si>
    <t xml:space="preserve">Holy crap it's Fathers Day?!?!? Oh my gosh I'm a horrible daughter </t>
  </si>
  <si>
    <t>AnneMariaK</t>
  </si>
  <si>
    <t xml:space="preserve">I'm so tired of everything. Really, everything. And the 12th grade graduation party was beautiful, sad that they're leaving. </t>
  </si>
  <si>
    <t>Sat Jun 20 12:36:34 PDT 2009</t>
  </si>
  <si>
    <t xml:space="preserve">I really should not have upgraded my internet explorer ... , twitter not working now </t>
  </si>
  <si>
    <t>Sat Jun 20 12:36:37 PDT 2009</t>
  </si>
  <si>
    <t xml:space="preserve">my back hurts soo bad </t>
  </si>
  <si>
    <t>Sat Jun 20 12:36:38 PDT 2009</t>
  </si>
  <si>
    <t xml:space="preserve">ah we liveddd  but not that poor guy that was dead </t>
  </si>
  <si>
    <t>Sat Jun 20 12:36:40 PDT 2009</t>
  </si>
  <si>
    <t xml:space="preserve">I dont want to do anything at all today. Boo things to do. </t>
  </si>
  <si>
    <t>Sat Jun 20 12:36:41 PDT 2009</t>
  </si>
  <si>
    <t>*looking @ my profile*  dang im sorry ya'll ive abandoned twtr 4 like 2 whole days! Was gettin 2 that $ so I'm not sorry but i missed ya!</t>
  </si>
  <si>
    <t>Sat Jun 20 12:36:42 PDT 2009</t>
  </si>
  <si>
    <t>aaronmama</t>
  </si>
  <si>
    <t>Its hot out!  my is burning!</t>
  </si>
  <si>
    <t>Sat Jun 20 12:36:43 PDT 2009</t>
  </si>
  <si>
    <t>xMilliexxx</t>
  </si>
  <si>
    <t xml:space="preserve">is wondering why her mood keeps changing so quickly </t>
  </si>
  <si>
    <t>Sat Jun 20 12:36:44 PDT 2009</t>
  </si>
  <si>
    <t>JohnnyDiggz</t>
  </si>
  <si>
    <t>@HeavenRiots  bad news bears.</t>
  </si>
  <si>
    <t>Sat Jun 20 12:36:48 PDT 2009</t>
  </si>
  <si>
    <t>buffynerdgirl</t>
  </si>
  <si>
    <t xml:space="preserve">It's literally raining on the pride parade. </t>
  </si>
  <si>
    <t>Sat Jun 20 12:36:49 PDT 2009</t>
  </si>
  <si>
    <t>Now i don't know how the Bratz movie ends!  I hope they win the talent show and beat that whore</t>
  </si>
  <si>
    <t>@kameelahwrites naaaa i live AT HOME lmao. its family disrespect.  the worst type.</t>
  </si>
  <si>
    <t>As u can c this is me when I wake up  not the best but hey we have r mornings. http://twitpic.com/7xfk7</t>
  </si>
  <si>
    <t>Sat Jun 20 12:36:53 PDT 2009</t>
  </si>
  <si>
    <t>@_AngiePangie Im so jealous  well it went fine! it hurt but its all good now lol miss you</t>
  </si>
  <si>
    <t>Sat Jun 20 12:36:54 PDT 2009</t>
  </si>
  <si>
    <t xml:space="preserve">About to change clothes...sheesh I'm hot </t>
  </si>
  <si>
    <t>Sat Jun 20 12:36:56 PDT 2009</t>
  </si>
  <si>
    <t>@Eddy_32 I can't believe ur not here 2  yea coming here at 12am not a good idea lol</t>
  </si>
  <si>
    <t>Sat Jun 20 12:36:57 PDT 2009</t>
  </si>
  <si>
    <t>roachls</t>
  </si>
  <si>
    <t xml:space="preserve">.. heading back to the ole' life today.. yay for me </t>
  </si>
  <si>
    <t>Sat Jun 20 12:36:58 PDT 2009</t>
  </si>
  <si>
    <t>@cashstwit http://twitpic.com/7xejg - I'm stuck here in Compton  but I will see you later</t>
  </si>
  <si>
    <t>Sat Jun 20 12:37:01 PDT 2009</t>
  </si>
  <si>
    <t>boon4376</t>
  </si>
  <si>
    <t xml:space="preserve">just kidding, stupid gym is closed </t>
  </si>
  <si>
    <t>Sat Jun 20 12:37:02 PDT 2009</t>
  </si>
  <si>
    <t>WillieDawgVIP</t>
  </si>
  <si>
    <t xml:space="preserve">@Willie_Day26 Tell R.Kelly To Stop Ignoring You Like That! </t>
  </si>
  <si>
    <t>s_maRIAnne</t>
  </si>
  <si>
    <t xml:space="preserve">I want to go out ( I hate it having no money </t>
  </si>
  <si>
    <t>nooooo found out that megan fox does nt hav a twitter page  it was a fraud, l h8 it wen people do tht, who r they tryin 2 kid</t>
  </si>
  <si>
    <t>Sat Jun 20 12:37:04 PDT 2009</t>
  </si>
  <si>
    <t>i can't find my hairbrush  maybe this means i have to tidy my room...</t>
  </si>
  <si>
    <t xml:space="preserve">@Kre8tive1  Yes its hot 95 today....and I gotta mow   </t>
  </si>
  <si>
    <t>Girl dies while twitterin in bathtub. Laptop electrocuted her   http://bit.ly/boXWN</t>
  </si>
  <si>
    <t>Haiya my mom switched off the modem already  - http://tweet.sg</t>
  </si>
  <si>
    <t>Sat Jun 20 12:37:05 PDT 2009</t>
  </si>
  <si>
    <t>No one showed up at the Rittenhouse Square protest.  #iranelection</t>
  </si>
  <si>
    <t xml:space="preserve">@DonnieWahlberg so i had to pawn my camera for gas money so i had to send in my release without a pic.am i disqualified?(please say no) </t>
  </si>
  <si>
    <t>Sat Jun 20 12:37:07 PDT 2009</t>
  </si>
  <si>
    <t xml:space="preserve">Watchin daddy day care!!! Yay haha im so bored </t>
  </si>
  <si>
    <t>Sat Jun 20 12:37:08 PDT 2009</t>
  </si>
  <si>
    <t>@hannahhhp hahaha you missed out last night i wish u would have been there! I work  what about monday or tues?</t>
  </si>
  <si>
    <t>Sat Jun 20 12:37:11 PDT 2009</t>
  </si>
  <si>
    <t>doreeny</t>
  </si>
  <si>
    <t xml:space="preserve">Last night was the most sleep I got with the piranha! Lunch with andre + wst </t>
  </si>
  <si>
    <t>Sat Jun 20 12:37:12 PDT 2009</t>
  </si>
  <si>
    <t>aaron carter wont pick up his phone  DDANG!</t>
  </si>
  <si>
    <t>Sat Jun 20 12:37:13 PDT 2009</t>
  </si>
  <si>
    <t xml:space="preserve">@akissgoodbye no problem and yeah he always looks good haha. @blur098 no I'm sorry, that's the only one I have </t>
  </si>
  <si>
    <t>Sat Jun 20 12:37:15 PDT 2009</t>
  </si>
  <si>
    <t xml:space="preserve">@Schofe I'm in blackpool and there's no fish and chips in sight </t>
  </si>
  <si>
    <t>Sat Jun 20 12:37:18 PDT 2009</t>
  </si>
  <si>
    <t xml:space="preserve">@PrettyNakema oh shit!!! Is fathers day tmr n ma moms taking me away. How da heck imma see ma pops. Smh divorces I tell u </t>
  </si>
  <si>
    <t xml:space="preserve">What a yuckie day! </t>
  </si>
  <si>
    <t>Sat Jun 20 12:37:19 PDT 2009</t>
  </si>
  <si>
    <t>Gabbyarjil</t>
  </si>
  <si>
    <t>Long drive  textt</t>
  </si>
  <si>
    <t xml:space="preserve">Wow, its raining AGAIN in LA. Its not even worth to wash ur car these days.  </t>
  </si>
  <si>
    <t>Sat Jun 20 12:37:20 PDT 2009</t>
  </si>
  <si>
    <t xml:space="preserve">I have a bug bite on my face! </t>
  </si>
  <si>
    <t>Sat Jun 20 12:37:21 PDT 2009</t>
  </si>
  <si>
    <t xml:space="preserve">@helloCassini Hope the kitty is ok... </t>
  </si>
  <si>
    <t>@MattiSchumacher I miss you too!!  when I get back it's jeep and party time!</t>
  </si>
  <si>
    <t>Sat Jun 20 12:37:22 PDT 2009</t>
  </si>
  <si>
    <t>19_Clare_86</t>
  </si>
  <si>
    <t>Chill'axin at home.....bk to the fun factory sunday night!!  xx</t>
  </si>
  <si>
    <t>Sat Jun 20 12:37:58 PDT 2009</t>
  </si>
  <si>
    <t xml:space="preserve">Back to work. Why does break go so fast? I don't get it. </t>
  </si>
  <si>
    <t>Sat Jun 20 12:37:59 PDT 2009</t>
  </si>
  <si>
    <t xml:space="preserve">@amandaskaja I was testing to see if I'm just not noticing or if I'm really not getting notifications of @ on my phone. Not getting them. </t>
  </si>
  <si>
    <t>Sat Jun 20 12:38:01 PDT 2009</t>
  </si>
  <si>
    <t>@justnoonie oh no  please watch this for next son http://tinyurl.com/dmaj9k healings for baby...</t>
  </si>
  <si>
    <t>Sat Jun 20 12:38:00 PDT 2009</t>
  </si>
  <si>
    <t>Cat's looking for her missing baby  madre's so cruel...giving cat's babies away. Jeez.</t>
  </si>
  <si>
    <t>Sat Jun 20 12:38:03 PDT 2009</t>
  </si>
  <si>
    <t xml:space="preserve">In a bad mood. going to stay away from everyone today. </t>
  </si>
  <si>
    <t>scottontv</t>
  </si>
  <si>
    <t xml:space="preserve">Storms popping along I-70, mainly west of STL. Main Threat: Heavy rain.  I need to mow </t>
  </si>
  <si>
    <t>I just got off work and I already feel like the weekend is over  am so anxious about the schedules now</t>
  </si>
  <si>
    <t>Sat Jun 20 12:38:04 PDT 2009</t>
  </si>
  <si>
    <t>MaryamMarashi</t>
  </si>
  <si>
    <t xml:space="preserve">Islam and freedom will never be one, come one Iran, solve the problem and let it be.  </t>
  </si>
  <si>
    <t>DoraVL</t>
  </si>
  <si>
    <t xml:space="preserve">Woke up unable to speak - lost my voice </t>
  </si>
  <si>
    <t>Sat Jun 20 12:38:05 PDT 2009</t>
  </si>
  <si>
    <t>@bebeld http://bit.ly/2mfooz I C U AMIGAAAYIOREHIFOEGFUO  crÃ©ditos pro @brunonow que achou a foto, obviously.</t>
  </si>
  <si>
    <t>Sat Jun 20 12:38:08 PDT 2009</t>
  </si>
  <si>
    <t xml:space="preserve">:: Why is having makeup as a hobby so time consuming and expensive?? Ughh but I L-O-V-E itt!!! I want to buy a pink brush collection </t>
  </si>
  <si>
    <t>officerdaddy</t>
  </si>
  <si>
    <t xml:space="preserve">Sitting in my car listening to Warrant </t>
  </si>
  <si>
    <t>Sat Jun 20 12:38:09 PDT 2009</t>
  </si>
  <si>
    <t xml:space="preserve">  I'm out of Nutella  </t>
  </si>
  <si>
    <t>@Cherye101 Oh she had a brain tumour and water in her brain  x</t>
  </si>
  <si>
    <t>Sat Jun 20 12:38:13 PDT 2009</t>
  </si>
  <si>
    <t>erupert66</t>
  </si>
  <si>
    <t xml:space="preserve">@ShawnKing at least you are home.  we were at the beach all week and not a single good day of beach weather.  </t>
  </si>
  <si>
    <t>Sat Jun 20 12:38:18 PDT 2009</t>
  </si>
  <si>
    <t xml:space="preserve">Tattoo removal treatment #2, feeling discouraged. 13 more treatments to go </t>
  </si>
  <si>
    <t xml:space="preserve">@postomnis We all have our $$ vices. The $900 lens I want is in stock, and it's NEVER in stock. Too bad I don't have the $$$ to get it </t>
  </si>
  <si>
    <t>Sat Jun 20 12:38:21 PDT 2009</t>
  </si>
  <si>
    <t xml:space="preserve">Soooo ready 2 go home...I'm hurtin! I NEED SLEEP!! Hope @londynkouture @simply_complex@intagrity@sean_is_me enjoyed yall sleep </t>
  </si>
  <si>
    <t>Sat Jun 20 12:38:23 PDT 2009</t>
  </si>
  <si>
    <t xml:space="preserve">@justincohen love that we all have the same plans today. We r all old fogies now. </t>
  </si>
  <si>
    <t>Sat Jun 20 12:38:25 PDT 2009</t>
  </si>
  <si>
    <t>mz_Ericka321</t>
  </si>
  <si>
    <t xml:space="preserve">watchin tv. jus got done cleanin up! havin a good day today! thinkin 2 muh self! </t>
  </si>
  <si>
    <t>carminegaudio</t>
  </si>
  <si>
    <t xml:space="preserve">TweetDeck went from fantasmic to a limp app that cant perform </t>
  </si>
  <si>
    <t xml:space="preserve">FCK, HE'S NOT TALKING TO ME </t>
  </si>
  <si>
    <t>Sat Jun 20 12:38:26 PDT 2009</t>
  </si>
  <si>
    <t>JessieLake</t>
  </si>
  <si>
    <t xml:space="preserve">soo bored nothin 2 do </t>
  </si>
  <si>
    <t>Sat Jun 20 12:38:27 PDT 2009</t>
  </si>
  <si>
    <t>MarliMay</t>
  </si>
  <si>
    <t xml:space="preserve">I just saw a dead deer on the side of the freeway </t>
  </si>
  <si>
    <t>Sat Jun 20 12:38:28 PDT 2009</t>
  </si>
  <si>
    <t>JosiHonor</t>
  </si>
  <si>
    <t xml:space="preserve">@ItIsLaura i feel the same way. </t>
  </si>
  <si>
    <t>Sat Jun 20 12:38:29 PDT 2009</t>
  </si>
  <si>
    <t>@HannahShurmur our flights to Dublin have gone up  how upsetting. In november, i say we go jonas stalking!!</t>
  </si>
  <si>
    <t>Sat Jun 20 12:38:30 PDT 2009</t>
  </si>
  <si>
    <t xml:space="preserve">Oncall (for more than usual) and expecting trouble so I'm hiding inside and being productive. But my lamp is broken </t>
  </si>
  <si>
    <t>Sat Jun 20 12:38:31 PDT 2009</t>
  </si>
  <si>
    <t xml:space="preserve">Hollywood museum closed </t>
  </si>
  <si>
    <t xml:space="preserve">Let Josie walk down the driveway, now she thinks she's a streetwalker! Had to drag her away from the road. </t>
  </si>
  <si>
    <t>Sat Jun 20 12:38:33 PDT 2009</t>
  </si>
  <si>
    <t>_Catalyst</t>
  </si>
  <si>
    <t xml:space="preserve">@iloveth the ones on the TH site I think are lame anyways.  Rather design my own. </t>
  </si>
  <si>
    <t>nathalydls</t>
  </si>
  <si>
    <t xml:space="preserve">Thinking what present would really make my dad happy tomorrow ... it's complicated to find something for men ... </t>
  </si>
  <si>
    <t>Sat Jun 20 12:38:39 PDT 2009</t>
  </si>
  <si>
    <t xml:space="preserve">@OfficialKat Aw </t>
  </si>
  <si>
    <t>Sat Jun 20 12:38:41 PDT 2009</t>
  </si>
  <si>
    <t xml:space="preserve">On a packed bus; the bloke in front of me is chatting on the phone &amp;amp; has really bad halitosis. I feel so sick that I may just throw up </t>
  </si>
  <si>
    <t>Sat Jun 20 12:38:42 PDT 2009</t>
  </si>
  <si>
    <t xml:space="preserve">oh no !! before the storm isnt on the set list </t>
  </si>
  <si>
    <t>OKDeanna</t>
  </si>
  <si>
    <t xml:space="preserve">@xoChantelly Thank you! Got called away to help with something else but now I think I can write some more. Only got two paragraphs b4  </t>
  </si>
  <si>
    <t>Sat Jun 20 12:38:44 PDT 2009</t>
  </si>
  <si>
    <t>Had SOOOO much fun with @VRemedy and sible today and is too sad it had to end cuz I have to work....  http://myloc.me/4H38</t>
  </si>
  <si>
    <t>Sat Jun 20 12:38:45 PDT 2009</t>
  </si>
  <si>
    <t xml:space="preserve">@AMiller31 oh so it's not that bad! Only 3 weeks and you are done with school forever. At least you don't have 6 years like me </t>
  </si>
  <si>
    <t>Sat Jun 20 12:38:46 PDT 2009</t>
  </si>
  <si>
    <t>louby_loulou</t>
  </si>
  <si>
    <t>has just tried to unpack all her uni things...its soo sad and not happening!  i hate change and bin bags!!!!</t>
  </si>
  <si>
    <t>Sat Jun 20 12:38:48 PDT 2009</t>
  </si>
  <si>
    <t>my mom wants me to get rid of my stuffed animals.   they have sentimental meaning though...</t>
  </si>
  <si>
    <t>Sat Jun 20 12:38:49 PDT 2009</t>
  </si>
  <si>
    <t xml:space="preserve">I need to perform surgery on the Civic to cure it of the swine flu. </t>
  </si>
  <si>
    <t>tjmiln</t>
  </si>
  <si>
    <t>@nickborelli I can't come  I forgot I had already made plans.</t>
  </si>
  <si>
    <t>Sat Jun 20 12:38:51 PDT 2009</t>
  </si>
  <si>
    <t>jshields1111</t>
  </si>
  <si>
    <t xml:space="preserve">No dice on the condo. </t>
  </si>
  <si>
    <t>Sat Jun 20 12:38:53 PDT 2009</t>
  </si>
  <si>
    <t>herrolm</t>
  </si>
  <si>
    <t xml:space="preserve">It was raining most of the day till late afternoon. The river Inn floaded parts of my evening bike tour </t>
  </si>
  <si>
    <t>@Cherye101 She had a brain tumour and water in her brain  x</t>
  </si>
  <si>
    <t xml:space="preserve">I didn't qualifty to be a verified user </t>
  </si>
  <si>
    <t xml:space="preserve">Don't want to do this at all. </t>
  </si>
  <si>
    <t>Sat Jun 20 12:38:54 PDT 2009</t>
  </si>
  <si>
    <t xml:space="preserve">@renatagag oooh that i watched that! DAMN im soo upset </t>
  </si>
  <si>
    <t>Sat Jun 20 12:38:56 PDT 2009</t>
  </si>
  <si>
    <t xml:space="preserve">@trent_reznor sounds rather sad to me! </t>
  </si>
  <si>
    <t>Sat Jun 20 12:38:58 PDT 2009</t>
  </si>
  <si>
    <t>simplysamanthaa</t>
  </si>
  <si>
    <t xml:space="preserve">hoping to get the car on the third </t>
  </si>
  <si>
    <t>Sat Jun 20 12:39:00 PDT 2009</t>
  </si>
  <si>
    <t>@bitesizebrina it was a bust!!   have fun at the bees'.. blah!</t>
  </si>
  <si>
    <t>Sat Jun 20 12:39:02 PDT 2009</t>
  </si>
  <si>
    <t>ringmeister_LN</t>
  </si>
  <si>
    <t xml:space="preserve">i haven't seen jack in 3 hours </t>
  </si>
  <si>
    <t>Sat Jun 20 12:39:04 PDT 2009</t>
  </si>
  <si>
    <t>xangelxbabyx</t>
  </si>
  <si>
    <t>Sat Jun 20 12:39:05 PDT 2009</t>
  </si>
  <si>
    <t>Fond du Lac's crappy AT&amp;amp;T reception is doing NOTHING for my internet addiction.  Had to track down wi-fi at the library.</t>
  </si>
  <si>
    <t>Sat Jun 20 12:39:07 PDT 2009</t>
  </si>
  <si>
    <t xml:space="preserve">Here come the thunder storms AGAIN </t>
  </si>
  <si>
    <t>Sat Jun 20 12:39:10 PDT 2009</t>
  </si>
  <si>
    <t xml:space="preserve">Oh man, they had the Karate Kid song rocking at Mickey D's, but now it's Shania Twain....  </t>
  </si>
  <si>
    <t>swoops_the_bird</t>
  </si>
  <si>
    <t xml:space="preserve">ok. srsly. leave planter alone ppl. babies sleeping. </t>
  </si>
  <si>
    <t>Sat Jun 20 12:39:11 PDT 2009</t>
  </si>
  <si>
    <t>mafeblanco</t>
  </si>
  <si>
    <t xml:space="preserve">new on teitter, this is kinda good. I have headache </t>
  </si>
  <si>
    <t>@firedancertat no nesting for you then.  just gotta percolate that baby til she's ready</t>
  </si>
  <si>
    <t>Sat Jun 20 12:39:13 PDT 2009</t>
  </si>
  <si>
    <t>@leelah_bronte: I hate it when I get the silent treatment. Its worse then yelling!  haha yea I didn't do so hot in espanol</t>
  </si>
  <si>
    <t>Sat Jun 20 12:39:14 PDT 2009</t>
  </si>
  <si>
    <t xml:space="preserve">@OfficialKat Well, I'd think it would be sad. </t>
  </si>
  <si>
    <t>Sat Jun 20 12:39:17 PDT 2009</t>
  </si>
  <si>
    <t>CosmoChloe</t>
  </si>
  <si>
    <t xml:space="preserve">All I can see is giant cigarettes...It's getting really difficult. </t>
  </si>
  <si>
    <t>Sat Jun 20 12:39:18 PDT 2009</t>
  </si>
  <si>
    <t xml:space="preserve">Going to eat a birthday dinner with her friends then party! Woo!!! I wish I was in Dallas though. </t>
  </si>
  <si>
    <t>ShiedhaO</t>
  </si>
  <si>
    <t xml:space="preserve">I can't find ne thing to wear </t>
  </si>
  <si>
    <t>Sat Jun 20 12:39:19 PDT 2009</t>
  </si>
  <si>
    <t>@jennyreyn I have no suggestions Im afraid.  I haven't heard of any alternatives to Tweetdeck! :S</t>
  </si>
  <si>
    <t>Sat Jun 20 12:39:50 PDT 2009</t>
  </si>
  <si>
    <t xml:space="preserve">@edythemighty sorry your dog is sick </t>
  </si>
  <si>
    <t xml:space="preserve">The last episode of House series 5 is a major mind fuck! My head hurts </t>
  </si>
  <si>
    <t>Sat Jun 20 12:39:52 PDT 2009</t>
  </si>
  <si>
    <t>kathryngraceeby</t>
  </si>
  <si>
    <t xml:space="preserve">That was pauls first tweet and he's very disappointed that he hasn't gotten any responses.     </t>
  </si>
  <si>
    <t>Sat Jun 20 12:39:55 PDT 2009</t>
  </si>
  <si>
    <t>My grandmother sold her house on the Cape.  We have till October..it's time to rage!</t>
  </si>
  <si>
    <t>Sat Jun 20 12:39:59 PDT 2009</t>
  </si>
  <si>
    <t xml:space="preserve">damn i can't find my camera transfer cable.. i have a ton of pics that i did a photoshoot last night and i cant upload them! </t>
  </si>
  <si>
    <t>Sat Jun 20 12:40:00 PDT 2009</t>
  </si>
  <si>
    <t>suzid29</t>
  </si>
  <si>
    <t xml:space="preserve">Husband in China, wife and dug in Scotland. Not fair </t>
  </si>
  <si>
    <t>Sat Jun 20 12:40:01 PDT 2009</t>
  </si>
  <si>
    <t>mgraalum</t>
  </si>
  <si>
    <t xml:space="preserve">outstanding day, and i'm at work.  come visit me, i'm at hugo's til 7 </t>
  </si>
  <si>
    <t>Sat Jun 20 12:40:02 PDT 2009</t>
  </si>
  <si>
    <t>LarynHundley</t>
  </si>
  <si>
    <t xml:space="preserve">hungry but i wanna eat in my room but i don't want ants again  i guess i'll have to watch what my parents are watching </t>
  </si>
  <si>
    <t>RyanRegurgitate</t>
  </si>
  <si>
    <t>pissed because i cant see my babygirl  cleaning the house up so my mom will let me see her.</t>
  </si>
  <si>
    <t>Sat Jun 20 12:40:03 PDT 2009</t>
  </si>
  <si>
    <t>Sat Jun 20 12:40:04 PDT 2009</t>
  </si>
  <si>
    <t>@MicheleBell21 Oh it's so hard.  He just found out this week. He leaves in 3 weeks  we'll be very far.  I'm in NY. He'll be going to CA.</t>
  </si>
  <si>
    <t>Sat Jun 20 12:40:05 PDT 2009</t>
  </si>
  <si>
    <t xml:space="preserve">Just had to give up tix to Coldplay due to the wedding...so sad you have no idea. </t>
  </si>
  <si>
    <t>nannypwr</t>
  </si>
  <si>
    <t xml:space="preserve">@TheFamilyCoach That link doesn't work </t>
  </si>
  <si>
    <t>Sat Jun 20 12:40:06 PDT 2009</t>
  </si>
  <si>
    <t>joglaysher</t>
  </si>
  <si>
    <t xml:space="preserve">I have just read the paper and i just dont get katie price. Its all so sad. </t>
  </si>
  <si>
    <t>Sat Jun 20 12:40:07 PDT 2009</t>
  </si>
  <si>
    <t>Cirque_Jacqui</t>
  </si>
  <si>
    <t xml:space="preserve">Things are getting worse and worse in iran... </t>
  </si>
  <si>
    <t>Sat Jun 20 12:40:08 PDT 2009</t>
  </si>
  <si>
    <t>xozajac</t>
  </si>
  <si>
    <t>@LesleyER Hey Lesley! where's the promotion?  the album is amazing, Electrik red deserve success!</t>
  </si>
  <si>
    <t>bauis</t>
  </si>
  <si>
    <t xml:space="preserve">...also thinking a lot about my girl </t>
  </si>
  <si>
    <t>Sat Jun 20 12:40:11 PDT 2009</t>
  </si>
  <si>
    <t>nicolenatri</t>
  </si>
  <si>
    <t xml:space="preserve">Exhausted. Had the best Midsummer with my parents and sister yesterday. Too bad I had to work 11 hours today </t>
  </si>
  <si>
    <t>Sat Jun 20 12:40:12 PDT 2009</t>
  </si>
  <si>
    <t xml:space="preserve">@MrsConnecticut Awwww Love </t>
  </si>
  <si>
    <t>Sat Jun 20 12:40:13 PDT 2009</t>
  </si>
  <si>
    <t>Islam and freedom will never be one, come on Iran, solve the problem and let it be  *</t>
  </si>
  <si>
    <t>nbuis</t>
  </si>
  <si>
    <t xml:space="preserve">has a baby that likes to sleep all day and party every night. </t>
  </si>
  <si>
    <t>Sat Jun 20 12:40:14 PDT 2009</t>
  </si>
  <si>
    <t>@Kimmi_McFly nope lol  but hey i get looked after now, i was worried id have a coughing fit again and be on my own lol! xx</t>
  </si>
  <si>
    <t>Sat Jun 20 12:40:16 PDT 2009</t>
  </si>
  <si>
    <t xml:space="preserve">http://twitpic.com/7xfzg - Kimmy not happy about her flea injection! </t>
  </si>
  <si>
    <t xml:space="preserve">@xanderkitty OMG you poor thing. I would have too. </t>
  </si>
  <si>
    <t>LaurenPiznate</t>
  </si>
  <si>
    <t>Cant get our new dog till Tuesday!  I wanted to take all of them!</t>
  </si>
  <si>
    <t>setantonova</t>
  </si>
  <si>
    <t xml:space="preserve">sorryy. im gust bord now </t>
  </si>
  <si>
    <t>CindyQui</t>
  </si>
  <si>
    <t xml:space="preserve">We went twice around the mall, and did not find a dress </t>
  </si>
  <si>
    <t>Sat Jun 20 12:40:19 PDT 2009</t>
  </si>
  <si>
    <t>ALG15</t>
  </si>
  <si>
    <t xml:space="preserve">Nothing to do on this rainy day! </t>
  </si>
  <si>
    <t>Sat Jun 20 12:40:20 PDT 2009</t>
  </si>
  <si>
    <t xml:space="preserve">@andyroo036 whit u oan aboot i did nuffin </t>
  </si>
  <si>
    <t>Sat Jun 20 12:40:24 PDT 2009</t>
  </si>
  <si>
    <t>zipperfly</t>
  </si>
  <si>
    <t>Very upset I'm in TX missing the old 97s play tonight in my adopted state.  also recommending that they NEVER play HOB in Dallas again!</t>
  </si>
  <si>
    <t>Sat Jun 20 12:40:25 PDT 2009</t>
  </si>
  <si>
    <t>kriegers</t>
  </si>
  <si>
    <t xml:space="preserve">Brother moved out! </t>
  </si>
  <si>
    <t>Sat Jun 20 12:40:30 PDT 2009</t>
  </si>
  <si>
    <t>@sk8brdjad3 yes you wrong! I giggled  but you laughed!</t>
  </si>
  <si>
    <t xml:space="preserve">@lovekelsey aww you saw demi?! luckyyy, i know shes not going anywhere in canada, it sucks </t>
  </si>
  <si>
    <t>Sat Jun 20 12:40:31 PDT 2009</t>
  </si>
  <si>
    <t xml:space="preserve">@lauzmur lauren i want to tell you something </t>
  </si>
  <si>
    <t>Sat Jun 20 12:40:32 PDT 2009</t>
  </si>
  <si>
    <t>Constance_LOVE</t>
  </si>
  <si>
    <t>@WILKIEWILKINSON soo wish i was  good luck with it...(not that you need it!)</t>
  </si>
  <si>
    <t>Sat Jun 20 12:40:36 PDT 2009</t>
  </si>
  <si>
    <t>RiceandBeans4</t>
  </si>
  <si>
    <t>My babys just left all alone    **RiCe &amp;amp; BeAnS**</t>
  </si>
  <si>
    <t>Sat Jun 20 12:40:44 PDT 2009</t>
  </si>
  <si>
    <t>louknight77</t>
  </si>
  <si>
    <t xml:space="preserve">is gutted coz ive had to pull out of doing the Race for Life next week due to injured ankle.  </t>
  </si>
  <si>
    <t>JJ_Greene</t>
  </si>
  <si>
    <t xml:space="preserve">just lost all my files into my comp. </t>
  </si>
  <si>
    <t xml:space="preserve">Those who had major sales spikes on June 18th may be disappointed when re-downloading the revised sales report... </t>
  </si>
  <si>
    <t>Sat Jun 20 12:40:45 PDT 2009</t>
  </si>
  <si>
    <t xml:space="preserve">@NateLanxon </t>
  </si>
  <si>
    <t>Sat Jun 20 12:40:46 PDT 2009</t>
  </si>
  <si>
    <t>natt12321</t>
  </si>
  <si>
    <t xml:space="preserve">@cMurd0c I tried to skip off my bus earlier and almost injured myself.... it doesn't lighten the mood for long when you end up broken </t>
  </si>
  <si>
    <t>TSTRRecords</t>
  </si>
  <si>
    <t xml:space="preserve">UUUGGGHHHH this Laudry will never end!!!  I've been doing it all day! </t>
  </si>
  <si>
    <t>Sat Jun 20 12:40:47 PDT 2009</t>
  </si>
  <si>
    <t>@Killandra Reading &amp;amp; loving it. Boy are u right.. sometimes there are no spoons. I've been living without 4 over 10 days.. no fun  Hugsss!</t>
  </si>
  <si>
    <t>Sat Jun 20 12:40:48 PDT 2009</t>
  </si>
  <si>
    <t xml:space="preserve">@johncmayer I heard that it now smells of sewage in france?? if thats true i feel  for you </t>
  </si>
  <si>
    <t>Sat Jun 20 12:40:50 PDT 2009</t>
  </si>
  <si>
    <t>KYYLLLEEEE</t>
  </si>
  <si>
    <t xml:space="preserve">http://twitpic.com/7xg24 - Ugh loan apps. </t>
  </si>
  <si>
    <t>Sat Jun 20 12:40:51 PDT 2009</t>
  </si>
  <si>
    <t xml:space="preserve">@katemcf it great thank, no contact box though </t>
  </si>
  <si>
    <t>Sat Jun 20 12:40:53 PDT 2009</t>
  </si>
  <si>
    <t>So no Jackson 5  mom wants to watch Pirates of the Carribean ... hopelovepeace</t>
  </si>
  <si>
    <t>Sat Jun 20 12:40:54 PDT 2009</t>
  </si>
  <si>
    <t>oliviaaustin</t>
  </si>
  <si>
    <t xml:space="preserve">missing my friends that are on holiday in #italy without me.  </t>
  </si>
  <si>
    <t>Sat Jun 20 12:40:56 PDT 2009</t>
  </si>
  <si>
    <t>JerrikaJae08</t>
  </si>
  <si>
    <t xml:space="preserve">What does she have, that I don't?! This isn't fair </t>
  </si>
  <si>
    <t>Sat Jun 20 12:40:57 PDT 2009</t>
  </si>
  <si>
    <t xml:space="preserve">@Lorelai_Bing Haha my cat is really skittish so he bites you if you linger too long! He draws you in with his cuteness and strikes </t>
  </si>
  <si>
    <t>Sat Jun 20 12:41:00 PDT 2009</t>
  </si>
  <si>
    <t>chaseme736</t>
  </si>
  <si>
    <t xml:space="preserve">Cravin some tiffanys in the worst way. Why do I always wait til I get to work to crave things </t>
  </si>
  <si>
    <t>Sat Jun 20 12:41:01 PDT 2009</t>
  </si>
  <si>
    <t>poop300</t>
  </si>
  <si>
    <t xml:space="preserve">Gross i have to do something  i don't want to do </t>
  </si>
  <si>
    <t>studaustin</t>
  </si>
  <si>
    <t xml:space="preserve">Thinks it way hot outside... Not good for hockey </t>
  </si>
  <si>
    <t>Sat Jun 20 12:41:03 PDT 2009</t>
  </si>
  <si>
    <t xml:space="preserve">Listening to Radio City and I forgot that indemand is not on on weekends </t>
  </si>
  <si>
    <t>Sat Jun 20 12:41:06 PDT 2009</t>
  </si>
  <si>
    <t>pilotjeffrey</t>
  </si>
  <si>
    <t>home from home depot, so that was fun but it is 91* out side  cant wate to be in denver co.</t>
  </si>
  <si>
    <t>CatieM777</t>
  </si>
  <si>
    <t xml:space="preserve">@isoban Were you able to activate your phone? Seems they are so backed up that they tell me 48 hours before mine will work. </t>
  </si>
  <si>
    <t>Sat Jun 20 12:41:08 PDT 2009</t>
  </si>
  <si>
    <t>DJMel_Wonder</t>
  </si>
  <si>
    <t>I wanna go home  It's beautiful out here too.</t>
  </si>
  <si>
    <t>Sat Jun 20 12:41:09 PDT 2009</t>
  </si>
  <si>
    <t>teigan9</t>
  </si>
  <si>
    <t xml:space="preserve">back in Charleston </t>
  </si>
  <si>
    <t>Sat Jun 20 12:41:12 PDT 2009</t>
  </si>
  <si>
    <t>JHillsTWU</t>
  </si>
  <si>
    <t xml:space="preserve">@Tqualls04 Aww ...i'm  sorry love </t>
  </si>
  <si>
    <t>missed #squarespace entry yesterday   here it is for today!</t>
  </si>
  <si>
    <t>Sat Jun 20 12:41:14 PDT 2009</t>
  </si>
  <si>
    <t>Sat Jun 20 12:41:17 PDT 2009</t>
  </si>
  <si>
    <t>has a little boy with a fever - started last night before dinner   Tylenol is our friend today...</t>
  </si>
  <si>
    <t>rick_morton</t>
  </si>
  <si>
    <t xml:space="preserve">Awaiting our Ukrainian guests. They arrive tonight @ 11:15 PM....one not coming because of flu </t>
  </si>
  <si>
    <t>Sat Jun 20 12:41:22 PDT 2009</t>
  </si>
  <si>
    <t xml:space="preserve">#SlapSaturday, slap @uglykidSHY for Twittering everywhere she shouldn't be. </t>
  </si>
  <si>
    <t>NicestGirlEver</t>
  </si>
  <si>
    <t xml:space="preserve">@tinymel96 both my grandfathers passed away when I was little.  makes me feel sad for my parents. </t>
  </si>
  <si>
    <t>Sat Jun 20 12:41:23 PDT 2009</t>
  </si>
  <si>
    <t>JennieGyllblad</t>
  </si>
  <si>
    <t>@Elface You having computer problems again?  Eeeeeeel.</t>
  </si>
  <si>
    <t>Sat Jun 20 12:41:24 PDT 2009</t>
  </si>
  <si>
    <t xml:space="preserve">Searching an Ebay app for windows mobile </t>
  </si>
  <si>
    <t>Sat Jun 20 12:41:45 PDT 2009</t>
  </si>
  <si>
    <t xml:space="preserve">I hate when Bella yells at Charlie even though she doesnt mean it...cause i love Charlie </t>
  </si>
  <si>
    <t>Sat Jun 20 12:41:48 PDT 2009</t>
  </si>
  <si>
    <t>kdocko9</t>
  </si>
  <si>
    <t>enjoying my last real weekend til school starts again  boooo</t>
  </si>
  <si>
    <t>Sat Jun 20 12:41:49 PDT 2009</t>
  </si>
  <si>
    <t xml:space="preserve">I don't know why ryan's face was so easy to paint and stephen's is not </t>
  </si>
  <si>
    <t>Sat Jun 20 12:41:50 PDT 2009</t>
  </si>
  <si>
    <t xml:space="preserve">I think the babies are intrigued my terror - now there are ~4 climbing on me </t>
  </si>
  <si>
    <t xml:space="preserve">should really check the lid on the vinegar is on properly before tipping it on my chippy chips   </t>
  </si>
  <si>
    <t>Sat Jun 20 12:41:51 PDT 2009</t>
  </si>
  <si>
    <t>omri_drory</t>
  </si>
  <si>
    <t>this is horrible...  Woman KILLED by Basij in Iran. EXTREMELY graphic http://bit.ly/JSpYi #gr88 #iranelection</t>
  </si>
  <si>
    <t>Sat Jun 20 12:41:54 PDT 2009</t>
  </si>
  <si>
    <t xml:space="preserve">Guh. Now we r staying nite at ellen's but i'm still driving and driving back alone </t>
  </si>
  <si>
    <t>Sat Jun 20 12:41:55 PDT 2009</t>
  </si>
  <si>
    <t xml:space="preserve">@ketadiablo they don't carry a lot of authors who are guest blogging &amp;amp; I want to support </t>
  </si>
  <si>
    <t>FINANCEWIZUSA</t>
  </si>
  <si>
    <t>I phone lovers YOUR Phone just became obsolete  See what CNN Says) NEW Sheriff in town see who it is: http://theminiurl.com/fo99</t>
  </si>
  <si>
    <t>Sat Jun 20 12:42:01 PDT 2009</t>
  </si>
  <si>
    <t xml:space="preserve">@TweetFakes i wish celebrities would answer me </t>
  </si>
  <si>
    <t>Sat Jun 20 12:42:03 PDT 2009</t>
  </si>
  <si>
    <t>@xjennyo amen!  praying for all 3 of you always!</t>
  </si>
  <si>
    <t>Natalizer</t>
  </si>
  <si>
    <t xml:space="preserve">Ridic! Santa monica stairs wrk out and run... Now onto Hollyweird for Fi's pool party.. Eff this sad weather </t>
  </si>
  <si>
    <t>Sat Jun 20 12:42:04 PDT 2009</t>
  </si>
  <si>
    <t>meghan_furman</t>
  </si>
  <si>
    <t xml:space="preserve">I cant tie a popping balloon. </t>
  </si>
  <si>
    <t>Sat Jun 20 12:42:05 PDT 2009</t>
  </si>
  <si>
    <t>GEEkED_OUT</t>
  </si>
  <si>
    <t xml:space="preserve">iM BACK HOME FOR A COUPLE OF DAYz...i NEED REST WORK WAS A BiSH...BACK ON THE ROAD MONDAy... </t>
  </si>
  <si>
    <t>Sat Jun 20 12:42:07 PDT 2009</t>
  </si>
  <si>
    <t>snowbitten</t>
  </si>
  <si>
    <t xml:space="preserve">@selina00 Wow, my school ended on the 5th of this month.  Poor you </t>
  </si>
  <si>
    <t>Sat Jun 20 12:42:11 PDT 2009</t>
  </si>
  <si>
    <t xml:space="preserve">this Fathers Day i will miss my dad </t>
  </si>
  <si>
    <t>Sat Jun 20 12:42:13 PDT 2009</t>
  </si>
  <si>
    <t>aame</t>
  </si>
  <si>
    <t>@aschnebe Sorry.    I've never taken a real photobooth picture. I don't think.....</t>
  </si>
  <si>
    <t>Sat Jun 20 12:42:15 PDT 2009</t>
  </si>
  <si>
    <t xml:space="preserve">This woman on Millionaire is a bit of an embarassment to music teachers.... </t>
  </si>
  <si>
    <t>Sat Jun 20 12:42:16 PDT 2009</t>
  </si>
  <si>
    <t>http://twitpic.com/7xgaz - Why is church empty today  time to pay attention again</t>
  </si>
  <si>
    <t>Sat Jun 20 12:42:21 PDT 2009</t>
  </si>
  <si>
    <t xml:space="preserve">baby shows on the discovery health channel make me cry... but then again now-a-days just about anything makes me cry! </t>
  </si>
  <si>
    <t>Sat Jun 20 12:42:22 PDT 2009</t>
  </si>
  <si>
    <t xml:space="preserve">@Olukhemmy hey! You've not been tweeting. </t>
  </si>
  <si>
    <t>Sat Jun 20 12:42:23 PDT 2009</t>
  </si>
  <si>
    <t xml:space="preserve">@jordinx3 oh, I can- believe me. missing you and molly btw </t>
  </si>
  <si>
    <t>Sat Jun 20 12:42:25 PDT 2009</t>
  </si>
  <si>
    <t>@Sanocki  You make me sad David</t>
  </si>
  <si>
    <t>ChocoholicDaze</t>
  </si>
  <si>
    <t xml:space="preserve">My hubby is working this afternoon...kinda lonesome </t>
  </si>
  <si>
    <t>Sat Jun 20 12:42:27 PDT 2009</t>
  </si>
  <si>
    <t>@vagrantdead i'm sorry, hon   i hope you get to see her tomorrow, at least...</t>
  </si>
  <si>
    <t>enived5</t>
  </si>
  <si>
    <t xml:space="preserve">trying to stay healthy. 2 of 4 of this Devine family feel icky! </t>
  </si>
  <si>
    <t>Sat Jun 20 12:42:28 PDT 2009</t>
  </si>
  <si>
    <t>@ohmymandy haha, i think so aswell! i would so have been better having joe throw his popcorn on me  well hopefully in november....</t>
  </si>
  <si>
    <t xml:space="preserve">made some rather nice profiteroles filled with strawberry coulis, shame about my no chocolate rule though </t>
  </si>
  <si>
    <t>Sat Jun 20 12:42:30 PDT 2009</t>
  </si>
  <si>
    <t xml:space="preserve">@TaySelfan13 yeah, i'm sorry girl. </t>
  </si>
  <si>
    <t>Sat Jun 20 12:42:32 PDT 2009</t>
  </si>
  <si>
    <t>GabiSodre</t>
  </si>
  <si>
    <t xml:space="preserve">I forgot my IPOD in my pocket and my made put my coat in the wash machine YES I'M NOT LUCKY i miss my IPOD </t>
  </si>
  <si>
    <t>@Davaps Ohhh another wedding I'm missing  Oh and apparently I only get paid on 17th June so you'll need to send me a survival kit!</t>
  </si>
  <si>
    <t>Sat Jun 20 12:42:34 PDT 2009</t>
  </si>
  <si>
    <t>@akilh I've never learned any lessons concerning wizards  I'm just like the dude from memento... but only when dealing with wizards...</t>
  </si>
  <si>
    <t>Sat Jun 20 12:42:35 PDT 2009</t>
  </si>
  <si>
    <t xml:space="preserve">All by myself... don't wanna be all by myself! </t>
  </si>
  <si>
    <t>Sat Jun 20 12:42:36 PDT 2009</t>
  </si>
  <si>
    <t xml:space="preserve">Not feeling so good today </t>
  </si>
  <si>
    <t>Sat Jun 20 12:42:38 PDT 2009</t>
  </si>
  <si>
    <t xml:space="preserve">OMG its official M.F.D had canceled the cookout tomorrow I repeat we have canceled our cookout </t>
  </si>
  <si>
    <t>Sat Jun 20 12:42:44 PDT 2009</t>
  </si>
  <si>
    <t xml:space="preserve">@shug24 I'm missing u already BMax... </t>
  </si>
  <si>
    <t>Sat Jun 20 12:42:46 PDT 2009</t>
  </si>
  <si>
    <t>@DarlinNikkib  I don't have a daddy or father</t>
  </si>
  <si>
    <t>Sat Jun 20 12:42:47 PDT 2009</t>
  </si>
  <si>
    <t xml:space="preserve">@edwestwicklover lol .. so do i ;) .. omg im guna put another one up , he looks so fit :L just things really , i was in a down mood </t>
  </si>
  <si>
    <t>Sat Jun 20 12:42:48 PDT 2009</t>
  </si>
  <si>
    <t xml:space="preserve">There are 6 people coming to my birthday dinner...I wish I could add 5 more people to that list </t>
  </si>
  <si>
    <t>Sat Jun 20 12:42:49 PDT 2009</t>
  </si>
  <si>
    <t>SpookyKatt</t>
  </si>
  <si>
    <t xml:space="preserve">ahh...goin' home today finally then off to Rocky </t>
  </si>
  <si>
    <t>Sat Jun 20 12:42:50 PDT 2009</t>
  </si>
  <si>
    <t xml:space="preserve">i wish i could exterminate all wasps. one just flew at me for ages, he wouldn't leave me alone. </t>
  </si>
  <si>
    <t>daiseyk922</t>
  </si>
  <si>
    <t xml:space="preserve">I'm leaving tomorrow for a plane to my parents' home country. Just not mine because I was born here. So I am partly. I won't see twitter! </t>
  </si>
  <si>
    <t>DJ_Luna</t>
  </si>
  <si>
    <t xml:space="preserve">I havnt seen it yet </t>
  </si>
  <si>
    <t>Sat Jun 20 12:42:52 PDT 2009</t>
  </si>
  <si>
    <t>SaintLOU</t>
  </si>
  <si>
    <t xml:space="preserve">@_JAYYTEE Naw they left for palm beach this morning.... </t>
  </si>
  <si>
    <t>Shodanagal</t>
  </si>
  <si>
    <t>Spending my day rebuilding my blog-have a 'corrupted template'   Ugh!</t>
  </si>
  <si>
    <t>Sat Jun 20 12:42:53 PDT 2009</t>
  </si>
  <si>
    <t>finally back from a very bad morning of chores  feel very unwell 2day  killin time by makin bracelets.</t>
  </si>
  <si>
    <t>Sat Jun 20 12:42:54 PDT 2009</t>
  </si>
  <si>
    <t>LittleFloWer17</t>
  </si>
  <si>
    <t>(: â™¥ â™¥ ...love is not bad but it's just a little difficult to understand  ...live isn't so easy!!! â™¥ â™¥</t>
  </si>
  <si>
    <t>Ascheibe</t>
  </si>
  <si>
    <t xml:space="preserve">@aem130 wish I was going!! </t>
  </si>
  <si>
    <t>Sat Jun 20 12:42:56 PDT 2009</t>
  </si>
  <si>
    <t xml:space="preserve">all right im done with basking in the sun....  looks like its gonna rain again </t>
  </si>
  <si>
    <t>chopper602</t>
  </si>
  <si>
    <t xml:space="preserve">@Memph empty pint now </t>
  </si>
  <si>
    <t>Sat Jun 20 12:42:58 PDT 2009</t>
  </si>
  <si>
    <t>BrentCsutoras</t>
  </si>
  <si>
    <t xml:space="preserve">I wish there was a way to tell Outlook RSS not to grab updates older than 24 hours.. </t>
  </si>
  <si>
    <t>Sat Jun 20 12:42:59 PDT 2009</t>
  </si>
  <si>
    <t>sugarcrazytiff</t>
  </si>
  <si>
    <t xml:space="preserve">She deserves so much better than this </t>
  </si>
  <si>
    <t>Gah  just filled up on gas, full tank, two days ago. Now I'm at half tank!</t>
  </si>
  <si>
    <t>Sat Jun 20 12:43:06 PDT 2009</t>
  </si>
  <si>
    <t>YoungStunnaahh</t>
  </si>
  <si>
    <t xml:space="preserve">im really not feeling well </t>
  </si>
  <si>
    <t>Sat Jun 20 12:43:07 PDT 2009</t>
  </si>
  <si>
    <t xml:space="preserve">@andrehurtado no, not today </t>
  </si>
  <si>
    <t>Sat Jun 20 12:43:09 PDT 2009</t>
  </si>
  <si>
    <t>MariLaLoca</t>
  </si>
  <si>
    <t xml:space="preserve">Buu yucky weather on vaca is NOT cool </t>
  </si>
  <si>
    <t>coolasskelton</t>
  </si>
  <si>
    <t xml:space="preserve">The weather in LA today makes me want to have a girlfriend... </t>
  </si>
  <si>
    <t>Sat Jun 20 12:43:10 PDT 2009</t>
  </si>
  <si>
    <t xml:space="preserve">i'm exhausting the update page on my ipod touch and have been for days, c'mon apple i just want beejive </t>
  </si>
  <si>
    <t>Sat Jun 20 12:43:11 PDT 2009</t>
  </si>
  <si>
    <t xml:space="preserve">Out on the boat .. Beautiful day! To bad we have to head in so I can get ready for work </t>
  </si>
  <si>
    <t>Sat Jun 20 12:43:13 PDT 2009</t>
  </si>
  <si>
    <t xml:space="preserve">three more seizures, that makes nine in less than 24 hrs. </t>
  </si>
  <si>
    <t>I really should be sleeping  Seeing Giselle in a couple of hours</t>
  </si>
  <si>
    <t>Sat Jun 20 12:43:14 PDT 2009</t>
  </si>
  <si>
    <t xml:space="preserve">wow, town is deader than usual </t>
  </si>
  <si>
    <t>Sat Jun 20 12:43:17 PDT 2009</t>
  </si>
  <si>
    <t xml:space="preserve">@tynie626 will do. I hope she's okay. </t>
  </si>
  <si>
    <t>Sat Jun 20 12:43:19 PDT 2009</t>
  </si>
  <si>
    <t>tealparadise</t>
  </si>
  <si>
    <t>panera ... i'm so hungry.   8-4 no food... a cereal bar this morning Phylicialicious</t>
  </si>
  <si>
    <t xml:space="preserve">Moulin Rouge is the besttt! Nicole Kidman's voice is amazing! So is Ewan MacGregor's! The ending is so sad though! </t>
  </si>
  <si>
    <t>eeepchristinaa</t>
  </si>
  <si>
    <t xml:space="preserve">@katiemchenry I DONT KNOW WHY DIDNT WE SEE EACHOTHERRR! mehhh  i miss your pretty faceee </t>
  </si>
  <si>
    <t>Sat Jun 20 12:43:20 PDT 2009</t>
  </si>
  <si>
    <t xml:space="preserve">Faboosh is one of my new favorite words, but someone should let Perez know that amazeballs will never catch on... Sorry </t>
  </si>
  <si>
    <t>Sat Jun 20 12:43:22 PDT 2009</t>
  </si>
  <si>
    <t>xJessieNx</t>
  </si>
  <si>
    <t xml:space="preserve">wait, myspace has a twitter!? LOL! oh, btw, my new boyfriend is a dol...phin!  i miss seaworld already </t>
  </si>
  <si>
    <t>Sat Jun 20 12:43:23 PDT 2009</t>
  </si>
  <si>
    <t>Josie_McFly</t>
  </si>
  <si>
    <t>No more Per7ume!  i need an ecological car...</t>
  </si>
  <si>
    <t>Sat Jun 20 12:43:59 PDT 2009</t>
  </si>
  <si>
    <t>TravisMear</t>
  </si>
  <si>
    <t xml:space="preserve">NOOOOOO! Durden is blocked at work now! </t>
  </si>
  <si>
    <t>KateriMae</t>
  </si>
  <si>
    <t>i wanna go already i want my mom to email me..  not because i miss her but because i want to know if i well we can stay</t>
  </si>
  <si>
    <t>Sat Jun 20 12:44:01 PDT 2009</t>
  </si>
  <si>
    <t>daisyx33</t>
  </si>
  <si>
    <t xml:space="preserve">so there is absolutely nothing to eat in my house, i resorted to even looking for some leftovers. there is nothing. i guess ill starve </t>
  </si>
  <si>
    <t>Sat Jun 20 12:44:02 PDT 2009</t>
  </si>
  <si>
    <t>TariqAliB</t>
  </si>
  <si>
    <t xml:space="preserve">@ijustine  will am pissed cuz i dont have one </t>
  </si>
  <si>
    <t>0BSESSIVExL0VE</t>
  </si>
  <si>
    <t xml:space="preserve">@fakenumber - I dont understand what you said </t>
  </si>
  <si>
    <t>Sat Jun 20 12:44:05 PDT 2009</t>
  </si>
  <si>
    <t xml:space="preserve">Lost all my numbers. Forgot to backup my phone </t>
  </si>
  <si>
    <t>Sat Jun 20 12:44:07 PDT 2009</t>
  </si>
  <si>
    <t xml:space="preserve">I'm back!  what's I miss?  nevermind. It tires me out just thinking abt the work all of you prob got done. </t>
  </si>
  <si>
    <t xml:space="preserve">@holyjuan Too bad they didn't put that next to the &amp;quot;Hours of Operation&amp;quot; </t>
  </si>
  <si>
    <t>Sat Jun 20 12:44:08 PDT 2009</t>
  </si>
  <si>
    <t xml:space="preserve">@davcar11 I hate ironing. cant believe how much the 2 of us generate tho in 1 week, it must be worse for u guys! </t>
  </si>
  <si>
    <t>Sat Jun 20 12:44:11 PDT 2009</t>
  </si>
  <si>
    <t xml:space="preserve">Misses his twins. </t>
  </si>
  <si>
    <t>Sat Jun 20 12:44:13 PDT 2009</t>
  </si>
  <si>
    <t xml:space="preserve">@nisaa dont remind me... i always get homesick when I'm Uptown </t>
  </si>
  <si>
    <t>Sat Jun 20 12:44:14 PDT 2009</t>
  </si>
  <si>
    <t>Shocking images #IranElection  http://bit.ly/5oXrG</t>
  </si>
  <si>
    <t>Sat Jun 20 12:44:15 PDT 2009</t>
  </si>
  <si>
    <t>i need more followers twiggas  help me plz</t>
  </si>
  <si>
    <t>Sat Jun 20 12:44:16 PDT 2009</t>
  </si>
  <si>
    <t xml:space="preserve">@WithoutMotive aww </t>
  </si>
  <si>
    <t xml:space="preserve">My nana just passed away. Wish I weren't miles away. </t>
  </si>
  <si>
    <t>Sat Jun 20 12:44:17 PDT 2009</t>
  </si>
  <si>
    <t>@Chris_Gorham Harper's Island .. just waiting for it is the problem  &amp;lt;3</t>
  </si>
  <si>
    <t>Sat Jun 20 12:44:19 PDT 2009</t>
  </si>
  <si>
    <t xml:space="preserve">too....much....foooooood. </t>
  </si>
  <si>
    <t>Sat Jun 20 12:44:20 PDT 2009</t>
  </si>
  <si>
    <t>chrisjones98</t>
  </si>
  <si>
    <t xml:space="preserve">itouch won't turn on after firmware upgrade. simply gutted </t>
  </si>
  <si>
    <t>Sat Jun 20 12:44:22 PDT 2009</t>
  </si>
  <si>
    <t xml:space="preserve">@ashleycb Yeah, they were together for 17 years &amp;amp; have 3 kids. </t>
  </si>
  <si>
    <t>Sat Jun 20 12:44:23 PDT 2009</t>
  </si>
  <si>
    <t xml:space="preserve"> She's offline on The Forum.</t>
  </si>
  <si>
    <t>AthanCondax</t>
  </si>
  <si>
    <t xml:space="preserve">@nattymoe only busboys and hostesses do. </t>
  </si>
  <si>
    <t>Sat Jun 20 12:44:25 PDT 2009</t>
  </si>
  <si>
    <t>@BernieDawg Methinks CRG wouldn't let him come back anyways  We're stuck w/ Willie who just lost the #1 CB in GA to Yech</t>
  </si>
  <si>
    <t>Sat Jun 20 12:44:26 PDT 2009</t>
  </si>
  <si>
    <t>UrPTownLady</t>
  </si>
  <si>
    <t>Hi All~ Last night my car got broken into in SF.  I lost my phone &amp;amp; purse. I don't know anybody's # by heart so... Send me #'s!!</t>
  </si>
  <si>
    <t>Sat Jun 20 12:44:27 PDT 2009</t>
  </si>
  <si>
    <t>@Natbat No I'm afraid not! Need to keep adding flour and water for about the next week!  See recipe at http://icanhaz.com/sourdough</t>
  </si>
  <si>
    <t>Sat Jun 20 12:44:29 PDT 2009</t>
  </si>
  <si>
    <t>noelove78</t>
  </si>
  <si>
    <t>going 2 Sumter,  2 hour drive  with no air conditioner..damn</t>
  </si>
  <si>
    <t>Sat Jun 20 12:44:31 PDT 2009</t>
  </si>
  <si>
    <t xml:space="preserve"> for the fact that *I* didn't get any work done, not that you all did. </t>
  </si>
  <si>
    <t>@ShelbyWu. Ooowwww look @ my sexy daddy. Lol.  so glad we got the new glasses.</t>
  </si>
  <si>
    <t>Sat Jun 20 12:44:32 PDT 2009</t>
  </si>
  <si>
    <t>steph311psu</t>
  </si>
  <si>
    <t xml:space="preserve">i dont want to get out of bed today at all </t>
  </si>
  <si>
    <t>Sat Jun 20 12:44:34 PDT 2009</t>
  </si>
  <si>
    <t xml:space="preserve">Am very upset (!) as I can't seem to locate my Labyrinth DVD anywhere! Really fancied watching Bowie sing in some tight leather trousers </t>
  </si>
  <si>
    <t xml:space="preserve">I get rly scared whenever i start to really really fall for someone </t>
  </si>
  <si>
    <t>Sat Jun 20 12:44:35 PDT 2009</t>
  </si>
  <si>
    <t>khmerballer623</t>
  </si>
  <si>
    <t>Getting Ready To Go To San Jose State To Take The WST.  wish me luck.</t>
  </si>
  <si>
    <t>Sat Jun 20 12:44:36 PDT 2009</t>
  </si>
  <si>
    <t xml:space="preserve">@IamNovel fine, it's raining and gross. I have to go visit fam but I'm vey unmotivated and @jeangrae wouldn't come out and play </t>
  </si>
  <si>
    <t>LisaRainey</t>
  </si>
  <si>
    <t xml:space="preserve">sorry @awgore , I can't make my picture upload work! i had a really good one too </t>
  </si>
  <si>
    <t>Sat Jun 20 12:44:42 PDT 2009</t>
  </si>
  <si>
    <t xml:space="preserve">so sore from yesterday, and now i have to go to a fucking birthday party. wooo. </t>
  </si>
  <si>
    <t>Sat Jun 20 12:44:43 PDT 2009</t>
  </si>
  <si>
    <t>@Thewie72 well to check, hadnt ask about your pool for while so it become forgotten ;) oh well more work for you tomorrow and monday   x</t>
  </si>
  <si>
    <t>Watching So You Think You Can Dance. Love this show. Never get to watch it though.  Should probably study afterwards. Ugh. Math sucks.</t>
  </si>
  <si>
    <t>Sat Jun 20 12:44:44 PDT 2009</t>
  </si>
  <si>
    <t>jcoltharp</t>
  </si>
  <si>
    <t xml:space="preserve">harry potter marathon. except for ss. can't find it </t>
  </si>
  <si>
    <t>Sat Jun 20 12:44:46 PDT 2009</t>
  </si>
  <si>
    <t xml:space="preserve">was with my best friend at the cinema and then went to the beach beautiful weather, we wanted to met friends but they weren't there </t>
  </si>
  <si>
    <t xml:space="preserve">i should of stayed @ home an in bed an da house is empty </t>
  </si>
  <si>
    <t>Sat Jun 20 12:44:50 PDT 2009</t>
  </si>
  <si>
    <t>OK I have slept most of the day away.   No idea WTF is wrong with me.</t>
  </si>
  <si>
    <t xml:space="preserve">@ohilary I wish it would heavy drizzle here. </t>
  </si>
  <si>
    <t>Sat Jun 20 12:44:51 PDT 2009</t>
  </si>
  <si>
    <t>John891</t>
  </si>
  <si>
    <t>My phone is dying   @(?.?)@</t>
  </si>
  <si>
    <t>Sat Jun 20 12:44:57 PDT 2009</t>
  </si>
  <si>
    <t>rwalcott72</t>
  </si>
  <si>
    <t xml:space="preserve">fighting with my weedeater and loosing. I feel like Snoopy when he battled the lawn chair.  </t>
  </si>
  <si>
    <t>@COOLASSKELTON I just barely got out of bed its sooo yucky  no wakeboarding grrrrrrrrrr</t>
  </si>
  <si>
    <t>Sat Jun 20 12:44:58 PDT 2009</t>
  </si>
  <si>
    <t>eashmuch</t>
  </si>
  <si>
    <t xml:space="preserve">Sunburnt my face  3/4 fish left </t>
  </si>
  <si>
    <t>Sat Jun 20 12:45:00 PDT 2009</t>
  </si>
  <si>
    <t>Packing for camp  dreading this summer SOOOOOO much!! :'(</t>
  </si>
  <si>
    <t>Sat Jun 20 12:45:01 PDT 2009</t>
  </si>
  <si>
    <t>Babak80</t>
  </si>
  <si>
    <t xml:space="preserve">In line... Baking </t>
  </si>
  <si>
    <t xml:space="preserve">@DirtDawgCT Wednesday.  Not enough east coast time </t>
  </si>
  <si>
    <t>Sat Jun 20 12:45:03 PDT 2009</t>
  </si>
  <si>
    <t>sits at home ON A SATURDAY and has nothing to do  Argh, that`s really,really frustrating...</t>
  </si>
  <si>
    <t>Sat Jun 20 12:45:11 PDT 2009</t>
  </si>
  <si>
    <t xml:space="preserve">@theclimbx3 I would, but I don't have a scanner. Sorry </t>
  </si>
  <si>
    <t xml:space="preserve">feeling well ill </t>
  </si>
  <si>
    <t>Sat Jun 20 12:45:14 PDT 2009</t>
  </si>
  <si>
    <t>k6o</t>
  </si>
  <si>
    <t>åˆºæ¿€å¼·ã?„ã?‹ã‚‰ã€?ã?§ã‚‚ã?“ã‚Œã?Œèµ·ã??ã‚Œã?“ã?¨ã‚‰ã?—ã?„ã€‚please help us  girl shot by basij dies in front of camera (graphic) http://bit.ly/2fZee8  #iranelection</t>
  </si>
  <si>
    <t>Zombiecupiecake</t>
  </si>
  <si>
    <t xml:space="preserve">I dropped conditioner on my foot now there is a bump on it </t>
  </si>
  <si>
    <t>Sat Jun 20 12:45:15 PDT 2009</t>
  </si>
  <si>
    <t>melpenfold</t>
  </si>
  <si>
    <t xml:space="preserve">@MollieOfficial I Wanted Tickets For Your Brighton Gig...But I Was Too Late!! </t>
  </si>
  <si>
    <t>Sat Jun 20 12:45:18 PDT 2009</t>
  </si>
  <si>
    <t>@sup_ashley  that sucksss. San Diego is lame with the shows, at least lately. at least theres Anaheim right? i wish i lived there.</t>
  </si>
  <si>
    <t>Sat Jun 20 12:45:21 PDT 2009</t>
  </si>
  <si>
    <t xml:space="preserve">Getting in a car accident when you're in a parked car is just special... </t>
  </si>
  <si>
    <t>Sat Jun 20 12:45:22 PDT 2009</t>
  </si>
  <si>
    <t>opylnev</t>
  </si>
  <si>
    <t xml:space="preserve">liking his 5D mark 2 to shoot videos. If only my C2Quad can handle 1080p raw </t>
  </si>
  <si>
    <t>Sat Jun 20 12:45:24 PDT 2009</t>
  </si>
  <si>
    <t xml:space="preserve">couldn't get my hair done, my stylist was not available. </t>
  </si>
  <si>
    <t>Sat Jun 20 12:45:25 PDT 2009</t>
  </si>
  <si>
    <t>Gatorrock</t>
  </si>
  <si>
    <t xml:space="preserve">@NateLanxon Okay, now that just sucks... </t>
  </si>
  <si>
    <t>Sat Jun 20 12:46:12 PDT 2009</t>
  </si>
  <si>
    <t xml:space="preserve">I have a god damn blood blister on my finger from taking apart stuff </t>
  </si>
  <si>
    <t>Sat Jun 20 12:46:13 PDT 2009</t>
  </si>
  <si>
    <t xml:space="preserve">ouch i belly flopd into mi pool </t>
  </si>
  <si>
    <t>Sat Jun 20 12:46:15 PDT 2009</t>
  </si>
  <si>
    <t>LeoHidalgo</t>
  </si>
  <si>
    <t xml:space="preserve">dog sled is cancelled... </t>
  </si>
  <si>
    <t>goodbyes_x</t>
  </si>
  <si>
    <t>she left me.  aha. if i want her, shes downstairs. :']</t>
  </si>
  <si>
    <t>Sat Jun 20 12:46:16 PDT 2009</t>
  </si>
  <si>
    <t xml:space="preserve">That chick has the largest mole/spot I've ever seen! It encompasses a huge part of her neck! </t>
  </si>
  <si>
    <t>Sat Jun 20 12:46:18 PDT 2009</t>
  </si>
  <si>
    <t xml:space="preserve">My phone doesn't load twitter </t>
  </si>
  <si>
    <t>@TorrenceG yessssss!!!!  hahahahahaha</t>
  </si>
  <si>
    <t>Sat Jun 20 12:46:20 PDT 2009</t>
  </si>
  <si>
    <t xml:space="preserve">The only truly noble character in the novel, really.  Makes for good drama, but it's like drowning one of my own children.  </t>
  </si>
  <si>
    <t>Sat Jun 20 12:46:22 PDT 2009</t>
  </si>
  <si>
    <t>jkr801</t>
  </si>
  <si>
    <t xml:space="preserve">going to the gateway  and grabbing a bite to eat....all alone </t>
  </si>
  <si>
    <t xml:space="preserve">Using webapps on the Palm Pre...like the old ghetto iPhone days. Have to do until more apps come out </t>
  </si>
  <si>
    <t>hank137</t>
  </si>
  <si>
    <t>No range today  Just Pool, Beer, and BBQ!!!</t>
  </si>
  <si>
    <t>Sat Jun 20 12:46:23 PDT 2009</t>
  </si>
  <si>
    <t>KevinSchmid</t>
  </si>
  <si>
    <t xml:space="preserve">@andheartsdani oh no!  No more planaria to drown in chlorine </t>
  </si>
  <si>
    <t xml:space="preserve">@shotbykim The game was bad for us for about 50 mins. we made some changes and came right back but fell at the last. 26-21 to SA  </t>
  </si>
  <si>
    <t>Sat Jun 20 12:46:26 PDT 2009</t>
  </si>
  <si>
    <t xml:space="preserve">@selenagomez where are the prom memories? </t>
  </si>
  <si>
    <t xml:space="preserve">@gimmeapuck hahah no seriously I took 2 kionopin &amp;amp; was OUT. Man, I so want a slush, but I know i must refrain. And some tots. </t>
  </si>
  <si>
    <t>Sat Jun 20 12:46:29 PDT 2009</t>
  </si>
  <si>
    <t>kristyowen</t>
  </si>
  <si>
    <t xml:space="preserve">@oaxana12 he had his hay way down low and he was just chillin with the guys! no jessica simpson in tow </t>
  </si>
  <si>
    <t xml:space="preserve">Fuckn-a plan A, B, C and now D have all fell through.. Awesome </t>
  </si>
  <si>
    <t>Sat Jun 20 12:46:30 PDT 2009</t>
  </si>
  <si>
    <t xml:space="preserve">okay, now i feel sick. like actually sick. </t>
  </si>
  <si>
    <t>Sat Jun 20 12:46:33 PDT 2009</t>
  </si>
  <si>
    <t xml:space="preserve">Micasss pictures won't load </t>
  </si>
  <si>
    <t>Might be getting a cold  upping the vitamins stat!</t>
  </si>
  <si>
    <t>apascua76</t>
  </si>
  <si>
    <t>going to work for 10 hours! my thighs &amp;amp; calves hurt!  oh well todays my last day for working long hours!</t>
  </si>
  <si>
    <t>Off to the frackin grocery store.  Yay for me. Blah!!!</t>
  </si>
  <si>
    <t>Sat Jun 20 12:46:36 PDT 2009</t>
  </si>
  <si>
    <t>Lexiboij</t>
  </si>
  <si>
    <t xml:space="preserve">@CassieCAT192000 Hey girl! I'm good girl. Just really moody &amp;amp; agitated lately. Sorry I have not been there much girl. </t>
  </si>
  <si>
    <t>frodjo</t>
  </si>
  <si>
    <t xml:space="preserve">@lillard yeah! i don't have enough money to buy one now, have to wait someone get home to gimme some bucks </t>
  </si>
  <si>
    <t>cierajadee</t>
  </si>
  <si>
    <t xml:space="preserve">it's raining.. ALOT </t>
  </si>
  <si>
    <t>Sat Jun 20 12:46:38 PDT 2009</t>
  </si>
  <si>
    <t xml:space="preserve">@jessicalynn724 I'm so jealous! I woulkd love to get a mani/pedi right now. Its been at least a year since my last one. </t>
  </si>
  <si>
    <t>Sat Jun 20 12:46:39 PDT 2009</t>
  </si>
  <si>
    <t>Ran 5K this morning - Time: 40 min   Rest tomorrow. Monday starts the training for Hana Relay (God help me!)</t>
  </si>
  <si>
    <t>Sat Jun 20 12:46:40 PDT 2009</t>
  </si>
  <si>
    <t>tinkerbell3530</t>
  </si>
  <si>
    <t>Waiting to go camping  waiting, waiting and waiting</t>
  </si>
  <si>
    <t>Sat Jun 20 12:46:41 PDT 2009</t>
  </si>
  <si>
    <t>funlovinsteph</t>
  </si>
  <si>
    <t xml:space="preserve">My God!!!!! Work tomorrow 8am til 5pm.  Does anyone care?.............. Nope!  </t>
  </si>
  <si>
    <t>Sat Jun 20 12:46:44 PDT 2009</t>
  </si>
  <si>
    <t>No Key West   But ill be Strutting My Stuff on the runway tonite @ Dream!! Come Check me out!!! @400life!!!!  www.glamfurs.com</t>
  </si>
  <si>
    <t>Sat Jun 20 12:46:48 PDT 2009</t>
  </si>
  <si>
    <t>HotFinnishSex</t>
  </si>
  <si>
    <t xml:space="preserve">Not long got back from London, had a brilliant time, nearly saw Christopher Biggins but just missed him </t>
  </si>
  <si>
    <t>Sat Jun 20 12:46:49 PDT 2009</t>
  </si>
  <si>
    <t>AlexxHarperTH</t>
  </si>
  <si>
    <t>http://twitpic.com/7xgvv - SO what u see I'm ready for the party!! &amp;amp; at the same time...I'm sad  Why?? Just ONE word-&amp;gt; ANTHONY!! :'(</t>
  </si>
  <si>
    <t>Sat Jun 20 12:46:50 PDT 2009</t>
  </si>
  <si>
    <t xml:space="preserve">@StrangeInnocent sorry </t>
  </si>
  <si>
    <t>Sat Jun 20 12:46:52 PDT 2009</t>
  </si>
  <si>
    <t>Reybot</t>
  </si>
  <si>
    <t xml:space="preserve">Can't find my dog </t>
  </si>
  <si>
    <t xml:space="preserve">@hemminac I'm not getting a season ticket, I've finally had it with the money grabbing attitude of the club </t>
  </si>
  <si>
    <t>Sat Jun 20 12:46:54 PDT 2009</t>
  </si>
  <si>
    <t>cassimarsh</t>
  </si>
  <si>
    <t>Mum and dad arguing  Stop the noise !</t>
  </si>
  <si>
    <t>Sat Jun 20 12:46:59 PDT 2009</t>
  </si>
  <si>
    <t>lioos</t>
  </si>
  <si>
    <t>@paulecaule hm  ... eu te tenho no orkut?</t>
  </si>
  <si>
    <t>Sat Jun 20 12:47:00 PDT 2009</t>
  </si>
  <si>
    <t xml:space="preserve">@ashleytisdale I would love to see David Cook! But I'm not going </t>
  </si>
  <si>
    <t>Sat Jun 20 12:47:01 PDT 2009</t>
  </si>
  <si>
    <t>xani01</t>
  </si>
  <si>
    <t xml:space="preserve">@ZackTeibloom zack I need some tlc where r u? </t>
  </si>
  <si>
    <t>Sat Jun 20 12:47:03 PDT 2009</t>
  </si>
  <si>
    <t>@nayes1982 Here I am!!!... *realisation dawns*.. No wait... Sorry... Already taken... My bad  *grumbles to self and wanders off*</t>
  </si>
  <si>
    <t>Sat Jun 20 12:47:04 PDT 2009</t>
  </si>
  <si>
    <t>bfgray</t>
  </si>
  <si>
    <t xml:space="preserve">@teendrama OK, sweetos. ('Exam' looked good - sounds a lot like that new Spanish thriller, 'Fermat's Room'. Also, pity 'Moon' sold out </t>
  </si>
  <si>
    <t xml:space="preserve">Watching 'Dazed and Confused' .. its still raining out..  About 5 more hours to see Sloan </t>
  </si>
  <si>
    <t>@stefyy don't feel that way.  It's fun!</t>
  </si>
  <si>
    <t>MzzLAdii</t>
  </si>
  <si>
    <t xml:space="preserve">Bout to watch the movie &amp;quot;Falling Down&amp;quot;........ i miss my love i really do if only he cared as much as i do everything would be alright </t>
  </si>
  <si>
    <t>Sat Jun 20 12:47:05 PDT 2009</t>
  </si>
  <si>
    <t>My throat hurts so much today I had to pop a Vicodin   Why can't doctors get to the bottom of this already?!</t>
  </si>
  <si>
    <t>Sat Jun 20 12:47:06 PDT 2009</t>
  </si>
  <si>
    <t>@aggie067 I want a little boy to hang out with and hold my hand everywhere we go  and to dress in polo.</t>
  </si>
  <si>
    <t xml:space="preserve">Agreed  #IranElection Voice from Iran: Shame on a country in which foreign embassies are safer than hospitals </t>
  </si>
  <si>
    <t>Sat Jun 20 12:47:07 PDT 2009</t>
  </si>
  <si>
    <t xml:space="preserve">@COOLASSKELTON   Awwwww poor thing..how can you NOT have a girlfriend </t>
  </si>
  <si>
    <t>Sat Jun 20 12:47:09 PDT 2009</t>
  </si>
  <si>
    <t>@amypalko Not yet &amp;amp; I also been very slack and not replied to your email yet either  Will def have a look as it sounds cool-thx for link</t>
  </si>
  <si>
    <t>loregimenez</t>
  </si>
  <si>
    <t xml:space="preserve">hard test </t>
  </si>
  <si>
    <t>Sat Jun 20 12:47:12 PDT 2009</t>
  </si>
  <si>
    <t>Hope you guys had a great show at NXNE , and Commodore tuesday !! ( i work though)  @incura   LOst EP!  http://www.myspace.com/incura</t>
  </si>
  <si>
    <t>Sat Jun 20 12:47:14 PDT 2009</t>
  </si>
  <si>
    <t>grace_elkhechen</t>
  </si>
  <si>
    <t xml:space="preserve">i think i failed my science exam </t>
  </si>
  <si>
    <t>Sat Jun 20 12:47:15 PDT 2009</t>
  </si>
  <si>
    <t xml:space="preserve">i don't know why this essay is taking forever to start </t>
  </si>
  <si>
    <t>briannamikail</t>
  </si>
  <si>
    <t xml:space="preserve">i want a puppy!! </t>
  </si>
  <si>
    <t>TRwallpapers</t>
  </si>
  <si>
    <t xml:space="preserve">Received some wallpapers! I'll put them up ASAP, just really busy right now </t>
  </si>
  <si>
    <t>Sat Jun 20 12:47:18 PDT 2009</t>
  </si>
  <si>
    <t xml:space="preserve">..round a town not designed for a buggy on my own with the boys..oh well these things happen and our first row in over a year </t>
  </si>
  <si>
    <t>Sat Jun 20 12:47:19 PDT 2009</t>
  </si>
  <si>
    <t>BiancaPattz</t>
  </si>
  <si>
    <t xml:space="preserve">I'm so tired of my life!!  </t>
  </si>
  <si>
    <t>Sat Jun 20 12:47:20 PDT 2009</t>
  </si>
  <si>
    <t xml:space="preserve">Ate too much to fast and suffering for it now </t>
  </si>
  <si>
    <t>Sat Jun 20 12:47:21 PDT 2009</t>
  </si>
  <si>
    <t>CircaLaLune</t>
  </si>
  <si>
    <t xml:space="preserve">Why is today not starting out so great? </t>
  </si>
  <si>
    <t xml:space="preserve">@LondonDiva Yiikes did you think so? I've not found him funny in years </t>
  </si>
  <si>
    <t>Sat Jun 20 12:47:24 PDT 2009</t>
  </si>
  <si>
    <t>SimpleThings1</t>
  </si>
  <si>
    <t xml:space="preserve">Wanting to kill myself! Watching the king of queens with duke (the puppy) im so alone </t>
  </si>
  <si>
    <t>Sat Jun 20 12:47:25 PDT 2009</t>
  </si>
  <si>
    <t>@TEYANATAYLOR Good Luck TT.. Mad i havent been able to watch you when u go on live these few times laptop is  trippin  Luv u hun</t>
  </si>
  <si>
    <t xml:space="preserve">All the Bananas in the world, UNITE!!! SIgh, looks like i'm just talking to a firewall.... </t>
  </si>
  <si>
    <t>sayounger</t>
  </si>
  <si>
    <t>its been three days since the auditions and i still didnt get that role this sucks!!!!!!!!!!  iam very sad</t>
  </si>
  <si>
    <t>Sat Jun 20 12:47:26 PDT 2009</t>
  </si>
  <si>
    <t xml:space="preserve">so stressed out !! </t>
  </si>
  <si>
    <t>Sat Jun 20 12:47:27 PDT 2009</t>
  </si>
  <si>
    <t>@HeroicBen I know  I don't know why it was doing that so I've had to change it to buttons on the right side. I didn't wanna use the...</t>
  </si>
  <si>
    <t>Sat Jun 20 12:48:04 PDT 2009</t>
  </si>
  <si>
    <t xml:space="preserve">I am always hungry now  wonder if this is what pregnant ladies feel  am so fat  sad sad sad I'm NOT PREGNANT so I'm jst plain fat </t>
  </si>
  <si>
    <t>Sat Jun 20 12:48:05 PDT 2009</t>
  </si>
  <si>
    <t xml:space="preserve">going to miss the grand prix tomorow </t>
  </si>
  <si>
    <t>Sat Jun 20 12:48:06 PDT 2009</t>
  </si>
  <si>
    <t>*ketchup  it was still good, although ketchup would have made it great!</t>
  </si>
  <si>
    <t>Sat Jun 20 12:48:08 PDT 2009</t>
  </si>
  <si>
    <t>hollywood5588</t>
  </si>
  <si>
    <t xml:space="preserve">i don't know where to go on the internet it's depressing </t>
  </si>
  <si>
    <t>WesSuzawa</t>
  </si>
  <si>
    <t>@danseto hope it's gets resolved soon, every1 seems 2b enjoying their new toy. I hv 2 wait til 12/09 2 qualify 4 full disc.  bummers!</t>
  </si>
  <si>
    <t>Sat Jun 20 12:48:09 PDT 2009</t>
  </si>
  <si>
    <t xml:space="preserve">this is bullshit!! i want a twitter app for my phone!!!!!! </t>
  </si>
  <si>
    <t>Sat Jun 20 12:48:10 PDT 2009</t>
  </si>
  <si>
    <t>one_third</t>
  </si>
  <si>
    <t xml:space="preserve">@College_Dime yay u started work!! i still got a while </t>
  </si>
  <si>
    <t xml:space="preserve">is wishingshe was at a westlife gig! </t>
  </si>
  <si>
    <t>Sat Jun 20 12:48:12 PDT 2009</t>
  </si>
  <si>
    <t>@thankphil problem is it can't find my location, so it won't let me connect  I've been on 3G but will try wifi</t>
  </si>
  <si>
    <t>Sat Jun 20 12:48:14 PDT 2009</t>
  </si>
  <si>
    <t>Ianeke09</t>
  </si>
  <si>
    <t>Sat Jun 20 12:48:16 PDT 2009</t>
  </si>
  <si>
    <t xml:space="preserve">@jaybranch im gutted though, you played great music last night and i fell asleep half way through them </t>
  </si>
  <si>
    <t>Sat Jun 20 12:48:19 PDT 2009</t>
  </si>
  <si>
    <t>traazil</t>
  </si>
  <si>
    <t xml:space="preserve">@the_lfk work over weekend. </t>
  </si>
  <si>
    <t xml:space="preserve">I miss you.. </t>
  </si>
  <si>
    <t>Sat Jun 20 12:48:20 PDT 2009</t>
  </si>
  <si>
    <t xml:space="preserve">I think my day is FML worthy today </t>
  </si>
  <si>
    <t>Sat Jun 20 12:48:21 PDT 2009</t>
  </si>
  <si>
    <t>RafaeliCecile</t>
  </si>
  <si>
    <t xml:space="preserve">@Alicemash Awwwww! I was forced to take medicine, so I wouldn't die of an itchy nose. Still got allergies </t>
  </si>
  <si>
    <t>Sat Jun 20 12:48:22 PDT 2009</t>
  </si>
  <si>
    <t>EmceeKris</t>
  </si>
  <si>
    <t xml:space="preserve">Its apparently bad music day on every radio station! I miss my ipod </t>
  </si>
  <si>
    <t>Sat Jun 20 12:48:23 PDT 2009</t>
  </si>
  <si>
    <t xml:space="preserve">AMV contest blows and i missed the lovecom AMV </t>
  </si>
  <si>
    <t>Sat Jun 20 12:48:24 PDT 2009</t>
  </si>
  <si>
    <t>@euphrosyna Oh that's really cruel of them  Sure I change my plans anyway based on the outcome of the previous one, but still have a guide</t>
  </si>
  <si>
    <t>Sat Jun 20 12:48:25 PDT 2009</t>
  </si>
  <si>
    <t>ysbrant</t>
  </si>
  <si>
    <t xml:space="preserve">avoids Tehran videos and hates it. Feels bad and does not believe that a green filter on his avatar would make any difference. </t>
  </si>
  <si>
    <t xml:space="preserve">@cuddlykatz arggg it's spam </t>
  </si>
  <si>
    <t>Sat Jun 20 12:48:27 PDT 2009</t>
  </si>
  <si>
    <t xml:space="preserve">Froggin need for speed over here!!!!! </t>
  </si>
  <si>
    <t>Sat Jun 20 12:48:29 PDT 2009</t>
  </si>
  <si>
    <t>LexXO10</t>
  </si>
  <si>
    <t>I miss you babe  LexXO</t>
  </si>
  <si>
    <t>Sat Jun 20 12:48:33 PDT 2009</t>
  </si>
  <si>
    <t xml:space="preserve">@leavingmyhope hey go to squarespace.com #squarespace , I want a 3gs just as much as you do </t>
  </si>
  <si>
    <t>Sat Jun 20 12:48:37 PDT 2009</t>
  </si>
  <si>
    <t>@amandaa_30stm Hi sweetie! i'm fine, but i feel kind of weak  i don't know why.. and you?</t>
  </si>
  <si>
    <t>Sat Jun 20 12:48:38 PDT 2009</t>
  </si>
  <si>
    <t xml:space="preserve">@amypalko The illos series will be for my shop when finished (cards/prints etc) so need quality photos &amp;amp; don't think our camera up to it </t>
  </si>
  <si>
    <t>Sat Jun 20 12:48:40 PDT 2009</t>
  </si>
  <si>
    <t>0711Stuttgart</t>
  </si>
  <si>
    <t xml:space="preserve">Waiting for summer to finally come to Stuttgart; this weekend certainly not. </t>
  </si>
  <si>
    <t>Sat Jun 20 12:48:41 PDT 2009</t>
  </si>
  <si>
    <t xml:space="preserve">@AlyYvonneG I didn't have it done. I have an overactive thyroid and the risk was too high. They kept me there all day for nothing </t>
  </si>
  <si>
    <t>Sat Jun 20 12:48:42 PDT 2009</t>
  </si>
  <si>
    <t>Stuck n traffic... Headed to sf... Tough love season 2 finalist yall.. I'm about to get grilled  I'm not excited.. Wish me luck</t>
  </si>
  <si>
    <t xml:space="preserve">I'm beyond stressed right now. Late to rehearsal and we're gonna be late to the wedding. And my sister's sick in bed and no one's ready! </t>
  </si>
  <si>
    <t>Sat Jun 20 12:48:43 PDT 2009</t>
  </si>
  <si>
    <t>lizzyLL</t>
  </si>
  <si>
    <t xml:space="preserve">Watching I Am Legend. Such a sad movie </t>
  </si>
  <si>
    <t>Sat Jun 20 12:48:44 PDT 2009</t>
  </si>
  <si>
    <t xml:space="preserve">Put too much hot sauce. I can't finish my sticky rice </t>
  </si>
  <si>
    <t>Sat Jun 20 12:48:46 PDT 2009</t>
  </si>
  <si>
    <t>@PourinOutSwaver aww that was our (me &amp;amp; yu know who) song  cuz ill rideeeee or dieeeeee</t>
  </si>
  <si>
    <t>Sat Jun 20 12:48:47 PDT 2009</t>
  </si>
  <si>
    <t>tigerlily33s</t>
  </si>
  <si>
    <t xml:space="preserve">1-8s are done!!! until august that is...  </t>
  </si>
  <si>
    <t>Sat Jun 20 12:48:49 PDT 2009</t>
  </si>
  <si>
    <t>AmyLouu_ox</t>
  </si>
  <si>
    <t>Im so bored right nowwww  Not going out after all :@</t>
  </si>
  <si>
    <t>Sat Jun 20 12:48:53 PDT 2009</t>
  </si>
  <si>
    <t>RellonLawrence</t>
  </si>
  <si>
    <t xml:space="preserve">internet back, but for how long </t>
  </si>
  <si>
    <t>Sat Jun 20 12:48:56 PDT 2009</t>
  </si>
  <si>
    <t xml:space="preserve">you see im not good enough i dont understand even the simplest thing... i may never live in england </t>
  </si>
  <si>
    <t>Sat Jun 20 12:48:58 PDT 2009</t>
  </si>
  <si>
    <t>Picking Apricots for the Neighborhood, I'm so tired and I got a headache  Dad won't  let me stop.</t>
  </si>
  <si>
    <t>Sat Jun 20 12:49:00 PDT 2009</t>
  </si>
  <si>
    <t xml:space="preserve">@steve299 ...wll i just hope nothing bad happens </t>
  </si>
  <si>
    <t>crazyhilarry</t>
  </si>
  <si>
    <t xml:space="preserve">is b0red! </t>
  </si>
  <si>
    <t>Sat Jun 20 12:49:02 PDT 2009</t>
  </si>
  <si>
    <t>tanfelisa</t>
  </si>
  <si>
    <t xml:space="preserve">I'm tired of having flashbacks about you. </t>
  </si>
  <si>
    <t>Sat Jun 20 12:49:03 PDT 2009</t>
  </si>
  <si>
    <t>Erika_Fox</t>
  </si>
  <si>
    <t>hanging out in Beth's apartment. Then seeing The Proposal later. REALLY missing my baby  LOVE him so much. &amp;lt;3</t>
  </si>
  <si>
    <t>Sat Jun 20 12:49:06 PDT 2009</t>
  </si>
  <si>
    <t xml:space="preserve">At work, no fun </t>
  </si>
  <si>
    <t>deliberatebluv</t>
  </si>
  <si>
    <t xml:space="preserve">@zacmcc I can't figure out how to tether </t>
  </si>
  <si>
    <t>Jenn9292</t>
  </si>
  <si>
    <t xml:space="preserve">Just got back from Midtown. @Lands I called you twice to see if you wanted to come with us </t>
  </si>
  <si>
    <t>Sat Jun 20 12:49:07 PDT 2009</t>
  </si>
  <si>
    <t xml:space="preserve">@djbroc gah! hearted and downloaded - love it! unfortch, my real job has taken over my far more important job of hypemhearting </t>
  </si>
  <si>
    <t>Sat Jun 20 12:49:09 PDT 2009</t>
  </si>
  <si>
    <t xml:space="preserve">In a crappy mood. My brother had to put my dog down. She had mouth/brain cancer and couldnt move. Trying to distract myself with work. </t>
  </si>
  <si>
    <t>@RobynPatrick how long ago was this hun?  *hugs*</t>
  </si>
  <si>
    <t>Sat Jun 20 12:49:10 PDT 2009</t>
  </si>
  <si>
    <t xml:space="preserve">@leonafeens Ah that's awful I hope they're ok! Hope you and Joe are ok too, you might need to take a wee course yourself just to be safe </t>
  </si>
  <si>
    <t>Sat Jun 20 12:49:11 PDT 2009</t>
  </si>
  <si>
    <t>amstlubxela</t>
  </si>
  <si>
    <t xml:space="preserve">Changeling. So far a pretty sad movie </t>
  </si>
  <si>
    <t>Sat Jun 20 12:49:12 PDT 2009</t>
  </si>
  <si>
    <t xml:space="preserve">I'm so hungry and my wife won't feed me </t>
  </si>
  <si>
    <t>Sat Jun 20 12:49:13 PDT 2009</t>
  </si>
  <si>
    <t>vhickman013</t>
  </si>
  <si>
    <t xml:space="preserve">I finally fell asleep around 8. But now i have a headache </t>
  </si>
  <si>
    <t>Sat Jun 20 12:49:14 PDT 2009</t>
  </si>
  <si>
    <t>celli_puzzle</t>
  </si>
  <si>
    <t xml:space="preserve">NOO....Torres is off </t>
  </si>
  <si>
    <t>Sat Jun 20 12:49:18 PDT 2009</t>
  </si>
  <si>
    <t xml:space="preserve">finally succumbed to that summer smiles cupcake </t>
  </si>
  <si>
    <t>Sat Jun 20 12:49:21 PDT 2009</t>
  </si>
  <si>
    <t>kayla2oo9</t>
  </si>
  <si>
    <t>I miss my Jamer!!  &amp;lt;3 You! K.</t>
  </si>
  <si>
    <t>Sat Jun 20 12:49:23 PDT 2009</t>
  </si>
  <si>
    <t>alisha484</t>
  </si>
  <si>
    <t xml:space="preserve">Dang it! My crazy a@@ forgot to get my confirmation # to print my boarding pass &amp;amp; u know southwest. I'm going to be stuck like chuck </t>
  </si>
  <si>
    <t xml:space="preserve">@JamieGator Can't be the words. Your grammar is too good. </t>
  </si>
  <si>
    <t>Sat Jun 20 12:49:24 PDT 2009</t>
  </si>
  <si>
    <t xml:space="preserve">@Isa_NL I'm soooooo sorry to hear that sweetie !  </t>
  </si>
  <si>
    <t xml:space="preserve">@NikkiBenz Sorry to hear that u feel bad. Might be the weather. </t>
  </si>
  <si>
    <t>samilovesjack</t>
  </si>
  <si>
    <t xml:space="preserve">bored to DEATH !!!!!!! </t>
  </si>
  <si>
    <t>Sat Jun 20 12:49:25 PDT 2009</t>
  </si>
  <si>
    <t>NicoleRidesOn</t>
  </si>
  <si>
    <t xml:space="preserve">@TessMorris you leavin twitter </t>
  </si>
  <si>
    <t>Sat Jun 20 12:49:26 PDT 2009</t>
  </si>
  <si>
    <t xml:space="preserve">my pinkie is officially bigger than my thumb now. </t>
  </si>
  <si>
    <t>Sat Jun 20 12:49:29 PDT 2009</t>
  </si>
  <si>
    <t>catchBifUcan</t>
  </si>
  <si>
    <t>@Amyk1nz now u kno that can be the case, Ive been tryin to keep my distance so i don't remember how much I miss u  how r things back home</t>
  </si>
  <si>
    <t>aligatuh</t>
  </si>
  <si>
    <t xml:space="preserve">It sucks sleeping way late </t>
  </si>
  <si>
    <t>Sat Jun 20 12:49:33 PDT 2009</t>
  </si>
  <si>
    <t>so yesterday it really hit me, iÂ´m leaving my home  itÂ´s a bittersweet feeling hope the bitter part goes away</t>
  </si>
  <si>
    <t>Sat Jun 20 12:49:34 PDT 2009</t>
  </si>
  <si>
    <t>katrinahynes</t>
  </si>
  <si>
    <t>i'm gonna go do errands by myself  i hate being old.</t>
  </si>
  <si>
    <t>Sat Jun 20 12:50:20 PDT 2009</t>
  </si>
  <si>
    <t>Long day at the boat rally !  babysittin in an hour .. Grrr</t>
  </si>
  <si>
    <t xml:space="preserve">whats with the lack of male dancers in manchester? preston is flooded with them but we cant get a single one </t>
  </si>
  <si>
    <t>Sat Jun 20 12:50:23 PDT 2009</t>
  </si>
  <si>
    <t>ressielovesyou</t>
  </si>
  <si>
    <t>it's offical my life sux  was about to go swimming but my sis canceled on me. FML.</t>
  </si>
  <si>
    <t>Sat Jun 20 12:50:24 PDT 2009</t>
  </si>
  <si>
    <t xml:space="preserve">@DaRealsebastian *thinks* actually no </t>
  </si>
  <si>
    <t>Sat Jun 20 12:50:27 PDT 2009</t>
  </si>
  <si>
    <t xml:space="preserve">that is a great role and i would audition again for it if thats the case  it sucks when ur friend want the same role </t>
  </si>
  <si>
    <t>Sat Jun 20 12:50:28 PDT 2009</t>
  </si>
  <si>
    <t xml:space="preserve">@naomibeth  awe yay! haha it's really sticky and hot outside here </t>
  </si>
  <si>
    <t xml:space="preserve"> my eyes are going to be all puffy later  argh...funerals....so sad...</t>
  </si>
  <si>
    <t>Sat Jun 20 12:50:31 PDT 2009</t>
  </si>
  <si>
    <t>SassyPinkDiva</t>
  </si>
  <si>
    <t xml:space="preserve">Workin' at the weather station...  I'm really gonna miss this job if they actually shut us down! </t>
  </si>
  <si>
    <t>Sat Jun 20 12:50:33 PDT 2009</t>
  </si>
  <si>
    <t xml:space="preserve">jailbreaking.. again. my stupid visual voicemail is all messed up. Winterboard is being a whore too. BossPrefs isn't working.. boo. </t>
  </si>
  <si>
    <t xml:space="preserve">watchin some movie with ledd, im tired nd dnt feel good. </t>
  </si>
  <si>
    <t>Sat Jun 20 12:50:34 PDT 2009</t>
  </si>
  <si>
    <t>i have like no followers  im officially a loner</t>
  </si>
  <si>
    <t>mchoi90</t>
  </si>
  <si>
    <t xml:space="preserve">where is the freaking sunnn?! </t>
  </si>
  <si>
    <t>Sat Jun 20 12:50:35 PDT 2009</t>
  </si>
  <si>
    <t>Pastoralmusings</t>
  </si>
  <si>
    <t xml:space="preserve">Just returned from an old country church creek baptism...97 degrees, and I didn't get to get wet </t>
  </si>
  <si>
    <t>is driving! A little bored on a saturday and alone  Where shall he go, any suggestions?</t>
  </si>
  <si>
    <t>Sat Jun 20 12:50:36 PDT 2009</t>
  </si>
  <si>
    <t xml:space="preserve">Hello red chilli hands. Meet eyes... </t>
  </si>
  <si>
    <t>Sat Jun 20 12:50:37 PDT 2009</t>
  </si>
  <si>
    <t xml:space="preserve">UGH TBS IS IN PA AND I'M NOT THERE   </t>
  </si>
  <si>
    <t xml:space="preserve">Back at @xvolter's. It's my last day with my brother and I don't like that. </t>
  </si>
  <si>
    <t>homelessdragon</t>
  </si>
  <si>
    <t xml:space="preserve">I hate moving.  Especially because I'm so horribly out of shape that I'm physically useless. </t>
  </si>
  <si>
    <t xml:space="preserve">A sad day, I have filled my 60GB Zen mp3 player, now I must delete the least played stuffs </t>
  </si>
  <si>
    <t>Sat Jun 20 12:50:38 PDT 2009</t>
  </si>
  <si>
    <t>Zakerius</t>
  </si>
  <si>
    <t xml:space="preserve">Feeling a bit more human now, in the old days one nights no sleep wasn't ever missed this much. Getting old </t>
  </si>
  <si>
    <t>Sat Jun 20 12:50:42 PDT 2009</t>
  </si>
  <si>
    <t>hey jfk needs to hang out! itll be just kf this week  miss the J!</t>
  </si>
  <si>
    <t>_Cupkake_</t>
  </si>
  <si>
    <t xml:space="preserve">just been dumped by hott guy </t>
  </si>
  <si>
    <t>mriggins33</t>
  </si>
  <si>
    <t xml:space="preserve">I NEED A HUG! </t>
  </si>
  <si>
    <t>oh, good god  http://bit.ly/kB9Sl  #iranelection</t>
  </si>
  <si>
    <t>Sat Jun 20 12:50:44 PDT 2009</t>
  </si>
  <si>
    <t xml:space="preserve">@PaulaAbdul PLEEEEASEEE reply to @RobynPatrick she is having a bad day, her sister died from a brain tumour , she is a great girl Paula </t>
  </si>
  <si>
    <t>Sat Jun 20 12:50:45 PDT 2009</t>
  </si>
  <si>
    <t xml:space="preserve">@Mirandasquish DON'T YOU BAAAAAAAWR AT ME makes my rib hurts </t>
  </si>
  <si>
    <t>oneechan</t>
  </si>
  <si>
    <t xml:space="preserve">... I wonder when you get home 'cause I'm waiting for so long </t>
  </si>
  <si>
    <t>Sat Jun 20 12:50:48 PDT 2009</t>
  </si>
  <si>
    <t>@CVisperas927 No  I like the heine commercials tho!</t>
  </si>
  <si>
    <t>Sat Jun 20 12:50:51 PDT 2009</t>
  </si>
  <si>
    <t>loganlemming</t>
  </si>
  <si>
    <t>Is @ work   Stupid computers! :p</t>
  </si>
  <si>
    <t>Sat Jun 20 12:50:55 PDT 2009</t>
  </si>
  <si>
    <t>nhottmann</t>
  </si>
  <si>
    <t xml:space="preserve">eatting some twizzlers and then of to my cousins Graduation party. ... yea... </t>
  </si>
  <si>
    <t>Sat Jun 20 12:50:58 PDT 2009</t>
  </si>
  <si>
    <t xml:space="preserve">@yupimdope .. I know! </t>
  </si>
  <si>
    <t>Sat Jun 20 12:51:03 PDT 2009</t>
  </si>
  <si>
    <t xml:space="preserve">I've been sitting so much today, my butt hurts! BADLY. </t>
  </si>
  <si>
    <t>Sat Jun 20 12:51:05 PDT 2009</t>
  </si>
  <si>
    <t xml:space="preserve">Tanning...well kinda...cuz we cant go in the water </t>
  </si>
  <si>
    <t>Sat Jun 20 12:51:06 PDT 2009</t>
  </si>
  <si>
    <t xml:space="preserve">@KrispyB Lol will do ! </t>
  </si>
  <si>
    <t>Sat Jun 20 12:51:07 PDT 2009</t>
  </si>
  <si>
    <t xml:space="preserve">I ate vege sate~small pieces of meat roasted on skewer yesterday evening &amp;amp; it made me suck,as yet </t>
  </si>
  <si>
    <t xml:space="preserve">@DuppyConquerah Gonna pass....First day of work on Mon. </t>
  </si>
  <si>
    <t>Sat Jun 20 12:51:09 PDT 2009</t>
  </si>
  <si>
    <t xml:space="preserve">Yo mom dukes iz gettin mad cause niggaz don't want 2 com out side.....and we r late r my unclez bday party!!!!!!!!! </t>
  </si>
  <si>
    <t>Sat Jun 20 12:51:10 PDT 2009</t>
  </si>
  <si>
    <t>ebreakdown</t>
  </si>
  <si>
    <t xml:space="preserve">Wanted to go to Alterra on Prospect to do some work, then realized the Soulstice is today. </t>
  </si>
  <si>
    <t>is still suffering from the worst stomach cramps and wants someone to take care him  ouch!</t>
  </si>
  <si>
    <t>jimyaghi</t>
  </si>
  <si>
    <t xml:space="preserve">never eat &amp;quot;medium rare&amp;quot; ground beef. it's ok if steak bleeds, not ground beef though. been sick till throat bled from last night's dinner </t>
  </si>
  <si>
    <t>Sat Jun 20 12:51:12 PDT 2009</t>
  </si>
  <si>
    <t>I_M_4_RoCKST4R</t>
  </si>
  <si>
    <t xml:space="preserve">I want to chat with my favorites </t>
  </si>
  <si>
    <t xml:space="preserve">@ktburrr oh how I miss Rent </t>
  </si>
  <si>
    <t>Sat Jun 20 12:51:13 PDT 2009</t>
  </si>
  <si>
    <t>Cynthiapuff</t>
  </si>
  <si>
    <t xml:space="preserve">On the way to costco with the family and just saw roadkill ewww </t>
  </si>
  <si>
    <t>Sat Jun 20 12:51:14 PDT 2009</t>
  </si>
  <si>
    <t>Man i fukkn hate the weekends  i hate bein home. Aghh lame.</t>
  </si>
  <si>
    <t xml:space="preserve">i've been sat here nearly an hour now </t>
  </si>
  <si>
    <t>Sat Jun 20 12:51:15 PDT 2009</t>
  </si>
  <si>
    <t>lovecarolynjoy</t>
  </si>
  <si>
    <t>@jessica_graore  LOL yaaa i just noticed i was like heeeey thats me .. then i clicked and saw it bigger and went EW... thats me  lol</t>
  </si>
  <si>
    <t>Sat Jun 20 12:51:17 PDT 2009</t>
  </si>
  <si>
    <t xml:space="preserve">@ekgekg Whenever I take a nap I always feel more tired than before. </t>
  </si>
  <si>
    <t>MeggGriffin</t>
  </si>
  <si>
    <t>Accidently napped? Wish I was at the pool  #squarespace #trackle</t>
  </si>
  <si>
    <t>Sat Jun 20 12:51:19 PDT 2009</t>
  </si>
  <si>
    <t>just woke up after sleeping for 14 hours!!! i truly am sick  well at least sleep will help me get better faster!</t>
  </si>
  <si>
    <t xml:space="preserve">cooking. hating the fact that this morning was sunny and now its raining!! </t>
  </si>
  <si>
    <t>@poppythecat  crap</t>
  </si>
  <si>
    <t xml:space="preserve">Looks like Ben and jerrys is gonna be the only bj I get today </t>
  </si>
  <si>
    <t>Sat Jun 20 12:51:20 PDT 2009</t>
  </si>
  <si>
    <t xml:space="preserve">@BrokenStruggle Good idea! This year must take less stuff, I always say it but rucksack always so heavy, not getting any younger </t>
  </si>
  <si>
    <t>Sat Jun 20 12:51:22 PDT 2009</t>
  </si>
  <si>
    <t>cuteCinn</t>
  </si>
  <si>
    <t>oh' brother wornn thee Fuckkk Out  but all worthh ;) waitin'ggg for baby dadddy' too wakee up :-*</t>
  </si>
  <si>
    <t xml:space="preserve">@JeffBishop Yeah. Just a tad disappointing but @karenshandrow is making a bigger deal out of it... </t>
  </si>
  <si>
    <t xml:space="preserve">Most women are trouble lemme tell ye, they'll do nothing but cause you problems! what have I ever had against being single? Everything </t>
  </si>
  <si>
    <t xml:space="preserve">http://twitpic.com/7xhi3 - last day together </t>
  </si>
  <si>
    <t>Sat Jun 20 12:51:28 PDT 2009</t>
  </si>
  <si>
    <t>skeeterpod</t>
  </si>
  <si>
    <t xml:space="preserve">@CETphotography You're not sharing secrets </t>
  </si>
  <si>
    <t>Sat Jun 20 12:51:30 PDT 2009</t>
  </si>
  <si>
    <t>YasJazz</t>
  </si>
  <si>
    <t xml:space="preserve">I'm sooooo angry! </t>
  </si>
  <si>
    <t>Having trouble sleeping. Sad to be away from my little boy.  I feel tired but sleep will not cooperate. Bad sleep naughty sleep.</t>
  </si>
  <si>
    <t>Sat Jun 20 12:51:31 PDT 2009</t>
  </si>
  <si>
    <t>Scattered my grampas ashes today  hope you get the bottle of whisky i threw in &amp;lt;3 miss &amp;amp; love you.</t>
  </si>
  <si>
    <t>Sat Jun 20 12:51:32 PDT 2009</t>
  </si>
  <si>
    <t xml:space="preserve">just got attacked by a bird. it was scary </t>
  </si>
  <si>
    <t>Sat Jun 20 12:51:33 PDT 2009</t>
  </si>
  <si>
    <t>JESSIE_JANE</t>
  </si>
  <si>
    <t xml:space="preserve">@UbuntuENT I'm so jealous! Say hi to Akron for me </t>
  </si>
  <si>
    <t>Sat Jun 20 12:51:37 PDT 2009</t>
  </si>
  <si>
    <t>jouketje</t>
  </si>
  <si>
    <t>@verari I miss you I miss you I miss you I miss you  Please just be here..</t>
  </si>
  <si>
    <t>Sat Jun 20 12:51:38 PDT 2009</t>
  </si>
  <si>
    <t>enotch</t>
  </si>
  <si>
    <t xml:space="preserve">85 sucks right now </t>
  </si>
  <si>
    <t>Sat Jun 20 12:52:15 PDT 2009</t>
  </si>
  <si>
    <t xml:space="preserve">@Wannalive4love </t>
  </si>
  <si>
    <t>@angelayee hahahaahhahah yes that's true..especially c** stains ewwww  but that was guy problems when tryna date multiple women</t>
  </si>
  <si>
    <t xml:space="preserve">Home alone and with nothing to do </t>
  </si>
  <si>
    <t>tingmarasigan</t>
  </si>
  <si>
    <t>aw..  there's no wi-fi in here.. and the internet connection is WAY slow! argh..</t>
  </si>
  <si>
    <t>Sat Jun 20 12:52:16 PDT 2009</t>
  </si>
  <si>
    <t xml:space="preserve">@WahidahNiek I know, riiight! I miss you too </t>
  </si>
  <si>
    <t>Sat Jun 20 12:52:17 PDT 2009</t>
  </si>
  <si>
    <t xml:space="preserve">@Cuevman81 I know, I'm sorry.  I did immediately apologize.  It auto-tweeted and I didn't realize what it was.  </t>
  </si>
  <si>
    <t>Sat Jun 20 12:52:19 PDT 2009</t>
  </si>
  <si>
    <t xml:space="preserve">@armmer I'm basically dead in the water. I've wasted 3 days on this thing when I could've been coding FUbuMVC </t>
  </si>
  <si>
    <t xml:space="preserve">@roofer_on_fire cheers ^.^ might infact have myself a few drinks today. Shame won't be wif a pretty gal like you </t>
  </si>
  <si>
    <t>Sat Jun 20 12:52:20 PDT 2009</t>
  </si>
  <si>
    <t xml:space="preserve">Working on Father's Day gift. Went and visited Willy again. I WANT TO BRING HIM HOME WITH ME </t>
  </si>
  <si>
    <t>Sat Jun 20 12:52:21 PDT 2009</t>
  </si>
  <si>
    <t xml:space="preserve">@darkblue106 you do suck, and i was going to take over the page for the day </t>
  </si>
  <si>
    <t>Sat Jun 20 12:52:24 PDT 2009</t>
  </si>
  <si>
    <t>bryytard</t>
  </si>
  <si>
    <t xml:space="preserve">15 fire trucks driving north on the 5 </t>
  </si>
  <si>
    <t>Sat Jun 20 12:52:25 PDT 2009</t>
  </si>
  <si>
    <t>KasyNewMoonBabe</t>
  </si>
  <si>
    <t xml:space="preserve">Just read a sad story about a girl who had cancer  </t>
  </si>
  <si>
    <t>Sat Jun 20 12:52:33 PDT 2009</t>
  </si>
  <si>
    <t>Bye bye I must turn the laptop off   Goodnight for all of you ;-) Zzzzz...</t>
  </si>
  <si>
    <t>Sat Jun 20 12:52:34 PDT 2009</t>
  </si>
  <si>
    <t>Jasonthebradley</t>
  </si>
  <si>
    <t xml:space="preserve">Dreary and damp </t>
  </si>
  <si>
    <t>Sat Jun 20 12:52:36 PDT 2009</t>
  </si>
  <si>
    <t>jabbywalker</t>
  </si>
  <si>
    <t>Sat Jun 20 12:52:38 PDT 2009</t>
  </si>
  <si>
    <t xml:space="preserve">omg! i completly forgot about giselle's birthday!!! I SO STUPID!! HOW COULD I FORGET </t>
  </si>
  <si>
    <t xml:space="preserve">Feeling GREAT since the Chiropractor appt.  Back to writing.  Wishing I could take a nap bc I woke up at 7 and couldn't fall asleep again </t>
  </si>
  <si>
    <t>Sat Jun 20 12:52:39 PDT 2009</t>
  </si>
  <si>
    <t>SamGoldfield</t>
  </si>
  <si>
    <t xml:space="preserve">Party I was going to was cancelled. </t>
  </si>
  <si>
    <t xml:space="preserve">Bummer my sister in law cancelled on us </t>
  </si>
  <si>
    <t>Sat Jun 20 12:52:40 PDT 2009</t>
  </si>
  <si>
    <t>detestingmonday</t>
  </si>
  <si>
    <t xml:space="preserve">Keep Buster in your thoughts today. He got stabbed in the arm by a client yesterday. </t>
  </si>
  <si>
    <t>Sat Jun 20 12:52:41 PDT 2009</t>
  </si>
  <si>
    <t>@conorp I saw you  but I was on the phone at the time.</t>
  </si>
  <si>
    <t>Sat Jun 20 12:52:42 PDT 2009</t>
  </si>
  <si>
    <t>MollyRobertson7</t>
  </si>
  <si>
    <t xml:space="preserve">just had my identity, camera ipod and wallet stolen in 15 mins. </t>
  </si>
  <si>
    <t>Sat Jun 20 12:52:43 PDT 2009</t>
  </si>
  <si>
    <t>jmorningstar12</t>
  </si>
  <si>
    <t xml:space="preserve">@reneelace No Twitter? Wow... How very Iran! </t>
  </si>
  <si>
    <t>henryjz</t>
  </si>
  <si>
    <t xml:space="preserve">@prince4jc yeah problems transferring to a new server. Should be back up in a day or so </t>
  </si>
  <si>
    <t>Sat Jun 20 12:52:44 PDT 2009</t>
  </si>
  <si>
    <t xml:space="preserve">@JasonTurcotte nice none from me though </t>
  </si>
  <si>
    <t>sore throat  I have work tonight too  FML</t>
  </si>
  <si>
    <t>Sat Jun 20 12:52:46 PDT 2009</t>
  </si>
  <si>
    <t>Oh no! My Kathy Griffin tickets were returned to sender!!  I have to call them for an address confirmation...</t>
  </si>
  <si>
    <t>paulhaschgo</t>
  </si>
  <si>
    <t>Looks like Chicago was overlooked in the TOTC Spirit Award Nominations this year  http://bit.ly/KsRQ6</t>
  </si>
  <si>
    <t>Sat Jun 20 12:52:47 PDT 2009</t>
  </si>
  <si>
    <t>Ellzz_Bat</t>
  </si>
  <si>
    <t>reaaaally want to be out      bevo was the only person to text me back though...  loverly bevel.   :]</t>
  </si>
  <si>
    <t>Sat Jun 20 12:52:48 PDT 2009</t>
  </si>
  <si>
    <t>riccirladder</t>
  </si>
  <si>
    <t xml:space="preserve">Where does people's anxiety come from?  I mean, too much of that is just mind-numbing hell. </t>
  </si>
  <si>
    <t>Sat Jun 20 12:52:49 PDT 2009</t>
  </si>
  <si>
    <t>@little_d1976 I'm tiiiiired  I'm glad you're not complaining though!!</t>
  </si>
  <si>
    <t>Sat Jun 20 12:52:50 PDT 2009</t>
  </si>
  <si>
    <t xml:space="preserve">and the Ubuntu Installer froze. Harumph </t>
  </si>
  <si>
    <t>THEREALCMAC</t>
  </si>
  <si>
    <t xml:space="preserve">Record night at the workplace last night, crazy!  Trying out google chrome, scince my firefox is not liking my old broken down computer </t>
  </si>
  <si>
    <t>Sat Jun 20 12:52:51 PDT 2009</t>
  </si>
  <si>
    <t>StephanieFelix</t>
  </si>
  <si>
    <t xml:space="preserve">@mileycyrus WHY YOU DONT AWNSER MEEEEEEEEEE? </t>
  </si>
  <si>
    <t>Sat Jun 20 12:52:52 PDT 2009</t>
  </si>
  <si>
    <t xml:space="preserve">@Cherye101 A few years ago but its her bday so I got upset </t>
  </si>
  <si>
    <t>Sat Jun 20 12:52:53 PDT 2009</t>
  </si>
  <si>
    <t xml:space="preserve">@danamo Thanks for rubbing it in. We're cold &amp;amp; wet over here. LOL. </t>
  </si>
  <si>
    <t xml:space="preserve">I have a huge headache! It just won't go away </t>
  </si>
  <si>
    <t>Sat Jun 20 12:52:55 PDT 2009</t>
  </si>
  <si>
    <t>my fingers have been numb since noon   why would that be?</t>
  </si>
  <si>
    <t>Sat Jun 20 12:52:56 PDT 2009</t>
  </si>
  <si>
    <t>JohnMColeman</t>
  </si>
  <si>
    <t xml:space="preserve">I wish I was on a boat like @chazelbert </t>
  </si>
  <si>
    <t>Sat Jun 20 12:52:57 PDT 2009</t>
  </si>
  <si>
    <t>KatHollywood</t>
  </si>
  <si>
    <t>Got mugged last night... my purse and all my shit was stolen.. Pretty bummed and still freaked out.   But thankfully I'm OK.</t>
  </si>
  <si>
    <t>Sat Jun 20 12:52:58 PDT 2009</t>
  </si>
  <si>
    <t>gabbyazar</t>
  </si>
  <si>
    <t>ai what a movie  http://myloc.me/4Hdc</t>
  </si>
  <si>
    <t xml:space="preserve">Upset...So I got huge lunch!!! Bad! #NoteToSelf: Never eat again until death!!! #exaj much... </t>
  </si>
  <si>
    <t xml:space="preserve">I had a GREAT time last night. Feeling real happy... all I need is my phone now. </t>
  </si>
  <si>
    <t xml:space="preserve">@jamiebardin Figured out... all my potatoes had scab.  The ants came in through the scab.  No potato crop this year </t>
  </si>
  <si>
    <t xml:space="preserve">@leeeeeeigh_ haha . i dont even know how it got in there </t>
  </si>
  <si>
    <t>Sat Jun 20 12:53:05 PDT 2009</t>
  </si>
  <si>
    <t>popeyed</t>
  </si>
  <si>
    <t xml:space="preserve">I don't know what to write on twitter </t>
  </si>
  <si>
    <t>MichaelAdrian01</t>
  </si>
  <si>
    <t xml:space="preserve">Tired hungry apple store </t>
  </si>
  <si>
    <t>Sat Jun 20 12:53:10 PDT 2009</t>
  </si>
  <si>
    <t>ItsTammyBitch</t>
  </si>
  <si>
    <t xml:space="preserve">@FF5_Freak910 awww I wish I was home to eat all the yummy food this weekend!!! </t>
  </si>
  <si>
    <t>Sat Jun 20 12:53:11 PDT 2009</t>
  </si>
  <si>
    <t>Yazz93</t>
  </si>
  <si>
    <t>is tired, had a loong day but it was worth it. Feel so unloved, nobody has called or texted me today  ahwell. One day i will go to France.</t>
  </si>
  <si>
    <t>Sat Jun 20 12:53:12 PDT 2009</t>
  </si>
  <si>
    <t xml:space="preserve">Ugh... My thoughts are killing me... </t>
  </si>
  <si>
    <t>Sat Jun 20 12:53:13 PDT 2009</t>
  </si>
  <si>
    <t>I really hope 'away we go' is playing around here or else I'll have to wait until it comes out on dvd  http://short.to/gspl</t>
  </si>
  <si>
    <t>Sat Jun 20 12:53:16 PDT 2009</t>
  </si>
  <si>
    <t xml:space="preserve">jurassic park is scary </t>
  </si>
  <si>
    <t>Sat Jun 20 12:53:17 PDT 2009</t>
  </si>
  <si>
    <t xml:space="preserve">@hillary2936 and jordin </t>
  </si>
  <si>
    <t>plhw3org</t>
  </si>
  <si>
    <t>sessions are running late and I might have to miss the html5 video session  #openvideo</t>
  </si>
  <si>
    <t>Sat Jun 20 12:53:18 PDT 2009</t>
  </si>
  <si>
    <t>@Kimmi_McFly me neither :/ would be a bit scary lol im sat stuffing my face with food i cant taste lol no fair  pahaha xxx</t>
  </si>
  <si>
    <t>Sat Jun 20 12:53:19 PDT 2009</t>
  </si>
  <si>
    <t xml:space="preserve">.co.cc is so slow. It really is </t>
  </si>
  <si>
    <t xml:space="preserve">Tmobile, fuck you and the battery life on ze G1 </t>
  </si>
  <si>
    <t>Sat Jun 20 12:53:20 PDT 2009</t>
  </si>
  <si>
    <t xml:space="preserve">@daizyblue Wish I had cable at brother's house so I could watch Band of Brothers too. </t>
  </si>
  <si>
    <t>Sat Jun 20 12:53:25 PDT 2009</t>
  </si>
  <si>
    <t>DJPitaB</t>
  </si>
  <si>
    <t xml:space="preserve">doesn't know what a guy's gotta do to win that #squarespace contest. </t>
  </si>
  <si>
    <t>Sat Jun 20 12:53:26 PDT 2009</t>
  </si>
  <si>
    <t>I have to give up on git for now  I can't waste another 3-4 days on this dead in the water   Maybe in a couple years when it doesn't suk</t>
  </si>
  <si>
    <t>Sat Jun 20 12:53:27 PDT 2009</t>
  </si>
  <si>
    <t xml:space="preserve">Ok guys weekly odone drill, please start txting me...... </t>
  </si>
  <si>
    <t>@burstingenergy oh that was just beyond awful.  those poor shorts.</t>
  </si>
  <si>
    <t>Sat Jun 20 12:53:28 PDT 2009</t>
  </si>
  <si>
    <t>MaraPAULSON</t>
  </si>
  <si>
    <t>this is one of the nicest days this summer and I'm not taking advantage of it!!  Next weekend off to the lake w/ Mike though!! So excited!</t>
  </si>
  <si>
    <t>Sat Jun 20 12:53:29 PDT 2009</t>
  </si>
  <si>
    <t>majortripps69</t>
  </si>
  <si>
    <t>@Veronica Not good, we wont be able to hear that beautiful voice..   Get better.</t>
  </si>
  <si>
    <t xml:space="preserve">It's easier to fake a smile and pretend everything is fine in everyday life then have to explain why I can't carry on </t>
  </si>
  <si>
    <t>Sat Jun 20 12:53:30 PDT 2009</t>
  </si>
  <si>
    <t xml:space="preserve">failed science exam </t>
  </si>
  <si>
    <t>Sat Jun 20 12:53:33 PDT 2009</t>
  </si>
  <si>
    <t xml:space="preserve">why cant i have a great english like you have? </t>
  </si>
  <si>
    <t>Sat Jun 20 12:53:34 PDT 2009</t>
  </si>
  <si>
    <t>I miss my bestfriend, Joseph  he could make me laugh til my stomachs in cramps.</t>
  </si>
  <si>
    <t>Sat Jun 20 12:53:37 PDT 2009</t>
  </si>
  <si>
    <t>porcupine2611</t>
  </si>
  <si>
    <t xml:space="preserve">woooo hoooo hurray its saturday night in northern ireland and the time is 20:54 and life is.......crap  </t>
  </si>
  <si>
    <t>Sat Jun 20 12:53:38 PDT 2009</t>
  </si>
  <si>
    <t>Tiki267</t>
  </si>
  <si>
    <t xml:space="preserve">@thisyounghouse The link on our last tweei didn't work </t>
  </si>
  <si>
    <t>says mornin. i had a nightmare  http://plurk.com/p/12itm1</t>
  </si>
  <si>
    <t xml:space="preserve">@skiboy3994 WHAT HAPPENED BUDDY </t>
  </si>
  <si>
    <t>Sat Jun 20 12:53:39 PDT 2009</t>
  </si>
  <si>
    <t>@rdmx33 lmfao my phone is broken  well i kinda fixed it... so i was able to read your text but before i thought i wasnt gonna be able too</t>
  </si>
  <si>
    <t>lverrilli</t>
  </si>
  <si>
    <t xml:space="preserve">Fremont solstice - camera in hand. No tie dye shirt </t>
  </si>
  <si>
    <t>sobbsmagee</t>
  </si>
  <si>
    <t>@larissaxoxo what's wrong?  i love you!</t>
  </si>
  <si>
    <t>Sat Jun 20 12:54:10 PDT 2009</t>
  </si>
  <si>
    <t xml:space="preserve">@lola_princess and @dinamcgrate are not at home. they traveled to Balaton. And I'm not there, yet  I MISS THEM: And I hope it's back </t>
  </si>
  <si>
    <t xml:space="preserve">anyways, have to go fishing with my dad, GRRRR </t>
  </si>
  <si>
    <t>Sat Jun 20 12:54:12 PDT 2009</t>
  </si>
  <si>
    <t>moonbird66</t>
  </si>
  <si>
    <t xml:space="preserve">i need story ideas. im having MAJOR writers block right now. it hurts </t>
  </si>
  <si>
    <t>Sat Jun 20 12:54:14 PDT 2009</t>
  </si>
  <si>
    <t xml:space="preserve">@thisyounghouse The link on your last tweet doesn't work. </t>
  </si>
  <si>
    <t>SokySoak</t>
  </si>
  <si>
    <t xml:space="preserve">Stilll has sooooo much to do before NY! I don't have anything to wear! </t>
  </si>
  <si>
    <t>Sat Jun 20 12:54:16 PDT 2009</t>
  </si>
  <si>
    <t xml:space="preserve">@JammyDodgerrr miley and demi etc never reply! </t>
  </si>
  <si>
    <t>Sat Jun 20 12:54:19 PDT 2009</t>
  </si>
  <si>
    <t xml:space="preserve">@gallowsofficial will Spain be in any of your future tour plans? </t>
  </si>
  <si>
    <t>Sat Jun 20 12:54:20 PDT 2009</t>
  </si>
  <si>
    <t>snobben36</t>
  </si>
  <si>
    <t xml:space="preserve">tomorrow finally home!! monday work </t>
  </si>
  <si>
    <t>Sat Jun 20 12:54:25 PDT 2009</t>
  </si>
  <si>
    <t>CheyChez</t>
  </si>
  <si>
    <t xml:space="preserve">Still hyped about Transformers 2 - It was awsome! Knackered after my long day today! </t>
  </si>
  <si>
    <t>JobWalker</t>
  </si>
  <si>
    <t xml:space="preserve">@NikkiBenz Get well soon NB x. Had the worst nite last nite, so hope you feel better than me </t>
  </si>
  <si>
    <t>Sat Jun 20 12:54:28 PDT 2009</t>
  </si>
  <si>
    <t xml:space="preserve">Just got back from the wedding; reception in an hour:  toe has evolved from jellybean to purple smurf stage (if it had a face and a hat)  </t>
  </si>
  <si>
    <t>Sat Jun 20 12:54:29 PDT 2009</t>
  </si>
  <si>
    <t xml:space="preserve">@staylor97 The red building is where we do woodwork at rainy days. It's real tiny! I want to turn it into a sauna, but the others don't. </t>
  </si>
  <si>
    <t>Sat Jun 20 12:54:32 PDT 2009</t>
  </si>
  <si>
    <t xml:space="preserve">@CHactingNYC Haha I have always preferred dogs, but my mum doesn't like them   My fave is German Shepards </t>
  </si>
  <si>
    <t>Danirockss</t>
  </si>
  <si>
    <t>@ValeriaLuciana i miss you stup*idd!  i need you so much!</t>
  </si>
  <si>
    <t>Sat Jun 20 12:54:33 PDT 2009</t>
  </si>
  <si>
    <t>mmychelle</t>
  </si>
  <si>
    <t xml:space="preserve">And I miss Freja, it has been to long now! come over here, now! </t>
  </si>
  <si>
    <t>Sat Jun 20 12:54:34 PDT 2009</t>
  </si>
  <si>
    <t>CarrieMachacek</t>
  </si>
  <si>
    <t xml:space="preserve">@kaiacali i work saturdays and am off fridays and sundays </t>
  </si>
  <si>
    <t>Sat Jun 20 12:54:35 PDT 2009</t>
  </si>
  <si>
    <t>crackersnacker</t>
  </si>
  <si>
    <t>omg last day sooon (n) ... of primary:'( noooooo  x im gona be swimming out of school wif the amount of tears am gona cry</t>
  </si>
  <si>
    <t>Sat Jun 20 12:54:37 PDT 2009</t>
  </si>
  <si>
    <t>Im so sad for @joalexandre Shes driving  poor girl. This traffic is making me sick to my stomach!</t>
  </si>
  <si>
    <t>Sat Jun 20 12:54:40 PDT 2009</t>
  </si>
  <si>
    <t xml:space="preserve">@sireofbayne Scotland is a wonderful place, my parents moved back up there a few years ago. a good 8 hours drive away... </t>
  </si>
  <si>
    <t>Sat Jun 20 12:54:41 PDT 2009</t>
  </si>
  <si>
    <t>xkissxhannahxx</t>
  </si>
  <si>
    <t>ohhhhhh no facebook pics r up again  y do i always look soooooo drunk!!x!!</t>
  </si>
  <si>
    <t>Sat Jun 20 12:54:42 PDT 2009</t>
  </si>
  <si>
    <t xml:space="preserve">so glad to be home...&amp;lt;3 but sad that Toro is gone. </t>
  </si>
  <si>
    <t>Sat Jun 20 12:54:43 PDT 2009</t>
  </si>
  <si>
    <t xml:space="preserve">Missing kitty isnt at the humane society..... </t>
  </si>
  <si>
    <t>Sat Jun 20 12:54:46 PDT 2009</t>
  </si>
  <si>
    <t xml:space="preserve">@curligirl oh dear </t>
  </si>
  <si>
    <t>@peqs Ooh ooh me, me, me. ... Oh wait, I can't afford it at the moment.     So sad, I always wanted to visit Paris, Texas.</t>
  </si>
  <si>
    <t>SarahkDarcy</t>
  </si>
  <si>
    <t xml:space="preserve">does the new ads on myspace homepage scare the shiiiiit outta anyone else?  http://www.myspace.com/ </t>
  </si>
  <si>
    <t>Sat Jun 20 12:54:47 PDT 2009</t>
  </si>
  <si>
    <t xml:space="preserve">Next time you might want to know what i've done before you say i did stuff to you...having a great day even though it's raining </t>
  </si>
  <si>
    <t>Candice_L_Stone</t>
  </si>
  <si>
    <t>sun stroke is no fun  cooling off before seeing Little Ashes tonight!</t>
  </si>
  <si>
    <t>Sat Jun 20 12:54:49 PDT 2009</t>
  </si>
  <si>
    <t xml:space="preserve">is waiting for BB .. hurry up will u </t>
  </si>
  <si>
    <t>Sat Jun 20 12:54:50 PDT 2009</t>
  </si>
  <si>
    <t>carolynn_ann</t>
  </si>
  <si>
    <t xml:space="preserve">I can tell this days going to fucking suck yay... </t>
  </si>
  <si>
    <t>Sat Jun 20 12:54:54 PDT 2009</t>
  </si>
  <si>
    <t xml:space="preserve">@sampson23 it's been raining out over here for WEEKS! what i'd give just to sit outside and tan again </t>
  </si>
  <si>
    <t>Sat Jun 20 12:54:55 PDT 2009</t>
  </si>
  <si>
    <t xml:space="preserve">@JohnLloydTaylor yeahhh john taylor! i wish you all the best this summer on tour. if only i wasnt on vaca while you guys are in PA </t>
  </si>
  <si>
    <t>Sat Jun 20 12:54:56 PDT 2009</t>
  </si>
  <si>
    <t>@LovHER I was so pissed  was gonna call out anyway but don't wanna test them with todays economy</t>
  </si>
  <si>
    <t>krysbeth86</t>
  </si>
  <si>
    <t xml:space="preserve">Going to see The proposal!! But wishing I was with ashhiieess </t>
  </si>
  <si>
    <t>Sat Jun 20 12:54:59 PDT 2009</t>
  </si>
  <si>
    <t>linachmielewski</t>
  </si>
  <si>
    <t>getting readyy for the dance recital, so nervous  !</t>
  </si>
  <si>
    <t>capz24</t>
  </si>
  <si>
    <t xml:space="preserve">@chikitona I wud go but im goin 2 texas july 1st </t>
  </si>
  <si>
    <t>Sat Jun 20 12:55:02 PDT 2009</t>
  </si>
  <si>
    <t>netk</t>
  </si>
  <si>
    <t>Back home...              I miss NYC...</t>
  </si>
  <si>
    <t>Sat Jun 20 12:55:03 PDT 2009</t>
  </si>
  <si>
    <t xml:space="preserve">just got home gonna spend the evening with my love gonna make him steak tonight..my monkey's had a long day!! </t>
  </si>
  <si>
    <t>Sat Jun 20 12:55:06 PDT 2009</t>
  </si>
  <si>
    <t>arrhythmia</t>
  </si>
  <si>
    <t xml:space="preserve">@clumsyhalfninja :o too bad I'm too far south </t>
  </si>
  <si>
    <t>Sat Jun 20 12:55:07 PDT 2009</t>
  </si>
  <si>
    <t>@shinkouchou Naww, you're not bitchy!!  I understand what you mean completely, Twitter isn't for LENGTHY convos between two people &amp;lt;&amp;lt;;ily2</t>
  </si>
  <si>
    <t xml:space="preserve">hates the maple syrup diet...i just want fooooood!!!! but this is my payment for lack of dieting for the last 12 weeks </t>
  </si>
  <si>
    <t>Sat Jun 20 12:55:10 PDT 2009</t>
  </si>
  <si>
    <t xml:space="preserve">Took a nap, still tired, not looking forward to cleaning </t>
  </si>
  <si>
    <t>Sat Jun 20 12:55:12 PDT 2009</t>
  </si>
  <si>
    <t xml:space="preserve">@maxloves99 will u be mad if I pass on ASL tonight? I am feeling terrible today. </t>
  </si>
  <si>
    <t>Sat Jun 20 12:55:16 PDT 2009</t>
  </si>
  <si>
    <t>@centac noooooo  why is the world blocking our attempts to watch nando and rafa being cute and win together? ;_;</t>
  </si>
  <si>
    <t xml:space="preserve">@catherinewade I've been waiting for DH to change drains in my sink for over a year. Faucet was done, but sink won't draink properly </t>
  </si>
  <si>
    <t>Mr_Vegan</t>
  </si>
  <si>
    <t xml:space="preserve">I hope Meat Free Monday is a huge success, but I hope people also leave out the eggs/dairy. They cause global warming and suffering too </t>
  </si>
  <si>
    <t>Sat Jun 20 12:55:18 PDT 2009</t>
  </si>
  <si>
    <t xml:space="preserve">its cloudy again. feels like i haven't had my scope out since it warmed up. </t>
  </si>
  <si>
    <t>Sat Jun 20 12:55:20 PDT 2009</t>
  </si>
  <si>
    <t xml:space="preserve">iam soo bored </t>
  </si>
  <si>
    <t>Sat Jun 20 12:55:21 PDT 2009</t>
  </si>
  <si>
    <t xml:space="preserve">@mileycyrus COME TO THE NEW JERSEY SHOW PLEASE YOU DON'T KNOW HOW BAD I WISH I WAS IN DALLAS ESPECIALLY NOW THAT YOU ARE THERE </t>
  </si>
  <si>
    <t>rocknroll4397</t>
  </si>
  <si>
    <t>@graauto33  Y would i want 2 see u having sex with ur boyfriend?</t>
  </si>
  <si>
    <t>Sat Jun 20 12:55:23 PDT 2009</t>
  </si>
  <si>
    <t>I'd really like an iPhone.  *sigh*</t>
  </si>
  <si>
    <t>Sat Jun 20 12:55:25 PDT 2009</t>
  </si>
  <si>
    <t xml:space="preserve">My phone has had no activity </t>
  </si>
  <si>
    <t xml:space="preserve">@Joey76 non not tried that yet, but most hotels base their prices on 2 adults sharing so it'd be the same thing </t>
  </si>
  <si>
    <t>Sat Jun 20 12:55:26 PDT 2009</t>
  </si>
  <si>
    <t>@raemoe    My flight out takes off at 7pm. Booo! I'll have to come and bug you on the west coast soon instead.</t>
  </si>
  <si>
    <t>Sat Jun 20 12:55:30 PDT 2009</t>
  </si>
  <si>
    <t>noonenoes</t>
  </si>
  <si>
    <t>At basspro  i hate it</t>
  </si>
  <si>
    <t>Sat Jun 20 12:55:36 PDT 2009</t>
  </si>
  <si>
    <t>TheeFantab1</t>
  </si>
  <si>
    <t>Boston bound and tight because i left my teddy bear at home!  i take it every time i travel. c yall Monday Brooklyn</t>
  </si>
  <si>
    <t>m3drano</t>
  </si>
  <si>
    <t xml:space="preserve">Pues no, iChat no </t>
  </si>
  <si>
    <t xml:space="preserve">honestly not sure what good it does, tho. </t>
  </si>
  <si>
    <t>Sat Jun 20 12:55:37 PDT 2009</t>
  </si>
  <si>
    <t xml:space="preserve">@Kapzer Ouch, I'm half in labour </t>
  </si>
  <si>
    <t>themaxx_mst</t>
  </si>
  <si>
    <t>great...get an error while updating my iPod to OS 3.0  have to go back to 2.0 and reinstall 3.0 from scratch...sigh...</t>
  </si>
  <si>
    <t>Sat Jun 20 12:55:40 PDT 2009</t>
  </si>
  <si>
    <t xml:space="preserve">I'm so tired... And bored! </t>
  </si>
  <si>
    <t>Sat Jun 20 12:55:42 PDT 2009</t>
  </si>
  <si>
    <t xml:space="preserve">@marcpayan yeah, it's always better when you're not the only one...a sad state of our condition </t>
  </si>
  <si>
    <t>Sat Jun 20 12:56:26 PDT 2009</t>
  </si>
  <si>
    <t xml:space="preserve">(@mriggins33) I NEED A HUG! </t>
  </si>
  <si>
    <t>ameerahhhh</t>
  </si>
  <si>
    <t xml:space="preserve">I WANT TO BE IN DALLAS MORE THAN EVER RIGHT NOW! </t>
  </si>
  <si>
    <t>Sat Jun 20 12:56:33 PDT 2009</t>
  </si>
  <si>
    <t xml:space="preserve">1st shift back at work 2nite! Dnt wanna go &amp;amp; im too sleepy </t>
  </si>
  <si>
    <t>Sat Jun 20 12:56:35 PDT 2009</t>
  </si>
  <si>
    <t xml:space="preserve">@broadwayjbaker You calling me a crackhead?! </t>
  </si>
  <si>
    <t>Sat Jun 20 12:56:36 PDT 2009</t>
  </si>
  <si>
    <t>sarchi</t>
  </si>
  <si>
    <t xml:space="preserve">@MarkHorner at some stage ..not the engine plate </t>
  </si>
  <si>
    <t>Sat Jun 20 12:56:37 PDT 2009</t>
  </si>
  <si>
    <t xml:space="preserve">@ndasky1 I missed you too. Was very sad yesterday. </t>
  </si>
  <si>
    <t>Sat Jun 20 12:56:39 PDT 2009</t>
  </si>
  <si>
    <t xml:space="preserve">@buissereth </t>
  </si>
  <si>
    <t xml:space="preserve">Had the worst possible sleep last night. I'm dragging a$$ right now- can't seem to get the ball rolling </t>
  </si>
  <si>
    <t>Sat Jun 20 12:56:40 PDT 2009</t>
  </si>
  <si>
    <t>Sigh, wifi died on me at @thevibe09  guess I'll go somewhere else</t>
  </si>
  <si>
    <t>Sat Jun 20 12:56:42 PDT 2009</t>
  </si>
  <si>
    <t>SimeonSH</t>
  </si>
  <si>
    <t xml:space="preserve">i'm cleaning the flat its taking hours </t>
  </si>
  <si>
    <t>Ingridlauren</t>
  </si>
  <si>
    <t xml:space="preserve">@miss_clariss  why not? </t>
  </si>
  <si>
    <t>Sat Jun 20 12:56:43 PDT 2009</t>
  </si>
  <si>
    <t xml:space="preserve">i'm back....Andie is gone </t>
  </si>
  <si>
    <t>Sat Jun 20 12:56:44 PDT 2009</t>
  </si>
  <si>
    <t>britalian87</t>
  </si>
  <si>
    <t xml:space="preserve">gonna spend over $100 on presents today </t>
  </si>
  <si>
    <t>Sat Jun 20 12:56:46 PDT 2009</t>
  </si>
  <si>
    <t xml:space="preserve">My stomach hurt's </t>
  </si>
  <si>
    <t>Sat Jun 20 12:56:45 PDT 2009</t>
  </si>
  <si>
    <t xml:space="preserve">so I guess I'm not a ninja. </t>
  </si>
  <si>
    <t xml:space="preserve">first show done. now i have to go see the same one at 7 </t>
  </si>
  <si>
    <t>Sat Jun 20 12:56:47 PDT 2009</t>
  </si>
  <si>
    <t xml:space="preserve">ewww i went to @subway for lunch and my clothes caught the nasty LA air smell and now i smell nasty </t>
  </si>
  <si>
    <t>lynnjnguyen</t>
  </si>
  <si>
    <t xml:space="preserve">Just woke up.  Mark's phone is off </t>
  </si>
  <si>
    <t>lindsay_whaley</t>
  </si>
  <si>
    <t xml:space="preserve">@cori10123 I miss you!! </t>
  </si>
  <si>
    <t>@AlexislovesJB I'm too un-tired to be silly today  Haha we were just delirious on the phone last night</t>
  </si>
  <si>
    <t>Sat Jun 20 12:56:49 PDT 2009</t>
  </si>
  <si>
    <t xml:space="preserve">I'm sad listening to  music </t>
  </si>
  <si>
    <t>Sat Jun 20 12:56:51 PDT 2009</t>
  </si>
  <si>
    <t>i think it would be the best if we had a break..  sorry..</t>
  </si>
  <si>
    <t>yogicerdito</t>
  </si>
  <si>
    <t xml:space="preserve">upper airways problem </t>
  </si>
  <si>
    <t>taracollins086</t>
  </si>
  <si>
    <t xml:space="preserve">Ate too much, feel sick </t>
  </si>
  <si>
    <t>Sat Jun 20 12:56:54 PDT 2009</t>
  </si>
  <si>
    <t>bnfloyd</t>
  </si>
  <si>
    <t xml:space="preserve">Wants to be with chris </t>
  </si>
  <si>
    <t xml:space="preserve">@_sweetpea yeah its been a week already </t>
  </si>
  <si>
    <t>Sat Jun 20 12:56:55 PDT 2009</t>
  </si>
  <si>
    <t xml:space="preserve">doesnt really wanna study for this math test </t>
  </si>
  <si>
    <t>Sat Jun 20 12:56:56 PDT 2009</t>
  </si>
  <si>
    <t xml:space="preserve">Just lost a staring contest with my grandmas cat </t>
  </si>
  <si>
    <t>Sat Jun 20 12:56:57 PDT 2009</t>
  </si>
  <si>
    <t>@AK618 lol u can only place a hold on items that are still in the store  and unlike books they can't order more mags</t>
  </si>
  <si>
    <t>Sat Jun 20 12:57:00 PDT 2009</t>
  </si>
  <si>
    <t>runningjay</t>
  </si>
  <si>
    <t xml:space="preserve">working on stuff for work </t>
  </si>
  <si>
    <t>Sat Jun 20 12:57:01 PDT 2009</t>
  </si>
  <si>
    <t xml:space="preserve">@HeyTammyBruce Wow, what a surprise </t>
  </si>
  <si>
    <t>Sat Jun 20 12:57:02 PDT 2009</t>
  </si>
  <si>
    <t xml:space="preserve">so hot inside my house </t>
  </si>
  <si>
    <t>no rafael nadal at wimbledon  i dont know if i should watch it or not now. i probably wont. sadddd.</t>
  </si>
  <si>
    <t>@lovemusic247 omg really?! That's too much  please tell them to GET A LIFE! hahaha</t>
  </si>
  <si>
    <t>Sat Jun 20 12:57:03 PDT 2009</t>
  </si>
  <si>
    <t xml:space="preserve">i miss seeing wolverine lol...i loved that movie </t>
  </si>
  <si>
    <t>Sat Jun 20 12:57:06 PDT 2009</t>
  </si>
  <si>
    <t>piemandan</t>
  </si>
  <si>
    <t>RLFans Catalans v Wire - FREE LEGAL STREAMING: RB: Couldn't get it on my Mac.  http://tinyurl.com/mbjjmt</t>
  </si>
  <si>
    <t>Sat Jun 20 12:57:08 PDT 2009</t>
  </si>
  <si>
    <t>ExNYer</t>
  </si>
  <si>
    <t xml:space="preserve">@TheRopolitans no #Mets game chat today!!???  </t>
  </si>
  <si>
    <t>Sat Jun 20 12:57:09 PDT 2009</t>
  </si>
  <si>
    <t>andia_at_yc</t>
  </si>
  <si>
    <t>@therealapowers awesome haha but i cannot receive any messages  so everyone can see what i am doing but not the other way round?...</t>
  </si>
  <si>
    <t xml:space="preserve">@miss_tattoo I hate to say this but  I hope  anyone that gets a message/reply from  Donnie that they  don't get hated on </t>
  </si>
  <si>
    <t>royedwards</t>
  </si>
  <si>
    <t xml:space="preserve">Cleaning up. One down 2 to go </t>
  </si>
  <si>
    <t>Sat Jun 20 12:57:10 PDT 2009</t>
  </si>
  <si>
    <t>maricarjagger</t>
  </si>
  <si>
    <t xml:space="preserve">is glad to read that Jess has gone for cake....but without me </t>
  </si>
  <si>
    <t>hillsforfingers</t>
  </si>
  <si>
    <t>My dog's got arthritis, knots in her muscles and a broken back.  Poor thing's like Eeyore, so depressed.</t>
  </si>
  <si>
    <t>Sat Jun 20 12:57:11 PDT 2009</t>
  </si>
  <si>
    <t xml:space="preserve">UGH! found my wedding ring in the dryer! have no idea how it got there and now it's bent </t>
  </si>
  <si>
    <t>Sat Jun 20 12:57:13 PDT 2009</t>
  </si>
  <si>
    <t>MansaMansa</t>
  </si>
  <si>
    <t xml:space="preserve">I need a back massage.  ouchy </t>
  </si>
  <si>
    <t>Sat Jun 20 12:57:14 PDT 2009</t>
  </si>
  <si>
    <t>irsmitty</t>
  </si>
  <si>
    <t xml:space="preserve">Wondering why DJ hasn't called to let me know if he arrived in Vegas. Or e-mailed. Or anything. </t>
  </si>
  <si>
    <t xml:space="preserve">why do i love food so much? </t>
  </si>
  <si>
    <t>Sat Jun 20 12:57:15 PDT 2009</t>
  </si>
  <si>
    <t>voler</t>
  </si>
  <si>
    <t xml:space="preserve">Missed breakfast because she crashed on the couch at 5 am. </t>
  </si>
  <si>
    <t>cindylou101</t>
  </si>
  <si>
    <t xml:space="preserve">@luisflores20 ughhh that sucks! </t>
  </si>
  <si>
    <t xml:space="preserve">Much as  I hate to say it, Iraq don't deserve to go through. They've been far too conservative and defensive. Pity </t>
  </si>
  <si>
    <t>Sat Jun 20 12:57:17 PDT 2009</t>
  </si>
  <si>
    <t>I'm so cold  the one day I don't wear a jacket</t>
  </si>
  <si>
    <t>Sat Jun 20 12:57:18 PDT 2009</t>
  </si>
  <si>
    <t xml:space="preserve">@BigAppleChannel no i didn't see it! can't find it anywhere </t>
  </si>
  <si>
    <t>I guess this is a sign that I'm gonna miss being at inContact...  http://mypict.me/4Hfv</t>
  </si>
  <si>
    <t>Sat Jun 20 12:57:19 PDT 2009</t>
  </si>
  <si>
    <t xml:space="preserve">Just screwed over my friend on online diplomacy when all I wanted to do was screw over the others. </t>
  </si>
  <si>
    <t>Sat Jun 20 12:57:20 PDT 2009</t>
  </si>
  <si>
    <t>ajtjshowtj</t>
  </si>
  <si>
    <t>Ugh a living nightmare is heading towards me  Mrs. Joe Jonas</t>
  </si>
  <si>
    <t>@barbd00 I have one from the 70s (I used to be a telephone technician and I collect 'em) but it's off-white.   I also use it upstairs.</t>
  </si>
  <si>
    <t>Sat Jun 20 12:57:21 PDT 2009</t>
  </si>
  <si>
    <t>smcguy</t>
  </si>
  <si>
    <t xml:space="preserve">whats with girls telling me stories about getting felt up by other girls.  why was i not called while it was happening </t>
  </si>
  <si>
    <t>daisydinner</t>
  </si>
  <si>
    <t xml:space="preserve">@mcflymusic GOOD LUCK TONIGHT ! wish i was there.. </t>
  </si>
  <si>
    <t>Sat Jun 20 12:57:22 PDT 2009</t>
  </si>
  <si>
    <t>PollyCDolly</t>
  </si>
  <si>
    <t xml:space="preserve">Going through bills and paperwork! I hate this kind of stuff! </t>
  </si>
  <si>
    <t>Sat Jun 20 12:57:23 PDT 2009</t>
  </si>
  <si>
    <t>Sprinkles83</t>
  </si>
  <si>
    <t>I'm in the hospital w/ my sick sister.    what a weekend.  Ugh!!</t>
  </si>
  <si>
    <t>Sat Jun 20 12:57:24 PDT 2009</t>
  </si>
  <si>
    <t>rieerieee</t>
  </si>
  <si>
    <t xml:space="preserve">i got sackedd today </t>
  </si>
  <si>
    <t>Sat Jun 20 12:57:27 PDT 2009</t>
  </si>
  <si>
    <t>@stojanonick no...  ugh. did he leave?</t>
  </si>
  <si>
    <t>Sat Jun 20 12:57:29 PDT 2009</t>
  </si>
  <si>
    <t>Its been cloudy all day  but i fink its supose to improve in a few days so yayy x</t>
  </si>
  <si>
    <t>Sat Jun 20 12:57:30 PDT 2009</t>
  </si>
  <si>
    <t xml:space="preserve">@mittense Fuck that level! I really wanted to like that game but I have had to retry that level about 10 times now. It's just not fun. </t>
  </si>
  <si>
    <t>Sat Jun 20 12:57:32 PDT 2009</t>
  </si>
  <si>
    <t>@Grayapple Can't find carrier settings  thinking it's probably because I have a 1st gen iPhone?</t>
  </si>
  <si>
    <t>Sat Jun 20 12:57:33 PDT 2009</t>
  </si>
  <si>
    <t xml:space="preserve">Missing Houston...   </t>
  </si>
  <si>
    <t>Sat Jun 20 12:57:36 PDT 2009</t>
  </si>
  <si>
    <t>Drummerstud</t>
  </si>
  <si>
    <t xml:space="preserve">Going to be a lonely weekend without my baby </t>
  </si>
  <si>
    <t>Sat Jun 20 12:57:37 PDT 2009</t>
  </si>
  <si>
    <t>Marusia21</t>
  </si>
  <si>
    <t xml:space="preserve">i'm gonna need a lot of cookies tomorrow to get over the fact that my flat mate is leaving for good...i'm gonna miss her!! </t>
  </si>
  <si>
    <t>Sat Jun 20 12:57:38 PDT 2009</t>
  </si>
  <si>
    <t xml:space="preserve">i can hear ada and inman meeting </t>
  </si>
  <si>
    <t>Sat Jun 20 12:57:39 PDT 2009</t>
  </si>
  <si>
    <t>@petewentz  Epic Fail :,-(</t>
  </si>
  <si>
    <t xml:space="preserve">dangit this hack dont werk anymore    </t>
  </si>
  <si>
    <t>Sat Jun 20 12:57:40 PDT 2009</t>
  </si>
  <si>
    <t>jaclynannelise</t>
  </si>
  <si>
    <t xml:space="preserve">-I'm realizing that not doing laundry from camp is gonna hurt me. gotta find something clean to wear tonight.... </t>
  </si>
  <si>
    <t>Sat Jun 20 12:57:41 PDT 2009</t>
  </si>
  <si>
    <t>@AnnielovesJB237  I like being sily..... And I was NOT delirious last night hehe</t>
  </si>
  <si>
    <t>Sat Jun 20 12:57:42 PDT 2009</t>
  </si>
  <si>
    <t>is getting ready for kalis going away party    text me &amp;lt;3</t>
  </si>
  <si>
    <t>Sat Jun 20 12:57:43 PDT 2009</t>
  </si>
  <si>
    <t>@macNC40 ME too!!  yall get your shop on for me haha</t>
  </si>
  <si>
    <t xml:space="preserve">I didn't win the lottery </t>
  </si>
  <si>
    <t>Sat Jun 20 12:58:06 PDT 2009</t>
  </si>
  <si>
    <t>rpstitz</t>
  </si>
  <si>
    <t xml:space="preserve">all people should be free...but there are many types of government around the world that promote freedom. Iran's isn't one of them </t>
  </si>
  <si>
    <t>SamuelOsmond</t>
  </si>
  <si>
    <t xml:space="preserve">@angiosmond i want to float though </t>
  </si>
  <si>
    <t>Sat Jun 20 12:58:09 PDT 2009</t>
  </si>
  <si>
    <t>T_to_the_iffany</t>
  </si>
  <si>
    <t xml:space="preserve">back from the ocean, good to be home! now hear there's a tornado warning </t>
  </si>
  <si>
    <t>Sat Jun 20 12:58:13 PDT 2009</t>
  </si>
  <si>
    <t>mphelfrey</t>
  </si>
  <si>
    <t xml:space="preserve">Work on a Saturday </t>
  </si>
  <si>
    <t>Sat Jun 20 12:58:16 PDT 2009</t>
  </si>
  <si>
    <t>RoboSheep</t>
  </si>
  <si>
    <t>I think Iâ€™ve lost my copy ofÂ The Great Gatsby.  Have you seen it? http://tumblr.com/xf323p9jx</t>
  </si>
  <si>
    <t>Sat Jun 20 12:58:19 PDT 2009</t>
  </si>
  <si>
    <t>Sitting in the taxi and i know for a fact i'm too dressed up  x</t>
  </si>
  <si>
    <t>Sat Jun 20 12:58:20 PDT 2009</t>
  </si>
  <si>
    <t>sequor_me</t>
  </si>
  <si>
    <t xml:space="preserve">Got a manicure. It wasn't all that i thought it was. </t>
  </si>
  <si>
    <t>nini010392</t>
  </si>
  <si>
    <t>@macmark http://twitpic.com/7ty1z - i doh like dis pic  i look fat</t>
  </si>
  <si>
    <t>Old Navy has $2 tanks today in store only.  Why must we live in BFE?</t>
  </si>
  <si>
    <t>Sat Jun 20 12:58:21 PDT 2009</t>
  </si>
  <si>
    <t>muhmullet</t>
  </si>
  <si>
    <t>Making some ramen for the family&amp;lt;3 i love me some ramen, its scrumptious. Hehe man im missing her like shit  imm bored i wanna do somethin</t>
  </si>
  <si>
    <t>Sat Jun 20 12:58:23 PDT 2009</t>
  </si>
  <si>
    <t xml:space="preserve">Forgetting to roll up jeans + the ocean = </t>
  </si>
  <si>
    <t>Sat Jun 20 12:58:24 PDT 2009</t>
  </si>
  <si>
    <t xml:space="preserve">I spilled ice cream on my Blackberry! </t>
  </si>
  <si>
    <t>Sat Jun 20 12:58:26 PDT 2009</t>
  </si>
  <si>
    <t xml:space="preserve">I don't want to leave my baby's arms </t>
  </si>
  <si>
    <t>ericmikhaels</t>
  </si>
  <si>
    <t xml:space="preserve">@alisoncxo, my heart is offically broken </t>
  </si>
  <si>
    <t>Sat Jun 20 12:58:32 PDT 2009</t>
  </si>
  <si>
    <t>bithack3r</t>
  </si>
  <si>
    <t>A sad story, must read  Colby Curtin, a 10-year-old girl suffering from terminal vascular cancer, told her mom t.. http://htxt.it/l/HXIEwH</t>
  </si>
  <si>
    <t>Couldnt sleep  and is bring stacey and sally my 2 younger sisters to church</t>
  </si>
  <si>
    <t>Sat Jun 20 12:58:33 PDT 2009</t>
  </si>
  <si>
    <t xml:space="preserve">@wchardin He did look very sad didn't he..it's a shame because I thought he was quite nice, they just edited him badly </t>
  </si>
  <si>
    <t>Sat Jun 20 12:58:37 PDT 2009</t>
  </si>
  <si>
    <t xml:space="preserve">Really really really don't want to go back to the city </t>
  </si>
  <si>
    <t>Sat Jun 20 12:58:38 PDT 2009</t>
  </si>
  <si>
    <t xml:space="preserve">just got home from K4 and I wanna go back </t>
  </si>
  <si>
    <t>Sat Jun 20 12:58:40 PDT 2009</t>
  </si>
  <si>
    <t xml:space="preserve">@Osaze0862 thats just fuckin awful </t>
  </si>
  <si>
    <t>Sat Jun 20 12:58:42 PDT 2009</t>
  </si>
  <si>
    <t>chelsea_24</t>
  </si>
  <si>
    <t>So sad  I want my tv to work!</t>
  </si>
  <si>
    <t>Sat Jun 20 12:58:43 PDT 2009</t>
  </si>
  <si>
    <t>Helping mommy pack and get ready for camp!!! She is leaving me for a week  I miss her</t>
  </si>
  <si>
    <t>KimmKim</t>
  </si>
  <si>
    <t xml:space="preserve">I'm missing you too </t>
  </si>
  <si>
    <t>phtimo</t>
  </si>
  <si>
    <t xml:space="preserve">almost there, MTB check.. feeling better everyday (except for the 6am/10am/4pm/10pm conf call regimen today </t>
  </si>
  <si>
    <t>Sat Jun 20 12:58:44 PDT 2009</t>
  </si>
  <si>
    <t>EloiseFeeney</t>
  </si>
  <si>
    <t>@TheKatieCherry ahhh, your so luckky! im good thanks. i want to see you soon  how has you day been? x</t>
  </si>
  <si>
    <t>Sat Jun 20 12:58:46 PDT 2009</t>
  </si>
  <si>
    <t xml:space="preserve">I'm bored and hungry. Kinda want to go out, but I'm still sickies. </t>
  </si>
  <si>
    <t>Sat Jun 20 12:58:48 PDT 2009</t>
  </si>
  <si>
    <t>vanityclaire</t>
  </si>
  <si>
    <t>@applejecks So sorry to hear that  Sending virtual hugs</t>
  </si>
  <si>
    <t>Sat Jun 20 12:58:50 PDT 2009</t>
  </si>
  <si>
    <t xml:space="preserve">@clappies That was sad </t>
  </si>
  <si>
    <t>Sat Jun 20 12:58:54 PDT 2009</t>
  </si>
  <si>
    <t>Jennifertheresa</t>
  </si>
  <si>
    <t>j&amp;amp;k plus 8 were just vacationing on the beach next to where were going in 3 weeks! I missed my chance to steal alexis  .. on to plan b</t>
  </si>
  <si>
    <t xml:space="preserve">cannot believe she is missing out on a nap b/c she's distracted by one of the dumbest ABC Family movies she's ever seen </t>
  </si>
  <si>
    <t>Sat Jun 20 12:58:55 PDT 2009</t>
  </si>
  <si>
    <t xml:space="preserve">@Emmgie I didn't go to a summit, sweetie. Got home from Canada yesterday. I saw you weren't too impressed, though. </t>
  </si>
  <si>
    <t>Sat Jun 20 12:58:57 PDT 2009</t>
  </si>
  <si>
    <t>MeganOhhhsinski</t>
  </si>
  <si>
    <t xml:space="preserve">really doesnt want to do much of anything today </t>
  </si>
  <si>
    <t>Sat Jun 20 12:58:58 PDT 2009</t>
  </si>
  <si>
    <t>FearlessCoach</t>
  </si>
  <si>
    <t xml:space="preserve">Had to rush my beagle back to vet-had reaction to vaccinations. She's on an IV &amp;amp; they're keeping her for few hours. </t>
  </si>
  <si>
    <t>@hadaxoxo     but ashlie's leaving at 5pm.</t>
  </si>
  <si>
    <t>Sat Jun 20 12:59:03 PDT 2009</t>
  </si>
  <si>
    <t xml:space="preserve">nope taking id rather take a shower NO a bath...to bad my parents throw all there dirty underwear in the tub </t>
  </si>
  <si>
    <t>bonbonmiller</t>
  </si>
  <si>
    <t xml:space="preserve">Drinkin sun brewed iced tea on my way to chill with bill one last time before ireland </t>
  </si>
  <si>
    <t>Sat Jun 20 12:59:07 PDT 2009</t>
  </si>
  <si>
    <t>@sineadkeogh I know who yvette is, the poor thing  I'm glad ye're both okay</t>
  </si>
  <si>
    <t>Sat Jun 20 12:59:08 PDT 2009</t>
  </si>
  <si>
    <t>must do research work  lol cant bring myself to work lol</t>
  </si>
  <si>
    <t>Sat Jun 20 12:59:11 PDT 2009</t>
  </si>
  <si>
    <t>@BrownSugarLX nothin babe  sittin here starving! no one will cook for me  sucky people! lol how are you hunnybun?</t>
  </si>
  <si>
    <t xml:space="preserve">@jonaskevin awesome , I would love to follow you around the world , but sadly I can't </t>
  </si>
  <si>
    <t>Sat Jun 20 12:59:12 PDT 2009</t>
  </si>
  <si>
    <t xml:space="preserve">@BrunetteExotica I didn't even see you last night </t>
  </si>
  <si>
    <t>Sat Jun 20 12:59:13 PDT 2009</t>
  </si>
  <si>
    <t xml:space="preserve">Clearly it's too hot for me to do anything ... but I don't wanna be boooored at home!!! </t>
  </si>
  <si>
    <t>Sat Jun 20 12:59:16 PDT 2009</t>
  </si>
  <si>
    <t xml:space="preserve">What's good... Work till 5 ... </t>
  </si>
  <si>
    <t xml:space="preserve">@kimthemooch I've been looking, nobody is catching my eye tho </t>
  </si>
  <si>
    <t xml:space="preserve">My feet really hurt. </t>
  </si>
  <si>
    <t>Sat Jun 20 12:59:20 PDT 2009</t>
  </si>
  <si>
    <t xml:space="preserve">we've been decorating all day and still no where near finished </t>
  </si>
  <si>
    <t xml:space="preserve">@andia_at_yc Oh so you haven't got a phone yet?  PS, Sarah says hi. </t>
  </si>
  <si>
    <t>Sat Jun 20 12:59:22 PDT 2009</t>
  </si>
  <si>
    <t>@lou7hood they are a bit. Im lovin the new Nokia N97 but its waaay 2 dear  where in usa have ya been? x</t>
  </si>
  <si>
    <t>tonibryan</t>
  </si>
  <si>
    <t xml:space="preserve">Maybe tomorrow I'll get the time to write/draw something...today's just been catching up on the boring chores </t>
  </si>
  <si>
    <t>Sat Jun 20 12:59:23 PDT 2009</t>
  </si>
  <si>
    <t>kinda sick   really wanna go out tonight tho show my cuzin how tha 505 parties! lol</t>
  </si>
  <si>
    <t xml:space="preserve">You know it's hot when you burn your finger rolling down the window </t>
  </si>
  <si>
    <t>Sat Jun 20 12:59:24 PDT 2009</t>
  </si>
  <si>
    <t xml:space="preserve">@justbiglee Yeah, I noticed that the season was a little short </t>
  </si>
  <si>
    <t>Sat Jun 20 12:59:25 PDT 2009</t>
  </si>
  <si>
    <t>XeroTheory</t>
  </si>
  <si>
    <t xml:space="preserve">You don't see this like... EVER in Florida. http://yfrog.com/0u7bqcj they kept running away so I couldn't get a very good picture. </t>
  </si>
  <si>
    <t>Sat Jun 20 12:59:26 PDT 2009</t>
  </si>
  <si>
    <t>napwashere</t>
  </si>
  <si>
    <t xml:space="preserve">i have the attention span of gnat, anti-woot </t>
  </si>
  <si>
    <t>Sat Jun 20 12:59:29 PDT 2009</t>
  </si>
  <si>
    <t xml:space="preserve">Ughhhhh...I can't believe I'm watching &amp;quot;Annie&amp;quot; I'm such a retard......lol...what are these clouds?it was just sunny yesterday!! Boo... </t>
  </si>
  <si>
    <t>Sat Jun 20 12:59:31 PDT 2009</t>
  </si>
  <si>
    <t xml:space="preserve">@onezumi I'm so sorry for your loss. </t>
  </si>
  <si>
    <t>Sat Jun 20 12:59:32 PDT 2009</t>
  </si>
  <si>
    <t>@ohmygodLAUREN lauren  whats up ?X</t>
  </si>
  <si>
    <t>Sat Jun 20 12:59:34 PDT 2009</t>
  </si>
  <si>
    <t xml:space="preserve">I think if I don't get a really good paying job soon, I might have to postpone the Japan trip </t>
  </si>
  <si>
    <t>nadyamatthews</t>
  </si>
  <si>
    <t xml:space="preserve">.kick in it at my pad!!     not!!  </t>
  </si>
  <si>
    <t>Sat Jun 20 12:59:36 PDT 2009</t>
  </si>
  <si>
    <t>shawnleblanc</t>
  </si>
  <si>
    <t xml:space="preserve">loves, loves, L O V E S  the weekend. please don't make me go back to work  monday... </t>
  </si>
  <si>
    <t xml:space="preserve">@bridgetmckenzie I used to be a lyrical genius like that... until I ran out of things to write songs/poems about! </t>
  </si>
  <si>
    <t>Sat Jun 20 12:59:38 PDT 2009</t>
  </si>
  <si>
    <t>duckthatbites</t>
  </si>
  <si>
    <t xml:space="preserve">Exhausted... another long day tomorrow </t>
  </si>
  <si>
    <t>Sat Jun 20 12:59:39 PDT 2009</t>
  </si>
  <si>
    <t xml:space="preserve">Shawn White lost! </t>
  </si>
  <si>
    <t>Sat Jun 20 12:59:40 PDT 2009</t>
  </si>
  <si>
    <t xml:space="preserve">@BRHuney after 2:30... I don't Know if ill make the appointment with u </t>
  </si>
  <si>
    <t>Sat Jun 20 12:59:41 PDT 2009</t>
  </si>
  <si>
    <t xml:space="preserve">@br26 lame, that just means no Ness for HOW </t>
  </si>
  <si>
    <t>Sat Jun 20 12:59:44 PDT 2009</t>
  </si>
  <si>
    <t xml:space="preserve">@vegan_sarnie Doh! That's twice I've missed them now </t>
  </si>
  <si>
    <t>Sat Jun 20 12:59:45 PDT 2009</t>
  </si>
  <si>
    <t>ugh. no one will hire me  ugh.</t>
  </si>
  <si>
    <t>Sat Jun 20 13:00:17 PDT 2009</t>
  </si>
  <si>
    <t>last day in pittsburgh  kind of depressing if you ask me</t>
  </si>
  <si>
    <t>LordofAnime</t>
  </si>
  <si>
    <t xml:space="preserve">i'm going to be homeless for several months! </t>
  </si>
  <si>
    <t xml:space="preserve">what the fuck is wrong with me </t>
  </si>
  <si>
    <t>Sat Jun 20 13:00:18 PDT 2009</t>
  </si>
  <si>
    <t>amirabile</t>
  </si>
  <si>
    <t xml:space="preserve">SHOOT, i missed LA galaxy play today </t>
  </si>
  <si>
    <t>Sat Jun 20 13:00:22 PDT 2009</t>
  </si>
  <si>
    <t>Hey tweeples. Decided against Powell's. Too much to do.   another day perhaps. I'll go soon and have fun spending hrs browsin the books.</t>
  </si>
  <si>
    <t>Sat Jun 20 13:00:26 PDT 2009</t>
  </si>
  <si>
    <t>mikolahuk</t>
  </si>
  <si>
    <t xml:space="preserve">is feeling disappointed for the first time, hmmmm........  </t>
  </si>
  <si>
    <t>Sat Jun 20 13:00:27 PDT 2009</t>
  </si>
  <si>
    <t>imaskew</t>
  </si>
  <si>
    <t xml:space="preserve">leaves the US in 3 days!!  and starts her new job on 29th! </t>
  </si>
  <si>
    <t>Sat Jun 20 13:00:28 PDT 2009</t>
  </si>
  <si>
    <t>gstenson</t>
  </si>
  <si>
    <t xml:space="preserve">Landed home from my hols. The usual delays with flights but bags out fast. Back to work Monday </t>
  </si>
  <si>
    <t>Sat Jun 20 13:00:29 PDT 2009</t>
  </si>
  <si>
    <t>rydain</t>
  </si>
  <si>
    <t xml:space="preserve">@onezumi So sorry to hear about your dog </t>
  </si>
  <si>
    <t>Sat Jun 20 13:00:31 PDT 2009</t>
  </si>
  <si>
    <t>BBarbieLing</t>
  </si>
  <si>
    <t xml:space="preserve">I got kicked out da Hotel last night.... never been so fuckin shame before.... </t>
  </si>
  <si>
    <t>Sat Jun 20 13:00:32 PDT 2009</t>
  </si>
  <si>
    <t xml:space="preserve">Steve doesn't know the difference between a File and a Program </t>
  </si>
  <si>
    <t>Sat Jun 20 13:00:35 PDT 2009</t>
  </si>
  <si>
    <t>Suppose I better get stuff sorted for tomorrow, then get some sleep... Getting up at 2:45 AM  Ah well, will be worth it!</t>
  </si>
  <si>
    <t>Sat Jun 20 13:00:36 PDT 2009</t>
  </si>
  <si>
    <t xml:space="preserve">That sounds soo good i havent eaten there since my birthday and i was sick then </t>
  </si>
  <si>
    <t xml:space="preserve">@julia72 i miss you guys too. </t>
  </si>
  <si>
    <t>Sat Jun 20 13:00:37 PDT 2009</t>
  </si>
  <si>
    <t xml:space="preserve">KARMA IS A BITCH!! No worries though. They'll get what's coming to them, trust &amp;amp; believe! I'm sleepy now </t>
  </si>
  <si>
    <t>Sat Jun 20 13:00:40 PDT 2009</t>
  </si>
  <si>
    <t>kimixcakes</t>
  </si>
  <si>
    <t xml:space="preserve">aaaand now he's gone. </t>
  </si>
  <si>
    <t>Sat Jun 20 13:00:41 PDT 2009</t>
  </si>
  <si>
    <t xml:space="preserve">i might be going out to dinner! lol sorry @remembermaine. timing. </t>
  </si>
  <si>
    <t>Sat Jun 20 13:00:42 PDT 2009</t>
  </si>
  <si>
    <t>@weddyfiji YEA ITS GONNA BE A ZOO  TOO BAD YOU NOT COMIN</t>
  </si>
  <si>
    <t>Sat Jun 20 13:00:43 PDT 2009</t>
  </si>
  <si>
    <t xml:space="preserve">got a scratch from work and it's really itchy </t>
  </si>
  <si>
    <t>Sat Jun 20 13:00:45 PDT 2009</t>
  </si>
  <si>
    <t>j32flavrs</t>
  </si>
  <si>
    <t xml:space="preserve">Goin to the gym </t>
  </si>
  <si>
    <t xml:space="preserve">good times with my girl joni last night... u know ur getting old when u look forward to eating after the bar instead of drinking more </t>
  </si>
  <si>
    <t>Erume</t>
  </si>
  <si>
    <t>@isopixel I know!!!!  jajajaaj</t>
  </si>
  <si>
    <t>Sat Jun 20 13:00:48 PDT 2009</t>
  </si>
  <si>
    <t>kyrieeleason</t>
  </si>
  <si>
    <t xml:space="preserve">sonofab*tch!  my bff is going into labor RIGHT NOW and I have to leave for work!  normally I would JUST be getting off work.  boo </t>
  </si>
  <si>
    <t>@FRYLOCK508  I say Its the weather. I can't imagine smokin in the cold wet rain is as enjoyable as sitting by your grill on a nice day.</t>
  </si>
  <si>
    <t>Sat Jun 20 13:00:50 PDT 2009</t>
  </si>
  <si>
    <t xml:space="preserve">I love it here..but my time here may be limited. Really sucks </t>
  </si>
  <si>
    <t>Sat Jun 20 13:00:51 PDT 2009</t>
  </si>
  <si>
    <t xml:space="preserve">Its f'n 102 in lv...ugh! Summer has officially arrived </t>
  </si>
  <si>
    <t>Pizza took 2 hours and was cold  rang up and next time it's free</t>
  </si>
  <si>
    <t>@Thewie72 oooh good idea to start with bottle, ;) nearly finished my bottle  x</t>
  </si>
  <si>
    <t>Lost again  just wish I could get the ball more..</t>
  </si>
  <si>
    <t>Sat Jun 20 13:00:55 PDT 2009</t>
  </si>
  <si>
    <t xml:space="preserve">Helloo (; I like the weather today ;DD, coz its coold! I hate summer weathher -__- bahahaha x] &amp;amp;gnna eat chicken nuggets for lunch </t>
  </si>
  <si>
    <t>wtferb</t>
  </si>
  <si>
    <t xml:space="preserve">gooooin to the sox game    , will be back later....might get rained out. </t>
  </si>
  <si>
    <t>Sat Jun 20 13:00:56 PDT 2009</t>
  </si>
  <si>
    <t>buzzmuzic</t>
  </si>
  <si>
    <t>CVS was out of AMP.  That's my favorite energy drink. I know it's not good for me but I'm being lazy today. So I got Blade. YUCK!</t>
  </si>
  <si>
    <t>Maca_Ferrara</t>
  </si>
  <si>
    <t xml:space="preserve">@aagus20 whatÂ´s wrong girl?? donÂ´t be down </t>
  </si>
  <si>
    <t>Sat Jun 20 13:01:00 PDT 2009</t>
  </si>
  <si>
    <t>amyjpeg</t>
  </si>
  <si>
    <t xml:space="preserve">I was going to knit some socks for my pa for fathers day... it's not realistically going to happen </t>
  </si>
  <si>
    <t>toyafaye</t>
  </si>
  <si>
    <t>@toyafaye sorry   its cause I didn't make a copy of it. I feel horrible!</t>
  </si>
  <si>
    <t>Sat Jun 20 13:01:01 PDT 2009</t>
  </si>
  <si>
    <t>Basij reported to be dropping acid on people  #iranelection</t>
  </si>
  <si>
    <t>Sat Jun 20 13:01:03 PDT 2009</t>
  </si>
  <si>
    <t>samkulok</t>
  </si>
  <si>
    <t xml:space="preserve">i have a cold AGAIN! can't breathe </t>
  </si>
  <si>
    <t>skippyyBITCH</t>
  </si>
  <si>
    <t xml:space="preserve">listening to Soco Amaretto Lime ; remembering our Tropical Park days. </t>
  </si>
  <si>
    <t>Sat Jun 20 13:01:04 PDT 2009</t>
  </si>
  <si>
    <t>emmatrott</t>
  </si>
  <si>
    <t xml:space="preserve">Just discovered her birthday has pretty much been ruined </t>
  </si>
  <si>
    <t>Sat Jun 20 13:01:07 PDT 2009</t>
  </si>
  <si>
    <t>nandslacerda</t>
  </si>
  <si>
    <t xml:space="preserve">queria que esse telefone tocasse... </t>
  </si>
  <si>
    <t>WinnyS</t>
  </si>
  <si>
    <t>Can't seem to sleep  Its gonna be a long day tmrw...</t>
  </si>
  <si>
    <t>Sat Jun 20 13:01:09 PDT 2009</t>
  </si>
  <si>
    <t xml:space="preserve">no mask for tomorrow's shoot </t>
  </si>
  <si>
    <t>Sat Jun 20 13:01:10 PDT 2009</t>
  </si>
  <si>
    <t>samanthaclegg1</t>
  </si>
  <si>
    <t>is beening made to watch football  .. badtimes!</t>
  </si>
  <si>
    <t>Sat Jun 20 13:01:12 PDT 2009</t>
  </si>
  <si>
    <t xml:space="preserve">I hate it when people fight </t>
  </si>
  <si>
    <t>Sat Jun 20 13:01:14 PDT 2009</t>
  </si>
  <si>
    <t>@YellowHail http://twitpic.com/7xeqg - oh please dont  pahaa xxx</t>
  </si>
  <si>
    <t>Sat Jun 20 13:01:15 PDT 2009</t>
  </si>
  <si>
    <t xml:space="preserve">ignore all your messages </t>
  </si>
  <si>
    <t>Sat Jun 20 13:01:19 PDT 2009</t>
  </si>
  <si>
    <t xml:space="preserve">@Char_SOS yes i do  &amp;amp; its extremely annoying </t>
  </si>
  <si>
    <t>Sat Jun 20 13:01:20 PDT 2009</t>
  </si>
  <si>
    <t>Laurenlb</t>
  </si>
  <si>
    <t xml:space="preserve">@parecia Because tomorrow is summer solstice so its gets darker earlier by around a minute per night until British Summer time ends. </t>
  </si>
  <si>
    <t>Sat Jun 20 13:01:22 PDT 2009</t>
  </si>
  <si>
    <t xml:space="preserve">Ugh barakat needs to stop being soooooo fucking cute </t>
  </si>
  <si>
    <t>mocri2013</t>
  </si>
  <si>
    <t xml:space="preserve">here @ home bored as hell </t>
  </si>
  <si>
    <t>Sat Jun 20 13:01:23 PDT 2009</t>
  </si>
  <si>
    <t>@vickachkaa  did u really</t>
  </si>
  <si>
    <t>Sat Jun 20 13:01:24 PDT 2009</t>
  </si>
  <si>
    <t xml:space="preserve">I hate concussions. I hate headaches. I hate throwing up. I hate medicine. I WANT MY LIFE BACK! I want to be able to eat happily again </t>
  </si>
  <si>
    <t>Sat Jun 20 13:01:25 PDT 2009</t>
  </si>
  <si>
    <t>JRChang</t>
  </si>
  <si>
    <t>This is NOT summer weather.  I want to be swimming or tossing a football around in the sun!</t>
  </si>
  <si>
    <t>tayylornicole</t>
  </si>
  <si>
    <t xml:space="preserve">My baby cousins are growing up too fast </t>
  </si>
  <si>
    <t>Sat Jun 20 13:01:26 PDT 2009</t>
  </si>
  <si>
    <t xml:space="preserve">This chick I  havent talked to since Feb just called and said shes bored &amp;amp; wants to do something. I wanted to say I have a gf but I don't </t>
  </si>
  <si>
    <t>Sat Jun 20 13:01:30 PDT 2009</t>
  </si>
  <si>
    <t xml:space="preserve">@iSUCK it really was - but too much chocolate and now I feel sick. Oh deary </t>
  </si>
  <si>
    <t>Sat Jun 20 13:01:31 PDT 2009</t>
  </si>
  <si>
    <t xml:space="preserve">@ArchnaSawjani aww but how will you make a good indian housewife </t>
  </si>
  <si>
    <t xml:space="preserve">Have such a sore head the day! Cant seem 2 clear it </t>
  </si>
  <si>
    <t>Sat Jun 20 13:01:33 PDT 2009</t>
  </si>
  <si>
    <t xml:space="preserve">@tehnakki Wait, why can't you talk? </t>
  </si>
  <si>
    <t>Sat Jun 20 13:01:34 PDT 2009</t>
  </si>
  <si>
    <t xml:space="preserve">how long has casualty been on tv and still their storylines revolve around a stupid kid running into a building site </t>
  </si>
  <si>
    <t xml:space="preserve">damn houses </t>
  </si>
  <si>
    <t>Sat Jun 20 13:01:35 PDT 2009</t>
  </si>
  <si>
    <t xml:space="preserve">is watching 8 Mile. Unfortunately Paul was sent to bed </t>
  </si>
  <si>
    <t>Sat Jun 20 13:01:36 PDT 2009</t>
  </si>
  <si>
    <t>earlessdude1388</t>
  </si>
  <si>
    <t>Oh no. She is crying.  also i think they are going to my house. So fussy baby all day</t>
  </si>
  <si>
    <t>Sat Jun 20 13:01:43 PDT 2009</t>
  </si>
  <si>
    <t xml:space="preserve">ugh. off to work. i never work on a saturday. and neither does nate. and now we'll be apart until 1 am. </t>
  </si>
  <si>
    <t>@_SarahF_ i know !  jelous much? :L</t>
  </si>
  <si>
    <t>Sat Jun 20 13:01:46 PDT 2009</t>
  </si>
  <si>
    <t>My mom just told me I'm mean.  that's like the 4th time I heard that this week.Smh ima just blame it on the rain LOL</t>
  </si>
  <si>
    <t>Sat Jun 20 13:01:47 PDT 2009</t>
  </si>
  <si>
    <t>agaujulian</t>
  </si>
  <si>
    <t xml:space="preserve">@gek_shinta msh gbs tdr nih drtd..huks </t>
  </si>
  <si>
    <t>Sat Jun 20 13:02:28 PDT 2009</t>
  </si>
  <si>
    <t xml:space="preserve">               I HAVE NOOOOOOOOOO FRIENDS ON TWITTER IT MAKES ME SAD WILL SOMEONE FOLLOW ME      </t>
  </si>
  <si>
    <t>Sat Jun 20 13:02:29 PDT 2009</t>
  </si>
  <si>
    <t xml:space="preserve">it's hot today </t>
  </si>
  <si>
    <t>Sat Jun 20 13:02:30 PDT 2009</t>
  </si>
  <si>
    <t>Emapoussiere</t>
  </si>
  <si>
    <t xml:space="preserve">oh and I lost my 'Harry Porter and the order of the phoenix' dvd, so sad </t>
  </si>
  <si>
    <t>Sat Jun 20 13:02:31 PDT 2009</t>
  </si>
  <si>
    <t>Christina_NdL</t>
  </si>
  <si>
    <t>Sick  I hope I can go tonight... Otherwise I just drew a million cupcakes for nothing</t>
  </si>
  <si>
    <t>@ainojonas me loves you tooo! i know, i really hope we see each other soon!!! why ur not in msn??  I NEED IDEAS!!</t>
  </si>
  <si>
    <t>Sat Jun 20 13:02:32 PDT 2009</t>
  </si>
  <si>
    <t xml:space="preserve">Feeling particularly down and with no idea why </t>
  </si>
  <si>
    <t>Sat Jun 20 13:02:33 PDT 2009</t>
  </si>
  <si>
    <t>MattTheVegan</t>
  </si>
  <si>
    <t xml:space="preserve">@Veganism Quite true. Not helpful when trying to find a restaurant for the entire family though and I'm the only vegan </t>
  </si>
  <si>
    <t>Sat Jun 20 13:02:35 PDT 2009</t>
  </si>
  <si>
    <t xml:space="preserve">@Jairebiz Moms had a mtg back in the valley! </t>
  </si>
  <si>
    <t>Sat Jun 20 13:02:38 PDT 2009</t>
  </si>
  <si>
    <t xml:space="preserve">ok... officially braindead... more MA work tomorrow... although it's Father's day... </t>
  </si>
  <si>
    <t>Sat Jun 20 13:02:39 PDT 2009</t>
  </si>
  <si>
    <t>PeaceAndLoveRox</t>
  </si>
  <si>
    <t xml:space="preserve">Not many people r tweeting </t>
  </si>
  <si>
    <t>Sat Jun 20 13:02:40 PDT 2009</t>
  </si>
  <si>
    <t>Off to the pub soon.. so tired today. Accidentally went shopping. I'm going to look like one of those nufags now  Damn Jenny..</t>
  </si>
  <si>
    <t xml:space="preserve">@KayTyler am open to all suggestions. For a dog that doesn't actually seem to taste anything he is amazingly perceptive </t>
  </si>
  <si>
    <t>Sat Jun 20 13:02:44 PDT 2009</t>
  </si>
  <si>
    <t xml:space="preserve">Sigh table breaking already </t>
  </si>
  <si>
    <t>Sat Jun 20 13:02:45 PDT 2009</t>
  </si>
  <si>
    <t>@courtneyMelissa  I'm at work........ Imma hit u maybe... Monday to kick it. Kool?</t>
  </si>
  <si>
    <t>lilcrazedkid</t>
  </si>
  <si>
    <t xml:space="preserve">@itzxphlip @yoskype don't wanna be my friends </t>
  </si>
  <si>
    <t>Sat Jun 20 13:02:46 PDT 2009</t>
  </si>
  <si>
    <t>ummmrobbie</t>
  </si>
  <si>
    <t xml:space="preserve">Too tired 3 and a half more hours here </t>
  </si>
  <si>
    <t>Sat Jun 20 13:02:47 PDT 2009</t>
  </si>
  <si>
    <t xml:space="preserve">@SDRpyoo Where you meant to be at the ROH tapings tonight? Shame if you were </t>
  </si>
  <si>
    <t>Sat Jun 20 13:02:49 PDT 2009</t>
  </si>
  <si>
    <t xml:space="preserve">@laurenjmcgrath nope nothinggg att alllll </t>
  </si>
  <si>
    <t>Sat Jun 20 13:02:50 PDT 2009</t>
  </si>
  <si>
    <t xml:space="preserve">@gaksdesigns oh oh.. and is corn soup too eh.. lol.. a trini favorite.. </t>
  </si>
  <si>
    <t>brandye1971</t>
  </si>
  <si>
    <t xml:space="preserve">@OvariesOfSteel I'm pretty sure I'd feel better if I just removed mine at this point </t>
  </si>
  <si>
    <t>Sat Jun 20 13:02:53 PDT 2009</t>
  </si>
  <si>
    <t>bebeslb</t>
  </si>
  <si>
    <t>Once again its raining.  heading over to the movies and then D&amp;amp;B...  Woooohoo. Its an adult nite 2 nite. Lol</t>
  </si>
  <si>
    <t>Sat Jun 20 13:02:56 PDT 2009</t>
  </si>
  <si>
    <t>Lwandle_Bam</t>
  </si>
  <si>
    <t xml:space="preserve">Ah...the South Africa, Spain match </t>
  </si>
  <si>
    <t xml:space="preserve">what the hell microsoft word!! i made the bg green for a reason, why didn't you print out </t>
  </si>
  <si>
    <t>Sat Jun 20 13:02:58 PDT 2009</t>
  </si>
  <si>
    <t xml:space="preserve">@maryfrance get over it! JK. I'm going to miss you </t>
  </si>
  <si>
    <t>Sat Jun 20 13:02:59 PDT 2009</t>
  </si>
  <si>
    <t>musicizzlife</t>
  </si>
  <si>
    <t xml:space="preserve">Listening to @glorianatheband They are definitely my fave new act out there. Wish I was seeing them tonight. </t>
  </si>
  <si>
    <t>Sat Jun 20 13:03:01 PDT 2009</t>
  </si>
  <si>
    <t>Hates that she has to go to work when everyone else gets to have fun  At least I am off on the fourth!!!!</t>
  </si>
  <si>
    <t>Sat Jun 20 13:03:02 PDT 2009</t>
  </si>
  <si>
    <t xml:space="preserve">@thelane Well done anyway. My numbers got Â£10 last week ...for my syndicate </t>
  </si>
  <si>
    <t>Sat Jun 20 13:03:06 PDT 2009</t>
  </si>
  <si>
    <t xml:space="preserve">Just woke up. Gonna go take some more Maalox. Uggghhh... I hate this stinkin' GERD! </t>
  </si>
  <si>
    <t>Sat Jun 20 13:03:07 PDT 2009</t>
  </si>
  <si>
    <t>@Malcchiato I miss you!  But I can't wait to see you and your new phone! Only a few more weeks!!!</t>
  </si>
  <si>
    <t>Sat Jun 20 13:03:08 PDT 2009</t>
  </si>
  <si>
    <t xml:space="preserve">@melody Cannot. Waiting for @a4ce's friend to pick up stolen truck. Don't know how long it'll take.  but also </t>
  </si>
  <si>
    <t xml:space="preserve">@EmilyCFBR  we went but extreme mammals was sold out and they told us that we wouldn't have time for much, so we left </t>
  </si>
  <si>
    <t>Sat Jun 20 13:03:09 PDT 2009</t>
  </si>
  <si>
    <t>maccheese</t>
  </si>
  <si>
    <t>Trial runs are a good idea! Not enough icing to also do piping.   Was looking forward to playing with new pasty bag.</t>
  </si>
  <si>
    <t>Sat Jun 20 13:03:10 PDT 2009</t>
  </si>
  <si>
    <t xml:space="preserve">@jmikeda that sounds barbaric, how horrible </t>
  </si>
  <si>
    <t xml:space="preserve">Nca nca what was that? Yho hw do u cum bck frm dat </t>
  </si>
  <si>
    <t>Sat Jun 20 13:03:12 PDT 2009</t>
  </si>
  <si>
    <t xml:space="preserve">@mylesmoneybags </t>
  </si>
  <si>
    <t>AmandaMesquita</t>
  </si>
  <si>
    <t xml:space="preserve">oh, i lost one follower </t>
  </si>
  <si>
    <t>Sat Jun 20 13:03:14 PDT 2009</t>
  </si>
  <si>
    <t>prsutherland</t>
  </si>
  <si>
    <t xml:space="preserve">I just broke my scale by stepping on it! I didnt think i was that out of shape </t>
  </si>
  <si>
    <t>Scousergirlx</t>
  </si>
  <si>
    <t xml:space="preserve">Chillin with steph having a party while no family are in whooooooooooooo leaving college tuesday </t>
  </si>
  <si>
    <t>jujamon</t>
  </si>
  <si>
    <t xml:space="preserve">@jacquelinos ... i cant understand your twwwweeeets. </t>
  </si>
  <si>
    <t>Sat Jun 20 13:03:15 PDT 2009</t>
  </si>
  <si>
    <t>melanieram</t>
  </si>
  <si>
    <t xml:space="preserve">i'm back and it was a terrible holiday. thailand i'm not coming back again. </t>
  </si>
  <si>
    <t>erynzma</t>
  </si>
  <si>
    <t xml:space="preserve">I need the sun to come out. This weather depresses me </t>
  </si>
  <si>
    <t>Sat Jun 20 13:03:17 PDT 2009</t>
  </si>
  <si>
    <t>@Natashaax awwww how did you knooooow  bummed my secrets out</t>
  </si>
  <si>
    <t>Sat Jun 20 13:03:18 PDT 2009</t>
  </si>
  <si>
    <t>MaryAbzug</t>
  </si>
  <si>
    <t xml:space="preserve">idk wat to do today was gonna go to the beach but the weather is being mean </t>
  </si>
  <si>
    <t>Sat Jun 20 13:03:21 PDT 2009</t>
  </si>
  <si>
    <t>@jennypark  Please don't make me.</t>
  </si>
  <si>
    <t>Sat Jun 20 13:03:24 PDT 2009</t>
  </si>
  <si>
    <t>Mom2Elliott</t>
  </si>
  <si>
    <t xml:space="preserve">so angry on the inside, I hate him so much and yet I have to b strong for my daughter and be happy even though I'm  so hurt and broken. </t>
  </si>
  <si>
    <t>Sat Jun 20 13:03:23 PDT 2009</t>
  </si>
  <si>
    <t xml:space="preserve">just got off work!!! I wish i could have layed out 2day!! I feel soooo pale!! </t>
  </si>
  <si>
    <t>YoungUniversity</t>
  </si>
  <si>
    <t xml:space="preserve">@CherylHarrison  Campus Tan and Nails across the street!!  Wait, I'll be the only person there </t>
  </si>
  <si>
    <t xml:space="preserve">@makemecrazier_ oh okay well glad you could read it! </t>
  </si>
  <si>
    <t>@saffiya13 oh I hope so  but their song isn't even on the set list. I hope she just surprises ALL of them. by ALL I mean even JB.</t>
  </si>
  <si>
    <t xml:space="preserve">I fail at level 16 of crazy cube </t>
  </si>
  <si>
    <t>Sat Jun 20 13:03:25 PDT 2009</t>
  </si>
  <si>
    <t xml:space="preserve">oh and I lost my 'Harry Potter and the order of the phoenix', so sad </t>
  </si>
  <si>
    <t>Sat Jun 20 13:03:26 PDT 2009</t>
  </si>
  <si>
    <t>bellesouth</t>
  </si>
  <si>
    <t xml:space="preserve">I think the A/C in my apartment is broken. </t>
  </si>
  <si>
    <t>Sat Jun 20 13:03:27 PDT 2009</t>
  </si>
  <si>
    <t xml:space="preserve">There goes Bafana's chances </t>
  </si>
  <si>
    <t>Sat Jun 20 13:03:29 PDT 2009</t>
  </si>
  <si>
    <t xml:space="preserve">My voice is shot.  Please pray for it's strength for tomorrow's show </t>
  </si>
  <si>
    <t>Sat Jun 20 13:03:30 PDT 2009</t>
  </si>
  <si>
    <t>luciaantolkovic</t>
  </si>
  <si>
    <t>Ã–jebyn tomorrow. Home sweet home. And a bus drive of 7 hours..  i gained like 4 kg here. I'm having a very cruel diet next 3 weeks! : ...</t>
  </si>
  <si>
    <t xml:space="preserve">I wish it wasn't rainy. </t>
  </si>
  <si>
    <t>Sat Jun 20 13:03:31 PDT 2009</t>
  </si>
  <si>
    <t>PrincessChrissi</t>
  </si>
  <si>
    <t xml:space="preserve">nursing a broken collie   he'll be fine but doesn't currently believe me </t>
  </si>
  <si>
    <t>Sat Jun 20 13:03:32 PDT 2009</t>
  </si>
  <si>
    <t xml:space="preserve">@hadaxoxo    she can go hangout with cade </t>
  </si>
  <si>
    <t>Sat Jun 20 13:03:33 PDT 2009</t>
  </si>
  <si>
    <t xml:space="preserve">Being ill really sux when you had plans </t>
  </si>
  <si>
    <t>Sat Jun 20 13:03:36 PDT 2009</t>
  </si>
  <si>
    <t>b_bailey03</t>
  </si>
  <si>
    <t xml:space="preserve">@MichelleRosee well ur not here...we woulda been ate by now </t>
  </si>
  <si>
    <t>ruthiselvis</t>
  </si>
  <si>
    <t xml:space="preserve">Tried and Failed to get tattooed today. Dammit. Looks like it'll have to be next saturday then. </t>
  </si>
  <si>
    <t>Sat Jun 20 13:03:37 PDT 2009</t>
  </si>
  <si>
    <t>letsgowkebrin</t>
  </si>
  <si>
    <t>hey guys! today is super nice out sunny and 80 here in lovely wisconsin...but im sick so i can't enjoy it  how is everyone elses day?</t>
  </si>
  <si>
    <t>@AllHaleRose ohhhh  the pickle thing... it's over now [i think]... awww, please!</t>
  </si>
  <si>
    <t>Sat Jun 20 13:03:38 PDT 2009</t>
  </si>
  <si>
    <t>bethany_saylor</t>
  </si>
  <si>
    <t xml:space="preserve">http://twitpic.com/7xj4e - Fuck bingo! im terrible at it </t>
  </si>
  <si>
    <t>Sat Jun 20 13:03:42 PDT 2009</t>
  </si>
  <si>
    <t>blujayonthewing</t>
  </si>
  <si>
    <t>@fallofthewild Aww, wtf??  What time?</t>
  </si>
  <si>
    <t>Sat Jun 20 13:03:45 PDT 2009</t>
  </si>
  <si>
    <t>buffyjhamilton</t>
  </si>
  <si>
    <t xml:space="preserve">@AuntyTech Truly!!  Sometimes the &amp;quot;substitutes&amp;quot; are just not as good as the real thing.  </t>
  </si>
  <si>
    <t xml:space="preserve">Is still trying to fix my eyebrow </t>
  </si>
  <si>
    <t>Sat Jun 20 13:04:15 PDT 2009</t>
  </si>
  <si>
    <t xml:space="preserve">Missing the hubby so much right now. Sixty-three weeks down, eight more to go. *sigh* </t>
  </si>
  <si>
    <t>Sat Jun 20 13:04:17 PDT 2009</t>
  </si>
  <si>
    <t xml:space="preserve">*sighs*  Cant do anything right today!!!  </t>
  </si>
  <si>
    <t>@thenlesley bored. useless friends that dont hang bs you   rahh</t>
  </si>
  <si>
    <t>Sat Jun 20 13:04:18 PDT 2009</t>
  </si>
  <si>
    <t xml:space="preserve">i want to go to one of the jonas brothers concerts </t>
  </si>
  <si>
    <t>Sat Jun 20 13:04:19 PDT 2009</t>
  </si>
  <si>
    <t>@PetiteKiki07 with my luck this year she will die.  that would not be fun to deal with. I don't like being home alone for a week</t>
  </si>
  <si>
    <t>Sat Jun 20 13:04:20 PDT 2009</t>
  </si>
  <si>
    <t>zazulina</t>
  </si>
  <si>
    <t xml:space="preserve">Back to the &amp;quot;sending CVs&amp;quot; life! Yeah i know ... really exited about it </t>
  </si>
  <si>
    <t>Sat Jun 20 13:04:21 PDT 2009</t>
  </si>
  <si>
    <t xml:space="preserve">my legs ache. you have to walk 2o minutes to get anywhere here </t>
  </si>
  <si>
    <t>kimikaa</t>
  </si>
  <si>
    <t xml:space="preserve">boo to getting the car towed </t>
  </si>
  <si>
    <t>Sat Jun 20 13:04:22 PDT 2009</t>
  </si>
  <si>
    <t>AxDAJR</t>
  </si>
  <si>
    <t xml:space="preserve">At my cuzins sweet sixteen and i'm fudging bored , there's no one to talk to ! </t>
  </si>
  <si>
    <t xml:space="preserve">@edythemighty </t>
  </si>
  <si>
    <t>BradnDeedo</t>
  </si>
  <si>
    <t xml:space="preserve">Hmmm - maybe this won't work.  I expected a different response.  Thought I might demo the collaborative aspect of Twitter. </t>
  </si>
  <si>
    <t>Sat Jun 20 13:04:23 PDT 2009</t>
  </si>
  <si>
    <t>tmonda</t>
  </si>
  <si>
    <t>oh my gosh! i just dropped micah! i stepped in hole outside, turned my ankle, fell down &amp;amp; he flew out of my arm and hit the ground!  #fb</t>
  </si>
  <si>
    <t xml:space="preserve">ive gone back to my old ways and have become addicted to facebook again, i feel like ive cheated on twitter </t>
  </si>
  <si>
    <t>Sat Jun 20 13:04:25 PDT 2009</t>
  </si>
  <si>
    <t>Ralph180183</t>
  </si>
  <si>
    <t xml:space="preserve">Batista just beat Randy Orton! WTF! </t>
  </si>
  <si>
    <t>efissenden</t>
  </si>
  <si>
    <t xml:space="preserve">Can't have a single day of piece! Stupid work calling me at home once again on my day off </t>
  </si>
  <si>
    <t xml:space="preserve">It's wayyyy too hot in here. </t>
  </si>
  <si>
    <t>Sat Jun 20 13:04:28 PDT 2009</t>
  </si>
  <si>
    <t>KearaClifford</t>
  </si>
  <si>
    <t xml:space="preserve">@CoachNags when do you think you will come up to the pine state? or do i need to come down to beantown to see you? </t>
  </si>
  <si>
    <t>Sat Jun 20 13:04:33 PDT 2009</t>
  </si>
  <si>
    <t>daaaaaaaaaamn no iTouch for two weeks.. trying to get tickets for Jo-Bros concert in November  not going good!</t>
  </si>
  <si>
    <t>Sat Jun 20 13:04:34 PDT 2009</t>
  </si>
  <si>
    <t xml:space="preserve">I went to the school today! It sucks :S, I cried! Im gonna miss my friends! </t>
  </si>
  <si>
    <t>Sat Jun 20 13:04:38 PDT 2009</t>
  </si>
  <si>
    <t>It is Saturday. Why is everything closed??  but but, am impulsive, why can't I be allowed to go with it?</t>
  </si>
  <si>
    <t>Sat Jun 20 13:04:40 PDT 2009</t>
  </si>
  <si>
    <t>Oh darn-it looks like Linq to NHibernate doesn't implement the join operator ?yet?   Otherwise it's looking super kewl</t>
  </si>
  <si>
    <t>Sat Jun 20 13:04:43 PDT 2009</t>
  </si>
  <si>
    <t>Llorenate scores Spain's second goal  Spain 2-0 South Africa  Keep it goin South Africa as long as Iraq dont score den you'll be fine :/</t>
  </si>
  <si>
    <t>Sat Jun 20 13:04:45 PDT 2009</t>
  </si>
  <si>
    <t>Found an ad for the most perfect teacup Yorkie, a giveaway. But it sounds like a scam in her email.  it's the dog I've always wanted...</t>
  </si>
  <si>
    <t>Hhaakkoohh</t>
  </si>
  <si>
    <t xml:space="preserve">Critics are calling Dragonball Online a masterpiece; only makes me want it more </t>
  </si>
  <si>
    <t>Sat Jun 20 13:04:46 PDT 2009</t>
  </si>
  <si>
    <t>RhianReece</t>
  </si>
  <si>
    <t>My Bad, No Beach Tomorrow  Bummerrrr</t>
  </si>
  <si>
    <t xml:space="preserve">@Veronica that would be awesome!  The Mime school part rather than the not being able to talk.  That sux </t>
  </si>
  <si>
    <t>Sat Jun 20 13:04:47 PDT 2009</t>
  </si>
  <si>
    <t xml:space="preserve">Increasingly disturbing news and video coming from Iran: http://bit.ly/3x210o  Hard to tell what's completely true but I'm sure it's bad. </t>
  </si>
  <si>
    <t>martinasimon</t>
  </si>
  <si>
    <t>@DonnieWahlberg ItÂ´s 10PM here, seems somebodyÂ´s knocking on my door. WasnÂ´t it U? Oh, no...  Sending you 1 last goodnite-twug.Kiss. M.</t>
  </si>
  <si>
    <t>Ahh!! Kiko got an allergic reaction to the shots this morning! His face is swollen  I'm scared. But this is the second time.</t>
  </si>
  <si>
    <t>Sat Jun 20 13:04:49 PDT 2009</t>
  </si>
  <si>
    <t xml:space="preserve">iiii wishh i was at the jb concerttt   </t>
  </si>
  <si>
    <t>Sat Jun 20 13:04:50 PDT 2009</t>
  </si>
  <si>
    <t>@mrsview ugh, I'm so jealous. I wish I was in Flag right now  ... Drive safe! Have fun!</t>
  </si>
  <si>
    <t>Sat Jun 20 13:04:51 PDT 2009</t>
  </si>
  <si>
    <t>@donnie7 ima work on it! hopefully he'll pass on fl...prolly not  but when i get extra cash we gettin our don panchos + drinks</t>
  </si>
  <si>
    <t>Sat Jun 20 13:04:53 PDT 2009</t>
  </si>
  <si>
    <t>Didn't get the PodcampOhio #pco09 vote (yet?) - instead I fell from 25 to 30!    http://bit.ly/reallygoodejob</t>
  </si>
  <si>
    <t xml:space="preserve">@geekigirl Another contest that I can't enter </t>
  </si>
  <si>
    <t>Sat Jun 20 13:04:55 PDT 2009</t>
  </si>
  <si>
    <t xml:space="preserve">@EmmeFlyy helping my mom move. wht r u doin? u should come help. she didnt hire nobody so i got to help </t>
  </si>
  <si>
    <t>Sat Jun 20 13:04:56 PDT 2009</t>
  </si>
  <si>
    <t>mikailachavez</t>
  </si>
  <si>
    <t>@ddlovato awwww! demz...hope you get better   i'll pray for you!</t>
  </si>
  <si>
    <t>@ddlovato aww..  i'm sure you'll do great, as usual.. (: &amp;lt;3</t>
  </si>
  <si>
    <t>Sat Jun 20 13:05:03 PDT 2009</t>
  </si>
  <si>
    <t>Damn you ASDA + your questionable pizzas.  I'm now rather unwell.  Away to watch Mitchell + Webb Look on iPlayer - that'll cheer me up.</t>
  </si>
  <si>
    <t>Sat Jun 20 13:05:05 PDT 2009</t>
  </si>
  <si>
    <t xml:space="preserve">Ugh its raining and i wanted to go to laguna </t>
  </si>
  <si>
    <t>Sat Jun 20 13:05:06 PDT 2009</t>
  </si>
  <si>
    <t xml:space="preserve">My cat is acting too much like a cat now (constant sleeping), I'm extremely worried about her, but I have to go to work now </t>
  </si>
  <si>
    <t>Sat Jun 20 13:05:07 PDT 2009</t>
  </si>
  <si>
    <t>desireejulianne</t>
  </si>
  <si>
    <t>is feeling sick.  I wish it would just go away!</t>
  </si>
  <si>
    <t>Sat Jun 20 13:05:08 PDT 2009</t>
  </si>
  <si>
    <t xml:space="preserve">sometimes i wake up sooooo hungry </t>
  </si>
  <si>
    <t>NicNac724</t>
  </si>
  <si>
    <t xml:space="preserve">I don't want to be in this wedding anymore. I looked awful in those dresses - hope that doesn't make me a bad cousin! </t>
  </si>
  <si>
    <t>Sat Jun 20 13:05:10 PDT 2009</t>
  </si>
  <si>
    <t>jesswilbor</t>
  </si>
  <si>
    <t>@ddlovato: oh my!  feel bettter. I'm sure you'lll be fine by tomorrow. Praying for you</t>
  </si>
  <si>
    <t>@b5andjbluva  i ate corn beef n rice :S Big whoop!! u got me feeling for soup nw</t>
  </si>
  <si>
    <t>Sat Jun 20 13:05:11 PDT 2009</t>
  </si>
  <si>
    <t>livelikerobotsx</t>
  </si>
  <si>
    <t>@ddlovato  aw! feel better! or the world will go insane without your amazing,beautiful voice! (:</t>
  </si>
  <si>
    <t>Sat Jun 20 13:05:14 PDT 2009</t>
  </si>
  <si>
    <t xml:space="preserve"> karly on bb...how ...fifian..?</t>
  </si>
  <si>
    <t>svera1ny</t>
  </si>
  <si>
    <t xml:space="preserve">They say when god closes a door he opens a window...I can't seem to find my window </t>
  </si>
  <si>
    <t>beffsicle</t>
  </si>
  <si>
    <t xml:space="preserve">mark derosa AND kerry wood on the visiting side really makes my heart hurt </t>
  </si>
  <si>
    <t>I lost my contacts  not like I dropped them, I put them in my bag a few days ago and I think they fell out....i'm sick of wearing glasses!</t>
  </si>
  <si>
    <t>Sat Jun 20 13:05:15 PDT 2009</t>
  </si>
  <si>
    <t>troyweets</t>
  </si>
  <si>
    <t>@OtherMacGuffin what is this world coming to?  Voicemail puts a frown on my face  lol</t>
  </si>
  <si>
    <t>Sat Jun 20 13:05:19 PDT 2009</t>
  </si>
  <si>
    <t>@ddlovato hope you're okay demi!  *hugggg*</t>
  </si>
  <si>
    <t>Sat Jun 20 13:05:21 PDT 2009</t>
  </si>
  <si>
    <t>xMischaMuffinx</t>
  </si>
  <si>
    <t xml:space="preserve">I really hate that my boyfriend doesn't have texting... </t>
  </si>
  <si>
    <t>today is the last day i go with them  bye all have fun at malaysia.&amp;amp;just done uploading phts, check out that on my fb thnks.off guys bye</t>
  </si>
  <si>
    <t>Sat Jun 20 13:05:24 PDT 2009</t>
  </si>
  <si>
    <t xml:space="preserve">First beach worthy day... And the beaches are closed </t>
  </si>
  <si>
    <t>Sat Jun 20 13:05:25 PDT 2009</t>
  </si>
  <si>
    <t>coondogg2005</t>
  </si>
  <si>
    <t xml:space="preserve">You all suck! Im stuck at work and You guys are going to the water slides. This is horrible </t>
  </si>
  <si>
    <t>Sat Jun 20 13:05:28 PDT 2009</t>
  </si>
  <si>
    <t>stwaidele</t>
  </si>
  <si>
    <t xml:space="preserve">I tried twice, but my Avatar does not turn green with 1-click </t>
  </si>
  <si>
    <t>Sat Jun 20 13:05:30 PDT 2009</t>
  </si>
  <si>
    <t>KpsWife</t>
  </si>
  <si>
    <t xml:space="preserve">It sux that I can only take the kids out for a few minutes at a time </t>
  </si>
  <si>
    <t>Sat Jun 20 13:05:31 PDT 2009</t>
  </si>
  <si>
    <t>Or I would be going but my boyfriend tied me to a chair!  http://www.reneengstrom.com/bajs/515.jpg</t>
  </si>
  <si>
    <t>loveredshoes</t>
  </si>
  <si>
    <t>has been in bed all day.......off to drag myself in the shower but really cant move  lol</t>
  </si>
  <si>
    <t>Sat Jun 20 13:05:32 PDT 2009</t>
  </si>
  <si>
    <t xml:space="preserve">@candiiyrs i really couldnt sleep </t>
  </si>
  <si>
    <t>Sat Jun 20 13:05:33 PDT 2009</t>
  </si>
  <si>
    <t xml:space="preserve">@vincenzoinglese poverino </t>
  </si>
  <si>
    <t>Sat Jun 20 13:05:34 PDT 2009</t>
  </si>
  <si>
    <t xml:space="preserve">@HollieSargeant I knw they got up and left probs cz we were soo annoying and loud. Geez they really woulda hated us </t>
  </si>
  <si>
    <t>Sat Jun 20 13:05:35 PDT 2009</t>
  </si>
  <si>
    <t>Saturday night and all alone   everyone say aaaahh! ....</t>
  </si>
  <si>
    <t>Sat Jun 20 13:05:36 PDT 2009</t>
  </si>
  <si>
    <t>I never thought I'd say this but now its like I miss Ronell being up with me at night  I think he feels the same way.</t>
  </si>
  <si>
    <t>vic_righthand</t>
  </si>
  <si>
    <t xml:space="preserve">oh wow crazy night. finally saw the FRAY! Totally recommend them, they're amazing live w/ jacks mannequin opening for them. Lost my voice </t>
  </si>
  <si>
    <t>Sat Jun 20 13:05:38 PDT 2009</t>
  </si>
  <si>
    <t>sadityNpretty</t>
  </si>
  <si>
    <t xml:space="preserve">Why is it s0o0ooo UgLy 0utside? </t>
  </si>
  <si>
    <t xml:space="preserve">@jackiechanel09 u wouldn't be jealous today! it's so gloomy. it was raining earlier. this june gloom bs is no joke </t>
  </si>
  <si>
    <t>@kristennnnnnn I want her at the Toronto show  haha</t>
  </si>
  <si>
    <t>Sat Jun 20 13:05:40 PDT 2009</t>
  </si>
  <si>
    <t>misstifa</t>
  </si>
  <si>
    <t xml:space="preserve">Is chilling at home, missing her baby </t>
  </si>
  <si>
    <t>Sat Jun 20 13:05:41 PDT 2009</t>
  </si>
  <si>
    <t>jaywillingham</t>
  </si>
  <si>
    <t xml:space="preserve">Looks like ill be watching the game from home </t>
  </si>
  <si>
    <t>Sat Jun 20 13:05:42 PDT 2009</t>
  </si>
  <si>
    <t xml:space="preserve">@bethdonald I got my National Insurance Card this morning haha, i'm officially old </t>
  </si>
  <si>
    <t>Sat Jun 20 13:05:43 PDT 2009</t>
  </si>
  <si>
    <t xml:space="preserve">@SatsukiTaisho I got really angry :s I just got into one of my shitty moods </t>
  </si>
  <si>
    <t xml:space="preserve">@aikobear, cuz my dad... </t>
  </si>
  <si>
    <t>Sat Jun 20 13:05:44 PDT 2009</t>
  </si>
  <si>
    <t xml:space="preserve">I go back to before </t>
  </si>
  <si>
    <t>Sat Jun 20 13:05:47 PDT 2009</t>
  </si>
  <si>
    <t xml:space="preserve">awful day at the baseball field... 1-4, couple errors and lost both games </t>
  </si>
  <si>
    <t xml:space="preserve">@ItGirlSerena *crying* no im not mad at you, im mad at nate </t>
  </si>
  <si>
    <t>Sat Jun 20 13:06:19 PDT 2009</t>
  </si>
  <si>
    <t>@ddlovato  I'll pray for you.</t>
  </si>
  <si>
    <t>Sat Jun 20 13:06:20 PDT 2009</t>
  </si>
  <si>
    <t>clarajonasg</t>
  </si>
  <si>
    <t>@ddlovato awn  of course i'll pray for you, my queen! i'm sure your voice will be better tomorrow! &amp;lt;3</t>
  </si>
  <si>
    <t>Sat Jun 20 13:06:21 PDT 2009</t>
  </si>
  <si>
    <t xml:space="preserve">Going to Sakura. </t>
  </si>
  <si>
    <t>RobbyWat</t>
  </si>
  <si>
    <t xml:space="preserve">um...not really. They've been gone for 2 months. </t>
  </si>
  <si>
    <t>Sat Jun 20 13:06:24 PDT 2009</t>
  </si>
  <si>
    <t xml:space="preserve">Why is it only 3pm?  Ugh!  3 more hours of work!  </t>
  </si>
  <si>
    <t>CrysStyliN</t>
  </si>
  <si>
    <t>Givin my cuzzin my old size 5 jeans  *sigh*</t>
  </si>
  <si>
    <t>Sat Jun 20 13:06:28 PDT 2009</t>
  </si>
  <si>
    <t>Sharnie44</t>
  </si>
  <si>
    <t>Watchin &amp;quot; the eye&amp;quot; lata hope it's nt  to scary  LOL</t>
  </si>
  <si>
    <t xml:space="preserve">Can't have a single day of peace! Stupid work calling me at home on my day off once again! Bah! </t>
  </si>
  <si>
    <t xml:space="preserve">OMG @MissKatiePrice is soo funny, katie &amp;amp; peter; stateside: is amazingly funny! can't believe it won't be on anymore!! </t>
  </si>
  <si>
    <t>Sat Jun 20 13:06:30 PDT 2009</t>
  </si>
  <si>
    <t>p_communiceert</t>
  </si>
  <si>
    <t xml:space="preserve">WHY didn't I backup the cycorder movies of a drunk manager @ work.. bye bye evil plan to blackmail him and get a company car </t>
  </si>
  <si>
    <t xml:space="preserve">At work...kids in bed, now what?? I'm bored already </t>
  </si>
  <si>
    <t>@ellyboulton oh i went on friday,  found a couple of really nice ones but there were no moomin ones  got a discosaurus one though!</t>
  </si>
  <si>
    <t>Sat Jun 20 13:06:31 PDT 2009</t>
  </si>
  <si>
    <t xml:space="preserve">I am seriously burnt    I body is exhausted   </t>
  </si>
  <si>
    <t>Sat Jun 20 13:06:32 PDT 2009</t>
  </si>
  <si>
    <t>BleuCaldwell</t>
  </si>
  <si>
    <t>@KimPointBlank You're at Navy Pier? I rode right past you!  And I missed the pirates!</t>
  </si>
  <si>
    <t>cdizon</t>
  </si>
  <si>
    <t>Woke up at 6am &amp;amp; then slept again hoping to catch 2 hrs, &amp;amp; woke up at 1pm.  waste. now have to rush to get ready b4 he get mad. Shit.</t>
  </si>
  <si>
    <t>Sat Jun 20 13:06:36 PDT 2009</t>
  </si>
  <si>
    <t xml:space="preserve">@jfdm http://bit.ly/IXppF  Forgive Durden - Razia's Shadow     it tries to be a musical </t>
  </si>
  <si>
    <t>Sat Jun 20 13:06:37 PDT 2009</t>
  </si>
  <si>
    <t xml:space="preserve">@DeKayAllDay no maam! </t>
  </si>
  <si>
    <t>Sat Jun 20 13:06:39 PDT 2009</t>
  </si>
  <si>
    <t>My 2 go water is hot  I've been here 2 long....lol</t>
  </si>
  <si>
    <t>Sat Jun 20 13:06:40 PDT 2009</t>
  </si>
  <si>
    <t xml:space="preserve">Time to head out for my bike ride.  Forecast now has increase chance of precipitation later this afternoon </t>
  </si>
  <si>
    <t xml:space="preserve">cleaning and hanging out with the kids! last day i have them! </t>
  </si>
  <si>
    <t>Sat Jun 20 13:06:42 PDT 2009</t>
  </si>
  <si>
    <t>crispinfreeman</t>
  </si>
  <si>
    <t>@ClarkFreeman  You didn't have her stay and grip things or gaff things?</t>
  </si>
  <si>
    <t xml:space="preserve">Cryin again while watchin 'ER' arragh stop it woman.. Abby left  Honestly am gonna need a big box of tissues when it ends. </t>
  </si>
  <si>
    <t>Sat Jun 20 13:06:43 PDT 2009</t>
  </si>
  <si>
    <t>saffiya13</t>
  </si>
  <si>
    <t xml:space="preserve">ill perform without her. Are you going tonight? Their not in London till november so i got a much longer wait </t>
  </si>
  <si>
    <t>@dannygokey Wow still no tweets from u..  Hope you are having a good day!!! &amp;lt;3 from NY</t>
  </si>
  <si>
    <t xml:space="preserve"> Having a terrible day, hope everyone else is doing better off than we are at the store.</t>
  </si>
  <si>
    <t>Sat Jun 20 13:06:44 PDT 2009</t>
  </si>
  <si>
    <t xml:space="preserve">@nickjonaslover3 yeah something was telling she was gonna be there.  that's sad... </t>
  </si>
  <si>
    <t>Sat Jun 20 13:06:46 PDT 2009</t>
  </si>
  <si>
    <t xml:space="preserve">@TehGrumpyDude lol not my choice I'm afraid </t>
  </si>
  <si>
    <t>no_jordan</t>
  </si>
  <si>
    <t>is not a fan of having a broken blackberry  UGH</t>
  </si>
  <si>
    <t>brandant</t>
  </si>
  <si>
    <t xml:space="preserve">We are stuck in traffic outside of Memphis </t>
  </si>
  <si>
    <t>Sat Jun 20 13:06:47 PDT 2009</t>
  </si>
  <si>
    <t>@gaksdesigns blehh.. i doh like corn beef at all! n ne time u eat.. is always rice so??   you eh get bak 2 ur pc yet??</t>
  </si>
  <si>
    <t>Sat Jun 20 13:06:49 PDT 2009</t>
  </si>
  <si>
    <t xml:space="preserve">Hahahha shiiet again? Shitty mang </t>
  </si>
  <si>
    <t>Sat Jun 20 13:06:51 PDT 2009</t>
  </si>
  <si>
    <t>@Boltonwanderer lol randolm, but im likin it! i prefer the strawberry pencils with white stuff in middle tho! home alone again  bored</t>
  </si>
  <si>
    <t>Sat Jun 20 13:06:53 PDT 2009</t>
  </si>
  <si>
    <t>mmaryjjones</t>
  </si>
  <si>
    <t xml:space="preserve">Mohegan sun isn't shining </t>
  </si>
  <si>
    <t>Sat Jun 20 13:06:54 PDT 2009</t>
  </si>
  <si>
    <t>dreamweaver06</t>
  </si>
  <si>
    <t xml:space="preserve">I can't blame ne one for not doin ne thing on my bday. J offered this morning &amp;amp; I didn't get up. </t>
  </si>
  <si>
    <t>Sat Jun 20 13:06:56 PDT 2009</t>
  </si>
  <si>
    <t xml:space="preserve">Really do not know how to do my archives </t>
  </si>
  <si>
    <t>Sat Jun 20 13:06:58 PDT 2009</t>
  </si>
  <si>
    <t>joule79</t>
  </si>
  <si>
    <t xml:space="preserve">@SGN_Tweets Doesn't allow me to send a dm without following you </t>
  </si>
  <si>
    <t>Sat Jun 20 13:07:02 PDT 2009</t>
  </si>
  <si>
    <t xml:space="preserve">But the poor fishies are thirsty </t>
  </si>
  <si>
    <t>Sat Jun 20 13:07:04 PDT 2009</t>
  </si>
  <si>
    <t xml:space="preserve">@EMFK My family insisted on getting together today, so I'm missing storms  but still, it's fun and hit my 2K mark early </t>
  </si>
  <si>
    <t>Sat Jun 20 13:07:05 PDT 2009</t>
  </si>
  <si>
    <t xml:space="preserve">my sister ate my donut. </t>
  </si>
  <si>
    <t>Sat Jun 20 13:07:08 PDT 2009</t>
  </si>
  <si>
    <t xml:space="preserve">hates how a certain sum1 turns me into a spiteful bitch </t>
  </si>
  <si>
    <t>Sat Jun 20 13:07:09 PDT 2009</t>
  </si>
  <si>
    <t xml:space="preserve">@RealLamarOdom We missed you on Kimmel last night.  Why weren't you, Sasha and Luke on? </t>
  </si>
  <si>
    <t>Sat Jun 20 13:07:10 PDT 2009</t>
  </si>
  <si>
    <t>Alixmori</t>
  </si>
  <si>
    <t xml:space="preserve">nOthing  bored </t>
  </si>
  <si>
    <t>Sat Jun 20 13:07:11 PDT 2009</t>
  </si>
  <si>
    <t xml:space="preserve">It's a parking lot on I-45 South from Beltway 8 </t>
  </si>
  <si>
    <t>Sat Jun 20 13:07:12 PDT 2009</t>
  </si>
  <si>
    <t xml:space="preserve">I need to stop smoking at parties, makes me feel sick the next day. </t>
  </si>
  <si>
    <t>Sat Jun 20 13:07:13 PDT 2009</t>
  </si>
  <si>
    <t>comhcinc</t>
  </si>
  <si>
    <t xml:space="preserve">#fathersday working </t>
  </si>
  <si>
    <t>Sat Jun 20 13:07:15 PDT 2009</t>
  </si>
  <si>
    <t>FabulouslyB</t>
  </si>
  <si>
    <t xml:space="preserve">@SheGotYouCraven she left </t>
  </si>
  <si>
    <t>Sat Jun 20 13:07:16 PDT 2009</t>
  </si>
  <si>
    <t>fmlfabiohh</t>
  </si>
  <si>
    <t>'' Ugh?! ''  Thanks for the love, john!</t>
  </si>
  <si>
    <t>Sat Jun 20 13:07:19 PDT 2009</t>
  </si>
  <si>
    <t>@piratesswoop it's so unfair  btw was watching the AO semi (i know, it's painful for u)..i've never noticed all nando's mimics. So cute!</t>
  </si>
  <si>
    <t>Sat Jun 20 13:07:20 PDT 2009</t>
  </si>
  <si>
    <t xml:space="preserve">So the girl who does my hair is my stepsisters stepmom so she just did everything for free, color, blowout and I feel bad </t>
  </si>
  <si>
    <t xml:space="preserve">about to go out and face the heat </t>
  </si>
  <si>
    <t>Sat Jun 20 13:07:25 PDT 2009</t>
  </si>
  <si>
    <t xml:space="preserve">Mannnn! I hate puttng screen protectors on my phone! I tried twice already! @dafu that squeege-card didnt work </t>
  </si>
  <si>
    <t>carlatowns</t>
  </si>
  <si>
    <t xml:space="preserve">Completing our last day of camping at north myrtle beach-it has been a great vacation, sad to see it end </t>
  </si>
  <si>
    <t>Sat Jun 20 13:07:26 PDT 2009</t>
  </si>
  <si>
    <t>day of arrands with mama,, fun to spend some quality time with her. Writers block sucks without a twin to help you get rid of it  imucassi</t>
  </si>
  <si>
    <t>QueenRaisa</t>
  </si>
  <si>
    <t xml:space="preserve">I hate feeling like crap and not being able to do anything about it </t>
  </si>
  <si>
    <t>Sat Jun 20 13:07:27 PDT 2009</t>
  </si>
  <si>
    <t xml:space="preserve">OBVIOUSLY sumthin's wrong w/ my twitter acct, posting follower ads constantly. May have 2 delete &amp;amp; start over. Sorry guys </t>
  </si>
  <si>
    <t>Who likes coffee? They complain at the dentist about the stains but they're actually not that bad though. Whinnies  GNR</t>
  </si>
  <si>
    <t>Sat Jun 20 13:07:28 PDT 2009</t>
  </si>
  <si>
    <t>@tommcfly Tom, i'm trying to talk to you for DAYS and you don't answer me  i'm really sad about it. why don't you say a &amp;quot;hi&amp;quot;? lol</t>
  </si>
  <si>
    <t>Sat Jun 20 13:07:30 PDT 2009</t>
  </si>
  <si>
    <t>@whyohyou xD I'm hoping so! My family went once, when I was younger. I was sick that night and couldn't go.  It was AWFUL. I HOPE IT'S FUN</t>
  </si>
  <si>
    <t xml:space="preserve">Fuck . . . A force out? We aren't starting this again, are we? </t>
  </si>
  <si>
    <t>Sat Jun 20 13:07:32 PDT 2009</t>
  </si>
  <si>
    <t>lost_find_me</t>
  </si>
  <si>
    <t xml:space="preserve">@Sabrinaaa_ I will miss u Sabs </t>
  </si>
  <si>
    <t>Sat Jun 20 13:07:33 PDT 2009</t>
  </si>
  <si>
    <t>joeyblackjack</t>
  </si>
  <si>
    <t xml:space="preserve">@gimmeapuck @nylved nooooooo I'm begging you no speaking of Sonic...I think the closest one to me is about a 100 mile drive </t>
  </si>
  <si>
    <t>Sat Jun 20 13:07:34 PDT 2009</t>
  </si>
  <si>
    <t>RaqueLGarza</t>
  </si>
  <si>
    <t xml:space="preserve">i forgot my running shoEs </t>
  </si>
  <si>
    <t>@lkenner  yes but not sure how much $$$$  it's bent all funky</t>
  </si>
  <si>
    <t>Sat Jun 20 13:07:35 PDT 2009</t>
  </si>
  <si>
    <t xml:space="preserve">@ImNateArchibald and why do u wanna be with me? *crying* cus Serena doesnt want u? </t>
  </si>
  <si>
    <t xml:space="preserve">Jellyfishy got me </t>
  </si>
  <si>
    <t>Sat Jun 20 13:07:36 PDT 2009</t>
  </si>
  <si>
    <t xml:space="preserve">@ddlovato Oh my gosh! I'm praying for your voice to get better! </t>
  </si>
  <si>
    <t>Sat Jun 20 13:07:37 PDT 2009</t>
  </si>
  <si>
    <t>Neck is killing me  I guess my head is too heavy</t>
  </si>
  <si>
    <t>Sat Jun 20 13:07:38 PDT 2009</t>
  </si>
  <si>
    <t>NiGelALegin2B</t>
  </si>
  <si>
    <t xml:space="preserve">@kayeezzee YEA BUT THE FUNCTIONING CHEAD IS HERE NOW... </t>
  </si>
  <si>
    <t>Sat Jun 20 13:07:41 PDT 2009</t>
  </si>
  <si>
    <t xml:space="preserve">jealoooousssssss that @Haniie 's at Sherwood right noww, with MCFLYY! And i'm home! </t>
  </si>
  <si>
    <t xml:space="preserve">Uhhhm, I just told my mom I would have bagged her if she wasn't my mom.. I kinda feel weird after saying that </t>
  </si>
  <si>
    <t>Sat Jun 20 13:07:43 PDT 2009</t>
  </si>
  <si>
    <t>rommycaballero</t>
  </si>
  <si>
    <t xml:space="preserve"> ... i miss u soooo much ... XOXO</t>
  </si>
  <si>
    <t>Sat Jun 20 13:07:44 PDT 2009</t>
  </si>
  <si>
    <t xml:space="preserve">I MISS CALVIN MY CRUSH THAT ME AND HIM DID NOT TALK IN A MONTH THAT HE WROTE A NOTE TO mE AND HE HATES ME i AM CRYING PLEASE FALLOW ME </t>
  </si>
  <si>
    <t>Sat Jun 20 13:07:46 PDT 2009</t>
  </si>
  <si>
    <t xml:space="preserve">@RealLamarOdom You've never tweeted me back.  Makes me sad. Haha </t>
  </si>
  <si>
    <t>Sat Jun 20 13:08:27 PDT 2009</t>
  </si>
  <si>
    <t>brandt020</t>
  </si>
  <si>
    <t xml:space="preserve">getting ready to take some orders and make YUMMY fries..off to work i go!!!! </t>
  </si>
  <si>
    <t>Sat Jun 20 13:08:28 PDT 2009</t>
  </si>
  <si>
    <t>@cassidyy_  ahahhaha oooo sorry, i didnt know meek and luck got out  ahahha damn i wish i coulda stayed with you guys  isnt cam awesome?</t>
  </si>
  <si>
    <t>Trip_McNeely81</t>
  </si>
  <si>
    <t>My PS3 is broken... 230 Euros  What now?</t>
  </si>
  <si>
    <t>Sat Jun 20 13:08:32 PDT 2009</t>
  </si>
  <si>
    <t>@tikitender wish I was going tonight    we will see day is young</t>
  </si>
  <si>
    <t>Sat Jun 20 13:08:34 PDT 2009</t>
  </si>
  <si>
    <t xml:space="preserve">finally getting back to work, having a coffee in one hand and have to deal with some e-mails  </t>
  </si>
  <si>
    <t>Sat Jun 20 13:08:37 PDT 2009</t>
  </si>
  <si>
    <t>@jonaskevin i wish i was going  @PerezHitlon said @mileycyrus will be their, is that true?? xoxo love you</t>
  </si>
  <si>
    <t xml:space="preserve">Woke up to a sore throat, eeeeeeek </t>
  </si>
  <si>
    <t>Sat Jun 20 13:08:39 PDT 2009</t>
  </si>
  <si>
    <t>otter378</t>
  </si>
  <si>
    <t xml:space="preserve">Being alone @ a wedding is quite depressing </t>
  </si>
  <si>
    <t>Sat Jun 20 13:08:41 PDT 2009</t>
  </si>
  <si>
    <t xml:space="preserve">I am starving. I need food and I need the sun to come out again. Where did it go? </t>
  </si>
  <si>
    <t>Sat Jun 20 13:08:43 PDT 2009</t>
  </si>
  <si>
    <t>@DriaS  , give it time . what's meant to be will be . I have faith in yall !</t>
  </si>
  <si>
    <t>Sat Jun 20 13:08:44 PDT 2009</t>
  </si>
  <si>
    <t>a_mystery</t>
  </si>
  <si>
    <t>@tallivansunder Oh, please send your weather my way to the east coast! It's 100+ degrees here with high humidity.  Not too enjoyable.</t>
  </si>
  <si>
    <t>Rain111608</t>
  </si>
  <si>
    <t>ah, sucksss. still have to do chores on my birthday  goshh..</t>
  </si>
  <si>
    <t>Sat Jun 20 13:08:45 PDT 2009</t>
  </si>
  <si>
    <t xml:space="preserve">Why do I always let dumb things bother me that obviously are going to upset people I care about? I feel so stupid. </t>
  </si>
  <si>
    <t>Sat Jun 20 13:08:46 PDT 2009</t>
  </si>
  <si>
    <t>UrDeadlySin</t>
  </si>
  <si>
    <t xml:space="preserve">@Amberaye  I dont know if you guys called  the house phone is fucking up again </t>
  </si>
  <si>
    <t>Sat Jun 20 13:08:47 PDT 2009</t>
  </si>
  <si>
    <t xml:space="preserve">ughhhhhh summer classes start monday! ewwww </t>
  </si>
  <si>
    <t>Sat Jun 20 13:08:48 PDT 2009</t>
  </si>
  <si>
    <t xml:space="preserve">Baking brownies and waiting for the sun to come out.  </t>
  </si>
  <si>
    <t xml:space="preserve">___my dad is acting like an ass again </t>
  </si>
  <si>
    <t>Sat Jun 20 13:08:51 PDT 2009</t>
  </si>
  <si>
    <t>Just woke up like 15 minute's ago. I have a lot of homework to do today  ugh</t>
  </si>
  <si>
    <t>Jeddia</t>
  </si>
  <si>
    <t xml:space="preserve">@babyface_GM Mmm, sounds much better then the salad I am eating right now </t>
  </si>
  <si>
    <t>Collin_wolfboy2</t>
  </si>
  <si>
    <t>@Nessie_Cullen4  I don't know what to say</t>
  </si>
  <si>
    <t>Sat Jun 20 13:08:53 PDT 2009</t>
  </si>
  <si>
    <t xml:space="preserve">@bethdonald i know... </t>
  </si>
  <si>
    <t>Sat Jun 20 13:08:55 PDT 2009</t>
  </si>
  <si>
    <t>mereditholson11</t>
  </si>
  <si>
    <t xml:space="preserve">I can't believe I'm not going to the Jonas Brothers concert tonight...I was trying to order tickets but they wouldn't get here in time </t>
  </si>
  <si>
    <t xml:space="preserve">@bryanth iz sold out </t>
  </si>
  <si>
    <t>Sat Jun 20 13:08:57 PDT 2009</t>
  </si>
  <si>
    <t>mellymelmelon</t>
  </si>
  <si>
    <t>trying to study..but cannott get focused wanna go out and shop till i drop but im broke  lol</t>
  </si>
  <si>
    <t>Sat Jun 20 13:09:00 PDT 2009</t>
  </si>
  <si>
    <t>sebtacular</t>
  </si>
  <si>
    <t xml:space="preserve">went to a bar in the middle of nowhere on the way home. i fell in love and didnt even catch her name </t>
  </si>
  <si>
    <t>Sat Jun 20 13:09:01 PDT 2009</t>
  </si>
  <si>
    <t xml:space="preserve">@yomissb Awww, I'm sorry. Motion sickness is one of the worst feelings in the world. Sometimes, I gotta take medicine for it. I h8 ittt </t>
  </si>
  <si>
    <t>Sat Jun 20 13:09:03 PDT 2009</t>
  </si>
  <si>
    <t>alexxgee</t>
  </si>
  <si>
    <t>I miss @issalovesyou  she leftt me!</t>
  </si>
  <si>
    <t>Sat Jun 20 13:09:04 PDT 2009</t>
  </si>
  <si>
    <t xml:space="preserve">I wish i had my computer back </t>
  </si>
  <si>
    <t>Sat Jun 20 13:09:05 PDT 2009</t>
  </si>
  <si>
    <t>trevland</t>
  </si>
  <si>
    <t xml:space="preserve">On the road back Alabama.....RIP Arsene, we love you and will miss you </t>
  </si>
  <si>
    <t>Sat Jun 20 13:09:07 PDT 2009</t>
  </si>
  <si>
    <t xml:space="preserve">looking up chicken spaghetti recipes... apparently my only option is the ones using velveeta cheeses. </t>
  </si>
  <si>
    <t>CarolineHorton</t>
  </si>
  <si>
    <t>preparing for yet another cider-fest   tomorrow I will definately take the day off..</t>
  </si>
  <si>
    <t>Sat Jun 20 13:09:13 PDT 2009</t>
  </si>
  <si>
    <t xml:space="preserve">pissed off at my karate instructor cuz he yelled at me in front of everyone telling me what i did wrong... </t>
  </si>
  <si>
    <t>Sat Jun 20 13:09:14 PDT 2009</t>
  </si>
  <si>
    <t xml:space="preserve">Hung out with the boo and sis for a bit...gonna hit the road soon for Cleveland...*sigh* 2 hard 2 say &amp;quot;goodbye&amp;quot; </t>
  </si>
  <si>
    <t>Sat Jun 20 13:09:15 PDT 2009</t>
  </si>
  <si>
    <t xml:space="preserve">@vickaguirre he's looking for a ride home...wants 2 stay for both services on his last day </t>
  </si>
  <si>
    <t>tuesdaysviolets</t>
  </si>
  <si>
    <t xml:space="preserve">@maikister But you're always so fun to listen to </t>
  </si>
  <si>
    <t xml:space="preserve">Darn its hot </t>
  </si>
  <si>
    <t>Sat Jun 20 13:09:16 PDT 2009</t>
  </si>
  <si>
    <t>snigolascageLMT</t>
  </si>
  <si>
    <t xml:space="preserve">I can't find my camera cord thing </t>
  </si>
  <si>
    <t>Sat Jun 20 13:09:19 PDT 2009</t>
  </si>
  <si>
    <t xml:space="preserve">good day at the mall as far as shoppin ... but i dont feel good  </t>
  </si>
  <si>
    <t>katieacole</t>
  </si>
  <si>
    <t xml:space="preserve">Heading to Cedarville in search of fun...but this nausea and fever might spoil it </t>
  </si>
  <si>
    <t>Sat Jun 20 13:09:22 PDT 2009</t>
  </si>
  <si>
    <t>@wendyadams123 That's a shame  today i couldn't get out of bed, i woke up at 3 pm! and now i feel weak (N hope you feel better soon!</t>
  </si>
  <si>
    <t>Sat Jun 20 13:09:23 PDT 2009</t>
  </si>
  <si>
    <t xml:space="preserve">@reemerband too iiill </t>
  </si>
  <si>
    <t>Sat Jun 20 13:09:24 PDT 2009</t>
  </si>
  <si>
    <t xml:space="preserve">@azngel I AM SORRY BB, BUT I REALLY HATE HIS FACE </t>
  </si>
  <si>
    <t>EyeCandyDesigns</t>
  </si>
  <si>
    <t xml:space="preserve">stuck on I-10 bridge in traffic in Louisiana...cars for as far as the eye can see </t>
  </si>
  <si>
    <t>Sat Jun 20 13:09:25 PDT 2009</t>
  </si>
  <si>
    <t xml:space="preserve">is finally back at home but now headed to storage in baytown. So tired </t>
  </si>
  <si>
    <t>Sat Jun 20 13:09:26 PDT 2009</t>
  </si>
  <si>
    <t>DillReview</t>
  </si>
  <si>
    <t xml:space="preserve">&amp;quot;Peace&amp;quot; I'm leaving to Worlds of Fun (Kansas City, Missouri). I'll see you when I get back! </t>
  </si>
  <si>
    <t>Sat Jun 20 13:09:28 PDT 2009</t>
  </si>
  <si>
    <t xml:space="preserve">@TweetRamona I was a bit... violent.... towards it </t>
  </si>
  <si>
    <t>duerro0708</t>
  </si>
  <si>
    <t xml:space="preserve">Nobody, really? - Guess i'll have to go on with Dolby PL II then.   </t>
  </si>
  <si>
    <t xml:space="preserve">why is my internet being so poo? </t>
  </si>
  <si>
    <t>Sat Jun 20 13:09:29 PDT 2009</t>
  </si>
  <si>
    <t xml:space="preserve">@megerinkerr I know!! I watched itthe other day. Nothing about that movie made me happy or feel good about the female psych. </t>
  </si>
  <si>
    <t>Sat Jun 20 13:09:34 PDT 2009</t>
  </si>
  <si>
    <t>Got to c phillip tonight, he goes back to zimbabwe tomorrow  he will be missed!!</t>
  </si>
  <si>
    <t>Sat Jun 20 13:09:38 PDT 2009</t>
  </si>
  <si>
    <t xml:space="preserve">readin old magazines... i really need 2 get a new one but there arent any.... </t>
  </si>
  <si>
    <t>cnicolaou</t>
  </si>
  <si>
    <t>Woman KILLED by Basij in Iran. EXTREMELY graphic http://bit.ly/JSpYi #gr88 #iranelection   very very sad</t>
  </si>
  <si>
    <t xml:space="preserve">I just burned my arm with the iron....ow it hurts </t>
  </si>
  <si>
    <t>Sat Jun 20 13:09:39 PDT 2009</t>
  </si>
  <si>
    <t>is feeling very sick and P*ssed off cause i'm missing the Disco  . .but going on hols in 2 weeks (: xxx</t>
  </si>
  <si>
    <t>Sat Jun 20 13:09:40 PDT 2009</t>
  </si>
  <si>
    <t>Jonas_Sisters</t>
  </si>
  <si>
    <t xml:space="preserve">@LizzoLuvsMiley Im Really Upset </t>
  </si>
  <si>
    <t>might not have a job anymore  really nervous. please distract me.</t>
  </si>
  <si>
    <t>Sat Jun 20 13:09:41 PDT 2009</t>
  </si>
  <si>
    <t>ajahhh</t>
  </si>
  <si>
    <t xml:space="preserve">it's silly to be so sad over something so not important... but i am and i can't get my head to get off it </t>
  </si>
  <si>
    <t>Sat Jun 20 13:09:42 PDT 2009</t>
  </si>
  <si>
    <t>dengkai</t>
  </si>
  <si>
    <t xml:space="preserve">@linders1025 got cut off by a car coming out of the panhandle while riding with a big bag, flipped my bike </t>
  </si>
  <si>
    <t>Sat Jun 20 13:09:43 PDT 2009</t>
  </si>
  <si>
    <t xml:space="preserve">@legend_wellies Yeah, except mine has a pull out bed underneath it, that I need for next Friday/Saturday, so I've to clear under it </t>
  </si>
  <si>
    <t>matkovsky</t>
  </si>
  <si>
    <t xml:space="preserve">@gklka http://bit.ly/2QU6u ElsÅ‘ mondat: &amp;quot;You can use iPhone 3G or later as a modem to connect...&amp;quot; </t>
  </si>
  <si>
    <t>Sat Jun 20 13:09:44 PDT 2009</t>
  </si>
  <si>
    <t>danshiravi</t>
  </si>
  <si>
    <t xml:space="preserve">@pinkserendipity u ok? </t>
  </si>
  <si>
    <t>Sat Jun 20 13:09:45 PDT 2009</t>
  </si>
  <si>
    <t>narration</t>
  </si>
  <si>
    <t>Acoustic solo shows are lonely   Can't wait to play though,bring it x</t>
  </si>
  <si>
    <t>Sat Jun 20 13:09:46 PDT 2009</t>
  </si>
  <si>
    <t>adrianneklein</t>
  </si>
  <si>
    <t>should be packing but is going WINDOW shopping.. just looking, not buying  booooo.</t>
  </si>
  <si>
    <t>Sat Jun 20 13:09:47 PDT 2009</t>
  </si>
  <si>
    <t>ngorman1025</t>
  </si>
  <si>
    <t xml:space="preserve">Going a whole 5 mph on a detour off I-25. This is going to really slow me down. </t>
  </si>
  <si>
    <t>Sat Jun 20 13:09:50 PDT 2009</t>
  </si>
  <si>
    <t>NzingaTene</t>
  </si>
  <si>
    <t xml:space="preserve">My computer is down. </t>
  </si>
  <si>
    <t>AbitaHoedown</t>
  </si>
  <si>
    <t xml:space="preserve">100lb mutt somehow fit himself on my 110lb lap. And I found room for twittering and beer, too. Yay Saturday afternoon. Work in 2hrs </t>
  </si>
  <si>
    <t>Sat Jun 20 13:09:51 PDT 2009</t>
  </si>
  <si>
    <t>KellieLanders</t>
  </si>
  <si>
    <t xml:space="preserve">I want new music </t>
  </si>
  <si>
    <t>Sat Jun 20 13:09:52 PDT 2009</t>
  </si>
  <si>
    <t xml:space="preserve">@watchout4snakes great news - go, sara!!  my big guy is almost 21, so i know all about rush trips to the vets &amp;amp; a 'parent's' worry </t>
  </si>
  <si>
    <t>Sat Jun 20 13:10:38 PDT 2009</t>
  </si>
  <si>
    <t>@Stoneyasftt I know how you feel  Don't get up too fast though. Haha</t>
  </si>
  <si>
    <t>Sat Jun 20 13:10:42 PDT 2009</t>
  </si>
  <si>
    <t>@lou7hood I shud av gone back to vegas last year but I broke my ankle 2wks before so I couldnt go  was a bit gutted lol</t>
  </si>
  <si>
    <t>Sat Jun 20 13:10:43 PDT 2009</t>
  </si>
  <si>
    <t>river_mama209</t>
  </si>
  <si>
    <t xml:space="preserve">THAT didn't go well, wasted $$$ on a handprint mold, river wouldn't cooperate and the mold dried before i could get his hand in it. </t>
  </si>
  <si>
    <t>Sat Jun 20 13:10:44 PDT 2009</t>
  </si>
  <si>
    <t xml:space="preserve">My back hurts!!!!!!! I really don't want to leave my bed. I guess I should go shower </t>
  </si>
  <si>
    <t>Sat Jun 20 13:10:47 PDT 2009</t>
  </si>
  <si>
    <t xml:space="preserve">@rem_ix ahhhh that sounds good right now I still haven't eaten </t>
  </si>
  <si>
    <t>@alexxgee whatteeverr!! you shoulda came here  your mom is coming down er what?</t>
  </si>
  <si>
    <t>Sat Jun 20 13:10:48 PDT 2009</t>
  </si>
  <si>
    <t>iluvmikediamond</t>
  </si>
  <si>
    <t>@shabaybe I'm so out of it it's not even funny. I slept like 2 hours tops  . Last night/this mourning was so fun though!</t>
  </si>
  <si>
    <t>Sat Jun 20 13:10:50 PDT 2009</t>
  </si>
  <si>
    <t>@ddlovato   please PLEASE please don't say that. i'm praying.  I cant wait for the show</t>
  </si>
  <si>
    <t>Sat Jun 20 13:10:55 PDT 2009</t>
  </si>
  <si>
    <t>GCBoi</t>
  </si>
  <si>
    <t xml:space="preserve">@SaschaV yes but unforunately @flasher_girl doesn't twitter much </t>
  </si>
  <si>
    <t>Sat Jun 20 13:10:57 PDT 2009</t>
  </si>
  <si>
    <t xml:space="preserve">@_rachaelll well... if i said the truth and said it was fiona she'd rip me up alive </t>
  </si>
  <si>
    <t>@panchromatic she had stomach cancer  found her barely alive and held her outside for an hour, she seemed happy, even snuggled my shoulder</t>
  </si>
  <si>
    <t>@danniimaley don't say that  I'll get mental images of Marcus and Siavash ewwww #BB10</t>
  </si>
  <si>
    <t>Sat Jun 20 13:10:58 PDT 2009</t>
  </si>
  <si>
    <t xml:space="preserve">@Radums It's a ripoff. </t>
  </si>
  <si>
    <t>Sat Jun 20 13:10:59 PDT 2009</t>
  </si>
  <si>
    <t xml:space="preserve">I dont understand why god takes good people? R.I.P melissa; thinking of the martuccis </t>
  </si>
  <si>
    <t>Sat Jun 20 13:11:00 PDT 2009</t>
  </si>
  <si>
    <t>dkcreatto</t>
  </si>
  <si>
    <t>Popular Google Product Suffers Major Disruption http://bit.ly/umsV3 I got HUrt too..   #feedly</t>
  </si>
  <si>
    <t>Sat Jun 20 13:11:03 PDT 2009</t>
  </si>
  <si>
    <t>not going to huntington anymore  now I'm bored...</t>
  </si>
  <si>
    <t xml:space="preserve">Happy that I'm in L.A. w/ the fam but wish I was in Vegas 2nite 2 see @MCHammer </t>
  </si>
  <si>
    <t>Sat Jun 20 13:11:04 PDT 2009</t>
  </si>
  <si>
    <t>@ShanteCurtis my finger start to bleeding  but its better now. isnt hurting that much *thank God* lol  how u doing swettie?</t>
  </si>
  <si>
    <t xml:space="preserve">now i see what miley and demi go through. </t>
  </si>
  <si>
    <t>Sat Jun 20 13:11:05 PDT 2009</t>
  </si>
  <si>
    <t>Charified</t>
  </si>
  <si>
    <t xml:space="preserve">ChiChi is sulking from my hubby. </t>
  </si>
  <si>
    <t xml:space="preserve">@PrincessSuperC WHY DIDNT YOU COME TO DUBLIN WITH BRIT. </t>
  </si>
  <si>
    <t xml:space="preserve">stuck in this fucking house once again, can't fucking drive so I am stuck here! maybe till I die! don't know what to do!!!!!!!!!!! </t>
  </si>
  <si>
    <t>mishabelleROCK</t>
  </si>
  <si>
    <t xml:space="preserve">All alone for dinner tonight </t>
  </si>
  <si>
    <t>Sat Jun 20 13:11:06 PDT 2009</t>
  </si>
  <si>
    <t>@robynakabob saammee  hows your psych going? As slowly/non-exsistent as mine lol x</t>
  </si>
  <si>
    <t>Sat Jun 20 13:11:07 PDT 2009</t>
  </si>
  <si>
    <t>benbooth009</t>
  </si>
  <si>
    <t>@H2OCena cool I love mountain dew unfortunatly you can't get it in England  have you got the new Iphone??</t>
  </si>
  <si>
    <t>Sat Jun 20 13:11:08 PDT 2009</t>
  </si>
  <si>
    <t>I'M HAVING A PRO-TOOLS ISSUE... WHY IS DIGIDESIGN CLOSED ON SATURDAY?!  SMH</t>
  </si>
  <si>
    <t>Sat Jun 20 13:11:10 PDT 2009</t>
  </si>
  <si>
    <t xml:space="preserve">@stipajska Pche .. offended me </t>
  </si>
  <si>
    <t>Sat Jun 20 13:11:12 PDT 2009</t>
  </si>
  <si>
    <t>ninjarunner</t>
  </si>
  <si>
    <t xml:space="preserve">Has anyone been able to use the streaming live video in MLB Gameday for iPhone? Blackout location check fails every time </t>
  </si>
  <si>
    <t>paigetrimble</t>
  </si>
  <si>
    <t xml:space="preserve">WISHING SOME OF MY FRIENDS ACTUALLY HAD TWITTERS!  </t>
  </si>
  <si>
    <t xml:space="preserve">Bored, tired, and wants to be cuddling in bed! </t>
  </si>
  <si>
    <t>Sat Jun 20 13:11:14 PDT 2009</t>
  </si>
  <si>
    <t>stephardy</t>
  </si>
  <si>
    <t>Almost done then off to the lake! Can't wait! I hear its nice outside? Wouldn't know  no windows</t>
  </si>
  <si>
    <t>Sat Jun 20 13:11:15 PDT 2009</t>
  </si>
  <si>
    <t xml:space="preserve">why doesn't firefox warn you when you're closing more than one tab? now my fully loaded veronica mars episode has to start over again </t>
  </si>
  <si>
    <t xml:space="preserve">Listening to The Mars Volta while cleaning my room.. today has been so stressful </t>
  </si>
  <si>
    <t>Sat Jun 20 13:11:18 PDT 2009</t>
  </si>
  <si>
    <t>@ddlovato Join the club.  I'll pray for you if you pray for me.</t>
  </si>
  <si>
    <t>Sat Jun 20 13:11:20 PDT 2009</t>
  </si>
  <si>
    <t>@greenfee I have Sky,  Setanta  the lot! no womens golf since golf channel pulled pit of the UK. Enjoying US Open though. Come on Molinari</t>
  </si>
  <si>
    <t>Sat Jun 20 13:11:23 PDT 2009</t>
  </si>
  <si>
    <t xml:space="preserve">@beckiechangg I am lost. Please help me find a good home. </t>
  </si>
  <si>
    <t>Sat Jun 20 13:11:24 PDT 2009</t>
  </si>
  <si>
    <t xml:space="preserve">Its hot.... </t>
  </si>
  <si>
    <t>Sat Jun 20 13:11:25 PDT 2009</t>
  </si>
  <si>
    <t xml:space="preserve">We officially have the scariest basement ever. Definitely monsters/zombies living down there </t>
  </si>
  <si>
    <t>Sat Jun 20 13:11:26 PDT 2009</t>
  </si>
  <si>
    <t xml:space="preserve">@apppleshampoo ... that season 3 only starts in september </t>
  </si>
  <si>
    <t>Sat Jun 20 13:11:27 PDT 2009</t>
  </si>
  <si>
    <t>Juus0l</t>
  </si>
  <si>
    <t>@ddlovato oh  I pray for you</t>
  </si>
  <si>
    <t>Sat Jun 20 13:11:28 PDT 2009</t>
  </si>
  <si>
    <t xml:space="preserve">I'm having a very stressful day </t>
  </si>
  <si>
    <t>Sat Jun 20 13:11:31 PDT 2009</t>
  </si>
  <si>
    <t xml:space="preserve">http://twitpic.com/7xixa - me and julia were twinz that day XD im blurrrry </t>
  </si>
  <si>
    <t xml:space="preserve">@swertel I'd help if I knew what any of those words mean. </t>
  </si>
  <si>
    <t>Sat Jun 20 13:11:32 PDT 2009</t>
  </si>
  <si>
    <t>cocktailcherry</t>
  </si>
  <si>
    <t>he doesn't love me  #watchin' &amp;quot;seven pounds&amp;quot;...</t>
  </si>
  <si>
    <t>Sacir</t>
  </si>
  <si>
    <t xml:space="preserve">finally figured out what my password was, haven't been here for months </t>
  </si>
  <si>
    <t>Sat Jun 20 13:11:33 PDT 2009</t>
  </si>
  <si>
    <t>UsagiSama</t>
  </si>
  <si>
    <t xml:space="preserve">The day was so nice to spend it at the beach... It's too freaking hot... Longing for some snow from Vancouver </t>
  </si>
  <si>
    <t>Breannnaabanana</t>
  </si>
  <si>
    <t>i  miss sleep.  real bad. but i'm completly not tired. didnt sleep one bit last night.</t>
  </si>
  <si>
    <t>Sat Jun 20 13:11:34 PDT 2009</t>
  </si>
  <si>
    <t>chriscasper</t>
  </si>
  <si>
    <t>Anyone know how to turn the AC on at work? Its 76 in here and its too damn hot to be workin in  but work must be done.</t>
  </si>
  <si>
    <t>Sat Jun 20 13:11:35 PDT 2009</t>
  </si>
  <si>
    <t xml:space="preserve">@goldnglitz it's a bad thing only because we don't get to enjoy it </t>
  </si>
  <si>
    <t>Sat Jun 20 13:11:36 PDT 2009</t>
  </si>
  <si>
    <t>@NinaMcFLY I wanted to go to a concert on JUly 17th but wasnt allowed  Its on Toms birthday as well!! xx</t>
  </si>
  <si>
    <t>b3ll</t>
  </si>
  <si>
    <t>@stroughtonsmith oh I'm sorry  i didn't know</t>
  </si>
  <si>
    <t>Sat Jun 20 13:11:37 PDT 2009</t>
  </si>
  <si>
    <t>Sat Jun 20 13:11:38 PDT 2009</t>
  </si>
  <si>
    <t xml:space="preserve">i hate rainy dayz </t>
  </si>
  <si>
    <t xml:space="preserve">Since the sun won't show itself I'm going tanning. Indoors. </t>
  </si>
  <si>
    <t>Sat Jun 20 13:11:39 PDT 2009</t>
  </si>
  <si>
    <t xml:space="preserve">It's blazing in the suburbs. I'll have to do an early evening workout at Hinsdale Central. I'm out here anyway. Missing NON's 800 though </t>
  </si>
  <si>
    <t>Sat Jun 20 13:11:40 PDT 2009</t>
  </si>
  <si>
    <t xml:space="preserve">Ugh. I really really wanna feel better </t>
  </si>
  <si>
    <t>KrisNicole1908</t>
  </si>
  <si>
    <t xml:space="preserve">@zimkarim thanks </t>
  </si>
  <si>
    <t>bounceinmystep</t>
  </si>
  <si>
    <t>@lolly_poppet: matching socks  im sorry ill be there in like an hour</t>
  </si>
  <si>
    <t>Sat Jun 20 13:11:41 PDT 2009</t>
  </si>
  <si>
    <t>vanessa_kay</t>
  </si>
  <si>
    <t>All u summer scream folk...Ill miss you! Im very jealous I cant be there with you  Having a job makes stinks! Go get ur socks rocked o ...</t>
  </si>
  <si>
    <t>Sat Jun 20 13:11:42 PDT 2009</t>
  </si>
  <si>
    <t>MsMurdaMami</t>
  </si>
  <si>
    <t xml:space="preserve">@MsAirMaxNHeels just hate when that happen </t>
  </si>
  <si>
    <t xml:space="preserve">Think I'm immersing myself in all things technological because politics is wearying me so. Not good. </t>
  </si>
  <si>
    <t>Sat Jun 20 13:11:43 PDT 2009</t>
  </si>
  <si>
    <t xml:space="preserve">@ddlovato awh. i'm sure you'll do fine tomorrow! i'm praying &amp;lt;3 wish i could go </t>
  </si>
  <si>
    <t>esunaacolyte</t>
  </si>
  <si>
    <t xml:space="preserve">I want to eat all this cashew brittle that I bought from russle stover </t>
  </si>
  <si>
    <t>Had fun draft parties at the Sports Arena in the old days. Staples center doesn't seem like a Clipper arena w/all the purple &amp;amp; gold  Sad.</t>
  </si>
  <si>
    <t>Miranda2point0h</t>
  </si>
  <si>
    <t xml:space="preserve">is sweating like a fuckin pig! oklahoma is so hot and dry </t>
  </si>
  <si>
    <t>Sat Jun 20 13:11:45 PDT 2009</t>
  </si>
  <si>
    <t>@ddlovato aw ur voice is lovely i hope your better!  !! i love your songs! xox</t>
  </si>
  <si>
    <t>yelagrl1</t>
  </si>
  <si>
    <t xml:space="preserve">@KWAMEDIDIT I guess so when you don't do Paula right </t>
  </si>
  <si>
    <t>starbuckseal</t>
  </si>
  <si>
    <t xml:space="preserve">is making a bonafide effort to be cheery today ;)   .... not happening naturally </t>
  </si>
  <si>
    <t>Sat Jun 20 13:11:47 PDT 2009</t>
  </si>
  <si>
    <t>goodfield</t>
  </si>
  <si>
    <t>back home from italy without my car  hope it will be delivered this week</t>
  </si>
  <si>
    <t>ediekathryn</t>
  </si>
  <si>
    <t xml:space="preserve">Is at home alone </t>
  </si>
  <si>
    <t>Sat Jun 20 13:11:51 PDT 2009</t>
  </si>
  <si>
    <t>anacelvw</t>
  </si>
  <si>
    <t xml:space="preserve">ooppsss,tatort tonite. i missed the film. too bad </t>
  </si>
  <si>
    <t>Sat Jun 20 13:11:52 PDT 2009</t>
  </si>
  <si>
    <t>ziconic</t>
  </si>
  <si>
    <t xml:space="preserve">Resubmitted AirCoaster 2.5 (with the audio fix) to Apple with an email to the reviewer to beg them to not send me to the back of queue. </t>
  </si>
  <si>
    <t>Sat Jun 20 13:11:53 PDT 2009</t>
  </si>
  <si>
    <t>oliverash</t>
  </si>
  <si>
    <t xml:space="preserve">@OMGitsNoelle nope! I was proper disappointed! It's on the soundtrack, but isn't actually featured in the movie. </t>
  </si>
  <si>
    <t>dani_v112</t>
  </si>
  <si>
    <t xml:space="preserve">@ValerieWhite Are you fine w/ me?? </t>
  </si>
  <si>
    <t>Sat Jun 20 13:11:54 PDT 2009</t>
  </si>
  <si>
    <t xml:space="preserve">twitter deck nt working on my laptop.. </t>
  </si>
  <si>
    <t>pantone219pink</t>
  </si>
  <si>
    <t xml:space="preserve">@moreamor are u ok? </t>
  </si>
  <si>
    <t>Sat Jun 20 13:11:55 PDT 2009</t>
  </si>
  <si>
    <t xml:space="preserve">@ImNateArchibald *crying* i want to believe me i do im jux scared that u really dnt like me at all </t>
  </si>
  <si>
    <t>Sat Jun 20 13:12:26 PDT 2009</t>
  </si>
  <si>
    <t xml:space="preserve">its raining...again </t>
  </si>
  <si>
    <t>Sat Jun 20 13:12:27 PDT 2009</t>
  </si>
  <si>
    <t>@Dream_Away oh no  seems to be going around. I found some tylenol for pain so trying that, be nice to yawn w/o pain</t>
  </si>
  <si>
    <t>Sat Jun 20 13:12:28 PDT 2009</t>
  </si>
  <si>
    <t>@emilyyyosment  i hope hes okay</t>
  </si>
  <si>
    <t xml:space="preserve">My cramps hurt so much </t>
  </si>
  <si>
    <t>Sat Jun 20 13:12:29 PDT 2009</t>
  </si>
  <si>
    <t>danielaamer</t>
  </si>
  <si>
    <t>@oXJessiicaXo  yeh am great . yeh am still cuming  .just saw your recent status What happened to your hair :O  ?</t>
  </si>
  <si>
    <t>Sat Jun 20 13:12:32 PDT 2009</t>
  </si>
  <si>
    <t xml:space="preserve">@thethreebees oh my god i'm so sorry! that's horrible </t>
  </si>
  <si>
    <t>BarbiePRMom</t>
  </si>
  <si>
    <t xml:space="preserve">Had to cancel babysitter for tonight, my first baby (hubby) is sick. </t>
  </si>
  <si>
    <t>Sat Jun 20 13:12:33 PDT 2009</t>
  </si>
  <si>
    <t>@panchromatic I had them give her a shot so she wouldn't drag on suffering for days  what a sweet bunny, i'll miss her tons</t>
  </si>
  <si>
    <t>Sat Jun 20 13:12:37 PDT 2009</t>
  </si>
  <si>
    <t>luvlyfemusic</t>
  </si>
  <si>
    <t xml:space="preserve">@MoneyMone i miss that house...laguna/hills nights </t>
  </si>
  <si>
    <t xml:space="preserve">Having plenty of woes setting up an AirportExpess. The utility doesn't detect the device </t>
  </si>
  <si>
    <t>nicroz</t>
  </si>
  <si>
    <t xml:space="preserve">forecast:  rain for the next century.... bahhh, when is it ever going to end?  </t>
  </si>
  <si>
    <t>Sat Jun 20 13:12:39 PDT 2009</t>
  </si>
  <si>
    <t xml:space="preserve">___&amp;quot;i don't wanna be without u baby. i don't wanna have a broken heart...&amp;quot; </t>
  </si>
  <si>
    <t>Sat Jun 20 13:12:40 PDT 2009</t>
  </si>
  <si>
    <t>ellejayelle</t>
  </si>
  <si>
    <t xml:space="preserve">Tornado warnings on the radio </t>
  </si>
  <si>
    <t>@niK_ily im sorry boo! i cant w8 2 c a doc bout my heart...we take our health 4 grantd til wer not well  hopin my lil mini twinnie feels</t>
  </si>
  <si>
    <t xml:space="preserve">@joeymcintyre &amp;quot;Merci pour les livres&amp;quot; is how u can thank the french ladies 4 their book donations at tonights show! Wish I could B there. </t>
  </si>
  <si>
    <t>Leaving senior send off party  ahwwe it was fun while it lasted ! Slept at 4am ;)</t>
  </si>
  <si>
    <t>MamaFish83</t>
  </si>
  <si>
    <t xml:space="preserve">@thechixor I don't even know for sure if I snagged one!  They may end up not getting anymore and refunding my money.  Makes me sad </t>
  </si>
  <si>
    <t>Sat Jun 20 13:12:41 PDT 2009</t>
  </si>
  <si>
    <t>It's 4:09pm eastern time and yet again its rainin ah no good  im tired of rain i hope it dont rain 2morrow i got big plains &amp;amp; wild dreams</t>
  </si>
  <si>
    <t>Sat Jun 20 13:12:44 PDT 2009</t>
  </si>
  <si>
    <t>whatkatydoesnow</t>
  </si>
  <si>
    <t>Not well at all  However still wish I went to a school like The History Boys...</t>
  </si>
  <si>
    <t xml:space="preserve">Watchin Mamma Mia + Filing nails down, decided i dont like them long no more </t>
  </si>
  <si>
    <t>@msmerymac nope, wont be able to make it today  enjoy your yummy dogs and give Raymund a hug for me! Where u getting tamales from?</t>
  </si>
  <si>
    <t>Sat Jun 20 13:12:45 PDT 2009</t>
  </si>
  <si>
    <t>RebexD</t>
  </si>
  <si>
    <t xml:space="preserve">usually i just find a bunch of guitar picks left over in the washer or dryer. not cash. </t>
  </si>
  <si>
    <t>Sat Jun 20 13:12:50 PDT 2009</t>
  </si>
  <si>
    <t xml:space="preserve">I have so much acid in my stomach I may keel over &amp;amp; die. I need some food </t>
  </si>
  <si>
    <t>Sat Jun 20 13:12:51 PDT 2009</t>
  </si>
  <si>
    <t>SimplyGabe</t>
  </si>
  <si>
    <t>Ugh! my head hurts  and plus theres a party tonight great..</t>
  </si>
  <si>
    <t xml:space="preserve">@TheMandyMoore feeling the overcast blues </t>
  </si>
  <si>
    <t>Sat Jun 20 13:12:54 PDT 2009</t>
  </si>
  <si>
    <t xml:space="preserve">My iPhone is broken, The home button and the connection plug both are broken and it seems that the screen stopped working </t>
  </si>
  <si>
    <t>Sat Jun 20 13:12:55 PDT 2009</t>
  </si>
  <si>
    <t xml:space="preserve">@CHactingNYC biography about her at the moment' Hahaha...it's sad that I know that </t>
  </si>
  <si>
    <t>Sat Jun 20 13:12:56 PDT 2009</t>
  </si>
  <si>
    <t xml:space="preserve">is SO ill </t>
  </si>
  <si>
    <t xml:space="preserve">@optiv_flatworms think of the battery life though </t>
  </si>
  <si>
    <t>Sat Jun 20 13:12:57 PDT 2009</t>
  </si>
  <si>
    <t>mumi80</t>
  </si>
  <si>
    <t>@ASLANmedia that's what i asked myself the whole day  what do you think about the events of this day so far?</t>
  </si>
  <si>
    <t>Sat Jun 20 13:12:59 PDT 2009</t>
  </si>
  <si>
    <t xml:space="preserve">At Victoria. Full of food.  missed fast train by mere minutes </t>
  </si>
  <si>
    <t>Sat Jun 20 13:13:01 PDT 2009</t>
  </si>
  <si>
    <t>Sabby123</t>
  </si>
  <si>
    <t>It erks me how JonandKate never talk in the epidisodes and dont have da same chair anymore!  they might be splitting for a while i heard</t>
  </si>
  <si>
    <t xml:space="preserve">@NKOTBFanForLife Good afternoon!! I'm BBQ'ing tonight too! Having a party at my house but wishing I was in Montreal tonight </t>
  </si>
  <si>
    <t>Indianadelae</t>
  </si>
  <si>
    <t xml:space="preserve">@greatwithcoffee oh no! </t>
  </si>
  <si>
    <t>Sat Jun 20 13:13:02 PDT 2009</t>
  </si>
  <si>
    <t>AsafLin</t>
  </si>
  <si>
    <t xml:space="preserve">@openhebrew Are u sure backgrounder works on 3.0 (it's crash es...) and your new release do nothing to phone or ipod apps no heb letters </t>
  </si>
  <si>
    <t>Sat Jun 20 13:13:03 PDT 2009</t>
  </si>
  <si>
    <t>@Aiysha rain alone is something i miss  .. lucky u ! *envy*</t>
  </si>
  <si>
    <t xml:space="preserve">@mrsmulwray i have signal fail </t>
  </si>
  <si>
    <t>Sat Jun 20 13:13:06 PDT 2009</t>
  </si>
  <si>
    <t xml:space="preserve">i'm so damn tired -.- every single part of my body hurts. everything </t>
  </si>
  <si>
    <t>Sat Jun 20 13:13:12 PDT 2009</t>
  </si>
  <si>
    <t xml:space="preserve">I need to get married to @greggarbo and/or @Rob_Hoffman . Legit. I wish I was in Dallas right now </t>
  </si>
  <si>
    <t>Sat Jun 20 13:13:17 PDT 2009</t>
  </si>
  <si>
    <t>msdubose</t>
  </si>
  <si>
    <t xml:space="preserve">Afternoon Tweetiers! I'm @ work, listen2 me on 93.1WZAK 3-8pm @drunkmuffin u hav no exuse not 2 listen I twittered the time!!! I'm sleepy </t>
  </si>
  <si>
    <t>Sat Jun 20 13:13:18 PDT 2009</t>
  </si>
  <si>
    <t>mermandaskiis</t>
  </si>
  <si>
    <t xml:space="preserve">@yoyomo ugh. Ok maybe we cant do this cuz i my parents dont wanna give me a ride and they wouldnt let you take me </t>
  </si>
  <si>
    <t>MimiUrena</t>
  </si>
  <si>
    <t xml:space="preserve">I am here to twitt but I have nothing to twitt about </t>
  </si>
  <si>
    <t xml:space="preserve">AT&amp;amp;T are jerks. Won't let me upgrade...cause I didn't meet one qualification! </t>
  </si>
  <si>
    <t>i think i'm going to join bally total fitness-so sad there's no 24 hour fitness in indiana  waaaaaah, another reason to go waaaaaah</t>
  </si>
  <si>
    <t>Sat Jun 20 13:13:19 PDT 2009</t>
  </si>
  <si>
    <t xml:space="preserve">bit worried bout my friend, her bloke just dumped her </t>
  </si>
  <si>
    <t>@PrincessSuperC awww  lol put a pic up plz!!!</t>
  </si>
  <si>
    <t>Sat Jun 20 13:13:20 PDT 2009</t>
  </si>
  <si>
    <t>@BD_24 hello, I said not to tell me   lol</t>
  </si>
  <si>
    <t>couturechicky</t>
  </si>
  <si>
    <t xml:space="preserve">@_wagathegreat that's disturbing! </t>
  </si>
  <si>
    <t>Sat Jun 20 13:13:23 PDT 2009</t>
  </si>
  <si>
    <t xml:space="preserve">@HustleSimmons i wanna go </t>
  </si>
  <si>
    <t>Sat Jun 20 13:13:24 PDT 2009</t>
  </si>
  <si>
    <t>Abbycullip</t>
  </si>
  <si>
    <t xml:space="preserve">@DJShimmer what is wrong with u???????? gahhhhhhhhhhhhh stupid boring boy </t>
  </si>
  <si>
    <t xml:space="preserve">home tomorrow, oh rage. duke of ed on monday for four days...this is the life </t>
  </si>
  <si>
    <t>Sat Jun 20 13:13:25 PDT 2009</t>
  </si>
  <si>
    <t>@Veronica aw  get well soon</t>
  </si>
  <si>
    <t>lower numbers than what I saw before mozilla crashed on me  http://wthashtag.com/Iranelection #iranelection</t>
  </si>
  <si>
    <t>Sat Jun 20 13:13:26 PDT 2009</t>
  </si>
  <si>
    <t>alejduarte</t>
  </si>
  <si>
    <t xml:space="preserve">flights to FTE have been a mess...RIP Willy Shuman..I'll miss you </t>
  </si>
  <si>
    <t>IvanYunis</t>
  </si>
  <si>
    <t xml:space="preserve">Why is it so hard to have a conversation with some people? Seriously </t>
  </si>
  <si>
    <t>Sat Jun 20 13:13:28 PDT 2009</t>
  </si>
  <si>
    <t>danivesia</t>
  </si>
  <si>
    <t xml:space="preserve">i really want to finish these gosh darn papers so i can get ON WITH MY SUMMER. and go grocery shopping </t>
  </si>
  <si>
    <t>Sat Jun 20 13:13:29 PDT 2009</t>
  </si>
  <si>
    <t xml:space="preserve">ok....the rain this morning was uncalled for </t>
  </si>
  <si>
    <t>Sat Jun 20 13:13:33 PDT 2009</t>
  </si>
  <si>
    <t xml:space="preserve">@iamlittleboots i've wanted one of these babies for ages now </t>
  </si>
  <si>
    <t>Sat Jun 20 13:13:34 PDT 2009</t>
  </si>
  <si>
    <t>waggleroomgolf</t>
  </si>
  <si>
    <t xml:space="preserve">@KayTyler Well, Setanta is about to go under. </t>
  </si>
  <si>
    <t>Sat Jun 20 13:13:35 PDT 2009</t>
  </si>
  <si>
    <t>savannah_98</t>
  </si>
  <si>
    <t xml:space="preserve">here in houston tryin to think of sumthin to do cuz idk wat to do </t>
  </si>
  <si>
    <t>Sat Jun 20 13:13:37 PDT 2009</t>
  </si>
  <si>
    <t>nic_nytro</t>
  </si>
  <si>
    <t>please help us  girl shot by basij dies in front of camera (graphic) http://bit.ly/2fZee8  #iranelection42 minutes ago from web</t>
  </si>
  <si>
    <t xml:space="preserve">@Tanelg um it's the one you updated with haha. I think you're supposed to dl it from apple. I don't know where iTunes puts it tho </t>
  </si>
  <si>
    <t>Sat Jun 20 13:13:38 PDT 2009</t>
  </si>
  <si>
    <t>shelbeeezy</t>
  </si>
  <si>
    <t xml:space="preserve">ms madden why ?! ahhhh no more easy A </t>
  </si>
  <si>
    <t>Sat Jun 20 13:13:39 PDT 2009</t>
  </si>
  <si>
    <t xml:space="preserve">nice day to stay n bed and chill but not 4 me...gotta get 2 work </t>
  </si>
  <si>
    <t>Sat Jun 20 13:13:42 PDT 2009</t>
  </si>
  <si>
    <t xml:space="preserve">is going to bed because hes too old to stay up late twice in a row  *wishes he was watching @mcflymusic now* </t>
  </si>
  <si>
    <t>Got hit in the face with a cricket ball yesterday  i dont think i have EVER been in so much pain! im surprised my nose wasnt broken :L</t>
  </si>
  <si>
    <t>Sat Jun 20 13:13:45 PDT 2009</t>
  </si>
  <si>
    <t xml:space="preserve">It's too hot to run! </t>
  </si>
  <si>
    <t xml:space="preserve">why didnt they do VIP over here?????? </t>
  </si>
  <si>
    <t>Sat Jun 20 13:13:47 PDT 2009</t>
  </si>
  <si>
    <t>RoseClairMoore</t>
  </si>
  <si>
    <t xml:space="preserve">How could I be so stupid and think that he loves me? </t>
  </si>
  <si>
    <t>Sat Jun 20 13:13:51 PDT 2009</t>
  </si>
  <si>
    <t xml:space="preserve">@youngq tried to look 4 u at Mohegan didn't see u </t>
  </si>
  <si>
    <t>Sat Jun 20 13:13:55 PDT 2009</t>
  </si>
  <si>
    <t>babiimonkey</t>
  </si>
  <si>
    <t xml:space="preserve">so the ex who hated me is now talkin to me bc i checked up on him bc he flipped his quad n he open fractured his ankle in 2 places </t>
  </si>
  <si>
    <t>Sat Jun 20 13:13:54 PDT 2009</t>
  </si>
  <si>
    <t xml:space="preserve">I'm concerned because i actually burned my feet on the pavement once and it hurt for at least a week. </t>
  </si>
  <si>
    <t>pumpkin_scum</t>
  </si>
  <si>
    <t xml:space="preserve">well the sun peaked through for a short time and I took advantage of it! I'm going to grow even more pale with all this rain!  </t>
  </si>
  <si>
    <t xml:space="preserve">Just got the start sheet for next Saturday's Scottish Vets RR. Yikes - I'm in for a kicking, some very good riders </t>
  </si>
  <si>
    <t>oxanation</t>
  </si>
  <si>
    <t>@ddlovato OMG.  i'll pray for you.!! &amp;lt;3</t>
  </si>
  <si>
    <t>Sat Jun 20 13:14:26 PDT 2009</t>
  </si>
  <si>
    <t xml:space="preserve">ouch!!! </t>
  </si>
  <si>
    <t>Sat Jun 20 13:14:30 PDT 2009</t>
  </si>
  <si>
    <t xml:space="preserve">I don't want to go to work! I just want to sleep! I'm tired and my legs hurt from yesterday </t>
  </si>
  <si>
    <t>tomhavin</t>
  </si>
  <si>
    <t xml:space="preserve">@slarietscatgut yea il tweet you. Im sorry </t>
  </si>
  <si>
    <t>Sat Jun 20 13:14:32 PDT 2009</t>
  </si>
  <si>
    <t>going home now.  update's could be short/non-existent (like my hair!!!) tomorrow. lol</t>
  </si>
  <si>
    <t>Sat Jun 20 13:14:33 PDT 2009</t>
  </si>
  <si>
    <t>Having a night in with a take away and gossip girl. What an interesting life I lead  x</t>
  </si>
  <si>
    <t>Sat Jun 20 13:14:35 PDT 2009</t>
  </si>
  <si>
    <t>tamaaaa</t>
  </si>
  <si>
    <t>@daniecetracey i would if i could..exams nuh  good luckk..buss up them pos chirren in their white tail. HUH.. i wanna comee..</t>
  </si>
  <si>
    <t>Hubby has to work on online class so I gotta get off the computer-  and the kids are even napping! So quiet! Better go scrapbook...</t>
  </si>
  <si>
    <t>Sat Jun 20 13:14:36 PDT 2009</t>
  </si>
  <si>
    <t>Updated to the latest iPhone firmware... ***** hosed everything except my contacts  having to redownload everything one thing at a time.</t>
  </si>
  <si>
    <t>Sat Jun 20 13:14:38 PDT 2009</t>
  </si>
  <si>
    <t>GemDog</t>
  </si>
  <si>
    <t xml:space="preserve">@anothercraig haha i agree! my day was ok...went on a shopping trip in edinburghbut felt ill so could have gone better </t>
  </si>
  <si>
    <t>Sat Jun 20 13:14:39 PDT 2009</t>
  </si>
  <si>
    <t>Troxxin</t>
  </si>
  <si>
    <t>Sat Jun 20 13:14:40 PDT 2009</t>
  </si>
  <si>
    <t xml:space="preserve">Why is halo 3 legendary unforgiveable </t>
  </si>
  <si>
    <t>Sat Jun 20 13:14:41 PDT 2009</t>
  </si>
  <si>
    <t>AllylKitten</t>
  </si>
  <si>
    <t xml:space="preserve">@mcjonimarie  wtf? Thats messed... I'm sorry </t>
  </si>
  <si>
    <t xml:space="preserve">cant belive theres only 1, more episode on college hill left! im so sad! </t>
  </si>
  <si>
    <t>Sat Jun 20 13:14:43 PDT 2009</t>
  </si>
  <si>
    <t>eski009</t>
  </si>
  <si>
    <t xml:space="preserve">@martingoode neither, car has failed on me </t>
  </si>
  <si>
    <t>Sat Jun 20 13:14:44 PDT 2009</t>
  </si>
  <si>
    <t>victorkq</t>
  </si>
  <si>
    <t xml:space="preserve">ae ae !    dia shaato. nothing to do </t>
  </si>
  <si>
    <t xml:space="preserve">going to hurricane harbor with annie and stacy, my head hurts </t>
  </si>
  <si>
    <t>KingBrotherD</t>
  </si>
  <si>
    <t xml:space="preserve">Tryna figure out how to use Twitter I'm new </t>
  </si>
  <si>
    <t>Sat Jun 20 13:14:45 PDT 2009</t>
  </si>
  <si>
    <t>@CanadasMichelle ooh sorry I got confused, not sure who you were referring to, sorry  lol</t>
  </si>
  <si>
    <t>Sat Jun 20 13:14:46 PDT 2009</t>
  </si>
  <si>
    <t xml:space="preserve">Just got some great news .................... But i cant saY sorry </t>
  </si>
  <si>
    <t>Sat Jun 20 13:14:48 PDT 2009</t>
  </si>
  <si>
    <t xml:space="preserve">@ejc also, that sucks I'm sorry </t>
  </si>
  <si>
    <t>mommystory</t>
  </si>
  <si>
    <t xml:space="preserve">@AaronUnicorn I didn't see any root beer. </t>
  </si>
  <si>
    <t>Sat Jun 20 13:14:52 PDT 2009</t>
  </si>
  <si>
    <t xml:space="preserve">@MCRMSIL  aww i missed the biggest rock festival in UK!!! </t>
  </si>
  <si>
    <t>Sat Jun 20 13:14:53 PDT 2009</t>
  </si>
  <si>
    <t>drfunkenberry</t>
  </si>
  <si>
    <t xml:space="preserve">Holy crap.  The stuff in Iran makes me sad and angry. </t>
  </si>
  <si>
    <t>Sat Jun 20 13:14:56 PDT 2009</t>
  </si>
  <si>
    <t>realdealdemi</t>
  </si>
  <si>
    <t>Sat Jun 20 13:14:59 PDT 2009</t>
  </si>
  <si>
    <t xml:space="preserve">@morganmovement what?! Wtf happened?! I'm doing promo for wednesday right now, I'll cll you asap though </t>
  </si>
  <si>
    <t xml:space="preserve">@thewitchbaby   Not really  I'm looking for anything that's like... officey or assisting to start.  Nothing so far though </t>
  </si>
  <si>
    <t>Sat Jun 20 13:15:03 PDT 2009</t>
  </si>
  <si>
    <t xml:space="preserve">Had more nightmares last night, I hope this isn't becoming a routine </t>
  </si>
  <si>
    <t xml:space="preserve">I miss my BB BOLD! Dropped it in the toilet. Damm! This BB Curve is slow </t>
  </si>
  <si>
    <t xml:space="preserve">AT @lucianatavares Â´s house  recording some songs, and itÂ´s called............... yeah, i know that nobody cares </t>
  </si>
  <si>
    <t>aurorans</t>
  </si>
  <si>
    <t>At this moment ppl are dying on the streets of Tehran. I can just pray for them  #IranElections</t>
  </si>
  <si>
    <t>Sat Jun 20 13:15:06 PDT 2009</t>
  </si>
  <si>
    <t>Hollyooo</t>
  </si>
  <si>
    <t xml:space="preserve">too expensive for shoes </t>
  </si>
  <si>
    <t>Sat Jun 20 13:15:08 PDT 2009</t>
  </si>
  <si>
    <t xml:space="preserve">My mom is taking my dog to the Humain Society. Don't want to get rid of him but we have to. </t>
  </si>
  <si>
    <t>mmmfiber</t>
  </si>
  <si>
    <t xml:space="preserve">Off to Big Lots w/ the SO to hunt for some bargains. Feel a little bad, but the wallet is pinched right now. Can't shop local today. </t>
  </si>
  <si>
    <t>Sat Jun 20 13:15:09 PDT 2009</t>
  </si>
  <si>
    <t>Yeah it's 6 in the morn and been at the peel  sick of twetting Bout this situation ....</t>
  </si>
  <si>
    <t>Sat Jun 20 13:15:10 PDT 2009</t>
  </si>
  <si>
    <t>@bobtheostrich  Yes you ARE!!  You should know better!!!    It is hard enough!!    I cant control what people say and you know that!</t>
  </si>
  <si>
    <t>Sat Jun 20 13:15:12 PDT 2009</t>
  </si>
  <si>
    <t xml:space="preserve">@jj_deogracias awesome! I don't think i can go to pride at all sadly </t>
  </si>
  <si>
    <t xml:space="preserve">@alhafamsoker I hate you...I want that breakfast right now </t>
  </si>
  <si>
    <t>Sat Jun 20 13:15:16 PDT 2009</t>
  </si>
  <si>
    <t>__NeNi__</t>
  </si>
  <si>
    <t xml:space="preserve">I am sooooo bored! I do not know what I should do, have tried to make nice photos, but unfortunately it did not manage! </t>
  </si>
  <si>
    <t>Sat Jun 20 13:15:17 PDT 2009</t>
  </si>
  <si>
    <t xml:space="preserve">i feel so alone right now. and its NOT okay </t>
  </si>
  <si>
    <t>Sat Jun 20 13:15:18 PDT 2009</t>
  </si>
  <si>
    <t>Lindsey_Shug</t>
  </si>
  <si>
    <t xml:space="preserve">Bored on a Sat night, so sad </t>
  </si>
  <si>
    <t>Sat Jun 20 13:15:23 PDT 2009</t>
  </si>
  <si>
    <t xml:space="preserve">doesn't feel good!  hope i didn't bring a mexican flu with me home </t>
  </si>
  <si>
    <t>Sat Jun 20 13:15:24 PDT 2009</t>
  </si>
  <si>
    <t xml:space="preserve">Doing Laundry Yay! Seth doesn't tweet anymore </t>
  </si>
  <si>
    <t>Sat Jun 20 13:15:25 PDT 2009</t>
  </si>
  <si>
    <t>80zBabii</t>
  </si>
  <si>
    <t xml:space="preserve">omg my stomach is still killing me!!! ooowww </t>
  </si>
  <si>
    <t xml:space="preserve">@alohafamsoker I hate you...I want that breakfast right now </t>
  </si>
  <si>
    <t>Sat Jun 20 13:15:27 PDT 2009</t>
  </si>
  <si>
    <t>alekberry</t>
  </si>
  <si>
    <t xml:space="preserve">Strike that...can't do pics on my phone. </t>
  </si>
  <si>
    <t>Sat Jun 20 13:15:28 PDT 2009</t>
  </si>
  <si>
    <t>@symphnysldr u didnt play high hopes in velvet ropes  but thts ok. &amp;amp; yes, i am going to the show tonight, i think lol</t>
  </si>
  <si>
    <t>Sat Jun 20 13:15:30 PDT 2009</t>
  </si>
  <si>
    <t>Stephh22</t>
  </si>
  <si>
    <t>Grounded.   I snuck on the computer in the living room, ha!</t>
  </si>
  <si>
    <t>Sat Jun 20 13:15:31 PDT 2009</t>
  </si>
  <si>
    <t xml:space="preserve">@ddlovato awee  hope you feel better! No matter what, your show is gonna be amazing </t>
  </si>
  <si>
    <t>Sat Jun 20 13:15:32 PDT 2009</t>
  </si>
  <si>
    <t xml:space="preserve">@Katernater I have them all over my hands </t>
  </si>
  <si>
    <t>Sat Jun 20 13:15:33 PDT 2009</t>
  </si>
  <si>
    <t>Jones Beach... getting major flashbacks to driving around the last week of school with @msilve  I literally am gonna cry.</t>
  </si>
  <si>
    <t>xyasminn</t>
  </si>
  <si>
    <t>@ddlovato what happened to selena?!  it seems like youre ignoring her... please clarify this!</t>
  </si>
  <si>
    <t>Sat Jun 20 13:15:36 PDT 2009</t>
  </si>
  <si>
    <t xml:space="preserve">Scratch the sighting report.  It was a false alarm.  </t>
  </si>
  <si>
    <t>Sat Jun 20 13:15:37 PDT 2009</t>
  </si>
  <si>
    <t>vegandogslife</t>
  </si>
  <si>
    <t xml:space="preserve">@MyZoetrope - that is so sad.  WTF?  </t>
  </si>
  <si>
    <t>Sat Jun 20 13:15:39 PDT 2009</t>
  </si>
  <si>
    <t xml:space="preserve">@ecogordo thanks. is there another startup session anytime soon? i wish i had known about this one earlier </t>
  </si>
  <si>
    <t>Sat Jun 20 13:15:40 PDT 2009</t>
  </si>
  <si>
    <t xml:space="preserve">@Seanrocks8 Hahah i know this is a really late reply but yeah i sprained my pinky.  </t>
  </si>
  <si>
    <t>Sat Jun 20 13:15:42 PDT 2009</t>
  </si>
  <si>
    <t xml:space="preserve">hello I'm @myahmarie and I don't call josh anymore </t>
  </si>
  <si>
    <t>Sat Jun 20 13:15:44 PDT 2009</t>
  </si>
  <si>
    <t>@Moutaineer  r u say'n even when we waz...well u know. it still wasn't goin right??  ouch.    ttyl</t>
  </si>
  <si>
    <t xml:space="preserve">twitter doesnt want  me to talk to michael </t>
  </si>
  <si>
    <t>Sat Jun 20 13:15:45 PDT 2009</t>
  </si>
  <si>
    <t>Fernanda159</t>
  </si>
  <si>
    <t>@DavidArchie David Hope u have a grood time in the SD County Fair, I was goin 2 go. But couldn't  Well have fun, U have a gr8 voice!! â?¥</t>
  </si>
  <si>
    <t>Sat Jun 20 13:15:46 PDT 2009</t>
  </si>
  <si>
    <t>AshLimeOfLondon</t>
  </si>
  <si>
    <t>Saturdaayyyyyyyy! But i have no moneyyyy  SUCKS to be me</t>
  </si>
  <si>
    <t>Sat Jun 20 13:15:48 PDT 2009</t>
  </si>
  <si>
    <t>carmennnLEE</t>
  </si>
  <si>
    <t xml:space="preserve">so BOOOOOOOOOORED. </t>
  </si>
  <si>
    <t>Sat Jun 20 13:15:49 PDT 2009</t>
  </si>
  <si>
    <t>CBreezyLuv</t>
  </si>
  <si>
    <t>@ChrisBrownReal1 hun PLZZ talk to us.. we luv uu  xx</t>
  </si>
  <si>
    <t xml:space="preserve">@ZaLord mafe sheeeshe ya shreeek mafe  3am nsef cigar </t>
  </si>
  <si>
    <t>Sat Jun 20 13:15:50 PDT 2009</t>
  </si>
  <si>
    <t>applebite</t>
  </si>
  <si>
    <t>@sixredfeet Pshaw, check Twitter every day! Nah I'm a weenie and hae too much studying to do  Give her a bday hug from me tho!</t>
  </si>
  <si>
    <t>anacole</t>
  </si>
  <si>
    <t xml:space="preserve">Wowzers!!! It is HOTT </t>
  </si>
  <si>
    <t xml:space="preserve">@MuchMusic aww man  .. why not this year? </t>
  </si>
  <si>
    <t>Sat Jun 20 13:15:53 PDT 2009</t>
  </si>
  <si>
    <t xml:space="preserve">@NadiaNV WIFEY I TEXTED YOU THIS MORNING NO RESPONSE  me getting no love </t>
  </si>
  <si>
    <t>Sat Jun 20 13:15:55 PDT 2009</t>
  </si>
  <si>
    <t>I haven't been out the house since tuesday night  please send me cake and starbucks @JackAllTimeLow</t>
  </si>
  <si>
    <t>Sat Jun 20 13:15:56 PDT 2009</t>
  </si>
  <si>
    <t>jan1e93</t>
  </si>
  <si>
    <t>is all alooone  @FaridahF @Anyabarker our room is scary without u two  come back soon!</t>
  </si>
  <si>
    <t>Sat Jun 20 13:15:57 PDT 2009</t>
  </si>
  <si>
    <t>Karayna</t>
  </si>
  <si>
    <t>Stephanie Sun's songs always make me feel so sad...  But I still listen to them anyway cuz she's Singaporean. XD</t>
  </si>
  <si>
    <t>Sat Jun 20 13:16:24 PDT 2009</t>
  </si>
  <si>
    <t xml:space="preserve">@LanieMarieBby i agree! Wow you got talked to! Ughh this is stupid! </t>
  </si>
  <si>
    <t>grrrie</t>
  </si>
  <si>
    <t>[@Kandito, aww  at least you have zelda to keep ya company]</t>
  </si>
  <si>
    <t>Sat Jun 20 13:16:28 PDT 2009</t>
  </si>
  <si>
    <t>NOLAMEG</t>
  </si>
  <si>
    <t xml:space="preserve">Getting some sun today. Just not in the way I had hoped </t>
  </si>
  <si>
    <t>jennyeon</t>
  </si>
  <si>
    <t xml:space="preserve">ukcny lockin was maddddd fun. omg just woke up from the illest nap ever. cleaning the house up for my parents party. </t>
  </si>
  <si>
    <t>dianebakle</t>
  </si>
  <si>
    <t xml:space="preserve">the French is not an easy language.. </t>
  </si>
  <si>
    <t>Sat Jun 20 13:16:29 PDT 2009</t>
  </si>
  <si>
    <t>her_royal_tink</t>
  </si>
  <si>
    <t>@backstreetboys Yes very much!  xx</t>
  </si>
  <si>
    <t>Sat Jun 20 13:16:31 PDT 2009</t>
  </si>
  <si>
    <t xml:space="preserve">@LanceUlanoff No new asteroids for PS3 ?!? Not entirely up to date with gaming  </t>
  </si>
  <si>
    <t xml:space="preserve">@YoungQ that would be awesome right now, too.  except i have food poison and my dr. said nooo grease at all.  </t>
  </si>
  <si>
    <t>Sat Jun 20 13:16:36 PDT 2009</t>
  </si>
  <si>
    <t>If there's one thing I hate it's watching movies alone  watching national treasure for class</t>
  </si>
  <si>
    <t>Sat Jun 20 13:16:35 PDT 2009</t>
  </si>
  <si>
    <t xml:space="preserve">Damn where is @meazyva when u need em..blunt rolled....No lighter </t>
  </si>
  <si>
    <t>@garyyen awwe its okay  whyd they yell at you ?</t>
  </si>
  <si>
    <t xml:space="preserve">I SO wish I was in Dallas to see @Jonasbrothers @TheRealJordn and @Honorsociety! Boo Hoo...yeah that's me crying </t>
  </si>
  <si>
    <t>Sat Jun 20 13:16:40 PDT 2009</t>
  </si>
  <si>
    <t>djTazach</t>
  </si>
  <si>
    <t xml:space="preserve">Shit iwish i cud ride today </t>
  </si>
  <si>
    <t>Sat Jun 20 13:16:43 PDT 2009</t>
  </si>
  <si>
    <t xml:space="preserve">@monikamaple booo still down for me </t>
  </si>
  <si>
    <t>Sat Jun 20 13:16:44 PDT 2009</t>
  </si>
  <si>
    <t>clovenbunny</t>
  </si>
  <si>
    <t xml:space="preserve">Just got home. Soooo effing confuse. </t>
  </si>
  <si>
    <t>Sat Jun 20 13:16:46 PDT 2009</t>
  </si>
  <si>
    <t>m_gil</t>
  </si>
  <si>
    <t>Sat Jun 20 13:16:52 PDT 2009</t>
  </si>
  <si>
    <t>found a huge spider on my milk carton yesterday and I'm still afraid of opening the fridge  this is so embarrassing &amp;gt;.&amp;lt;&amp;quot;</t>
  </si>
  <si>
    <t>Sat Jun 20 13:16:53 PDT 2009</t>
  </si>
  <si>
    <t xml:space="preserve">ohhh man petco had the cutest shelty/shepherd mix puppy.. my dad didnt think it was a good fathers day gift idea........ </t>
  </si>
  <si>
    <t>Just not my day just got stood up  ehh oh well</t>
  </si>
  <si>
    <t>Sat Jun 20 13:16:55 PDT 2009</t>
  </si>
  <si>
    <t>charlesgerungan</t>
  </si>
  <si>
    <t xml:space="preserve">@frederickvan I feel the same. #iPhone feels choppier, and actually had an app crash on me. </t>
  </si>
  <si>
    <t>Sat Jun 20 13:17:02 PDT 2009</t>
  </si>
  <si>
    <t>Back 4m holiday, blackberry still doesn't work.   NOT HAPPY!!!!!</t>
  </si>
  <si>
    <t>Sat Jun 20 13:17:03 PDT 2009</t>
  </si>
  <si>
    <t>stacee07</t>
  </si>
  <si>
    <t>Work till 7  but then hanging with one of the best girls in the world!!!!! Love you Lisa, tonights gonna be sweet! &amp;lt;3</t>
  </si>
  <si>
    <t xml:space="preserve">watching &amp;quot;The world trade center&amp;quot; (the movie) Im worried it will make me cry </t>
  </si>
  <si>
    <t>Sat Jun 20 13:17:05 PDT 2009</t>
  </si>
  <si>
    <t xml:space="preserve">@SandiGirl3 I miss you too hunny!!!!!!!!! Wen u comn bak? I'm only gona b in bmore for another two weeks </t>
  </si>
  <si>
    <t>Sat Jun 20 13:17:06 PDT 2009</t>
  </si>
  <si>
    <t>ener11</t>
  </si>
  <si>
    <t xml:space="preserve">maybe i should just become a lez..or quit my job so i dont have to see him..or slash his tires for being so desireable..its not fair </t>
  </si>
  <si>
    <t>melimel69</t>
  </si>
  <si>
    <t xml:space="preserve">i'm soooo frustrated.  so much do to, very little time, no ideas, all alone </t>
  </si>
  <si>
    <t>Sat Jun 20 13:17:07 PDT 2009</t>
  </si>
  <si>
    <t xml:space="preserve">BBQ with the gals&amp;amp;pals. Of course, every fun event is always followed by work </t>
  </si>
  <si>
    <t>Shasenstein</t>
  </si>
  <si>
    <t>Its such a nice day outside today, and I'm stuck aqua jogging inside      #squarespace</t>
  </si>
  <si>
    <t>Sat Jun 20 13:17:12 PDT 2009</t>
  </si>
  <si>
    <t>NiagaraJennifer</t>
  </si>
  <si>
    <t xml:space="preserve">@fmmarianicolon ohhh... I haven't watched the news today yet </t>
  </si>
  <si>
    <t>Sat Jun 20 13:17:13 PDT 2009</t>
  </si>
  <si>
    <t>heyitsAir18</t>
  </si>
  <si>
    <t xml:space="preserve">How come the poconos looks like Washington state right now? This rain and fog is insane! </t>
  </si>
  <si>
    <t>stefancoisson</t>
  </si>
  <si>
    <t xml:space="preserve">@djWHEAT Hey, a friends antivirus is saying your site has malware. </t>
  </si>
  <si>
    <t>Sat Jun 20 13:17:14 PDT 2009</t>
  </si>
  <si>
    <t>Dismantling the trampoline!  Nooo. I think we are keeping it though so yay.</t>
  </si>
  <si>
    <t>Sat Jun 20 13:17:15 PDT 2009</t>
  </si>
  <si>
    <t>SazaClaire</t>
  </si>
  <si>
    <t xml:space="preserve">and know it's gone </t>
  </si>
  <si>
    <t>Imagine83</t>
  </si>
  <si>
    <t xml:space="preserve">My mother can't drive in the same way that elaine from Seinfeld can't dance. </t>
  </si>
  <si>
    <t>Sat Jun 20 13:17:17 PDT 2009</t>
  </si>
  <si>
    <t xml:space="preserve">Just saw Yo Gotti....he was def a sweetie....he was short as hell though </t>
  </si>
  <si>
    <t>Sat Jun 20 13:17:19 PDT 2009</t>
  </si>
  <si>
    <t xml:space="preserve">wishing i could love the day... pain &amp;amp; complications from surgery </t>
  </si>
  <si>
    <t>Sat Jun 20 13:17:20 PDT 2009</t>
  </si>
  <si>
    <t xml:space="preserve">@peyton_scott http://twitpic.com/7xiul - i want too </t>
  </si>
  <si>
    <t>Sat Jun 20 13:17:21 PDT 2009</t>
  </si>
  <si>
    <t>girlie_mac</t>
  </si>
  <si>
    <t xml:space="preserve">Crap. iPhone 3.0 upgrade erased my Lose It! data. I need to re-create recipes </t>
  </si>
  <si>
    <t>lacresha</t>
  </si>
  <si>
    <t>Hope everyone is enjoying their weekend. Happy fathers day 2 all the dads! I miss my dad  sending kisses 2 heaven</t>
  </si>
  <si>
    <t>Sat Jun 20 13:17:22 PDT 2009</t>
  </si>
  <si>
    <t xml:space="preserve">@baileemarshall i'm jealous </t>
  </si>
  <si>
    <t>Sat Jun 20 13:17:24 PDT 2009</t>
  </si>
  <si>
    <t>@bkzzang yeah. It sucks  rain stopped for a moment though</t>
  </si>
  <si>
    <t>Sat Jun 20 13:17:25 PDT 2009</t>
  </si>
  <si>
    <t>KristeeDicicco</t>
  </si>
  <si>
    <t xml:space="preserve">hope my flight takes off on-time, there were alot of delays due to the storms last night. there's peeps sleeping on the floor at Ohare. </t>
  </si>
  <si>
    <t>Sat Jun 20 13:17:28 PDT 2009</t>
  </si>
  <si>
    <t xml:space="preserve">me &amp;amp; @tyk505 did not make as much as we did yesterday at the yard sale </t>
  </si>
  <si>
    <t>Sat Jun 20 13:17:29 PDT 2009</t>
  </si>
  <si>
    <t>PhoenixisaNinja</t>
  </si>
  <si>
    <t xml:space="preserve">This is the life. I wish @Chantizzlebitch was here! </t>
  </si>
  <si>
    <t>Sat Jun 20 13:17:30 PDT 2009</t>
  </si>
  <si>
    <t>@Castle03 Nah, is not you, says @fromblueskies and @jemmahatty are online but they are not  Get home Pav, I r lonely!</t>
  </si>
  <si>
    <t>Sat Jun 20 13:17:31 PDT 2009</t>
  </si>
  <si>
    <t>Fabbye</t>
  </si>
  <si>
    <t xml:space="preserve">@Jonasbrothers back to brazil </t>
  </si>
  <si>
    <t>Sat Jun 20 13:17:34 PDT 2009</t>
  </si>
  <si>
    <t xml:space="preserve">Just wanted 2 let every1 know that I'm still sick!!! I'm still in bed w/a fever!! </t>
  </si>
  <si>
    <t>Sat Jun 20 13:17:35 PDT 2009</t>
  </si>
  <si>
    <t xml:space="preserve">@DuppyConquerah sounds like fun, but no sitter, and Belle's too little for that </t>
  </si>
  <si>
    <t>Elsiela</t>
  </si>
  <si>
    <t xml:space="preserve">Spain vs. S Africa 2-0... watching these games makes me hungry and an apple is not enough ugh.., </t>
  </si>
  <si>
    <t>nosirroMdivaD</t>
  </si>
  <si>
    <t xml:space="preserve">@gregkanimian I have a cake, but I'm at work right now. Yes working on a saturday </t>
  </si>
  <si>
    <t>Sat Jun 20 13:17:39 PDT 2009</t>
  </si>
  <si>
    <t>Lesleysaxby</t>
  </si>
  <si>
    <t xml:space="preserve">@badingding ITV2 +1  Been on a while though </t>
  </si>
  <si>
    <t>Sat Jun 20 13:17:42 PDT 2009</t>
  </si>
  <si>
    <t>@jillharris  We are thinking about you guys constantly and praying</t>
  </si>
  <si>
    <t>Sat Jun 20 13:17:41 PDT 2009</t>
  </si>
  <si>
    <t xml:space="preserve">Yeah, not going to Humpday, expecting some bad showers later on and don't wanna get caught. What a bummer. </t>
  </si>
  <si>
    <t>sharvil</t>
  </si>
  <si>
    <t xml:space="preserve">Seriously considering @livescribe's smartpen after demoing @traviscj's. But they don't seem to offer any student discounts </t>
  </si>
  <si>
    <t>Sat Jun 20 13:17:43 PDT 2009</t>
  </si>
  <si>
    <t xml:space="preserve">@katie_andhearts </t>
  </si>
  <si>
    <t>Sat Jun 20 13:17:44 PDT 2009</t>
  </si>
  <si>
    <t xml:space="preserve">@andybanksuk Tonight IS the repeat. </t>
  </si>
  <si>
    <t>Sat Jun 20 13:17:49 PDT 2009</t>
  </si>
  <si>
    <t>@superstarmee HAHAHA and I don't like you callin me chicken &amp;amp; broccoli!  lmao</t>
  </si>
  <si>
    <t>QUiDessential</t>
  </si>
  <si>
    <t xml:space="preserve">Someone came and stole a kitty while I was out last night...I'm so sad! </t>
  </si>
  <si>
    <t>Sat Jun 20 13:17:51 PDT 2009</t>
  </si>
  <si>
    <t xml:space="preserve">Getting rocked in axis and allies... Looks like axis wins soon </t>
  </si>
  <si>
    <t>Sat Jun 20 13:17:52 PDT 2009</t>
  </si>
  <si>
    <t>@bsbkaoschick  I couldnt join the site cant afford it right now...Awww Nicks Corner!!!</t>
  </si>
  <si>
    <t>Sat Jun 20 13:17:54 PDT 2009</t>
  </si>
  <si>
    <t>sprinklee</t>
  </si>
  <si>
    <t xml:space="preserve">i want my lip pierced but my mom would kill me if i did it </t>
  </si>
  <si>
    <t xml:space="preserve">I'm getting scared about not having the money for skool </t>
  </si>
  <si>
    <t>dedra5</t>
  </si>
  <si>
    <t xml:space="preserve">That gin and tonic last night had all tonic, no gin </t>
  </si>
  <si>
    <t>Sat Jun 20 13:17:55 PDT 2009</t>
  </si>
  <si>
    <t>I have a pain in my chest and a pain in my kidney!  It's killing me! x</t>
  </si>
  <si>
    <t>Sat Jun 20 13:17:56 PDT 2009</t>
  </si>
  <si>
    <t>@herbadmother Almost nobody intimidates me but hairdressers? Always  That might be why I only get my hair cut about 2x a year.</t>
  </si>
  <si>
    <t>Sat Jun 20 13:17:57 PDT 2009</t>
  </si>
  <si>
    <t xml:space="preserve">My Twitting frm Phone is slow. </t>
  </si>
  <si>
    <t>Sat Jun 20 13:18:00 PDT 2009</t>
  </si>
  <si>
    <t>KISS3S769</t>
  </si>
  <si>
    <t xml:space="preserve">My baby is sick </t>
  </si>
  <si>
    <t>Olivia215</t>
  </si>
  <si>
    <t xml:space="preserve">some people are all over the place.. sort it out!  im missing a good night aswell ... </t>
  </si>
  <si>
    <t>Sat Jun 20 13:18:02 PDT 2009</t>
  </si>
  <si>
    <t>Sleep is eluding me... its almost 2AM and not a wink of sleep  #fb</t>
  </si>
  <si>
    <t>Sat Jun 20 13:18:03 PDT 2009</t>
  </si>
  <si>
    <t>talyagoldberg</t>
  </si>
  <si>
    <t>@MarcPerel no jack here  how devastating?! would prefer johnnie ha</t>
  </si>
  <si>
    <t xml:space="preserve">@riahsmith that sucks big time. </t>
  </si>
  <si>
    <t>Sat Jun 20 13:18:49 PDT 2009</t>
  </si>
  <si>
    <t>xxJaKeTluver</t>
  </si>
  <si>
    <t>sad  get well demi *prays for the stength u need*@ddlovato</t>
  </si>
  <si>
    <t>Sat Jun 20 13:18:50 PDT 2009</t>
  </si>
  <si>
    <t>will_the_thrill</t>
  </si>
  <si>
    <t xml:space="preserve">Killer queen is on in taco bell and it makes me think of sarah. Just like so many other things do. I miss her </t>
  </si>
  <si>
    <t>Sat Jun 20 13:18:51 PDT 2009</t>
  </si>
  <si>
    <t xml:space="preserve">Outside getting my tan on. It's so humid </t>
  </si>
  <si>
    <t>@SeedLibrary Aw, we wish you could be here, too. I'm really sorry to hear about the flooding.  Best of luck.</t>
  </si>
  <si>
    <t>Sat Jun 20 13:18:54 PDT 2009</t>
  </si>
  <si>
    <t>_JJsMommy_</t>
  </si>
  <si>
    <t>Fuck its my last night 2party hardy  then all work &amp;amp; nomore play. . It feels like im off 2 bootcamp. . Oh brotha.</t>
  </si>
  <si>
    <t>Sat Jun 20 13:18:55 PDT 2009</t>
  </si>
  <si>
    <t>LakerprincessMF</t>
  </si>
  <si>
    <t xml:space="preserve">last time that i hang out with millions pretending that they could replace hanging out with one </t>
  </si>
  <si>
    <t>No, I just watched Larry King. Niley is back  - Ellie</t>
  </si>
  <si>
    <t>Sat Jun 20 13:18:56 PDT 2009</t>
  </si>
  <si>
    <t xml:space="preserve">I love the quirky fun loving and humorous @ToastedFrenchie  Why so gloomy today friend? Smile for me </t>
  </si>
  <si>
    <t>Sat Jun 20 13:18:57 PDT 2009</t>
  </si>
  <si>
    <t>almost_famous12</t>
  </si>
  <si>
    <t xml:space="preserve">eatinng sonic missing himm </t>
  </si>
  <si>
    <t>Sat Jun 20 13:19:00 PDT 2009</t>
  </si>
  <si>
    <t>_valerie</t>
  </si>
  <si>
    <t xml:space="preserve">@jizzybear I seem to be missing a friend on last.fm </t>
  </si>
  <si>
    <t>Sat Jun 20 13:19:02 PDT 2009</t>
  </si>
  <si>
    <t>xJust_Gemmax</t>
  </si>
  <si>
    <t>Okay the only one I wanted on YouTube didn't work ahhh  I don't know how to get it uploaded xx</t>
  </si>
  <si>
    <t>Sat Jun 20 13:19:04 PDT 2009</t>
  </si>
  <si>
    <t xml:space="preserve">@djones7774 it might be, the Euro's quite strong against the pound at the moment  but it's also school holidays, premium time </t>
  </si>
  <si>
    <t>has to pack  i leave on Friday!!!!!</t>
  </si>
  <si>
    <t>Sat Jun 20 13:19:06 PDT 2009</t>
  </si>
  <si>
    <t>maweedel</t>
  </si>
  <si>
    <t xml:space="preserve">babysitting but wishing I was out </t>
  </si>
  <si>
    <t>Sat Jun 20 13:19:07 PDT 2009</t>
  </si>
  <si>
    <t>@WeLoveEP Darn. I miss my beloved Ellen  WHERE THE FRICK IS SHE?</t>
  </si>
  <si>
    <t>ilovejonas13</t>
  </si>
  <si>
    <t xml:space="preserve">@KarissaFoley your not going? </t>
  </si>
  <si>
    <t xml:space="preserve">why cant i afford these michael kors bags i keep staring at </t>
  </si>
  <si>
    <t>Sat Jun 20 13:19:08 PDT 2009</t>
  </si>
  <si>
    <t>biriani</t>
  </si>
  <si>
    <t>@Shontelle_Layne im upset how i haven't got any @replies for a week  any help?? xxx</t>
  </si>
  <si>
    <t>Sat Jun 20 13:19:09 PDT 2009</t>
  </si>
  <si>
    <t>blakeaulermurph</t>
  </si>
  <si>
    <t xml:space="preserve">@derillpounds Egg Drop Soup dude! Sadly it was not for that. And I left my hardboiled eggs at home </t>
  </si>
  <si>
    <t>Sat Jun 20 13:19:12 PDT 2009</t>
  </si>
  <si>
    <t>Elianora</t>
  </si>
  <si>
    <t xml:space="preserve">I want to play PS3 games online more. Don't really have friends to play with </t>
  </si>
  <si>
    <t>Sat Jun 20 13:19:13 PDT 2009</t>
  </si>
  <si>
    <t>shoofer</t>
  </si>
  <si>
    <t xml:space="preserve">There is a motorcycle in the town we are staying in this weekend. All these bikes &amp;amp; we don't have ours! </t>
  </si>
  <si>
    <t>Sat Jun 20 13:19:14 PDT 2009</t>
  </si>
  <si>
    <t>Katilicous</t>
  </si>
  <si>
    <t>wow pete wentz is so weird haha! bleh I burned my hand w/ ramen water and now its getting perty nasty  mom says 2 relax 4 awhile.</t>
  </si>
  <si>
    <t>Sat Jun 20 13:19:15 PDT 2009</t>
  </si>
  <si>
    <t xml:space="preserve">@JaredEng could you post something about kristen bell's latest appearance please? i can't find pics anywhere </t>
  </si>
  <si>
    <t>@mrtorture it's been two days, I've left her alone though. I mean I would occasionally pat her just to feel if she's breathing  (paranoid)</t>
  </si>
  <si>
    <t>Soccer_Nut</t>
  </si>
  <si>
    <t>Traffic blows!!  And I have to pee!!!  http://twitpic.com/7xl5f</t>
  </si>
  <si>
    <t>Troy_x</t>
  </si>
  <si>
    <t xml:space="preserve">Gutted about not being able to see my baby's at party in the park </t>
  </si>
  <si>
    <t>Sat Jun 20 13:19:16 PDT 2009</t>
  </si>
  <si>
    <t xml:space="preserve">@saintsisjane that's disgusting! Have they not heard of Rugby ;) sorry can't be nice really </t>
  </si>
  <si>
    <t>SapphireSoaps</t>
  </si>
  <si>
    <t xml:space="preserve"> can't make any labels til my computer is fixed..can't fix my computer until I make some money..can't make money unless I sell soap grrrr</t>
  </si>
  <si>
    <t>Sat Jun 20 13:19:17 PDT 2009</t>
  </si>
  <si>
    <t>dutie calls.... fun in the sun with kiddies!... computer must wait   enjoy your weekend everyone! XOXO</t>
  </si>
  <si>
    <t>Sat Jun 20 13:19:19 PDT 2009</t>
  </si>
  <si>
    <t xml:space="preserve">@Courtneex3 oh me too i was fooling around on ticketmaster and look what i found http://i42.tinypic.com/nbbxut.jpg fml </t>
  </si>
  <si>
    <t>Sat Jun 20 13:19:20 PDT 2009</t>
  </si>
  <si>
    <t>MissStephGiles</t>
  </si>
  <si>
    <t xml:space="preserve">sittin watching big brother thinking about that very special person in my life that im missing very much </t>
  </si>
  <si>
    <t>I'm @ dr's office  my lips r soo swollen &amp;amp; hurt soo BAD!!  maybe an allergic reaction 2 th sunscreen chapstick they told me 2 use. PAIN!</t>
  </si>
  <si>
    <t>Sat Jun 20 13:19:24 PDT 2009</t>
  </si>
  <si>
    <t>@garyyen ohh  its okay... You should quit D:&amp;lt; get a tutor or something !</t>
  </si>
  <si>
    <t>Hotpink4life</t>
  </si>
  <si>
    <t xml:space="preserve">@whatnownz I wish i could get through it is so hard! </t>
  </si>
  <si>
    <t>Sat Jun 20 13:19:26 PDT 2009</t>
  </si>
  <si>
    <t xml:space="preserve">Well so fuckin much for that. I'm alone... Yet again </t>
  </si>
  <si>
    <t>Sat Jun 20 13:19:29 PDT 2009</t>
  </si>
  <si>
    <t>cryscantdance</t>
  </si>
  <si>
    <t xml:space="preserve">trying and failing at getting a pic of &amp;quot;vaginas are awesome&amp;quot; tshirt </t>
  </si>
  <si>
    <t>alalalex</t>
  </si>
  <si>
    <t xml:space="preserve">my flight is delayed </t>
  </si>
  <si>
    <t xml:space="preserve">is soooooooooooo bored!  Home taking care of sick child </t>
  </si>
  <si>
    <t xml:space="preserve">@JohnNoonan One of my friends bought it and didn't like it. They are out of town until Monday though </t>
  </si>
  <si>
    <t>Sat Jun 20 13:19:32 PDT 2009</t>
  </si>
  <si>
    <t>amyfergface</t>
  </si>
  <si>
    <t xml:space="preserve">@andy__c hey! that's my home town now! but yeh it sucks </t>
  </si>
  <si>
    <t>Sat Jun 20 13:19:34 PDT 2009</t>
  </si>
  <si>
    <t xml:space="preserve">#makeoutweek won't be spent with _______. Oh well </t>
  </si>
  <si>
    <t>Sat Jun 20 13:19:36 PDT 2009</t>
  </si>
  <si>
    <t>Lenitaa</t>
  </si>
  <si>
    <t xml:space="preserve">@melanyygomez I wanna come </t>
  </si>
  <si>
    <t>Sat Jun 20 13:19:40 PDT 2009</t>
  </si>
  <si>
    <t>twiggcrayon</t>
  </si>
  <si>
    <t xml:space="preserve">I don't wanna wake up! </t>
  </si>
  <si>
    <t>Sat Jun 20 13:19:41 PDT 2009</t>
  </si>
  <si>
    <t xml:space="preserve">@rosy_ox im on my 5 th coke at the pub talking about fish </t>
  </si>
  <si>
    <t xml:space="preserve">@graceblack yeah hope so, otherwise it's yet another summer in London </t>
  </si>
  <si>
    <t>NoFoBabbo</t>
  </si>
  <si>
    <t xml:space="preserve">@moth Me too </t>
  </si>
  <si>
    <t>Sat Jun 20 13:19:43 PDT 2009</t>
  </si>
  <si>
    <t>mojaam</t>
  </si>
  <si>
    <t xml:space="preserve">completely forgot to bid on a netgear wireless ethernet bridge on ebay. I really wanted it too </t>
  </si>
  <si>
    <t>Sat Jun 20 13:19:45 PDT 2009</t>
  </si>
  <si>
    <t>LaurenNicole322</t>
  </si>
  <si>
    <t xml:space="preserve">I can't get sunshine anywhere </t>
  </si>
  <si>
    <t>8MusicHacker8</t>
  </si>
  <si>
    <t xml:space="preserve"> Sydney just broke up with me</t>
  </si>
  <si>
    <t>Sat Jun 20 13:19:47 PDT 2009</t>
  </si>
  <si>
    <t>Tlunden</t>
  </si>
  <si>
    <t>@jenntheunicorn When do we get to hang out?  I am busy tonight, tomorrow, and Tuesday night.</t>
  </si>
  <si>
    <t>Dyy4ever</t>
  </si>
  <si>
    <t xml:space="preserve">The weather matches my mood.... Dark Blue by Jack's Mannequin is playing in my head. Dunno if I should keep this relationship or not.... </t>
  </si>
  <si>
    <t xml:space="preserve">@ChumpKillah85 I was having ry bad asthma so couldn't sleep! </t>
  </si>
  <si>
    <t>itsfanny</t>
  </si>
  <si>
    <t xml:space="preserve">going to work hungry.. sucks </t>
  </si>
  <si>
    <t>Sat Jun 20 13:19:49 PDT 2009</t>
  </si>
  <si>
    <t>rightclicksave</t>
  </si>
  <si>
    <t xml:space="preserve">@estherxu projects suck </t>
  </si>
  <si>
    <t>Sat Jun 20 13:19:53 PDT 2009</t>
  </si>
  <si>
    <t>Syntheme</t>
  </si>
  <si>
    <t xml:space="preserve">silly oven just burnt my fimo </t>
  </si>
  <si>
    <t>Sat Jun 20 13:19:54 PDT 2009</t>
  </si>
  <si>
    <t xml:space="preserve">@GergCofC Okay, that is just mean and uncalled for.  Why can't we get a Wild Wings </t>
  </si>
  <si>
    <t>Sat Jun 20 13:19:55 PDT 2009</t>
  </si>
  <si>
    <t>liltpsy21</t>
  </si>
  <si>
    <t>feeling wicked sick  so what else can a gal do but curl up and watch a lifetime movie.</t>
  </si>
  <si>
    <t>Sat Jun 20 13:19:56 PDT 2009</t>
  </si>
  <si>
    <t>JmeLeeD</t>
  </si>
  <si>
    <t xml:space="preserve">sad michael is leaving chicago </t>
  </si>
  <si>
    <t>Sat Jun 20 13:19:57 PDT 2009</t>
  </si>
  <si>
    <t xml:space="preserve">Going to visit family. My head hurts. </t>
  </si>
  <si>
    <t>Sat Jun 20 13:20:00 PDT 2009</t>
  </si>
  <si>
    <t>nelo93</t>
  </si>
  <si>
    <t>I'm jealous!  Tino is in Florida, this holiday's! O_O... But I can't spend more time with my &amp;quot;almost&amp;quot; boyfriend. xD</t>
  </si>
  <si>
    <t>Sat Jun 20 13:20:01 PDT 2009</t>
  </si>
  <si>
    <t>jasonbmayer</t>
  </si>
  <si>
    <t xml:space="preserve">Lunch with the fam </t>
  </si>
  <si>
    <t>EmWinter916</t>
  </si>
  <si>
    <t xml:space="preserve">@ddlovato hope your voice gets better i really wish i could see your concert this summer </t>
  </si>
  <si>
    <t>Sat Jun 20 13:20:03 PDT 2009</t>
  </si>
  <si>
    <t>bexicullen</t>
  </si>
  <si>
    <t xml:space="preserve">Missing her boyfriend lots and lots. Not looking forward to tomorrow either </t>
  </si>
  <si>
    <t>xpandacakex</t>
  </si>
  <si>
    <t>So for fathers day my dad gave me a cold  wtf! Flying back monday. I wanna see kyo but he cant drive  i love him!</t>
  </si>
  <si>
    <t>Sat Jun 20 13:20:37 PDT 2009</t>
  </si>
  <si>
    <t xml:space="preserve">@madgarden That's shocking. </t>
  </si>
  <si>
    <t>Sat Jun 20 13:20:38 PDT 2009</t>
  </si>
  <si>
    <t>gingermitchell</t>
  </si>
  <si>
    <t xml:space="preserve">Springboks beat British &amp;amp; Irish Lions, but Bafana Bafana lost to Spain. </t>
  </si>
  <si>
    <t>Sat Jun 20 13:20:40 PDT 2009</t>
  </si>
  <si>
    <t>raiiiiiiiiiiiin  going live on saynow in 45 mins!</t>
  </si>
  <si>
    <t xml:space="preserve">There is a motorcycle rally in the town we are staying in this weekend. All these bikes &amp;amp; we don't have ours! </t>
  </si>
  <si>
    <t>Sat Jun 20 13:20:41 PDT 2009</t>
  </si>
  <si>
    <t xml:space="preserve">I'm counting on a new beginning, a reason for living, a deeper meaning ...  </t>
  </si>
  <si>
    <t>i hate hangovers!!! i still feel ill  xo</t>
  </si>
  <si>
    <t xml:space="preserve">cydia's dying on me  . Annoying since it's finished jailbreaking... </t>
  </si>
  <si>
    <t>Sat Jun 20 13:20:42 PDT 2009</t>
  </si>
  <si>
    <t xml:space="preserve">...died this afternoon far to much to take in all at once and im away for 3 weeks so cant be there for my uncle cousin or dad as comfort </t>
  </si>
  <si>
    <t>Sat Jun 20 13:20:46 PDT 2009</t>
  </si>
  <si>
    <t xml:space="preserve">waiting to clock in...the love of my life is here of course he just doesn't know it yet and probably never will </t>
  </si>
  <si>
    <t>Sat Jun 20 13:20:48 PDT 2009</t>
  </si>
  <si>
    <t xml:space="preserve">@FastRamone university and how it will be </t>
  </si>
  <si>
    <t>Sat Jun 20 13:20:50 PDT 2009</t>
  </si>
  <si>
    <t>shunter91</t>
  </si>
  <si>
    <t>I broke a string in the piano  ..</t>
  </si>
  <si>
    <t>sdurivagej</t>
  </si>
  <si>
    <t xml:space="preserve">@tron_easy I just saw this! I have skimped on my tweeting duties </t>
  </si>
  <si>
    <t>charlie20031989</t>
  </si>
  <si>
    <t xml:space="preserve">neeeed the loo so bad it hurts </t>
  </si>
  <si>
    <t>Sat Jun 20 13:20:51 PDT 2009</t>
  </si>
  <si>
    <t>EmmaLoux</t>
  </si>
  <si>
    <t xml:space="preserve">@ShaLaLax he probably has </t>
  </si>
  <si>
    <t>Sat Jun 20 13:20:57 PDT 2009</t>
  </si>
  <si>
    <t>@NicoleSantero Dood when are we hanging out  haha imy talking to you in 5th period girl!</t>
  </si>
  <si>
    <t>Sat Jun 20 13:20:58 PDT 2009</t>
  </si>
  <si>
    <t xml:space="preserve">just passed ritas </t>
  </si>
  <si>
    <t>Sat Jun 20 13:20:59 PDT 2009</t>
  </si>
  <si>
    <t>ChanningHood</t>
  </si>
  <si>
    <t xml:space="preserve">Worst dayy ever </t>
  </si>
  <si>
    <t>Sat Jun 20 13:21:00 PDT 2009</t>
  </si>
  <si>
    <t xml:space="preserve">Well that bike ride was made of FAIL! Really out of shape girl made it half way there and felt like she was gonna pass out. </t>
  </si>
  <si>
    <t>ratic</t>
  </si>
  <si>
    <t>&amp;quot;Isn't it a shame, that it's not politically correct, to be rude to people?  BOOFFFFFF!&amp;quot;....A Posh bitch's mantra.</t>
  </si>
  <si>
    <t xml:space="preserve">@Miss_AValentin Sweetheart why can't u post a twitpic. I, like a lot of other followers do not have MySpace accts. I have FB. No FB?? </t>
  </si>
  <si>
    <t>Sat Jun 20 13:21:01 PDT 2009</t>
  </si>
  <si>
    <t>carl0z06513</t>
  </si>
  <si>
    <t xml:space="preserve">i miss you!!!!!!!!!!!! </t>
  </si>
  <si>
    <t>Sat Jun 20 13:21:04 PDT 2009</t>
  </si>
  <si>
    <t>K1991</t>
  </si>
  <si>
    <t>@Sexi_Sharrr92  yo S ur my only twitter friend  x</t>
  </si>
  <si>
    <t xml:space="preserve">can't find my phone charger.. So I'm switching my service over to my old phone </t>
  </si>
  <si>
    <t>Sat Jun 20 13:21:05 PDT 2009</t>
  </si>
  <si>
    <t>@christineeetran YA I KNOW AND WE HAD NO CLASSES  DEPRESSING</t>
  </si>
  <si>
    <t xml:space="preserve">@confessing7girl Point taken. </t>
  </si>
  <si>
    <t xml:space="preserve">FML!!! I see everyone with iPhone 3G S!!!! </t>
  </si>
  <si>
    <t>Sat Jun 20 13:21:06 PDT 2009</t>
  </si>
  <si>
    <t>@hypnoticzexy shut up  the poor paper has hit 2 to many roo's this past month, not aiming for a third</t>
  </si>
  <si>
    <t>Sat Jun 20 13:21:08 PDT 2009</t>
  </si>
  <si>
    <t xml:space="preserve">@amyshell i maybe a bit fat and round but i aint no donut </t>
  </si>
  <si>
    <t>Sat Jun 20 13:21:10 PDT 2009</t>
  </si>
  <si>
    <t>@AvenaLeeMVP I was having really bad asthma so couldn't sleep, basically when the weather switches up my body reacts to it  u good?</t>
  </si>
  <si>
    <t>love_evil</t>
  </si>
  <si>
    <t xml:space="preserve">Still in Idaho. Love it here. but will be leavin </t>
  </si>
  <si>
    <t>Sat Jun 20 13:21:11 PDT 2009</t>
  </si>
  <si>
    <t>karmamisere</t>
  </si>
  <si>
    <t xml:space="preserve">I want to go to Ikea! </t>
  </si>
  <si>
    <t>Sat Jun 20 13:21:12 PDT 2009</t>
  </si>
  <si>
    <t>ezbakerr</t>
  </si>
  <si>
    <t xml:space="preserve">internet at borders! video doesn't work. left phone at lh. </t>
  </si>
  <si>
    <t>Sat Jun 20 13:21:15 PDT 2009</t>
  </si>
  <si>
    <t xml:space="preserve">@EDDIEKLIVE have fun with NKOTB today!!!!  Wish I was there with you. </t>
  </si>
  <si>
    <t>Sat Jun 20 13:21:16 PDT 2009</t>
  </si>
  <si>
    <t>Youcif</t>
  </si>
  <si>
    <t xml:space="preserve">@bader85 I can't play now if that what you're saying </t>
  </si>
  <si>
    <t>nicolebrittany</t>
  </si>
  <si>
    <t>booo my broken dior clutch.  i guess it's my fault for taking it on my 3 hour walk.</t>
  </si>
  <si>
    <t>Sat Jun 20 13:21:18 PDT 2009</t>
  </si>
  <si>
    <t xml:space="preserve">@demonchild6 @rufous hahahah love it!!! (still can't see the hashtags, tweetdeck's fucked, tweety can't see 'em nor can web..) </t>
  </si>
  <si>
    <t>Sat Jun 20 13:21:19 PDT 2009</t>
  </si>
  <si>
    <t xml:space="preserve">in desperate need for a job </t>
  </si>
  <si>
    <t>Sat Jun 20 13:21:20 PDT 2009</t>
  </si>
  <si>
    <t>kateeex</t>
  </si>
  <si>
    <t xml:space="preserve">just finished my sisters keeper </t>
  </si>
  <si>
    <t>Sat Jun 20 13:21:21 PDT 2009</t>
  </si>
  <si>
    <t xml:space="preserve">@desireeapril oh that's good! i'm scared. </t>
  </si>
  <si>
    <t>Sat Jun 20 13:21:22 PDT 2009</t>
  </si>
  <si>
    <t>Kamiikiinsxz</t>
  </si>
  <si>
    <t xml:space="preserve">isxz  chillin....mizz u </t>
  </si>
  <si>
    <t xml:space="preserve">Ok i need to go out today i need a drink i been stuck doin paperwork n callbacks all freakin day. n im still not done working. </t>
  </si>
  <si>
    <t xml:space="preserve">Every one Is either really old or well young, on my own </t>
  </si>
  <si>
    <t>Sat Jun 20 13:21:24 PDT 2009</t>
  </si>
  <si>
    <t>This sounds suspiciously like Year of a Million Dreams to me. Hyatt is a copycat    http://tinyurl.com/kkqffq</t>
  </si>
  <si>
    <t>nikkij_26</t>
  </si>
  <si>
    <t xml:space="preserve">i have cervical strain. wearing neck brace, </t>
  </si>
  <si>
    <t>@laraduckytay yeahh  dadnapped's coming on tv tmw. awh, who threw the farewell party?</t>
  </si>
  <si>
    <t>Sat Jun 20 13:21:26 PDT 2009</t>
  </si>
  <si>
    <t>queuebert</t>
  </si>
  <si>
    <t xml:space="preserve">as much as i like Booth/Brennan on bones, it makes me a sad panda that they're beating Chuck/Sarah on the E! poll. </t>
  </si>
  <si>
    <t>Sat Jun 20 13:21:27 PDT 2009</t>
  </si>
  <si>
    <t xml:space="preserve">Hay my name's Dava &amp;amp; I'm the dumbest person alive. Fml. </t>
  </si>
  <si>
    <t>Sat Jun 20 13:21:30 PDT 2009</t>
  </si>
  <si>
    <t>my neighbour's house is occupied! AAAAAAARGH! No more tanning for meeee  and they sure love to bang doors</t>
  </si>
  <si>
    <t>Sat Jun 20 13:21:32 PDT 2009</t>
  </si>
  <si>
    <t xml:space="preserve">@_Charly How is that a question? I do too though, WE MISS YOU JEN! </t>
  </si>
  <si>
    <t xml:space="preserve">5am roosters are inappropreate </t>
  </si>
  <si>
    <t>Sat Jun 20 13:21:37 PDT 2009</t>
  </si>
  <si>
    <t>eznz</t>
  </si>
  <si>
    <t xml:space="preserve">Still can't upload a photo on this site.  </t>
  </si>
  <si>
    <t>Sat Jun 20 13:21:38 PDT 2009</t>
  </si>
  <si>
    <t>okse</t>
  </si>
  <si>
    <t>been spraying down the park today, ran out of paint though  http://twitpic.com/7xl6l</t>
  </si>
  <si>
    <t>I didn't get the job.  .This sucks...   _[Bam]_</t>
  </si>
  <si>
    <t>hank1414</t>
  </si>
  <si>
    <t xml:space="preserve">@Viviana314 ur lame sister and brother in law won't come over right now </t>
  </si>
  <si>
    <t>Sat Jun 20 13:21:40 PDT 2009</t>
  </si>
  <si>
    <t xml:space="preserve">So far so...slow </t>
  </si>
  <si>
    <t>Sat Jun 20 13:21:41 PDT 2009</t>
  </si>
  <si>
    <t xml:space="preserve">@Collin_wolfboy2 sorry :'( it would take ages to get there, but you guys have fun without me </t>
  </si>
  <si>
    <t>lili321</t>
  </si>
  <si>
    <t xml:space="preserve">:/ if you only knew is back on #17 </t>
  </si>
  <si>
    <t>Sat Jun 20 13:21:43 PDT 2009</t>
  </si>
  <si>
    <t>Tums2Mums</t>
  </si>
  <si>
    <t xml:space="preserve">Having fun with mates drinking beer and playing guitar hero world tour. But I am sad my drums are broken </t>
  </si>
  <si>
    <t>BananikaND</t>
  </si>
  <si>
    <t xml:space="preserve">Why do I have to be allergic to fruit!?  Those plums smell so good. </t>
  </si>
  <si>
    <t>Sat Jun 20 13:21:46 PDT 2009</t>
  </si>
  <si>
    <t>dirtyamcgirt</t>
  </si>
  <si>
    <t xml:space="preserve">http://twitpic.com/7xljr - found a sick abandoned cat in my yard....feedin him milk and tryin to find a pet hospital </t>
  </si>
  <si>
    <t>Sat Jun 20 13:21:49 PDT 2009</t>
  </si>
  <si>
    <t xml:space="preserve">Don't get it babe. Just keep me around all the time. I'll make love to you on command. I promise I'll never say no. Don't get it baby.   </t>
  </si>
  <si>
    <t>MiiLeyfreeak</t>
  </si>
  <si>
    <t xml:space="preserve">i miss you ...  Why you are not here with me ??    I love you soo ... </t>
  </si>
  <si>
    <t>Sat Jun 20 13:21:57 PDT 2009</t>
  </si>
  <si>
    <t xml:space="preserve">@ohsnapsjohn you should've visited me! </t>
  </si>
  <si>
    <t>Sat Jun 20 13:21:58 PDT 2009</t>
  </si>
  <si>
    <t>Immelda2</t>
  </si>
  <si>
    <t xml:space="preserve">Eaten more in the last 24 hours than I did all week - bye bye weightloss </t>
  </si>
  <si>
    <t>Sat Jun 20 13:21:59 PDT 2009</t>
  </si>
  <si>
    <t>@JLSOfficial mmmmm more filming. hope u boys are goooood =D miss u four  xx</t>
  </si>
  <si>
    <t>Sat Jun 20 13:22:01 PDT 2009</t>
  </si>
  <si>
    <t xml:space="preserve">i wanted to go dancing </t>
  </si>
  <si>
    <t>Sat Jun 20 13:22:02 PDT 2009</t>
  </si>
  <si>
    <t>I've been feeling rubbish for hours and it's making me feel sad now. Can't believe I'm in bed before 9:30 on a Saturday night  xx</t>
  </si>
  <si>
    <t>Sat Jun 20 13:22:03 PDT 2009</t>
  </si>
  <si>
    <t xml:space="preserve">@aroundtvl yeah i have to go to a friends but really don't wanna deal with the heat </t>
  </si>
  <si>
    <t>Sat Jun 20 13:22:04 PDT 2009</t>
  </si>
  <si>
    <t>Mom2Sweetie</t>
  </si>
  <si>
    <t xml:space="preserve">In bed shivering and cold, ughhhhh </t>
  </si>
  <si>
    <t>Sat Jun 20 13:22:05 PDT 2009</t>
  </si>
  <si>
    <t xml:space="preserve">This heat is awful. Supposed to be in the upper 90s, low 100s all week. </t>
  </si>
  <si>
    <t>@evilgumbo G'Nite then!! im off too  see ya about tomorrow  xx</t>
  </si>
  <si>
    <t>Sat Jun 20 13:22:06 PDT 2009</t>
  </si>
  <si>
    <t xml:space="preserve">@fuzzy_mc balls that means i cant get it </t>
  </si>
  <si>
    <t>Sat Jun 20 13:22:08 PDT 2009</t>
  </si>
  <si>
    <t>ParastoGirl</t>
  </si>
  <si>
    <t xml:space="preserve">when is hollister going to have new clothes? </t>
  </si>
  <si>
    <t>BlackRose23570</t>
  </si>
  <si>
    <t xml:space="preserve">my grandma is going into hospice... </t>
  </si>
  <si>
    <t>Sat Jun 20 13:22:44 PDT 2009</t>
  </si>
  <si>
    <t xml:space="preserve">Should be heading to dallas for the jonas concert </t>
  </si>
  <si>
    <t>Sat Jun 20 13:22:47 PDT 2009</t>
  </si>
  <si>
    <t>frankiidarling</t>
  </si>
  <si>
    <t xml:space="preserve">AAAAAAAAAAAAAAARGHHHHH SO TIRED </t>
  </si>
  <si>
    <t>Wants to move to hawaii  wish i knew how to start it all off</t>
  </si>
  <si>
    <t>Sat Jun 20 13:22:49 PDT 2009</t>
  </si>
  <si>
    <t>@Collin_wolfboy i would go if i could though  i'm tempted to lasso england and drag it all the way to canada</t>
  </si>
  <si>
    <t>Sat Jun 20 13:22:52 PDT 2009</t>
  </si>
  <si>
    <t>Tripods</t>
  </si>
  <si>
    <t xml:space="preserve">@WilliamOrbit I don't win?!?!  NOOOOOOOOOOOOOOOOOOOOOOOOOOOOOO   </t>
  </si>
  <si>
    <t xml:space="preserve">@wppwah You can play my game and beat Bowser for me!   </t>
  </si>
  <si>
    <t xml:space="preserve">@LorraineStanick Oh right, thats all I really use. I did use Johnsons for a while but I never could get my masrca off propperly </t>
  </si>
  <si>
    <t>Sat Jun 20 13:22:53 PDT 2009</t>
  </si>
  <si>
    <t>avanzyl29</t>
  </si>
  <si>
    <t xml:space="preserve">@Alex_Meraz85 i'm sorry they did not show the pack in the NM trailer. i was looking 4ward to seeing all of u... nov is so far away. </t>
  </si>
  <si>
    <t>Sat Jun 20 13:22:55 PDT 2009</t>
  </si>
  <si>
    <t>ienouiti</t>
  </si>
  <si>
    <t xml:space="preserve">That old woman DID NOT have me on the computer. God heard me calling out 4 hard labor. I'm sweating bullets from clearing weeds and vines </t>
  </si>
  <si>
    <t xml:space="preserve">Dear Atlanta why do you feel like Mercury with a side of hell (nerds will get this ha!)...I am chocolate....I do melt </t>
  </si>
  <si>
    <t>Sat Jun 20 13:22:58 PDT 2009</t>
  </si>
  <si>
    <t>@AllHaleRose i dont know  she disappered and so did everyone else... and she lobs me more!</t>
  </si>
  <si>
    <t>Sat Jun 20 13:22:59 PDT 2009</t>
  </si>
  <si>
    <t xml:space="preserve">I actually miss the heat for once </t>
  </si>
  <si>
    <t>Sat Jun 20 13:23:02 PDT 2009</t>
  </si>
  <si>
    <t>Ate them all now  i want more !</t>
  </si>
  <si>
    <t>Sat Jun 20 13:23:05 PDT 2009</t>
  </si>
  <si>
    <t>rachchem</t>
  </si>
  <si>
    <t xml:space="preserve">i miss the virginia sun. . .  </t>
  </si>
  <si>
    <t>Sat Jun 20 13:23:06 PDT 2009</t>
  </si>
  <si>
    <t xml:space="preserve">Fifthiethh tweet! xD  anyone fancy writing me a personal study essay? ;D </t>
  </si>
  <si>
    <t>garethidavies</t>
  </si>
  <si>
    <t xml:space="preserve">@WesleyRiot @seewhatowen @ceseco Thx for the advice, but the darn machine is still asleep... will try again in the morning </t>
  </si>
  <si>
    <t>Sat Jun 20 13:23:09 PDT 2009</t>
  </si>
  <si>
    <t>it would seem an area rug is simply not to be, before the party  It's ok - the new floor will be amazing!</t>
  </si>
  <si>
    <t>Sat Jun 20 13:23:12 PDT 2009</t>
  </si>
  <si>
    <t xml:space="preserve">talking to family on the phone always makes me miss home </t>
  </si>
  <si>
    <t>Sat Jun 20 13:23:13 PDT 2009</t>
  </si>
  <si>
    <t xml:space="preserve">@SummerTheKid I just wrote a massive reply on fb and lost it! I will write it again haha </t>
  </si>
  <si>
    <t>Sat Jun 20 13:23:14 PDT 2009</t>
  </si>
  <si>
    <t>Had to leave. It was pouring.  i took pictures before it washed away though.</t>
  </si>
  <si>
    <t>Sat Jun 20 13:23:15 PDT 2009</t>
  </si>
  <si>
    <t xml:space="preserve">#trackle I could NOT find any AT&amp;amp;T store or Best Buy that had the iPhone available within a 250 mile radius of me. </t>
  </si>
  <si>
    <t>bradlc</t>
  </si>
  <si>
    <t xml:space="preserve">I wish that I could dance like Sree </t>
  </si>
  <si>
    <t>Sat Jun 20 13:23:18 PDT 2009</t>
  </si>
  <si>
    <t>ethanol_emillee</t>
  </si>
  <si>
    <t xml:space="preserve">so my boyfriend is gone to church camp and i cant talk to him for a week. it also means that hes missing our 9 month anniversary.  </t>
  </si>
  <si>
    <t>Sat Jun 20 13:23:20 PDT 2009</t>
  </si>
  <si>
    <t>KnitFitKnitting</t>
  </si>
  <si>
    <t xml:space="preserve">I'm itching to spin but it's too hot and I have actual work to do </t>
  </si>
  <si>
    <t>If n e 1 wants 2 talk abt havin a bad wk then lets talk abt my wk which keeps gettin worst!jus pulled a I 4got my wallet wit @jgeneus  sry</t>
  </si>
  <si>
    <t>Eagle_18</t>
  </si>
  <si>
    <t xml:space="preserve">i am bored and wish my car was not in the shop and want someone to talk to </t>
  </si>
  <si>
    <t>OhhStephaniee</t>
  </si>
  <si>
    <t>messing around withh my friends macbook pro. i don't want to put it downn!  haha.</t>
  </si>
  <si>
    <t>Sat Jun 20 13:23:21 PDT 2009</t>
  </si>
  <si>
    <t xml:space="preserve">OOC: Just watched &amp;quot;Course: Oblivion&amp;quot; on Youtube, now I'm depressed </t>
  </si>
  <si>
    <t>Sat Jun 20 13:23:23 PDT 2009</t>
  </si>
  <si>
    <t>EstherMertens</t>
  </si>
  <si>
    <t xml:space="preserve">Pfff what a grab on TV </t>
  </si>
  <si>
    <t>Sat Jun 20 13:23:24 PDT 2009</t>
  </si>
  <si>
    <t xml:space="preserve">@matthunter Totally. </t>
  </si>
  <si>
    <t>Sat Jun 20 13:23:26 PDT 2009</t>
  </si>
  <si>
    <t xml:space="preserve">Slept for 13 hours   Work today thought... baww </t>
  </si>
  <si>
    <t>Sat Jun 20 13:23:25 PDT 2009</t>
  </si>
  <si>
    <t xml:space="preserve">@BrennaCeDria my head cold became a chest cold last night and everytime I talk or even breathe heavy I start coughing really bad </t>
  </si>
  <si>
    <t>Sat Jun 20 13:23:28 PDT 2009</t>
  </si>
  <si>
    <t>Sat Jun 20 13:23:29 PDT 2009</t>
  </si>
  <si>
    <t>@zennish Ugh, I know! Let HIM speak for God's sake !  ...Let's hope we'll get a good interview during the race !</t>
  </si>
  <si>
    <t>HarajukuuBadd</t>
  </si>
  <si>
    <t xml:space="preserve">@manny2real Manny why yu gotta be sooo mean to me; I thought we had something special </t>
  </si>
  <si>
    <t xml:space="preserve">marriage...you and.... wow I hope you're happy </t>
  </si>
  <si>
    <t>Ooooooops kinda split my blue charge all over my new camera  but at least it semlls nice now !</t>
  </si>
  <si>
    <t>Sat Jun 20 13:23:31 PDT 2009</t>
  </si>
  <si>
    <t>@Skylten no idea  - there's nothing happening!</t>
  </si>
  <si>
    <t>Sat Jun 20 13:23:32 PDT 2009</t>
  </si>
  <si>
    <t xml:space="preserve">@Rhyy You don't know Independant Woman :o 'I buy my own diamonds and I buy my own rings!' Shameful </t>
  </si>
  <si>
    <t>Sat Jun 20 13:23:34 PDT 2009</t>
  </si>
  <si>
    <t xml:space="preserve">Humid out again. Makes me feel like being lazy </t>
  </si>
  <si>
    <t>Sat Jun 20 13:23:36 PDT 2009</t>
  </si>
  <si>
    <t>iluvmybffls603</t>
  </si>
  <si>
    <t>packing for camp  gonna miss my bffls â™¥â™¥â™¥â™¥</t>
  </si>
  <si>
    <t>Sat Jun 20 13:23:35 PDT 2009</t>
  </si>
  <si>
    <t>@KatGirl44 Noooooo  *throws self on floor and has tantrum that I missed it**. What interview?? Link??</t>
  </si>
  <si>
    <t xml:space="preserve">it's 3 in the morning, n i can't sleep again. oh wad a bad habit </t>
  </si>
  <si>
    <t xml:space="preserve">i don't feel good... 100 degree fever... </t>
  </si>
  <si>
    <t>Sat Jun 20 13:23:37 PDT 2009</t>
  </si>
  <si>
    <t>140JohnR</t>
  </si>
  <si>
    <t>ok im officially leaving twitter  byeeee #trackle</t>
  </si>
  <si>
    <t>Sat Jun 20 13:23:38 PDT 2009</t>
  </si>
  <si>
    <t>JP09DisneyRocks</t>
  </si>
  <si>
    <t>@ddlovato  Get well soon! *praying for you*</t>
  </si>
  <si>
    <t xml:space="preserve">My foot is re swelling </t>
  </si>
  <si>
    <t>Sat Jun 20 13:23:40 PDT 2009</t>
  </si>
  <si>
    <t>@IzzySc Yeah, it must be messing up.  that explains so much. lol Let me try right now and we'll see if you get it.</t>
  </si>
  <si>
    <t xml:space="preserve">fuel girl buggy flipped over with 5people on in-many injurys </t>
  </si>
  <si>
    <t>Sat Jun 20 13:23:41 PDT 2009</t>
  </si>
  <si>
    <t>@heidigoseek  i hope the rest of the day is better</t>
  </si>
  <si>
    <t>andyjonesx</t>
  </si>
  <si>
    <t xml:space="preserve">@ninjaewok I really, really didn't like the look of the trailer. Sherlock is nothing like that </t>
  </si>
  <si>
    <t>Sat Jun 20 13:23:43 PDT 2009</t>
  </si>
  <si>
    <t xml:space="preserve">Is seriously stressing out about this drive. </t>
  </si>
  <si>
    <t>Sat Jun 20 13:23:44 PDT 2009</t>
  </si>
  <si>
    <t>topoor4jansport</t>
  </si>
  <si>
    <t>@Popularoutcasts i cant come  i was going to. but got roped into something else. sorry dude. have fun!</t>
  </si>
  <si>
    <t>Sat Jun 20 13:23:45 PDT 2009</t>
  </si>
  <si>
    <t>DSMchik</t>
  </si>
  <si>
    <t xml:space="preserve">Open House was extremely unsuccessful </t>
  </si>
  <si>
    <t>Sat Jun 20 13:23:46 PDT 2009</t>
  </si>
  <si>
    <t xml:space="preserve">@AwesomeChrissy the performance not that good? </t>
  </si>
  <si>
    <t>Sat Jun 20 13:23:48 PDT 2009</t>
  </si>
  <si>
    <t>lilylilyl</t>
  </si>
  <si>
    <t>Bad headache right now  in the middle of moving, just found out the silk I bought has a lot of stretch in it, now on route to buy new silk</t>
  </si>
  <si>
    <t>Sat Jun 20 13:23:49 PDT 2009</t>
  </si>
  <si>
    <t>@dels - sorry  we'll enjoy it enough for you too.</t>
  </si>
  <si>
    <t>Sat Jun 20 13:23:51 PDT 2009</t>
  </si>
  <si>
    <t>dmerwrock</t>
  </si>
  <si>
    <t>It's so ridiculously hot.  My sunburn is definitely getting worse. Sigh.</t>
  </si>
  <si>
    <t>Sat Jun 20 13:23:54 PDT 2009</t>
  </si>
  <si>
    <t>Maelina</t>
  </si>
  <si>
    <t>Eww.... never reading outside again... Just found a yellow spider on me  so gross</t>
  </si>
  <si>
    <t>Sat Jun 20 13:23:57 PDT 2009</t>
  </si>
  <si>
    <t>Sat Jun 20 13:23:58 PDT 2009</t>
  </si>
  <si>
    <t xml:space="preserve">@ormsweird -- Eeek!  Get some rest, that's probably messed you up for a while </t>
  </si>
  <si>
    <t>castr0</t>
  </si>
  <si>
    <t xml:space="preserve">Rained at BBQ                         Got drunk </t>
  </si>
  <si>
    <t>Sat Jun 20 13:24:01 PDT 2009</t>
  </si>
  <si>
    <t xml:space="preserve">Gained 13 followers but ONLy went up like 9 since last night! </t>
  </si>
  <si>
    <t>Sat Jun 20 13:24:02 PDT 2009</t>
  </si>
  <si>
    <t xml:space="preserve">@Mama2Kings Awwww lol I'm sorry, mama! It was on a local channel, here. That's why it was in Spanish and I was soooo disappointed! </t>
  </si>
  <si>
    <t>Sat Jun 20 13:24:03 PDT 2009</t>
  </si>
  <si>
    <t>Nevar23</t>
  </si>
  <si>
    <t xml:space="preserve">About to cry from back pain. Can barely breathe. Argh. </t>
  </si>
  <si>
    <t xml:space="preserve">@tysiphonehelp No problems jailbreaking because the damm video won't play on my iPod </t>
  </si>
  <si>
    <t>Sat Jun 20 13:24:04 PDT 2009</t>
  </si>
  <si>
    <t>j_steezy</t>
  </si>
  <si>
    <t>My other phone broke and I just got it  the screens black :/ http://twitpic.com/7xlub</t>
  </si>
  <si>
    <t>Sat Jun 20 13:24:05 PDT 2009</t>
  </si>
  <si>
    <t xml:space="preserve">saw a nice rug and it didn't work out </t>
  </si>
  <si>
    <t>Sat Jun 20 13:24:09 PDT 2009</t>
  </si>
  <si>
    <t xml:space="preserve">@MariBiscuits I was just about to leave but they've only now started changing things around so I might be here for a bit longer </t>
  </si>
  <si>
    <t>@HerEvilRoyalty awww  poo.  *nudges brother and whispers evil plans*</t>
  </si>
  <si>
    <t>Sat Jun 20 13:24:48 PDT 2009</t>
  </si>
  <si>
    <t>Im a little bored   i suposse this is a great weekend</t>
  </si>
  <si>
    <t xml:space="preserve">@RachelleGardner I figured, didn't sound like you.They might keep doing it too, some other sites like that do. </t>
  </si>
  <si>
    <t xml:space="preserve">The site where I'm working tonight doesn't let me see photobucket. So I will have to save the &amp;quot;cats&amp;quot; for later. </t>
  </si>
  <si>
    <t>Sat Jun 20 13:24:51 PDT 2009</t>
  </si>
  <si>
    <t>My nap was ruined by idiot neighgbor  has not been a good day http://myloc.me/4Hyd</t>
  </si>
  <si>
    <t>Sat Jun 20 13:24:52 PDT 2009</t>
  </si>
  <si>
    <t>http://twitpic.com/7xlyd - poor sea insects  but tasty!</t>
  </si>
  <si>
    <t>Sat Jun 20 13:24:53 PDT 2009</t>
  </si>
  <si>
    <t>EagerApathy</t>
  </si>
  <si>
    <t xml:space="preserve">who wants a life of lost adolescense thats filled wtih regrets and antidepressants? </t>
  </si>
  <si>
    <t>Sat Jun 20 13:24:55 PDT 2009</t>
  </si>
  <si>
    <t>drethelin</t>
  </si>
  <si>
    <t xml:space="preserve">Great big ants all up in my Golden Grahams </t>
  </si>
  <si>
    <t>Sat Jun 20 13:24:56 PDT 2009</t>
  </si>
  <si>
    <t>ajain87</t>
  </si>
  <si>
    <t xml:space="preserve">at sea ! </t>
  </si>
  <si>
    <t>Sat Jun 20 13:24:58 PDT 2009</t>
  </si>
  <si>
    <t>@Russty ~ awww.   It'll take time before you get your bike legs (and lungs).  Good on you for giving it a go. *hugs*</t>
  </si>
  <si>
    <t>Sat Jun 20 13:24:59 PDT 2009</t>
  </si>
  <si>
    <t>vesma</t>
  </si>
  <si>
    <t xml:space="preserve">I have to stay in Oslo because of Eger, Apollo and new project for  Helly Hansen.I HATE THAT I ALWAYS CHOOSE THE JOB </t>
  </si>
  <si>
    <t>MarianaCRamos</t>
  </si>
  <si>
    <t xml:space="preserve">Hanging out with sister and then study... </t>
  </si>
  <si>
    <t>Sat Jun 20 13:25:01 PDT 2009</t>
  </si>
  <si>
    <t>cupcakes96</t>
  </si>
  <si>
    <t xml:space="preserve">just got home from shopping didnt find anything </t>
  </si>
  <si>
    <t>Sat Jun 20 13:25:03 PDT 2009</t>
  </si>
  <si>
    <t xml:space="preserve">@michaelcarreon If I get mt tat today, im really gonna wish my best friend was with me </t>
  </si>
  <si>
    <t>Sat Jun 20 13:25:05 PDT 2009</t>
  </si>
  <si>
    <t xml:space="preserve">@ryanferreira im going to miss you so much, youve really been my everything this year.. even though i got mad at you all the time </t>
  </si>
  <si>
    <t>Sat Jun 20 13:25:08 PDT 2009</t>
  </si>
  <si>
    <t>waldorfserena</t>
  </si>
  <si>
    <t>Boring! At home  What are you doing now?</t>
  </si>
  <si>
    <t>Damn ITV player is not working again.  Was just watching @MickeyUnderwood say the sweetest thing about his lady. Made me go awwwwwwwww</t>
  </si>
  <si>
    <t xml:space="preserve">Thought there was a sallys wher I live but no for hair and beauty trade </t>
  </si>
  <si>
    <t xml:space="preserve">ready to go home to watch the Busch race...I wish Mike was home </t>
  </si>
  <si>
    <t>shelleys</t>
  </si>
  <si>
    <t>Got a speeding ticket today.  but I got a &amp;quot;thank you&amp;quot; for wearing my seatbelt. Do those cancel each other out?</t>
  </si>
  <si>
    <t>Sat Jun 20 13:25:10 PDT 2009</t>
  </si>
  <si>
    <t xml:space="preserve">So maad right now smh </t>
  </si>
  <si>
    <t>Firedancer23</t>
  </si>
  <si>
    <t>Wedding ... No nap  ... Swimming with everyone ... Who the hell knows what else!</t>
  </si>
  <si>
    <t xml:space="preserve">My healthy eating goal for today is to have Japanese food without ordering anything battered and deep fried = no tempura </t>
  </si>
  <si>
    <t>naeox3</t>
  </si>
  <si>
    <t xml:space="preserve">it almost drives me crazy that there is so much music in the world and i cant listen to all of it </t>
  </si>
  <si>
    <t>Sat Jun 20 13:25:14 PDT 2009</t>
  </si>
  <si>
    <t>Satchval</t>
  </si>
  <si>
    <t xml:space="preserve">Confusion, confusion, all around me </t>
  </si>
  <si>
    <t>Sat Jun 20 13:25:15 PDT 2009</t>
  </si>
  <si>
    <t>drbob217</t>
  </si>
  <si>
    <t xml:space="preserve">Fuck this, I'm restoring, really disappointed with the results </t>
  </si>
  <si>
    <t xml:space="preserve">Yep...that last yawn did it...gotta go fetch me a redbull...wish we still had blue full throttle here </t>
  </si>
  <si>
    <t>Sat Jun 20 13:25:20 PDT 2009</t>
  </si>
  <si>
    <t xml:space="preserve">One of them is lying to me. i really wish i knew who.but i never know who to believe anymore. </t>
  </si>
  <si>
    <t>lethalman</t>
  </si>
  <si>
    <t xml:space="preserve">twitter translated a hard rock radio ogg stream into a stupid ping.fm tiny url </t>
  </si>
  <si>
    <t>Sat Jun 20 13:25:22 PDT 2009</t>
  </si>
  <si>
    <t xml:space="preserve">Just got back home after Sat at silverstone. Great day! shame Jenson wasn't higher up the grid though </t>
  </si>
  <si>
    <t>@sixredfeet I know  But if it makes me less lame, I have finally started watching Lost S5...on ep5</t>
  </si>
  <si>
    <t>Sat Jun 20 13:25:23 PDT 2009</t>
  </si>
  <si>
    <t xml:space="preserve">hated work today, wayy to busy and farr to stressful </t>
  </si>
  <si>
    <t xml:space="preserve">I burn my hand...and hurt so much </t>
  </si>
  <si>
    <t>Sat Jun 20 13:25:25 PDT 2009</t>
  </si>
  <si>
    <t>jslander</t>
  </si>
  <si>
    <t xml:space="preserve">laptop at apple icu. without computer for a couple days </t>
  </si>
  <si>
    <t>Sat Jun 20 13:25:27 PDT 2009</t>
  </si>
  <si>
    <t xml:space="preserve">I just finished watching the most depressing episode of house </t>
  </si>
  <si>
    <t>Sat Jun 20 13:25:33 PDT 2009</t>
  </si>
  <si>
    <t xml:space="preserve">@braggadocio I can't believe those ads are even REAL. They look like a spoof of a real ad. </t>
  </si>
  <si>
    <t>Sat Jun 20 13:25:34 PDT 2009</t>
  </si>
  <si>
    <t xml:space="preserve">@thethreebees i always liked your bunny, too </t>
  </si>
  <si>
    <t>Sat Jun 20 13:25:35 PDT 2009</t>
  </si>
  <si>
    <t xml:space="preserve">today is going to be bad. i can already tell. dallas, i hate you for not being houston. </t>
  </si>
  <si>
    <t>Sat Jun 20 13:25:37 PDT 2009</t>
  </si>
  <si>
    <t>Harumi13</t>
  </si>
  <si>
    <t xml:space="preserve">@ddlovato Demi sorry about by english </t>
  </si>
  <si>
    <t>bandgreenville</t>
  </si>
  <si>
    <t xml:space="preserve">@JaynaDoyle no. none of them could come </t>
  </si>
  <si>
    <t>Sat Jun 20 13:25:41 PDT 2009</t>
  </si>
  <si>
    <t xml:space="preserve">ok either these are growing pains or someone is trying to pull my legs off. OUCH! </t>
  </si>
  <si>
    <t>Sat Jun 20 13:25:42 PDT 2009</t>
  </si>
  <si>
    <t>MustBDaGanja</t>
  </si>
  <si>
    <t>@PrincessSuperC awww poor Tyson  ...You should post pics!</t>
  </si>
  <si>
    <t>Sat Jun 20 13:25:43 PDT 2009</t>
  </si>
  <si>
    <t>After a cold shower  Brrr..</t>
  </si>
  <si>
    <t>@xFashionist where did you go on msn?  x</t>
  </si>
  <si>
    <t>preziosagem</t>
  </si>
  <si>
    <t>@JazzaBerryTam  just a bit stressed out bout stuff x</t>
  </si>
  <si>
    <t>Sat Jun 20 13:25:45 PDT 2009</t>
  </si>
  <si>
    <t xml:space="preserve">ahh working all dy and was so quiet, then had to go watch the guid neighbous parade, so tired and my feet are sore </t>
  </si>
  <si>
    <t>Sat Jun 20 13:25:47 PDT 2009</t>
  </si>
  <si>
    <t>toohookedonyou</t>
  </si>
  <si>
    <t xml:space="preserve">@sunshinebliss A skit about Archie and his dad? Is that old? I bet it wasn't funny! Boo on Kimmel for that </t>
  </si>
  <si>
    <t>Sat Jun 20 13:25:48 PDT 2009</t>
  </si>
  <si>
    <t xml:space="preserve">hard rock radio ogg stream translated into a stupid ping.fm tiny url </t>
  </si>
  <si>
    <t>Sat Jun 20 13:25:49 PDT 2009</t>
  </si>
  <si>
    <t>clrinehart</t>
  </si>
  <si>
    <t xml:space="preserve">Saints took it on the chin against Germantown. They were good!!! Next one against Ridgeway could be worse. </t>
  </si>
  <si>
    <t>Sat Jun 20 13:25:50 PDT 2009</t>
  </si>
  <si>
    <t>Spain 2-0 South Africa  unlucky South Africa at least you qualified coz you really dererved it after the last few performances</t>
  </si>
  <si>
    <t>Sat Jun 20 13:25:52 PDT 2009</t>
  </si>
  <si>
    <t xml:space="preserve">@notoriousflirt I do! Saddly aren't many available round here. </t>
  </si>
  <si>
    <t>tekrumroy</t>
  </si>
  <si>
    <t xml:space="preserve">Baby has a 103.7 fever </t>
  </si>
  <si>
    <t xml:space="preserve">My phone is dying already </t>
  </si>
  <si>
    <t>Sat Jun 20 13:25:53 PDT 2009</t>
  </si>
  <si>
    <t>k_martindale</t>
  </si>
  <si>
    <t>hates stupid huge flies! I just got bit by one!  Ouchies!</t>
  </si>
  <si>
    <t>Sat Jun 20 13:25:58 PDT 2009</t>
  </si>
  <si>
    <t>@sheriberi13 how did I not see you last night girlie?  hope you had a blast!</t>
  </si>
  <si>
    <t>Sat Jun 20 13:26:00 PDT 2009</t>
  </si>
  <si>
    <t>mnno</t>
  </si>
  <si>
    <t xml:space="preserve">There's a conference coming up in September I really want to apply to but I have no idea(read: too many) what to write about </t>
  </si>
  <si>
    <t>Sat Jun 20 13:26:01 PDT 2009</t>
  </si>
  <si>
    <t xml:space="preserve">just buffered and painted my nails with silver sparkles.. i'm so gay. i have horrible womanly cramps right now! </t>
  </si>
  <si>
    <t>ronnawhite</t>
  </si>
  <si>
    <t xml:space="preserve">where is the summer weather? </t>
  </si>
  <si>
    <t>Sat Jun 20 13:26:02 PDT 2009</t>
  </si>
  <si>
    <t>thesportsexpert</t>
  </si>
  <si>
    <t xml:space="preserve">Congrats to New Zealand for receiving a point in the confederates cup. The US now will probably be the  only team with 0 points </t>
  </si>
  <si>
    <t>roses_mcgee</t>
  </si>
  <si>
    <t xml:space="preserve">Just watched the last episode of MiddleMan. </t>
  </si>
  <si>
    <t>Sat Jun 20 13:26:04 PDT 2009</t>
  </si>
  <si>
    <t>KLoop83</t>
  </si>
  <si>
    <t>@BrittnaayB aw  im sry. nickelback?! Kill it with fire!</t>
  </si>
  <si>
    <t>mpalmer13</t>
  </si>
  <si>
    <t>@LuxMentis Much sympathy...having been sick for two weeks, I know it sucks  Hope you feel better soon.</t>
  </si>
  <si>
    <t>Sat Jun 20 13:26:06 PDT 2009</t>
  </si>
  <si>
    <t>@tweedlejim  il just cuddle up next to stewie!</t>
  </si>
  <si>
    <t>Sat Jun 20 13:26:10 PDT 2009</t>
  </si>
  <si>
    <t xml:space="preserve">@CHEYSLAND aww man! </t>
  </si>
  <si>
    <t>Sat Jun 20 13:26:39 PDT 2009</t>
  </si>
  <si>
    <t xml:space="preserve">BLAHHHH you would not believe the ish that is happening in my life right now... </t>
  </si>
  <si>
    <t>Sat Jun 20 13:26:40 PDT 2009</t>
  </si>
  <si>
    <t>@your_it I saw you! I was on a customer request and by the time I came back you were gone!  Buy anything nice??</t>
  </si>
  <si>
    <t>Sat Jun 20 13:26:42 PDT 2009</t>
  </si>
  <si>
    <t>@laurenjmcgrath aww mann I didn't know it was onnnn.. no I'm not  frigginggg revisionnn...</t>
  </si>
  <si>
    <t>Sat Jun 20 13:26:43 PDT 2009</t>
  </si>
  <si>
    <t xml:space="preserve">@rockinrose im sick honey </t>
  </si>
  <si>
    <t>Sat Jun 20 13:26:44 PDT 2009</t>
  </si>
  <si>
    <t>My favorite cookies got recalled cus people kept getting E. Coli from them!  Fml!</t>
  </si>
  <si>
    <t>Laygum</t>
  </si>
  <si>
    <t>Today is going to be a Luna day  I don't know how she does it....even if she is a fictional character...</t>
  </si>
  <si>
    <t>Sat Jun 20 13:26:47 PDT 2009</t>
  </si>
  <si>
    <t xml:space="preserve">@SineadGrainger hahahaa it is a stupid name. total pointless. eugh. i have no idea why noone has stabbed him. </t>
  </si>
  <si>
    <t>bcg8D</t>
  </si>
  <si>
    <t>gud bye school  and hello summer ;D oh btw i will miss you terrible my friends!!!!</t>
  </si>
  <si>
    <t>fightinmadmary</t>
  </si>
  <si>
    <t>we've moved the polo picnic to the backyard  hoping it doesn't rain.</t>
  </si>
  <si>
    <t>Sat Jun 20 13:26:48 PDT 2009</t>
  </si>
  <si>
    <t>DaJornio</t>
  </si>
  <si>
    <t>@ashleynewsie: oh no...sorry about the flat tire...thats never good  we need to hang out soon!</t>
  </si>
  <si>
    <t>Sat Jun 20 13:26:49 PDT 2009</t>
  </si>
  <si>
    <t xml:space="preserve">Shre or however you spell his name ruined up for me :\ Charlotte was gonna ring me from mcfly and my phone broke </t>
  </si>
  <si>
    <t>Sat Jun 20 13:26:51 PDT 2009</t>
  </si>
  <si>
    <t>holleritscarly</t>
  </si>
  <si>
    <t>Sat Jun 20 13:26:53 PDT 2009</t>
  </si>
  <si>
    <t xml:space="preserve">She said: &amp;quot;i miss the guy who knew that he was the only one in my life&amp;quot; that hurts to know that. </t>
  </si>
  <si>
    <t>Sat Jun 20 13:26:55 PDT 2009</t>
  </si>
  <si>
    <t xml:space="preserve">Aw TWO ppl died in the same ep </t>
  </si>
  <si>
    <t>UrCoffinOrMine</t>
  </si>
  <si>
    <t>2 papers down! 1 more to go! (and that's just this week  )</t>
  </si>
  <si>
    <t>Sat Jun 20 13:26:58 PDT 2009</t>
  </si>
  <si>
    <t>MissMoG87</t>
  </si>
  <si>
    <t xml:space="preserve">On my way to Burkeville, VA 2 c my nah-nah... so i will b losing signal n a few... </t>
  </si>
  <si>
    <t>jdmalone75</t>
  </si>
  <si>
    <t xml:space="preserve">@chrisseymc ur not doing this very good.... U must be tweeting other people the #squarespace </t>
  </si>
  <si>
    <t>Sat Jun 20 13:26:59 PDT 2009</t>
  </si>
  <si>
    <t>jasonrondo</t>
  </si>
  <si>
    <t xml:space="preserve">nba draft stuff now trying to see what the celtics can do other than that no more basketball </t>
  </si>
  <si>
    <t>Sat Jun 20 13:27:00 PDT 2009</t>
  </si>
  <si>
    <t>Gone green, but I don't really have anything useful to say on the topic  #iranelection</t>
  </si>
  <si>
    <t>Sat Jun 20 13:27:01 PDT 2009</t>
  </si>
  <si>
    <t>kharit14</t>
  </si>
  <si>
    <t xml:space="preserve">Pool time was great and much needed. Time for work now </t>
  </si>
  <si>
    <t>Sat Jun 20 13:27:02 PDT 2009</t>
  </si>
  <si>
    <t>rageofthematrix</t>
  </si>
  <si>
    <t xml:space="preserve">He just left and I already miss him </t>
  </si>
  <si>
    <t>Sat Jun 20 13:27:03 PDT 2009</t>
  </si>
  <si>
    <t xml:space="preserve">Ugh such an uneven tan </t>
  </si>
  <si>
    <t>Sat Jun 20 13:27:08 PDT 2009</t>
  </si>
  <si>
    <t xml:space="preserve">Back from shopping. Now, baking for Father's Day and listening to JB. Still. Haha. And, still wishing I could see them this summer... </t>
  </si>
  <si>
    <t>Sat Jun 20 13:27:09 PDT 2009</t>
  </si>
  <si>
    <t>@LaurenConrad I live in Wales, U.K and I'm dyyyyyying to get L.A Candy! When is it out overr herrree??  Ur great!! xoxo</t>
  </si>
  <si>
    <t>been very bored today  he better come out tomorrow ! :L xx</t>
  </si>
  <si>
    <t>Sat Jun 20 13:27:10 PDT 2009</t>
  </si>
  <si>
    <t>http://twitpic.com/7xm8t - @Angelyau's last In N Out ft @dpagan  No more animal style</t>
  </si>
  <si>
    <t>Sat Jun 20 13:27:15 PDT 2009</t>
  </si>
  <si>
    <t>Dominique622</t>
  </si>
  <si>
    <t xml:space="preserve">my puppy isnt feeling well </t>
  </si>
  <si>
    <t>Sat Jun 20 13:27:16 PDT 2009</t>
  </si>
  <si>
    <t>aussiedrphil</t>
  </si>
  <si>
    <t xml:space="preserve">my head hurts from i duno what-got damn work soon </t>
  </si>
  <si>
    <t>Sat Jun 20 13:27:17 PDT 2009</t>
  </si>
  <si>
    <t xml:space="preserve">i burned the roof of my mouth </t>
  </si>
  <si>
    <t>Sat Jun 20 13:27:18 PDT 2009</t>
  </si>
  <si>
    <t xml:space="preserve">going to a BBQ , but first im going to the gym </t>
  </si>
  <si>
    <t>Sat Jun 20 13:27:19 PDT 2009</t>
  </si>
  <si>
    <t>KyleConstable</t>
  </si>
  <si>
    <t xml:space="preserve">is finally home...but now I have to leave again </t>
  </si>
  <si>
    <t>Sat Jun 20 13:27:24 PDT 2009</t>
  </si>
  <si>
    <t>The1Aries</t>
  </si>
  <si>
    <t xml:space="preserve">Makes me wanna go back to bed </t>
  </si>
  <si>
    <t>Sat Jun 20 13:27:29 PDT 2009</t>
  </si>
  <si>
    <t xml:space="preserve">Finally made it to the gym! Haven't been here in so long! Shameful. </t>
  </si>
  <si>
    <t>Sat Jun 20 13:27:31 PDT 2009</t>
  </si>
  <si>
    <t xml:space="preserve">@heyynick EWWWW how disappointing </t>
  </si>
  <si>
    <t>Sat Jun 20 13:27:32 PDT 2009</t>
  </si>
  <si>
    <t xml:space="preserve">I wish someone would update/fix WoW Model Viewer and the Map Viewer for Mac. They've been dead since before LK. </t>
  </si>
  <si>
    <t>I literally almost just cut the end of my finger off cutting up a lime for my gin &amp;amp; tonic. Not cute  It hurts to type</t>
  </si>
  <si>
    <t>Sat Jun 20 13:27:34 PDT 2009</t>
  </si>
  <si>
    <t>anitavissers</t>
  </si>
  <si>
    <t>watching tv now. nothing on..   Boring.</t>
  </si>
  <si>
    <t>Sat Jun 20 13:27:36 PDT 2009</t>
  </si>
  <si>
    <t>SkuLGangT8k0ver</t>
  </si>
  <si>
    <t xml:space="preserve">Being 20 sucks..so close but Yet so far from that bottle </t>
  </si>
  <si>
    <t>Sat Jun 20 13:27:37 PDT 2009</t>
  </si>
  <si>
    <t xml:space="preserve">my mom  wont get my a lollipop penis </t>
  </si>
  <si>
    <t>Sat Jun 20 13:27:38 PDT 2009</t>
  </si>
  <si>
    <t>PausingReality</t>
  </si>
  <si>
    <t>@thesbrown Sorry dude  I would have not forgotten you if I were at the farmers market...</t>
  </si>
  <si>
    <t xml:space="preserve">Okay. Do u know what I need? cause I do. And I won't tell you. ;) But seriously, life would be so much better..! </t>
  </si>
  <si>
    <t>Sat Jun 20 13:27:41 PDT 2009</t>
  </si>
  <si>
    <t>RidingWest</t>
  </si>
  <si>
    <t>I lied its raining again   what does the sun look like again??</t>
  </si>
  <si>
    <t>Sat Jun 20 13:27:45 PDT 2009</t>
  </si>
  <si>
    <t>Sparkly_V</t>
  </si>
  <si>
    <t xml:space="preserve">&amp;quot;If. I. died. tomorrow.   . . . . . . would. you. care?&amp;quot; Crazy. time! Can't. get. it. outta. my. head! Everything's. complicated! </t>
  </si>
  <si>
    <t xml:space="preserve">At the hospital visiting my grandma.  </t>
  </si>
  <si>
    <t>Sat Jun 20 13:27:46 PDT 2009</t>
  </si>
  <si>
    <t>Desii92</t>
  </si>
  <si>
    <t>@cinemabizarre http://twitpic.com/7wa8a - Whyyy :'( I'm 16 and live in the Netherlands  But I am avalable ;) (actually i'm not, but wh ...</t>
  </si>
  <si>
    <t>Sat Jun 20 13:27:49 PDT 2009</t>
  </si>
  <si>
    <t>reyes101</t>
  </si>
  <si>
    <t xml:space="preserve">@erika_g kim's living with us now. and will be for 3 months since the dorms kick everyone out. its hell. she's being a lil unrational </t>
  </si>
  <si>
    <t>Tevez is definitely going?   #manutd</t>
  </si>
  <si>
    <t>nycluv728</t>
  </si>
  <si>
    <t xml:space="preserve">I want to be back in New York City! </t>
  </si>
  <si>
    <t>Sat Jun 20 13:27:50 PDT 2009</t>
  </si>
  <si>
    <t xml:space="preserve">@hanaames ow </t>
  </si>
  <si>
    <t>Sat Jun 20 13:27:53 PDT 2009</t>
  </si>
  <si>
    <t>Madelaine_T</t>
  </si>
  <si>
    <t xml:space="preserve">the bf is home but he's leavin on the 28th for the airforce :/ i need cheerin up...big time </t>
  </si>
  <si>
    <t>samanthagreg</t>
  </si>
  <si>
    <t xml:space="preserve">graduation on monday. reallly nervous </t>
  </si>
  <si>
    <t>Sat Jun 20 13:27:54 PDT 2009</t>
  </si>
  <si>
    <t>thatelsbethgirl</t>
  </si>
  <si>
    <t xml:space="preserve">im actually frozen :| </t>
  </si>
  <si>
    <t>Sat Jun 20 13:27:55 PDT 2009</t>
  </si>
  <si>
    <t xml:space="preserve">@thecoleorton my 3GS has got to go back to Apple </t>
  </si>
  <si>
    <t xml:space="preserve">@recsat me too! </t>
  </si>
  <si>
    <t>Sat Jun 20 13:27:57 PDT 2009</t>
  </si>
  <si>
    <t>My vacation is just about over  This sucks!! I so do not want to go to work on Monday. Today's beautiful though.</t>
  </si>
  <si>
    <t>Sat Jun 20 13:27:58 PDT 2009</t>
  </si>
  <si>
    <t xml:space="preserve">@lcarmell21 cuz i called and sent u a text...no reply </t>
  </si>
  <si>
    <t xml:space="preserve">@emmielovegood oh no that really sucks! </t>
  </si>
  <si>
    <t>Sat Jun 20 13:28:01 PDT 2009</t>
  </si>
  <si>
    <t>insanebliss</t>
  </si>
  <si>
    <t xml:space="preserve">1:30 on a Saturday and I haven't done a thing all day </t>
  </si>
  <si>
    <t>Just got an idea for a yamato/kouya amv. wish there was more footage of them though. &amp;amp; that i could make amv's  XI</t>
  </si>
  <si>
    <t>Sat Jun 20 13:28:06 PDT 2009</t>
  </si>
  <si>
    <t>FML. I spilled jager in the earpiece of my phone. No longer can hear u.  FMB</t>
  </si>
  <si>
    <t>@mileycyrus everyone knows where you are. who you're with. and what you're doing. i wish i was there  please come to chicago!</t>
  </si>
  <si>
    <t>Sat Jun 20 13:28:07 PDT 2009</t>
  </si>
  <si>
    <t xml:space="preserve">@Volcompunk I hear that. &amp;lt;3 </t>
  </si>
  <si>
    <t>Sat Jun 20 13:28:08 PDT 2009</t>
  </si>
  <si>
    <t>Ish thinking bout deleting my darcy9874 account..  Because some crazy hacker chick ish stalking me and she stole my account I cant log in</t>
  </si>
  <si>
    <t>Sat Jun 20 13:28:09 PDT 2009</t>
  </si>
  <si>
    <t>haze014</t>
  </si>
  <si>
    <t xml:space="preserve">I need my phone back </t>
  </si>
  <si>
    <t>PayandeBadIran</t>
  </si>
  <si>
    <t xml:space="preserve">My cousin called 3 hours ago from Tehran. His friend's 15 years old brother was just shot in the abdomen (killed) next to him </t>
  </si>
  <si>
    <t>Sat Jun 20 13:28:10 PDT 2009</t>
  </si>
  <si>
    <t xml:space="preserve">@megspptc if ur out of you m&amp;amp;g check out LIVE. And tell Adam that Tara says hi. . Still can't believe it!!!!  </t>
  </si>
  <si>
    <t>Sat Jun 20 13:28:47 PDT 2009</t>
  </si>
  <si>
    <t xml:space="preserve">We are in wait mode. The labor thing isn't progressing. We need definite progress before we head to the hospital. </t>
  </si>
  <si>
    <t>MissyManj</t>
  </si>
  <si>
    <t>@phoenixshield aww.. Aren't you happy you are going to see me later on?  http://myloc.me/4HAB</t>
  </si>
  <si>
    <t>Sat Jun 20 13:28:48 PDT 2009</t>
  </si>
  <si>
    <t>dyannnnna</t>
  </si>
  <si>
    <t xml:space="preserve">Accidentally caught justin's chin with a fingernail. He's bleeding. </t>
  </si>
  <si>
    <t>Sat Jun 20 13:28:49 PDT 2009</t>
  </si>
  <si>
    <t>Sat Jun 20 13:28:53 PDT 2009</t>
  </si>
  <si>
    <t>http://bit.ly/XvoWa why did they to finish with THAT song? I'm cryiing  BEAUTIFUL!</t>
  </si>
  <si>
    <t>Sat Jun 20 13:28:54 PDT 2009</t>
  </si>
  <si>
    <t>is a sad  asian boy living in a somewhat happy asian community haha. 3 down 3 to go!</t>
  </si>
  <si>
    <t>Sat Jun 20 13:28:56 PDT 2009</t>
  </si>
  <si>
    <t>DjNinjaPez</t>
  </si>
  <si>
    <t xml:space="preserve">My wisdom teeth are slowely beatign their way into my head. Owww. I don't like this game anymore, MAKE IT STOP!!! Please sedate me </t>
  </si>
  <si>
    <t>Sat Jun 20 13:28:58 PDT 2009</t>
  </si>
  <si>
    <t xml:space="preserve">Seriously back to work now </t>
  </si>
  <si>
    <t>Sat Jun 20 13:29:01 PDT 2009</t>
  </si>
  <si>
    <t>dancho</t>
  </si>
  <si>
    <t xml:space="preserve">1st part of project completed in record time. Now to head home and wait for the call. Heading back at night. </t>
  </si>
  <si>
    <t>Sat Jun 20 13:29:02 PDT 2009</t>
  </si>
  <si>
    <t>AmberBauman</t>
  </si>
  <si>
    <t xml:space="preserve">@Terrilw I can't get on my wow account </t>
  </si>
  <si>
    <t>Sat Jun 20 13:29:03 PDT 2009</t>
  </si>
  <si>
    <t xml:space="preserve">@Okyz u welcome babe...miss u...  </t>
  </si>
  <si>
    <t>Sat Jun 20 13:29:06 PDT 2009</t>
  </si>
  <si>
    <t xml:space="preserve">can't sleep. headache/ear ache on my right side of my head. I've been trying to sleep for 4 hours. FML </t>
  </si>
  <si>
    <t>Still so Icky. Ugh. WTF?!?! My stomach hurts Soooo bad! I'm glad I went home.  hope I feel better soon</t>
  </si>
  <si>
    <t>Sat Jun 20 13:29:07 PDT 2009</t>
  </si>
  <si>
    <t>mama9606</t>
  </si>
  <si>
    <t>Sat Jun 20 13:29:08 PDT 2009</t>
  </si>
  <si>
    <t>@davewiner but too few people are using the website  - not because it sucks, but because they do... #reboot11</t>
  </si>
  <si>
    <t>Sat Jun 20 13:29:09 PDT 2009</t>
  </si>
  <si>
    <t xml:space="preserve">@sarahsj yesssss.  that whole guided tour on the 3GS was awesome.  I still have a year in my contract </t>
  </si>
  <si>
    <t>Sat Jun 20 13:29:10 PDT 2009</t>
  </si>
  <si>
    <t>@jonaskevin good luck on the tour!!! wish i was coming...  oh, well. i'll make it to another one at some point...i'm determined! haha.</t>
  </si>
  <si>
    <t>Sat Jun 20 13:29:11 PDT 2009</t>
  </si>
  <si>
    <t xml:space="preserve">ughh i should've been there!!.. why didnt i go?? </t>
  </si>
  <si>
    <t xml:space="preserve">has not got a day off till saturday now!!! im gunna be so tired by the end of the week </t>
  </si>
  <si>
    <t>Sat Jun 20 13:29:12 PDT 2009</t>
  </si>
  <si>
    <t>hawkins1980</t>
  </si>
  <si>
    <t xml:space="preserve">I wish I didn't have a bardie ear </t>
  </si>
  <si>
    <t>@MyCheMicALmuse it is so NOT hot over here. it should be  where are you from then?</t>
  </si>
  <si>
    <t>Sat Jun 20 13:29:14 PDT 2009</t>
  </si>
  <si>
    <t>VivaLaLexy</t>
  </si>
  <si>
    <t xml:space="preserve">Sitting at home... Wishing my friends would hang out with me </t>
  </si>
  <si>
    <t>Sat Jun 20 13:29:17 PDT 2009</t>
  </si>
  <si>
    <t xml:space="preserve">@Lisaanneh me too!!! they drive you nuts! and the adverts are always so long when SPN is on </t>
  </si>
  <si>
    <t>Sat Jun 20 13:29:18 PDT 2009</t>
  </si>
  <si>
    <t>shirleyodette</t>
  </si>
  <si>
    <t>@RealLamarOdom Lamar!!! Do You Have Girl Championship Shirts? : D I Wanna Get One Like The Black One But Its For Men  Bummer</t>
  </si>
  <si>
    <t>xariarose</t>
  </si>
  <si>
    <t xml:space="preserve">Really wants to see @OfficialITM  at Warped Tour, but no one wants to go with me. Sad face </t>
  </si>
  <si>
    <t>Sat Jun 20 13:29:21 PDT 2009</t>
  </si>
  <si>
    <t xml:space="preserve">@AK618 oh an they don't have them at the dugout </t>
  </si>
  <si>
    <t>Sat Jun 20 13:29:27 PDT 2009</t>
  </si>
  <si>
    <t>courteeyy</t>
  </si>
  <si>
    <t>has no plans today  get at me.</t>
  </si>
  <si>
    <t>Sat Jun 20 13:29:28 PDT 2009</t>
  </si>
  <si>
    <t xml:space="preserve">@Inqy oh no! Our AC has conked out a coupla times, too, so I can feel your pain. </t>
  </si>
  <si>
    <t>Sat Jun 20 13:29:29 PDT 2009</t>
  </si>
  <si>
    <t>QuirkyMonkey</t>
  </si>
  <si>
    <t xml:space="preserve">Watching So You Think You Can Dance starts to make me think that everyone can move beautifully. And then I try. </t>
  </si>
  <si>
    <t>Sat Jun 20 13:29:30 PDT 2009</t>
  </si>
  <si>
    <t xml:space="preserve">Cracked tooth. I hope work let's me go home early. I left my asprin at home </t>
  </si>
  <si>
    <t>jamgirl08</t>
  </si>
  <si>
    <t xml:space="preserve">@ Bentleys visiting @daniemccoy and mike! I can't believe it's his last day   </t>
  </si>
  <si>
    <t>Sat Jun 20 13:29:33 PDT 2009</t>
  </si>
  <si>
    <t xml:space="preserve">@KevinJohnny I like forgive and forget. And dude, the link to the new suicide silence album isn't working </t>
  </si>
  <si>
    <t>Sat Jun 20 13:29:35 PDT 2009</t>
  </si>
  <si>
    <t xml:space="preserve">My wisdom teeth are slowely beating their way into my head. Owww. I don't like this game anymore, MAKE IT STOP!!! ...Please sedate me </t>
  </si>
  <si>
    <t>Sat Jun 20 13:29:36 PDT 2009</t>
  </si>
  <si>
    <t>jaystringz</t>
  </si>
  <si>
    <t xml:space="preserve">going to shaylas party in a half hour and still need to buy her a present </t>
  </si>
  <si>
    <t>Sat Jun 20 13:29:39 PDT 2009</t>
  </si>
  <si>
    <t>mikewren</t>
  </si>
  <si>
    <t xml:space="preserve">@Jessasaurus say it ain't so!  </t>
  </si>
  <si>
    <t xml:space="preserve">had an awesome couple of days. first nasser's party, then bob sinclar AND then my prom! wanna do it all again </t>
  </si>
  <si>
    <t>EXalted4</t>
  </si>
  <si>
    <t xml:space="preserve">No one wants to come out and play with me! </t>
  </si>
  <si>
    <t>Sat Jun 20 13:29:40 PDT 2009</t>
  </si>
  <si>
    <t xml:space="preserve">@tachyons I usually prefer things that way. I mean, being left alone in the house. I don't like being bored. </t>
  </si>
  <si>
    <t>Sat Jun 20 13:29:41 PDT 2009</t>
  </si>
  <si>
    <t xml:space="preserve">@ImcooLIKETHAT jessssss </t>
  </si>
  <si>
    <t>Sat Jun 20 13:29:42 PDT 2009</t>
  </si>
  <si>
    <t>JoMarie1971</t>
  </si>
  <si>
    <t xml:space="preserve">My little girl turns 17 on Monday!!! Why can't they stay little!   </t>
  </si>
  <si>
    <t>@CharmingJes  We'll go when I get back, I promise!</t>
  </si>
  <si>
    <t>Sat Jun 20 13:29:43 PDT 2009</t>
  </si>
  <si>
    <t>stephshock</t>
  </si>
  <si>
    <t>I miss my husband  I wish he didn't have to work.</t>
  </si>
  <si>
    <t>DanielleFalante</t>
  </si>
  <si>
    <t>@cairomayeson why r u mad at me!!  ilu</t>
  </si>
  <si>
    <t>Sat Jun 20 13:29:46 PDT 2009</t>
  </si>
  <si>
    <t xml:space="preserve">I got an Iphone today and dont have a clue how to use it </t>
  </si>
  <si>
    <t>pipstomatoes</t>
  </si>
  <si>
    <t xml:space="preserve">The suicide bombing in Iran is so sad </t>
  </si>
  <si>
    <t>Sat Jun 20 13:29:47 PDT 2009</t>
  </si>
  <si>
    <t>asasam2012</t>
  </si>
  <si>
    <t xml:space="preserve">@ashleytisdale Man, I wish I had known sooner. I would have totally been there! </t>
  </si>
  <si>
    <t>Sat Jun 20 13:29:52 PDT 2009</t>
  </si>
  <si>
    <t>jwbrown83</t>
  </si>
  <si>
    <t>My external HD has failed  has anyone tried the freezer method with any success?</t>
  </si>
  <si>
    <t>Sat Jun 20 13:29:53 PDT 2009</t>
  </si>
  <si>
    <t>I might cry  #iranelection</t>
  </si>
  <si>
    <t>Sat Jun 20 13:29:55 PDT 2009</t>
  </si>
  <si>
    <t xml:space="preserve">@halfmar awww noes *hugs* i hope you're ok </t>
  </si>
  <si>
    <t>ErynKoehn</t>
  </si>
  <si>
    <t xml:space="preserve">@B_Wright you did my name thingy wrong Bri..its erynkoehn no space. I'm trying to change my return flight frm Fla..not going too well </t>
  </si>
  <si>
    <t>Sat Jun 20 13:29:58 PDT 2009</t>
  </si>
  <si>
    <t>red_lotus</t>
  </si>
  <si>
    <t>the weather made all those cute tourists from the last weekend disappear  and so i ended up thinking about B.'s cock and how it'd taste</t>
  </si>
  <si>
    <t>Sat Jun 20 13:30:00 PDT 2009</t>
  </si>
  <si>
    <t>do u guys hve those days where ur computer is so s2pid and freeze every 30 seconds? it happens every effing time!!  it is annoying.</t>
  </si>
  <si>
    <t>maripilon</t>
  </si>
  <si>
    <t xml:space="preserve">@weneedfletcher nao achou a foto ? </t>
  </si>
  <si>
    <t xml:space="preserve">@rorowe Yeah, the rain may dampen my picture taking a little too </t>
  </si>
  <si>
    <t xml:space="preserve">You don't realize how much you rely on a headset until you snap yours in half with your giant hair and noggin. </t>
  </si>
  <si>
    <t>Home by myselfff..  how gaaaay...</t>
  </si>
  <si>
    <t>Sat Jun 20 13:30:01 PDT 2009</t>
  </si>
  <si>
    <t>carolrandis</t>
  </si>
  <si>
    <t xml:space="preserve">@estherju OMG that's so trueeeeeeeeeeee! you give up, you promised me you wouldn't... </t>
  </si>
  <si>
    <t>Sat Jun 20 13:30:02 PDT 2009</t>
  </si>
  <si>
    <t>bedia_r2</t>
  </si>
  <si>
    <t xml:space="preserve">They r kicking my butt at work </t>
  </si>
  <si>
    <t>mathewSOMETHING</t>
  </si>
  <si>
    <t>@thejessset I WANNA SEE YOU GUYS TONIGHT. But it's sold out.  Fml</t>
  </si>
  <si>
    <t>Sat Jun 20 13:30:03 PDT 2009</t>
  </si>
  <si>
    <t xml:space="preserve">Wishing I was in dallas </t>
  </si>
  <si>
    <t>Asiaasiafofasha</t>
  </si>
  <si>
    <t xml:space="preserve">God  hate kings island. It takes my girl away from me </t>
  </si>
  <si>
    <t>@PinkerJewel Heidi!!!!!! What am I gonna do with you?!  You know better.</t>
  </si>
  <si>
    <t>Sat Jun 20 13:30:05 PDT 2009</t>
  </si>
  <si>
    <t>kesha527</t>
  </si>
  <si>
    <t>@Divasfinest How's the A??  So jealous   Be there in a min!!</t>
  </si>
  <si>
    <t>Sat Jun 20 13:30:07 PDT 2009</t>
  </si>
  <si>
    <t>paneetsingh</t>
  </si>
  <si>
    <t xml:space="preserve">Ewwww...I have to go shopping for jeans. Quick...someone get me a bucket to puke in. </t>
  </si>
  <si>
    <t>jerrysworld</t>
  </si>
  <si>
    <t>Just got bit by a dog!   hurts</t>
  </si>
  <si>
    <t>Sat Jun 20 13:30:09 PDT 2009</t>
  </si>
  <si>
    <t>@brittanypi i miss freshman year  hopefully next year will be as much fun as freshman year was, haha.</t>
  </si>
  <si>
    <t>Sat Jun 20 13:30:10 PDT 2009</t>
  </si>
  <si>
    <t>@RyanneCruz I didn't watch crank 2 yet cuzvof my age  yeeeeah!! I actually don't like blond guys but paul walker is f*cking hot xD</t>
  </si>
  <si>
    <t>Awh, keikei and them are leaving today  / going to townsquare</t>
  </si>
  <si>
    <t>Sat Jun 20 13:30:11 PDT 2009</t>
  </si>
  <si>
    <t xml:space="preserve">AYE MY STOMACH IS KILLIN ME! I think all the bacon and eggs quesidillas and pizza from yesterday caught up! </t>
  </si>
  <si>
    <t>Sat Jun 20 13:30:12 PDT 2009</t>
  </si>
  <si>
    <t>@uacory  that sucks. Hope you feel better!</t>
  </si>
  <si>
    <t>Sat Jun 20 13:30:13 PDT 2009</t>
  </si>
  <si>
    <t xml:space="preserve">Finding some really awesome photography stuff... so sad that work is creaping up on me... </t>
  </si>
  <si>
    <t>Sat Jun 20 13:30:14 PDT 2009</t>
  </si>
  <si>
    <t xml:space="preserve">@BernieDawg You mean that secondary that can't catch an int and only knows how to shoulder bump? That one? </t>
  </si>
  <si>
    <t>Sat Jun 20 13:30:49 PDT 2009</t>
  </si>
  <si>
    <t>dreamingviola</t>
  </si>
  <si>
    <t xml:space="preserve">@tygerlyn I can't chew them with my braces. </t>
  </si>
  <si>
    <t>Sat Jun 20 13:30:50 PDT 2009</t>
  </si>
  <si>
    <t>At work early.  This really sucks!</t>
  </si>
  <si>
    <t>Sat Jun 20 13:30:52 PDT 2009</t>
  </si>
  <si>
    <t>@hackerfriendly (And also, the kittens were gestating in a lump on my left thigh and I couldn't figure out how they were gonna get out  )</t>
  </si>
  <si>
    <t>Sat Jun 20 13:30:53 PDT 2009</t>
  </si>
  <si>
    <t>bachenbach</t>
  </si>
  <si>
    <t>@burbankhays blahhhhh i wish i could go to that  see you august 27th!</t>
  </si>
  <si>
    <t>Sat Jun 20 13:30:54 PDT 2009</t>
  </si>
  <si>
    <t xml:space="preserve">Meh. Grad parties are so boring. </t>
  </si>
  <si>
    <t xml:space="preserve">@freitasm i had done it so how do i stop it </t>
  </si>
  <si>
    <t>Sat Jun 20 13:30:55 PDT 2009</t>
  </si>
  <si>
    <t xml:space="preserve">@B_Wright I miss thee </t>
  </si>
  <si>
    <t>Sat Jun 20 13:30:57 PDT 2009</t>
  </si>
  <si>
    <t>AmericasIdol</t>
  </si>
  <si>
    <t xml:space="preserve">Omg.. I just realized a year ago today in Georgia... I wish I could go bak 2 that day or just Georgia period </t>
  </si>
  <si>
    <t>Sat Jun 20 13:31:00 PDT 2009</t>
  </si>
  <si>
    <t xml:space="preserve">@sweetu4ria The weather is horrible here too </t>
  </si>
  <si>
    <t>3vil3mpir3</t>
  </si>
  <si>
    <t xml:space="preserve">New phone is super awesome, but have to go into the office on a saturday to get my contacts backup. 1 hour later, backup still processing </t>
  </si>
  <si>
    <t>Sat Jun 20 13:31:01 PDT 2009</t>
  </si>
  <si>
    <t>@mileycyrus Mileyyy pleasee come to Newcastle, England! I can't believe youre going everywhere but here in your tour  x</t>
  </si>
  <si>
    <t>Sat Jun 20 13:31:02 PDT 2009</t>
  </si>
  <si>
    <t>benandcandace</t>
  </si>
  <si>
    <t xml:space="preserve">a little late on a boston terrier </t>
  </si>
  <si>
    <t>Sat Jun 20 13:31:03 PDT 2009</t>
  </si>
  <si>
    <t>dizzledoo</t>
  </si>
  <si>
    <t xml:space="preserve">Boo is very mean.  </t>
  </si>
  <si>
    <t>Sat Jun 20 13:31:04 PDT 2009</t>
  </si>
  <si>
    <t xml:space="preserve">doing laundry and going to see hangover by myself tonite </t>
  </si>
  <si>
    <t>Sat Jun 20 13:31:05 PDT 2009</t>
  </si>
  <si>
    <t xml:space="preserve">why do my strings keep breaking!!!!???? </t>
  </si>
  <si>
    <t xml:space="preserve">Stuck in Chipotle parking lot Hicksville b/c my driver's side window won't close &amp;amp; it's open all the way. Hungry. </t>
  </si>
  <si>
    <t>Sat Jun 20 13:31:06 PDT 2009</t>
  </si>
  <si>
    <t xml:space="preserve">seems like a lacking concentration today even though has to finish up her work ASAP... </t>
  </si>
  <si>
    <t>Sat Jun 20 13:31:07 PDT 2009</t>
  </si>
  <si>
    <t>jessicapesetsky</t>
  </si>
  <si>
    <t xml:space="preserve">i have nothing to do today. </t>
  </si>
  <si>
    <t>Sat Jun 20 13:31:09 PDT 2009</t>
  </si>
  <si>
    <t xml:space="preserve">Is putting rocks on then shoes. Then gonna drop off @saysaymaybee and go to work </t>
  </si>
  <si>
    <t>Sat Jun 20 13:31:11 PDT 2009</t>
  </si>
  <si>
    <t>itskylebritt</t>
  </si>
  <si>
    <t xml:space="preserve">@colbylevi it's such a shame </t>
  </si>
  <si>
    <t>Sat Jun 20 13:31:13 PDT 2009</t>
  </si>
  <si>
    <t xml:space="preserve">@kimteezeyyy it was an option. I dont want it on my record </t>
  </si>
  <si>
    <t>missmarciablack</t>
  </si>
  <si>
    <t xml:space="preserve">Hope tha camilly family has a great shoot this weekend...wish I was there </t>
  </si>
  <si>
    <t>Sat Jun 20 13:31:14 PDT 2009</t>
  </si>
  <si>
    <t xml:space="preserve">my feet hurt so bad, there like on fire! damn flats </t>
  </si>
  <si>
    <t>Sat Jun 20 13:31:15 PDT 2009</t>
  </si>
  <si>
    <t xml:space="preserve">@CheapBeach I'm getting a 404 error on your blog </t>
  </si>
  <si>
    <t>Sat Jun 20 13:31:17 PDT 2009</t>
  </si>
  <si>
    <t>Poulima</t>
  </si>
  <si>
    <t>@djjemz At what time are u going to the hotel??? , -- i just wanna sleep and stay home  ahahahaha</t>
  </si>
  <si>
    <t>Sat Jun 20 13:31:18 PDT 2009</t>
  </si>
  <si>
    <t xml:space="preserve">@flyerboy_uk damn it! I'm in Manchester can't get that tonight! </t>
  </si>
  <si>
    <t>Sat Jun 20 13:31:19 PDT 2009</t>
  </si>
  <si>
    <t>@DonnieWahlberg thank you for your all! show #19 Sunday! i'm ready for face time! went on cruise and got none  my last shot in Toronto!</t>
  </si>
  <si>
    <t>Sat Jun 20 13:31:20 PDT 2009</t>
  </si>
  <si>
    <t>Talabikins</t>
  </si>
  <si>
    <t>has money woes  And doesn't know how she is going to pay this rent!</t>
  </si>
  <si>
    <t>ohvicki</t>
  </si>
  <si>
    <t xml:space="preserve">I obstructive bronchitis </t>
  </si>
  <si>
    <t>Sat Jun 20 13:31:21 PDT 2009</t>
  </si>
  <si>
    <t xml:space="preserve">@PookeyMalibu I know right! Lol....I feel like a lil kid who drank too much juice </t>
  </si>
  <si>
    <t xml:space="preserve">R.I.P. my headphones </t>
  </si>
  <si>
    <t>BigMark717</t>
  </si>
  <si>
    <t xml:space="preserve">@chrismusick didn't work still got em </t>
  </si>
  <si>
    <t>BamaGoddess</t>
  </si>
  <si>
    <t xml:space="preserve">@dannygokey wish i could but i couldnt get tix! </t>
  </si>
  <si>
    <t>Sat Jun 20 13:31:24 PDT 2009</t>
  </si>
  <si>
    <t>oohhhhhh why do hangovers last so long when you get old  and why have i said yes to 2 girls staying over tonight maaaad</t>
  </si>
  <si>
    <t>Sat Jun 20 13:31:25 PDT 2009</t>
  </si>
  <si>
    <t>goodbye straight hair.. goodbye childhood.. goodbye pajamas.  showertimee! ahaha. ;)</t>
  </si>
  <si>
    <t>Sat Jun 20 13:31:26 PDT 2009</t>
  </si>
  <si>
    <t xml:space="preserve">back to the rainy weather. </t>
  </si>
  <si>
    <t>studying for math prov. not fun  thinking next time ill start studying a little earlier next time</t>
  </si>
  <si>
    <t>Sat Jun 20 13:31:27 PDT 2009</t>
  </si>
  <si>
    <t>RealMcCoyOnEtsy</t>
  </si>
  <si>
    <t xml:space="preserve">At the library using their computer, mine is black screen with an error message that won't go away. </t>
  </si>
  <si>
    <t xml:space="preserve">@colbertobsessed sorry </t>
  </si>
  <si>
    <t>Sat Jun 20 13:31:29 PDT 2009</t>
  </si>
  <si>
    <t>JulieGarrafinha</t>
  </si>
  <si>
    <t xml:space="preserve">Saturday -- sleeping, studying, eating.  </t>
  </si>
  <si>
    <t>Sat Jun 20 13:31:30 PDT 2009</t>
  </si>
  <si>
    <t>NicoletteNikki</t>
  </si>
  <si>
    <t xml:space="preserve">Got this Twitter Facebook thing figured out... now what? </t>
  </si>
  <si>
    <t>Sat Jun 20 13:31:31 PDT 2009</t>
  </si>
  <si>
    <t>Danisprinkle</t>
  </si>
  <si>
    <t xml:space="preserve">I have to do it </t>
  </si>
  <si>
    <t>Sat Jun 20 13:31:33 PDT 2009</t>
  </si>
  <si>
    <t xml:space="preserve">@colstewart need alcohol myself this evening but am abstaining </t>
  </si>
  <si>
    <t>Sat Jun 20 13:31:34 PDT 2009</t>
  </si>
  <si>
    <t>Yes that's the Statue of Liberty. And yes I got there too late to catch the last ferry  http://twitpic.com/7xmuc</t>
  </si>
  <si>
    <t>Sat Jun 20 13:31:35 PDT 2009</t>
  </si>
  <si>
    <t>geeksrus</t>
  </si>
  <si>
    <t xml:space="preserve">Poor sissy still has fever of unknown cause, got fluids and steroids to help with inflammation. Now we get to chart her temp too </t>
  </si>
  <si>
    <t>Sat Jun 20 13:31:38 PDT 2009</t>
  </si>
  <si>
    <t xml:space="preserve">@jillmonica Haha, nah! My dress waa way too long. I miss having you around! </t>
  </si>
  <si>
    <t xml:space="preserve">I think I'm developing lockjaw.  It's making eating my doughnuts remarkably difficult </t>
  </si>
  <si>
    <t xml:space="preserve">@theBrandiCyrus Wow it looks amazing. Wish i was there </t>
  </si>
  <si>
    <t>Sat Jun 20 13:31:42 PDT 2009</t>
  </si>
  <si>
    <t xml:space="preserve">#squarespace I could NOT find any AT&amp;amp;T store or Best Buy that had the iPhone available within a 250 mile radius of me. </t>
  </si>
  <si>
    <t>Pael07</t>
  </si>
  <si>
    <t xml:space="preserve">Got the PC sorted, i took it back to factory settings, but now i've got Man Flu and just cant be arsed.  </t>
  </si>
  <si>
    <t>Sat Jun 20 13:31:43 PDT 2009</t>
  </si>
  <si>
    <t>luckyjohanna</t>
  </si>
  <si>
    <t xml:space="preserve">my fake &amp;quot;mcDreamy&amp;quot; tattoo is rubbing off. </t>
  </si>
  <si>
    <t>Sat Jun 20 13:31:45 PDT 2009</t>
  </si>
  <si>
    <t>DarcyBelcher</t>
  </si>
  <si>
    <t xml:space="preserve">I Love You ryan Forever (LL)   Johnty Get Better Mate, I Cant Belive What They Did </t>
  </si>
  <si>
    <t>Sat Jun 20 13:31:48 PDT 2009</t>
  </si>
  <si>
    <t>foreveryoung12</t>
  </si>
  <si>
    <t xml:space="preserve">@maineattraction sorry about the rain delay </t>
  </si>
  <si>
    <t>Sat Jun 20 13:31:51 PDT 2009</t>
  </si>
  <si>
    <t xml:space="preserve">it's sooooo hot upstate today </t>
  </si>
  <si>
    <t>BrandonWeimer</t>
  </si>
  <si>
    <t xml:space="preserve">I still don't feel well. Blahhh </t>
  </si>
  <si>
    <t>Sat Jun 20 13:31:52 PDT 2009</t>
  </si>
  <si>
    <t xml:space="preserve">sitting here watching princess bride alone. Ima have a lonely day today I know it </t>
  </si>
  <si>
    <t>Sat Jun 20 13:31:54 PDT 2009</t>
  </si>
  <si>
    <t xml:space="preserve">And I swear sunshine is enjoying this. That's what I get for bringing another puppy into my room </t>
  </si>
  <si>
    <t>Sat Jun 20 13:31:55 PDT 2009</t>
  </si>
  <si>
    <t xml:space="preserve">@pinkghostFL you're probably right </t>
  </si>
  <si>
    <t>Sat Jun 20 13:31:56 PDT 2009</t>
  </si>
  <si>
    <t>@YoungQ Feeling more and more isolated up here...more so than usual.  Why don't people like AK? or people from AK? LOL</t>
  </si>
  <si>
    <t xml:space="preserve">it's still light out at midnight!!! Crazy! Going to bed, jetlagg sucks!! </t>
  </si>
  <si>
    <t>Sat Jun 20 13:31:58 PDT 2009</t>
  </si>
  <si>
    <t xml:space="preserve">@ilaura_etsy yes maam...I will...but I'm going to miss you! </t>
  </si>
  <si>
    <t>Sat Jun 20 13:32:00 PDT 2009</t>
  </si>
  <si>
    <t>twodayoldcoffee</t>
  </si>
  <si>
    <t xml:space="preserve">@JulieTheBlogger Happy Birthday! Have a GREAT year. Enjoy that Macbook. Right now I have iPhone envy. </t>
  </si>
  <si>
    <t>Sat Jun 20 13:32:01 PDT 2009</t>
  </si>
  <si>
    <t>@claudiamcfly 2 weeks. 2 very short weeks  hbu?</t>
  </si>
  <si>
    <t>Sat Jun 20 13:32:04 PDT 2009</t>
  </si>
  <si>
    <t>der_letze_tag92</t>
  </si>
  <si>
    <t xml:space="preserve">I feel like punching something. Goddamn him. </t>
  </si>
  <si>
    <t>kmarsh44</t>
  </si>
  <si>
    <t xml:space="preserve">@Salisbury_Steak boooooo I'm in Mansfield and want to come visit but I'm stuck soon fathers day stuff </t>
  </si>
  <si>
    <t>Sat Jun 20 13:32:05 PDT 2009</t>
  </si>
  <si>
    <t>alayax3</t>
  </si>
  <si>
    <t xml:space="preserve">@imalexevans ! I was just in Montreal Quebec and i didnt see you! </t>
  </si>
  <si>
    <t>Sat Jun 20 13:32:09 PDT 2009</t>
  </si>
  <si>
    <t xml:space="preserve">@KKMommy72 me too but still haven't gotten one </t>
  </si>
  <si>
    <t>Sat Jun 20 13:32:11 PDT 2009</t>
  </si>
  <si>
    <t xml:space="preserve">@ddlovato maybe tea will help? </t>
  </si>
  <si>
    <t>@Scooter2364 hi there!!! dont think i can get a facebook  i got a new ipod nano tho</t>
  </si>
  <si>
    <t>Sat Jun 20 13:32:13 PDT 2009</t>
  </si>
  <si>
    <t xml:space="preserve">i missed my 400th update! </t>
  </si>
  <si>
    <t>Sat Jun 20 13:32:45 PDT 2009</t>
  </si>
  <si>
    <t>TheMelll</t>
  </si>
  <si>
    <t xml:space="preserve">I hate the fucking subway </t>
  </si>
  <si>
    <t xml:space="preserve">@TheRealNoemad uhm really its overcast and chilly </t>
  </si>
  <si>
    <t>Sat Jun 20 13:32:46 PDT 2009</t>
  </si>
  <si>
    <t xml:space="preserve">want to go camping so bad! </t>
  </si>
  <si>
    <t xml:space="preserve">Just got my new car, a '94 Honda Accord, I really really like it. Much nicer than my previous car. Poor poor little dodge neon. </t>
  </si>
  <si>
    <t>Sat Jun 20 13:32:48 PDT 2009</t>
  </si>
  <si>
    <t xml:space="preserve">The never ending wait just got a little bit longer </t>
  </si>
  <si>
    <t xml:space="preserve">It sucks I want it soo bad. On this other site I can get it from it's in .rar and I can't download any programs to fix it. </t>
  </si>
  <si>
    <t>Sat Jun 20 13:32:52 PDT 2009</t>
  </si>
  <si>
    <t>lmallows</t>
  </si>
  <si>
    <t xml:space="preserve">Stupid weather not blowing enough to get to staines in time </t>
  </si>
  <si>
    <t>Sat Jun 20 13:32:53 PDT 2009</t>
  </si>
  <si>
    <t>didn't make it to the farmers market OR to Hog Day, today  http://plurk.com/p/12iwcn</t>
  </si>
  <si>
    <t>June gloom, I thought you were gone.  ... I guess that means it's time to head to the gym.</t>
  </si>
  <si>
    <t>Sat Jun 20 13:32:54 PDT 2009</t>
  </si>
  <si>
    <t>I'm really missing my papa  I cry</t>
  </si>
  <si>
    <t>sadistic__bitch</t>
  </si>
  <si>
    <t xml:space="preserve">I love this weather! Too bad I'm working. </t>
  </si>
  <si>
    <t>Sat Jun 20 13:32:57 PDT 2009</t>
  </si>
  <si>
    <t>@ddlovato I'll pray for you gf but I still wish I could be there  xx</t>
  </si>
  <si>
    <t>Sat Jun 20 13:32:58 PDT 2009</t>
  </si>
  <si>
    <t>@issie07 awwh  maybe @jonasbrothers will bring @mileycyrus with them when theyy come 2 the UK!  x</t>
  </si>
  <si>
    <t>Sat Jun 20 13:32:59 PDT 2009</t>
  </si>
  <si>
    <t xml:space="preserve">@lisa24270 actually I'm going to a 1st holy communion. On my own. </t>
  </si>
  <si>
    <t>rachel_bellino</t>
  </si>
  <si>
    <t>Sat Jun 20 13:33:01 PDT 2009</t>
  </si>
  <si>
    <t>madlacanilao</t>
  </si>
  <si>
    <t xml:space="preserve">Driving to church. Practice all day </t>
  </si>
  <si>
    <t>DeadRedBurning</t>
  </si>
  <si>
    <t xml:space="preserve">@photowired    Sad it isn't valid in the USA... </t>
  </si>
  <si>
    <t>Sat Jun 20 13:33:03 PDT 2009</t>
  </si>
  <si>
    <t xml:space="preserve">Dear @Keaneofficial , I have waited 5 years to watch you in concert, and you had to choose a date when I'm not in Singapore? </t>
  </si>
  <si>
    <t>Sat Jun 20 13:33:05 PDT 2009</t>
  </si>
  <si>
    <t>Im so hungoverrrrrr at work  panda express here i come my remedy!</t>
  </si>
  <si>
    <t xml:space="preserve">We had a very bad thunderstorm and it rained so much!  My bedroom was flooded!  </t>
  </si>
  <si>
    <t>Sat Jun 20 13:33:07 PDT 2009</t>
  </si>
  <si>
    <t>The weather is pooey  but its all good we are at santa monica pier with kiis radio yeayuh</t>
  </si>
  <si>
    <t>Sat Jun 20 13:33:08 PDT 2009</t>
  </si>
  <si>
    <t xml:space="preserve">saved frm a probable fire hazard! The AC switch burnt itself bad somehw.yukky smell of melted plastic all over.no AC for d night </t>
  </si>
  <si>
    <t>Sat Jun 20 13:33:09 PDT 2009</t>
  </si>
  <si>
    <t>@Winter_Rain Nuuuu!  Don't say that!  No piggy flu for the Melly moos.    You needs to be better for Melly day.  :p</t>
  </si>
  <si>
    <t>Sat Jun 20 13:33:10 PDT 2009</t>
  </si>
  <si>
    <t xml:space="preserve">@DonnieWahlberg We miss you already! </t>
  </si>
  <si>
    <t>Sat Jun 20 13:33:11 PDT 2009</t>
  </si>
  <si>
    <t xml:space="preserve">watching golf now and got a bellyache from the buffet </t>
  </si>
  <si>
    <t>Sat Jun 20 13:33:14 PDT 2009</t>
  </si>
  <si>
    <t xml:space="preserve">Get out of my fucking mind PLEASE!!! I wanna forget soo much!!! </t>
  </si>
  <si>
    <t>Sat Jun 20 13:33:15 PDT 2009</t>
  </si>
  <si>
    <t>My live feed code has died  could make things a bit difficult</t>
  </si>
  <si>
    <t>Sat Jun 20 13:33:17 PDT 2009</t>
  </si>
  <si>
    <t xml:space="preserve">@smussyolay @leahjones  i believe it's $5, but someone else told me $10, so I don't want to guarantee, the documentation is sparse </t>
  </si>
  <si>
    <t>Sat Jun 20 13:33:19 PDT 2009</t>
  </si>
  <si>
    <t xml:space="preserve">I MISS @stacymagallon ALREADY! </t>
  </si>
  <si>
    <t>Sat Jun 20 13:33:20 PDT 2009</t>
  </si>
  <si>
    <t>JazzbFranklin</t>
  </si>
  <si>
    <t xml:space="preserve">I WAS PLANNING ON GOING TO THE BEACH BUT IT'S AN OVERCAST. MAYBE NEXT TIME, </t>
  </si>
  <si>
    <t>Sat Jun 20 13:33:22 PDT 2009</t>
  </si>
  <si>
    <t xml:space="preserve">@AceXXI i want sumbody to take me to a prom again </t>
  </si>
  <si>
    <t>@benlawsonphoto you've missed me &amp;amp; @Mbromleyphoto out from the voting poll!  Its coz we're on the 2nd page of the pool now. #TOGether</t>
  </si>
  <si>
    <t xml:space="preserve">@LuvArabians Ohh - it's that they're all booked already.  There are weekend appointments available for next weekend. </t>
  </si>
  <si>
    <t>Sat Jun 20 13:33:23 PDT 2009</t>
  </si>
  <si>
    <t xml:space="preserve">It's amazing actually having a 3G signal and speed while in Medford. AT&amp;amp;T 3G data coverage in Grants Pass sucks. </t>
  </si>
  <si>
    <t>Sat Jun 20 13:33:24 PDT 2009</t>
  </si>
  <si>
    <t>ERIKAcaggiano</t>
  </si>
  <si>
    <t xml:space="preserve">getting ready, hailley's s16 tonight!- the rain is not stopping </t>
  </si>
  <si>
    <t>Sat Jun 20 13:33:25 PDT 2009</t>
  </si>
  <si>
    <t>Just Back From Dublin With Jenny..Was Sooo Much Fun Seeing Me Old Mates Again...  Missed Then Soooo Much  hehe x</t>
  </si>
  <si>
    <t>Sat Jun 20 13:33:27 PDT 2009</t>
  </si>
  <si>
    <t>DEAD MEN TALE NO TALES. o how i miss disneyland.  i should have been there right now.</t>
  </si>
  <si>
    <t>Sat Jun 20 13:33:29 PDT 2009</t>
  </si>
  <si>
    <t>Looking at real estate at 'home'. I guess I can forget moving back here.   Bummer man.</t>
  </si>
  <si>
    <t>Sat Jun 20 13:33:30 PDT 2009</t>
  </si>
  <si>
    <t>AddiMissMaddi</t>
  </si>
  <si>
    <t>Leaving for camp tomorrow, no devices allowed  I don't know how I'm going to survive without internet...</t>
  </si>
  <si>
    <t>Sat Jun 20 13:33:31 PDT 2009</t>
  </si>
  <si>
    <t>HPNeo</t>
  </si>
  <si>
    <t xml:space="preserve">@Thariamon: Sigo triste -&amp;gt; </t>
  </si>
  <si>
    <t>Sat Jun 20 13:33:35 PDT 2009</t>
  </si>
  <si>
    <t>I'm really tired and have work again tomorrow  I hate work at the moment... It's so poo!!</t>
  </si>
  <si>
    <t>akatzenbach</t>
  </si>
  <si>
    <t xml:space="preserve">Somehow I managed to add all my contacts twice and now I don't now how to fix it </t>
  </si>
  <si>
    <t>Sat Jun 20 13:33:36 PDT 2009</t>
  </si>
  <si>
    <t>@ianjett that sucks dude  why cant you download any unrar programs?</t>
  </si>
  <si>
    <t>pannetron</t>
  </si>
  <si>
    <t xml:space="preserve">Packed up our ski condo, ready to sell it if I don't find another executive job </t>
  </si>
  <si>
    <t>Sat Jun 20 13:33:43 PDT 2009</t>
  </si>
  <si>
    <t xml:space="preserve">Hour to kill before getting simba. I have a bad feeling they are delaying us bc of bad news </t>
  </si>
  <si>
    <t>Sat Jun 20 13:33:44 PDT 2009</t>
  </si>
  <si>
    <t>Sat Jun 20 13:33:46 PDT 2009</t>
  </si>
  <si>
    <t xml:space="preserve">@stayupgetdown Srsly. This makes me so sad. </t>
  </si>
  <si>
    <t xml:space="preserve">and again &amp;quot;all the tears on her guitar, im not bitter&amp;quot; ouch joe. poor taylor </t>
  </si>
  <si>
    <t>Sat Jun 20 13:33:47 PDT 2009</t>
  </si>
  <si>
    <t>newk7</t>
  </si>
  <si>
    <t xml:space="preserve">@Candace_Parker On september i ll play basketball again after of 3 years full of injuries. it's so boring being out of the courts </t>
  </si>
  <si>
    <t>Sat Jun 20 13:33:48 PDT 2009</t>
  </si>
  <si>
    <t>xdeebeex</t>
  </si>
  <si>
    <t>I can't type ur twitter name on my fone k  but I was attempting making tht noise. And I culdnt even think how to write it</t>
  </si>
  <si>
    <t>Sat Jun 20 13:33:50 PDT 2009</t>
  </si>
  <si>
    <t>MC_SE7EN</t>
  </si>
  <si>
    <t>just had to run a Restore on my iPod after uninstalling a jailbreak app.  at least my last backup was last night...</t>
  </si>
  <si>
    <t xml:space="preserve">thinks today's Polly Pockets are a sad come down from the old ones </t>
  </si>
  <si>
    <t>Sat Jun 20 13:33:55 PDT 2009</t>
  </si>
  <si>
    <t>FerAragones</t>
  </si>
  <si>
    <t>I hate leaving the states 'cause there is no greek yogurt in mexico  I could live for that stuff</t>
  </si>
  <si>
    <t>Sat Jun 20 13:33:57 PDT 2009</t>
  </si>
  <si>
    <t>dayumsam</t>
  </si>
  <si>
    <t xml:space="preserve">@Jessabuka TURN YOUR PHONE BACK ON OKAY </t>
  </si>
  <si>
    <t>Sat Jun 20 13:34:01 PDT 2009</t>
  </si>
  <si>
    <t>AdourDomo</t>
  </si>
  <si>
    <t xml:space="preserve">@LosAngelesAlex thank you! it still saddens me </t>
  </si>
  <si>
    <t>Sat Jun 20 13:34:02 PDT 2009</t>
  </si>
  <si>
    <t xml:space="preserve">@Sonisphere So it's not a small indication that they're playing the UK one if you put the 'new album in 2010' article there? </t>
  </si>
  <si>
    <t>Sat Jun 20 13:34:05 PDT 2009</t>
  </si>
  <si>
    <t>zamzagirl</t>
  </si>
  <si>
    <t>Finaly saw the doctor, news not good   we'll find out more next week i'll update</t>
  </si>
  <si>
    <t>Sat Jun 20 13:34:06 PDT 2009</t>
  </si>
  <si>
    <t>worldismineinc</t>
  </si>
  <si>
    <t>LOL, I lost all my JB stuff   But look , my carrier remains out of jail! http://it3.me/44657</t>
  </si>
  <si>
    <t>Sat Jun 20 13:34:07 PDT 2009</t>
  </si>
  <si>
    <t>Str8Hood2k7</t>
  </si>
  <si>
    <t xml:space="preserve">@PMA6thsense Paula jus left for Cali.. She goin to Raleigh!!!! AAaaaaaahhh she is forever away frm me now </t>
  </si>
  <si>
    <t>Sat Jun 20 13:34:09 PDT 2009</t>
  </si>
  <si>
    <t xml:space="preserve">So over tired! 2 hours of sleep isnt cutting it today twitter land </t>
  </si>
  <si>
    <t>Sat Jun 20 13:34:15 PDT 2009</t>
  </si>
  <si>
    <t>SophiaMFlemming</t>
  </si>
  <si>
    <t xml:space="preserve">I still haven't put my new books up! Yet, I'll try by the end of the day....and I am sad that our neighbors are moving away </t>
  </si>
  <si>
    <t>Well fans, it's time for bed. I'm up early for the London To Brighton bike ride tomorrow plus I feel a little sad and down  night night</t>
  </si>
  <si>
    <t>Sat Jun 20 13:34:16 PDT 2009</t>
  </si>
  <si>
    <t xml:space="preserve">Also think I may need a new ipod. Finally got a charger that also plugs into the computer and only have 2.98gb left. </t>
  </si>
  <si>
    <t>Sat Jun 20 13:34:17 PDT 2009</t>
  </si>
  <si>
    <t>@Shannonbabeee Need to go into e.k to get a dress  I better go fetch the Flymo to shave my legs :L</t>
  </si>
  <si>
    <t>Sat Jun 20 13:34:18 PDT 2009</t>
  </si>
  <si>
    <t xml:space="preserve">hate packing </t>
  </si>
  <si>
    <t>Sat Jun 20 13:34:51 PDT 2009</t>
  </si>
  <si>
    <t xml:space="preserve">damn - ran into a twitter follow limit </t>
  </si>
  <si>
    <t>StartN To Feel Sick To My Yummy Tummy  ! ...Pepto Bismo Please...</t>
  </si>
  <si>
    <t>CazziiGrice</t>
  </si>
  <si>
    <t xml:space="preserve">Bord Shitless </t>
  </si>
  <si>
    <t>Sat Jun 20 13:34:52 PDT 2009</t>
  </si>
  <si>
    <t>@daniellemmiller Will miss you   Hope you've been feeling okay though. We should definitely schedule a call for SDC after your surgery.</t>
  </si>
  <si>
    <t>Sat Jun 20 13:34:57 PDT 2009</t>
  </si>
  <si>
    <t>Had a really good time last night.  Button 6th, damn  still hoping for the win tomorrow!</t>
  </si>
  <si>
    <t>Sat Jun 20 13:35:00 PDT 2009</t>
  </si>
  <si>
    <t>kirstenmckirdy</t>
  </si>
  <si>
    <t xml:space="preserve">gutted about jason, mark, gary and howard </t>
  </si>
  <si>
    <t>xTREEZYx</t>
  </si>
  <si>
    <t xml:space="preserve">I want to see my babeee so badly </t>
  </si>
  <si>
    <t>Sat Jun 20 13:35:01 PDT 2009</t>
  </si>
  <si>
    <t>AQ_90</t>
  </si>
  <si>
    <t>G'niite all,n I can't believe it,tomorrow may be the last time ill ever go to th uos  !!</t>
  </si>
  <si>
    <t>Sat Jun 20 13:35:03 PDT 2009</t>
  </si>
  <si>
    <t>shelzp</t>
  </si>
  <si>
    <t>@harlem11f ..    then u could at least send ur loser writer co-worker some pictures.</t>
  </si>
  <si>
    <t>Sat Jun 20 13:35:04 PDT 2009</t>
  </si>
  <si>
    <t>Dre509</t>
  </si>
  <si>
    <t xml:space="preserve">@Skittleydoo I know!!! Its soo exciting dudeski!!! Im probably not going back up to WSU </t>
  </si>
  <si>
    <t>Sat Jun 20 13:35:06 PDT 2009</t>
  </si>
  <si>
    <t>danacolletti</t>
  </si>
  <si>
    <t xml:space="preserve">Nothing good at Saks </t>
  </si>
  <si>
    <t>jessefulton</t>
  </si>
  <si>
    <t>Adopt a super-cute kitten! Joe found him in a wheel well last night, but he's allergic to cats   http://tinyurl.com/nm5drw</t>
  </si>
  <si>
    <t>@LoveJamieO  wish I could be there :'(</t>
  </si>
  <si>
    <t>Sat Jun 20 13:35:07 PDT 2009</t>
  </si>
  <si>
    <t>just made a massively cute swimsuit coverup. wish i could post pics, but no camera  also, no swimsuit to wear with it.</t>
  </si>
  <si>
    <t>Sat Jun 20 13:35:08 PDT 2009</t>
  </si>
  <si>
    <t>Sebasutan</t>
  </si>
  <si>
    <t xml:space="preserve">My fish just died.... </t>
  </si>
  <si>
    <t>brianrahhryan</t>
  </si>
  <si>
    <t xml:space="preserve">@DeryJane ikr and thanx for logging off MSN with no goodbye     </t>
  </si>
  <si>
    <t>Sat Jun 20 13:35:11 PDT 2009</t>
  </si>
  <si>
    <t>VickiiBrownn</t>
  </si>
  <si>
    <t>im missing my mum so muchh i just wishh shee could get better and comee back homee  x</t>
  </si>
  <si>
    <t>NerdAtCoolTable</t>
  </si>
  <si>
    <t xml:space="preserve">I keep fucking waking up after every episode goes off </t>
  </si>
  <si>
    <t>@AClockworkMish I loooove this weather, just not when I anna go swimming  haha</t>
  </si>
  <si>
    <t>Sat Jun 20 13:35:12 PDT 2009</t>
  </si>
  <si>
    <t>I'm in love with much better. And turn right. I want those brothers for christmas  hint hint @karinaemma and @gandmetz ! November baby! X</t>
  </si>
  <si>
    <t>Sat Jun 20 13:35:13 PDT 2009</t>
  </si>
  <si>
    <t>@DonnieWahlberg couldn't afford to make it out tonight  Wish I couldve been there.  Have an awesome time-be sure to treat the ladies nice!</t>
  </si>
  <si>
    <t>Sat Jun 20 13:35:14 PDT 2009</t>
  </si>
  <si>
    <t>ladylovebug01</t>
  </si>
  <si>
    <t>Im Sick  with a fever and I don't even think more cowbell will help!</t>
  </si>
  <si>
    <t>kathrienahn</t>
  </si>
  <si>
    <t xml:space="preserve">Was suppose to see the sag screening of life is hot in cracktown but arrived too late </t>
  </si>
  <si>
    <t>Sat Jun 20 13:35:15 PDT 2009</t>
  </si>
  <si>
    <t xml:space="preserve">home. really f'n mad/upset/angry/hurt... dad's been in the hospital for nearly a week. who knows when he's coming home </t>
  </si>
  <si>
    <t>jax_hernandez</t>
  </si>
  <si>
    <t xml:space="preserve">so jealous of every fan going to the jonas brothers concerts this summer. </t>
  </si>
  <si>
    <t>Sat Jun 20 13:35:19 PDT 2009</t>
  </si>
  <si>
    <t>MajaFresh</t>
  </si>
  <si>
    <t xml:space="preserve">My ears infected I think.... </t>
  </si>
  <si>
    <t>Sat Jun 20 13:35:23 PDT 2009</t>
  </si>
  <si>
    <t>singingcello</t>
  </si>
  <si>
    <t xml:space="preserve">Just for the record, Green Mesquite = not so good.  Was my first time, and more than likely, my last.  Too bad, so sad. </t>
  </si>
  <si>
    <t>Winxi_</t>
  </si>
  <si>
    <t>@Shoord and still i'm gonna be homeless after 2 months  Cant I live in the attic?</t>
  </si>
  <si>
    <t>Sat Jun 20 13:35:24 PDT 2009</t>
  </si>
  <si>
    <t xml:space="preserve">ugh, I had to wake up at 8 </t>
  </si>
  <si>
    <t>@caraaaaaa i know i saw  there better be a AMAZING video of Before the storm on YouTube or I will hurt someone</t>
  </si>
  <si>
    <t>Sat Jun 20 13:35:25 PDT 2009</t>
  </si>
  <si>
    <t xml:space="preserve">couldn't even get my eye open and so I snapped at her and she's mad and I feel bad and it still hurts </t>
  </si>
  <si>
    <t>Sat Jun 20 13:35:28 PDT 2009</t>
  </si>
  <si>
    <t>gapersblock</t>
  </si>
  <si>
    <t xml:space="preserve">We seem to be back up. Got taken down by something related to our recent server move -- no word from @mediatemple as to *what* exactly. </t>
  </si>
  <si>
    <t>@87sal87 I've been so busy the last week I haven't been keeping up properly  Gonna try to catch up today cause I don't feel so great lol</t>
  </si>
  <si>
    <t>Chr1225</t>
  </si>
  <si>
    <t xml:space="preserve">@mileycyrus Why you don't write to me..!! Please.. My e-mail is 25_scala_a@live.it.. Write me soon!! Please </t>
  </si>
  <si>
    <t>Sat Jun 20 13:35:30 PDT 2009</t>
  </si>
  <si>
    <t xml:space="preserve">i'm seriously addicted to Natura Bisse's Diamond Gel cream...I just wish it weren't the cost of a mortgage payment.  </t>
  </si>
  <si>
    <t>Sat Jun 20 13:35:31 PDT 2009</t>
  </si>
  <si>
    <t xml:space="preserve">i wish i could apparate to @gem_pot 's house right now. can anyone take me on a side-along apparition? no? ok then </t>
  </si>
  <si>
    <t>Sat Jun 20 13:35:32 PDT 2009</t>
  </si>
  <si>
    <t>MrCartiac</t>
  </si>
  <si>
    <t xml:space="preserve">@ndprprincesa turns out the sp2 update caused my hd to fail </t>
  </si>
  <si>
    <t>Sat Jun 20 13:35:33 PDT 2009</t>
  </si>
  <si>
    <t>@Hodges1983 Aww Poor Angel  Silly Kris lol.  ;D ha. They are all Alcoholics in the house!</t>
  </si>
  <si>
    <t>rt: Looks like Chicago was overlooked in the TOTC Spirit Award Nominations this year  http://bit.ly/KsRQ6 http://bit.ly/Ng4Ki</t>
  </si>
  <si>
    <t>Sat Jun 20 13:35:36 PDT 2009</t>
  </si>
  <si>
    <t>Just threw up  my stomach hurts</t>
  </si>
  <si>
    <t>Sat Jun 20 13:35:38 PDT 2009</t>
  </si>
  <si>
    <t>jasondgraham</t>
  </si>
  <si>
    <t xml:space="preserve">It's hot and I don't want to go work on the ole' duplex. But I guess I should. </t>
  </si>
  <si>
    <t>@PollyRodgers oh right!  oh im going to watch russell brand! hes amazing! xx</t>
  </si>
  <si>
    <t>Sat Jun 20 13:35:42 PDT 2009</t>
  </si>
  <si>
    <t>I am so sick.  almost postive I have swine flu.</t>
  </si>
  <si>
    <t>SumJimRequired</t>
  </si>
  <si>
    <t xml:space="preserve">my head really hurts. </t>
  </si>
  <si>
    <t xml:space="preserve">a hanger just fell and hit me in the face. man i suck at cleaning </t>
  </si>
  <si>
    <t>Sat Jun 20 13:35:44 PDT 2009</t>
  </si>
  <si>
    <t>illustriousoul</t>
  </si>
  <si>
    <t xml:space="preserve">Ugh why am I not @ pride? </t>
  </si>
  <si>
    <t>Sat Jun 20 13:35:50 PDT 2009</t>
  </si>
  <si>
    <t xml:space="preserve">@ai_nante 0.0 NO PUNCHING BABY SEALS PLEASE. I'm sorry you were in a bad mood </t>
  </si>
  <si>
    <t>Sat Jun 20 13:35:51 PDT 2009</t>
  </si>
  <si>
    <t>hellorenee</t>
  </si>
  <si>
    <t xml:space="preserve">@ mjhang YES. I thought he was pretty fine on Degrassi.  But once the boy started rapping, I SMH'd so hard </t>
  </si>
  <si>
    <t>Sat Jun 20 13:35:52 PDT 2009</t>
  </si>
  <si>
    <t>Sittin on a bus &amp;amp;&amp;amp; have bn for the last 5 HOURS wow! Im sleepy thoo  xxx</t>
  </si>
  <si>
    <t>Sat Jun 20 13:35:53 PDT 2009</t>
  </si>
  <si>
    <t>Alishaludick</t>
  </si>
  <si>
    <t xml:space="preserve">now someone I know is following me...twitter is no longer a secret </t>
  </si>
  <si>
    <t>Sat Jun 20 13:35:55 PDT 2009</t>
  </si>
  <si>
    <t>lurking the internets &amp;lt;fbrt&amp;gt; b/c ellerie has to go to a wedding today  BUT loving the ~*~awk. ryro post~*~</t>
  </si>
  <si>
    <t>Sat Jun 20 13:35:57 PDT 2009</t>
  </si>
  <si>
    <t>@JustFalling forealz  LMFAO</t>
  </si>
  <si>
    <t xml:space="preserve">Just got done eating lunch with @theclairej Chocolate Chippers from Panera rule! Back on my diet Monday </t>
  </si>
  <si>
    <t>Sat Jun 20 13:35:58 PDT 2009</t>
  </si>
  <si>
    <t xml:space="preserve">@mlindqvist LOL I'm so sick of my usual editing techniques </t>
  </si>
  <si>
    <t>Sat Jun 20 13:35:59 PDT 2009</t>
  </si>
  <si>
    <t xml:space="preserve">@CoastalMama Target used to sell creme brulee in their freezer section that was GOOD.  They recently clearanced it all </t>
  </si>
  <si>
    <t>teamtwilighters</t>
  </si>
  <si>
    <t xml:space="preserve">@acsweeney they didn't show it for me either. i was so disappointed!  i thought it was confirmed that it would show before Proposal </t>
  </si>
  <si>
    <t>Sat Jun 20 13:36:01 PDT 2009</t>
  </si>
  <si>
    <t>@50centfranks 103.5 I'm not kidding  thinking why she deleted myspace  LMFAO</t>
  </si>
  <si>
    <t>Sat Jun 20 13:36:02 PDT 2009</t>
  </si>
  <si>
    <t xml:space="preserve">No prizes at dog show today . Not even prettiest bitch </t>
  </si>
  <si>
    <t xml:space="preserve">Wow, Apple. Sending my iPod case and keyboard protector before both the iPod and the laptop is just cruel. </t>
  </si>
  <si>
    <t>Sat Jun 20 13:36:04 PDT 2009</t>
  </si>
  <si>
    <t>Just finished a drumming gig at a Hawaii themed party in castlebar. Now i'm in tesco.  wish I was still drumming.</t>
  </si>
  <si>
    <t>Sat Jun 20 13:36:05 PDT 2009</t>
  </si>
  <si>
    <t xml:space="preserve">been london all dat. sooo tired. work tomorrow </t>
  </si>
  <si>
    <t>Sat Jun 20 13:36:06 PDT 2009</t>
  </si>
  <si>
    <t xml:space="preserve">@garyyen i dont think i like your mommy </t>
  </si>
  <si>
    <t>Sat Jun 20 13:36:07 PDT 2009</t>
  </si>
  <si>
    <t xml:space="preserve">@mjhang YES. I thought he was pretty fine on Degrassi. But once the boy started rapping, I SMH'd so hard </t>
  </si>
  <si>
    <t>Sat Jun 20 13:36:08 PDT 2009</t>
  </si>
  <si>
    <t xml:space="preserve">@kassimosgood the weather is horribleeeee everywhere </t>
  </si>
  <si>
    <t>spacechimpanzee</t>
  </si>
  <si>
    <t xml:space="preserve">at the condo bored as shit!!  </t>
  </si>
  <si>
    <t>Sat Jun 20 13:36:10 PDT 2009</t>
  </si>
  <si>
    <t>@DrewtalkSTL I had to work last night.  hope it was funn</t>
  </si>
  <si>
    <t>Sat Jun 20 13:36:13 PDT 2009</t>
  </si>
  <si>
    <t>I have a bottle of butterscotch vodka and can't drink it  Flu meds and alcohol do not mix *sigh*</t>
  </si>
  <si>
    <t xml:space="preserve">Hey ya'll! Im home cleaning, then grocery shopping, then maybe mall later if not 2moro... I need some company though  Who's down?? </t>
  </si>
  <si>
    <t>Sat Jun 20 13:36:14 PDT 2009</t>
  </si>
  <si>
    <t xml:space="preserve">missin my sis..... </t>
  </si>
  <si>
    <t>@CupcakeJonasBro Aww  -Hugs- Wassup ?</t>
  </si>
  <si>
    <t>Sat Jun 20 13:36:16 PDT 2009</t>
  </si>
  <si>
    <t>Mei_gen</t>
  </si>
  <si>
    <t xml:space="preserve">Never ripping out carpet again. My entire body aches. </t>
  </si>
  <si>
    <t>@Avedaggio I am very, very, *very* sorry.  Also, wish I'd known that back when I got attacked by Snake-Bite Kitten in Oregon.</t>
  </si>
  <si>
    <t>Sat Jun 20 13:36:17 PDT 2009</t>
  </si>
  <si>
    <t xml:space="preserve">@lostinnorfolk Looks like a good film but I've got no chance of hubby watching it with me </t>
  </si>
  <si>
    <t>tarikcphoto</t>
  </si>
  <si>
    <t>i miss you boo  @MzKRayne88</t>
  </si>
  <si>
    <t>Sat Jun 20 13:36:31 PDT 2009</t>
  </si>
  <si>
    <t>forever_night</t>
  </si>
  <si>
    <t xml:space="preserve">I'm sorry Aiden. I really am. I love you </t>
  </si>
  <si>
    <t>Sat Jun 20 13:36:33 PDT 2009</t>
  </si>
  <si>
    <t>andreacgilbert</t>
  </si>
  <si>
    <t xml:space="preserve">Hooters was great....Back to work </t>
  </si>
  <si>
    <t>Sat Jun 20 13:36:34 PDT 2009</t>
  </si>
  <si>
    <t>dolliesierra</t>
  </si>
  <si>
    <t xml:space="preserve">@rickyruckus hey hey hey...i miss you man </t>
  </si>
  <si>
    <t>cewhale</t>
  </si>
  <si>
    <t xml:space="preserve">is watching Snakes On A Plane &amp;amp; having a bad day </t>
  </si>
  <si>
    <t>Sat Jun 20 13:36:37 PDT 2009</t>
  </si>
  <si>
    <t>jakyraptor</t>
  </si>
  <si>
    <t>@doctorpanda I know.  It's not good!</t>
  </si>
  <si>
    <t>Sat Jun 20 13:36:39 PDT 2009</t>
  </si>
  <si>
    <t xml:space="preserve">at philadelphia airport. 3 hour layover! And no twittering in spain </t>
  </si>
  <si>
    <t>Sat Jun 20 13:36:43 PDT 2009</t>
  </si>
  <si>
    <t>ok so the building just collapsed  Saaad..</t>
  </si>
  <si>
    <t>Sat Jun 20 13:36:44 PDT 2009</t>
  </si>
  <si>
    <t>just gave my gifts to my daddyooo bcuz I'm working tomorrow  happy fathers day dad!!</t>
  </si>
  <si>
    <t>Sat Jun 20 13:36:45 PDT 2009</t>
  </si>
  <si>
    <t xml:space="preserve">Its my vacation. im not even in the same state. not even the same side of the country. </t>
  </si>
  <si>
    <t xml:space="preserve">leaving beerfest now </t>
  </si>
  <si>
    <t>Sat Jun 20 13:36:46 PDT 2009</t>
  </si>
  <si>
    <t>@amandalaur YOU AT LEAST USUALLY GO IDLE SO I WAS JUST LIKE OIC... but i hope you feel better oh my gosh  you better rest while i'm gone</t>
  </si>
  <si>
    <t>Sat Jun 20 13:36:47 PDT 2009</t>
  </si>
  <si>
    <t xml:space="preserve">@wandatastic nice bad day for a drive thought its all wet and rainy </t>
  </si>
  <si>
    <t>Sat Jun 20 13:36:50 PDT 2009</t>
  </si>
  <si>
    <t xml:space="preserve">oh god, so tired. my feet hurt so bad too.  and i miss caitlin </t>
  </si>
  <si>
    <t>Sat Jun 20 13:36:51 PDT 2009</t>
  </si>
  <si>
    <t xml:space="preserve">@greggscott Even though I'm a violence weenie I'd like to see posted video's of tasering Police can't kick in the nuts but they can taser </t>
  </si>
  <si>
    <t>BrittaBrilliant</t>
  </si>
  <si>
    <t>@Plastic_Love Wish I could have been at your prom  My dress is angry too because it's hanging in the closet and nobody can see it. Miss u</t>
  </si>
  <si>
    <t xml:space="preserve">@paijey Yeah it's from a play that you missed! </t>
  </si>
  <si>
    <t>Sat Jun 20 13:36:52 PDT 2009</t>
  </si>
  <si>
    <t>@NotSoShabbyChic  a lot of people I know have been getting sick. Feel better soon!</t>
  </si>
  <si>
    <t>Sat Jun 20 13:36:53 PDT 2009</t>
  </si>
  <si>
    <t>@PlayboiNash  I want it daddy! (Throwing a tantrum)</t>
  </si>
  <si>
    <t>Sat Jun 20 13:36:57 PDT 2009</t>
  </si>
  <si>
    <t xml:space="preserve">@couver87 how come that everytime I'm online you are not and vice versa??? </t>
  </si>
  <si>
    <t>Sat Jun 20 13:36:59 PDT 2009</t>
  </si>
  <si>
    <t>uhhlexi</t>
  </si>
  <si>
    <t xml:space="preserve">I miss christopher </t>
  </si>
  <si>
    <t>Sat Jun 20 13:37:00 PDT 2009</t>
  </si>
  <si>
    <t xml:space="preserve">I simply can't understand why I keep having strange nightmares. </t>
  </si>
  <si>
    <t>Sat Jun 20 13:37:01 PDT 2009</t>
  </si>
  <si>
    <t>Grimshaw2009</t>
  </si>
  <si>
    <t xml:space="preserve">@bonkersbonnie well you won't tell me anything so I can't tell ya can I. </t>
  </si>
  <si>
    <t>Sat Jun 20 13:37:04 PDT 2009</t>
  </si>
  <si>
    <t>nick1822</t>
  </si>
  <si>
    <t xml:space="preserve">@officialTila wow tila nice flyer sry but i live in german </t>
  </si>
  <si>
    <t xml:space="preserve">About to go to work, wishing i was in Florida with my boy </t>
  </si>
  <si>
    <t>Sat Jun 20 13:37:06 PDT 2009</t>
  </si>
  <si>
    <t xml:space="preserve">@leado Aww sucky... </t>
  </si>
  <si>
    <t>LindseyJeannn</t>
  </si>
  <si>
    <t xml:space="preserve">@spainal what happened </t>
  </si>
  <si>
    <t>Sat Jun 20 13:37:08 PDT 2009</t>
  </si>
  <si>
    <t xml:space="preserve">i cant believe its still raining in N.Y. </t>
  </si>
  <si>
    <t xml:space="preserve">I lost my money... </t>
  </si>
  <si>
    <t>Sat Jun 20 13:37:09 PDT 2009</t>
  </si>
  <si>
    <t>penguinman58</t>
  </si>
  <si>
    <t xml:space="preserve">Workng sucks when its hot out! </t>
  </si>
  <si>
    <t>Sat Jun 20 13:37:14 PDT 2009</t>
  </si>
  <si>
    <t xml:space="preserve">Got to be up for 8am tomorrow to go to Whitby! </t>
  </si>
  <si>
    <t>Sat Jun 20 13:37:15 PDT 2009</t>
  </si>
  <si>
    <t xml:space="preserve">arrgghh! my broski beat me to the showerrrr! now i gotta wait.. hmph. </t>
  </si>
  <si>
    <t>Sat Jun 20 13:37:16 PDT 2009</t>
  </si>
  <si>
    <t>@AlvinYeh I have the now defunct iPhone 3G  I can type pretty quickly though - just learn to trust the autocorrect! What're you up to now?</t>
  </si>
  <si>
    <t>Sat Jun 20 13:37:17 PDT 2009</t>
  </si>
  <si>
    <t xml:space="preserve">@laurabme LIES Urala. Lies! Nah. I got your message buddy. Yeah I just figured you hated me. </t>
  </si>
  <si>
    <t>Sat Jun 20 13:37:18 PDT 2009</t>
  </si>
  <si>
    <t>@sheesidd why can I not get ubertwitter to work - FIX IT FOR ME  lol</t>
  </si>
  <si>
    <t>Sat Jun 20 13:37:21 PDT 2009</t>
  </si>
  <si>
    <t>jpar21</t>
  </si>
  <si>
    <t>Sat Jun 20 13:37:22 PDT 2009</t>
  </si>
  <si>
    <t>Mz_YazZy</t>
  </si>
  <si>
    <t>@bbysoso call em i dont got ma auntiez #  im sad now</t>
  </si>
  <si>
    <t>X12X</t>
  </si>
  <si>
    <t xml:space="preserve">It's like a million degrees in Texas. I feel like a vampire, cause it hurts to go outside. </t>
  </si>
  <si>
    <t>Sat Jun 20 13:37:27 PDT 2009</t>
  </si>
  <si>
    <t xml:space="preserve">@PinkerJewel I hope you get what you need but please be careful </t>
  </si>
  <si>
    <t>staypuft82</t>
  </si>
  <si>
    <t xml:space="preserve">I'm wishing I'd bought some more weed earlier </t>
  </si>
  <si>
    <t>Sat Jun 20 13:37:30 PDT 2009</t>
  </si>
  <si>
    <t>damnitsray</t>
  </si>
  <si>
    <t xml:space="preserve">is sat in front of the laptop... Exciting </t>
  </si>
  <si>
    <t>Sat Jun 20 13:37:33 PDT 2009</t>
  </si>
  <si>
    <t xml:space="preserve">@lookimacowmoo very, very, VERY </t>
  </si>
  <si>
    <t>Sat Jun 20 13:37:34 PDT 2009</t>
  </si>
  <si>
    <t>Lola9912</t>
  </si>
  <si>
    <t xml:space="preserve">Misses the Turk team </t>
  </si>
  <si>
    <t>Sat Jun 20 13:37:35 PDT 2009</t>
  </si>
  <si>
    <t>BrandonPrry</t>
  </si>
  <si>
    <t xml:space="preserve">I am a little sun burned </t>
  </si>
  <si>
    <t>Sat Jun 20 13:37:37 PDT 2009</t>
  </si>
  <si>
    <t xml:space="preserve">@MisterRo jam doughnuts????? How I miss them </t>
  </si>
  <si>
    <t>Sat Jun 20 13:37:38 PDT 2009</t>
  </si>
  <si>
    <t xml:space="preserve">I am so bored! I'm going through Lost withdrawals since my PS3 doesn't work. I just can't sit there and watch crappy television </t>
  </si>
  <si>
    <t>Sat Jun 20 13:37:39 PDT 2009</t>
  </si>
  <si>
    <t xml:space="preserve">Ugh, I hate when I get all cute then have no where to go </t>
  </si>
  <si>
    <t>Sat Jun 20 13:37:40 PDT 2009</t>
  </si>
  <si>
    <t>randyguthrie</t>
  </si>
  <si>
    <t xml:space="preserve">Deskjet printer won't feed heavy photo paper correctly. Not happy and wasting paper </t>
  </si>
  <si>
    <t xml:space="preserve">@VodkaChik safehouse just glitched half way through and went to the cut scene level completed woop woop! Just the last 3 now </t>
  </si>
  <si>
    <t>Sat Jun 20 13:37:44 PDT 2009</t>
  </si>
  <si>
    <t>snapkracklepopx</t>
  </si>
  <si>
    <t>bored as hell  watching youtube videos</t>
  </si>
  <si>
    <t>Sat Jun 20 13:37:46 PDT 2009</t>
  </si>
  <si>
    <t>wdcgator</t>
  </si>
  <si>
    <t xml:space="preserve">Big day at the Apple store. I would wait a week if I were you. To confusing to upgrade the IPhone now.. But try if you must I did </t>
  </si>
  <si>
    <t>Sat Jun 20 13:37:49 PDT 2009</t>
  </si>
  <si>
    <t xml:space="preserve">...and he just literally started a fire by trying to cook while drunk. Is it bed time yet? If only I had somewhere to escape to </t>
  </si>
  <si>
    <t>hayfever has been making me feel crappy all day  eep i want to dye hair so bad, it's been too long&amp;lt;3</t>
  </si>
  <si>
    <t>Sat Jun 20 13:37:50 PDT 2009</t>
  </si>
  <si>
    <t>BrunaRegazzi</t>
  </si>
  <si>
    <t xml:space="preserve">When I see milley? She will not come to the Brasil ! </t>
  </si>
  <si>
    <t>Sat Jun 20 13:37:52 PDT 2009</t>
  </si>
  <si>
    <t>@Dream_Away Aww, so sad  Its so traumatic to lose a grandparent that you're so close to</t>
  </si>
  <si>
    <t>Anoxic20</t>
  </si>
  <si>
    <t>Needs to figure out what to do about moving?! really need some money!  Feel like i could be out on the steet for at least a month:S</t>
  </si>
  <si>
    <t xml:space="preserve">@Cavs_in_2010 Harveen. Im leaving next month. </t>
  </si>
  <si>
    <t xml:space="preserve">my house is fucking freezing! </t>
  </si>
  <si>
    <t>Sat Jun 20 13:37:56 PDT 2009</t>
  </si>
  <si>
    <t xml:space="preserve">i'm tragically hungryyyyy! but i dunno what to eeeeat! chicken? burger? pasta? seafood? </t>
  </si>
  <si>
    <t>Sat Jun 20 13:37:59 PDT 2009</t>
  </si>
  <si>
    <t>@_Tressa_ 68 and rainy here  wish we were there</t>
  </si>
  <si>
    <t>Sat Jun 20 13:38:01 PDT 2009</t>
  </si>
  <si>
    <t xml:space="preserve">Robin Hood ep 12 still not up on youtube yet. </t>
  </si>
  <si>
    <t>vineetsamson</t>
  </si>
  <si>
    <t>@pranaydewan  but i never get my turn on the treadmill... And i just dont have enough courage to ask those 120 kgs of mutton to step dwn</t>
  </si>
  <si>
    <t>Sat Jun 20 13:38:02 PDT 2009</t>
  </si>
  <si>
    <t>sandrac131</t>
  </si>
  <si>
    <t xml:space="preserve">No matter how hard I try, I can't get rid of the queasiness </t>
  </si>
  <si>
    <t>Sat Jun 20 13:38:03 PDT 2009</t>
  </si>
  <si>
    <t>birdspot</t>
  </si>
  <si>
    <t xml:space="preserve">@aphriza wow. the drive is much shorter. and fuel efficient. </t>
  </si>
  <si>
    <t>RicoEscobar</t>
  </si>
  <si>
    <t xml:space="preserve">at the job...swag off </t>
  </si>
  <si>
    <t>briandowning</t>
  </si>
  <si>
    <t xml:space="preserve">an early father's day present.  Pictures with my daughter.  Only problem, we have to wait for them to be developed.  </t>
  </si>
  <si>
    <t>Sat Jun 20 13:38:04 PDT 2009</t>
  </si>
  <si>
    <t>ONEof_Kind</t>
  </si>
  <si>
    <t>Miss my phone  @real_talks yea will be picking it up tomorrow no doubt bet your gonna call me on it when you get this message...... lol</t>
  </si>
  <si>
    <t>Sat Jun 20 13:38:06 PDT 2009</t>
  </si>
  <si>
    <t>http://twitpic.com/7xnua - She didnt like the pool  lol.</t>
  </si>
  <si>
    <t>Sat Jun 20 13:38:08 PDT 2009</t>
  </si>
  <si>
    <t xml:space="preserve">@reverielarke cheers! sadly not my kitten </t>
  </si>
  <si>
    <t>Sat Jun 20 13:38:11 PDT 2009</t>
  </si>
  <si>
    <t xml:space="preserve">feels sad even though she really really REALLY shouldn't be </t>
  </si>
  <si>
    <t>Sat Jun 20 13:38:12 PDT 2009</t>
  </si>
  <si>
    <t xml:space="preserve">Going to RYLA now, well, actually, tomorrow, but still. I'm excited, even though i shall have no contact for approx 5 days </t>
  </si>
  <si>
    <t>Sat Jun 20 13:38:15 PDT 2009</t>
  </si>
  <si>
    <t xml:space="preserve">Okay... @jcxp is down, @Wincustomize is missing a TWiS (so it's like the site's frozen in time), and @Winmatrix is super-slow on replies. </t>
  </si>
  <si>
    <t>Sat Jun 20 13:38:16 PDT 2009</t>
  </si>
  <si>
    <t>@exvxe pleaaase do not upload the photos. i look so ugly/more punk than usual  haha</t>
  </si>
  <si>
    <t>Sat Jun 20 13:38:21 PDT 2009</t>
  </si>
  <si>
    <t>Ben_Burstein</t>
  </si>
  <si>
    <t xml:space="preserve">laptopless </t>
  </si>
  <si>
    <t>Sat Jun 20 13:38:22 PDT 2009</t>
  </si>
  <si>
    <t xml:space="preserve">@jessicaSoh When are you going to take me to the haircutting place of your people? I look like a lion.  </t>
  </si>
  <si>
    <t>Sat Jun 20 13:38:24 PDT 2009</t>
  </si>
  <si>
    <t xml:space="preserve">@McGeek_ YES! i just saw the mcfly in the wierd writing they always have it.. i didnt get chance to read it though </t>
  </si>
  <si>
    <t>Sat Jun 20 13:38:57 PDT 2009</t>
  </si>
  <si>
    <t>DeuceDarcey</t>
  </si>
  <si>
    <t xml:space="preserve">Sleeping schedual is so messed up </t>
  </si>
  <si>
    <t>crickymca</t>
  </si>
  <si>
    <t xml:space="preserve">i think im hungry.. i shalll make toast and watch big brother.. im all tired out frm town to dayy.. </t>
  </si>
  <si>
    <t>Sat Jun 20 13:39:00 PDT 2009</t>
  </si>
  <si>
    <t>wholyformed</t>
  </si>
  <si>
    <t xml:space="preserve">7 days w/o seeing (all) my grandchildren makes one weak... and sad! </t>
  </si>
  <si>
    <t>Sat Jun 20 13:39:02 PDT 2009</t>
  </si>
  <si>
    <t xml:space="preserve">@therobertmorris see this is why I really should just move to chicago. I love that city so much and I'd love to see Chris play! </t>
  </si>
  <si>
    <t>oliverwood228</t>
  </si>
  <si>
    <t>@euffemia driving through, sadly. can not stop.  ten miles outside of ashville, atm. follow me back to chicago!</t>
  </si>
  <si>
    <t>Sat Jun 20 13:39:03 PDT 2009</t>
  </si>
  <si>
    <t xml:space="preserve">@DAVIDVGOLIATH  I cant believe thats even on YouTube </t>
  </si>
  <si>
    <t>fortheloveoffin</t>
  </si>
  <si>
    <t xml:space="preserve">I misplaced my iPod shuffle... All my exboyfriend's music was on it... </t>
  </si>
  <si>
    <t>Sat Jun 20 13:39:04 PDT 2009</t>
  </si>
  <si>
    <t>spldbrt89l</t>
  </si>
  <si>
    <t xml:space="preserve">I'm hungry now </t>
  </si>
  <si>
    <t>Sat Jun 20 13:39:05 PDT 2009</t>
  </si>
  <si>
    <t>marz930</t>
  </si>
  <si>
    <t>O.K...Wishful thinking...    But, if he was I (and Leslie) would've been there to see him again! Cuz, Sebastian Bach's voice is awesome!!!</t>
  </si>
  <si>
    <t>Sat Jun 20 13:39:07 PDT 2009</t>
  </si>
  <si>
    <t xml:space="preserve">I have severe Defqon depression </t>
  </si>
  <si>
    <t xml:space="preserve">I've got something in both my eyes,and dems is itchy </t>
  </si>
  <si>
    <t>Sat Jun 20 13:39:08 PDT 2009</t>
  </si>
  <si>
    <t>MunchkinBaby17</t>
  </si>
  <si>
    <t xml:space="preserve">Only 4 more days till i leavin Canada </t>
  </si>
  <si>
    <t>@jez_the_cheetah I know  I'm usually too accident-prone to be allowed near irons but I need to go out tomorrow so.. &amp;gt;_&amp;lt;</t>
  </si>
  <si>
    <t>Sat Jun 20 13:39:11 PDT 2009</t>
  </si>
  <si>
    <t xml:space="preserve">i threw my phone in the pool!!!!!!!!! </t>
  </si>
  <si>
    <t>Sat Jun 20 13:39:14 PDT 2009</t>
  </si>
  <si>
    <t>Not doing so good at the moment..  Lots of sulkings..</t>
  </si>
  <si>
    <t>Sat Jun 20 13:39:16 PDT 2009</t>
  </si>
  <si>
    <t>Omg Brownie Batter Blizzard ALMOST A CHOCOLATE OVERLOAD. And i lost the wi-fi  I'M LIKE AN ADDICT FML</t>
  </si>
  <si>
    <t xml:space="preserve">@camiigonzalez yeap...i was going to go! we were gonna sleep in the hotel and everything but at the end we couldnt ughh he was there!! </t>
  </si>
  <si>
    <t>Sat Jun 20 13:39:17 PDT 2009</t>
  </si>
  <si>
    <t>Lydiakrocks</t>
  </si>
  <si>
    <t>My dog died yesterday....  I met a realy nice and cute guy in a pet store but dumb and forgot to ask 4 his name.. Duh me</t>
  </si>
  <si>
    <t>Sat Jun 20 13:39:19 PDT 2009</t>
  </si>
  <si>
    <t>briz8ry</t>
  </si>
  <si>
    <t xml:space="preserve"> I'm so ill after getting wet in the rain for three days..... xD but I don't  regret..it was awesome x3</t>
  </si>
  <si>
    <t>Sat Jun 20 13:39:20 PDT 2009</t>
  </si>
  <si>
    <t>Sat Jun 20 13:39:21 PDT 2009</t>
  </si>
  <si>
    <t xml:space="preserve">Can my work day just hurry up and get over? </t>
  </si>
  <si>
    <t>Sat Jun 20 13:39:23 PDT 2009</t>
  </si>
  <si>
    <t>Not liking a lot so far  and waiting on my mummycoming home from m&amp;amp;ds ...boooooooooooo</t>
  </si>
  <si>
    <t xml:space="preserve">@mjh81 meh cause I aren;'t feeling to great </t>
  </si>
  <si>
    <t>@CynicalPixie I don't have one for you, sorry  In answer to your masculinity question: Hercules. Who puts the glad in gladiator?</t>
  </si>
  <si>
    <t>Sat Jun 20 13:39:24 PDT 2009</t>
  </si>
  <si>
    <t xml:space="preserve">Yay for one day off </t>
  </si>
  <si>
    <t>@peachcribber hahaha the project was over!  i'm sorry</t>
  </si>
  <si>
    <t>Sat Jun 20 13:39:26 PDT 2009</t>
  </si>
  <si>
    <t>melele72100</t>
  </si>
  <si>
    <t xml:space="preserve">i feel restless, confined to the 4 walls that is work </t>
  </si>
  <si>
    <t>Sat Jun 20 13:39:27 PDT 2009</t>
  </si>
  <si>
    <t>scheduling conflict!  how can i add a class if the lecture is open, discussion is waitlisted, and they need to be added together?</t>
  </si>
  <si>
    <t>Sat Jun 20 13:39:28 PDT 2009</t>
  </si>
  <si>
    <t>jjkim423</t>
  </si>
  <si>
    <t xml:space="preserve">Can't go tubing in the chattahoochess with @jangmia and @dianejihaepark because of kristoffer park </t>
  </si>
  <si>
    <t xml:space="preserve">The platform @ atlantic ave smells like Old Spice and Aqua Velva.    Old Black men, u can smell them a mile away. </t>
  </si>
  <si>
    <t>Sat Jun 20 13:39:30 PDT 2009</t>
  </si>
  <si>
    <t xml:space="preserve">@doodledawne Its was ok thanks but the weather was so muggy all day. Always gives me headache. I want my heatwave </t>
  </si>
  <si>
    <t xml:space="preserve">i dont want to do this photoshoot tue </t>
  </si>
  <si>
    <t>Sat Jun 20 13:39:32 PDT 2009</t>
  </si>
  <si>
    <t>debbiemay</t>
  </si>
  <si>
    <t xml:space="preserve">okay the the Open House at Laurel Bay was a bust </t>
  </si>
  <si>
    <t>Sat Jun 20 13:39:34 PDT 2009</t>
  </si>
  <si>
    <t>hjonez</t>
  </si>
  <si>
    <t xml:space="preserve">I'm on a plane. Missing a wedding </t>
  </si>
  <si>
    <t>Sat Jun 20 13:39:35 PDT 2009</t>
  </si>
  <si>
    <t xml:space="preserve">Out of shower now, lazy night in now </t>
  </si>
  <si>
    <t>Sat Jun 20 13:39:37 PDT 2009</t>
  </si>
  <si>
    <t>Sat Jun 20 13:39:39 PDT 2009</t>
  </si>
  <si>
    <t>amandaplong</t>
  </si>
  <si>
    <t xml:space="preserve">@nick_carter http://twitpic.com/7xnwx - haha very cute and unfortunate at the same time </t>
  </si>
  <si>
    <t>Sat Jun 20 13:39:42 PDT 2009</t>
  </si>
  <si>
    <t xml:space="preserve">@Jschickl @MaggieMae0906 I know. it's annoying. </t>
  </si>
  <si>
    <t>Sat Jun 20 13:39:44 PDT 2009</t>
  </si>
  <si>
    <t xml:space="preserve">@curlylou87 awww hun!!! u boycottin the wombledon .... no nadal is so upsettin!!!! </t>
  </si>
  <si>
    <t>Sat Jun 20 13:39:46 PDT 2009</t>
  </si>
  <si>
    <t>Beeettthhh</t>
  </si>
  <si>
    <t>Ugh Fell Off At Horsee Riding Landed On My Head Soo I Couldnt Doo Thee Show Jumping  Gutted Much Mate</t>
  </si>
  <si>
    <t>Sat Jun 20 13:39:50 PDT 2009</t>
  </si>
  <si>
    <t>Saarraahhh</t>
  </si>
  <si>
    <t xml:space="preserve">done at work but got more hair to do after... sooo exhausted </t>
  </si>
  <si>
    <t>DLBurdo</t>
  </si>
  <si>
    <t xml:space="preserve">@ebassman Montreal is an amazing city! I love it!  I used to live about 60 miles from it...haven't been there in about 6 years </t>
  </si>
  <si>
    <t>Sat Jun 20 13:39:55 PDT 2009</t>
  </si>
  <si>
    <t xml:space="preserve">@gaucho22 let's go watch the HP premiere! OH and bring me a box of tissues... lord knows i'm gonna need em. </t>
  </si>
  <si>
    <t>Danie11e_D</t>
  </si>
  <si>
    <t xml:space="preserve">Going watch The Proposal with Claire. Cloudy day in LA! </t>
  </si>
  <si>
    <t>Talji</t>
  </si>
  <si>
    <t xml:space="preserve">Goefer's emotions are contageous </t>
  </si>
  <si>
    <t>Sat Jun 20 13:39:56 PDT 2009</t>
  </si>
  <si>
    <t>@amandanoyes Cool (: I met them at the HOB on Sunset &amp;amp; at the KCA. I moved away before the Pomona show  but I talked to Andrew on</t>
  </si>
  <si>
    <t xml:space="preserve">No you cant. I tried once </t>
  </si>
  <si>
    <t>Sat Jun 20 13:39:57 PDT 2009</t>
  </si>
  <si>
    <t xml:space="preserve">Wish I could be in Canada right now!! </t>
  </si>
  <si>
    <t>Sat Jun 20 13:40:00 PDT 2009</t>
  </si>
  <si>
    <t>@officialTila Guess I ain't cool enough to come...  haha</t>
  </si>
  <si>
    <t>Sat Jun 20 13:40:01 PDT 2009</t>
  </si>
  <si>
    <t xml:space="preserve">@ashleyyosaurus lucky! it's overcast here </t>
  </si>
  <si>
    <t>austinlindsey</t>
  </si>
  <si>
    <t xml:space="preserve">No one will suck it. </t>
  </si>
  <si>
    <t xml:space="preserve">My Bro finally found a NEW apartment. He's moving today. Running with him in a minute, while he looks for fridge and stove. All grown up </t>
  </si>
  <si>
    <t>Baerchenklauer0</t>
  </si>
  <si>
    <t xml:space="preserve">listening to Best of you-Foo Fighters. best. x3 missing him. </t>
  </si>
  <si>
    <t>Sat Jun 20 13:40:02 PDT 2009</t>
  </si>
  <si>
    <t xml:space="preserve">@kasjavader WE ALL DRUNK. I dont want Ito to die </t>
  </si>
  <si>
    <t>Sat Jun 20 13:40:08 PDT 2009</t>
  </si>
  <si>
    <t>Molizy0x</t>
  </si>
  <si>
    <t>Back ache  Madd at conor. hes such a dick head! &amp;gt;</t>
  </si>
  <si>
    <t>Sat Jun 20 13:40:09 PDT 2009</t>
  </si>
  <si>
    <t xml:space="preserve">I'm sure. I give up.... </t>
  </si>
  <si>
    <t>@mmiller0702 just watched it from my blackberry.....I gotta say wow  I guess I didn't understand how bad it was till now</t>
  </si>
  <si>
    <t>Sat Jun 20 13:40:10 PDT 2009</t>
  </si>
  <si>
    <t>@glorianatheband  we'll do the .. anti-rain dance for you guys! &amp;lt;3!</t>
  </si>
  <si>
    <t xml:space="preserve">Rainy sleepy day it is! </t>
  </si>
  <si>
    <t>Sat Jun 20 13:40:12 PDT 2009</t>
  </si>
  <si>
    <t>#iranelection makes me sad  see i do gotta heart!</t>
  </si>
  <si>
    <t xml:space="preserve">@StephR_93 i miss you </t>
  </si>
  <si>
    <t>Sat Jun 20 13:40:13 PDT 2009</t>
  </si>
  <si>
    <t xml:space="preserve">Need new ipod. Mines full! </t>
  </si>
  <si>
    <t>Sat Jun 20 13:40:14 PDT 2009</t>
  </si>
  <si>
    <t>QTei</t>
  </si>
  <si>
    <t>Reli cant be arsed to do anythin' !! So tired  Recoverin from last night x</t>
  </si>
  <si>
    <t>Sat Jun 20 13:40:15 PDT 2009</t>
  </si>
  <si>
    <t xml:space="preserve">@hiphophasaheart Opps my bad for the double tweet Twidroid was trippin...per usual. </t>
  </si>
  <si>
    <t xml:space="preserve">@napkinpaulsen wish you were jere </t>
  </si>
  <si>
    <t>Sat Jun 20 13:40:17 PDT 2009</t>
  </si>
  <si>
    <t xml:space="preserve">Phone's back. Sweet. Kind of... </t>
  </si>
  <si>
    <t xml:space="preserve">okay, so the Homebased Business Open House at Laurel Bay was a bust </t>
  </si>
  <si>
    <t>Sat Jun 20 13:40:18 PDT 2009</t>
  </si>
  <si>
    <t>http://twitpic.com/7xo3g - a picture of ryan sheckler in Panama, WHY I DIDN'T SAW HIM?  how sad D:</t>
  </si>
  <si>
    <t>wonderrboi</t>
  </si>
  <si>
    <t xml:space="preserve">i choose you, squirtle! i miss old skool pokemon </t>
  </si>
  <si>
    <t xml:space="preserve">i finally figured out that my dad is a mechanical engineer, and he gets to go to Brazil for a week while I get to study </t>
  </si>
  <si>
    <t>Sat Jun 20 13:40:20 PDT 2009</t>
  </si>
  <si>
    <t xml:space="preserve">http://twitpic.com/7gk5a - @tunaaeverynight it might as well be </t>
  </si>
  <si>
    <t xml:space="preserve">@WilliamOrbit I haven't win?! NÃ˜Ã˜Ã˜Ã˜Ã˜Ã˜Ã˜Ã˜Ã˜Ã˜Ã˜Ã˜!  deeply depressing </t>
  </si>
  <si>
    <t>Sat Jun 20 13:40:24 PDT 2009</t>
  </si>
  <si>
    <t>MisssLynn</t>
  </si>
  <si>
    <t xml:space="preserve">Wants an iphone </t>
  </si>
  <si>
    <t>i guess no1 wants 2 go to roscoes wit me 2day and i was gonna pay too  fuck yall!!!lol</t>
  </si>
  <si>
    <t>Sat Jun 20 13:40:25 PDT 2009</t>
  </si>
  <si>
    <t>Sat Jun 20 13:40:54 PDT 2009</t>
  </si>
  <si>
    <t>_Muireann</t>
  </si>
  <si>
    <t xml:space="preserve">@starbucks_bitch Noooo, Joe is a meany </t>
  </si>
  <si>
    <t>Sat Jun 20 13:41:00 PDT 2009</t>
  </si>
  <si>
    <t xml:space="preserve">I HATE my camera!!! I thought I had footage of me beating Serra on Xbox, but nope </t>
  </si>
  <si>
    <t>Sat Jun 20 13:41:01 PDT 2009</t>
  </si>
  <si>
    <t>lexiixo</t>
  </si>
  <si>
    <t>@ddlovato ouuu demi....sorry!  i feel so bad ...but ill pray for you</t>
  </si>
  <si>
    <t>Sat Jun 20 13:41:03 PDT 2009</t>
  </si>
  <si>
    <t xml:space="preserve">So tired . I hope I'm not getting sick </t>
  </si>
  <si>
    <t>Sat Jun 20 13:41:06 PDT 2009</t>
  </si>
  <si>
    <t>Its hot, I just injured myself really bad and can't even walk.    Not a good look.</t>
  </si>
  <si>
    <t xml:space="preserve">Benchmarking SSD &amp;amp; FreeNAS: I've found the issue why read was slower than write... It was the network-switch </t>
  </si>
  <si>
    <t>Sat Jun 20 13:41:08 PDT 2009</t>
  </si>
  <si>
    <t>@FaridahF 3 DAYS!!!thats too long  i have to be back for my hardcore rehearsals starting tomorow!its poop!</t>
  </si>
  <si>
    <t>Sat Jun 20 13:41:09 PDT 2009</t>
  </si>
  <si>
    <t>@the_watchmaker I did not have a good day at work  got any bloody errands that need my attention?</t>
  </si>
  <si>
    <t>Sat Jun 20 13:41:10 PDT 2009</t>
  </si>
  <si>
    <t>essiefaith</t>
  </si>
  <si>
    <t xml:space="preserve">Home from holiday last night and already the tan is fading </t>
  </si>
  <si>
    <t xml:space="preserve">Just great, sounds like the oldest is getting a migrain. Nothing like starting this at ten years old. </t>
  </si>
  <si>
    <t>Sat Jun 20 13:41:12 PDT 2009</t>
  </si>
  <si>
    <t>Briannabanana18</t>
  </si>
  <si>
    <t>@craziisocks I left on vacation and I was freaking out at the airport. I hate flying   and boats lol</t>
  </si>
  <si>
    <t>Sat Jun 20 13:41:13 PDT 2009</t>
  </si>
  <si>
    <t>@QueenReesa, lol sorry for hookers. lol. they sell their cats on the corner. my cousin was a hooker.  hot minute tho.</t>
  </si>
  <si>
    <t>Sat Jun 20 13:41:16 PDT 2009</t>
  </si>
  <si>
    <t>Jeff_Bacigalupo</t>
  </si>
  <si>
    <t xml:space="preserve">Well here it is . . On my way to phoenix to perform my solo for the last time tonight </t>
  </si>
  <si>
    <t>Sat Jun 20 13:41:19 PDT 2009</t>
  </si>
  <si>
    <t xml:space="preserve">ahh my parents are so mad at me! it seems like im leaving everything on a bad note! </t>
  </si>
  <si>
    <t>Sat Jun 20 13:41:21 PDT 2009</t>
  </si>
  <si>
    <t xml:space="preserve">I don`t know what I should do... it`s to complicated </t>
  </si>
  <si>
    <t>Sat Jun 20 13:41:23 PDT 2009</t>
  </si>
  <si>
    <t>@oliviajade yayayay nows we can text each other maybe. lolol i miss yas. i miss everyone already!!  lol</t>
  </si>
  <si>
    <t>Sat Jun 20 13:41:27 PDT 2009</t>
  </si>
  <si>
    <t xml:space="preserve">Tom Stade fucking rocks! its a same he aint on Twiiter </t>
  </si>
  <si>
    <t>Sat Jun 20 13:41:29 PDT 2009</t>
  </si>
  <si>
    <t xml:space="preserve">watching the end of marie antoinette. so sad </t>
  </si>
  <si>
    <t>Sat Jun 20 13:41:31 PDT 2009</t>
  </si>
  <si>
    <t>Match i mean not watch. LOL sorry predictive text again :S night night early to bed early to rise  cricket match tomorrow :S match</t>
  </si>
  <si>
    <t>Sat Jun 20 13:41:32 PDT 2009</t>
  </si>
  <si>
    <t>@rockiedoll I miss u tooooo sorella  I wish I could be working out my muscles wit ya, lookin cute in the gym lolol</t>
  </si>
  <si>
    <t>Sat Jun 20 13:41:33 PDT 2009</t>
  </si>
  <si>
    <t>kekil</t>
  </si>
  <si>
    <t>Moving in complete. Chatham is hip. On the way back home. Didn't get to see the Lincoln statue.    http://myloc.me/4HIT</t>
  </si>
  <si>
    <t>Sat Jun 20 13:41:36 PDT 2009</t>
  </si>
  <si>
    <t>rlp164</t>
  </si>
  <si>
    <t>@hanabobana now you know why we moved  have a great show tonight. miss you and your face</t>
  </si>
  <si>
    <t>Sat Jun 20 13:41:37 PDT 2009</t>
  </si>
  <si>
    <t>kenyaelise</t>
  </si>
  <si>
    <t xml:space="preserve">I dont really want to go to work </t>
  </si>
  <si>
    <t>Audrinicole</t>
  </si>
  <si>
    <t xml:space="preserve">wants to go back to church camp I miss it </t>
  </si>
  <si>
    <t>Sat Jun 20 13:41:38 PDT 2009</t>
  </si>
  <si>
    <t>mliford</t>
  </si>
  <si>
    <t xml:space="preserve">@johncmayer ... I'm very disappointed that you jam to Miley Cyrus... </t>
  </si>
  <si>
    <t xml:space="preserve">@hamxas nt gonna c VJ or his wedding this time..gonna b tied up in the show </t>
  </si>
  <si>
    <t>Sat Jun 20 13:41:40 PDT 2009</t>
  </si>
  <si>
    <t xml:space="preserve">@rachaelwilliams haha did he have his inside you at the time? lol @JimHedley yeah i know  fucking google </t>
  </si>
  <si>
    <t>Sat Jun 20 13:41:41 PDT 2009</t>
  </si>
  <si>
    <t xml:space="preserve">@zulukcult jealous! i wanna hang too </t>
  </si>
  <si>
    <t>Sat Jun 20 13:41:43 PDT 2009</t>
  </si>
  <si>
    <t>natroxx123</t>
  </si>
  <si>
    <t>yo!! first full day of summer!!!!! finally. missin every1 tho. so sad  wish i was in ny...</t>
  </si>
  <si>
    <t>Sat Jun 20 13:41:42 PDT 2009</t>
  </si>
  <si>
    <t>MissMarsha</t>
  </si>
  <si>
    <t xml:space="preserve">dropped my laptop yesterday and lost my Hard Drive! All of my papers and schoolwork from college was LOST! Why didn't I back up? </t>
  </si>
  <si>
    <t>@saidinjest YIKES! I'm sorry  Poor cows they should be frolicking in the fields somewhere all nice and free</t>
  </si>
  <si>
    <t xml:space="preserve">@laurasaurusrexx IKR  i think it was the only Disney movie that actually showing a death scenes. but Simon and Pumba was hilarious </t>
  </si>
  <si>
    <t>Sat Jun 20 13:41:44 PDT 2009</t>
  </si>
  <si>
    <t>@Cara62442 I can't come as there is no way of me getting to the south end and mum can't take me because she is busy  *Crys*</t>
  </si>
  <si>
    <t>Sat Jun 20 13:41:45 PDT 2009</t>
  </si>
  <si>
    <t xml:space="preserve">@Jonasbear2 I'm so sorry about your dog! I know how hard it is </t>
  </si>
  <si>
    <t>Sat Jun 20 13:41:46 PDT 2009</t>
  </si>
  <si>
    <t xml:space="preserve">@inmyheadstudios totally time to send the hubby for sugar- black coffee is torture! Sorry you're sick </t>
  </si>
  <si>
    <t xml:space="preserve">Laying down For a Nap!!! Draining Day!!! </t>
  </si>
  <si>
    <t>tarpasashack</t>
  </si>
  <si>
    <t xml:space="preserve">I miss Fox News!  </t>
  </si>
  <si>
    <t>Sat Jun 20 13:41:47 PDT 2009</t>
  </si>
  <si>
    <t>LupithaMT</t>
  </si>
  <si>
    <t xml:space="preserve">I can not call or message friends mandar friends have no signal on my cell phone </t>
  </si>
  <si>
    <t>Sat Jun 20 13:41:49 PDT 2009</t>
  </si>
  <si>
    <t xml:space="preserve">I hate how sleeping pills make me feel the next day </t>
  </si>
  <si>
    <t>Sat Jun 20 13:41:53 PDT 2009</t>
  </si>
  <si>
    <t>What the hell. I'm dizzy. Fucking dizzy and like I'm dying and sleeping isn't making me better.  I hate everything. Whoever made neon -c-</t>
  </si>
  <si>
    <t>Sat Jun 20 13:41:55 PDT 2009</t>
  </si>
  <si>
    <t>tomcrouchmusic</t>
  </si>
  <si>
    <t xml:space="preserve">amazing night at woodley. Faith? even got an encore! shame callum wasnt there </t>
  </si>
  <si>
    <t>Sat Jun 20 13:41:56 PDT 2009</t>
  </si>
  <si>
    <t>nopainnoprofit</t>
  </si>
  <si>
    <t xml:space="preserve">My 2 female green terrors (fish) just laid a few hundred eggs! My male green terror got the job DONE...before he died </t>
  </si>
  <si>
    <t>Sat Jun 20 13:41:59 PDT 2009</t>
  </si>
  <si>
    <t xml:space="preserve">@PerryBelcher Oh, no way!  I hope you bought the insurance on it.  </t>
  </si>
  <si>
    <t>Sat Jun 20 13:42:01 PDT 2009</t>
  </si>
  <si>
    <t>( in Cairo ) Lovesick  .. Missing u honey ..</t>
  </si>
  <si>
    <t>Sat Jun 20 13:42:02 PDT 2009</t>
  </si>
  <si>
    <t>goldenscorpi</t>
  </si>
  <si>
    <t xml:space="preserve">please help iranian people ;they are killing every body </t>
  </si>
  <si>
    <t>Sat Jun 20 13:42:03 PDT 2009</t>
  </si>
  <si>
    <t xml:space="preserve">Watching yo gabba gabba! Wish ari was with me. </t>
  </si>
  <si>
    <t xml:space="preserve">@abbyavaryxo I am so very jealous, good lemonade is so hard to find </t>
  </si>
  <si>
    <t>Sat Jun 20 13:42:09 PDT 2009</t>
  </si>
  <si>
    <t>benceybence</t>
  </si>
  <si>
    <t>is gonna get some dvds and drink tons of red wine tonight....prob alone  Alas, my sat's are not too fun in the Chi!</t>
  </si>
  <si>
    <t xml:space="preserve">@MyCheMicALmuse </t>
  </si>
  <si>
    <t xml:space="preserve">Going to Tyler to shop for dad.  I have no idea what to get him! </t>
  </si>
  <si>
    <t>Sat Jun 20 13:42:11 PDT 2009</t>
  </si>
  <si>
    <t xml:space="preserve">I LOST MY iPHONE!!!!!!!!!!!!!! </t>
  </si>
  <si>
    <t>apolonia_milan</t>
  </si>
  <si>
    <t xml:space="preserve">Damn I wanted to eat bbq tomorrow looks like a wrap for me </t>
  </si>
  <si>
    <t>Sat Jun 20 13:42:12 PDT 2009</t>
  </si>
  <si>
    <t>rosietanner</t>
  </si>
  <si>
    <t xml:space="preserve">at a bbq with the family, having a good time although it is rather cold outside </t>
  </si>
  <si>
    <t>Sabhul</t>
  </si>
  <si>
    <t xml:space="preserve">i ve no frends here </t>
  </si>
  <si>
    <t>Sat Jun 20 13:42:13 PDT 2009</t>
  </si>
  <si>
    <t xml:space="preserve">My grandpa died last night </t>
  </si>
  <si>
    <t>Cavs_in_2010</t>
  </si>
  <si>
    <t>@Simren_Lehal  we gotta hang out soooooooon.</t>
  </si>
  <si>
    <t>Sat Jun 20 13:42:15 PDT 2009</t>
  </si>
  <si>
    <t>shayk2004</t>
  </si>
  <si>
    <t xml:space="preserve">@MadRadSammy Oh yeah what did you order?  I had a laser hair appt today, ask Rhonda why she hasn't used her gift cert from me yet?  </t>
  </si>
  <si>
    <t xml:space="preserve">@onceatweeter When Are you going to Italy? I am jealous. </t>
  </si>
  <si>
    <t>Sat Jun 20 13:42:18 PDT 2009</t>
  </si>
  <si>
    <t>taylorleighhh</t>
  </si>
  <si>
    <t xml:space="preserve">had the most amazing friday night...but i think i might be clinically depressed now thats its over  </t>
  </si>
  <si>
    <t>Sat Jun 20 13:42:21 PDT 2009</t>
  </si>
  <si>
    <t>Ughhhh, I feel pants.  *cries*</t>
  </si>
  <si>
    <t xml:space="preserve">Wondering why I keep having caffeine binges...why, oh why do I do this to myself? I feel crappy!  </t>
  </si>
  <si>
    <t>Sat Jun 20 13:42:24 PDT 2009</t>
  </si>
  <si>
    <t>frommyporch</t>
  </si>
  <si>
    <t xml:space="preserve">I really need to work on my ads....the only &amp;quot;customers&amp;quot; I get are scammers and people trying to sell me something. </t>
  </si>
  <si>
    <t>Sat Jun 20 13:42:26 PDT 2009</t>
  </si>
  <si>
    <t>CHARL00TTEEEEE</t>
  </si>
  <si>
    <t xml:space="preserve">this film is boring    </t>
  </si>
  <si>
    <t>Sat Jun 20 13:42:58 PDT 2009</t>
  </si>
  <si>
    <t xml:space="preserve">didn't manage to stay at the wedding reception long, am back at home and in bed again </t>
  </si>
  <si>
    <t>Sat Jun 20 13:42:59 PDT 2009</t>
  </si>
  <si>
    <t xml:space="preserve">Getting ready to get a pedicure, although it is going to rain a lot later on. Boo </t>
  </si>
  <si>
    <t>Sat Jun 20 13:43:00 PDT 2009</t>
  </si>
  <si>
    <t>@bree_bear omg thats soo sad  wow i feel so bad for all of them i realy hope the election changes things</t>
  </si>
  <si>
    <t>Sat Jun 20 13:43:01 PDT 2009</t>
  </si>
  <si>
    <t>looloo35</t>
  </si>
  <si>
    <t>@DonnieWahlberg - still a little pissed you guys aren't coming back to Calgary but I'll get over it one day  haha</t>
  </si>
  <si>
    <t>Sat Jun 20 13:43:03 PDT 2009</t>
  </si>
  <si>
    <t xml:space="preserve">Exhale. Stuck in unexplained traffic with no A/C, rush home, 8 y/o says &amp;quot;Don't I have a party to go to?&amp;quot; OH S***, YES! Missed an hour. </t>
  </si>
  <si>
    <t>Sat Jun 20 13:43:05 PDT 2009</t>
  </si>
  <si>
    <t>sugarbunnie242</t>
  </si>
  <si>
    <t>wow, I've been neglecting my twitter, everywhere seem to have  wi-fi, but Its not for the public   PEOPLE DONT BE MEAN WITH YOUR  WIFI!!</t>
  </si>
  <si>
    <t>Sat Jun 20 13:43:06 PDT 2009</t>
  </si>
  <si>
    <t>@joeyblackjack Awww I would die without one.  You need to move closer to one! ;)</t>
  </si>
  <si>
    <t>brickdrop</t>
  </si>
  <si>
    <t xml:space="preserve">Going to work.leaving my sexy lady behind </t>
  </si>
  <si>
    <t>Sat Jun 20 13:43:08 PDT 2009</t>
  </si>
  <si>
    <t>immadeofwaxkaty</t>
  </si>
  <si>
    <t xml:space="preserve">@jessicore2012 i wish i could go with you, i'd be your friend clique </t>
  </si>
  <si>
    <t>Sat Jun 20 13:43:12 PDT 2009</t>
  </si>
  <si>
    <t xml:space="preserve">@Kamakacci_Juice awww I wish I wasn't working </t>
  </si>
  <si>
    <t>Sat Jun 20 13:43:14 PDT 2009</t>
  </si>
  <si>
    <t>You're the first people I've admitted it to. I don't really do properly feeling down like this.  Certainly not without good reason.</t>
  </si>
  <si>
    <t>edjnot</t>
  </si>
  <si>
    <t xml:space="preserve">they think it's all over... it is now </t>
  </si>
  <si>
    <t>Sat Jun 20 13:43:16 PDT 2009</t>
  </si>
  <si>
    <t xml:space="preserve">No marching in parade tonight. Doctor's orders. Guess I'll comply...I don't feel much like dying in the name of Marty's </t>
  </si>
  <si>
    <t>Sat Jun 20 13:43:19 PDT 2009</t>
  </si>
  <si>
    <t xml:space="preserve">Has cookie dough poisoning! </t>
  </si>
  <si>
    <t>yarnandclay</t>
  </si>
  <si>
    <t xml:space="preserve">@AbbieandBrian oh i've got that book! will's brother gave it to me i think, but no i haven't gotten around to reading yet </t>
  </si>
  <si>
    <t>Sat Jun 20 13:43:25 PDT 2009</t>
  </si>
  <si>
    <t>YellowChick24</t>
  </si>
  <si>
    <t xml:space="preserve">Still at this shithole place called WORK !!!!  </t>
  </si>
  <si>
    <t>Sat Jun 20 13:43:27 PDT 2009</t>
  </si>
  <si>
    <t>erickgomez</t>
  </si>
  <si>
    <t xml:space="preserve">So much for that.... Horrible run. My legs and joints feel like brittle pieces of wood that are on the verge of splintering. Pain... </t>
  </si>
  <si>
    <t>Sat Jun 20 13:43:29 PDT 2009</t>
  </si>
  <si>
    <t>toastyoats</t>
  </si>
  <si>
    <t>Broke down on 51 and missed the wedding   http://twitpic.com/7xohw</t>
  </si>
  <si>
    <t>urgh! goin shakespeare's house tomo!     x</t>
  </si>
  <si>
    <t>Sat Jun 20 13:43:30 PDT 2009</t>
  </si>
  <si>
    <t xml:space="preserve">phone is dying </t>
  </si>
  <si>
    <t>Sat Jun 20 13:43:31 PDT 2009</t>
  </si>
  <si>
    <t>that1girluknew</t>
  </si>
  <si>
    <t xml:space="preserve">Super ticked. Flight to Philidelphia has been delayed almost two hours due to weather </t>
  </si>
  <si>
    <t>Sat Jun 20 13:43:32 PDT 2009</t>
  </si>
  <si>
    <t>Natuhleeea</t>
  </si>
  <si>
    <t xml:space="preserve">I miss my babies already </t>
  </si>
  <si>
    <t xml:space="preserve">I need foods. Damn. I have to go outside. </t>
  </si>
  <si>
    <t>Sat Jun 20 13:43:33 PDT 2009</t>
  </si>
  <si>
    <t>TaylorVictoria8</t>
  </si>
  <si>
    <t xml:space="preserve">back from my volleyball tournament. it was raining......at the beach! </t>
  </si>
  <si>
    <t>i'm glad its raining  why is that that when i do want to get darker i dont but when i dont i toast so fast.  want to be white</t>
  </si>
  <si>
    <t>Sat Jun 20 13:43:34 PDT 2009</t>
  </si>
  <si>
    <t xml:space="preserve">@ai_nante WTF. Seriously? You're mom is awful </t>
  </si>
  <si>
    <t>Sat Jun 20 13:43:35 PDT 2009</t>
  </si>
  <si>
    <t>LuluBee03</t>
  </si>
  <si>
    <t xml:space="preserve">Hate giving my cats liquid oral meds. No hissing, biting, scratching, but still makes me feel like I'm waterboarding them or something. </t>
  </si>
  <si>
    <t xml:space="preserve">@foolishsyntax we miss you too!! </t>
  </si>
  <si>
    <t>woow I can't believe this actually happened  Sooo Sad</t>
  </si>
  <si>
    <t>Sat Jun 20 13:43:36 PDT 2009</t>
  </si>
  <si>
    <t>Reminder to self: wash your purse. I set it down in buffalo sauce last night  gross</t>
  </si>
  <si>
    <t>Sat Jun 20 13:43:42 PDT 2009</t>
  </si>
  <si>
    <t>nezmar</t>
  </si>
  <si>
    <t xml:space="preserve">Errors: Could not install extension from '/Users/nda/Downloads/chrome-delicious-extension.crx'. Signature verification failed </t>
  </si>
  <si>
    <t xml:space="preserve">@kymmiegrizz get off of your phone and please dont die </t>
  </si>
  <si>
    <t xml:space="preserve">Starving! No car, no food. </t>
  </si>
  <si>
    <t>Sat Jun 20 13:43:43 PDT 2009</t>
  </si>
  <si>
    <t xml:space="preserve">Back from ardeche. Want to go back asap, but i know i cant </t>
  </si>
  <si>
    <t xml:space="preserve">i want to go to some festival </t>
  </si>
  <si>
    <t>Sat Jun 20 13:43:45 PDT 2009</t>
  </si>
  <si>
    <t>@JavatheJunkie *feeds you chocolate* aw I miss you too  Stupid work trying to keep you from me, do they not realise I MISS YOU!</t>
  </si>
  <si>
    <t>sunshine416</t>
  </si>
  <si>
    <t xml:space="preserve">its a dreary day in nyc... makes me wanna stay indoors... the bad thing is that i just got here a couple hrs ago </t>
  </si>
  <si>
    <t>Sat Jun 20 13:43:46 PDT 2009</t>
  </si>
  <si>
    <t xml:space="preserve">Going over proposals...with a headache the size of China's population </t>
  </si>
  <si>
    <t>Sat Jun 20 13:43:47 PDT 2009</t>
  </si>
  <si>
    <t xml:space="preserve">i have to buy my ticket for warped tourr! aahhh i wish i could go to lollapalooza </t>
  </si>
  <si>
    <t>Sat Jun 20 13:43:49 PDT 2009</t>
  </si>
  <si>
    <t>sofeeuh9</t>
  </si>
  <si>
    <t>@moncherie683  glad he is doing better tho. And yay for free wifi.</t>
  </si>
  <si>
    <t xml:space="preserve">First time in a WHILE pho has let me down </t>
  </si>
  <si>
    <t xml:space="preserve">I miss megan more tho </t>
  </si>
  <si>
    <t>Sat Jun 20 13:43:52 PDT 2009</t>
  </si>
  <si>
    <t xml:space="preserve">ah my stomach hurts </t>
  </si>
  <si>
    <t>Sat Jun 20 13:43:55 PDT 2009</t>
  </si>
  <si>
    <t>@wolkenfuehlen Me too, lol. I'll probably get used to it just when it's over  Can't wait, though.</t>
  </si>
  <si>
    <t>Sat Jun 20 13:43:56 PDT 2009</t>
  </si>
  <si>
    <t>VTB_Ryu</t>
  </si>
  <si>
    <t xml:space="preserve">gatorade taste bad after brushing your teeth </t>
  </si>
  <si>
    <t>Sat Jun 20 13:43:57 PDT 2009</t>
  </si>
  <si>
    <t>Blerghh i wish it wasnt sunday tomorrow. I hate sundays  Always working (N) RGHHHHHH, wish i didnt need money haha :L</t>
  </si>
  <si>
    <t xml:space="preserve">@iamepiclyamazin *shrugs* i don't know. i just feel... </t>
  </si>
  <si>
    <t>texasrocker</t>
  </si>
  <si>
    <t xml:space="preserve">@robi42 I decided no too </t>
  </si>
  <si>
    <t>Sat Jun 20 13:43:58 PDT 2009</t>
  </si>
  <si>
    <t xml:space="preserve">@elesbells you walked past me and jess going to soundcheck i called you but Jess got the hug </t>
  </si>
  <si>
    <t xml:space="preserve">@webdesigner2 I could but she annoys me </t>
  </si>
  <si>
    <t>Sat Jun 20 13:43:59 PDT 2009</t>
  </si>
  <si>
    <t>susanm00ns</t>
  </si>
  <si>
    <t xml:space="preserve">It's raining....i just washed my car yesterday...FML  </t>
  </si>
  <si>
    <t xml:space="preserve">@ManMadeMoon that restaurant is amazing! gutted couldnt make it broke and far too poorly </t>
  </si>
  <si>
    <t>Sat Jun 20 13:44:02 PDT 2009</t>
  </si>
  <si>
    <t>@WilliamOrbit I did not win?! NÃ˜Ã˜Ã˜Ã˜Ã˜Ã˜Ã˜Ã˜Ã˜Ã˜! deeply depressing  one very small chance...</t>
  </si>
  <si>
    <t>Sat Jun 20 13:44:03 PDT 2009</t>
  </si>
  <si>
    <t>sahboo</t>
  </si>
  <si>
    <t xml:space="preserve">how is it that my lovely clean bedroom has now become home to katie's entire life belongings?! I now cannot see the floor again </t>
  </si>
  <si>
    <t xml:space="preserve">@morphiine Kahan ! Not at all ,,, </t>
  </si>
  <si>
    <t xml:space="preserve">Could Adobe make the wishlist URL any more difficult to find? I used to know where it is. Can't find it for someone now. </t>
  </si>
  <si>
    <t>Sat Jun 20 13:44:04 PDT 2009</t>
  </si>
  <si>
    <t>mysticraelynx</t>
  </si>
  <si>
    <t>Wide Shoe Warehouse in Charlotte has apparently closed.  Wah!!!</t>
  </si>
  <si>
    <t>Sat Jun 20 13:44:05 PDT 2009</t>
  </si>
  <si>
    <t xml:space="preserve">@hollywilli some kind of aloe vera treatment for the acid thing .. inpill form.... no idea the name of it </t>
  </si>
  <si>
    <t>Sat Jun 20 13:44:07 PDT 2009</t>
  </si>
  <si>
    <t xml:space="preserve">maybe its a sign for me not to shop since my mom's comp is acting extremely special </t>
  </si>
  <si>
    <t>orj</t>
  </si>
  <si>
    <t xml:space="preserve">Back in Oz. Slept most of the way. Headache from dehydration tho. </t>
  </si>
  <si>
    <t>Sat Jun 20 13:44:08 PDT 2009</t>
  </si>
  <si>
    <t>LAGalaxyScores</t>
  </si>
  <si>
    <t xml:space="preserve">Penalty kick for Earthquakes </t>
  </si>
  <si>
    <t>Sat Jun 20 13:44:09 PDT 2009</t>
  </si>
  <si>
    <t>I feel really bad about spamming  #trackle will you give me an iphone so my followers wont have to keep watching me beg you for one?</t>
  </si>
  <si>
    <t>Sat Jun 20 13:44:13 PDT 2009</t>
  </si>
  <si>
    <t xml:space="preserve">@cimota oops - booked and brought to #britney under false information - you should have phoned the hotel to check for sure before going </t>
  </si>
  <si>
    <t>Sat Jun 20 13:44:17 PDT 2009</t>
  </si>
  <si>
    <t xml:space="preserve">No new shoes for me </t>
  </si>
  <si>
    <t>Sat Jun 20 13:44:18 PDT 2009</t>
  </si>
  <si>
    <t>@KrispyB haha! thats the annoying way to do it  im not allowed to follow anyone else  silly twitter limits</t>
  </si>
  <si>
    <t xml:space="preserve">jamasho delight muffin Naheeen blueberry Muffins - .... Ohhh I miss Costa  . get me some from Espresso now .. </t>
  </si>
  <si>
    <t>philhiom</t>
  </si>
  <si>
    <t xml:space="preserve">Trying to fix @gracehiom bike  . Had 2 leave it @ Mountain Bike City. But will be fixed by 4pm today so we can go for a training ride </t>
  </si>
  <si>
    <t>Sat Jun 20 13:44:20 PDT 2009</t>
  </si>
  <si>
    <t>urgg âŒ?âŒ? so annoyed for being like that!  why do i always hurt the ones closest to me</t>
  </si>
  <si>
    <t>Sat Jun 20 13:44:21 PDT 2009</t>
  </si>
  <si>
    <t xml:space="preserve">@aamaris I was like load damnit and yeah ff died </t>
  </si>
  <si>
    <t>Sat Jun 20 13:45:08 PDT 2009</t>
  </si>
  <si>
    <t>nyvahouse</t>
  </si>
  <si>
    <t xml:space="preserve">has no Internet access on the mountain. Sprint Evdo card has forsaken me... No Justin.tv tonite </t>
  </si>
  <si>
    <t>Sat Jun 20 13:45:10 PDT 2009</t>
  </si>
  <si>
    <t>greatmakeup</t>
  </si>
  <si>
    <t xml:space="preserve">@green_architect hope you feel better soon!! </t>
  </si>
  <si>
    <t>Sat Jun 20 13:45:11 PDT 2009</t>
  </si>
  <si>
    <t>echomoney</t>
  </si>
  <si>
    <t>Getting my hair cut while texting with my brother and getting updates about Iran  &amp;amp; the baseball game. God, I love my iPhone!</t>
  </si>
  <si>
    <t>shipman</t>
  </si>
  <si>
    <t xml:space="preserve">@zpower I don't have an Accessibilty option </t>
  </si>
  <si>
    <t>Sat Jun 20 13:45:12 PDT 2009</t>
  </si>
  <si>
    <t>OLIV3ISBOMB</t>
  </si>
  <si>
    <t xml:space="preserve">awww. i just realized that my cousin who lives in Canada that im gonna go and visit is going to europe for school!! im not gonna see her </t>
  </si>
  <si>
    <t>Sat Jun 20 13:45:15 PDT 2009</t>
  </si>
  <si>
    <t>amw_314</t>
  </si>
  <si>
    <t>omgzzz. finally got computer back but it wont let me download music  . .depressing..</t>
  </si>
  <si>
    <t>Sat Jun 20 13:45:16 PDT 2009</t>
  </si>
  <si>
    <t>joobear</t>
  </si>
  <si>
    <t xml:space="preserve">feeling sick and I want congee. </t>
  </si>
  <si>
    <t>Sat Jun 20 13:45:17 PDT 2009</t>
  </si>
  <si>
    <t>MandyRascal</t>
  </si>
  <si>
    <t xml:space="preserve">Reminiscing about Classic Nickelodeon shows.... </t>
  </si>
  <si>
    <t xml:space="preserve">i'm so tired of everything. and worried. i don't know what to do </t>
  </si>
  <si>
    <t>Sat Jun 20 13:45:18 PDT 2009</t>
  </si>
  <si>
    <t xml:space="preserve">DO WANT COMPUTER CONTACTS http://bit.ly/xUsRF  Too bad they're not ready. </t>
  </si>
  <si>
    <t>Sat Jun 20 13:45:19 PDT 2009</t>
  </si>
  <si>
    <t xml:space="preserve">aha. i had my nephew outside... in the rail.... time to shut the computer off. </t>
  </si>
  <si>
    <t>@KirstyHilton Agggh, not you too!  Hope your evening wasn't ruined. xxx</t>
  </si>
  <si>
    <t>georgeao</t>
  </si>
  <si>
    <t xml:space="preserve">I'm trying to figure out this life! </t>
  </si>
  <si>
    <t xml:space="preserve">I think I broke my toe! Damn. Sent my sister's to get some tape so I can walk back 2 the car. </t>
  </si>
  <si>
    <t>Sat Jun 20 13:45:20 PDT 2009</t>
  </si>
  <si>
    <t>screenray</t>
  </si>
  <si>
    <t>Sat Jun 20 13:45:21 PDT 2009</t>
  </si>
  <si>
    <t>katiebug777</t>
  </si>
  <si>
    <t>@thesounds I missed Letterman last night.  is it going to be online? I really wanted to see it.</t>
  </si>
  <si>
    <t xml:space="preserve">@borntobemaria I don't want to be BFFs. Just friends, because you &amp;amp; me aren't as close as we used to be... </t>
  </si>
  <si>
    <t>Sat Jun 20 13:45:23 PDT 2009</t>
  </si>
  <si>
    <t xml:space="preserve">ugh no more late night soda for me! i had the worst sleep ever and my tummy's been hurtin since i woke up </t>
  </si>
  <si>
    <t>Sat Jun 20 13:45:29 PDT 2009</t>
  </si>
  <si>
    <t xml:space="preserve">need to get my tooth removed, shit is annoying now, ok 6 more months, we can do it </t>
  </si>
  <si>
    <t>Sat Jun 20 13:45:31 PDT 2009</t>
  </si>
  <si>
    <t>XxXmurderxXx</t>
  </si>
  <si>
    <t>i dont get 2 c my baby 4 a week  fuck! idk wut im gonna do 4 a week O_o</t>
  </si>
  <si>
    <t>Krisallanluver</t>
  </si>
  <si>
    <t xml:space="preserve">gtg Shopping not the  Clothes and purses shopping the Grocery kind </t>
  </si>
  <si>
    <t>Sat Jun 20 13:45:32 PDT 2009</t>
  </si>
  <si>
    <t>angelcruzin</t>
  </si>
  <si>
    <t xml:space="preserve">Eooooow at she being in the muthafuckin dale!!!!!!! Ugh!!! I neeed arbys and starbucks... And a big bowl of rice </t>
  </si>
  <si>
    <t>Sat Jun 20 13:45:33 PDT 2009</t>
  </si>
  <si>
    <t xml:space="preserve">can't remember the last time my dad was in town for Father's Day </t>
  </si>
  <si>
    <t>Sat Jun 20 13:45:34 PDT 2009</t>
  </si>
  <si>
    <t xml:space="preserve">watching golf w/the parents. now off to some movie I don't want to see - too bad they don't want to see The Hamgover </t>
  </si>
  <si>
    <t>Ah Lordy.....I h8 this feeling I get when I hve 2 mke a decision like this...it's a horrible feeling n the pit of my stmch  *dlc*</t>
  </si>
  <si>
    <t>Sat Jun 20 13:45:35 PDT 2009</t>
  </si>
  <si>
    <t>benlohle</t>
  </si>
  <si>
    <t xml:space="preserve">I feel weak and have a head ache </t>
  </si>
  <si>
    <t>Sat Jun 20 13:45:36 PDT 2009</t>
  </si>
  <si>
    <t xml:space="preserve">is so STUPID!!! </t>
  </si>
  <si>
    <t>Sat Jun 20 13:45:37 PDT 2009</t>
  </si>
  <si>
    <t xml:space="preserve">Leaving Sarah's  house </t>
  </si>
  <si>
    <t>Sat Jun 20 13:45:38 PDT 2009</t>
  </si>
  <si>
    <t>@kassimosgood yup, up here now and it was just raining  still gloomy~</t>
  </si>
  <si>
    <t>Sat Jun 20 13:45:39 PDT 2009</t>
  </si>
  <si>
    <t xml:space="preserve">ugh i wanna be in dallas 2night! its going to be ahmazing an dim not there </t>
  </si>
  <si>
    <t>Sat Jun 20 13:45:41 PDT 2009</t>
  </si>
  <si>
    <t xml:space="preserve">Trying to bear another wet and dreary weekend in Philly. Saw Angels &amp;amp; Demons and was disappointed </t>
  </si>
  <si>
    <t>Sat Jun 20 13:45:43 PDT 2009</t>
  </si>
  <si>
    <t xml:space="preserve">@luvleeme awwww I hate when I wanna do somethin but I be broke! that's the worst </t>
  </si>
  <si>
    <t>Sat Jun 20 13:45:44 PDT 2009</t>
  </si>
  <si>
    <t>JanetGomez</t>
  </si>
  <si>
    <t xml:space="preserve">@CDashMoney I have a scroll bar but only some of my tweeps on it </t>
  </si>
  <si>
    <t>JBandTraceCyrus</t>
  </si>
  <si>
    <t xml:space="preserve">@tracecyrus http://twitpic.com/7xor6 - the picture won't come up for me </t>
  </si>
  <si>
    <t>Sat Jun 20 13:45:45 PDT 2009</t>
  </si>
  <si>
    <t>itsjiminey</t>
  </si>
  <si>
    <t xml:space="preserve">bike ride yesterday and now my legs hurt a little and i got a farmers tan </t>
  </si>
  <si>
    <t>Sat Jun 20 13:45:47 PDT 2009</t>
  </si>
  <si>
    <t xml:space="preserve">I want another pupppy.... </t>
  </si>
  <si>
    <t>Sat Jun 20 13:45:49 PDT 2009</t>
  </si>
  <si>
    <t>jackflash53</t>
  </si>
  <si>
    <t xml:space="preserve">is going to the YANKEES GAME! Things are starting to look up but it's very difficult to move on </t>
  </si>
  <si>
    <t>emmagallant</t>
  </si>
  <si>
    <t>is so sorry  and praying. I cant even imagine...</t>
  </si>
  <si>
    <t>Sat Jun 20 13:45:50 PDT 2009</t>
  </si>
  <si>
    <t xml:space="preserve">It's too hot to go to work! But I guess I have to and Katie's coming in before she, like, moves to NC. I'll miss her. </t>
  </si>
  <si>
    <t>Sat Jun 20 13:45:51 PDT 2009</t>
  </si>
  <si>
    <t xml:space="preserve">@Peasinapod I'm with ya </t>
  </si>
  <si>
    <t>gabi_in_wndrlnd</t>
  </si>
  <si>
    <t xml:space="preserve">By face hurts </t>
  </si>
  <si>
    <t xml:space="preserve">&amp;lt;- hates web twitter BTW, but RP column won't save all the tweets </t>
  </si>
  <si>
    <t>Sat Jun 20 13:45:54 PDT 2009</t>
  </si>
  <si>
    <t>@MariBiscuits Yeah, I'll def get a cab. The bloody shops will be closed when I get back though and I wanted to buy more booze  oh well</t>
  </si>
  <si>
    <t>Sat Jun 20 13:45:55 PDT 2009</t>
  </si>
  <si>
    <t>xandy23</t>
  </si>
  <si>
    <t>my parrot is jealous of my new puppy! poor Penelope!  we still love ya!</t>
  </si>
  <si>
    <t>Sat Jun 20 13:45:59 PDT 2009</t>
  </si>
  <si>
    <t>Fr0st22</t>
  </si>
  <si>
    <t xml:space="preserve">I'm beginning to doubt that it's even possible to win this #trackle thing </t>
  </si>
  <si>
    <t>Sat Jun 20 13:46:00 PDT 2009</t>
  </si>
  <si>
    <t>@tracecyrus http://twitpic.com/7xor6 - won't work for me  LONDON SOON</t>
  </si>
  <si>
    <t>Sat Jun 20 13:46:02 PDT 2009</t>
  </si>
  <si>
    <t>phiali</t>
  </si>
  <si>
    <t xml:space="preserve">@rabryst Awesome except (@o2) after 36 hours my iPhone tariff has not been activated yet (promise was 24 hours) so no data for me </t>
  </si>
  <si>
    <t>Sat Jun 20 13:46:03 PDT 2009</t>
  </si>
  <si>
    <t>marthardguez</t>
  </si>
  <si>
    <t xml:space="preserve">@carolinamnz jaja i know that's a normal boy but *-) he's so cute, he have something^^ OMG i love him&amp;lt;3 if I only could say his name </t>
  </si>
  <si>
    <t>Sat Jun 20 13:46:10 PDT 2009</t>
  </si>
  <si>
    <t xml:space="preserve">Uhhh uhhh fathers day gift?!! My dad is picky </t>
  </si>
  <si>
    <t>Sat Jun 20 13:46:12 PDT 2009</t>
  </si>
  <si>
    <t xml:space="preserve">@JonnyBlueLove Oh whattt how many people are you following? I didn't know there WERE limits! </t>
  </si>
  <si>
    <t xml:space="preserve">@mikeyserpico  Lmao! Lucky you, I want to see Tranformers 2 sooo bad  </t>
  </si>
  <si>
    <t>Sat Jun 20 13:46:15 PDT 2009</t>
  </si>
  <si>
    <t>RobinDarling</t>
  </si>
  <si>
    <t xml:space="preserve">@the_money_blog. Saw it, didn't like it as I hoped too.  I got a little bored.  </t>
  </si>
  <si>
    <t>Sat Jun 20 13:46:18 PDT 2009</t>
  </si>
  <si>
    <t xml:space="preserve">i was planning to have a barbaque tonight but it looks like its gonna rain </t>
  </si>
  <si>
    <t>Sat Jun 20 13:46:21 PDT 2009</t>
  </si>
  <si>
    <t>hayjoeliecarrot</t>
  </si>
  <si>
    <t xml:space="preserve">can't wait for sushiiiiii </t>
  </si>
  <si>
    <t>Sat Jun 20 13:46:22 PDT 2009</t>
  </si>
  <si>
    <t>bbgood916</t>
  </si>
  <si>
    <t>@ddlovato. i hope you get better. i live in CT but i didn't get tickets to see your show.  im so upset. but i know you'll do great!!</t>
  </si>
  <si>
    <t xml:space="preserve">@iamepiclyamazin i know.  i just.... </t>
  </si>
  <si>
    <t>Sat Jun 20 13:46:24 PDT 2009</t>
  </si>
  <si>
    <t>RodeoQueen99</t>
  </si>
  <si>
    <t xml:space="preserve">nothin is on my mind EXCEPT 4 THE FACT THAT LEVI WONT TALK TO ME!!!!!!! </t>
  </si>
  <si>
    <t>Jsaetang09</t>
  </si>
  <si>
    <t xml:space="preserve">@ajrafael tell me about it, all its been doing is raining here in boston </t>
  </si>
  <si>
    <t>Sat Jun 20 13:46:25 PDT 2009</t>
  </si>
  <si>
    <t>doodles357</t>
  </si>
  <si>
    <t>It is 90 degrees out. I'm dying here and drowning in humidity.  Trying to stay cool.</t>
  </si>
  <si>
    <t>Sat Jun 20 13:46:26 PDT 2009</t>
  </si>
  <si>
    <t xml:space="preserve">I think someone just called me billys wife at the casino. </t>
  </si>
  <si>
    <t>Sat Jun 20 13:46:27 PDT 2009</t>
  </si>
  <si>
    <t>jayjayfoged</t>
  </si>
  <si>
    <t>Wants there to be a season 4 of nbb :'( and hopes no schools fools day isn't the last one  anyone know anything ??</t>
  </si>
  <si>
    <t>@thestorysiren  On another note, that RSS button is super cute. You made it? #bloggiesta</t>
  </si>
  <si>
    <t>Sat Jun 20 13:46:28 PDT 2009</t>
  </si>
  <si>
    <t>evlminion</t>
  </si>
  <si>
    <t xml:space="preserve">@heatherdedona I'm jealous! Homework for me. </t>
  </si>
  <si>
    <t>@artagnon unfortunately coding these days has become an event for me  hence the tweet..</t>
  </si>
  <si>
    <t xml:space="preserve">I'm thinking of putting a video of me singing a song in youtube, LACK THE COURAGE ... HAHA </t>
  </si>
  <si>
    <t>Sat Jun 20 13:46:29 PDT 2009</t>
  </si>
  <si>
    <t>Holllliee</t>
  </si>
  <si>
    <t xml:space="preserve">@heathenshearth yes, i've had fevers from them before.. and it could be poss. that that's what i have too... guess we'll see </t>
  </si>
  <si>
    <t>Sat Jun 20 13:46:59 PDT 2009</t>
  </si>
  <si>
    <t>LACooper78</t>
  </si>
  <si>
    <t xml:space="preserve">I am not OK with being as tired as I am today. It's just not right!!!! </t>
  </si>
  <si>
    <t>Sat Jun 20 13:47:00 PDT 2009</t>
  </si>
  <si>
    <t>michelle_602</t>
  </si>
  <si>
    <t xml:space="preserve">orrrr not </t>
  </si>
  <si>
    <t>jahearts4evr</t>
  </si>
  <si>
    <t xml:space="preserve">was outside 4 like 4 hrs tryin 2 get a tan. but its not a very noticable difference </t>
  </si>
  <si>
    <t>Sat Jun 20 13:47:02 PDT 2009</t>
  </si>
  <si>
    <t>HelenAndrews25</t>
  </si>
  <si>
    <t xml:space="preserve">getting over the flu  bad times!! starting to feel better thank goodness!! </t>
  </si>
  <si>
    <t>Sat Jun 20 13:47:03 PDT 2009</t>
  </si>
  <si>
    <t xml:space="preserve">@MaddyMorebucks ohhh gooosssshhhh lol...I saw trish yesterday...I guess I wasn't da only 1 dat missed ya nite </t>
  </si>
  <si>
    <t>Sat Jun 20 13:47:04 PDT 2009</t>
  </si>
  <si>
    <t>wolfdrawn</t>
  </si>
  <si>
    <t xml:space="preserve">i need to feel better </t>
  </si>
  <si>
    <t>Sat Jun 20 13:47:09 PDT 2009</t>
  </si>
  <si>
    <t xml:space="preserve">Struggled w/ MailChimp so sent out gallery newsletter using Constant Contact. Please check your spam folders if you don't get it soon </t>
  </si>
  <si>
    <t>Sat Jun 20 13:47:10 PDT 2009</t>
  </si>
  <si>
    <t>why is studying SOOOOOO hard AHh not liking it at all  what to be out</t>
  </si>
  <si>
    <t>Sat Jun 20 13:47:11 PDT 2009</t>
  </si>
  <si>
    <t xml:space="preserve">I love you, Craig Owens, but just because something isn't cool to you doesn't mean it's not cool period. lol, I'm such a hypocrite. </t>
  </si>
  <si>
    <t>CeliacMom</t>
  </si>
  <si>
    <t xml:space="preserve">Day 2 w/out Pepsi. I'm surviving. No, I didn't give up caffeine, just sugar. Drinking ice tea. Trying to lose the &amp;quot;freshman 25&amp;quot; I gained </t>
  </si>
  <si>
    <t>Sat Jun 20 13:47:12 PDT 2009</t>
  </si>
  <si>
    <t>shaunwlong</t>
  </si>
  <si>
    <t xml:space="preserve">@temptalia it was fun you missed out </t>
  </si>
  <si>
    <t>Sat Jun 20 13:47:19 PDT 2009</t>
  </si>
  <si>
    <t>biscuitdaddy</t>
  </si>
  <si>
    <t xml:space="preserve">@octothorpe Still waiting for ultrasn0w. </t>
  </si>
  <si>
    <t>Sat Jun 20 13:47:20 PDT 2009</t>
  </si>
  <si>
    <t xml:space="preserve">I was stuck in traffic for 2 1/2 hours. I was hoping to get a quick nap before I had to sing tonight, but it's looking like a negative!!  </t>
  </si>
  <si>
    <t xml:space="preserve">@ashley_eastwest *cries* you're not makin me feel better  I want him   atleast ben replies to u but what do I get?a big fat nothing </t>
  </si>
  <si>
    <t>grimfandango</t>
  </si>
  <si>
    <t xml:space="preserve">always check the volume of your music before putting on headphones/earplugs. i think i lost a good portion of my hearing. tinnitus yay </t>
  </si>
  <si>
    <t>Sat Jun 20 13:47:23 PDT 2009</t>
  </si>
  <si>
    <t>MaddiMuhFcuknB</t>
  </si>
  <si>
    <t xml:space="preserve">I Wish This Trip Was Under Better Circumstances </t>
  </si>
  <si>
    <t>Sat Jun 20 13:47:24 PDT 2009</t>
  </si>
  <si>
    <t xml:space="preserve">@zoeinbrussels I sympathise. I sympathise particularly as I don't seem to be able to eat either kind tonight </t>
  </si>
  <si>
    <t>dhfkjdh. i wish i was in dallas so bad right now  idgjsafg</t>
  </si>
  <si>
    <t>Sat Jun 20 13:47:27 PDT 2009</t>
  </si>
  <si>
    <t>daniellefaithe</t>
  </si>
  <si>
    <t>@terence21 uh oh  no good!</t>
  </si>
  <si>
    <t>Sat Jun 20 13:47:28 PDT 2009</t>
  </si>
  <si>
    <t>@nileyworldtv omg.. i want to!!! i'd give it all for that!  unfortunately, i live too far.. i'm from brazil!! :@ NILEY!</t>
  </si>
  <si>
    <t>Sat Jun 20 13:47:30 PDT 2009</t>
  </si>
  <si>
    <t>C_Ashbaugh</t>
  </si>
  <si>
    <t xml:space="preserve">@yoitsholly that's alright. It is here too </t>
  </si>
  <si>
    <t>Sat Jun 20 13:47:31 PDT 2009</t>
  </si>
  <si>
    <t xml:space="preserve">Headed to the mall...I LOATHE shopping, esp when I am THIS tired </t>
  </si>
  <si>
    <t>laurafi89</t>
  </si>
  <si>
    <t xml:space="preserve">@tracecyrus http://twitpic.com/7xor6 - picture wont work 4 me either!!!!!!!! gutted! </t>
  </si>
  <si>
    <t>Sat Jun 20 13:47:33 PDT 2009</t>
  </si>
  <si>
    <t>JillyBro</t>
  </si>
  <si>
    <t>@amu311bd Awwww   I'm sorry about your parents dog.  It's so difficult to have to put your pets to sleep.</t>
  </si>
  <si>
    <t>Sat Jun 20 13:47:34 PDT 2009</t>
  </si>
  <si>
    <t xml:space="preserve">Feel like shit! I wish I had a million dollars </t>
  </si>
  <si>
    <t>Sat Jun 20 13:47:35 PDT 2009</t>
  </si>
  <si>
    <t xml:space="preserve">@zzSOfetch Well some people thought it was funny </t>
  </si>
  <si>
    <t>Sat Jun 20 13:47:36 PDT 2009</t>
  </si>
  <si>
    <t xml:space="preserve">Wow its amazing how fast a year goes...@ William and Mary hall watching the class behind me graduate... </t>
  </si>
  <si>
    <t xml:space="preserve">Hates seeing her dad like this. Daddies are supposed to be big and strong </t>
  </si>
  <si>
    <t>Sat Jun 20 13:47:37 PDT 2009</t>
  </si>
  <si>
    <t>Still reading Compromised by Kate Noble. I'm sad  The Italian she uses is wrong (and it is used during the love scene!). Annoying.</t>
  </si>
  <si>
    <t xml:space="preserve">Need to order my Wonder Year's ticket soon </t>
  </si>
  <si>
    <t>Sat Jun 20 13:47:38 PDT 2009</t>
  </si>
  <si>
    <t xml:space="preserve">i wish i was in dallas right nowww </t>
  </si>
  <si>
    <t>Sat Jun 20 13:47:41 PDT 2009</t>
  </si>
  <si>
    <t xml:space="preserve">@ryannarciso i would help you but im already following you </t>
  </si>
  <si>
    <t>Sat Jun 20 13:47:42 PDT 2009</t>
  </si>
  <si>
    <t>MikeWatts707</t>
  </si>
  <si>
    <t xml:space="preserve">not feelin so good </t>
  </si>
  <si>
    <t>Sat Jun 20 13:47:48 PDT 2009</t>
  </si>
  <si>
    <t>Mom_21</t>
  </si>
  <si>
    <t xml:space="preserve">@Mom_17 good advice! Sadly, I have to pump frequently bc I'm back at work for 9 hr days </t>
  </si>
  <si>
    <t>@lightswitch911  i wont be able to make it! have a shot for me!</t>
  </si>
  <si>
    <t>Kittycata</t>
  </si>
  <si>
    <t xml:space="preserve">What's exactly the difference between iPhone 3G &amp;amp; 3GS, i'm gonna cry I just have 3G </t>
  </si>
  <si>
    <t>Sat Jun 20 13:47:51 PDT 2009</t>
  </si>
  <si>
    <t xml:space="preserve">Ugh... so much crap to get a damn passport.   My address on my license is outdated </t>
  </si>
  <si>
    <t>Sat Jun 20 13:47:54 PDT 2009</t>
  </si>
  <si>
    <t xml:space="preserve">As noted by catzmiyow and MDK, lots of good food. Scale has done bad by both of us </t>
  </si>
  <si>
    <t>Sat Jun 20 13:47:55 PDT 2009</t>
  </si>
  <si>
    <t xml:space="preserve">blerg, the heat destroys me </t>
  </si>
  <si>
    <t xml:space="preserve">See this is y i dont twitter that much bc no one talks to me </t>
  </si>
  <si>
    <t>Sat Jun 20 13:47:56 PDT 2009</t>
  </si>
  <si>
    <t xml:space="preserve">i neeeed to start studying for the LAST in july </t>
  </si>
  <si>
    <t>Sat Jun 20 13:47:57 PDT 2009</t>
  </si>
  <si>
    <t>@sylviaswann Helloooooooooooo dear!  Whuut's up?  ;p  IE boots me every visit to twitpic    Grrrr  lol</t>
  </si>
  <si>
    <t xml:space="preserve">is bummed because the lady, who he thought did a good job, jacked up his hair AND cut off his tail </t>
  </si>
  <si>
    <t>Sat Jun 20 13:47:59 PDT 2009</t>
  </si>
  <si>
    <t>atmos</t>
  </si>
  <si>
    <t xml:space="preserve">@danmayer i'm going to lsrc, i got a talk accepted there. i'd really like to go to both but they conflict. </t>
  </si>
  <si>
    <t>Sat Jun 20 13:48:00 PDT 2009</t>
  </si>
  <si>
    <t xml:space="preserve">My experiment failed.  I have shaved my beard.  </t>
  </si>
  <si>
    <t>Sat Jun 20 13:48:02 PDT 2009</t>
  </si>
  <si>
    <t xml:space="preserve">im slowly losing subscribers on my channel why could that be? maybe ill have to do a giveaway so people will remeber how cool i am </t>
  </si>
  <si>
    <t>KatieKeyz09</t>
  </si>
  <si>
    <t xml:space="preserve">)(MuSiC Dj)( cool new(ish) band ((go audio-made up stories)) rox cos i no the words now  shame i cant sing </t>
  </si>
  <si>
    <t>Sat Jun 20 13:48:03 PDT 2009</t>
  </si>
  <si>
    <t>Audiilee</t>
  </si>
  <si>
    <t>family stuff tonight  wishing i was barhopping with @gbaby24 &amp;amp; cash of course lol</t>
  </si>
  <si>
    <t>i am absolutly doing nothing today!!  i think im gonna go and rent a dvd.</t>
  </si>
  <si>
    <t>Sat Jun 20 13:48:05 PDT 2009</t>
  </si>
  <si>
    <t xml:space="preserve">thinking about going to the mall...but I don't wanna go alone </t>
  </si>
  <si>
    <t>deegiz</t>
  </si>
  <si>
    <t>just got back from pool  getting ready to go buy groceries   FUN! FUN!</t>
  </si>
  <si>
    <t>Sat Jun 20 13:48:06 PDT 2009</t>
  </si>
  <si>
    <t xml:space="preserve">@Phelan75 You ok? </t>
  </si>
  <si>
    <t>ScootSaidSo</t>
  </si>
  <si>
    <t>@SidKneeBABY yeaa I thought so  lmfaoo</t>
  </si>
  <si>
    <t>Sat Jun 20 13:48:09 PDT 2009</t>
  </si>
  <si>
    <t>JimShelly</t>
  </si>
  <si>
    <t xml:space="preserve">Coming back from rental. Don't feel we were all that productive. Gotta go back tomorrow </t>
  </si>
  <si>
    <t>O</t>
  </si>
  <si>
    <t xml:space="preserve">@htwj it got cancelled, pump broke, water was too cold </t>
  </si>
  <si>
    <t>@thedebbyryan don't become a basic disney clone  i loveeee you.</t>
  </si>
  <si>
    <t>Sat Jun 20 13:48:11 PDT 2009</t>
  </si>
  <si>
    <t>Annabeljennings</t>
  </si>
  <si>
    <t>being very bored and has a really sore cut on her head  boohoo</t>
  </si>
  <si>
    <t>Sat Jun 20 13:48:12 PDT 2009</t>
  </si>
  <si>
    <t>chkndoodie</t>
  </si>
  <si>
    <t>@Ohh_Laa I'm sorry....I can imagine how  you could be feeling.</t>
  </si>
  <si>
    <t>nerveband</t>
  </si>
  <si>
    <t xml:space="preserve">For the first time in my life, I am dropping off a computer at a tech shop </t>
  </si>
  <si>
    <t xml:space="preserve">Hannah &amp;amp; Caitlyn are having a heart to heart so I'm not allowed to speak to them </t>
  </si>
  <si>
    <t>Sat Jun 20 13:48:13 PDT 2009</t>
  </si>
  <si>
    <t>juliejarvis</t>
  </si>
  <si>
    <t xml:space="preserve">I miss Father Crowley </t>
  </si>
  <si>
    <t>imTito</t>
  </si>
  <si>
    <t>I just woke up  I hate when I have to cut a dream short but I do need to go to work..</t>
  </si>
  <si>
    <t>Sat Jun 20 13:48:16 PDT 2009</t>
  </si>
  <si>
    <t>MoloxoShoals</t>
  </si>
  <si>
    <t xml:space="preserve">I know stuff that I wish I didn't know. People really do disappoint you a lot sometimes. </t>
  </si>
  <si>
    <t xml:space="preserve">All the people going to the JB concert in Dallas tonight is INCREDIBLY LUCKY! For once, I wish I wasn't living in AZ </t>
  </si>
  <si>
    <t>Sat Jun 20 13:48:17 PDT 2009</t>
  </si>
  <si>
    <t xml:space="preserve">Have completely forgot to get my dad a fathers day card, eeeekkkkk !!!! </t>
  </si>
  <si>
    <t>KateTheKate</t>
  </si>
  <si>
    <t>@mollyjenson @hotelcafe doesn't work!  btw... been listening to you today! ;)</t>
  </si>
  <si>
    <t xml:space="preserve">@hearted i'm lazy 'cause i have to accept people every time they follow me lol </t>
  </si>
  <si>
    <t>Sat Jun 20 13:48:19 PDT 2009</t>
  </si>
  <si>
    <t xml:space="preserve">@ELLEohhELLExxx my concert is like one of the last so its going to be sooo hard for me not to watch videos of the concert.. </t>
  </si>
  <si>
    <t>Dallyovertheair</t>
  </si>
  <si>
    <t xml:space="preserve">had barbecue today and it was amazing, even jumped in the pool afterwards even though the weather was not that nice...twitpic don't work </t>
  </si>
  <si>
    <t>Sat Jun 20 13:48:22 PDT 2009</t>
  </si>
  <si>
    <t xml:space="preserve">Recital ova!  My little darling too cute!  Saw my friend's new little baby girl..adorable, visited my dad for father's day.  miss him  </t>
  </si>
  <si>
    <t>Sat Jun 20 13:48:29 PDT 2009</t>
  </si>
  <si>
    <t xml:space="preserve">watchin mary pickford doc. cinespia is playin the graduate tonight. such a good movie. my throat and ribs still hurt. ugh </t>
  </si>
  <si>
    <t xml:space="preserve">They take forever to check out there eesshh. On our way to Dunkin Donuts before Alex has to go to work </t>
  </si>
  <si>
    <t>Sat Jun 20 13:49:07 PDT 2009</t>
  </si>
  <si>
    <t>in the house on this nice day  watchin music videos feelin vh1s Island soul! make me wish i could visit some island like St. Lucia....</t>
  </si>
  <si>
    <t>Sat Jun 20 13:49:09 PDT 2009</t>
  </si>
  <si>
    <t>Dylanastasia</t>
  </si>
  <si>
    <t>@ddlovato I'm supposed 2g2 ur show in CT and can't make it  It is fathers day tho (we realized that after the tickets were purchased)</t>
  </si>
  <si>
    <t>Sat Jun 20 13:49:10 PDT 2009</t>
  </si>
  <si>
    <t>Azodrac4J</t>
  </si>
  <si>
    <t>@LadyAbigail90 Oh man. I'm sorry  Did you ever message my friend, Amber? She said she'd be more than happy to share what she's learned.</t>
  </si>
  <si>
    <t>Paris was AWESOME. the metro(station!!lol) was crazyyy but me and ellis found them rather funny. had work today  crapness.</t>
  </si>
  <si>
    <t>Sat Jun 20 13:49:11 PDT 2009</t>
  </si>
  <si>
    <t>mangummies</t>
  </si>
  <si>
    <t xml:space="preserve">Fuck! Im working on my birthday! </t>
  </si>
  <si>
    <t>Sat Jun 20 13:49:14 PDT 2009</t>
  </si>
  <si>
    <t xml:space="preserve">@_justmitch_ nah, not yet </t>
  </si>
  <si>
    <t>followingiran</t>
  </si>
  <si>
    <t xml:space="preserve">@PatriotRose Am skeptical about my ability to help people inside Iran via Twitter. Feel like a distant pixel flickering pointless rage. </t>
  </si>
  <si>
    <t>Sat Jun 20 13:49:15 PDT 2009</t>
  </si>
  <si>
    <t xml:space="preserve">Dinner plans utterly nukes by sick childminder and sick children-to-be-minded. Bah. Double whammy upset. In, no supper, mopping brows. </t>
  </si>
  <si>
    <t>Sat Jun 20 13:49:16 PDT 2009</t>
  </si>
  <si>
    <t xml:space="preserve">@Jocassels I'm good sweetie...you've been a busy bee with those reports </t>
  </si>
  <si>
    <t>Sat Jun 20 13:49:17 PDT 2009</t>
  </si>
  <si>
    <t xml:space="preserve"> my mumS DRUNK  already</t>
  </si>
  <si>
    <t>Sat Jun 20 13:49:18 PDT 2009</t>
  </si>
  <si>
    <t>GameOfLoveMT</t>
  </si>
  <si>
    <t>DominicClay</t>
  </si>
  <si>
    <t xml:space="preserve">Going to install CoH tonight... update city I'm guessing! </t>
  </si>
  <si>
    <t>Sat Jun 20 13:49:21 PDT 2009</t>
  </si>
  <si>
    <t>amanda_tiernan</t>
  </si>
  <si>
    <t xml:space="preserve">@letmesign  i am driving fifteen hours back to arkansas. </t>
  </si>
  <si>
    <t xml:space="preserve">Im making food and accidently burned myself with the boiling water. Shit </t>
  </si>
  <si>
    <t>Sat Jun 20 13:49:23 PDT 2009</t>
  </si>
  <si>
    <t>RSZakheim</t>
  </si>
  <si>
    <t>Sat Jun 20 13:49:22 PDT 2009</t>
  </si>
  <si>
    <t xml:space="preserve">Who's gonna make me an honorary jamaican? I used to be an honorary nigerian but that expired. </t>
  </si>
  <si>
    <t>Alex_lagerwall</t>
  </si>
  <si>
    <t>@sandrablom oh thats sad  im sorry ;)</t>
  </si>
  <si>
    <t>Sat Jun 20 13:49:27 PDT 2009</t>
  </si>
  <si>
    <t>@benadamsuk I agree !  lol It's a load of crap!  x</t>
  </si>
  <si>
    <t xml:space="preserve">So sad .... All alone !!! Can't do anything cause I'm on call .... So sad </t>
  </si>
  <si>
    <t>Sat Jun 20 13:49:29 PDT 2009</t>
  </si>
  <si>
    <t xml:space="preserve">@FreddyGipson I wanted to see that, but parental controls have kept me from doing so. Same thing with South Park </t>
  </si>
  <si>
    <t>@Kirst_13 ahh cute  yeaaah same here really. tv is rubbish though  xx</t>
  </si>
  <si>
    <t>Bizzi37</t>
  </si>
  <si>
    <t xml:space="preserve">wishing i could take a nap...but must work instead. </t>
  </si>
  <si>
    <t>Sat Jun 20 13:49:30 PDT 2009</t>
  </si>
  <si>
    <t xml:space="preserve">At panda express all by myself </t>
  </si>
  <si>
    <t xml:space="preserve">So bored today.  Nothing to do.  </t>
  </si>
  <si>
    <t>Sat Jun 20 13:49:31 PDT 2009</t>
  </si>
  <si>
    <t>Sorry to be missing @counti8's session on mapping  #vcc09 - I hope to learn more in a one-on-one meeting</t>
  </si>
  <si>
    <t>Sat Jun 20 13:49:32 PDT 2009</t>
  </si>
  <si>
    <t>crassbstard</t>
  </si>
  <si>
    <t xml:space="preserve">New Airport extreme with disk sharing. Plugged in the disk, changed the network name to something sensible &amp;amp; set passwords. Done. Humph! </t>
  </si>
  <si>
    <t xml:space="preserve">4 or 5 days sober today! not on purpose </t>
  </si>
  <si>
    <t>Sat Jun 20 13:49:33 PDT 2009</t>
  </si>
  <si>
    <t>Kevin_A_Long</t>
  </si>
  <si>
    <t xml:space="preserve">well my rebate request was invalid. now i dont get my 50 dollars back. </t>
  </si>
  <si>
    <t>Sat Jun 20 13:49:35 PDT 2009</t>
  </si>
  <si>
    <t xml:space="preserve">@trent_reznor don't go home, you haven't come to London yet </t>
  </si>
  <si>
    <t>purplesnooky</t>
  </si>
  <si>
    <t xml:space="preserve">To darn hot!  I can't even get in the pool </t>
  </si>
  <si>
    <t>Sat Jun 20 13:49:37 PDT 2009</t>
  </si>
  <si>
    <t>JadePoyser</t>
  </si>
  <si>
    <t xml:space="preserve">Just created an account, have no friends </t>
  </si>
  <si>
    <t xml:space="preserve">Omg it finally feels lik SUMMER! 2day yaya!! i love it!! i want 2 go 2 the pool! but no1 2 go with </t>
  </si>
  <si>
    <t>Sat Jun 20 13:49:39 PDT 2009</t>
  </si>
  <si>
    <t>JourDaugnx</t>
  </si>
  <si>
    <t xml:space="preserve">LOL @ me finding out Tyra banks was on maui and me not knowing boo </t>
  </si>
  <si>
    <t>Sat Jun 20 13:49:42 PDT 2009</t>
  </si>
  <si>
    <t>SquareQueen</t>
  </si>
  <si>
    <t>@guyoseary you can't imagen how much WE're wating to meet u!!! and if we'd meet.. will you give us an autograf?) M certanly wouldn't  ;)</t>
  </si>
  <si>
    <t>Sat Jun 20 13:49:44 PDT 2009</t>
  </si>
  <si>
    <t xml:space="preserve">Demi &amp;amp; Selena Go To Prom http://bit.ly/nqllF how cute! Lucky ppl at the prom who got to meet them </t>
  </si>
  <si>
    <t xml:space="preserve">@yoeristaal You know I will, stuff is shot I'm just lazy when it comes to editting. No round 4. Damn. </t>
  </si>
  <si>
    <t>Sat Jun 20 13:49:49 PDT 2009</t>
  </si>
  <si>
    <t xml:space="preserve">I really hate my family, and I've never said that before... </t>
  </si>
  <si>
    <t>awesomeahsam</t>
  </si>
  <si>
    <t xml:space="preserve">the clouds seem to have constipation..... </t>
  </si>
  <si>
    <t>Seth_in_LaPush</t>
  </si>
  <si>
    <t xml:space="preserve">@Lark_in_Forks [Text] Sorry </t>
  </si>
  <si>
    <t>Sat Jun 20 13:49:51 PDT 2009</t>
  </si>
  <si>
    <t>Sarah_Friend</t>
  </si>
  <si>
    <t>@__SallyJo__ where'd you go for Rpattz day? I went to York! I didn't win anything, made me sad  lol</t>
  </si>
  <si>
    <t>@RedheadWriting Even nekkid couldn't have helped the amazingly overcast sky.  Sweet 4.6 mile hike on Mt. Falcon, still a ghost. Haha.</t>
  </si>
  <si>
    <t>Sat Jun 20 13:49:56 PDT 2009</t>
  </si>
  <si>
    <t xml:space="preserve">@khouryrt I love dexter too. Just finished reading the first book too, no longer have sky so not seen any of the 3rd season </t>
  </si>
  <si>
    <t>Sat Jun 20 13:49:57 PDT 2009</t>
  </si>
  <si>
    <t xml:space="preserve">@Aussie_MateLC My sources say no </t>
  </si>
  <si>
    <t xml:space="preserve">Tummy ache .... Not good </t>
  </si>
  <si>
    <t>Sat Jun 20 13:49:59 PDT 2009</t>
  </si>
  <si>
    <t>cecinestpastom</t>
  </si>
  <si>
    <t xml:space="preserve">At rock the garden. Beer will be warm b4 solid gold starts  </t>
  </si>
  <si>
    <t>Sat Jun 20 13:50:01 PDT 2009</t>
  </si>
  <si>
    <t>@christinielsen Will do. I love the project. Too swamped to take part  but the work is ace.</t>
  </si>
  <si>
    <t>Sat Jun 20 13:50:02 PDT 2009</t>
  </si>
  <si>
    <t>needlegstostand</t>
  </si>
  <si>
    <t xml:space="preserve">the mall is a dangerous place for my bank account </t>
  </si>
  <si>
    <t>Sat Jun 20 13:50:05 PDT 2009</t>
  </si>
  <si>
    <t>MicheleRae55</t>
  </si>
  <si>
    <t xml:space="preserve">Is sad that @lodaydoda won't reply to her texts! </t>
  </si>
  <si>
    <t>Sat Jun 20 13:50:08 PDT 2009</t>
  </si>
  <si>
    <t xml:space="preserve">@polaroidcamera i don't believe that stuff anymore. mainly because i was born on 11/11 &amp;amp; i'm quite unlucky </t>
  </si>
  <si>
    <t>Sat Jun 20 13:50:09 PDT 2009</t>
  </si>
  <si>
    <t>kshi3</t>
  </si>
  <si>
    <t xml:space="preserve">Tennis courts are so bumpy here in my apartment </t>
  </si>
  <si>
    <t>Sat Jun 20 13:50:10 PDT 2009</t>
  </si>
  <si>
    <t xml:space="preserve">@QcattQ I'm sure grandma will beat you to it! right off to bed Steve is leaving at 6am for grand prix, no lay in tomorrow </t>
  </si>
  <si>
    <t>Mandyoreoemma</t>
  </si>
  <si>
    <t xml:space="preserve">Laying down kind of hungry. Miss my baby and best. Miami in two days couldn't be more excited! I wanna go out! </t>
  </si>
  <si>
    <t>Sat Jun 20 13:50:14 PDT 2009</t>
  </si>
  <si>
    <t>KimberlyFader</t>
  </si>
  <si>
    <t>@katslife AHHH!! i know i haven't done the &amp;quot;note to self. dear self&amp;quot; thing in such a long time...its like it died when you left...  hehehe</t>
  </si>
  <si>
    <t xml:space="preserve">@wilw Ah! You're STILL in Portland? I won't be there until Sunday night. </t>
  </si>
  <si>
    <t xml:space="preserve">I need something to do!! </t>
  </si>
  <si>
    <t>Sat Jun 20 13:50:16 PDT 2009</t>
  </si>
  <si>
    <t>justme_ATG</t>
  </si>
  <si>
    <t xml:space="preserve">lovely saturday and i'm stuck in the house!! </t>
  </si>
  <si>
    <t>Sat Jun 20 13:50:17 PDT 2009</t>
  </si>
  <si>
    <t xml:space="preserve">@TheDavidBlaise I wish I could have seen you at the Anaheim show. </t>
  </si>
  <si>
    <t>Sat Jun 20 13:50:21 PDT 2009</t>
  </si>
  <si>
    <t>gabbycute95</t>
  </si>
  <si>
    <t>people over  bored</t>
  </si>
  <si>
    <t>Sat Jun 20 13:50:23 PDT 2009</t>
  </si>
  <si>
    <t>Whoever is at Pride, I'm fucking jealous.. Wanted to meet some hot lesbians  instead I'm going to my highschool reunion, booo</t>
  </si>
  <si>
    <t xml:space="preserve">#iconfess sometimes i forget i have a boyfriend... </t>
  </si>
  <si>
    <t>Sat Jun 20 13:50:24 PDT 2009</t>
  </si>
  <si>
    <t>has diarrhea  now i can't play with the 9 incher anymore  http://tinyurl.com/ne2b9v</t>
  </si>
  <si>
    <t>Sat Jun 20 13:50:25 PDT 2009</t>
  </si>
  <si>
    <t xml:space="preserve">no Citi Field....sky did not look promising </t>
  </si>
  <si>
    <t>Sat Jun 20 13:50:26 PDT 2009</t>
  </si>
  <si>
    <t>Wizard World after party? Skeletor karaoke? Worst time to have a cardiac ablation ever  I am so bummed to miss out on this!!</t>
  </si>
  <si>
    <t>Sat Jun 20 13:50:28 PDT 2009</t>
  </si>
  <si>
    <t>loveJoyJennWren</t>
  </si>
  <si>
    <t xml:space="preserve">@maybeimamazed me too... but don't die!!!! I NEED YOU!!!! YOU COMPLETE ME!!  really though... don't die. </t>
  </si>
  <si>
    <t>Sat Jun 20 13:51:00 PDT 2009</t>
  </si>
  <si>
    <t>VFC_Drew</t>
  </si>
  <si>
    <t>@drewryanscott I LOVE IT just like I LOVE YOU! (PS: I LOVE YOU WAY MUCH MORE THAN ANYTHING IN THE WORLD!!) plzzzz twitt me backkkk  plzzz</t>
  </si>
  <si>
    <t>Sat Jun 20 13:51:02 PDT 2009</t>
  </si>
  <si>
    <t xml:space="preserve">Tired, headache-y, and totally not digging tonight. </t>
  </si>
  <si>
    <t>Sat Jun 20 13:51:03 PDT 2009</t>
  </si>
  <si>
    <t xml:space="preserve">Officer stopped by for our names, numbers and birthdates.  Filing a report of child neglect with DCFS.  </t>
  </si>
  <si>
    <t>deerubio</t>
  </si>
  <si>
    <t xml:space="preserve">My side car mirror Broke I'm super bumed </t>
  </si>
  <si>
    <t>Sat Jun 20 13:51:04 PDT 2009</t>
  </si>
  <si>
    <t>AngelGetsCrazy</t>
  </si>
  <si>
    <t xml:space="preserve">@tracecyrus http://twitpic.com/7xor6 - I can't see the pic </t>
  </si>
  <si>
    <t xml:space="preserve">@ChrisDurso i read!! true story </t>
  </si>
  <si>
    <t>Sat Jun 20 13:51:05 PDT 2009</t>
  </si>
  <si>
    <t xml:space="preserve">@tonyrobbins Wish I could afford an iPhone </t>
  </si>
  <si>
    <t>_Livvlov</t>
  </si>
  <si>
    <t xml:space="preserve">Wondering when the art portfolio book will arrive..? Supposed to be delivered in may; a book showcasing art students work. I want it now </t>
  </si>
  <si>
    <t>Sat Jun 20 13:51:06 PDT 2009</t>
  </si>
  <si>
    <t xml:space="preserve">@stu_art_ist not for two more weeks </t>
  </si>
  <si>
    <t>Sat Jun 20 13:51:07 PDT 2009</t>
  </si>
  <si>
    <t>MsSjeanH</t>
  </si>
  <si>
    <t xml:space="preserve">blah blah rain rain go away </t>
  </si>
  <si>
    <t>@KEWSBOOGIE nooooooo.. I've been doin crap all day  I sowwy!! wub you!</t>
  </si>
  <si>
    <t>Sat Jun 20 13:51:08 PDT 2009</t>
  </si>
  <si>
    <t>petertaylorivt</t>
  </si>
  <si>
    <t xml:space="preserve">@mitxxxel says it's too hot to love me </t>
  </si>
  <si>
    <t>Sat Jun 20 13:51:09 PDT 2009</t>
  </si>
  <si>
    <t xml:space="preserve">I'm sorry! I meant she was shot standing by her father...I can't think clearly now. </t>
  </si>
  <si>
    <t>Sat Jun 20 13:51:10 PDT 2009</t>
  </si>
  <si>
    <t xml:space="preserve"> shitting brix. I'm gna try to take a pic of the house for you guys haaha</t>
  </si>
  <si>
    <t>Sat Jun 20 13:51:11 PDT 2009</t>
  </si>
  <si>
    <t xml:space="preserve">think it's really gonna be over pretty soon </t>
  </si>
  <si>
    <t>Sat Jun 20 13:51:12 PDT 2009</t>
  </si>
  <si>
    <t>DhaKidBam</t>
  </si>
  <si>
    <t>Thinking Off Cuttin My Hair...   Thinkin Of A Good Tatto To Gttt</t>
  </si>
  <si>
    <t>Sat Jun 20 13:51:16 PDT 2009</t>
  </si>
  <si>
    <t>Kitnkat7</t>
  </si>
  <si>
    <t>Fighting headache  laundry done :-D</t>
  </si>
  <si>
    <t>Sat Jun 20 13:51:17 PDT 2009</t>
  </si>
  <si>
    <t>susanbaze</t>
  </si>
  <si>
    <t xml:space="preserve">I am missing my family...everyone is in the Metroplex except for hubby and me...Call the wahhhhmbulance </t>
  </si>
  <si>
    <t xml:space="preserve">Y is it that I have probably paid 24575357833 dollars 4 the original iPhone, 2 3g versions, &amp;amp; now the 3G S &amp;amp; all of them fug up majorly? </t>
  </si>
  <si>
    <t>Sat Jun 20 13:51:20 PDT 2009</t>
  </si>
  <si>
    <t xml:space="preserve">I really hate airports </t>
  </si>
  <si>
    <t>Sat Jun 20 13:51:23 PDT 2009</t>
  </si>
  <si>
    <t>DomMal</t>
  </si>
  <si>
    <t xml:space="preserve">Damn humidity today makes its feels like its 110.  </t>
  </si>
  <si>
    <t>jennasmith214</t>
  </si>
  <si>
    <t xml:space="preserve">I am about to graduate college in 1 week. Why do I feel so sick and not excited? </t>
  </si>
  <si>
    <t>GemmaFlack</t>
  </si>
  <si>
    <t xml:space="preserve">I ate an egg and toast when I wasn't supposed to. </t>
  </si>
  <si>
    <t xml:space="preserve">@amykate did you go for the womens one? Sorry it's too small </t>
  </si>
  <si>
    <t>Sat Jun 20 13:51:27 PDT 2009</t>
  </si>
  <si>
    <t>annemayes</t>
  </si>
  <si>
    <t xml:space="preserve">@elliotminor I dont care if you DO  suck, I'd give anything to see you on tour </t>
  </si>
  <si>
    <t>Sat Jun 20 13:51:28 PDT 2009</t>
  </si>
  <si>
    <t xml:space="preserve">@Raizak Oh didums, a full week to wait? How ever shall u cope LOL! Im just bitter n jealous </t>
  </si>
  <si>
    <t>MayTrueLove</t>
  </si>
  <si>
    <t>is tired and sleepy...only had few hours of sleep.  Gotta take a nap soon, got headache   ~ so hot &amp;amp; sunny outside..</t>
  </si>
  <si>
    <t>Sat Jun 20 13:51:30 PDT 2009</t>
  </si>
  <si>
    <t>realmustache</t>
  </si>
  <si>
    <t xml:space="preserve">i guess i'm the only one who likes cake mix better better than cookie dough </t>
  </si>
  <si>
    <t>Sat Jun 20 13:51:32 PDT 2009</t>
  </si>
  <si>
    <t xml:space="preserve">@Knoxalox I was *really* impatient on Wednesday morning. I got up super early then realized it wasn't going to be out until like noon. </t>
  </si>
  <si>
    <t>Sat Jun 20 13:51:33 PDT 2009</t>
  </si>
  <si>
    <t>iKayzz</t>
  </si>
  <si>
    <t xml:space="preserve">@xFLYNNIEx can you go on blogtv again 2nite flynnie =] i missed you last night </t>
  </si>
  <si>
    <t>Sat Jun 20 13:51:34 PDT 2009</t>
  </si>
  <si>
    <t>SummerAR</t>
  </si>
  <si>
    <t xml:space="preserve">have work early tomorrow but i can't sleep, lots of things on my mind </t>
  </si>
  <si>
    <t>Sat Jun 20 13:51:36 PDT 2009</t>
  </si>
  <si>
    <t xml:space="preserve">@ExoticBadCasH u def. Don't fuck wit squeeze no more </t>
  </si>
  <si>
    <t>Sat Jun 20 13:51:38 PDT 2009</t>
  </si>
  <si>
    <t xml:space="preserve">I look so secret agent with my black t-shirt and headset. I got here faaaaast. Work time. I'm never late </t>
  </si>
  <si>
    <t>Sat Jun 20 13:51:39 PDT 2009</t>
  </si>
  <si>
    <t xml:space="preserve">@ktbeeper oh man, I want some pineapple now but I'm already in the car! </t>
  </si>
  <si>
    <t>Sat Jun 20 13:51:40 PDT 2009</t>
  </si>
  <si>
    <t xml:space="preserve">I lost my quarterfinal match </t>
  </si>
  <si>
    <t>Sat Jun 20 13:51:42 PDT 2009</t>
  </si>
  <si>
    <t xml:space="preserve">@BabyPhatQueen thats crazy </t>
  </si>
  <si>
    <t>Sat Jun 20 13:51:43 PDT 2009</t>
  </si>
  <si>
    <t xml:space="preserve">I have a confession to make.....    I need a bigger purse </t>
  </si>
  <si>
    <t>Sat Jun 20 13:51:44 PDT 2009</t>
  </si>
  <si>
    <t>stuck at home on a saturday night...again  roll on next saturday!</t>
  </si>
  <si>
    <t>Sat Jun 20 13:51:47 PDT 2009</t>
  </si>
  <si>
    <t>@ddlovato My voice isn't doing so well either, but fortunately i don't even have to use it..unlike youuuu  lol, i'll pray..!</t>
  </si>
  <si>
    <t>Sat Jun 20 13:51:49 PDT 2009</t>
  </si>
  <si>
    <t>@VanessaHudgy hey vanessa!!! is everything ok? ur tweets sound depressing    i hope everything is solved and u feel better -sydney</t>
  </si>
  <si>
    <t>LibNinja</t>
  </si>
  <si>
    <t>This #iranelection situation is beyond upsetting   how can the Iranian govt really think they'll win this? Stay strong Iranians!</t>
  </si>
  <si>
    <t>Delishiious</t>
  </si>
  <si>
    <t xml:space="preserve">thanks to science i'll be studying all weekend, till my body falls apart. last exam  monday. i need my summer .. until .. summerschool </t>
  </si>
  <si>
    <t>Sat Jun 20 13:51:50 PDT 2009</t>
  </si>
  <si>
    <t xml:space="preserve">haven't been updating twitter because something is wrong with my phone! </t>
  </si>
  <si>
    <t xml:space="preserve">Shit I wanna move to states lol nothin' cool ain't happenin' here lol </t>
  </si>
  <si>
    <t>Sat Jun 20 13:51:54 PDT 2009</t>
  </si>
  <si>
    <t xml:space="preserve">@kittenspawn I has sad face cause my kitten is unhappy </t>
  </si>
  <si>
    <t>Sat Jun 20 13:51:56 PDT 2009</t>
  </si>
  <si>
    <t xml:space="preserve">why does stomach-ache have to hurt so much? </t>
  </si>
  <si>
    <t>Sat Jun 20 13:51:58 PDT 2009</t>
  </si>
  <si>
    <t>kate28az</t>
  </si>
  <si>
    <t xml:space="preserve">Lazy Saturday ... It's still cloudy!! </t>
  </si>
  <si>
    <t>Sat Jun 20 13:52:03 PDT 2009</t>
  </si>
  <si>
    <t>I haven't been to the pool yet this summer.  lol hopefully i will today!</t>
  </si>
  <si>
    <t>puppy131</t>
  </si>
  <si>
    <t xml:space="preserve">i got braces again </t>
  </si>
  <si>
    <t>Sat Jun 20 13:52:04 PDT 2009</t>
  </si>
  <si>
    <t xml:space="preserve">i miss watching Friends </t>
  </si>
  <si>
    <t>Sat Jun 20 13:52:07 PDT 2009</t>
  </si>
  <si>
    <t xml:space="preserve">@noreen217  no </t>
  </si>
  <si>
    <t>Sat Jun 20 13:52:08 PDT 2009</t>
  </si>
  <si>
    <t xml:space="preserve">@melissaaL only a little ? Ouch </t>
  </si>
  <si>
    <t>paulmikulski</t>
  </si>
  <si>
    <t>Did not win big money a the casino  http://myloc.me/4HOU</t>
  </si>
  <si>
    <t>Sat Jun 20 13:52:09 PDT 2009</t>
  </si>
  <si>
    <t>damonerr</t>
  </si>
  <si>
    <t xml:space="preserve">Quero ir no show do moptop </t>
  </si>
  <si>
    <t>Sat Jun 20 13:52:10 PDT 2009</t>
  </si>
  <si>
    <t>eli725</t>
  </si>
  <si>
    <t xml:space="preserve">its raining so no soccer </t>
  </si>
  <si>
    <t xml:space="preserve">@PillowPR Have a great season! I want to visit the Pillow </t>
  </si>
  <si>
    <t>Sat Jun 20 13:52:11 PDT 2009</t>
  </si>
  <si>
    <t xml:space="preserve">tweetfakes keeps losing followers. </t>
  </si>
  <si>
    <t>@greekdud really?! I think so.. I wanna watch it once again  it's a great film! I like all the childrens characters!</t>
  </si>
  <si>
    <t>@_rachaelll  fiona   cause she abused me for telling kayla :[</t>
  </si>
  <si>
    <t>Sat Jun 20 13:52:12 PDT 2009</t>
  </si>
  <si>
    <t>tinyducky</t>
  </si>
  <si>
    <t xml:space="preserve">birds are landing on my windowsill. they are not the nice ones that sing and do chores. </t>
  </si>
  <si>
    <t>Sat Jun 20 13:52:20 PDT 2009</t>
  </si>
  <si>
    <t>heatherlarowe</t>
  </si>
  <si>
    <t xml:space="preserve">Loving the Bash... Not loving the burn. Probably not going to be able to go to the beach tomorrow. </t>
  </si>
  <si>
    <t xml:space="preserve">darn! 5am here. still can't get too sleep </t>
  </si>
  <si>
    <t>Sat Jun 20 13:52:22 PDT 2009</t>
  </si>
  <si>
    <t>MLCBanditsLove</t>
  </si>
  <si>
    <t xml:space="preserve">doesn't know what she's eating, or doing tonight. </t>
  </si>
  <si>
    <t>Sat Jun 20 13:52:25 PDT 2009</t>
  </si>
  <si>
    <t xml:space="preserve">@Joedan_dilemma *sigh* you're only half a person today </t>
  </si>
  <si>
    <t>Sat Jun 20 13:52:26 PDT 2009</t>
  </si>
  <si>
    <t xml:space="preserve">Why am I awake? The sun isn't. </t>
  </si>
  <si>
    <t xml:space="preserve">@Heromancer I'd like to be there, but on june/25 I have a fuckin' exam </t>
  </si>
  <si>
    <t>jodiecoyle</t>
  </si>
  <si>
    <t xml:space="preserve">@mervlukeba I've rewatched Series 3 of Skins about 5 times now. January can't come soon enough </t>
  </si>
  <si>
    <t>Sat Jun 20 13:52:31 PDT 2009</t>
  </si>
  <si>
    <t>txalan</t>
  </si>
  <si>
    <t>AC broken and need replacement  #squarespace</t>
  </si>
  <si>
    <t>Sat Jun 20 13:52:33 PDT 2009</t>
  </si>
  <si>
    <t>shortyferever</t>
  </si>
  <si>
    <t xml:space="preserve">wats up yall busy 2day lizzie off 2 michigan fer da week no 1  2 talk 2  </t>
  </si>
  <si>
    <t xml:space="preserve">@JESmakeup N0  I'm back in Vegas!! sooooo mad/sad </t>
  </si>
  <si>
    <t>Chelsea_z</t>
  </si>
  <si>
    <t>omg..i got asked out...i dont no what to say?! D;  haha...im not going to text him back! Lol.</t>
  </si>
  <si>
    <t>Sat Jun 20 13:52:34 PDT 2009</t>
  </si>
  <si>
    <t>shellrhodes</t>
  </si>
  <si>
    <t xml:space="preserve">is back got a french mani not pedi! </t>
  </si>
  <si>
    <t>The Justgiving website appears to be down  Please keep trying if you want to give a donation for Cancer Research UK</t>
  </si>
  <si>
    <t>Sat Jun 20 13:52:47 PDT 2009</t>
  </si>
  <si>
    <t>arm4r</t>
  </si>
  <si>
    <t>@bbrannan I want to go to NFB, but I will be studying.  Maybe next year.</t>
  </si>
  <si>
    <t>Sat Jun 20 13:52:49 PDT 2009</t>
  </si>
  <si>
    <t xml:space="preserve">@ladybolan wish we had JML channel. No joke. Actually do wish we did </t>
  </si>
  <si>
    <t>Sat Jun 20 13:52:51 PDT 2009</t>
  </si>
  <si>
    <t>Leni ur missing everything  Miley's at the JB concert (or at least people say so) and ur not here to discuss it with me  - B</t>
  </si>
  <si>
    <t>Sat Jun 20 13:52:52 PDT 2009</t>
  </si>
  <si>
    <t>SpikeHilton_x</t>
  </si>
  <si>
    <t>@piercingwhore @dannii2eyes  I missed my weekend Sushi ladies today!   Where haave you been my entire lifffeee?  x</t>
  </si>
  <si>
    <t>Sat Jun 20 13:52:56 PDT 2009</t>
  </si>
  <si>
    <t>xclassychassix</t>
  </si>
  <si>
    <t xml:space="preserve">i lost one of the most amazing contest's every :|| the pain is unbearable &amp;lt;--spelled wrong </t>
  </si>
  <si>
    <t xml:space="preserve">Ended up not adopting Betsey. Baxter and her didn't really see eye to eye </t>
  </si>
  <si>
    <t>aaronkaiser</t>
  </si>
  <si>
    <t xml:space="preserve">@jbruin the reason I like the CapsuleRebel is the extra protection of two layers. Also means more bulk. </t>
  </si>
  <si>
    <t>Sat Jun 20 13:52:57 PDT 2009</t>
  </si>
  <si>
    <t xml:space="preserve">Mom burnt the ribs on the grill, goin to store for more-i think my dad is on fb </t>
  </si>
  <si>
    <t xml:space="preserve">@tina_3192 ouch my ears </t>
  </si>
  <si>
    <t>@maryyex oh non  its noooot coool!</t>
  </si>
  <si>
    <t>Celicababe</t>
  </si>
  <si>
    <t xml:space="preserve">is cheesed off that her son has to be with grandma &amp;amp; grandad on fathers day while his parents have to bloody work !   </t>
  </si>
  <si>
    <t>Sat Jun 20 13:52:58 PDT 2009</t>
  </si>
  <si>
    <t>teatotally</t>
  </si>
  <si>
    <t xml:space="preserve">@OmarRaza She's overdue! Can't see her being there in time for the plan. </t>
  </si>
  <si>
    <t>LeeGrace22</t>
  </si>
  <si>
    <t>Sat Jun 20 13:53:04 PDT 2009</t>
  </si>
  <si>
    <t>jyk595</t>
  </si>
  <si>
    <t>nnnooooooo... the first time my mac has crashed on me.  Had something important unsaved.</t>
  </si>
  <si>
    <t>Sat Jun 20 13:53:08 PDT 2009</t>
  </si>
  <si>
    <t>TommySeago</t>
  </si>
  <si>
    <t xml:space="preserve">@maz94 @jamie_ox   Soz didnt realise ummm didnt pay for train ticket. </t>
  </si>
  <si>
    <t>Sat Jun 20 13:53:11 PDT 2009</t>
  </si>
  <si>
    <t>xoddlovatoxo</t>
  </si>
  <si>
    <t>Sat Jun 20 13:53:13 PDT 2009</t>
  </si>
  <si>
    <t xml:space="preserve">is it lets not answer lianna's phone calls day today? </t>
  </si>
  <si>
    <t>Sat Jun 20 13:53:16 PDT 2009</t>
  </si>
  <si>
    <t xml:space="preserve">Nobody has shared me a crock pot recipe. </t>
  </si>
  <si>
    <t>Sat Jun 20 13:53:21 PDT 2009</t>
  </si>
  <si>
    <t>@kbostick    Application not available right now.</t>
  </si>
  <si>
    <t xml:space="preserve">@auntyTito he attempts to </t>
  </si>
  <si>
    <t xml:space="preserve">Is missing someone </t>
  </si>
  <si>
    <t>Sat Jun 20 13:53:22 PDT 2009</t>
  </si>
  <si>
    <t>pwhitelock</t>
  </si>
  <si>
    <t xml:space="preserve">The end. Still work to do (lamps, accessories, other rooms) but at least it's a start. Pictures taken with iPhone, but not the 3G S </t>
  </si>
  <si>
    <t>Sat Jun 20 13:53:27 PDT 2009</t>
  </si>
  <si>
    <t>MISSBOSSLADYEVA</t>
  </si>
  <si>
    <t xml:space="preserve">@bexudoce awww he's soo cute! I was supposed to be there!! </t>
  </si>
  <si>
    <t>Sat Jun 20 13:53:28 PDT 2009</t>
  </si>
  <si>
    <t>Frizzle51192</t>
  </si>
  <si>
    <t>i just dunno what to do.  I'm not creative enough to think of something haha</t>
  </si>
  <si>
    <t>Sat Jun 20 13:53:30 PDT 2009</t>
  </si>
  <si>
    <t>haleebailey</t>
  </si>
  <si>
    <t xml:space="preserve">First day of summer and I'm already bored. </t>
  </si>
  <si>
    <t>Sat Jun 20 13:53:32 PDT 2009</t>
  </si>
  <si>
    <t xml:space="preserve">Argh rainy sunday and I am already up and have a splitting headache </t>
  </si>
  <si>
    <t>Sat Jun 20 13:53:33 PDT 2009</t>
  </si>
  <si>
    <t>MichelleOC</t>
  </si>
  <si>
    <t>Y is it overcast today in Huntington Beach?!  grrrrrr</t>
  </si>
  <si>
    <t>Sat Jun 20 13:53:36 PDT 2009</t>
  </si>
  <si>
    <t>@nathstokes  How shit is that. How many times have you done that now?</t>
  </si>
  <si>
    <t>Sat Jun 20 13:53:39 PDT 2009</t>
  </si>
  <si>
    <t xml:space="preserve">@timmy07 why does this happen? http://bit.ly/58PMN  </t>
  </si>
  <si>
    <t xml:space="preserve">I want to be at wimbledon with the men </t>
  </si>
  <si>
    <t>Sat Jun 20 13:53:40 PDT 2009</t>
  </si>
  <si>
    <t>@LostPoetB24 can't wait that long  atleast she won't be in labor overnight (I hope)</t>
  </si>
  <si>
    <t>Sat Jun 20 13:53:41 PDT 2009</t>
  </si>
  <si>
    <t>pittrice</t>
  </si>
  <si>
    <t xml:space="preserve">On my way home from my visit w/ my fav cousin and katie </t>
  </si>
  <si>
    <t>@therealADWarner nooo  I don't have any friends!</t>
  </si>
  <si>
    <t>Sat Jun 20 13:53:44 PDT 2009</t>
  </si>
  <si>
    <t>@ChampionsTennis oh I totally forgot about the documentary  will have to try listen again</t>
  </si>
  <si>
    <t>Sat Jun 20 13:53:46 PDT 2009</t>
  </si>
  <si>
    <t>@t_time24 wish I could go  lol</t>
  </si>
  <si>
    <t>Sat Jun 20 13:53:51 PDT 2009</t>
  </si>
  <si>
    <t>richardd_</t>
  </si>
  <si>
    <t xml:space="preserve">@Jaynecollinsmac Hey do you know  what happend to the photos that got taken at the veet promotion? Still haven't been emailed them </t>
  </si>
  <si>
    <t>Sat Jun 20 13:53:53 PDT 2009</t>
  </si>
  <si>
    <t xml:space="preserve">Chilln, finished my facebook quiz! take it peoples! i missed big brother </t>
  </si>
  <si>
    <t>Sat Jun 20 13:53:57 PDT 2009</t>
  </si>
  <si>
    <t>keirabrianne</t>
  </si>
  <si>
    <t>awwwww  ....... my peepz are bailing on me!!!! only 1-2 of my peepz r coming over 2day!!!!! cauze of stupid Cecilia chuckran that i hate</t>
  </si>
  <si>
    <t>Sat Jun 20 13:53:58 PDT 2009</t>
  </si>
  <si>
    <t xml:space="preserve">you have no idea... i went uo a mountain and I found a snake and a tarantula... i'm arachnophobic </t>
  </si>
  <si>
    <t>Sat Jun 20 13:53:59 PDT 2009</t>
  </si>
  <si>
    <t xml:space="preserve">wishes @marciaong was here tonight too </t>
  </si>
  <si>
    <t>Sat Jun 20 13:54:02 PDT 2009</t>
  </si>
  <si>
    <t>empathic</t>
  </si>
  <si>
    <t>@lydsies  that's what iPhones are for (!)</t>
  </si>
  <si>
    <t>Sat Jun 20 13:54:03 PDT 2009</t>
  </si>
  <si>
    <t xml:space="preserve">@ernmander what has occurred in the world to endure such terribly horrific things? very numbing </t>
  </si>
  <si>
    <t>Sat Jun 20 13:54:04 PDT 2009</t>
  </si>
  <si>
    <t>@kaelacastelucci  that sucks...</t>
  </si>
  <si>
    <t xml:space="preserve">@sandybelle04 thanks sandy for rubbing it in. . . I miss del taco! </t>
  </si>
  <si>
    <t>Sat Jun 20 13:54:07 PDT 2009</t>
  </si>
  <si>
    <t>went to boreders and they were out of computerarts  wanted to see the feature on my friend in there .... doh</t>
  </si>
  <si>
    <t>Sat Jun 20 13:54:08 PDT 2009</t>
  </si>
  <si>
    <t xml:space="preserve">@dean0218 I'm sorry!! </t>
  </si>
  <si>
    <t>Sat Jun 20 13:54:09 PDT 2009</t>
  </si>
  <si>
    <t xml:space="preserve">@stephlockdown Pinetime like Chris Pine? I want to see Star Trek again </t>
  </si>
  <si>
    <t xml:space="preserve">I'm not leaving. But people are.  </t>
  </si>
  <si>
    <t>Sat Jun 20 13:54:10 PDT 2009</t>
  </si>
  <si>
    <t xml:space="preserve">The kick off of the Jonas Brothers world tour is tonight in Dallas, and I'm not going </t>
  </si>
  <si>
    <t xml:space="preserve">@taaylorrr what's the matter? </t>
  </si>
  <si>
    <t>geeoooo</t>
  </si>
  <si>
    <t xml:space="preserve">OK... so Kirstina's, then jamie lous.... then maybe Nikole's (Long Beach) all the way to Pasadena for Hannahs??? Yikes </t>
  </si>
  <si>
    <t>Sat Jun 20 13:54:12 PDT 2009</t>
  </si>
  <si>
    <t>lorenzolongoria</t>
  </si>
  <si>
    <t xml:space="preserve">On my way to get my hair cut </t>
  </si>
  <si>
    <t>kgdance15</t>
  </si>
  <si>
    <t xml:space="preserve">is off to the last hoofin' class </t>
  </si>
  <si>
    <t>Sat Jun 20 13:54:14 PDT 2009</t>
  </si>
  <si>
    <t xml:space="preserve">I have done over 100 new tweets about #Squarespace and #trackle. I wish they would just pick me already </t>
  </si>
  <si>
    <t>Sat Jun 20 13:54:21 PDT 2009</t>
  </si>
  <si>
    <t>Roverud</t>
  </si>
  <si>
    <t>Been back in the US back in the US back in the USA for a few days.. Fucking twitter app was broken  it's updated and fixed now..</t>
  </si>
  <si>
    <t>Sat Jun 20 13:54:23 PDT 2009</t>
  </si>
  <si>
    <t>ModernMaiden</t>
  </si>
  <si>
    <t xml:space="preserve">@MrRathbone I'm sorry I seem to have been mistaken, I thought u were a part of a good band called 100monkeys ...I feel pretty stupid now </t>
  </si>
  <si>
    <t>Sat Jun 20 13:54:25 PDT 2009</t>
  </si>
  <si>
    <t>went to borders and they were out of computerarts  wanted to see the feature on my friend in there .... doh</t>
  </si>
  <si>
    <t>Sat Jun 20 13:54:26 PDT 2009</t>
  </si>
  <si>
    <t xml:space="preserve">@smexybooks I preordered it but I was hoping to get a copy early. Like today! </t>
  </si>
  <si>
    <t xml:space="preserve">@toofrank  poor chicken. </t>
  </si>
  <si>
    <t>Sat Jun 20 13:54:29 PDT 2009</t>
  </si>
  <si>
    <t xml:space="preserve">Oh no, I just ripped a hole in the toe of my sock. </t>
  </si>
  <si>
    <t>IamAmberJacobs</t>
  </si>
  <si>
    <t xml:space="preserve">@djbarrage i want to be in miami </t>
  </si>
  <si>
    <t>Sat Jun 20 13:54:32 PDT 2009</t>
  </si>
  <si>
    <t>Shazzaroni</t>
  </si>
  <si>
    <t xml:space="preserve">saturday night is curry night in r house-tonight I cried curry tears which hubby &amp;amp; daughter found very amusing </t>
  </si>
  <si>
    <t>Sat Jun 20 13:55:04 PDT 2009</t>
  </si>
  <si>
    <t>@LucasBlack There was the Cargo-Lifter project but that seams shelved  http://bit.ly/FpqgE</t>
  </si>
  <si>
    <t>Sat Jun 20 13:55:05 PDT 2009</t>
  </si>
  <si>
    <t>Annasmyworld</t>
  </si>
  <si>
    <t xml:space="preserve">I've been in sone type mood sn I woke up. Think It was meant fir me tj stay closed up in my room by myself </t>
  </si>
  <si>
    <t>@underdog87 i knowww it wont sign me on!   im going insane. lmao</t>
  </si>
  <si>
    <t>Sat Jun 20 13:55:06 PDT 2009</t>
  </si>
  <si>
    <t>ToasterImp</t>
  </si>
  <si>
    <t xml:space="preserve">My kingdom for a Firewire 800 cable. I had one, I should have bought two for situations like the one facing me now. </t>
  </si>
  <si>
    <t>Sat Jun 20 13:55:07 PDT 2009</t>
  </si>
  <si>
    <t xml:space="preserve">would like to stay up and watch mamma mia but going to bed as @stevereynolds is up at 6am for grand prix no lay in for me </t>
  </si>
  <si>
    <t>Sat Jun 20 13:55:08 PDT 2009</t>
  </si>
  <si>
    <t xml:space="preserve">Home now. Feel proper shit </t>
  </si>
  <si>
    <t>Sat Jun 20 13:55:11 PDT 2009</t>
  </si>
  <si>
    <t>@DoubtfulDella move to Canada and work with me!!! &amp;lt;3 Im sorry things are rough for you lately  *hug*</t>
  </si>
  <si>
    <t>schwitty90</t>
  </si>
  <si>
    <t>Klitschko vs. Chagaev is about to start in my hometown and i didn't get any tickets  have 2 watch it on TV... Klitschko is going to win KO</t>
  </si>
  <si>
    <t>Sat Jun 20 13:55:13 PDT 2009</t>
  </si>
  <si>
    <t xml:space="preserve">@lilyroseallen love ur backround - wanna go back to africa now! </t>
  </si>
  <si>
    <t>kluhs</t>
  </si>
  <si>
    <t xml:space="preserve">My baby brother just made me the cutest graduation/goodbye present ever. got a little teary eyed cant lie. i really am gonna miss him </t>
  </si>
  <si>
    <t>Sat Jun 20 13:55:14 PDT 2009</t>
  </si>
  <si>
    <t xml:space="preserve">@JoePendragon Nah having shitty day </t>
  </si>
  <si>
    <t>Sat Jun 20 13:55:16 PDT 2009</t>
  </si>
  <si>
    <t xml:space="preserve">I miss you quite terribly </t>
  </si>
  <si>
    <t>MzTastee</t>
  </si>
  <si>
    <t xml:space="preserve">rip to dana harris..all the yung 1s die yung </t>
  </si>
  <si>
    <t>MXPTV</t>
  </si>
  <si>
    <t xml:space="preserve">Video camera decides to turn off unexpectedly a bunch of times. I will not be filming this weekend so no video this week </t>
  </si>
  <si>
    <t>Sat Jun 20 13:55:20 PDT 2009</t>
  </si>
  <si>
    <t>Started cooking egg&amp;amp;chips to discover there were no eggs in  what else goes with chips?</t>
  </si>
  <si>
    <t>Sat Jun 20 13:55:21 PDT 2009</t>
  </si>
  <si>
    <t>1288spade</t>
  </si>
  <si>
    <t xml:space="preserve">woke up wit a hangover had 2 be @ work was made late but I didn't 4get 2 say a prayer in da mornin even tho I 4got 2 say my mornin prayer </t>
  </si>
  <si>
    <t>Sat Jun 20 13:55:22 PDT 2009</t>
  </si>
  <si>
    <t xml:space="preserve">@trevorcroft Oh cool that would b fun..u better b a fun guide or ill blast u on twitter  loll..i gotta get a passport though </t>
  </si>
  <si>
    <t xml:space="preserve">got sick today hope its not h1n1 </t>
  </si>
  <si>
    <t>Sat Jun 20 13:55:27 PDT 2009</t>
  </si>
  <si>
    <t>claymoreglute</t>
  </si>
  <si>
    <t xml:space="preserve">#IranElection I just saw Mousavi shot by Revolutionary Guard troops at the rally </t>
  </si>
  <si>
    <t>Sat Jun 20 13:55:29 PDT 2009</t>
  </si>
  <si>
    <t>chrs_h</t>
  </si>
  <si>
    <t xml:space="preserve">@SuzeMuse I'm having &amp;quot;food&amp;quot; that you cook in the microwave. Enough said </t>
  </si>
  <si>
    <t>Sat Jun 20 13:55:32 PDT 2009</t>
  </si>
  <si>
    <t>Na na na na, na na na na, hey, hey, hey, good-BYEEEE!...Grad on Wed! Im going to miss everyone!  but ready for new things.</t>
  </si>
  <si>
    <t xml:space="preserve">hates being a girl... </t>
  </si>
  <si>
    <t>amandathall</t>
  </si>
  <si>
    <t>@takeapicture I'm sorry your grandma is leaving  Is her hair still super fun?</t>
  </si>
  <si>
    <t>Sat Jun 20 13:55:33 PDT 2009</t>
  </si>
  <si>
    <t>jerryhruby</t>
  </si>
  <si>
    <t xml:space="preserve">is confused about how to work twitter </t>
  </si>
  <si>
    <t>Sat Jun 20 13:55:34 PDT 2009</t>
  </si>
  <si>
    <t>USA public transport sucks  Seems impossible to get back from Cuyahoga Falls to Downtown Cleveland after 9pm #epicfail</t>
  </si>
  <si>
    <t>Sat Jun 20 13:55:36 PDT 2009</t>
  </si>
  <si>
    <t>Awww  @FaithA7x Don't be in pain. I hate to hear that.</t>
  </si>
  <si>
    <t>Sat Jun 20 13:55:39 PDT 2009</t>
  </si>
  <si>
    <t xml:space="preserve">I didn't realize how much I'd miss having a dishwasher </t>
  </si>
  <si>
    <t>Sat Jun 20 13:55:40 PDT 2009</t>
  </si>
  <si>
    <t>is soooo tired  Watching SATC and can't believe how much like Miranda she is lol.</t>
  </si>
  <si>
    <t>Sat Jun 20 13:55:41 PDT 2009</t>
  </si>
  <si>
    <t xml:space="preserve">@buhnANGIE ermmm ({) and 'Tongue Tied' by Faber Drive.  Sorry not feeling funny today the doctor wacked my funny bone </t>
  </si>
  <si>
    <t>Sat Jun 20 13:55:44 PDT 2009</t>
  </si>
  <si>
    <t xml:space="preserve">Five more minutes and then the party will be over </t>
  </si>
  <si>
    <t>Sat Jun 20 13:55:45 PDT 2009</t>
  </si>
  <si>
    <t>@maestromarlin awww I'll be in LA and TN  Maybe next time.</t>
  </si>
  <si>
    <t>lacker</t>
  </si>
  <si>
    <t xml:space="preserve">@snipeyhead no... it was &amp;quot;mature&amp;quot; </t>
  </si>
  <si>
    <t xml:space="preserve">ouch. my ribs hurt </t>
  </si>
  <si>
    <t>Sat Jun 20 13:55:46 PDT 2009</t>
  </si>
  <si>
    <t>ZUMBAwithLOREAL</t>
  </si>
  <si>
    <t xml:space="preserve">Headed to toys r us the kings plaza. I hate that mall, but its the closest to my house! </t>
  </si>
  <si>
    <t xml:space="preserve">so, i finished all my chores and i turned on the T.V. and guess wut?! PRINCESS BRIDE iz on! woohoo. luv that movi. but it iz almost over </t>
  </si>
  <si>
    <t>Sat Jun 20 13:55:49 PDT 2009</t>
  </si>
  <si>
    <t>dreamsofCamila</t>
  </si>
  <si>
    <t xml:space="preserve">Still can not get the head the boy I knew yesterday! </t>
  </si>
  <si>
    <t>Sat Jun 20 13:55:51 PDT 2009</t>
  </si>
  <si>
    <t xml:space="preserve">left my phone at my grandmas..fuuuucckkk </t>
  </si>
  <si>
    <t>Sat Jun 20 13:55:54 PDT 2009</t>
  </si>
  <si>
    <t xml:space="preserve">Is in love with these pink coach flats. too bad they're $158 </t>
  </si>
  <si>
    <t>Sat Jun 20 13:55:56 PDT 2009</t>
  </si>
  <si>
    <t xml:space="preserve">@Ahmadmz3 Aw MAN!  That is news I did NOT want to hear </t>
  </si>
  <si>
    <t>Sat Jun 20 13:55:57 PDT 2009</t>
  </si>
  <si>
    <t>Cassiedog</t>
  </si>
  <si>
    <t>@brokenhomeless  no picture. It said bad link</t>
  </si>
  <si>
    <t>Sat Jun 20 13:55:59 PDT 2009</t>
  </si>
  <si>
    <t>just got back from da gym! woo! wat a workout. my ass already feels tighter! but the scale says different still  mental discipline!</t>
  </si>
  <si>
    <t>I really very much enjoy my job. yet still dreading facing the poles  embarrassment CENTRAL</t>
  </si>
  <si>
    <t>Sat Jun 20 13:56:02 PDT 2009</t>
  </si>
  <si>
    <t>I have always dreaded this day. My Nuru wrecked and now I have to wait for a call letting me know he's ok.  wtf. Its too nice for this!</t>
  </si>
  <si>
    <t>operarose</t>
  </si>
  <si>
    <t xml:space="preserve">hanging out, wondering where Saturday went </t>
  </si>
  <si>
    <t>Sat Jun 20 13:56:05 PDT 2009</t>
  </si>
  <si>
    <t>mariposa9</t>
  </si>
  <si>
    <t xml:space="preserve">@clarissa79 I am SO jealous. Would give anything to go for a run now </t>
  </si>
  <si>
    <t>Sat Jun 20 13:56:06 PDT 2009</t>
  </si>
  <si>
    <t>Jasonisback</t>
  </si>
  <si>
    <t xml:space="preserve">@sonisphere getting us all hyped up for knebworth! teasing with slipknot tho </t>
  </si>
  <si>
    <t>Sat Jun 20 13:56:09 PDT 2009</t>
  </si>
  <si>
    <t xml:space="preserve">I need a new box for my books... the one I brought them in has disappeared from the garage, and I don't want to go out and buy another </t>
  </si>
  <si>
    <t>Sat Jun 20 13:56:10 PDT 2009</t>
  </si>
  <si>
    <t xml:space="preserve">im bored and not gonna go to the beach and i miss Dj </t>
  </si>
  <si>
    <t>Sat Jun 20 13:56:12 PDT 2009</t>
  </si>
  <si>
    <t>LoveLilShermyy</t>
  </si>
  <si>
    <t xml:space="preserve">packing now. party later. woohoo. man im busy. </t>
  </si>
  <si>
    <t>MiseryB_</t>
  </si>
  <si>
    <t>@Evolution__  oh im sorry   really..  BUT LÄ°FE Ä°S  A DAY THAT DAY Ä°S TODAY. Ä°S THÄ°S A MIYMIY? HAVE U GOT A PROBLEM?</t>
  </si>
  <si>
    <t>Sat Jun 20 13:56:15 PDT 2009</t>
  </si>
  <si>
    <t>i suck at packing to go places.  i need help.</t>
  </si>
  <si>
    <t>Sat Jun 20 13:56:16 PDT 2009</t>
  </si>
  <si>
    <t>Nelore</t>
  </si>
  <si>
    <t xml:space="preserve">@yarncoture I know!  But the wedding was pretty, so it's all good. </t>
  </si>
  <si>
    <t>GabbyGTO</t>
  </si>
  <si>
    <t xml:space="preserve">I need a shopping buddy now that elys gone </t>
  </si>
  <si>
    <t>Sat Jun 20 13:56:18 PDT 2009</t>
  </si>
  <si>
    <t xml:space="preserve">if i cough anymore my larynx will shoot out. im so ill </t>
  </si>
  <si>
    <t>Sat Jun 20 13:56:21 PDT 2009</t>
  </si>
  <si>
    <t>Doing laundry  i don't mind it but it's just so annoyin and takes so much time out of the day</t>
  </si>
  <si>
    <t>JeffS75</t>
  </si>
  <si>
    <t xml:space="preserve">doing my laundry </t>
  </si>
  <si>
    <t>vasilly60</t>
  </si>
  <si>
    <t xml:space="preserve">That garlic bread I made was really good. I want to make some more. </t>
  </si>
  <si>
    <t>Sat Jun 20 13:56:23 PDT 2009</t>
  </si>
  <si>
    <t>deboraahh</t>
  </si>
  <si>
    <t xml:space="preserve">wowowow. I haven't tweeted in a whilee. :/ I just had the funnest dayy. now he left. </t>
  </si>
  <si>
    <t>Sat Jun 20 13:56:24 PDT 2009</t>
  </si>
  <si>
    <t>HannahKettle</t>
  </si>
  <si>
    <t xml:space="preserve">unbelievabley bored </t>
  </si>
  <si>
    <t xml:space="preserve">@mattedmondson worried about the people getting shot at and murdered in Tehran, other than that everything is just super .....not </t>
  </si>
  <si>
    <t>Sat Jun 20 13:56:27 PDT 2009</t>
  </si>
  <si>
    <t xml:space="preserve">Rain, rain go away! Bc I have TBS todayyy. </t>
  </si>
  <si>
    <t>Sat Jun 20 13:56:29 PDT 2009</t>
  </si>
  <si>
    <t xml:space="preserve">@imsteveduncan  Great answer, you obviouly loved E.T too,, I cant believe I still  cry  when E.T and Elliott are sick in the bathroom.. </t>
  </si>
  <si>
    <t>DarylB92</t>
  </si>
  <si>
    <t>bored! New 2 twitter no1 in my friends  n i dnt gt ow 2 use twitter lol</t>
  </si>
  <si>
    <t>chelly2626</t>
  </si>
  <si>
    <t xml:space="preserve">Gosh I believe my luck in love has run out. </t>
  </si>
  <si>
    <t>Sat Jun 20 13:56:30 PDT 2009</t>
  </si>
  <si>
    <t>fayna</t>
  </si>
  <si>
    <t xml:space="preserve">@awe_yeah yeah i would definitely do that. i hope i don't have to go too often either way because it'll be hard on mike and me </t>
  </si>
  <si>
    <t>Sat Jun 20 13:56:34 PDT 2009</t>
  </si>
  <si>
    <t xml:space="preserve">So this guy gives NICO flowers at the bar. Moments later, i turn 2 him n ask, &amp;quot;wanna have sex&amp;quot;? </t>
  </si>
  <si>
    <t xml:space="preserve">Although the ball wasn't visible at all, it seemed like try Barbarians. Nevertheless, they made a try after the scrum </t>
  </si>
  <si>
    <t>Sat Jun 20 13:57:13 PDT 2009</t>
  </si>
  <si>
    <t>Doing a Album for @therealkcyrus this is twucked up, im behind schedule  i just realized 1 thang tho. i work better under pressure ;)</t>
  </si>
  <si>
    <t>Fuck my life. I pay for parking, and i get here, and they send me home because of how sick i am  sad times...</t>
  </si>
  <si>
    <t>Sat Jun 20 13:57:15 PDT 2009</t>
  </si>
  <si>
    <t>SamanthaPruden</t>
  </si>
  <si>
    <t xml:space="preserve">Maybe not! Their sold out </t>
  </si>
  <si>
    <t>Sat Jun 20 13:57:17 PDT 2009</t>
  </si>
  <si>
    <t>@DonnieWahlberg  another show i won't be able to see.</t>
  </si>
  <si>
    <t>Sat Jun 20 13:57:20 PDT 2009</t>
  </si>
  <si>
    <t xml:space="preserve">Naruto Shippuuden 113-114 - s-au batut Sasuke si Orochimaru (nu va spunem cine a castigat); Bleach 224 iar a fost superplicticos </t>
  </si>
  <si>
    <t>Sat Jun 20 13:57:22 PDT 2009</t>
  </si>
  <si>
    <t xml:space="preserve">@DonnieWahlberg Sooo wish I was over in the States instead of revising </t>
  </si>
  <si>
    <t>Ahhh, my eyes hurt from too much sims  i need a break..</t>
  </si>
  <si>
    <t>Sat Jun 20 13:57:23 PDT 2009</t>
  </si>
  <si>
    <t>lthough the ball wasn't visible at all, it seemed like try Barbarians. Nevertheless, they made a try after the scrum   #rugby #pumas</t>
  </si>
  <si>
    <t>Sat Jun 20 13:57:24 PDT 2009</t>
  </si>
  <si>
    <t>xxlottxx</t>
  </si>
  <si>
    <t xml:space="preserve">@leander80. Where did you find it? I want to see it too but no luck so far </t>
  </si>
  <si>
    <t>Sat Jun 20 13:57:26 PDT 2009</t>
  </si>
  <si>
    <t>SCFA27</t>
  </si>
  <si>
    <t xml:space="preserve">hey! like cut out in my profile piC </t>
  </si>
  <si>
    <t>Sat Jun 20 13:57:27 PDT 2009</t>
  </si>
  <si>
    <t>beasvensson</t>
  </si>
  <si>
    <t xml:space="preserve">Its raining, again. </t>
  </si>
  <si>
    <t>Sat Jun 20 13:57:30 PDT 2009</t>
  </si>
  <si>
    <t>clrebaudo</t>
  </si>
  <si>
    <t xml:space="preserve">So sick...I want to crawl into bed and sleep forever </t>
  </si>
  <si>
    <t>Sat Jun 20 13:57:32 PDT 2009</t>
  </si>
  <si>
    <t xml:space="preserve">Wants to be at the party wit sammie and heather! </t>
  </si>
  <si>
    <t xml:space="preserve">Bored and tired + my ipods nearly dead and the charger is at home </t>
  </si>
  <si>
    <t>Sat Jun 20 13:57:33 PDT 2009</t>
  </si>
  <si>
    <t xml:space="preserve">i'm so bored, i wanna eat </t>
  </si>
  <si>
    <t>Sat Jun 20 13:57:34 PDT 2009</t>
  </si>
  <si>
    <t>Tricky706</t>
  </si>
  <si>
    <t xml:space="preserve">@jrosannah I'm so bummed I missed it. You guys said you were gonna let me know what was up but I never heard from you guys </t>
  </si>
  <si>
    <t>Sat Jun 20 13:57:35 PDT 2009</t>
  </si>
  <si>
    <t xml:space="preserve">Studying for math exam </t>
  </si>
  <si>
    <t>J_J_Johanna</t>
  </si>
  <si>
    <t xml:space="preserve">Bwaah!Cold!This sweater isn't really helping </t>
  </si>
  <si>
    <t>Sat Jun 20 13:57:36 PDT 2009</t>
  </si>
  <si>
    <t>nicoleabell</t>
  </si>
  <si>
    <t xml:space="preserve">@Beckhop I'm sorry keelee has one too </t>
  </si>
  <si>
    <t>Sat Jun 20 13:57:40 PDT 2009</t>
  </si>
  <si>
    <t xml:space="preserve">Is on my way to jax fl just saw a motorcycle wreck on 95 guy didnt make it. </t>
  </si>
  <si>
    <t>Sat Jun 20 13:57:41 PDT 2009</t>
  </si>
  <si>
    <t xml:space="preserve">OH SHJO ALL WRY FROM THE POOL BOOOO </t>
  </si>
  <si>
    <t>Sat Jun 20 13:57:42 PDT 2009</t>
  </si>
  <si>
    <t xml:space="preserve">@darkcrystal08 awe well worst case scenario would be if u dont go. which sucks but i mean, what can ya do. </t>
  </si>
  <si>
    <t>i need inspiration, something to get me writing  1.9.09|ily&amp;lt;3</t>
  </si>
  <si>
    <t>LoriWatt</t>
  </si>
  <si>
    <t xml:space="preserve">Hates colds. Especially when it's 90 degrees out.  </t>
  </si>
  <si>
    <t>Sat Jun 20 13:57:43 PDT 2009</t>
  </si>
  <si>
    <t xml:space="preserve">@m4ry have fun! too bad i can't go </t>
  </si>
  <si>
    <t xml:space="preserve">I am do bummed out... My Internet on my laptop is not working. Idk what I am going to do! </t>
  </si>
  <si>
    <t>Sat Jun 20 13:57:44 PDT 2009</t>
  </si>
  <si>
    <t xml:space="preserve">@redgoober4life That or imply that they are sexual deviants. Either way, it's sad. </t>
  </si>
  <si>
    <t>Sat Jun 20 13:57:45 PDT 2009</t>
  </si>
  <si>
    <t>btatvt</t>
  </si>
  <si>
    <t xml:space="preserve">@codye91 I'm flattered but I'm busy tonight </t>
  </si>
  <si>
    <t>Sat Jun 20 13:57:51 PDT 2009</t>
  </si>
  <si>
    <t>FunkyFry</t>
  </si>
  <si>
    <t xml:space="preserve">45 minute walk for DQ was totally worth it... But now we need to walk back </t>
  </si>
  <si>
    <t>Sat Jun 20 13:57:54 PDT 2009</t>
  </si>
  <si>
    <t>sarahkstone</t>
  </si>
  <si>
    <t>home from Morgan's party...twins are with the grandparents!!  getting ready to jump into the pool...xoxo</t>
  </si>
  <si>
    <t>Sat Jun 20 13:57:56 PDT 2009</t>
  </si>
  <si>
    <t>Rex is gone  I found the bit under the fence where it must have gotten in and out. Too small for Skiffy thankfully.</t>
  </si>
  <si>
    <t>Sat Jun 20 13:57:57 PDT 2009</t>
  </si>
  <si>
    <t>@MuscleNerd apparently all kinds of sn0w is falling except the most awaited one  ....</t>
  </si>
  <si>
    <t>Sat Jun 20 13:57:59 PDT 2009</t>
  </si>
  <si>
    <t>hangyourcross</t>
  </si>
  <si>
    <t xml:space="preserve">@thekeyofv i don't have any of their stuff </t>
  </si>
  <si>
    <t>Sat Jun 20 13:58:01 PDT 2009</t>
  </si>
  <si>
    <t>Sushi_Su</t>
  </si>
  <si>
    <t xml:space="preserve">@dnem I am hearing our song and my life sucks without you. </t>
  </si>
  <si>
    <t xml:space="preserve">Goin to watch my sisters keep the mara with my friends heard its really say </t>
  </si>
  <si>
    <t>After work that is. Not sure if I'll have the time though.   At least the dress fits, even if it is a work out to zip it that last 1/4 &amp;quot;</t>
  </si>
  <si>
    <t>Sat Jun 20 13:58:02 PDT 2009</t>
  </si>
  <si>
    <t>Fully licensed C64 emulator rejected from iPhone appstore  http://tinyurl.com/lx4ppf</t>
  </si>
  <si>
    <t>iWaggy</t>
  </si>
  <si>
    <t>super bored literally. summer break is soo boring i mean i hve had worse but this is just plain terrible!  what is going on??!!</t>
  </si>
  <si>
    <t xml:space="preserve">Mowin time. At my father in laws so no salty frog coronas </t>
  </si>
  <si>
    <t>Sat Jun 20 13:58:03 PDT 2009</t>
  </si>
  <si>
    <t>Home from project grad, so exhausted. Working now.  visit me</t>
  </si>
  <si>
    <t>Sat Jun 20 13:58:05 PDT 2009</t>
  </si>
  <si>
    <t>Is bored and has no Gomey to speak to  hahahaaa</t>
  </si>
  <si>
    <t>@carole29 I think I'm just hyper emotional at the moment  but yeah, I enjoyed it!</t>
  </si>
  <si>
    <t>Sat Jun 20 13:58:06 PDT 2009</t>
  </si>
  <si>
    <t xml:space="preserve">@aisarawrs you're old now ms senior. haha. when people find out about unknown bands i get upset, especially since they become mainstream. </t>
  </si>
  <si>
    <t xml:space="preserve">Just realized/remembered how much I miss going to drum &amp;amp; bugle corp shows. Can't find any anywhere on the west coast! </t>
  </si>
  <si>
    <t>Sat Jun 20 13:58:07 PDT 2009</t>
  </si>
  <si>
    <t>BriannaSparkles</t>
  </si>
  <si>
    <t xml:space="preserve">work, people make me mad </t>
  </si>
  <si>
    <t>itsMICAHbitch</t>
  </si>
  <si>
    <t>i miss having a tiny baby that i didnt get tired from carrying.   forgot the stroller and decided to go shopping. she's sleep.</t>
  </si>
  <si>
    <t>Sat Jun 20 13:58:08 PDT 2009</t>
  </si>
  <si>
    <t xml:space="preserve">@ecctv yeah sorry </t>
  </si>
  <si>
    <t>Sat Jun 20 13:58:10 PDT 2009</t>
  </si>
  <si>
    <t>Quaalude714</t>
  </si>
  <si>
    <t>virtually every street corner Hospital close to scene in Tehran: 30-40 dead http://quaalude.proboards.com everyones getting Shot  QC</t>
  </si>
  <si>
    <t>Sat Jun 20 13:58:13 PDT 2009</t>
  </si>
  <si>
    <t>BrooklynCarter4</t>
  </si>
  <si>
    <t xml:space="preserve">Dissapointed by the kappas this year! Where r the pretty boys </t>
  </si>
  <si>
    <t>phuqradio</t>
  </si>
  <si>
    <t xml:space="preserve">@cubanalust the email dont work </t>
  </si>
  <si>
    <t>lorena718</t>
  </si>
  <si>
    <t xml:space="preserve">i dont wanna wait til its too late..its not how it was supposed to be..i wish i could talk to someone about this situation </t>
  </si>
  <si>
    <t>Sat Jun 20 13:58:15 PDT 2009</t>
  </si>
  <si>
    <t xml:space="preserve">What do I do with myself in the meantime! Ehrrrrrrr!!!     </t>
  </si>
  <si>
    <t>DollyAllison</t>
  </si>
  <si>
    <t xml:space="preserve">looking at a friend's wedding photos....i wanna be married too </t>
  </si>
  <si>
    <t>Sat Jun 20 13:58:17 PDT 2009</t>
  </si>
  <si>
    <t xml:space="preserve">@roundonefight Why do you never sing to me? </t>
  </si>
  <si>
    <t>Sat Jun 20 13:58:18 PDT 2009</t>
  </si>
  <si>
    <t>terilou6983</t>
  </si>
  <si>
    <t xml:space="preserve">looks like no iPhones today. AT&amp;amp;T is sold out? Teri is sad about this. </t>
  </si>
  <si>
    <t>Sat Jun 20 13:58:20 PDT 2009</t>
  </si>
  <si>
    <t>JohnCrerand</t>
  </si>
  <si>
    <t>sarah doesnt like my tweets of the day  sorry</t>
  </si>
  <si>
    <t>Sat Jun 20 13:58:21 PDT 2009</t>
  </si>
  <si>
    <t>noneasme</t>
  </si>
  <si>
    <t xml:space="preserve">black keys- jonas brothers'  </t>
  </si>
  <si>
    <t>@ishardtoexplain why are you sick?  what happened? i care about you! xx</t>
  </si>
  <si>
    <t xml:space="preserve">@MyCheMicALmuse idk thinking about that dude ugh but now I feel sick.. </t>
  </si>
  <si>
    <t>Sat Jun 20 13:58:22 PDT 2009</t>
  </si>
  <si>
    <t>jillibean623</t>
  </si>
  <si>
    <t>Wish my friends were at the lake with me!   *nodaybut2day*</t>
  </si>
  <si>
    <t>Sat Jun 20 13:58:23 PDT 2009</t>
  </si>
  <si>
    <t>xXSilhouetteXx</t>
  </si>
  <si>
    <t xml:space="preserve">Blah my neck feels like crap &amp;amp; my DVD player is not working </t>
  </si>
  <si>
    <t>Sat Jun 20 13:58:26 PDT 2009</t>
  </si>
  <si>
    <t xml:space="preserve">Imagine â€“ John Lennon ; Colors of the Wind - Vanessa Williams ; Twitter, please let me sleep </t>
  </si>
  <si>
    <t>Sat Jun 20 13:58:27 PDT 2009</t>
  </si>
  <si>
    <t xml:space="preserve">taking a shower and getting ready to go to town square. paula just left. i'm too busy to live. </t>
  </si>
  <si>
    <t xml:space="preserve">Garden wildlife seen this week includes Badger, Hedgehog and Bat. Cats brought us our first (dead) Shrew of the year too </t>
  </si>
  <si>
    <t>Sat Jun 20 13:58:31 PDT 2009</t>
  </si>
  <si>
    <t>rizzuhjj</t>
  </si>
  <si>
    <t xml:space="preserve">@whiskey_diet Nope, I'm not going to make it to the solstace </t>
  </si>
  <si>
    <t>Sat Jun 20 13:58:32 PDT 2009</t>
  </si>
  <si>
    <t xml:space="preserve">@ashleyjuran i miss lakeside. i miss everything about america. </t>
  </si>
  <si>
    <t>Zak833</t>
  </si>
  <si>
    <t>@Type3Emma I wish  I've been unconscious for 10 days, so that's what I was referring to..</t>
  </si>
  <si>
    <t>Sat Jun 20 13:59:05 PDT 2009</t>
  </si>
  <si>
    <t>jacobrgrey</t>
  </si>
  <si>
    <t xml:space="preserve">@jacobrgrey got a grade of 77/100 on @grader.  Check it out:  http://twitter.grader.com/jacobrgrey.. I'm Just a C student </t>
  </si>
  <si>
    <t>Sat Jun 20 13:59:07 PDT 2009</t>
  </si>
  <si>
    <t xml:space="preserve">@lovekikiii I wish I knew your daddy </t>
  </si>
  <si>
    <t>Sorry about the last post   as i was unaware of that Co. spam ways!!! http://needfollowers.com/index.php &amp;lt; &amp;lt;SPAM&amp;gt; don't Trust..</t>
  </si>
  <si>
    <t>Sat Jun 20 13:59:08 PDT 2009</t>
  </si>
  <si>
    <t>MonsieurCharles</t>
  </si>
  <si>
    <t xml:space="preserve">at home watching Weeds I really want to make myself believe I'm ok. Dino-boy on my mind </t>
  </si>
  <si>
    <t>GetSomeOblivion</t>
  </si>
  <si>
    <t xml:space="preserve">Ava can't breathe through her nose.  </t>
  </si>
  <si>
    <t xml:space="preserve">is having a tickle fight with my son Xaden  Wish you were here Ashya </t>
  </si>
  <si>
    <t>Sat Jun 20 13:59:10 PDT 2009</t>
  </si>
  <si>
    <t>@aishbash ha! + erm, yes i did. why, can you go? it was meant to be with your 18th present  now you know... i might not be able to go yet</t>
  </si>
  <si>
    <t>Sat Jun 20 13:59:13 PDT 2009</t>
  </si>
  <si>
    <t>@mmarinnaa: weÂ´ve got a BIG problem (another) audio IS NOT WORKING, repeat NOT WORKIN  what do i do now????</t>
  </si>
  <si>
    <t>Sat Jun 20 13:59:14 PDT 2009</t>
  </si>
  <si>
    <t>Bored at work    love&amp;amp;&amp;amp;missyoubean</t>
  </si>
  <si>
    <t>Sat Jun 20 13:59:16 PDT 2009</t>
  </si>
  <si>
    <t>beach_boy_jg</t>
  </si>
  <si>
    <t xml:space="preserve">Hates the taste of parafin after a fire breathing sesh !! Toyally ruined my beer </t>
  </si>
  <si>
    <t>Sat Jun 20 13:59:20 PDT 2009</t>
  </si>
  <si>
    <t xml:space="preserve">@YourFav_Redhead Hospice brought all kinds of great stuff. Very helpful. So glad to have them helping again. BUT... not WHY they are here </t>
  </si>
  <si>
    <t>I cant find my size in jeans that have holes in them  weeps! maybe i need to gain weight ...</t>
  </si>
  <si>
    <t>omg this meat is spiy  i will get hickups now ohh nooo(</t>
  </si>
  <si>
    <t>Sat Jun 20 13:59:22 PDT 2009</t>
  </si>
  <si>
    <t xml:space="preserve">@DAVEYATHAGREAT im feelin sum type ah way about that! -_- i wanted red lobsterssssss for lunch.. u dont wana kno what i recieved instead </t>
  </si>
  <si>
    <t>Sat Jun 20 13:59:23 PDT 2009</t>
  </si>
  <si>
    <t xml:space="preserve">i want the pink burberry brit perfume </t>
  </si>
  <si>
    <t>Sat Jun 20 13:59:28 PDT 2009</t>
  </si>
  <si>
    <t>JoshuaKnapp</t>
  </si>
  <si>
    <t xml:space="preserve">I still can't believe vegas last night.... But were are on the way to san fran now for a day and night, bye vegas </t>
  </si>
  <si>
    <t>Sat Jun 20 13:59:30 PDT 2009</t>
  </si>
  <si>
    <t>chrisnavis</t>
  </si>
  <si>
    <t xml:space="preserve">Haven't played TF2 in a while.  </t>
  </si>
  <si>
    <t>Sat Jun 20 13:59:31 PDT 2009</t>
  </si>
  <si>
    <t xml:space="preserve">On the way home. Minus my ipod </t>
  </si>
  <si>
    <t xml:space="preserve">Ew...starbucks you continue to disappoint </t>
  </si>
  <si>
    <t xml:space="preserve">hubby let me have a sip of his wine tonight. It was so delicious. Torturous... damn... </t>
  </si>
  <si>
    <t xml:space="preserve">@ellejayv Lucky! It's been so long since I've been to a meet up. </t>
  </si>
  <si>
    <t>Sat Jun 20 13:59:36 PDT 2009</t>
  </si>
  <si>
    <t>OVirginSaint</t>
  </si>
  <si>
    <t>@OhTheCylonity That was such a sad video, and it's so true  Those poor people.</t>
  </si>
  <si>
    <t>Sat Jun 20 13:59:37 PDT 2009</t>
  </si>
  <si>
    <t xml:space="preserve">@voek I've been on it about 6 hours today?  I couldn't win ANYTHING online for ages then got 600 BP then dropped to 400.  Bad times </t>
  </si>
  <si>
    <t>Sat Jun 20 13:59:39 PDT 2009</t>
  </si>
  <si>
    <t>Perimeter Mall Apple store: http://bit.ly/nhAP quick diagnosis, but no in-store vid card swap  should be a 3-day turnaround.</t>
  </si>
  <si>
    <t>Sat Jun 20 13:59:40 PDT 2009</t>
  </si>
  <si>
    <t xml:space="preserve">Weirdest dream... Called into work, still sick </t>
  </si>
  <si>
    <t>@LouDogOG awh how sad  btw, this weather sucks.. yesterday was perfect.</t>
  </si>
  <si>
    <t>Sat Jun 20 13:59:41 PDT 2009</t>
  </si>
  <si>
    <t xml:space="preserve">@PeytonMelissa Yes it is </t>
  </si>
  <si>
    <t>ROCK3E</t>
  </si>
  <si>
    <t>Aww i really wanted to study  but going to the beach is so much FUN. YAY</t>
  </si>
  <si>
    <t>Sat Jun 20 13:59:43 PDT 2009</t>
  </si>
  <si>
    <t>mak3mydae</t>
  </si>
  <si>
    <t xml:space="preserve">#happybdaykrisallen this is going to be so fail... but Happy birthday Kris  idk what that is.. jesus twitter is stupid </t>
  </si>
  <si>
    <t>Sat Jun 20 13:59:45 PDT 2009</t>
  </si>
  <si>
    <t>NikkiC66</t>
  </si>
  <si>
    <t xml:space="preserve">@csiriano 24 Prince is amazing! If only my boyfriend didn't have a parasite from the amazon </t>
  </si>
  <si>
    <t xml:space="preserve">@TimothyH2O awww it was a last minute thing ! </t>
  </si>
  <si>
    <t>DanielleBabz</t>
  </si>
  <si>
    <t xml:space="preserve">is annoyed because it's not letting me download photos </t>
  </si>
  <si>
    <t>Sat Jun 20 13:59:53 PDT 2009</t>
  </si>
  <si>
    <t>NishaWeb</t>
  </si>
  <si>
    <t xml:space="preserve">@FlyAnTman thanx for the invite </t>
  </si>
  <si>
    <t>Sat Jun 20 13:59:55 PDT 2009</t>
  </si>
  <si>
    <t>I miss Favi.  Totally lost without her dude.</t>
  </si>
  <si>
    <t>Sat Jun 20 13:59:59 PDT 2009</t>
  </si>
  <si>
    <t xml:space="preserve">my toe just touched something nasty </t>
  </si>
  <si>
    <t>Ashesleighdown</t>
  </si>
  <si>
    <t>Day 2: Now in cali. [...] its raining though... So sad. How am i gonna get a tan, the weather just is unwilling to work with me.  A.Leas</t>
  </si>
  <si>
    <t>Sat Jun 20 14:00:00 PDT 2009</t>
  </si>
  <si>
    <t>mimi0325</t>
  </si>
  <si>
    <t xml:space="preserve">making sats update and its Rainy </t>
  </si>
  <si>
    <t>Sat Jun 20 14:00:01 PDT 2009</t>
  </si>
  <si>
    <t>Irshrd</t>
  </si>
  <si>
    <t xml:space="preserve">Am so Bored! </t>
  </si>
  <si>
    <t>Sat Jun 20 14:00:02 PDT 2009</t>
  </si>
  <si>
    <t>@gregleff  no kidding.  4 years.  &amp;quot;time for an upgrade&amp;quot;.   I assume your running a Centrino (first version)..     gotta step to a C2 w/pro</t>
  </si>
  <si>
    <t>Sat Jun 20 14:00:03 PDT 2009</t>
  </si>
  <si>
    <t>@tomywithrawcash Yeah, she just text me actually - poor wifey  Hope you're looking after her? I shall be glad to share cookies</t>
  </si>
  <si>
    <t>lameyxx</t>
  </si>
  <si>
    <t>@Hicks_UTS thats what i was trying to do..and it wont work.  donnie darko is the shit! love it. the second one is out this year! lol. xx</t>
  </si>
  <si>
    <t>Sat Jun 20 14:00:04 PDT 2009</t>
  </si>
  <si>
    <t xml:space="preserve">im soooo bored!!! lala and nobody wants to play with me </t>
  </si>
  <si>
    <t xml:space="preserve"> im leaving nyc  i dont wanna go  &amp;lt;Fob is my life&amp;lt;3&amp;gt;</t>
  </si>
  <si>
    <t>Okay654</t>
  </si>
  <si>
    <t>another cloudy day  ...the weather man says next weekend will finally be sunny again, he better be right</t>
  </si>
  <si>
    <t xml:space="preserve">On the train to meet a friend to go back to mine... It's scary at night </t>
  </si>
  <si>
    <t>Sat Jun 20 14:00:05 PDT 2009</t>
  </si>
  <si>
    <t xml:space="preserve">Mmm headache </t>
  </si>
  <si>
    <t>xandriing</t>
  </si>
  <si>
    <t xml:space="preserve">i'm so depressed. i don't know why but it's really bothering me. </t>
  </si>
  <si>
    <t xml:space="preserve">Brain-ache. Decision thoughts have kicked back in </t>
  </si>
  <si>
    <t>Sat Jun 20 14:00:06 PDT 2009</t>
  </si>
  <si>
    <t>kevsac</t>
  </si>
  <si>
    <t xml:space="preserve">is kinda disgusted with the amount of asians here. Save me. </t>
  </si>
  <si>
    <t>kelseyashtyn</t>
  </si>
  <si>
    <t>on our way to the hotel. kemah was fun! wish i was at the jonas concert  BUT d holl is pitching tonight!!</t>
  </si>
  <si>
    <t>Sat Jun 20 14:00:07 PDT 2009</t>
  </si>
  <si>
    <t>simplysheba</t>
  </si>
  <si>
    <t xml:space="preserve">long nite wit svedka n moet...gotta a feelin dis summa is gone b good!!! jus wish i had a job </t>
  </si>
  <si>
    <t>Sat Jun 20 14:00:10 PDT 2009</t>
  </si>
  <si>
    <t>lonely_kills</t>
  </si>
  <si>
    <t xml:space="preserve">going to have an early dinner with my buddy.....going to think about my superman the whole time </t>
  </si>
  <si>
    <t>ABCDanielle_D</t>
  </si>
  <si>
    <t xml:space="preserve">@jorbajorsa OMG I'm so sorry, bb! That was totally all my fault. With a little help from Jase, but it was mostly me. </t>
  </si>
  <si>
    <t>Laurie3320</t>
  </si>
  <si>
    <t xml:space="preserve">@t_time24 Wonderin why D-Rose's page is suspended...Do u know?  Hope he comes back to twitter soon  </t>
  </si>
  <si>
    <t>Sat Jun 20 14:00:12 PDT 2009</t>
  </si>
  <si>
    <t xml:space="preserve">Wheeeere are my girlfranz? </t>
  </si>
  <si>
    <t>Sat Jun 20 14:00:14 PDT 2009</t>
  </si>
  <si>
    <t xml:space="preserve">@aishbash which is whyy it was meant to be a secret. but its out now i guess </t>
  </si>
  <si>
    <t>Sat Jun 20 14:00:15 PDT 2009</t>
  </si>
  <si>
    <t>imdeandungo</t>
  </si>
  <si>
    <t xml:space="preserve">Busy listening to Asher Roth, and deciding what online game to play </t>
  </si>
  <si>
    <t xml:space="preserve">@StephanieALloyd I hope your dog comes out okay. It's always hard to see a pet feel bad. </t>
  </si>
  <si>
    <t>Sat Jun 20 14:00:17 PDT 2009</t>
  </si>
  <si>
    <t>Sorry about not doing the #FF mentions too  I'll catch up on that tonight! Thank you all for your #FF mentions! You guys rock!</t>
  </si>
  <si>
    <t>sweetcaroline42</t>
  </si>
  <si>
    <t>napping with the puppy before going to work  ... Mateo comes home tomorrow!</t>
  </si>
  <si>
    <t>Sat Jun 20 14:00:18 PDT 2009</t>
  </si>
  <si>
    <t xml:space="preserve">i am ridiculously bored, THIS IS NOT ACCEPTABLE FOR A SATURDAY NIGHT, i wanna go play out </t>
  </si>
  <si>
    <t>Sat Jun 20 14:00:20 PDT 2009</t>
  </si>
  <si>
    <t xml:space="preserve">@xJoeJonasGirlx I saw that one last night and joe seemed so heart broken. </t>
  </si>
  <si>
    <t>Sat Jun 20 14:00:21 PDT 2009</t>
  </si>
  <si>
    <t>AnNeKa6972</t>
  </si>
  <si>
    <t>Y do curls always drop out of my hair  x</t>
  </si>
  <si>
    <t>Sat Jun 20 14:00:27 PDT 2009</t>
  </si>
  <si>
    <t>zeeeteee</t>
  </si>
  <si>
    <t>Doing lit essay at 7am in the morning... im soo tired  friggin only had 5hours of sleep in 2days.. i hate life</t>
  </si>
  <si>
    <t>Sat Jun 20 14:00:28 PDT 2009</t>
  </si>
  <si>
    <t>KiaMonique83</t>
  </si>
  <si>
    <t>@Stizzz04 well I've neva met him  I wonder if he's as cute as he was bac n da day</t>
  </si>
  <si>
    <t xml:space="preserve">@Glass_Half_Full Hmmm I haveno idea </t>
  </si>
  <si>
    <t>Sat Jun 20 14:00:29 PDT 2009</t>
  </si>
  <si>
    <t>kiatas</t>
  </si>
  <si>
    <t>@Paradisaea yeah  but in other news I was doing esme's water and I swear there was 3 or so eggs just under the bowl! Do I do anything?</t>
  </si>
  <si>
    <t>Sat Jun 20 14:00:30 PDT 2009</t>
  </si>
  <si>
    <t xml:space="preserve">Got TweetDeck because my Twitterific stopped working. Sad </t>
  </si>
  <si>
    <t>Sat Jun 20 14:00:31 PDT 2009</t>
  </si>
  <si>
    <t>aaliyah_babygul</t>
  </si>
  <si>
    <t xml:space="preserve">Who wants me in America? I just need to get the hell out of Russia. I can't even breathe here anymore. I can't. Damn. </t>
  </si>
  <si>
    <t>Starry_x</t>
  </si>
  <si>
    <t>i feel a bit ill  too much ice cream and dancing i think</t>
  </si>
  <si>
    <t>Sat Jun 20 14:00:32 PDT 2009</t>
  </si>
  <si>
    <t>this sucks...i can't even go home and sleep in my own bed  i so miss him!</t>
  </si>
  <si>
    <t>UnicornFigurine</t>
  </si>
  <si>
    <t xml:space="preserve">@maracairo A broken heart?!? Oh no! Of course you will come next time. Hopefully they will have soup then </t>
  </si>
  <si>
    <t>Sat Jun 20 14:01:07 PDT 2009</t>
  </si>
  <si>
    <t xml:space="preserve">Meh! Trying to sleep in but the whole house is awake, thumping about above my bed room. </t>
  </si>
  <si>
    <t>Sat Jun 20 14:01:08 PDT 2009</t>
  </si>
  <si>
    <t>@ZoeLauraBaldwin no sadly  just geekyness downloading games using steam</t>
  </si>
  <si>
    <t>Sat Jun 20 14:01:10 PDT 2009</t>
  </si>
  <si>
    <t xml:space="preserve">Hey everybody. I'm sorry but the party is over </t>
  </si>
  <si>
    <t>Sat Jun 20 14:01:15 PDT 2009</t>
  </si>
  <si>
    <t>Ninjamonkeys09</t>
  </si>
  <si>
    <t xml:space="preserve">#squarespace its 5:01 and nothing </t>
  </si>
  <si>
    <t>Sat Jun 20 14:01:17 PDT 2009</t>
  </si>
  <si>
    <t xml:space="preserve">@mitaboo oooo come on ur leaving so soon sheesh Idk tho I wanna hang out wit u ladies n party but I haven't been feelin too great </t>
  </si>
  <si>
    <t>Sat Jun 20 14:01:18 PDT 2009</t>
  </si>
  <si>
    <t>stripsteve</t>
  </si>
  <si>
    <t>@boysnoize thanks man. it was very intense. Sorry about your stuff!   Bis spÃ¤ter peter.</t>
  </si>
  <si>
    <t xml:space="preserve">@tracitoguchi @jshe I hope little oven is clear! I still see cones out </t>
  </si>
  <si>
    <t>Sat Jun 20 14:01:19 PDT 2009</t>
  </si>
  <si>
    <t xml:space="preserve">@Lemeus19 How much is it? And how many do they pick a show? Haha! And damn I lost the remote and turned it there right when it was over. </t>
  </si>
  <si>
    <t>Sat Jun 20 14:01:22 PDT 2009</t>
  </si>
  <si>
    <t>Jazzleboy</t>
  </si>
  <si>
    <t xml:space="preserve">I'm sitting discovering the joys of Spotify, and thinking I need to get going for work, but wanna find my Stylus!!!! </t>
  </si>
  <si>
    <t>Sat Jun 20 14:01:27 PDT 2009</t>
  </si>
  <si>
    <t xml:space="preserve">@princess_charl Oh nooo </t>
  </si>
  <si>
    <t>Sat Jun 20 14:01:28 PDT 2009</t>
  </si>
  <si>
    <t>:O last Saturday in England  one week till LA wooooooooo</t>
  </si>
  <si>
    <t>Sat Jun 20 14:01:32 PDT 2009</t>
  </si>
  <si>
    <t xml:space="preserve">ok time to go back to class </t>
  </si>
  <si>
    <t>Sat Jun 20 14:01:35 PDT 2009</t>
  </si>
  <si>
    <t>SmartCasual_</t>
  </si>
  <si>
    <t xml:space="preserve">eww sand in my tights. HOW? ew sand in my shoes ew ew , i must throw these shoes out there done, the seawater made them smell shite. </t>
  </si>
  <si>
    <t>Sat Jun 20 14:01:36 PDT 2009</t>
  </si>
  <si>
    <t xml:space="preserve">asdfsadfsadfasfs... can't find the movie </t>
  </si>
  <si>
    <t>Sat Jun 20 14:01:37 PDT 2009</t>
  </si>
  <si>
    <t xml:space="preserve">My teeth hurt. I really should have been given a brace years ago </t>
  </si>
  <si>
    <t>Sat Jun 20 14:01:42 PDT 2009</t>
  </si>
  <si>
    <t xml:space="preserve"> You still just don't see. Oh well. Someday you will. Someday, I'll make you see. &amp;lt;3</t>
  </si>
  <si>
    <t>Sat Jun 20 14:01:43 PDT 2009</t>
  </si>
  <si>
    <t>KaylaNick</t>
  </si>
  <si>
    <t>I met someone. He was nice and funny. And not to mention cute. But when i went back to talk to him, he wasnt there   Wishing i can fin ...</t>
  </si>
  <si>
    <t>Sat Jun 20 14:01:44 PDT 2009</t>
  </si>
  <si>
    <t xml:space="preserve">  This year, 5 million children from hunger-related causes.  http://is.gd/17Eo4</t>
  </si>
  <si>
    <t>Sat Jun 20 14:01:47 PDT 2009</t>
  </si>
  <si>
    <t>srhchn</t>
  </si>
  <si>
    <t>@greysails i'm just being stupid   on another note, we look like we were about to kiss in one of the pictures! lol bad night for photos</t>
  </si>
  <si>
    <t>Ritz_Quackers</t>
  </si>
  <si>
    <t xml:space="preserve">Watching Titanic and crying my guts out </t>
  </si>
  <si>
    <t>Sat Jun 20 14:01:51 PDT 2009</t>
  </si>
  <si>
    <t xml:space="preserve">i can't open the cd. plastic </t>
  </si>
  <si>
    <t>Sat Jun 20 14:01:53 PDT 2009</t>
  </si>
  <si>
    <t xml:space="preserve">Another broken rear spoke on my way home.  Sixth one this year </t>
  </si>
  <si>
    <t>Sat Jun 20 14:01:52 PDT 2009</t>
  </si>
  <si>
    <t xml:space="preserve">Aw I forgot to take a picture of it and that's the last one I will ever eat because they discontinued it. </t>
  </si>
  <si>
    <t xml:space="preserve">I wish I were back home to spend Father's Day with my grandpa and dad! </t>
  </si>
  <si>
    <t>misterrmayor</t>
  </si>
  <si>
    <t xml:space="preserve">@emaglol but, but, but what about me?! </t>
  </si>
  <si>
    <t>On tenterhooks this evening, - monitoring hubby's health he might need admitting to hospital for infection in leg     xxx</t>
  </si>
  <si>
    <t>Sat Jun 20 14:01:54 PDT 2009</t>
  </si>
  <si>
    <t>@peppercorncrisp this is the trouble that I fear I am going to have  Where d'ya wanna go girly? &amp;lt;3</t>
  </si>
  <si>
    <t>Sat Jun 20 14:01:55 PDT 2009</t>
  </si>
  <si>
    <t>@satori yea I know they are still around... but its just not as precious as it used to be.  seems to be the norm with bands I used to love</t>
  </si>
  <si>
    <t>Sat Jun 20 14:01:58 PDT 2009</t>
  </si>
  <si>
    <t xml:space="preserve">Someone just broke into amandas car on a main street an stole my backpack...had my laptop in it. IN THE MIDDLE OF THE DAY?! I'm so fucked </t>
  </si>
  <si>
    <t xml:space="preserve">@DonnieWahlberg I don't follow Dr. Phil! LOL I'm tryin to get @ u! ...it's not working!  </t>
  </si>
  <si>
    <t>Sat Jun 20 14:01:59 PDT 2009</t>
  </si>
  <si>
    <t>Went to the Brownies closing sale  with Dee. Left with 12 vintage iron on transfers and 2 t-shirts....</t>
  </si>
  <si>
    <t>Sat Jun 20 14:02:00 PDT 2009</t>
  </si>
  <si>
    <t xml:space="preserve">@fotochic09 Thank you. I feel like I'm going mad! Just burst into tears for no reason this morning! Nice to know it's not just me. </t>
  </si>
  <si>
    <t>Sat Jun 20 14:02:01 PDT 2009</t>
  </si>
  <si>
    <t>megMOx</t>
  </si>
  <si>
    <t xml:space="preserve">studying for law was super productive. i lost my debbie card!! </t>
  </si>
  <si>
    <t>Sat Jun 20 14:02:04 PDT 2009</t>
  </si>
  <si>
    <t xml:space="preserve">chucks mom is making us take special precautions cause im short </t>
  </si>
  <si>
    <t xml:space="preserve">@LEXMONEY I'm not an alchy though. Why would you say such a thing </t>
  </si>
  <si>
    <t xml:space="preserve">going to bed in a few minutes, i'm feeling horrible today </t>
  </si>
  <si>
    <t>Sat Jun 20 14:02:06 PDT 2009</t>
  </si>
  <si>
    <t>my bros r sleepin and it's only 12  don't know wat to do for the rest of the night but am not sleepin till i vote for 1r at least 10 votes</t>
  </si>
  <si>
    <t>Sat Jun 20 14:02:07 PDT 2009</t>
  </si>
  <si>
    <t xml:space="preserve">My BFF will be here in like an hour!!! AHHHH!!! SO EXCITED! Haven't seen her since Thanksgiving </t>
  </si>
  <si>
    <t>Sat Jun 20 14:02:08 PDT 2009</t>
  </si>
  <si>
    <t xml:space="preserve">one is obviously going to be very grumpy in the morning...great!!! </t>
  </si>
  <si>
    <t>Sat Jun 20 14:02:09 PDT 2009</t>
  </si>
  <si>
    <t xml:space="preserve">is not feeling dandy at all </t>
  </si>
  <si>
    <t>phiebs</t>
  </si>
  <si>
    <t>@ktdv1 tell me about it  Get well soon!</t>
  </si>
  <si>
    <t>kasjavader</t>
  </si>
  <si>
    <t>@ksulisto mmm so sad ew  yea yea legal w00t rim tar lo maen2 ksini yah. Hehe kan skrg gue for good...</t>
  </si>
  <si>
    <t>Sat Jun 20 14:02:10 PDT 2009</t>
  </si>
  <si>
    <t xml:space="preserve">I didn't even get to eat the toast. It had plastic all over it. </t>
  </si>
  <si>
    <t>priska53</t>
  </si>
  <si>
    <t xml:space="preserve">I'm so bored I jus hate my family  reunions </t>
  </si>
  <si>
    <t>Sat Jun 20 14:02:12 PDT 2009</t>
  </si>
  <si>
    <t>@saaaaaarah15 yeah i saw hahah he doesnt have facebook  haha</t>
  </si>
  <si>
    <t xml:space="preserve">uqhh rain ... now ima april baby and the rain is depressinq to me ? somethinqs wronq with that </t>
  </si>
  <si>
    <t>Sat Jun 20 14:02:13 PDT 2009</t>
  </si>
  <si>
    <t xml:space="preserve">GrRrrr. My parking luck is bad today </t>
  </si>
  <si>
    <t>Sat Jun 20 14:02:16 PDT 2009</t>
  </si>
  <si>
    <t>z3r0_chick</t>
  </si>
  <si>
    <t xml:space="preserve">Work again. Sucks i cant go  to espn monday </t>
  </si>
  <si>
    <t>Sat Jun 20 14:02:18 PDT 2009</t>
  </si>
  <si>
    <t xml:space="preserve">hey! im like cut out of my profile pic </t>
  </si>
  <si>
    <t>Sat Jun 20 14:02:19 PDT 2009</t>
  </si>
  <si>
    <t xml:space="preserve">@ChitownNelly whats up! thanks for the follow...chi city is my home away from home! im gonna miss the taste this year </t>
  </si>
  <si>
    <t>Sat Jun 20 14:02:20 PDT 2009</t>
  </si>
  <si>
    <t xml:space="preserve">@angelikitten Text lots of twitter updates then! I miss you too </t>
  </si>
  <si>
    <t>Sat Jun 20 14:02:22 PDT 2009</t>
  </si>
  <si>
    <t>MarilynStays</t>
  </si>
  <si>
    <t xml:space="preserve">thinks it sucks but I can only get in touch with people via my cell.  Don't bother with fb/myspace messages.  Will miss Epic tomorrow </t>
  </si>
  <si>
    <t>Sat Jun 20 14:02:23 PDT 2009</t>
  </si>
  <si>
    <t xml:space="preserve">also, trying to motivate myself to get ready for work. don't wanna </t>
  </si>
  <si>
    <t>Sat Jun 20 14:02:24 PDT 2009</t>
  </si>
  <si>
    <t>Livi26</t>
  </si>
  <si>
    <t xml:space="preserve">@mamateeof3 why aren't you tweeting anymore </t>
  </si>
  <si>
    <t>Sat Jun 20 14:02:26 PDT 2009</t>
  </si>
  <si>
    <t>redlighttom</t>
  </si>
  <si>
    <t xml:space="preserve">Winnebago is bleeding green stuff! I wish i knew jack about cars. I hope we make it to the show.  </t>
  </si>
  <si>
    <t>Sat Jun 20 14:02:30 PDT 2009</t>
  </si>
  <si>
    <t>PIPBOYZombie</t>
  </si>
  <si>
    <t>No movies today  But got groceries! Hopefully I get hired by Medieval Times, wish me luck..</t>
  </si>
  <si>
    <t>Sat Jun 20 14:02:31 PDT 2009</t>
  </si>
  <si>
    <t>okeane</t>
  </si>
  <si>
    <t xml:space="preserve">@mashable @ Haselnuth  the videos from Iran shock me too. Army is killing people on the streets </t>
  </si>
  <si>
    <t>lauraannfry</t>
  </si>
  <si>
    <t>Tea towel warp beamed.  Took longer than usual because I goofed.    Oh well, lunch is late, is all.  Hope to get the loom finished later.</t>
  </si>
  <si>
    <t>Sat Jun 20 14:02:34 PDT 2009</t>
  </si>
  <si>
    <t xml:space="preserve">@ilyy you shouldn't have left so early yesterday then... </t>
  </si>
  <si>
    <t xml:space="preserve">@Glimmering_Star Haha who says that?! Anyway I saw a pic on the ning of someone named @EmbryC Very nice. I think he's taken though. </t>
  </si>
  <si>
    <t>Sat Jun 20 14:02:35 PDT 2009</t>
  </si>
  <si>
    <t>SashaEngelgau</t>
  </si>
  <si>
    <t xml:space="preserve">@WhitneyGN: I'm working tom night.... </t>
  </si>
  <si>
    <t>Sat Jun 20 14:02:36 PDT 2009</t>
  </si>
  <si>
    <t xml:space="preserve">@Teetabi no not yet..I'm thinking if I don't find that disc I'm just gonna have to buy a whole new program </t>
  </si>
  <si>
    <t xml:space="preserve">@kimriach my sister and her friends </t>
  </si>
  <si>
    <t>Sat Jun 20 14:02:37 PDT 2009</t>
  </si>
  <si>
    <t>Ody86</t>
  </si>
  <si>
    <t xml:space="preserve">missing my BF </t>
  </si>
  <si>
    <t>Darkwing</t>
  </si>
  <si>
    <t xml:space="preserve">Sat in a gay bar alone again </t>
  </si>
  <si>
    <t>Sat Jun 20 14:03:19 PDT 2009</t>
  </si>
  <si>
    <t>This song I'm working on is making me cry.. It's called 'Dear February'.. u can't know what it's about  but a lot of us women can relate!</t>
  </si>
  <si>
    <t>Sat Jun 20 14:03:21 PDT 2009</t>
  </si>
  <si>
    <t>gabbygabzz96</t>
  </si>
  <si>
    <t>Lying in bed I'm sick.... Sucks  but my cuz is here to entertain me</t>
  </si>
  <si>
    <t>Sat Jun 20 14:03:22 PDT 2009</t>
  </si>
  <si>
    <t xml:space="preserve">Ayo...I'm tired of this Technology..i need you right here in front of me!!! </t>
  </si>
  <si>
    <t>Sat Jun 20 14:03:27 PDT 2009</t>
  </si>
  <si>
    <t xml:space="preserve">@CassieFX but if it doubled every 48hrs like it's supposed to it'd be half million by 7wks. Pretty sure that'd be seriously wrong </t>
  </si>
  <si>
    <t>Sat Jun 20 14:03:29 PDT 2009</t>
  </si>
  <si>
    <t xml:space="preserve">Chillaxin with Jamez till he has to leave on a jet plane. </t>
  </si>
  <si>
    <t xml:space="preserve">@MonsieurAdi I am not sure they will have facility for me to play it sadly </t>
  </si>
  <si>
    <t>Sat Jun 20 14:03:31 PDT 2009</t>
  </si>
  <si>
    <t>@Scath Nope. Peeing in the house and moping all day.  I'm thinking bladder or UTI.</t>
  </si>
  <si>
    <t>Sat Jun 20 14:03:33 PDT 2009</t>
  </si>
  <si>
    <t>My lil cousin found my facebook!  facebook status is now rated pg. bunch of malarkey(in chappell voice)</t>
  </si>
  <si>
    <t>Sat Jun 20 14:03:39 PDT 2009</t>
  </si>
  <si>
    <t xml:space="preserve">Watching Sanjaya on &amp;quot;I'm a Celeb Get Me Out....&amp;quot;   he doesn't look innocent anymore </t>
  </si>
  <si>
    <t>MagicGuitou</t>
  </si>
  <si>
    <t xml:space="preserve">Drunk at a wedding ceremony missing Anna... </t>
  </si>
  <si>
    <t>Sat Jun 20 14:03:42 PDT 2009</t>
  </si>
  <si>
    <t>lizziebowden</t>
  </si>
  <si>
    <t>in the boat at tybee going back to the landings   i love tybee!!!</t>
  </si>
  <si>
    <t>Sat Jun 20 14:03:43 PDT 2009</t>
  </si>
  <si>
    <t xml:space="preserve">@IncrdibleEdible I do feel sorry for you </t>
  </si>
  <si>
    <t>Sat Jun 20 14:03:44 PDT 2009</t>
  </si>
  <si>
    <t>sabrinakenney</t>
  </si>
  <si>
    <t>Movvving sucks  i want my nose pierced</t>
  </si>
  <si>
    <t>Sat Jun 20 14:03:46 PDT 2009</t>
  </si>
  <si>
    <t xml:space="preserve">@Ginger_Swan ummm i think the real marry poppins is hotter.. NOT.. shit sorry still trying to figure out this twitter thing  </t>
  </si>
  <si>
    <t>Sat Jun 20 14:03:48 PDT 2009</t>
  </si>
  <si>
    <t xml:space="preserve">theres a cookout @ my house, but i have 2 work!!!! </t>
  </si>
  <si>
    <t xml:space="preserve">It's too hot to go outside </t>
  </si>
  <si>
    <t>Sat Jun 20 14:03:49 PDT 2009</t>
  </si>
  <si>
    <t>ledub13</t>
  </si>
  <si>
    <t>had to rethink the tile design  bust saved 1k next stop windows</t>
  </si>
  <si>
    <t>Sat Jun 20 14:03:51 PDT 2009</t>
  </si>
  <si>
    <t>oomfa10</t>
  </si>
  <si>
    <t xml:space="preserve">i wanna see @ddlovato in concert at jones beach on july 24...BUT ITS SO FRIGGIN EXPENSIVE AND I'M BROKE! </t>
  </si>
  <si>
    <t>Sat Jun 20 14:03:52 PDT 2009</t>
  </si>
  <si>
    <t>LDarraj</t>
  </si>
  <si>
    <t xml:space="preserve">Watching what's going on in Tehran on fox news </t>
  </si>
  <si>
    <t>OMG it was sooo HOT I just said forget the rest of my daddy gift! Lol  but I still LOVE HIM!</t>
  </si>
  <si>
    <t>Sat Jun 20 14:03:53 PDT 2009</t>
  </si>
  <si>
    <t xml:space="preserve">I think HA may need to recruit some more Nooglers </t>
  </si>
  <si>
    <t>Sat Jun 20 14:03:55 PDT 2009</t>
  </si>
  <si>
    <t>leah9921</t>
  </si>
  <si>
    <t xml:space="preserve">ah, massage a luxury I am certain to miss </t>
  </si>
  <si>
    <t>CMtweet</t>
  </si>
  <si>
    <t>Sat Jun 20 14:03:56 PDT 2009</t>
  </si>
  <si>
    <t>On tenterhooks this evening - monitoring my hubby's health. He might need to be admitted to hospital for infection in leg     xxx</t>
  </si>
  <si>
    <t>MDBenson</t>
  </si>
  <si>
    <t xml:space="preserve">@TheBoffin67 How *incredibly* shite. That's a total bummer </t>
  </si>
  <si>
    <t>parabolic_z</t>
  </si>
  <si>
    <t xml:space="preserve">@Ericshallperish miss you too </t>
  </si>
  <si>
    <t xml:space="preserve">@tomrob7581 Loved the Drowned World tour - unfortunately couldn't afford to go when it was here at the MGM. </t>
  </si>
  <si>
    <t>Sat Jun 20 14:03:58 PDT 2009</t>
  </si>
  <si>
    <t xml:space="preserve">Currently giving blood  then to victorville  </t>
  </si>
  <si>
    <t>Sat Jun 20 14:03:59 PDT 2009</t>
  </si>
  <si>
    <t>Valninos</t>
  </si>
  <si>
    <t>We just lost to Pacifica.   it was a good game 3 to 4.</t>
  </si>
  <si>
    <t>Sat Jun 20 14:04:02 PDT 2009</t>
  </si>
  <si>
    <t>elpotterboy</t>
  </si>
  <si>
    <t xml:space="preserve">Wow. Twitter is extremely boring at the moment. </t>
  </si>
  <si>
    <t>Sat Jun 20 14:04:03 PDT 2009</t>
  </si>
  <si>
    <t xml:space="preserve">@mashable @Haselnuth the videos from Iran shock me too. Army is killing people on the streets </t>
  </si>
  <si>
    <t>Sat Jun 20 14:04:04 PDT 2009</t>
  </si>
  <si>
    <t xml:space="preserve">Now at home b/c @sidecar convinced me to bring the Wii over.... and dad is watching Band o' Bros. And it's hot and sticky. </t>
  </si>
  <si>
    <t>seerysm</t>
  </si>
  <si>
    <t xml:space="preserve">@hammyhavoc Most say it is due to apps like Facebook &amp;amp; all the data they cache. I tried switching my iTunes to another laptop, same issue </t>
  </si>
  <si>
    <t>Sat Jun 20 14:04:05 PDT 2009</t>
  </si>
  <si>
    <t>johnboy1016</t>
  </si>
  <si>
    <t xml:space="preserve">got home yestreday from student life </t>
  </si>
  <si>
    <t>Sat Jun 20 14:04:08 PDT 2009</t>
  </si>
  <si>
    <t xml:space="preserve">@Bania06 its a trending topic on tweetdeck but not on twitter.com!! </t>
  </si>
  <si>
    <t xml:space="preserve">Hates it when I can't view a video clip merely because I'm not in the US of A </t>
  </si>
  <si>
    <t>Sat Jun 20 14:04:09 PDT 2009</t>
  </si>
  <si>
    <t>ThelovelyJ</t>
  </si>
  <si>
    <t xml:space="preserve">@angieb222 ahhh man ..i was looking 4wd 2 tht tomorrow n hangin out w u guys </t>
  </si>
  <si>
    <t>Sat Jun 20 14:04:12 PDT 2009</t>
  </si>
  <si>
    <t xml:space="preserve">Night night hope I can sleep don't feel well that's y i'm goin 2 bed so early </t>
  </si>
  <si>
    <t>Sat Jun 20 14:04:13 PDT 2009</t>
  </si>
  <si>
    <t xml:space="preserve">@melissaheckyeah read this http://bit.ly/HXShN   so sad </t>
  </si>
  <si>
    <t>@mjnewham I know ive tried it...no such luck though  haha #Transformers</t>
  </si>
  <si>
    <t>Sat Jun 20 14:04:16 PDT 2009</t>
  </si>
  <si>
    <t xml:space="preserve">@BreeanaBustos yumm i love pie!! and you! i really want a cam phone but my upgrades in 10 months... and the phone i want is 400 w/out one </t>
  </si>
  <si>
    <t>zeenix</t>
  </si>
  <si>
    <t xml:space="preserve">feels so stupid to just have assumed that blue-ray is backward incompatible with DVD </t>
  </si>
  <si>
    <t>Sat Jun 20 14:04:17 PDT 2009</t>
  </si>
  <si>
    <t>TalaEbra</t>
  </si>
  <si>
    <t>Where is the help!! Iran needs help.  Obama needs to step it up!</t>
  </si>
  <si>
    <t>Sat Jun 20 14:04:18 PDT 2009</t>
  </si>
  <si>
    <t xml:space="preserve">@Tootsiemr Don't that alway happen, at least that how it feel. </t>
  </si>
  <si>
    <t>Sat Jun 20 14:04:19 PDT 2009</t>
  </si>
  <si>
    <t>crlynluvsurface</t>
  </si>
  <si>
    <t xml:space="preserve">Are we really so lame that we invite like 15 people over to swim and bbq and NOBODY shows up!!!  </t>
  </si>
  <si>
    <t xml:space="preserve">@iamDavidMarsh ahhh I agree. I love Arrested Development. I just recently finished all of them. </t>
  </si>
  <si>
    <t>Sat Jun 20 14:04:20 PDT 2009</t>
  </si>
  <si>
    <t xml:space="preserve">ughh. why do you have to be so mean? </t>
  </si>
  <si>
    <t>Sat Jun 20 14:04:21 PDT 2009</t>
  </si>
  <si>
    <t>nesthree</t>
  </si>
  <si>
    <t xml:space="preserve">@SChhen wish i was there to help out with the commercial! and man, i'm jealous of your breakfast... no taquerias here </t>
  </si>
  <si>
    <t>Sat Jun 20 14:04:23 PDT 2009</t>
  </si>
  <si>
    <t xml:space="preserve">my poor persian cats are miserable today. aw </t>
  </si>
  <si>
    <t>dkmnow</t>
  </si>
  <si>
    <t xml:space="preserve">Hated to un-friend @TheBuckNation, srsly. But Dude be spamming. No-fly. Just can't. Sorry. </t>
  </si>
  <si>
    <t>Sat Jun 20 14:04:24 PDT 2009</t>
  </si>
  <si>
    <t>rickysteele</t>
  </si>
  <si>
    <t xml:space="preserve">Great game of ping pong with my son, Andrew. I thought I might even win one when I was leading 13 to 7 but once again, he rallied. </t>
  </si>
  <si>
    <t>jeremyburke</t>
  </si>
  <si>
    <t>@courtstothemax  I'm so sorry, that's terrible!</t>
  </si>
  <si>
    <t xml:space="preserve">I'm hating that I do not have a legitimate pair of contacts to get me through the day! I despise being vision impaired </t>
  </si>
  <si>
    <t>Sat Jun 20 14:04:25 PDT 2009</t>
  </si>
  <si>
    <t xml:space="preserve">@pilky What? Flipping heck that's just .... *curses quietly in corner* thanks for the heads up </t>
  </si>
  <si>
    <t xml:space="preserve">@janalle06 Duh, I forgot she wasn't old enough. Yeah, poor Ava, man!! Normally she's not like this with shots </t>
  </si>
  <si>
    <t xml:space="preserve">@Steveston I am lost. Please help me find a good home. </t>
  </si>
  <si>
    <t>Sat Jun 20 14:04:27 PDT 2009</t>
  </si>
  <si>
    <t xml:space="preserve">@MzArebel too late the singing and dub poetry done </t>
  </si>
  <si>
    <t>Sat Jun 20 14:04:28 PDT 2009</t>
  </si>
  <si>
    <t>@Leavchip ok http://lolquiz.com/quiz/result?id=I5R i'm in lima, peru and no i didn't went  so sad but i'll go to the digital one haha</t>
  </si>
  <si>
    <t>Sat Jun 20 14:04:30 PDT 2009</t>
  </si>
  <si>
    <t>Nfinityxbl</t>
  </si>
  <si>
    <t>Hey @djWHEAT  shoulda been sf4  (djWHEAT live &amp;gt; http://ustre.am/1ybJ)</t>
  </si>
  <si>
    <t>mariamabadeh</t>
  </si>
  <si>
    <t>@SamaraSobh OMG Hope ur ok!! I know how u feel-some dumbass doesn't pay attention and u get screwed for it.  Happened to me way too much!</t>
  </si>
  <si>
    <t>My puppy looks like she is in jail. What a sad face.  http://mypict.me/4HUt</t>
  </si>
  <si>
    <t>Sat Jun 20 14:04:31 PDT 2009</t>
  </si>
  <si>
    <t>Tjazzt</t>
  </si>
  <si>
    <t xml:space="preserve">just got her nails done and is about to go to work </t>
  </si>
  <si>
    <t>Sat Jun 20 14:04:33 PDT 2009</t>
  </si>
  <si>
    <t>Razzleteddy</t>
  </si>
  <si>
    <t xml:space="preserve">Damn, I've trying to write a conversation between Joey + father. It's the first scene in SW (chap 1) and I'm having a bit of trouble.  </t>
  </si>
  <si>
    <t>Sat Jun 20 14:04:34 PDT 2009</t>
  </si>
  <si>
    <t xml:space="preserve">Although, there are also big blogs stealing content without attribution here on twitter daily. Even friends </t>
  </si>
  <si>
    <t>VegasSarah</t>
  </si>
  <si>
    <t xml:space="preserve">Gettng a new tire due to a blowout on the freeway </t>
  </si>
  <si>
    <t xml:space="preserve">Uh-oh. Am feeling distinctly unwell, in a colonised by virus sort of way. </t>
  </si>
  <si>
    <t>Sat Jun 20 14:04:35 PDT 2009</t>
  </si>
  <si>
    <t xml:space="preserve">@phistolemon haha. We used to have Russell do 'Big Mouth' but only for a few years </t>
  </si>
  <si>
    <t>Sat Jun 20 14:04:36 PDT 2009</t>
  </si>
  <si>
    <t>asterling1313</t>
  </si>
  <si>
    <t xml:space="preserve">::sigh:: sometimes i just wonder what im going to do now that my world got turned upside down literally a week ago </t>
  </si>
  <si>
    <t>Sat Jun 20 14:04:37 PDT 2009</t>
  </si>
  <si>
    <t>@PhreshlyPhaded noo no blackberry  i have htc touch pro</t>
  </si>
  <si>
    <t>Sat Jun 20 14:05:07 PDT 2009</t>
  </si>
  <si>
    <t>omgazlylay</t>
  </si>
  <si>
    <t xml:space="preserve">@AgentManicho Your clues suck. </t>
  </si>
  <si>
    <t>I miss park springs and the people there already.  twas an amazing week!</t>
  </si>
  <si>
    <t>Sat Jun 20 14:05:09 PDT 2009</t>
  </si>
  <si>
    <t xml:space="preserve">BUT IT DIDN'T REALISE THE GUY WAS SIMON PEGG! I must watch it again but I can't find a copy anywhere, I think it was just shown the once </t>
  </si>
  <si>
    <t>OhDearLord</t>
  </si>
  <si>
    <t xml:space="preserve">HELP..HANNAHS IN MY BED AND SHE WONT GO AWAY  </t>
  </si>
  <si>
    <t>Sat Jun 20 14:05:10 PDT 2009</t>
  </si>
  <si>
    <t>lifeiswatumakit</t>
  </si>
  <si>
    <t>kilkenny came back to win!!  eating  toast and talking to erin my cuz...wer tight..=]</t>
  </si>
  <si>
    <t>Sat Jun 20 14:05:11 PDT 2009</t>
  </si>
  <si>
    <t xml:space="preserve">@TresesPieces But.... I want Pie </t>
  </si>
  <si>
    <t>Sat Jun 20 14:05:12 PDT 2009</t>
  </si>
  <si>
    <t xml:space="preserve">@marissssssaaa so no more mr. and mrs. smith? </t>
  </si>
  <si>
    <t>Sat Jun 20 14:05:14 PDT 2009</t>
  </si>
  <si>
    <t xml:space="preserve">finished my editing and completing my followup excel sheet.. it jus gets cumbersome day by day.. conversion is just 5% </t>
  </si>
  <si>
    <t>Sat Jun 20 14:05:20 PDT 2009</t>
  </si>
  <si>
    <t xml:space="preserve">@VATD I can't even use the Internet on my mac, at all </t>
  </si>
  <si>
    <t>Sat Jun 20 14:05:21 PDT 2009</t>
  </si>
  <si>
    <t xml:space="preserve">      what the hell BBC?</t>
  </si>
  <si>
    <t>Sat Jun 20 14:05:22 PDT 2009</t>
  </si>
  <si>
    <t xml:space="preserve">@PhilippaJane You sound bored again. </t>
  </si>
  <si>
    <t>Talk about worse day ever. A lot of bad things &amp;amp; I had to mop up iced tea that someone spilled while the whole store watched  feeling sick</t>
  </si>
  <si>
    <t>Sat Jun 20 14:05:23 PDT 2009</t>
  </si>
  <si>
    <t>b0bbiex3</t>
  </si>
  <si>
    <t xml:space="preserve">I really do not enjoy thunderstorms </t>
  </si>
  <si>
    <t>Sat Jun 20 14:05:24 PDT 2009</t>
  </si>
  <si>
    <t xml:space="preserve">Pushkin's blood glucose in 9h of 4units of vetsulin=215, well cat diabetes </t>
  </si>
  <si>
    <t>allvoicesSA</t>
  </si>
  <si>
    <t>A Video On The Chaos In Teheran: I got an other video sent to me on the chaos in Teheran. This is just sad.  http://tinyurl.com/m6bxa9</t>
  </si>
  <si>
    <t>Sat Jun 20 14:05:27 PDT 2009</t>
  </si>
  <si>
    <t>cartneyluvkeish</t>
  </si>
  <si>
    <t xml:space="preserve">trying to finish a midterm assignment that's due tomorrow. </t>
  </si>
  <si>
    <t>Sat Jun 20 14:05:28 PDT 2009</t>
  </si>
  <si>
    <t xml:space="preserve">ouch burnt myselfff </t>
  </si>
  <si>
    <t>Feels like cryin'  never felt so scared as I just did!</t>
  </si>
  <si>
    <t>Sat Jun 20 14:05:31 PDT 2009</t>
  </si>
  <si>
    <t xml:space="preserve">havent bought a comic and book in a while pretty depressing </t>
  </si>
  <si>
    <t>Sat Jun 20 14:05:32 PDT 2009</t>
  </si>
  <si>
    <t xml:space="preserve">#squarespace, I might have just missed it. </t>
  </si>
  <si>
    <t>Sat Jun 20 14:05:34 PDT 2009</t>
  </si>
  <si>
    <t>ctinalk</t>
  </si>
  <si>
    <t xml:space="preserve">@kelalea You told me you were sleeping. </t>
  </si>
  <si>
    <t>Sat Jun 20 14:05:36 PDT 2009</t>
  </si>
  <si>
    <t>i need more followers  follow me peoples and tell yaa friends</t>
  </si>
  <si>
    <t>Sat Jun 20 14:05:37 PDT 2009</t>
  </si>
  <si>
    <t>melaniebell</t>
  </si>
  <si>
    <t xml:space="preserve">@skvibemakers ooh dear - sounds like me in-laws!! </t>
  </si>
  <si>
    <t>Sat Jun 20 14:05:41 PDT 2009</t>
  </si>
  <si>
    <t xml:space="preserve">@tristybby i want to </t>
  </si>
  <si>
    <t>Trishiebelle</t>
  </si>
  <si>
    <t xml:space="preserve">Headed to jfk airport going home. Im So sad to leave NewYork. </t>
  </si>
  <si>
    <t>edesselle</t>
  </si>
  <si>
    <t xml:space="preserve">Yupp. I'm going to miss have to frees a day </t>
  </si>
  <si>
    <t>Sat Jun 20 14:05:42 PDT 2009</t>
  </si>
  <si>
    <t>And of course the sun starts peeking out just as I'm leaving LA  Must come back soon. But next time I'm renting a car!!</t>
  </si>
  <si>
    <t>@eddus - still no twitpics  Have to find an adaptor for my memory stick. (The house should have a wizard or at least a gopher!)</t>
  </si>
  <si>
    <t>Sat Jun 20 14:05:46 PDT 2009</t>
  </si>
  <si>
    <t>sweettgirll</t>
  </si>
  <si>
    <t xml:space="preserve">i am bored!!!! i'm only!!!!! </t>
  </si>
  <si>
    <t>Sat Jun 20 14:05:48 PDT 2009</t>
  </si>
  <si>
    <t>month god dammit anyway ah c'est la vie i guess it will just have to wait until i cn afford it again  if ever...</t>
  </si>
  <si>
    <t>Sat Jun 20 14:05:49 PDT 2009</t>
  </si>
  <si>
    <t xml:space="preserve">Homeee, wish i wasnt. </t>
  </si>
  <si>
    <t>Sat Jun 20 14:05:55 PDT 2009</t>
  </si>
  <si>
    <t xml:space="preserve">@bronamedcalvin if there was one within walking distance i totally would but it's pouring here </t>
  </si>
  <si>
    <t>Sat Jun 20 14:05:56 PDT 2009</t>
  </si>
  <si>
    <t>hadams1993</t>
  </si>
  <si>
    <t xml:space="preserve">@hasmathair so Monday is the last day I'm going to see you until august. That sucks. </t>
  </si>
  <si>
    <t>Sat Jun 20 14:05:57 PDT 2009</t>
  </si>
  <si>
    <t>XoXDaniXoX</t>
  </si>
  <si>
    <t xml:space="preserve">At my dad's girlfriend's house, wanting to go home </t>
  </si>
  <si>
    <t>Sat Jun 20 14:05:59 PDT 2009</t>
  </si>
  <si>
    <t xml:space="preserve">just made pop corn. but burnt my finger </t>
  </si>
  <si>
    <t>mydailyanthem</t>
  </si>
  <si>
    <t xml:space="preserve">LMAO SIMS I HATE YOU </t>
  </si>
  <si>
    <t>Sat Jun 20 14:06:00 PDT 2009</t>
  </si>
  <si>
    <t xml:space="preserve">Fuck me sideways. I want to amputate my leg </t>
  </si>
  <si>
    <t>Sat Jun 20 14:06:02 PDT 2009</t>
  </si>
  <si>
    <t xml:space="preserve">My mom is so dumb...she won't let me leave my house. </t>
  </si>
  <si>
    <t>naw  last flower of my orchid fell off  sad times. http://twitpic.com/7xrn7</t>
  </si>
  <si>
    <t>Sat Jun 20 14:06:05 PDT 2009</t>
  </si>
  <si>
    <t>abeegailgee</t>
  </si>
  <si>
    <t>very tired w/ a headache  Staying awake for an entire 24 hours isn't as fun as it may seem. lol</t>
  </si>
  <si>
    <t>theath</t>
  </si>
  <si>
    <t>@mikemearls my local store has nothing  just magic the gathering.</t>
  </si>
  <si>
    <t>Sat Jun 20 14:06:06 PDT 2009</t>
  </si>
  <si>
    <t xml:space="preserve">i think my battery is depleting faster on my iPhone now </t>
  </si>
  <si>
    <t>Sat Jun 20 14:06:08 PDT 2009</t>
  </si>
  <si>
    <t>chyie</t>
  </si>
  <si>
    <t>Well tweeples its another rainy day in philly   it was soooo nice yesterday I feel like I'm on punishment for having fun ystrdy! LOL</t>
  </si>
  <si>
    <t>Sat Jun 20 14:06:09 PDT 2009</t>
  </si>
  <si>
    <t>dts1970</t>
  </si>
  <si>
    <t xml:space="preserve">@CyranDorman Oh dear, sounds as though you have quite a job on your hands cleaning the place up </t>
  </si>
  <si>
    <t>Sat Jun 20 14:06:12 PDT 2009</t>
  </si>
  <si>
    <t xml:space="preserve">just finished going through all my watches on deviantart from the past half a year or so. gah. art overload. makes me feel inadequate </t>
  </si>
  <si>
    <t>Sat Jun 20 14:06:14 PDT 2009</t>
  </si>
  <si>
    <t>juaniquillo</t>
  </si>
  <si>
    <t xml:space="preserve">no more system???? </t>
  </si>
  <si>
    <t>JoettaVeola</t>
  </si>
  <si>
    <t>haha i think my battery is depleting faster on my iPhone now  http://tinyurl.com/mmvz8l</t>
  </si>
  <si>
    <t>Sat Jun 20 14:06:15 PDT 2009</t>
  </si>
  <si>
    <t>LilBlueTeapot</t>
  </si>
  <si>
    <t xml:space="preserve">realised i've written my candidate number wrong on all my gcse papers!! </t>
  </si>
  <si>
    <t xml:space="preserve">Really need an idea for my essay!! </t>
  </si>
  <si>
    <t>Sat Jun 20 14:06:17 PDT 2009</t>
  </si>
  <si>
    <t xml:space="preserve">did yoga then some pilates with ashley. very tired </t>
  </si>
  <si>
    <t>Sat Jun 20 14:06:19 PDT 2009</t>
  </si>
  <si>
    <t>Jtlmss</t>
  </si>
  <si>
    <t>Noo! I haven't heard...  I miss her though.. T-T</t>
  </si>
  <si>
    <t>_shelbyy_</t>
  </si>
  <si>
    <t>Well. Was gonna hang out with my best friends but i cant now.  this sucks.</t>
  </si>
  <si>
    <t>Sat Jun 20 14:06:21 PDT 2009</t>
  </si>
  <si>
    <t xml:space="preserve">@NBC15NEWS  You trying to be funny.  Ha Ha ! </t>
  </si>
  <si>
    <t>Sat Jun 20 14:06:22 PDT 2009</t>
  </si>
  <si>
    <t>@LittleLiverbird I know! How unfair!  We wouldn't have a look in, either of us! DAMN! LOL</t>
  </si>
  <si>
    <t xml:space="preserve">oh crap! It's pissing down outside! I'm not sure I wanna go if it's going to rain </t>
  </si>
  <si>
    <t>Sat Jun 20 14:06:23 PDT 2009</t>
  </si>
  <si>
    <t>thinks tonight will be a longgggg night  -Due to nextdoor- I dunno what to do =/ Music? Tv? Xbox? or Sleep? xD</t>
  </si>
  <si>
    <t>Sat Jun 20 14:06:24 PDT 2009</t>
  </si>
  <si>
    <t xml:space="preserve">@aaronob I do!  I was literally crying on the bus home because I could hardly remember anything about the actual concert. </t>
  </si>
  <si>
    <t>Sat Jun 20 14:06:25 PDT 2009</t>
  </si>
  <si>
    <t>emzi_lula_bags</t>
  </si>
  <si>
    <t>Has been asleep since 5pm and had now woken up  its like ive got jet lag but im just really ill with my cold and 2 late nights in a row!!</t>
  </si>
  <si>
    <t>Sat Jun 20 14:06:26 PDT 2009</t>
  </si>
  <si>
    <t xml:space="preserve">@Misspopov Without much sunshine though....... </t>
  </si>
  <si>
    <t>buzuk</t>
  </si>
  <si>
    <t>lilycontre</t>
  </si>
  <si>
    <t xml:space="preserve">@Threefevers she us not allowed to tweet unles u have teeter egg! It's going fine ready to go shopping but can't I'm broke </t>
  </si>
  <si>
    <t>Sat Jun 20 14:06:27 PDT 2009</t>
  </si>
  <si>
    <t xml:space="preserve">@aherne148 I haven't watched Most Haunted live since David Wells left </t>
  </si>
  <si>
    <t>Sat Jun 20 14:06:29 PDT 2009</t>
  </si>
  <si>
    <t>thisisreallife</t>
  </si>
  <si>
    <t xml:space="preserve">sometimes I hate everything even myself </t>
  </si>
  <si>
    <t>Sat Jun 20 14:06:34 PDT 2009</t>
  </si>
  <si>
    <t xml:space="preserve">@princ3ssdim3 i was goin to hit u up but didnt know what to say... </t>
  </si>
  <si>
    <t>Sat Jun 20 14:06:35 PDT 2009</t>
  </si>
  <si>
    <t>Video: recyclable: Oh no! iâ€™m so sorry to hear that, sarah  http://tumblr.com/xot23ps4k</t>
  </si>
  <si>
    <t>@bamber66    I know.  They're both awesome bands.</t>
  </si>
  <si>
    <t>Sat Jun 20 14:06:36 PDT 2009</t>
  </si>
  <si>
    <t>@barcampbmore Had a family thing come up and couldn't make it  Will you guys be posting a schedule or details of what happened online?</t>
  </si>
  <si>
    <t>Sat Jun 20 14:06:37 PDT 2009</t>
  </si>
  <si>
    <t>internetqueenxx</t>
  </si>
  <si>
    <t xml:space="preserve">ohh :@ there is loads of people in our year stitting and drinking outside ma house </t>
  </si>
  <si>
    <t>rohanboi</t>
  </si>
  <si>
    <t xml:space="preserve">stuck on comander radec on killzone2 </t>
  </si>
  <si>
    <t>Sat Jun 20 14:06:39 PDT 2009</t>
  </si>
  <si>
    <t>GMirza</t>
  </si>
  <si>
    <t xml:space="preserve">Wow 3 hours of continuous swimming...feeling great! ..except the part where I swallowed some chlorine water </t>
  </si>
  <si>
    <t>Sat Jun 20 14:06:40 PDT 2009</t>
  </si>
  <si>
    <t>bostonthek</t>
  </si>
  <si>
    <t xml:space="preserve">OK for some unknown reason my account has yet again been disabled on facebook...Think I am done with the site.  Please pass that along </t>
  </si>
  <si>
    <t>Sat Jun 20 14:06:42 PDT 2009</t>
  </si>
  <si>
    <t xml:space="preserve">What a life I lead...lyin in bed playin pocket god lol,work at 5am </t>
  </si>
  <si>
    <t>Sat Jun 20 14:06:59 PDT 2009</t>
  </si>
  <si>
    <t>Talked to my cousin today last time I saw her she was in the 5th grade now she's in the 11th  where did the time go?</t>
  </si>
  <si>
    <t>Sat Jun 20 14:07:00 PDT 2009</t>
  </si>
  <si>
    <t>Paddysham</t>
  </si>
  <si>
    <t xml:space="preserve">babysittin now, while all my friends are out drinkin </t>
  </si>
  <si>
    <t>Sat Jun 20 14:07:01 PDT 2009</t>
  </si>
  <si>
    <t>emichellison</t>
  </si>
  <si>
    <t xml:space="preserve">I'm in paris, Quincy landed safely in boston. I miss him already. </t>
  </si>
  <si>
    <t>Sat Jun 20 14:07:04 PDT 2009</t>
  </si>
  <si>
    <t xml:space="preserve">@Nava_Marshall a little cartoony would be good too.  I can't get that pic to load.  I've tried a few hundred times today or so...  </t>
  </si>
  <si>
    <t>Sat Jun 20 14:07:05 PDT 2009</t>
  </si>
  <si>
    <t>RachZtoE</t>
  </si>
  <si>
    <t>@decentmelody So glad to hear that! Can't find Away We Go in any theatre close by tho  Year One is next on our list too!</t>
  </si>
  <si>
    <t>Sat Jun 20 14:07:08 PDT 2009</t>
  </si>
  <si>
    <t xml:space="preserve">http://twitpic.com/7xru7 - @t3sss hermie misses his partner in crime and i miss my bgf </t>
  </si>
  <si>
    <t>Sat Jun 20 14:07:09 PDT 2009</t>
  </si>
  <si>
    <t>lulybuly</t>
  </si>
  <si>
    <t xml:space="preserve">angrified &amp;lt;-- (is that a word?) i can't find my yearbook! </t>
  </si>
  <si>
    <t>Sat Jun 20 14:07:10 PDT 2009</t>
  </si>
  <si>
    <t>vaneanet</t>
  </si>
  <si>
    <t xml:space="preserve">@NeoTheBest asta spune un pasionat de OpenSource </t>
  </si>
  <si>
    <t>Sat Jun 20 14:07:11 PDT 2009</t>
  </si>
  <si>
    <t>KattieMonsterr</t>
  </si>
  <si>
    <t xml:space="preserve">@Tomixterror ahh...I dunno where that is.. Haha... But Don't go </t>
  </si>
  <si>
    <t>atorreno</t>
  </si>
  <si>
    <t xml:space="preserve">Couldn't sport the new shoes cuz of the rain </t>
  </si>
  <si>
    <t>Sat Jun 20 14:07:12 PDT 2009</t>
  </si>
  <si>
    <t>TheDefinition</t>
  </si>
  <si>
    <t xml:space="preserve">@laura_luna uh YA! HELLA SAD! ya'll should just move the whole SHOW TO the conference! LOL  </t>
  </si>
  <si>
    <t>Sat Jun 20 14:07:16 PDT 2009</t>
  </si>
  <si>
    <t>ander_zander</t>
  </si>
  <si>
    <t xml:space="preserve">Is &amp;quot;the Laundry Bitch&amp;quot; @ this point in time.. </t>
  </si>
  <si>
    <t>Sat Jun 20 14:07:20 PDT 2009</t>
  </si>
  <si>
    <t>bongobells</t>
  </si>
  <si>
    <t xml:space="preserve">Goodbye dior mascara... I'm going to miss you </t>
  </si>
  <si>
    <t xml:space="preserve">@littlebabieduck I wish I was too </t>
  </si>
  <si>
    <t>Sat Jun 20 14:07:21 PDT 2009</t>
  </si>
  <si>
    <t xml:space="preserve"> I aways feel terrible when my friends get yelled at.</t>
  </si>
  <si>
    <t>MommyToDexter</t>
  </si>
  <si>
    <t xml:space="preserve">@jayesel me too!  I stumbled upon Gilmore Girls by accident and it became my favorite.  So sad when it ended.  </t>
  </si>
  <si>
    <t>Sat Jun 20 14:07:23 PDT 2009</t>
  </si>
  <si>
    <t>onestrawplease</t>
  </si>
  <si>
    <t xml:space="preserve">Is contemplating watching Rockos Modern Life before hitting the hay, ha. Yes it's 7:07am! I can't sleep once again. Rip dad </t>
  </si>
  <si>
    <t>Sat Jun 20 14:07:24 PDT 2009</t>
  </si>
  <si>
    <t xml:space="preserve">hungry to the maaxx </t>
  </si>
  <si>
    <t>Sat Jun 20 14:07:26 PDT 2009</t>
  </si>
  <si>
    <t xml:space="preserve">@JamesMW78 its so sad when they get like that </t>
  </si>
  <si>
    <t>pamsvulcan</t>
  </si>
  <si>
    <t xml:space="preserve">Waiting with Matt &amp;amp; Bill in Mt Sinai Queens ER - Bill has managed to worry himself sick. </t>
  </si>
  <si>
    <t>Sat Jun 20 14:07:31 PDT 2009</t>
  </si>
  <si>
    <t>turkeyjerky</t>
  </si>
  <si>
    <t xml:space="preserve">Finally in Nashville. Now to see about replacing my Mitzy. </t>
  </si>
  <si>
    <t xml:space="preserve">Going to the mall! Too bad my shopping buddy has to be at work all the time </t>
  </si>
  <si>
    <t>Sat Jun 20 14:07:34 PDT 2009</t>
  </si>
  <si>
    <t>@ryee40007 I hope it was thick carpet.  Ouch!</t>
  </si>
  <si>
    <t xml:space="preserve">jsikflsagj I hate hate hate hate hate driving </t>
  </si>
  <si>
    <t>Sat Jun 20 14:07:40 PDT 2009</t>
  </si>
  <si>
    <t>kevmedia</t>
  </si>
  <si>
    <t xml:space="preserve">Dave killed a bird with his face 10 miles ago, I kid you not. </t>
  </si>
  <si>
    <t>Sat Jun 20 14:07:42 PDT 2009</t>
  </si>
  <si>
    <t>Jolama</t>
  </si>
  <si>
    <t xml:space="preserve">Pretty hot guys here ... Only problem .... Not taller den 5'7 or 5'8 at da most ... </t>
  </si>
  <si>
    <t>Sat Jun 20 14:07:47 PDT 2009</t>
  </si>
  <si>
    <t xml:space="preserve">SARMY!!!!! Bring me Pro-Zach! MORE QUINTO, STAT! </t>
  </si>
  <si>
    <t>FORBIDDENA</t>
  </si>
  <si>
    <t xml:space="preserve">Aahh- Wish I felt better! I have the next two days off! </t>
  </si>
  <si>
    <t>Sat Jun 20 14:07:49 PDT 2009</t>
  </si>
  <si>
    <t>raqqers</t>
  </si>
  <si>
    <t>@SpikeUK Hates it when I can't view a video clip merely because I'm not in the US of A   ... Me too!!!!</t>
  </si>
  <si>
    <t>Sat Jun 20 14:07:52 PDT 2009</t>
  </si>
  <si>
    <t>@Blowhornhulk Yeah  Imagine your dick end having this shearing pain everytime you moves</t>
  </si>
  <si>
    <t>gym2nasty</t>
  </si>
  <si>
    <t xml:space="preserve">i need to get xbox live back </t>
  </si>
  <si>
    <t>Sat Jun 20 14:07:54 PDT 2009</t>
  </si>
  <si>
    <t xml:space="preserve">Why are thy breaking astro boy???? Just saw the preview </t>
  </si>
  <si>
    <t>Sat Jun 20 14:07:58 PDT 2009</t>
  </si>
  <si>
    <t xml:space="preserve">PS3 died or overheated... I'm hoping for the latter </t>
  </si>
  <si>
    <t>Sat Jun 20 14:07:59 PDT 2009</t>
  </si>
  <si>
    <t>vcampos89</t>
  </si>
  <si>
    <t xml:space="preserve">Why is disneyland blocked off in July?! The entire thing is in red. I guess tomorrow is my last day to go </t>
  </si>
  <si>
    <t>Sat Jun 20 14:08:02 PDT 2009</t>
  </si>
  <si>
    <t xml:space="preserve">@Lizzzzzzi IT IS! guess who she is sat next to in the cinema?!?! I need all the info as in 10 minutes ago. Not a happy bunny </t>
  </si>
  <si>
    <t>MzPFA</t>
  </si>
  <si>
    <t xml:space="preserve">@babysista its kool but its freakin raining - so pool time </t>
  </si>
  <si>
    <t>Sat Jun 20 14:08:05 PDT 2009</t>
  </si>
  <si>
    <t xml:space="preserve">i wanna see the proposal rigght NOW but im grounded </t>
  </si>
  <si>
    <t>Sat Jun 20 14:08:07 PDT 2009</t>
  </si>
  <si>
    <t>Sat Jun 20 14:08:09 PDT 2009</t>
  </si>
  <si>
    <t>Gadgetgal7</t>
  </si>
  <si>
    <t xml:space="preserve">is headed to the Irish Festival with an extra ticket and no one to play... </t>
  </si>
  <si>
    <t>zestyenterprise</t>
  </si>
  <si>
    <t xml:space="preserve">last weekend before going back to the 8-5 grind </t>
  </si>
  <si>
    <t>Sat Jun 20 14:08:10 PDT 2009</t>
  </si>
  <si>
    <t>nadjalin</t>
  </si>
  <si>
    <t>headfones broke     gots ta get rid of this gum</t>
  </si>
  <si>
    <t>traceychieng</t>
  </si>
  <si>
    <t xml:space="preserve">QuestCrew is at fisherman's wharf right now and I am not </t>
  </si>
  <si>
    <t>Sat Jun 20 14:08:11 PDT 2009</t>
  </si>
  <si>
    <t xml:space="preserve">@Astrilina I wish I had one of those right now tengo hambre </t>
  </si>
  <si>
    <t>Sat Jun 20 14:08:12 PDT 2009</t>
  </si>
  <si>
    <t>@closetolove unfortunately not. i live in italy and i couldn't go  did you go?</t>
  </si>
  <si>
    <t>Sat Jun 20 14:08:13 PDT 2009</t>
  </si>
  <si>
    <t>Alexgilmore1995</t>
  </si>
  <si>
    <t xml:space="preserve">Maths Revision </t>
  </si>
  <si>
    <t>Sat Jun 20 14:08:14 PDT 2009</t>
  </si>
  <si>
    <t>inlovewithlive</t>
  </si>
  <si>
    <t xml:space="preserve">Still sad about missing my chance to see Ed and Live in Vegas last week </t>
  </si>
  <si>
    <t>f0xygirl_21</t>
  </si>
  <si>
    <t xml:space="preserve">She took my kool name tag and destroyed it!! It's heart breaking. It's just a plan Jane name tag now. Dez..... </t>
  </si>
  <si>
    <t>Sat Jun 20 14:08:15 PDT 2009</t>
  </si>
  <si>
    <t>thisisntjon</t>
  </si>
  <si>
    <t xml:space="preserve">just purchased iphone S ... but I have to wait for it to be delivered... </t>
  </si>
  <si>
    <t>Sat Jun 20 14:08:16 PDT 2009</t>
  </si>
  <si>
    <t xml:space="preserve">I think when I get to practice I'm gonna lay down. I feel THAT crappy. </t>
  </si>
  <si>
    <t xml:space="preserve">just came home from downtown... hate it when my family yells </t>
  </si>
  <si>
    <t>Sat Jun 20 14:08:18 PDT 2009</t>
  </si>
  <si>
    <t xml:space="preserve">I love all this rain!! shame its not cold out too </t>
  </si>
  <si>
    <t>Sat Jun 20 14:08:20 PDT 2009</t>
  </si>
  <si>
    <t>Lawzmi</t>
  </si>
  <si>
    <t xml:space="preserve">is just back from A&amp;amp;E my son had hurt his arm </t>
  </si>
  <si>
    <t>Sat Jun 20 14:08:21 PDT 2009</t>
  </si>
  <si>
    <t xml:space="preserve">http://twitpic.com/7xs0f - Its a nice thought...... </t>
  </si>
  <si>
    <t>FortCollinsBeer</t>
  </si>
  <si>
    <t xml:space="preserve">Won't have the chance to visit the Fort Collins Irish Festival this weekend </t>
  </si>
  <si>
    <t xml:space="preserve">@underdog87 BAWLL idk what to do! it wont work </t>
  </si>
  <si>
    <t>Sat Jun 20 14:08:24 PDT 2009</t>
  </si>
  <si>
    <t>Woochqou</t>
  </si>
  <si>
    <t xml:space="preserve">@BaneJevticBane sorry for your loss </t>
  </si>
  <si>
    <t>Sat Jun 20 14:08:25 PDT 2009</t>
  </si>
  <si>
    <t xml:space="preserve">off to pack a bag... then to work to shower for work </t>
  </si>
  <si>
    <t>Sat Jun 20 14:08:26 PDT 2009</t>
  </si>
  <si>
    <t>RevCPH1958</t>
  </si>
  <si>
    <t xml:space="preserve">@Reply Cloudy in Des Moines today. Looks like a winter Seattle sky, where I wish I was. </t>
  </si>
  <si>
    <t>Sat Jun 20 14:08:27 PDT 2009</t>
  </si>
  <si>
    <t xml:space="preserve">my computer won't let me go on youtube </t>
  </si>
  <si>
    <t>Sat Jun 20 14:08:32 PDT 2009</t>
  </si>
  <si>
    <t xml:space="preserve">I don't seee him long week and long time , it is soo difficult ! Imisshim more and moreee </t>
  </si>
  <si>
    <t>Sat Jun 20 14:08:34 PDT 2009</t>
  </si>
  <si>
    <t>gillmaclean_x</t>
  </si>
  <si>
    <t xml:space="preserve">watching csi;new york, looking for a new dress aswell, i hate being un-well </t>
  </si>
  <si>
    <t>thinkk it was a very bad idea to watch this film by myself! at night!  getting very spooked out! :|</t>
  </si>
  <si>
    <t>Sat Jun 20 14:08:38 PDT 2009</t>
  </si>
  <si>
    <t>Spent night at brianas I missed her  my best friend forever! We sing YouTube together even when jesuca thinks we stole her cd</t>
  </si>
  <si>
    <t>amorgan243567</t>
  </si>
  <si>
    <t xml:space="preserve">getting ready to clean....someone is coming to look at the house on monday </t>
  </si>
  <si>
    <t>@KarissaFoley i would cry too  good thing im far away in California haha</t>
  </si>
  <si>
    <t>Sat Jun 20 14:08:39 PDT 2009</t>
  </si>
  <si>
    <t>nikfury</t>
  </si>
  <si>
    <t xml:space="preserve">@Stfargher I wish I was on your couch playing city of heroes </t>
  </si>
  <si>
    <t>Sat Jun 20 14:08:40 PDT 2009</t>
  </si>
  <si>
    <t>CosmikDebris_</t>
  </si>
  <si>
    <t xml:space="preserve">@collective_soul  I wish I was there </t>
  </si>
  <si>
    <t>Sat Jun 20 14:08:41 PDT 2009</t>
  </si>
  <si>
    <t>EbonyPeace</t>
  </si>
  <si>
    <t xml:space="preserve">Sad about my aunt's passing... </t>
  </si>
  <si>
    <t>Sat Jun 20 14:08:42 PDT 2009</t>
  </si>
  <si>
    <t xml:space="preserve">my mind's not where its supposed to be </t>
  </si>
  <si>
    <t>Sat Jun 20 14:09:20 PDT 2009</t>
  </si>
  <si>
    <t xml:space="preserve">How Does It Liqhter ? Uqh Rain ... Its Not My Day </t>
  </si>
  <si>
    <t xml:space="preserve">@brookeadoodle you talk to aaron carter? you're very lucky :S i'm so jealous </t>
  </si>
  <si>
    <t>Sat Jun 20 14:09:21 PDT 2009</t>
  </si>
  <si>
    <t>LoLo2007</t>
  </si>
  <si>
    <t xml:space="preserve">My daughters slumber party at her dads house is not going well only one other little girl showed up. . So sad </t>
  </si>
  <si>
    <t xml:space="preserve">@jaco_mina for blisters I wear 2-layer socks that seem to help. http://bit.ly/14PxY4. my toenails still get black and fall off though.  </t>
  </si>
  <si>
    <t>Sat Jun 20 14:09:23 PDT 2009</t>
  </si>
  <si>
    <t>jordanghyrne</t>
  </si>
  <si>
    <t xml:space="preserve">my mommy had bad heartburn last night too </t>
  </si>
  <si>
    <t>Sat Jun 20 14:09:24 PDT 2009</t>
  </si>
  <si>
    <t>Watching russell brand live before I sort out my taxi to work ughh  sadtimes. Although brand is a legend.</t>
  </si>
  <si>
    <t xml:space="preserve">@dianarowland I tried!!! I pre-ordered Mark of the Demon but I was hoping to get it today, Wednesday seems so far away. </t>
  </si>
  <si>
    <t>Sat Jun 20 14:09:25 PDT 2009</t>
  </si>
  <si>
    <t>marissabiz</t>
  </si>
  <si>
    <t>@ohalexxxx I sure hope so!  I saw the guy the day before, but not him!</t>
  </si>
  <si>
    <t>Sat Jun 20 14:09:26 PDT 2009</t>
  </si>
  <si>
    <t xml:space="preserve">Hubby should be getting home soon...JUST IN TIME FOR ME TO GO TO WORK </t>
  </si>
  <si>
    <t>Sat Jun 20 14:09:29 PDT 2009</t>
  </si>
  <si>
    <t xml:space="preserve">@EvaLastingLove Who knows? </t>
  </si>
  <si>
    <t>Sat Jun 20 14:09:30 PDT 2009</t>
  </si>
  <si>
    <t xml:space="preserve">@Ginger_Swan WHAT of course i like you even more for telling me your real age (a hug kiss and a hug) now is mr ginger gonna kick me </t>
  </si>
  <si>
    <t>ambermayx</t>
  </si>
  <si>
    <t xml:space="preserve">finally he's down! &amp;amp; thanks mum, don't invite me to your engagement party </t>
  </si>
  <si>
    <t>Sat Jun 20 14:09:32 PDT 2009</t>
  </si>
  <si>
    <t>catastrophic_me</t>
  </si>
  <si>
    <t xml:space="preserve">why is my biggest disappointment MYSELF? life can seem so unfair but in the end its you are your own worst enemy </t>
  </si>
  <si>
    <t>kelleyclark</t>
  </si>
  <si>
    <t>@andishehnouraee I can't make it.  Post pics please.</t>
  </si>
  <si>
    <t>Sat Jun 20 14:09:34 PDT 2009</t>
  </si>
  <si>
    <t xml:space="preserve">Working on geometry... Why did I choose to take this over the summer again?? </t>
  </si>
  <si>
    <t>Sat Jun 20 14:09:35 PDT 2009</t>
  </si>
  <si>
    <t>ana0906</t>
  </si>
  <si>
    <t>I don't belive in love stories   Because love is a BIG crap.</t>
  </si>
  <si>
    <t>Sat Jun 20 14:09:37 PDT 2009</t>
  </si>
  <si>
    <t xml:space="preserve">Creepy guy from LeakyCon is here! </t>
  </si>
  <si>
    <t>Sat Jun 20 14:09:39 PDT 2009</t>
  </si>
  <si>
    <t>PlanetTamar</t>
  </si>
  <si>
    <t xml:space="preserve">OMG...have not been on in 2 weeks!  I dont feel well today.   It is a girl thing.  Hoping to be better by tomorrow.  </t>
  </si>
  <si>
    <t>Sat Jun 20 14:09:40 PDT 2009</t>
  </si>
  <si>
    <t xml:space="preserve">Sigh B had forgotten that @alaric doesn't have Saturdays at home - 'not much of a Saturday at home he's having' </t>
  </si>
  <si>
    <t>KoalaLynny</t>
  </si>
  <si>
    <t xml:space="preserve">@Peach2410  oooh yeah probably! Well I'm praying, I know with your sugar doing what it's doing today...well it's been a tough day for you </t>
  </si>
  <si>
    <t>Sat Jun 20 14:09:43 PDT 2009</t>
  </si>
  <si>
    <t>musicobsessed13</t>
  </si>
  <si>
    <t>This is so sad  http://bit.ly/12CwaI  Please read! It's sweet of them...</t>
  </si>
  <si>
    <t>Sat Jun 20 14:09:44 PDT 2009</t>
  </si>
  <si>
    <t>k2tierit</t>
  </si>
  <si>
    <t xml:space="preserve">@kittayxpaarty Don't say that ! </t>
  </si>
  <si>
    <t>Sat Jun 20 14:09:45 PDT 2009</t>
  </si>
  <si>
    <t>majastrand</t>
  </si>
  <si>
    <t>@analisemarie @brittharding hehe  i been very good, i accidently fell asleep at 3 and now its 11 and i cant sleep!! i hate jetlag  miss u!</t>
  </si>
  <si>
    <t>Sat Jun 20 14:09:47 PDT 2009</t>
  </si>
  <si>
    <t xml:space="preserve">@ALEXANDER_RAWR ohhh I have been much better </t>
  </si>
  <si>
    <t>Sat Jun 20 14:09:49 PDT 2009</t>
  </si>
  <si>
    <t>LilMommaHalo18</t>
  </si>
  <si>
    <t xml:space="preserve">I miss Shane </t>
  </si>
  <si>
    <t>Sat Jun 20 14:09:48 PDT 2009</t>
  </si>
  <si>
    <t>at a graduation party in the rain  at least there are burgers!</t>
  </si>
  <si>
    <t>Man i have no one to come kick it with me  well i have piyu but thats not the same lol he yells at me and cusses at me</t>
  </si>
  <si>
    <t>imjanel</t>
  </si>
  <si>
    <t xml:space="preserve">i'm going to wait for 1 whole hour before my flight. </t>
  </si>
  <si>
    <t>Sat Jun 20 14:09:52 PDT 2009</t>
  </si>
  <si>
    <t xml:space="preserve">@GabeAlvarez that's EXACTLY what I said this morning.. That's the best we can do?? I hope I'm proven wrong.. Sigh </t>
  </si>
  <si>
    <t>Sat Jun 20 14:09:54 PDT 2009</t>
  </si>
  <si>
    <t xml:space="preserve">@Claire_Cordon I know </t>
  </si>
  <si>
    <t>yancustodio</t>
  </si>
  <si>
    <t>SAD  E.N. Rogers is closing for ever Moment of silence! ......................</t>
  </si>
  <si>
    <t>Sat Jun 20 14:09:55 PDT 2009</t>
  </si>
  <si>
    <t>AMRiotto</t>
  </si>
  <si>
    <t>@ZKeach_SHINEsnt  we would have a kickass time. how much is it? didnt u say the area is expensive.</t>
  </si>
  <si>
    <t>Sat Jun 20 14:09:56 PDT 2009</t>
  </si>
  <si>
    <t>Heat exhaustion  ugh.</t>
  </si>
  <si>
    <t xml:space="preserve">@onebreath I never realized that KM left to take care of her sister IRL. They were going to put them together together had she not. </t>
  </si>
  <si>
    <t>Sat Jun 20 14:09:58 PDT 2009</t>
  </si>
  <si>
    <t xml:space="preserve">@iLiammm I think im gunna, I want egg yolk though </t>
  </si>
  <si>
    <t xml:space="preserve">I need to talk to KARDASHIANS. </t>
  </si>
  <si>
    <t>Sat Jun 20 14:10:00 PDT 2009</t>
  </si>
  <si>
    <t xml:space="preserve">j is gonna be so lonely after tim leaves  and will miss fk terribly </t>
  </si>
  <si>
    <t xml:space="preserve">@camiigonzalez yeahh right lol yeaah a prom-crasher lol wanted so badly to be there! </t>
  </si>
  <si>
    <t>Sat Jun 20 14:10:02 PDT 2009</t>
  </si>
  <si>
    <t xml:space="preserve">@darealsuperwman and @shanellenajee so why did I drive all the way here to velvet and no1 is here. </t>
  </si>
  <si>
    <t>Sat Jun 20 14:10:03 PDT 2009</t>
  </si>
  <si>
    <t>jayjay11095</t>
  </si>
  <si>
    <t>wers my boyfriend and his cape and goggle  o ya recording sigh he owes me better come with a slushee when hes done</t>
  </si>
  <si>
    <t>Sat Jun 20 14:10:05 PDT 2009</t>
  </si>
  <si>
    <t>I just wanna go home... I really really can't due this anymore... they took my music  I wanna go home...</t>
  </si>
  <si>
    <t>Sat Jun 20 14:10:07 PDT 2009</t>
  </si>
  <si>
    <t>@Lark_in_Forks [Text]  see my fault</t>
  </si>
  <si>
    <t>Sat Jun 20 14:10:09 PDT 2009</t>
  </si>
  <si>
    <t>nudeya</t>
  </si>
  <si>
    <t>So sadddd oh God these are so hard to deal with. Gimme bit of ur strenght   http://myloc.me/4I06</t>
  </si>
  <si>
    <t>Sat Jun 20 14:10:11 PDT 2009</t>
  </si>
  <si>
    <t>juudes</t>
  </si>
  <si>
    <t>NO!!!!!!!!! ALICIA, YOU CAN'T MOVE TO VANCOUVER   I'M GOING TO MISS YOU TOO MUCH!!!!!!!!!!!!!!!</t>
  </si>
  <si>
    <t xml:space="preserve">Wtf is with this weather? Did it really just rain? I miss the warm sun </t>
  </si>
  <si>
    <t>Sat Jun 20 14:10:12 PDT 2009</t>
  </si>
  <si>
    <t xml:space="preserve">@KimberlyDoll Hey sweetie, I tried the link but it's not working..   </t>
  </si>
  <si>
    <t>Sat Jun 20 14:10:14 PDT 2009</t>
  </si>
  <si>
    <t>Scourfield</t>
  </si>
  <si>
    <t xml:space="preserve">Is trying to get to sleep but can't get to sleep </t>
  </si>
  <si>
    <t>@TheRealJordin buuwhoo u  never even thanked me  oh well  .</t>
  </si>
  <si>
    <t>Sat Jun 20 14:10:16 PDT 2009</t>
  </si>
  <si>
    <t xml:space="preserve">I'm missing Shane </t>
  </si>
  <si>
    <t>Sat Jun 20 14:10:17 PDT 2009</t>
  </si>
  <si>
    <t>francinej81076</t>
  </si>
  <si>
    <t xml:space="preserve">@ShannonLeto are you comin back to manchester england when you tour coz missed you's last time not good </t>
  </si>
  <si>
    <t>MsNaysia</t>
  </si>
  <si>
    <t xml:space="preserve"> I like to eat out a lil too much....I guess I just like being served after a crazy day @ work..I need a frequent diner card..lol eeeek!</t>
  </si>
  <si>
    <t>Karabearr</t>
  </si>
  <si>
    <t xml:space="preserve">I want new followers </t>
  </si>
  <si>
    <t>Sat Jun 20 14:10:22 PDT 2009</t>
  </si>
  <si>
    <t xml:space="preserve">Returned my red &amp;amp; white spotty dress today - Alfie said I looked like Minnie mouse - tried lots more on but nothing seems quite right </t>
  </si>
  <si>
    <t>ThaisMarie</t>
  </si>
  <si>
    <t xml:space="preserve">&amp;quot;Have you found Jesus?&amp;quot;  &amp;quot;I didn't know he was missing...&amp;quot; LMAO </t>
  </si>
  <si>
    <t>Sat Jun 20 14:10:23 PDT 2009</t>
  </si>
  <si>
    <t>MusicatedMinor</t>
  </si>
  <si>
    <t xml:space="preserve">@JoshEJosh How ya been? I MISS you! </t>
  </si>
  <si>
    <t>Sat Jun 20 14:10:24 PDT 2009</t>
  </si>
  <si>
    <t>just noticed that visual voicemail doesn't work after i jailbroke my phone  booo!</t>
  </si>
  <si>
    <t>Wonders why I'm not at the Dallas JB show.. @mileycyrus.  I would love to see her!</t>
  </si>
  <si>
    <t>Sat Jun 20 14:10:25 PDT 2009</t>
  </si>
  <si>
    <t>ClarePagex</t>
  </si>
  <si>
    <t>Away To Work  x</t>
  </si>
  <si>
    <t>Sat Jun 20 14:10:26 PDT 2009</t>
  </si>
  <si>
    <t>hfmabry</t>
  </si>
  <si>
    <t xml:space="preserve">Rainy and foggy in maine </t>
  </si>
  <si>
    <t>Sat Jun 20 14:10:27 PDT 2009</t>
  </si>
  <si>
    <t>@dts1970 Yes   It's a good job my bathroom isn't carpeted   Not too much damage in the kitchen fortunately.</t>
  </si>
  <si>
    <t>Particle</t>
  </si>
  <si>
    <t xml:space="preserve">At the dog park in orange..... Almond is afraid of everyone </t>
  </si>
  <si>
    <t>Sat Jun 20 14:10:30 PDT 2009</t>
  </si>
  <si>
    <t>@vanzii  OMG his mum lives selsdon, byron road, u kno it?? i like croydon too good vibe, good shops!  and no cus i live in essex now  xX</t>
  </si>
  <si>
    <t>Sat Jun 20 14:10:31 PDT 2009</t>
  </si>
  <si>
    <t>djbonniedanger</t>
  </si>
  <si>
    <t xml:space="preserve">On the way to the pet hospital my lil pup Phinneas is sick </t>
  </si>
  <si>
    <t>@mliis I'm excited too cutie! I should be asleep  xxx</t>
  </si>
  <si>
    <t>Sat Jun 20 14:10:33 PDT 2009</t>
  </si>
  <si>
    <t xml:space="preserve">Ate cheese sticks for lunch. XD. Its kindof foggy outside and it rained. </t>
  </si>
  <si>
    <t>Sat Jun 20 14:10:34 PDT 2009</t>
  </si>
  <si>
    <t xml:space="preserve">@mallycakes THE WORLD DOESN'T REVOLVE AROUND YOU, BETCH. LOL jaykay. I'm just checking some CL e-mails I have no time </t>
  </si>
  <si>
    <t>Sat Jun 20 14:10:38 PDT 2009</t>
  </si>
  <si>
    <t>@TJea changes though, brand changes too  let's hope not!</t>
  </si>
  <si>
    <t>Sat Jun 20 14:10:43 PDT 2009</t>
  </si>
  <si>
    <t>geralynmelissa</t>
  </si>
  <si>
    <t xml:space="preserve">Just paid for the balance for our wedding  reception... Almost had a hard attack. Now our balance is zero. So is my bank acct </t>
  </si>
  <si>
    <t>Sat Jun 20 14:10:44 PDT 2009</t>
  </si>
  <si>
    <t>*i dont feel goooood  tear tear</t>
  </si>
  <si>
    <t xml:space="preserve">I just saw a woman wearing a swimsuit who didnt shave her armpits </t>
  </si>
  <si>
    <t>Sat Jun 20 14:10:45 PDT 2009</t>
  </si>
  <si>
    <t xml:space="preserve">ready to colapse of too much busy-ness and heat </t>
  </si>
  <si>
    <t>Sat Jun 20 14:10:46 PDT 2009</t>
  </si>
  <si>
    <t xml:space="preserve">watchingcsi;new york, i'm fed up being stuck in, i hate being unwell, </t>
  </si>
  <si>
    <t>Sat Jun 20 14:11:22 PDT 2009</t>
  </si>
  <si>
    <t xml:space="preserve">Damn. Jimmy Joins jus brought my store free food and i jus went and bought food. An hour 2 late </t>
  </si>
  <si>
    <t>Sat Jun 20 14:11:23 PDT 2009</t>
  </si>
  <si>
    <t>@Evil_Sorceress haha! If I would never be fit in time for Peter - Too much work needs doing on this poor old bod  LOL x</t>
  </si>
  <si>
    <t>Sat Jun 20 14:11:27 PDT 2009</t>
  </si>
  <si>
    <t>PrettyMula_Rica</t>
  </si>
  <si>
    <t xml:space="preserve">wet and tired at bush gardens </t>
  </si>
  <si>
    <t>Sat Jun 20 14:11:28 PDT 2009</t>
  </si>
  <si>
    <t>pjcox</t>
  </si>
  <si>
    <t xml:space="preserve">@louloucox2 I'm not enjoying it as much as I'd hoped </t>
  </si>
  <si>
    <t>Sat Jun 20 14:11:30 PDT 2009</t>
  </si>
  <si>
    <t>ima_lil_latte</t>
  </si>
  <si>
    <t xml:space="preserve">@kristimomo ugh jealllllll that's totally a chrys &amp;amp; kris thinggggg </t>
  </si>
  <si>
    <t>Sat Jun 20 14:11:31 PDT 2009</t>
  </si>
  <si>
    <t>ynkim</t>
  </si>
  <si>
    <t>@practise HAHA ur good at korean! yes i know one. but always it's on holiday  so i cook by myself today. let's try it next time in ams-</t>
  </si>
  <si>
    <t>Sat Jun 20 14:11:33 PDT 2009</t>
  </si>
  <si>
    <t>beatricewinkler</t>
  </si>
  <si>
    <t xml:space="preserve">wish i could be at novarock </t>
  </si>
  <si>
    <t>Sat Jun 20 14:11:35 PDT 2009</t>
  </si>
  <si>
    <t xml:space="preserve">im really bad at finishing things before starting new ones! </t>
  </si>
  <si>
    <t>Sat Jun 20 14:11:36 PDT 2009</t>
  </si>
  <si>
    <t>twilightluvr13</t>
  </si>
  <si>
    <t>#BTS I could totally be going to that concert tonight...  #BTS</t>
  </si>
  <si>
    <t>AdGamerDroid</t>
  </si>
  <si>
    <t>@GamerDroid That sucks  I'm really looking forward to Fat Princess...</t>
  </si>
  <si>
    <t>Sat Jun 20 14:11:41 PDT 2009</t>
  </si>
  <si>
    <t>lancehalberd</t>
  </si>
  <si>
    <t>@CaminitiStyle  you should have said! would have loved to have met up.</t>
  </si>
  <si>
    <t>Sat Jun 20 14:11:43 PDT 2009</t>
  </si>
  <si>
    <t>loohee</t>
  </si>
  <si>
    <t xml:space="preserve">R.I.P. Sam the Goldfish  </t>
  </si>
  <si>
    <t>Sat Jun 20 14:11:45 PDT 2009</t>
  </si>
  <si>
    <t>katmom77</t>
  </si>
  <si>
    <t>I am having a sick day..  I just want to sleep, but I have to blog...oh my</t>
  </si>
  <si>
    <t>Sat Jun 20 14:11:49 PDT 2009</t>
  </si>
  <si>
    <t xml:space="preserve">@NateUT I guess what I don't get is why no 3G? That totally stinks if u live in the area and want one </t>
  </si>
  <si>
    <t>has just read something by accident about breaking dawn and cannot believe it :O   DAMM U WIKIPEDIA!</t>
  </si>
  <si>
    <t>Sat Jun 20 14:11:51 PDT 2009</t>
  </si>
  <si>
    <t xml:space="preserve">@bree_bear that video made me cry bree </t>
  </si>
  <si>
    <t>Sat Jun 20 14:11:52 PDT 2009</t>
  </si>
  <si>
    <t xml:space="preserve">Can't work twitpix. </t>
  </si>
  <si>
    <t>Sat Jun 20 14:11:53 PDT 2009</t>
  </si>
  <si>
    <t xml:space="preserve">@AllKnightLong I think I have to be done. There's no more I can go to. Donnie asked me what other shows I was doing and I told him none. </t>
  </si>
  <si>
    <t>Sat Jun 20 14:11:54 PDT 2009</t>
  </si>
  <si>
    <t xml:space="preserve">@lindentreephoto congrats!  But what a way to belt up!  Omg going to get a new DVD/VCR player now - ours died </t>
  </si>
  <si>
    <t>Sat Jun 20 14:11:55 PDT 2009</t>
  </si>
  <si>
    <t>Daddy's car died  When &amp;quot;start&amp;quot; pressed, accssry mode turns on w/ brite lites but engine won't start! Battery fine.  2005 C6 Vette. Advice?</t>
  </si>
  <si>
    <t>Sat Jun 20 14:11:56 PDT 2009</t>
  </si>
  <si>
    <t>ryanslife</t>
  </si>
  <si>
    <t xml:space="preserve">@Downtownbeirut Damit wish I was gonna be in town for it </t>
  </si>
  <si>
    <t>Sat Jun 20 14:11:57 PDT 2009</t>
  </si>
  <si>
    <t>jenanddak</t>
  </si>
  <si>
    <t xml:space="preserve">peace and quiet never lasts. Heading back to work </t>
  </si>
  <si>
    <t>Sat Jun 20 14:11:59 PDT 2009</t>
  </si>
  <si>
    <t xml:space="preserve">ughh omg been so busy dnt evenn have time to tweeet omqq not kooll </t>
  </si>
  <si>
    <t>@squrespace whats goin on  #suarespace</t>
  </si>
  <si>
    <t>Sat Jun 20 14:12:05 PDT 2009</t>
  </si>
  <si>
    <t xml:space="preserve">Not feeling so hot. I think its H1N1 or being in/out of the rain all week. </t>
  </si>
  <si>
    <t>ksam26</t>
  </si>
  <si>
    <t xml:space="preserve">Almost finish w/ the hairdresser but my battery on my bb is dying </t>
  </si>
  <si>
    <t xml:space="preserve">@sfgiantsgirl omg late reply. ahhh I'm so jealous. I wanna meet cj wilson </t>
  </si>
  <si>
    <t>Sat Jun 20 14:12:06 PDT 2009</t>
  </si>
  <si>
    <t>Sophy19</t>
  </si>
  <si>
    <t xml:space="preserve">Just when I thought I was ready to move on, he had this way of bringing me back...I'm just a stupid little girl when it comes to him </t>
  </si>
  <si>
    <t xml:space="preserve">so I totally want to be in Dallas right now. </t>
  </si>
  <si>
    <t>Intake Ridge http://is.gd/17EBQ trip canceled  Not sure what to do tomorrow now.. might be a trip to Gisburn Forest http://is.gd/17EGN</t>
  </si>
  <si>
    <t>Sat Jun 20 14:12:07 PDT 2009</t>
  </si>
  <si>
    <t xml:space="preserve">Frustrated am struggling to get this first essay finished. i know what the words ought to be, why aren't they coming?? </t>
  </si>
  <si>
    <t>Sat Jun 20 14:12:08 PDT 2009</t>
  </si>
  <si>
    <t>krystianj</t>
  </si>
  <si>
    <t xml:space="preserve">I wish @brocore was here with us </t>
  </si>
  <si>
    <t>Sat Jun 20 14:12:09 PDT 2009</t>
  </si>
  <si>
    <t>@Royal_Flyness oh no so young  positive thoughts and prayers to you and all of his loved ones.</t>
  </si>
  <si>
    <t>Anouk_J</t>
  </si>
  <si>
    <t xml:space="preserve">@rob_sheridan yeeek! </t>
  </si>
  <si>
    <t>Sat Jun 20 14:12:10 PDT 2009</t>
  </si>
  <si>
    <t xml:space="preserve">@gabbyalegre aww i miss you too bby booo </t>
  </si>
  <si>
    <t>Sat Jun 20 14:12:12 PDT 2009</t>
  </si>
  <si>
    <t xml:space="preserve">Why an i such a dumbass </t>
  </si>
  <si>
    <t>Sat Jun 20 14:12:13 PDT 2009</t>
  </si>
  <si>
    <t>MikeWinship</t>
  </si>
  <si>
    <t xml:space="preserve">@NJDavis but not *together* tho right? </t>
  </si>
  <si>
    <t xml:space="preserve">@elythecreep that's why I stick to Dunkin' Donuts.  </t>
  </si>
  <si>
    <t>Mad sunny... I'm gonna miss this when I get back to BK  http://mypict.me/4HZo</t>
  </si>
  <si>
    <t>Sat Jun 20 14:12:17 PDT 2009</t>
  </si>
  <si>
    <t>NolaMatt09</t>
  </si>
  <si>
    <t xml:space="preserve">@voodooexp2009 when are y'all gonna announce the lineup... I can't wait anymore </t>
  </si>
  <si>
    <t>Sat Jun 20 14:12:18 PDT 2009</t>
  </si>
  <si>
    <t xml:space="preserve">Just went to wagamamas for dinner and had cheesecake at the anchor - funtimes  sadly our house's &amp;quot;May Ball&amp;quot; is no longer happening </t>
  </si>
  <si>
    <t>is wondering why she put herself through it :S Is so full of regrets  Really could do with a time machine! Things could be so different!</t>
  </si>
  <si>
    <t>Sat Jun 20 14:12:20 PDT 2009</t>
  </si>
  <si>
    <t xml:space="preserve">OMG, I am sooooo not well so there's my weekend up the creek.  So followers, please have a drink for me, cheers </t>
  </si>
  <si>
    <t>Sat Jun 20 14:12:21 PDT 2009</t>
  </si>
  <si>
    <t>ladyemmett</t>
  </si>
  <si>
    <t xml:space="preserve">@tonsii miss you too!! </t>
  </si>
  <si>
    <t>aiahrachel</t>
  </si>
  <si>
    <t>And there goes the no-hitter.  #Mets</t>
  </si>
  <si>
    <t>Sat Jun 20 14:12:23 PDT 2009</t>
  </si>
  <si>
    <t>rachaelwilliams</t>
  </si>
  <si>
    <t>@club1985xxx yeah, and next weekend for me too  I'm party-free until July now!</t>
  </si>
  <si>
    <t>@racheyrooney I'm sorry to hear about your day.  Sending you hugs! Try to stay strong.</t>
  </si>
  <si>
    <t>Sat Jun 20 14:12:28 PDT 2009</t>
  </si>
  <si>
    <t>grahad</t>
  </si>
  <si>
    <t>@stupidgirl_no1 That's prob it - no real objection to robots hitting each other, but had to confess found it a bit boring  High hopes too</t>
  </si>
  <si>
    <t>johnrick</t>
  </si>
  <si>
    <t xml:space="preserve">Arrived in K.C. Safe and sound a little bumpy and raining </t>
  </si>
  <si>
    <t xml:space="preserve">@itsonlywords I can't even watch hulu up here in canada </t>
  </si>
  <si>
    <t>@LPBekka awe  I hope you feel better soon, eat lots of strepsils XD</t>
  </si>
  <si>
    <t>Sat Jun 20 14:12:30 PDT 2009</t>
  </si>
  <si>
    <t xml:space="preserve">Wondering how I will get moved... </t>
  </si>
  <si>
    <t>Sat Jun 20 14:12:31 PDT 2009</t>
  </si>
  <si>
    <t xml:space="preserve">i have 275 followers &amp;amp; no one hittin me up </t>
  </si>
  <si>
    <t>Sat Jun 20 14:12:34 PDT 2009</t>
  </si>
  <si>
    <t>sammyblovesyou</t>
  </si>
  <si>
    <t>Aw man, @mctwistrock called me the worst merchgirl ever  harsh bros. (lol)</t>
  </si>
  <si>
    <t>Sat Jun 20 14:12:35 PDT 2009</t>
  </si>
  <si>
    <t>@squarespace whats goin on  #squarespace</t>
  </si>
  <si>
    <t>Sat Jun 20 14:12:36 PDT 2009</t>
  </si>
  <si>
    <t>Sidbid</t>
  </si>
  <si>
    <t xml:space="preserve">hanging with jessica!!!! i am so tired i dont want to go to this stupid birthday i was invited to </t>
  </si>
  <si>
    <t>Sat Jun 20 14:12:40 PDT 2009</t>
  </si>
  <si>
    <t xml:space="preserve">My sister got a laptop and no longer finds me entertaining </t>
  </si>
  <si>
    <t>bresslau</t>
  </si>
  <si>
    <t xml:space="preserve">OK, so now I am twitting from Pidgin. Works, but is featureless </t>
  </si>
  <si>
    <t>Sat Jun 20 14:12:41 PDT 2009</t>
  </si>
  <si>
    <t xml:space="preserve">@gabrielmalor normally i'm the same way but these people are depressing me &amp;amp; driving me up the wall. gotta get out, but i'll miss seattle </t>
  </si>
  <si>
    <t>Sat Jun 20 14:12:42 PDT 2009</t>
  </si>
  <si>
    <t>Good Day Writing/Recording, wish i had nice drums  now i feel sleepy, AGAIN!</t>
  </si>
  <si>
    <t>Lillypudding</t>
  </si>
  <si>
    <t xml:space="preserve">i wanted to go to the beach too </t>
  </si>
  <si>
    <t>Sat Jun 20 14:12:44 PDT 2009</t>
  </si>
  <si>
    <t>dreamergirl17</t>
  </si>
  <si>
    <t>oh no no no... demi just said her voice is shot... this isn't happening  it has to get better for tomorrow...</t>
  </si>
  <si>
    <t>Sat Jun 20 14:12:45 PDT 2009</t>
  </si>
  <si>
    <t>iampaulmarshall</t>
  </si>
  <si>
    <t xml:space="preserve">@JuJuDollie aye she's ok. Been diagnosed with epilepsy though poor little thing </t>
  </si>
  <si>
    <t xml:space="preserve">@Winter_Rain  don't worry!! yahoo hates everyone lately! </t>
  </si>
  <si>
    <t>Ruup</t>
  </si>
  <si>
    <t xml:space="preserve">Shit,i haven't beer in the fridge anymore... </t>
  </si>
  <si>
    <t>Sat Jun 20 14:12:46 PDT 2009</t>
  </si>
  <si>
    <t>ginazeelie</t>
  </si>
  <si>
    <t xml:space="preserve">bed time!! Damn the people who decided not to show the boxing </t>
  </si>
  <si>
    <t>Sat Jun 20 14:12:48 PDT 2009</t>
  </si>
  <si>
    <t xml:space="preserve">@johnlim i don't have enough glue for big ass chain yet </t>
  </si>
  <si>
    <t xml:space="preserve">This sucks. Can't believe I'm not playing tonight </t>
  </si>
  <si>
    <t>SummSerious</t>
  </si>
  <si>
    <t xml:space="preserve">@MsToshay What no Birthday luv from Babes... Damn homie... guess i'm just another Twigga to ya.... </t>
  </si>
  <si>
    <t>Sat Jun 20 14:13:12 PDT 2009</t>
  </si>
  <si>
    <t xml:space="preserve">the kitten ran away! </t>
  </si>
  <si>
    <t>Sat Jun 20 14:13:13 PDT 2009</t>
  </si>
  <si>
    <t>so I totally want to be in Dallas right now.  omg http://tinyurl.com/lggry9</t>
  </si>
  <si>
    <t>Sat Jun 20 14:13:16 PDT 2009</t>
  </si>
  <si>
    <t>@le_CG   i would if i could..</t>
  </si>
  <si>
    <t xml:space="preserve">i miss my little ranger </t>
  </si>
  <si>
    <t>Sat Jun 20 14:13:17 PDT 2009</t>
  </si>
  <si>
    <t xml:space="preserve">@chriskoon i wish! but i live in mexico </t>
  </si>
  <si>
    <t>Sat Jun 20 14:13:19 PDT 2009</t>
  </si>
  <si>
    <t>FuriousHermit</t>
  </si>
  <si>
    <t>He came home angry, now he looks sad  Is it time for more pellets? I will continue to look cute until food is served.</t>
  </si>
  <si>
    <t>Sat Jun 20 14:13:18 PDT 2009</t>
  </si>
  <si>
    <t>princessKENDALL</t>
  </si>
  <si>
    <t xml:space="preserve">UGHHHHH I WISH I WAS IN DALLASSSSSSSSS  </t>
  </si>
  <si>
    <t>Sat Jun 20 14:13:21 PDT 2009</t>
  </si>
  <si>
    <t>so I totally want to be in Dallas right now.  omg http://tinyurl.com/kt5nqj</t>
  </si>
  <si>
    <t>ianwheat</t>
  </si>
  <si>
    <t xml:space="preserve">Boo for FLGS not participating in free rpg day. </t>
  </si>
  <si>
    <t>Sat Jun 20 14:13:23 PDT 2009</t>
  </si>
  <si>
    <t>im_sophiemilne</t>
  </si>
  <si>
    <t xml:space="preserve">bummer, you bet me. </t>
  </si>
  <si>
    <t>Sat Jun 20 14:13:25 PDT 2009</t>
  </si>
  <si>
    <t xml:space="preserve">I Think pearl jam is pretty good </t>
  </si>
  <si>
    <t>Sat Jun 20 14:13:26 PDT 2009</t>
  </si>
  <si>
    <t>@amy2608 lol um no  mum said doesnt think he will and i think he is working so i may have to get a adult  x</t>
  </si>
  <si>
    <t>Sat Jun 20 14:13:34 PDT 2009</t>
  </si>
  <si>
    <t xml:space="preserve">Screw the rain. I wanna swim </t>
  </si>
  <si>
    <t>Sat Jun 20 14:13:37 PDT 2009</t>
  </si>
  <si>
    <t>LTfillette</t>
  </si>
  <si>
    <t xml:space="preserve">feel sick when i think of 30 balloons tomorrow that I'll have to fill with helium.. </t>
  </si>
  <si>
    <t>Sat Jun 20 14:13:40 PDT 2009</t>
  </si>
  <si>
    <t xml:space="preserve">Arrived at emilys at 1 last night haha and this morning i found out there is no more meezybby in twitter land. </t>
  </si>
  <si>
    <t>(Sobering) stuff we learned at the zoo: I weigh slightly less than a baby elephant. Sigh    #fb</t>
  </si>
  <si>
    <t>Sat Jun 20 14:13:42 PDT 2009</t>
  </si>
  <si>
    <t xml:space="preserve">I don't wanna hike </t>
  </si>
  <si>
    <t>Sat Jun 20 14:13:44 PDT 2009</t>
  </si>
  <si>
    <t>giglioam</t>
  </si>
  <si>
    <t xml:space="preserve">@Freisher say hi to my old house! </t>
  </si>
  <si>
    <t>Sat Jun 20 14:13:45 PDT 2009</t>
  </si>
  <si>
    <t xml:space="preserve">why do i have to live next to a park that having a classical music concert tonight </t>
  </si>
  <si>
    <t>Alice__Gray</t>
  </si>
  <si>
    <t xml:space="preserve">Bummer. My favorite pen just ran out of ink </t>
  </si>
  <si>
    <t>Fuck! I didn't know the Freemont Solstice Parade was today!!    http://is.gd/17EM2</t>
  </si>
  <si>
    <t>Sat Jun 20 14:13:49 PDT 2009</t>
  </si>
  <si>
    <t>@butadream Oh, bad timing for you and the Keane gig  I saw the guys last week in Berlin - very great concert!</t>
  </si>
  <si>
    <t>Sat Jun 20 14:13:51 PDT 2009</t>
  </si>
  <si>
    <t>theAword</t>
  </si>
  <si>
    <t xml:space="preserve">installous is down </t>
  </si>
  <si>
    <t>Sat Jun 20 14:13:54 PDT 2009</t>
  </si>
  <si>
    <t xml:space="preserve">I think I officially have hayfever. not hugely sure but I cannot stop sneezing </t>
  </si>
  <si>
    <t>Sat Jun 20 14:13:58 PDT 2009</t>
  </si>
  <si>
    <t>SwissPicnic</t>
  </si>
  <si>
    <t xml:space="preserve">Wheel bearing replacement postponed </t>
  </si>
  <si>
    <t>Sat Jun 20 14:14:04 PDT 2009</t>
  </si>
  <si>
    <t xml:space="preserve">@NateLanxon Ah, sorry, getting it now... Sorry dude </t>
  </si>
  <si>
    <t>Sat Jun 20 14:14:05 PDT 2009</t>
  </si>
  <si>
    <t xml:space="preserve">@rudedoodle im bad with anything like that &amp;amp; now im all jumpy </t>
  </si>
  <si>
    <t>@lynnesse aww thats not good hun  x</t>
  </si>
  <si>
    <t>Sat Jun 20 14:14:06 PDT 2009</t>
  </si>
  <si>
    <t>Deana43077</t>
  </si>
  <si>
    <t xml:space="preserve">at home.. bored out of my mind and can't think of anything to get into.   </t>
  </si>
  <si>
    <t>Sat Jun 20 14:14:07 PDT 2009</t>
  </si>
  <si>
    <t xml:space="preserve">Figures, I get my internet hooked up and FF is down </t>
  </si>
  <si>
    <t>Sat Jun 20 14:14:08 PDT 2009</t>
  </si>
  <si>
    <t>Dior01</t>
  </si>
  <si>
    <t xml:space="preserve">@WHITONA ohhhh okay but still damnnnn!! Smh @ derwin. I dnt think I can make it tonight, I gotta watch da rugrats! </t>
  </si>
  <si>
    <t>arrgeetee131</t>
  </si>
  <si>
    <t xml:space="preserve">i am sunburned. </t>
  </si>
  <si>
    <t>Sat Jun 20 14:14:11 PDT 2009</t>
  </si>
  <si>
    <t>nightmareonfire</t>
  </si>
  <si>
    <t>Playing near me next week, but won't get to see  â™« http://blip.fm/~8l3hd</t>
  </si>
  <si>
    <t xml:space="preserve">Also: I am a fatass. </t>
  </si>
  <si>
    <t>Sat Jun 20 14:14:14 PDT 2009</t>
  </si>
  <si>
    <t xml:space="preserve">OMG. I wish I had time and circumstance for a puppy. I forgot how much I love dogs. </t>
  </si>
  <si>
    <t>Sat Jun 20 14:14:15 PDT 2009</t>
  </si>
  <si>
    <t>anortey_syf11</t>
  </si>
  <si>
    <t xml:space="preserve">Friday: up @ 6:30am, finally slept Saturday @ 7am. Woke up @ 2, &amp;amp; no partying to xplain it, back on the grind!! </t>
  </si>
  <si>
    <t>belman</t>
  </si>
  <si>
    <t xml:space="preserve">I just got really depressed after watching the promo for the Jon and Kate + 8 episode on Monday. It's just so sad </t>
  </si>
  <si>
    <t>Sat Jun 20 14:14:18 PDT 2009</t>
  </si>
  <si>
    <t>Awwk goodness marley &amp;amp; me is so sad   but glad to get that outta my system tbh xx</t>
  </si>
  <si>
    <t>Sat Jun 20 14:14:19 PDT 2009</t>
  </si>
  <si>
    <t xml:space="preserve">Im not even n da mood to go out anymore </t>
  </si>
  <si>
    <t>Windows is a big shit one Virus and you can't do anything with it   Today I've got one of this virus  pc is yet clean but all data away</t>
  </si>
  <si>
    <t>Sat Jun 20 14:14:21 PDT 2009</t>
  </si>
  <si>
    <t>I have to wait 63 more days til @Jonasbrothers. boo.  lucky Dallas-living people.</t>
  </si>
  <si>
    <t>Sat Jun 20 14:14:23 PDT 2009</t>
  </si>
  <si>
    <t>BeccaSimonoko</t>
  </si>
  <si>
    <t xml:space="preserve"> don't go to jail on me!</t>
  </si>
  <si>
    <t>Sat Jun 20 14:14:24 PDT 2009</t>
  </si>
  <si>
    <t>epvirtualassist</t>
  </si>
  <si>
    <t xml:space="preserve">sad about not being able to log-in at my YM account </t>
  </si>
  <si>
    <t>Sat Jun 20 14:14:26 PDT 2009</t>
  </si>
  <si>
    <t>I miss in n out real bad  haha how teriible.</t>
  </si>
  <si>
    <t xml:space="preserve">hates crying at something she didnt do </t>
  </si>
  <si>
    <t>stevendkrause</t>
  </si>
  <si>
    <t xml:space="preserve">@digitalrhetorVT #cw09  Wish I was there; still grading... </t>
  </si>
  <si>
    <t xml:space="preserve">@Kayleeleanne Im not happy. My internet is down at the moment </t>
  </si>
  <si>
    <t>ndoogo</t>
  </si>
  <si>
    <t xml:space="preserve">Waiting to go to work and clean a lot of theaters. </t>
  </si>
  <si>
    <t>fiorelitah14</t>
  </si>
  <si>
    <t xml:space="preserve">@Bheln If was a AMAZING DAY &amp;lt;3 . YEAH BUT I GONNA GO MY CONFIRMATION    bye TWITTER </t>
  </si>
  <si>
    <t>Sat Jun 20 14:14:27 PDT 2009</t>
  </si>
  <si>
    <t xml:space="preserve">am not at edgefest.   </t>
  </si>
  <si>
    <t>Sat Jun 20 14:14:28 PDT 2009</t>
  </si>
  <si>
    <t>@WeSupportNiley I have to wait till 10 pm  UGH! at least ill see ppl's tweets</t>
  </si>
  <si>
    <t>dlf101</t>
  </si>
  <si>
    <t xml:space="preserve">yuck work soon shoot me? yes i hate my job and the people their are mean to me </t>
  </si>
  <si>
    <t>Sat Jun 20 14:14:29 PDT 2009</t>
  </si>
  <si>
    <t xml:space="preserve">@Slique can't, it's a stupid welsh show on instead. We get S4C, not Channel 4 </t>
  </si>
  <si>
    <t>Sat Jun 20 14:14:31 PDT 2009</t>
  </si>
  <si>
    <t>HON3YBUN_89</t>
  </si>
  <si>
    <t xml:space="preserve">i'm hungry &amp;amp; ain't nuthin here at da crib &amp;amp; i ain't got no money damn </t>
  </si>
  <si>
    <t>Sat Jun 20 14:14:32 PDT 2009</t>
  </si>
  <si>
    <t>not feeling good.  I think i've got a cold. grrr.</t>
  </si>
  <si>
    <t>Sat Jun 20 14:14:34 PDT 2009</t>
  </si>
  <si>
    <t xml:space="preserve">@joe_doll yeah I went shopping. Not much clothes range for me </t>
  </si>
  <si>
    <t>Sat Jun 20 14:14:37 PDT 2009</t>
  </si>
  <si>
    <t xml:space="preserve">@Andrea_Michelle no I'm not </t>
  </si>
  <si>
    <t>Sat Jun 20 14:14:40 PDT 2009</t>
  </si>
  <si>
    <t xml:space="preserve">@muse_queen Hmm. I can't think of a cool way to twist your boardie name. </t>
  </si>
  <si>
    <t>Sat Jun 20 14:14:41 PDT 2009</t>
  </si>
  <si>
    <t>follow_vee</t>
  </si>
  <si>
    <t xml:space="preserve">@rissapoodle. so full im going to vomit.  cicis makes you miserable </t>
  </si>
  <si>
    <t>Sat Jun 20 14:14:42 PDT 2009</t>
  </si>
  <si>
    <t>AdamSergent</t>
  </si>
  <si>
    <t xml:space="preserve">all week has been bad! </t>
  </si>
  <si>
    <t>feeling dizzy since lunch. Man I haven't even been on a videogame rampage or anything  Better go to bed before my mind goes dakota</t>
  </si>
  <si>
    <t>NickkiMurder</t>
  </si>
  <si>
    <t>so bored! I is housebound for the weekend  x</t>
  </si>
  <si>
    <t>Sat Jun 20 14:14:43 PDT 2009</t>
  </si>
  <si>
    <t>petuniarainbow</t>
  </si>
  <si>
    <t xml:space="preserve">Sammi i'll cry with you. </t>
  </si>
  <si>
    <t>Sat Jun 20 14:14:44 PDT 2009</t>
  </si>
  <si>
    <t xml:space="preserve">@CherryBlossomB i cant see it...  sad. because my IP address is american. it will continue.  yayy! lalala. </t>
  </si>
  <si>
    <t>Sat Jun 20 14:14:46 PDT 2009</t>
  </si>
  <si>
    <t>@dmhprior  no mention of score so I' want ask, roll on tomorrows medal. Watching the golf with pizza and red wine ;)</t>
  </si>
  <si>
    <t>Sat Jun 20 14:15:18 PDT 2009</t>
  </si>
  <si>
    <t>chilling in the room  wish I have a friend to go out with. Sick of doing nothing 'fun'</t>
  </si>
  <si>
    <t>Sat Jun 20 14:15:19 PDT 2009</t>
  </si>
  <si>
    <t>foLLow_shon</t>
  </si>
  <si>
    <t xml:space="preserve">@foLLow_tIs lucky, got hour and 15 left </t>
  </si>
  <si>
    <t>Sat Jun 20 14:15:24 PDT 2009</t>
  </si>
  <si>
    <t>@tylermassey Yeah, my mom phoned me earlier - pretty much bummed me out too  Sorry to hear your down tho</t>
  </si>
  <si>
    <t xml:space="preserve">Can't find the link for Southside..Think I have it but don't know what to do </t>
  </si>
  <si>
    <t>xoxo_sofia</t>
  </si>
  <si>
    <t xml:space="preserve">less than 4 hours for the Jonas Brothers concert in Dallas! I don't even know why I'm so excited for the concert. I'm not even in the USA </t>
  </si>
  <si>
    <t>Sat Jun 20 14:15:26 PDT 2009</t>
  </si>
  <si>
    <t>HovX</t>
  </si>
  <si>
    <t xml:space="preserve">:/ no followers </t>
  </si>
  <si>
    <t>Sat Jun 20 14:15:29 PDT 2009</t>
  </si>
  <si>
    <t>Cora150892</t>
  </si>
  <si>
    <t xml:space="preserve">Feels so sick after food now </t>
  </si>
  <si>
    <t>Sat Jun 20 14:15:30 PDT 2009</t>
  </si>
  <si>
    <t xml:space="preserve">back from sisters I am gonna misss her I wish we could hang out forever but we can't </t>
  </si>
  <si>
    <t>Sat Jun 20 14:15:31 PDT 2009</t>
  </si>
  <si>
    <t>I hate Saturdays at work    http://twitpic.com/7xsx8</t>
  </si>
  <si>
    <t>@OJthekid awwww  don't worry I'll be back in a month ! &amp;amp; I'll miss ya too buddy ! :'(</t>
  </si>
  <si>
    <t>rubywindass</t>
  </si>
  <si>
    <t xml:space="preserve">@amyedgeworth lol he let me down </t>
  </si>
  <si>
    <t>Sat Jun 20 14:15:32 PDT 2009</t>
  </si>
  <si>
    <t xml:space="preserve">getting ready 2 be all alone </t>
  </si>
  <si>
    <t>Sat Jun 20 14:15:33 PDT 2009</t>
  </si>
  <si>
    <t>ibwhitty</t>
  </si>
  <si>
    <t xml:space="preserve">@sarahjpin  and (whisper) it's cheap....once you get there.  Free breakfast, great food in town, private beach. One day it'll all be over </t>
  </si>
  <si>
    <t>Sat Jun 20 14:15:35 PDT 2009</t>
  </si>
  <si>
    <t>BelovedAimee</t>
  </si>
  <si>
    <t xml:space="preserve">Tucker has to stay with mom a few more days, he's not feeling well </t>
  </si>
  <si>
    <t>Sat Jun 20 14:15:34 PDT 2009</t>
  </si>
  <si>
    <t>MONIQUESARIS</t>
  </si>
  <si>
    <t xml:space="preserve">is sick to my stomache! </t>
  </si>
  <si>
    <t xml:space="preserve">just got home from my family reunion! &amp;lt;3 i love it there! [[it's in the country/ rural]] we all got rained out. would've stayed longer.. </t>
  </si>
  <si>
    <t xml:space="preserve">I'm tired. I have't really been home all week! </t>
  </si>
  <si>
    <t>Sat Jun 20 14:15:37 PDT 2009</t>
  </si>
  <si>
    <t xml:space="preserve">No idea what to do today </t>
  </si>
  <si>
    <t>Sat Jun 20 14:15:47 PDT 2009</t>
  </si>
  <si>
    <t xml:space="preserve">I think I'm going to bed...I'm bored here </t>
  </si>
  <si>
    <t>Sat Jun 20 14:15:46 PDT 2009</t>
  </si>
  <si>
    <t>mmmveggies</t>
  </si>
  <si>
    <t>I don't wanna be sick  I miss him....</t>
  </si>
  <si>
    <t>Sat Jun 20 14:15:49 PDT 2009</t>
  </si>
  <si>
    <t>i'm so freaking miserable  allergies suck. rain is depressing. i've got nothing to do.</t>
  </si>
  <si>
    <t>Sat Jun 20 14:15:55 PDT 2009</t>
  </si>
  <si>
    <t>ap215</t>
  </si>
  <si>
    <t xml:space="preserve">Well that was a nice nap and btw still raining. </t>
  </si>
  <si>
    <t>Canarysworld</t>
  </si>
  <si>
    <t>Dam New Braid Style..No Mohawk This Time  It Feels Funni Not Having 1</t>
  </si>
  <si>
    <t>Sat Jun 20 14:15:57 PDT 2009</t>
  </si>
  <si>
    <t xml:space="preserve">Have postponed the brick until tomorrow. No need to chance getting caught in a storm all by myself. Trainer it is for today. </t>
  </si>
  <si>
    <t>Sat Jun 20 14:15:59 PDT 2009</t>
  </si>
  <si>
    <t xml:space="preserve">@ShelleyWalsh I know.. I wish it weren't like that.  It's sad.  </t>
  </si>
  <si>
    <t>Sat Jun 20 14:16:00 PDT 2009</t>
  </si>
  <si>
    <t>@BarbRad You don't think letting people know what they WILL see is something most humans NEVER ~want~ to see is censorship  RIP ~new dead</t>
  </si>
  <si>
    <t>Sat Jun 20 14:16:02 PDT 2009</t>
  </si>
  <si>
    <t>michelledavis77</t>
  </si>
  <si>
    <t>@raptor_alpha  You guys have the worst weather! You need to vacation in the South!</t>
  </si>
  <si>
    <t xml:space="preserve">Finally leaving work!!! i havent been home since 6:30am </t>
  </si>
  <si>
    <t>Sat Jun 20 14:16:03 PDT 2009</t>
  </si>
  <si>
    <t xml:space="preserve">@iSUCK hahaha, i had a fish once, i came home froms chool and it was dead - i swear my mum killed it and ate it </t>
  </si>
  <si>
    <t>Sat Jun 20 14:16:04 PDT 2009</t>
  </si>
  <si>
    <t>@green_architect I had the same but for good reason.  Hope you feel better though â™¥</t>
  </si>
  <si>
    <t>mumyof2</t>
  </si>
  <si>
    <t xml:space="preserve">my baby boy was 3 on 17th and he got his letter for his school today </t>
  </si>
  <si>
    <t>Sat Jun 20 14:16:08 PDT 2009</t>
  </si>
  <si>
    <t>Stupidfrgdbitch</t>
  </si>
  <si>
    <t xml:space="preserve">@painfulblue too bad it's not someone cool. </t>
  </si>
  <si>
    <t>Sat Jun 20 14:16:09 PDT 2009</t>
  </si>
  <si>
    <t>glendabby</t>
  </si>
  <si>
    <t>the weather has been crappy for the past few days - peacelovektu: Where do you live? pennsylvania  youu?... http://tumblr.com/xdx23puqx</t>
  </si>
  <si>
    <t>Sat Jun 20 14:16:10 PDT 2009</t>
  </si>
  <si>
    <t xml:space="preserve">@laurenmaureen yess it does </t>
  </si>
  <si>
    <t>Sat Jun 20 14:16:11 PDT 2009</t>
  </si>
  <si>
    <t>Esbcby</t>
  </si>
  <si>
    <t xml:space="preserve">we qot third </t>
  </si>
  <si>
    <t xml:space="preserve">&amp;lt;-------------wondering why I didn't go to the pool today </t>
  </si>
  <si>
    <t>Sat Jun 20 14:16:12 PDT 2009</t>
  </si>
  <si>
    <t xml:space="preserve">PS: wishing I were at the Fremont Solstice Fest </t>
  </si>
  <si>
    <t>Sat Jun 20 14:16:14 PDT 2009</t>
  </si>
  <si>
    <t>@JessMcFlyxxx no, i've got it. i can't find flones pic  xx</t>
  </si>
  <si>
    <t>Sat Jun 20 14:16:15 PDT 2009</t>
  </si>
  <si>
    <t>SuePezzella</t>
  </si>
  <si>
    <t xml:space="preserve">@costatica25 i have a problem ok... dont judge me </t>
  </si>
  <si>
    <t xml:space="preserve">@isacullen I know, I know </t>
  </si>
  <si>
    <t>Sat Jun 20 14:16:16 PDT 2009</t>
  </si>
  <si>
    <t xml:space="preserve">@Chaos33176 its not workin good for me I don't know y its not updating </t>
  </si>
  <si>
    <t>Sat Jun 20 14:16:22 PDT 2009</t>
  </si>
  <si>
    <t>i wish it was the way it use to be  i miss them old times  if only he knew how I feel  i spose its going well . hope it gets better.</t>
  </si>
  <si>
    <t>Sat Jun 20 14:16:23 PDT 2009</t>
  </si>
  <si>
    <t>@Change_for_Iran oh my God...this is horrible  Did you see or hear any news of Mousavi? was he in the protests today?</t>
  </si>
  <si>
    <t>Sat Jun 20 14:16:24 PDT 2009</t>
  </si>
  <si>
    <t>earthnim</t>
  </si>
  <si>
    <t>Sat Jun 20 14:16:25 PDT 2009</t>
  </si>
  <si>
    <t xml:space="preserve">im extremely sensitive to horrors thrillers etc so if people don't stop with deadmusic hash tag i will unfollow </t>
  </si>
  <si>
    <t xml:space="preserve"> @thecab had to leave early. But it was fun to hang out behind Best Buy w/@EyeAlaska.(:</t>
  </si>
  <si>
    <t>Sat Jun 20 14:16:27 PDT 2009</t>
  </si>
  <si>
    <t>@amy2608 i know  :@ Â£30! i know i go to the loo when ticket man comes if him and you give him both tickets ;)</t>
  </si>
  <si>
    <t>Sat Jun 20 14:16:33 PDT 2009</t>
  </si>
  <si>
    <t>famousfriends</t>
  </si>
  <si>
    <t>@TerryDiabolik how was last night??? so sorry we didnt come.  we had a looooong night.</t>
  </si>
  <si>
    <t xml:space="preserve">@FoxxFiles I used to like at 746 St.Nick, I miss Harlem </t>
  </si>
  <si>
    <t>pinkswoon5119</t>
  </si>
  <si>
    <t xml:space="preserve">Hates this weather </t>
  </si>
  <si>
    <t>Sat Jun 20 14:16:34 PDT 2009</t>
  </si>
  <si>
    <t>my drink does not look like the picture at all.  http://twitpic.com/7xt3l</t>
  </si>
  <si>
    <t>Sat Jun 20 14:16:35 PDT 2009</t>
  </si>
  <si>
    <t>beachbum1992</t>
  </si>
  <si>
    <t xml:space="preserve">My computer crashed while i was in the middle of making something for a friend </t>
  </si>
  <si>
    <t>Sat Jun 20 14:16:39 PDT 2009</t>
  </si>
  <si>
    <t>Projektinsanity</t>
  </si>
  <si>
    <t>music and missing my baby  ily</t>
  </si>
  <si>
    <t>Sat Jun 20 14:16:41 PDT 2009</t>
  </si>
  <si>
    <t>Magenta043</t>
  </si>
  <si>
    <t>kpa1</t>
  </si>
  <si>
    <t xml:space="preserve">@roxerally Oh, and I thought you had one you could make copies from... </t>
  </si>
  <si>
    <t>Sat Jun 20 14:16:42 PDT 2009</t>
  </si>
  <si>
    <t>punkieslove</t>
  </si>
  <si>
    <t>@absoluttitanium lucky bastard...brandy went to pick me up something... and she said there was nothing fr girls...  u on ur way home now?</t>
  </si>
  <si>
    <t>Sat Jun 20 14:16:43 PDT 2009</t>
  </si>
  <si>
    <t xml:space="preserve">baaahhh nooo!!!! i haven't got FOX on my tv </t>
  </si>
  <si>
    <t>Sat Jun 20 14:16:44 PDT 2009</t>
  </si>
  <si>
    <t>@ladyteruki Too bad  *go to eat Brussels sprouts*</t>
  </si>
  <si>
    <t>Sat Jun 20 14:16:45 PDT 2009</t>
  </si>
  <si>
    <t xml:space="preserve">@iAlex94 That sucks. Sorry to hear that. </t>
  </si>
  <si>
    <t>Sat Jun 20 14:16:46 PDT 2009</t>
  </si>
  <si>
    <t xml:space="preserve">@Haselnuth  It's horrifying how they treat people and that for staying in power even they're ready to kill them </t>
  </si>
  <si>
    <t>AlanisKeiliz</t>
  </si>
  <si>
    <t>my eyes hurt  so much chlorine!</t>
  </si>
  <si>
    <t>Sat Jun 20 14:16:47 PDT 2009</t>
  </si>
  <si>
    <t xml:space="preserve">@IkeMoses its about 12.5% in LA </t>
  </si>
  <si>
    <t>Sat Jun 20 14:16:48 PDT 2009</t>
  </si>
  <si>
    <t>@megfrancesca No it really isn't the same  but the people who went to sherwood forest tonight must be proper  because the time has</t>
  </si>
  <si>
    <t xml:space="preserve">So much drama happened today that I can't explain it in 140 characters. </t>
  </si>
  <si>
    <t>Sat Jun 20 14:16:52 PDT 2009</t>
  </si>
  <si>
    <t>punkstasteve</t>
  </si>
  <si>
    <t xml:space="preserve">my babe is home...but im not </t>
  </si>
  <si>
    <t>Sat Jun 20 14:17:23 PDT 2009</t>
  </si>
  <si>
    <t xml:space="preserve">My tummy hurts and i feel sick. </t>
  </si>
  <si>
    <t>Sat Jun 20 14:17:24 PDT 2009</t>
  </si>
  <si>
    <t>HutchDeLoach</t>
  </si>
  <si>
    <t xml:space="preserve">Guess I need mobile spell-check. </t>
  </si>
  <si>
    <t>Sat Jun 20 14:17:33 PDT 2009</t>
  </si>
  <si>
    <t>hannah_richards</t>
  </si>
  <si>
    <t xml:space="preserve">@MrSnowgarden A few, I just need to get round to scanning them! The photographs I took on board are blurry though </t>
  </si>
  <si>
    <t>Sat Jun 20 14:17:36 PDT 2009</t>
  </si>
  <si>
    <t xml:space="preserve">i'm the .01percent </t>
  </si>
  <si>
    <t>Sat Jun 20 14:17:37 PDT 2009</t>
  </si>
  <si>
    <t>i'm ill  ive been in my bed since like 2.. just as well i went out and got my dads present earlyyy. emporio armani aftershave ;)</t>
  </si>
  <si>
    <t>Sat Jun 20 14:17:38 PDT 2009</t>
  </si>
  <si>
    <t>Jobilinn</t>
  </si>
  <si>
    <t xml:space="preserve">grls r having ruff day! </t>
  </si>
  <si>
    <t>ritacruzms</t>
  </si>
  <si>
    <t xml:space="preserve">i'm really disapointed by the preview of the new season of the hills </t>
  </si>
  <si>
    <t>elzawelza</t>
  </si>
  <si>
    <t xml:space="preserve">sometimes i truly wonder why i bother </t>
  </si>
  <si>
    <t xml:space="preserve">I love animals so much that I can no longer read about the abuse. Awareness is good but it breaks my heart. </t>
  </si>
  <si>
    <t>Sat Jun 20 14:17:41 PDT 2009</t>
  </si>
  <si>
    <t>@verbz ooooh garage sale... *drool* I'm so jealous ryt now. I'd go if I wasn't @ work  get me suh'n coo' lol jk =P</t>
  </si>
  <si>
    <t>Sat Jun 20 14:17:42 PDT 2009</t>
  </si>
  <si>
    <t>Mishelsz</t>
  </si>
  <si>
    <t xml:space="preserve">another rainy weekend </t>
  </si>
  <si>
    <t>jamalwashington</t>
  </si>
  <si>
    <t xml:space="preserve">@robertliefeld Almost all of Jack Black's movies leave me with that &amp;quot;Was I suppose to laugh?&amp;quot; feeling </t>
  </si>
  <si>
    <t xml:space="preserve">@knitwitsbaby How many times do I have to tell you to follow @DonnieWahlberg ?! Do it for your sister </t>
  </si>
  <si>
    <t>Sat Jun 20 14:17:43 PDT 2009</t>
  </si>
  <si>
    <t xml:space="preserve">Maybe I shouldn't have eaten that McDonalds...now I have a stomach ache!  </t>
  </si>
  <si>
    <t>Sat Jun 20 14:17:45 PDT 2009</t>
  </si>
  <si>
    <t xml:space="preserve">I just got the new naruto game 4 ds!!!!  but im not allowed 2 play it </t>
  </si>
  <si>
    <t xml:space="preserve">@wesaysummerrr you have </t>
  </si>
  <si>
    <t>Sat Jun 20 14:17:46 PDT 2009</t>
  </si>
  <si>
    <t xml:space="preserve">my alone time has been put to death. </t>
  </si>
  <si>
    <t>@mrszpololauren  wow that sucks</t>
  </si>
  <si>
    <t>Sat Jun 20 14:17:48 PDT 2009</t>
  </si>
  <si>
    <t xml:space="preserve">@MissMagica I'm sad about Knit n Caboodle </t>
  </si>
  <si>
    <t>Sat Jun 20 14:17:49 PDT 2009</t>
  </si>
  <si>
    <t>cookiekixx</t>
  </si>
  <si>
    <t xml:space="preserve">Stuck in another airport for 10 hours. Philadelphia airport is basically the worst place on earth </t>
  </si>
  <si>
    <t>Sat Jun 20 14:17:50 PDT 2009</t>
  </si>
  <si>
    <t xml:space="preserve">everyone is going to the santa monica pier... ahh i wish i can just go there right now </t>
  </si>
  <si>
    <t>Sat Jun 20 14:17:52 PDT 2009</t>
  </si>
  <si>
    <t xml:space="preserve">Chillen. Its not th heat in GA......its the humidty </t>
  </si>
  <si>
    <t>Sat Jun 20 14:17:51 PDT 2009</t>
  </si>
  <si>
    <t xml:space="preserve">@TheRhythmJunkie hey hun can't make it over there. Fame concert tonight and afterparty but only if my dog is ok at pet care now </t>
  </si>
  <si>
    <t>BlackR0s3</t>
  </si>
  <si>
    <t>@harry20173 I forgot to reply yesterday, sorry  Of course I know the Filth Element by Luc Besson ;) Do you prefer white to red wine? LOL</t>
  </si>
  <si>
    <t xml:space="preserve">what so late?? i thaught @ midnight in europe ... oh man </t>
  </si>
  <si>
    <t>Sat Jun 20 14:17:53 PDT 2009</t>
  </si>
  <si>
    <t xml:space="preserve">for some reason i thought it was 5? dang it. not leaving for another hour. </t>
  </si>
  <si>
    <t>Summer 09' . saying bye was harder then i expected... Watching your picutres made me cry so much.  miss you guys soo much.</t>
  </si>
  <si>
    <t>Sat Jun 20 14:17:55 PDT 2009</t>
  </si>
  <si>
    <t xml:space="preserve">@amu311bd I'm sorry. I hated when my mom and I had to do that sasha. </t>
  </si>
  <si>
    <t>Sat Jun 20 14:17:56 PDT 2009</t>
  </si>
  <si>
    <t xml:space="preserve">goddang. Everything is going crazy in Iran. Why do these things happen in far away places? </t>
  </si>
  <si>
    <t>Sat Jun 20 14:17:59 PDT 2009</t>
  </si>
  <si>
    <t>salad_</t>
  </si>
  <si>
    <t xml:space="preserve">@breus i dont get this. how is twitter addicting? you are so mean!!!! that is LIES, brit, LIES. </t>
  </si>
  <si>
    <t xml:space="preserve">I can only one way tweet unless i get a dm.  UT's wi:fi hates me </t>
  </si>
  <si>
    <t>Sat Jun 20 14:18:00 PDT 2009</t>
  </si>
  <si>
    <t xml:space="preserve">Gutted im stuck in </t>
  </si>
  <si>
    <t>Sat Jun 20 14:18:01 PDT 2009</t>
  </si>
  <si>
    <t>mayitafajita</t>
  </si>
  <si>
    <t xml:space="preserve">@meliskickassx tomorrow equals saturday? if so, slichaa, i didn't check twitta in time </t>
  </si>
  <si>
    <t>Sat Jun 20 14:18:02 PDT 2009</t>
  </si>
  <si>
    <t>OH... s... I just realize it's 5... and I'm outta Martini ingredients.....  sniff.. .No vermouth... No Volka...  I've had better days.</t>
  </si>
  <si>
    <t>@Kacica That is not funny  I'm not an elephant! btw. Nice circus! http://bit.ly/Vzwjg Go visit it ;).</t>
  </si>
  <si>
    <t>genl1</t>
  </si>
  <si>
    <t xml:space="preserve">Mcdonalds at 2 am was a very bad idea!! </t>
  </si>
  <si>
    <t>Sat Jun 20 14:18:06 PDT 2009</t>
  </si>
  <si>
    <t xml:space="preserve">now kid rock! I want to sleep </t>
  </si>
  <si>
    <t xml:space="preserve">Am feeling very down again now. This time next week I will be 30. Ibhave a feeling I'm going to be sat on my own </t>
  </si>
  <si>
    <t>Sat Jun 20 14:18:08 PDT 2009</t>
  </si>
  <si>
    <t xml:space="preserve">Two marines kill army nurse: http://bit.ly/1D4jG9  How appalling and incredibly sad. </t>
  </si>
  <si>
    <t>Sat Jun 20 14:18:09 PDT 2009</t>
  </si>
  <si>
    <t>@ddlovato being sick sucks so much. i was gonna see &amp;quot;up&amp;quot; tonight but now i don't know if i can  bleh. good luck tomorrow!</t>
  </si>
  <si>
    <t>Sat Jun 20 14:18:11 PDT 2009</t>
  </si>
  <si>
    <t>beaugester</t>
  </si>
  <si>
    <t>Gees, the Iranian fascists are busy today....poor girl  http://bit.ly/XBzEb</t>
  </si>
  <si>
    <t xml:space="preserve">@izsy_xox izsy whats up ? </t>
  </si>
  <si>
    <t>Sat Jun 20 14:18:12 PDT 2009</t>
  </si>
  <si>
    <t xml:space="preserve">@Cherrim in the car at a gas station </t>
  </si>
  <si>
    <t>@JessMcFlyxxx i can get it on the actual phone but cant get it when i plug it into laptop?  xx</t>
  </si>
  <si>
    <t>Sat Jun 20 14:18:14 PDT 2009</t>
  </si>
  <si>
    <t xml:space="preserve">@soroushnorouzi not seen EM yet. ppl use twitch 4 bitch, it was a tick of a crazy person, &amp;amp; I'm a confirmed insomniac, w/limited ambien. </t>
  </si>
  <si>
    <t>Sat Jun 20 14:18:17 PDT 2009</t>
  </si>
  <si>
    <t>kaylaleasher</t>
  </si>
  <si>
    <t xml:space="preserve">I got my bottom wisdom teeth out last summer, and now my top ones are coming in! Massive headache </t>
  </si>
  <si>
    <t>Sat Jun 20 14:18:18 PDT 2009</t>
  </si>
  <si>
    <t>one tree hill all day. i need to recover from yesterday.  arts and crafts tonight. alone &amp;lt;3</t>
  </si>
  <si>
    <t>Sat Jun 20 14:18:19 PDT 2009</t>
  </si>
  <si>
    <t>@irixxu and btw...have fun!!!i'll miss you  and you'll miss me,right? )</t>
  </si>
  <si>
    <t>Sat Jun 20 14:18:22 PDT 2009</t>
  </si>
  <si>
    <t xml:space="preserve">still in alot of pain </t>
  </si>
  <si>
    <t>Sat Jun 20 14:18:23 PDT 2009</t>
  </si>
  <si>
    <t xml:space="preserve">my mom is making me donate clothes. I hate getting rid of stuff. </t>
  </si>
  <si>
    <t>Sat Jun 20 14:18:26 PDT 2009</t>
  </si>
  <si>
    <t>onb</t>
  </si>
  <si>
    <t xml:space="preserve">@julia72 Drinking coffee, unfortunately. A margarita sounds better, but I'm doing work at the moment. </t>
  </si>
  <si>
    <t>Sat Jun 20 14:18:29 PDT 2009</t>
  </si>
  <si>
    <t>@monalisa62003 oh noooo!!  enjoy it while it lasts!! Ive not read any spoilers.. i hope its not Phil.. how vile!!</t>
  </si>
  <si>
    <t>@LaLaland93 i know.. but why don't you like her? :O  &amp;lt;33</t>
  </si>
  <si>
    <t xml:space="preserve">I go outside to to throw something away and theres a scorpian right there!!!! No bueno </t>
  </si>
  <si>
    <t>TLynnH6226</t>
  </si>
  <si>
    <t xml:space="preserve">45 more minutes left of work... Then I go right back to work </t>
  </si>
  <si>
    <t>Sat Jun 20 14:18:31 PDT 2009</t>
  </si>
  <si>
    <t xml:space="preserve">For some reason i thought it was 5? Dang it. Not leaving for another hour. </t>
  </si>
  <si>
    <t>got my phone fixed, lost all my storm photos  o well</t>
  </si>
  <si>
    <t>Sat Jun 20 14:18:33 PDT 2009</t>
  </si>
  <si>
    <t>classiksoul</t>
  </si>
  <si>
    <t xml:space="preserve">@LizMyxx same here... except instead of a cat I got a teething baby </t>
  </si>
  <si>
    <t>billiebaker1</t>
  </si>
  <si>
    <t xml:space="preserve">@MervLukeba hey merv will u be on here less when filming starts again? </t>
  </si>
  <si>
    <t>Sat Jun 20 14:18:36 PDT 2009</t>
  </si>
  <si>
    <t>Emileigh89</t>
  </si>
  <si>
    <t>is on break at work, going to my brothers alone tonight,  missing my fiance so mucg!</t>
  </si>
  <si>
    <t>Sat Jun 20 14:18:38 PDT 2009</t>
  </si>
  <si>
    <t>Out for a lovely day at the lake... With no corkscrew  oh well we can do anything!</t>
  </si>
  <si>
    <t>Sat Jun 20 14:18:39 PDT 2009</t>
  </si>
  <si>
    <t>Paige_MacLean</t>
  </si>
  <si>
    <t>damn the smiley wont work!    but it right now that smiley is needed cuz it says oh crap</t>
  </si>
  <si>
    <t>Sat Jun 20 14:18:40 PDT 2009</t>
  </si>
  <si>
    <t xml:space="preserve">Being lost in the hood is sooo not a good look </t>
  </si>
  <si>
    <t>Sat Jun 20 14:18:41 PDT 2009</t>
  </si>
  <si>
    <t>Sat Jun 20 14:18:43 PDT 2009</t>
  </si>
  <si>
    <t xml:space="preserve">@KayTyler 77 today ...some good a lot bad ! Not watching ..got non golfy friends  over </t>
  </si>
  <si>
    <t>Sat Jun 20 14:18:45 PDT 2009</t>
  </si>
  <si>
    <t>amy212009</t>
  </si>
  <si>
    <t xml:space="preserve">is thinking i dont want to work tomorrow </t>
  </si>
  <si>
    <t>validesultan</t>
  </si>
  <si>
    <t xml:space="preserve">World Refugee Day -- a little bit diappointed with some mixed feelings. Many things have changed... </t>
  </si>
  <si>
    <t>Sat Jun 20 14:18:46 PDT 2009</t>
  </si>
  <si>
    <t>@frickingphil i got off work late &amp;amp; i had nobody to go with ahhah so sad  HOW WAS IT THOUGH?!</t>
  </si>
  <si>
    <t>Sat Jun 20 14:18:48 PDT 2009</t>
  </si>
  <si>
    <t xml:space="preserve">@Wilma_woo I am lost. Please help me find a good home. </t>
  </si>
  <si>
    <t xml:space="preserve">You've GOT to be kidding me. </t>
  </si>
  <si>
    <t xml:space="preserve">@funguynaz it's beautiful out! I love the river, I live like 10 minutes from it but never make it out </t>
  </si>
  <si>
    <t>Sat Jun 20 14:18:50 PDT 2009</t>
  </si>
  <si>
    <t>BartenderStu</t>
  </si>
  <si>
    <t>I dont wanna go to work!!!!!  id rather continue my fun n the sun wit @ and @  lmao. Not puttin folk out there. Yet! Lmao</t>
  </si>
  <si>
    <t>Sat Jun 20 14:18:51 PDT 2009</t>
  </si>
  <si>
    <t xml:space="preserve">I've just regretted chopping my hair off. Was down to my bum, shoulder length since March/April time. I miss it </t>
  </si>
  <si>
    <t>Sat Jun 20 14:18:52 PDT 2009</t>
  </si>
  <si>
    <t>sparklyirisheye</t>
  </si>
  <si>
    <t>@georgejonesjr hey how u enjoying Ireland?was in Manchestr bt cudn't make 2nit show  how did the Irish crowd compare?bet they did me proud</t>
  </si>
  <si>
    <t>Sat Jun 20 14:18:53 PDT 2009</t>
  </si>
  <si>
    <t>bogz43m</t>
  </si>
  <si>
    <t xml:space="preserve">just got off work... hot and sweaty again </t>
  </si>
  <si>
    <t>Sat Jun 20 14:19:15 PDT 2009</t>
  </si>
  <si>
    <t xml:space="preserve"> don't make fun of a concerned friend!</t>
  </si>
  <si>
    <t>Lysolwgar</t>
  </si>
  <si>
    <t xml:space="preserve">Is heading back to ohio later. </t>
  </si>
  <si>
    <t xml:space="preserve">@singsinthecar Buy one on Pay-as-you-Go and unlock it!  It's easy </t>
  </si>
  <si>
    <t>Sat Jun 20 14:19:16 PDT 2009</t>
  </si>
  <si>
    <t>when something goes wrong with the studio desk or computer, i freeze up! not good!  x</t>
  </si>
  <si>
    <t xml:space="preserve">today is the going away party for isabella schaub. she is moving to chicago with her family. im going to bring a pack of tissues with me </t>
  </si>
  <si>
    <t>Sat Jun 20 14:19:19 PDT 2009</t>
  </si>
  <si>
    <t>harlot2012</t>
  </si>
  <si>
    <t xml:space="preserve">Why do I always wait till the last minute? Now I gots to shop for a gift AND write my papers. ugg. </t>
  </si>
  <si>
    <t>Sat Jun 20 14:19:23 PDT 2009</t>
  </si>
  <si>
    <t>my havd just got cut open  but it all gravy</t>
  </si>
  <si>
    <t>Sat Jun 20 14:19:26 PDT 2009</t>
  </si>
  <si>
    <t>@DonnieWahlberg The soldiers love you too Donnie! I lovee that you guys are in Canada, just wish you were in BC  haha</t>
  </si>
  <si>
    <t>Sat Jun 20 14:19:32 PDT 2009</t>
  </si>
  <si>
    <t>ivabambi</t>
  </si>
  <si>
    <t xml:space="preserve">@neskapolit i just got to Serbia today </t>
  </si>
  <si>
    <t>Sat Jun 20 14:19:33 PDT 2009</t>
  </si>
  <si>
    <t>MR1uno</t>
  </si>
  <si>
    <t xml:space="preserve">ammmmm,,,,, ooooooooh good god help me ,, i am so fuckin in love with her </t>
  </si>
  <si>
    <t>Sat Jun 20 14:19:34 PDT 2009</t>
  </si>
  <si>
    <t>Omfg. Can't believe that my boyzone tour is over  xx</t>
  </si>
  <si>
    <t>Sat Jun 20 14:19:35 PDT 2009</t>
  </si>
  <si>
    <t>moshiDtbln</t>
  </si>
  <si>
    <t xml:space="preserve">worst fucking day ever . fml </t>
  </si>
  <si>
    <t xml:space="preserve">At the SCL airport waiting  sarita's fly  </t>
  </si>
  <si>
    <t>Sat Jun 20 14:19:36 PDT 2009</t>
  </si>
  <si>
    <t>inmikesworld</t>
  </si>
  <si>
    <t xml:space="preserve">is in Haworth ready to leave but got another game </t>
  </si>
  <si>
    <t>Sat Jun 20 14:19:37 PDT 2009</t>
  </si>
  <si>
    <t xml:space="preserve">I am at the Park right now with the cuzs kinda bored cause they are to lil to like really play! Man I just want a good game of basketball </t>
  </si>
  <si>
    <t>Sat Jun 20 14:19:39 PDT 2009</t>
  </si>
  <si>
    <t xml:space="preserve">@aamaris  but lovely dj gif </t>
  </si>
  <si>
    <t>prigoldstein</t>
  </si>
  <si>
    <t>The indiana team Trailblazers won the Multipoint Education Award. Ok, it wasn't this time...  #imaginecup</t>
  </si>
  <si>
    <t>Sat Jun 20 14:19:41 PDT 2009</t>
  </si>
  <si>
    <t xml:space="preserve">@UrbanRelations I'm sorry. </t>
  </si>
  <si>
    <t>Sat Jun 20 14:19:43 PDT 2009</t>
  </si>
  <si>
    <t>@muffin_loser here ill do it for you  or did you want D: or d:</t>
  </si>
  <si>
    <t>Sat Jun 20 14:19:46 PDT 2009</t>
  </si>
  <si>
    <t>lobstress</t>
  </si>
  <si>
    <t xml:space="preserve">meanwhile, larry and tracy are getting it on next door, and my soup won't be ready until tomorrow at least </t>
  </si>
  <si>
    <t>Sat Jun 20 14:19:47 PDT 2009</t>
  </si>
  <si>
    <t xml:space="preserve">@mdixson Argh wish I was there! </t>
  </si>
  <si>
    <t xml:space="preserve">well home and bout to go to work </t>
  </si>
  <si>
    <t>Sat Jun 20 14:19:48 PDT 2009</t>
  </si>
  <si>
    <t>RPGHeroine</t>
  </si>
  <si>
    <t xml:space="preserve">Neck / shoulder strain , today i'm in a lot of pain </t>
  </si>
  <si>
    <t>@porky__ same  where are you seeing them?</t>
  </si>
  <si>
    <t>Sat Jun 20 14:19:49 PDT 2009</t>
  </si>
  <si>
    <t>emmacarroll_</t>
  </si>
  <si>
    <t xml:space="preserve">@LauraxXo Bearing in mind I normally end up talking to Tracy on the phone like. My sleep habits are all over the place lately </t>
  </si>
  <si>
    <t>danifillion</t>
  </si>
  <si>
    <t>Sat Jun 20 14:19:51 PDT 2009</t>
  </si>
  <si>
    <t>Haley_TeddyBear</t>
  </si>
  <si>
    <t>@anafcardoso oh..i'm from ukraine) actually have no idea  it's going 3 days</t>
  </si>
  <si>
    <t>Sat Jun 20 14:19:52 PDT 2009</t>
  </si>
  <si>
    <t>@thabxhustler ahhhhh ! i know right  wish something could just happen right now</t>
  </si>
  <si>
    <t>Sat Jun 20 14:19:53 PDT 2009</t>
  </si>
  <si>
    <t xml:space="preserve">Waiting at Red Lobster to grab some shrimp. This place is always crowded </t>
  </si>
  <si>
    <t>HajjFlemings</t>
  </si>
  <si>
    <t>@ch3ryl What about me?  LOL</t>
  </si>
  <si>
    <t>Sat Jun 20 14:19:55 PDT 2009</t>
  </si>
  <si>
    <t>mikeebabii</t>
  </si>
  <si>
    <t xml:space="preserve">@AmazingCircus i dnt have 1 anymore </t>
  </si>
  <si>
    <t>Sat Jun 20 14:19:57 PDT 2009</t>
  </si>
  <si>
    <t>KevinBland</t>
  </si>
  <si>
    <t>Broke blade on my radio controlled helicopter this PM   Luckily some spare on order.  'copter a bit too big for my garden, me thinks!</t>
  </si>
  <si>
    <t>Sat Jun 20 14:19:59 PDT 2009</t>
  </si>
  <si>
    <t>The website has really compounded my already crappy mood.I just want to cry &amp;amp; go to bed  maybe watching something cute will help.But what?</t>
  </si>
  <si>
    <t>Sat Jun 20 14:20:00 PDT 2009</t>
  </si>
  <si>
    <t>janinerogers</t>
  </si>
  <si>
    <t xml:space="preserve">has about 238758734579834 million report cards to do for swimming tomorrow </t>
  </si>
  <si>
    <t>Sat Jun 20 14:20:01 PDT 2009</t>
  </si>
  <si>
    <t>@BeckyC3 My parents aer shouting at me to go to bed.  I will speak to you 2moro. I'm home all day. Make sure you look at the link i sent</t>
  </si>
  <si>
    <t>Sat Jun 20 14:20:02 PDT 2009</t>
  </si>
  <si>
    <t>Erin_Matz</t>
  </si>
  <si>
    <t>PA's weather is horrible.  its supposed to be summer.</t>
  </si>
  <si>
    <t>Sat Jun 20 14:20:05 PDT 2009</t>
  </si>
  <si>
    <t xml:space="preserve">@Sargent_Layne is demandin for @Shontelle_Layne to cheer up! Amy doesnt like it when you have a bad day! </t>
  </si>
  <si>
    <t>Sat Jun 20 14:20:08 PDT 2009</t>
  </si>
  <si>
    <t>Tierra_Leone</t>
  </si>
  <si>
    <t xml:space="preserve">@swanksgolightly my attendance is questionable mami </t>
  </si>
  <si>
    <t>Sat Jun 20 14:20:10 PDT 2009</t>
  </si>
  <si>
    <t>BrianLKim</t>
  </si>
  <si>
    <t xml:space="preserve">@iCARAlot i cannot go to the future i am confined to 2d </t>
  </si>
  <si>
    <t>Sat Jun 20 14:20:12 PDT 2009</t>
  </si>
  <si>
    <t>@sandrablom hahha no  i told u nobody wants to play with me hahah xD but i dont wanna play THAT sort of games my friend! haha xD</t>
  </si>
  <si>
    <t xml:space="preserve">Film three of Harry Potter marathon. I have to leave as i live in bloody Surrey. Little Whinging. Well, a fair amount of whinging. </t>
  </si>
  <si>
    <t>Sat Jun 20 14:20:14 PDT 2009</t>
  </si>
  <si>
    <t xml:space="preserve">I really hope these pain killers kick in soon </t>
  </si>
  <si>
    <t>Sat Jun 20 14:20:16 PDT 2009</t>
  </si>
  <si>
    <t>partygirl36</t>
  </si>
  <si>
    <t xml:space="preserve">chillin at home! sigh all alone! </t>
  </si>
  <si>
    <t>Sat Jun 20 14:20:17 PDT 2009</t>
  </si>
  <si>
    <t>mctkd</t>
  </si>
  <si>
    <t xml:space="preserve">@tonyrobbins Did you get the new phone?  I updated my old one.  Now I want new one.  Want's vs. Need's  </t>
  </si>
  <si>
    <t>Sat Jun 20 14:20:18 PDT 2009</t>
  </si>
  <si>
    <t xml:space="preserve">Defeat - I (2265) was beaten by mrwanderlust (1676) </t>
  </si>
  <si>
    <t>Sat Jun 20 14:20:19 PDT 2009</t>
  </si>
  <si>
    <t>d_beach</t>
  </si>
  <si>
    <t xml:space="preserve">We have a weeper on the track, so qualifications are being delayed a little bit. Chance of rain tonight and tomorrow in Iowa. </t>
  </si>
  <si>
    <t xml:space="preserve">Babe I cut my finger right now </t>
  </si>
  <si>
    <t>Sat Jun 20 14:20:20 PDT 2009</t>
  </si>
  <si>
    <t>KrystalDownss</t>
  </si>
  <si>
    <t>Sat Jun 20 14:20:21 PDT 2009</t>
  </si>
  <si>
    <t xml:space="preserve">@araihc12 I LOVE IT! Thank you!! I'm totally going to read every book you suggested. btw, is film club on on monday? don't think ppl know </t>
  </si>
  <si>
    <t>Sat Jun 20 14:20:23 PDT 2009</t>
  </si>
  <si>
    <t>melodyT3A</t>
  </si>
  <si>
    <t xml:space="preserve"> where did everybody go ???????????</t>
  </si>
  <si>
    <t>SalThaQoH</t>
  </si>
  <si>
    <t>@renegade_mac I don't envy me either  Sorry to see what happened on Chaos... your cousin is such a dick.</t>
  </si>
  <si>
    <t xml:space="preserve">@RaineFlowers boys just tend to suck, unfortunately. </t>
  </si>
  <si>
    <t>Sat Jun 20 14:20:25 PDT 2009</t>
  </si>
  <si>
    <t xml:space="preserve">Shitttt, my dog is getting surgery. Whos scared? Kristine! </t>
  </si>
  <si>
    <t>Sat Jun 20 14:20:26 PDT 2009</t>
  </si>
  <si>
    <t xml:space="preserve">The party is over and now I must do more homework </t>
  </si>
  <si>
    <t>Sat Jun 20 14:20:27 PDT 2009</t>
  </si>
  <si>
    <t xml:space="preserve">@jnaeraeshele yea i got drunk and lost them lol.. I'm pretty sure my keys are in my apt but i went downtown so my phone could be anywhere </t>
  </si>
  <si>
    <t>Sat Jun 20 14:20:29 PDT 2009</t>
  </si>
  <si>
    <t xml:space="preserve">@christinahc08 That is unfortunate, trivia misses you </t>
  </si>
  <si>
    <t>Sat Jun 20 14:20:30 PDT 2009</t>
  </si>
  <si>
    <t xml:space="preserve">where's my pic?  </t>
  </si>
  <si>
    <t>Sat Jun 20 14:20:31 PDT 2009</t>
  </si>
  <si>
    <t xml:space="preserve">Wants to go to bed so I can get up for 8am tomoz. But computer had froze and I really need to update my Ipod! </t>
  </si>
  <si>
    <t>Sat Jun 20 14:20:33 PDT 2009</t>
  </si>
  <si>
    <t>i need to charge my brothers camera soon.. mine broke again  thats 3 cameras i've been through now :S</t>
  </si>
  <si>
    <t xml:space="preserve">hung over, crazy night i really want to go to the pride parade but im too tierd </t>
  </si>
  <si>
    <t>Sat Jun 20 14:20:34 PDT 2009</t>
  </si>
  <si>
    <t>samaintcertain</t>
  </si>
  <si>
    <t xml:space="preserve">Stuck @ working with @MisterAO... And it raining so its gonna be mad busy </t>
  </si>
  <si>
    <t>Sat Jun 20 14:20:36 PDT 2009</t>
  </si>
  <si>
    <t>i wish i had more wotsits  theyre the best thing ever.</t>
  </si>
  <si>
    <t xml:space="preserve">@chipcoffey please be careful! those storms are really nasty, and caused a LOT of damage! </t>
  </si>
  <si>
    <t>Sat Jun 20 14:20:38 PDT 2009</t>
  </si>
  <si>
    <t xml:space="preserve">@fknpropa : i wanna go to passa passa lmao and it's too far from my house. i'm a country girl </t>
  </si>
  <si>
    <t>Sat Jun 20 14:20:39 PDT 2009</t>
  </si>
  <si>
    <t xml:space="preserve">@simply_brandon im still slightly hungover </t>
  </si>
  <si>
    <t>Sat Jun 20 14:20:41 PDT 2009</t>
  </si>
  <si>
    <t xml:space="preserve">@ferbyfer @apocwar I'm down 55 </t>
  </si>
  <si>
    <t>Sat Jun 20 14:21:31 PDT 2009</t>
  </si>
  <si>
    <t xml:space="preserve">watched Mall Cop . it wasn't too good  was kinda funny though </t>
  </si>
  <si>
    <t>Sat Jun 20 14:21:33 PDT 2009</t>
  </si>
  <si>
    <t xml:space="preserve">@Chris_pinkapple  dont think its swine as thats meant to be mild. Im really pissed personally - i would have stayed home if id known </t>
  </si>
  <si>
    <t>Sat Jun 20 14:21:34 PDT 2009</t>
  </si>
  <si>
    <t xml:space="preserve">Mom, I don't feel so good. </t>
  </si>
  <si>
    <t>Sat Jun 20 14:21:35 PDT 2009</t>
  </si>
  <si>
    <t>Stiefler07</t>
  </si>
  <si>
    <t>@mule0331  that's harsh ill take a ticket instead :p jk jk</t>
  </si>
  <si>
    <t>Sat Jun 20 14:21:38 PDT 2009</t>
  </si>
  <si>
    <t>A few minutes before I have to clock in to work.  2:30-10:30.</t>
  </si>
  <si>
    <t>Sat Jun 20 14:21:42 PDT 2009</t>
  </si>
  <si>
    <t xml:space="preserve">@bbysoso lmfaooo yes i need vodka ma g mama house dont have no booze </t>
  </si>
  <si>
    <t xml:space="preserve">Think I'm sick </t>
  </si>
  <si>
    <t>Sat Jun 20 14:21:43 PDT 2009</t>
  </si>
  <si>
    <t>BrieZBrie</t>
  </si>
  <si>
    <t xml:space="preserve">just got off work!  i had one hour of sleep, enough said! </t>
  </si>
  <si>
    <t xml:space="preserve">saturdays are boring without your friends </t>
  </si>
  <si>
    <t>Sat Jun 20 14:21:48 PDT 2009</t>
  </si>
  <si>
    <t>my computer is being slow today  stupidd computer =/</t>
  </si>
  <si>
    <t xml:space="preserve">Trying to talk my mama into getting me a pug dog... She wont change her mind </t>
  </si>
  <si>
    <t>Jaime7722</t>
  </si>
  <si>
    <t xml:space="preserve">@GrumpyYetAmusin I don't really wear black t-shirts. They can make people with white skin look an even whiter shade of pale </t>
  </si>
  <si>
    <t>Sat Jun 20 14:21:49 PDT 2009</t>
  </si>
  <si>
    <t xml:space="preserve"> at the clouds and the threat of rain in Savusavu!</t>
  </si>
  <si>
    <t>Sat Jun 20 14:21:52 PDT 2009</t>
  </si>
  <si>
    <t xml:space="preserve">@phatfffat Are you gonna go live today girl?I need you to make me laugh &amp;amp; happy right now.Having a broken heart sucks </t>
  </si>
  <si>
    <t>killsoccupant</t>
  </si>
  <si>
    <t xml:space="preserve">@uscweetie wish I could go to the bbq, have meetings all day </t>
  </si>
  <si>
    <t>Sat Jun 20 14:21:53 PDT 2009</t>
  </si>
  <si>
    <t>JayMigs</t>
  </si>
  <si>
    <t>@KOOch611 have fun! I'm not in town  but enjoy the DMV area!</t>
  </si>
  <si>
    <t xml:space="preserve">Good things come in small packages (me), so you already know I am not even trying to take pics! Wish I could tho </t>
  </si>
  <si>
    <t>Sat Jun 20 14:21:55 PDT 2009</t>
  </si>
  <si>
    <t xml:space="preserve">@beccaalves it's attractive in some cultures. </t>
  </si>
  <si>
    <t xml:space="preserve">definitely need a fucking drink to clear my head </t>
  </si>
  <si>
    <t>roflpalmer</t>
  </si>
  <si>
    <t xml:space="preserve">why did i go tonight !!!!!!!!!! should really know when to leave things </t>
  </si>
  <si>
    <t>Sat Jun 20 14:21:56 PDT 2009</t>
  </si>
  <si>
    <t>MissJasmineCoe</t>
  </si>
  <si>
    <t xml:space="preserve">men in skinny jeans....thumbs down </t>
  </si>
  <si>
    <t xml:space="preserve">@alovesodeep are you going to have to get them removed? </t>
  </si>
  <si>
    <t>Sat Jun 20 14:22:01 PDT 2009</t>
  </si>
  <si>
    <t>kikki32</t>
  </si>
  <si>
    <t>home... ugh!  sooo annoyed!</t>
  </si>
  <si>
    <t>Sat Jun 20 14:22:04 PDT 2009</t>
  </si>
  <si>
    <t>JustaFSJGirl</t>
  </si>
  <si>
    <t xml:space="preserve">I now have a wet ass due to the fact it rained and our seemingly dry patio chairs kept the water inside them </t>
  </si>
  <si>
    <t>Sat Jun 20 14:22:08 PDT 2009</t>
  </si>
  <si>
    <t>degrassiupdate</t>
  </si>
  <si>
    <t xml:space="preserve">thats not really true </t>
  </si>
  <si>
    <t>brookeschwab</t>
  </si>
  <si>
    <t xml:space="preserve">i think i am getting depressed.....i don't want to leave my baby for a week and a half. </t>
  </si>
  <si>
    <t xml:space="preserve">I wish I was in Dallas so badly. I would do anything to be there </t>
  </si>
  <si>
    <t>Sat Jun 20 14:22:10 PDT 2009</t>
  </si>
  <si>
    <t>_Carlea_</t>
  </si>
  <si>
    <t xml:space="preserve">eeeeeeeeeek i think im gonna be sick!!!!!!!! </t>
  </si>
  <si>
    <t>StephiSparkles</t>
  </si>
  <si>
    <t xml:space="preserve">Can't stand this I am myself and I feel so ill  </t>
  </si>
  <si>
    <t>Sat Jun 20 14:22:11 PDT 2009</t>
  </si>
  <si>
    <t xml:space="preserve">@iamdiddy me 2 </t>
  </si>
  <si>
    <t>Sat Jun 20 14:22:12 PDT 2009</t>
  </si>
  <si>
    <t xml:space="preserve">@thenameismac nah theres a website that does it. just adds a green tint. and idk about ur i pod </t>
  </si>
  <si>
    <t>@JessMcFlyxxx no, its in the pictures folder on the phone and it aint in any on the laptop  xx</t>
  </si>
  <si>
    <t>Tatiiiito</t>
  </si>
  <si>
    <t xml:space="preserve">I want a coffee </t>
  </si>
  <si>
    <t>Sat Jun 20 14:22:13 PDT 2009</t>
  </si>
  <si>
    <t>@hydrielalmeth thanx .. I don't remember drinkn the absinthe  lol</t>
  </si>
  <si>
    <t>Sat Jun 20 14:22:15 PDT 2009</t>
  </si>
  <si>
    <t>Shawndlite</t>
  </si>
  <si>
    <t xml:space="preserve">@YogiChi  I can't work at all anymore.  </t>
  </si>
  <si>
    <t>Sat Jun 20 14:22:18 PDT 2009</t>
  </si>
  <si>
    <t>xXEvaMarieXx</t>
  </si>
  <si>
    <t>no double date tonight.   Going to see Star Trek with Erica(my sister) tonight at midnight D</t>
  </si>
  <si>
    <t>Sat Jun 20 14:22:24 PDT 2009</t>
  </si>
  <si>
    <t>@C_Joy Sorry you're not feeling good either  Hope it goes away fast!! Relax &amp;amp; rest, always helps. ((HUGS))</t>
  </si>
  <si>
    <t xml:space="preserve">My head hurts.  </t>
  </si>
  <si>
    <t xml:space="preserve">god i hate it when my sister gets in trouble...all you hear is screaming. ugh, i gives me a headache </t>
  </si>
  <si>
    <t>Sat Jun 20 14:22:25 PDT 2009</t>
  </si>
  <si>
    <t xml:space="preserve">@sedser Aww really?? That sucks..I found it so..I was wondering whether is was the live stream but I didnt hear any kings.. </t>
  </si>
  <si>
    <t>Sat Jun 20 14:22:26 PDT 2009</t>
  </si>
  <si>
    <t xml:space="preserve">@NelDaffodil: Know wot u mean bout anything worth watching 2nite. Big Bro was the other option &amp;amp; can't get in2 that this yr either </t>
  </si>
  <si>
    <t>Sat Jun 20 14:22:27 PDT 2009</t>
  </si>
  <si>
    <t xml:space="preserve"> aww someone borrowed it without telling me.</t>
  </si>
  <si>
    <t>Sat Jun 20 14:22:29 PDT 2009</t>
  </si>
  <si>
    <t>Half way done. I haaaate studying. This is taking forever.  I wish @britter_bug was here.</t>
  </si>
  <si>
    <t>MattEB</t>
  </si>
  <si>
    <t xml:space="preserve">Finishing up one of my FEAC final exams.  It was okay when it was raining.  Now it's sunny and I don't want to be inside anymore. </t>
  </si>
  <si>
    <t>Sat Jun 20 14:22:34 PDT 2009</t>
  </si>
  <si>
    <t>still ain't slept  teachin friend how to drive manual car in a few. shower!!</t>
  </si>
  <si>
    <t>@Bob_Roony Thank You! ;) Ok so if they are passing medical info around that could hurt ppl...I don't know what to do  I believe you &amp;amp; TY!!</t>
  </si>
  <si>
    <t>Sat Jun 20 14:22:36 PDT 2009</t>
  </si>
  <si>
    <t>LOLOMG223</t>
  </si>
  <si>
    <t>I got really sick this morning.  Thank goodness for green tea and Tylenol.  All better.</t>
  </si>
  <si>
    <t>Sat Jun 20 14:22:37 PDT 2009</t>
  </si>
  <si>
    <t>Sandra_vanderwa</t>
  </si>
  <si>
    <t xml:space="preserve">looked after her mom today. Mom fell off her bike, earlier this week. Now she's black and blue </t>
  </si>
  <si>
    <t>Sat Jun 20 14:22:39 PDT 2009</t>
  </si>
  <si>
    <t>TraceurSimon</t>
  </si>
  <si>
    <t>i've fractured my wrist  bad times</t>
  </si>
  <si>
    <t>Sat Jun 20 14:22:40 PDT 2009</t>
  </si>
  <si>
    <t xml:space="preserve">so many tangles in my hair </t>
  </si>
  <si>
    <t>Sat Jun 20 14:22:41 PDT 2009</t>
  </si>
  <si>
    <t xml:space="preserve">@msfifi88 ME TOO I hate my job and SEA and I'm ret ta go! Lol I don't wanna wait til fall I hate hurricane season! </t>
  </si>
  <si>
    <t>Sat Jun 20 14:22:42 PDT 2009</t>
  </si>
  <si>
    <t>We won't play rangers next year except in ws.  I sent him a tweet saying i wish he were on the giants u probably saw that haha</t>
  </si>
  <si>
    <t>got only 2 hours of sleep. I knew I shouldn't have had that last cup of coffee.  http://plurk.com/p/12izcm</t>
  </si>
  <si>
    <t>Sat Jun 20 14:22:43 PDT 2009</t>
  </si>
  <si>
    <t>moormeier</t>
  </si>
  <si>
    <t xml:space="preserve">ate too much at grad parties </t>
  </si>
  <si>
    <t>Sat Jun 20 14:22:45 PDT 2009</t>
  </si>
  <si>
    <t xml:space="preserve">@Jayme1988 i still cant dm </t>
  </si>
  <si>
    <t>Sat Jun 20 14:22:46 PDT 2009</t>
  </si>
  <si>
    <t>MizTwinkle</t>
  </si>
  <si>
    <t xml:space="preserve">There's No More Me &amp;amp; Him... Its Over </t>
  </si>
  <si>
    <t xml:space="preserve">How did the cavemen survive? I think that in that kind of situation i would have killed myself out of sheer boredom </t>
  </si>
  <si>
    <t>Sat Jun 20 14:22:47 PDT 2009</t>
  </si>
  <si>
    <t>@mabeswife yeah...that's coming all too soon  ICK. Hope you have some air conditioning to rest in!</t>
  </si>
  <si>
    <t>i feel like crap  why am i always sick?</t>
  </si>
  <si>
    <t>Sat Jun 20 14:22:51 PDT 2009</t>
  </si>
  <si>
    <t xml:space="preserve">@50centfranks I just realized I made no sense LOL. Shopping yet? Where's B-Diddy at? Tell @Jaysn23 I'm thinking about him </t>
  </si>
  <si>
    <t>kirrrrra</t>
  </si>
  <si>
    <t xml:space="preserve">I want something to do today </t>
  </si>
  <si>
    <t xml:space="preserve">Well it's on our block but no one on our street was doing it and i only got up at 8:15 in the morning. very frustrating </t>
  </si>
  <si>
    <t>Sat Jun 20 14:22:53 PDT 2009</t>
  </si>
  <si>
    <t xml:space="preserve">Is seriously in need of a change... Anything would be better than how it is now... </t>
  </si>
  <si>
    <t xml:space="preserve">These steps confuse me </t>
  </si>
  <si>
    <t>Sat Jun 20 14:22:54 PDT 2009</t>
  </si>
  <si>
    <t xml:space="preserve">Downloading photos from the birthday bash.  Erin was too wound up still to let me take a nap. </t>
  </si>
  <si>
    <t>Sat Jun 20 14:22:57 PDT 2009</t>
  </si>
  <si>
    <t>i_am_tre</t>
  </si>
  <si>
    <t>I had to take my redbull bedroom jam wristband off today  Had it on for almost 2 months.Really sad as it was my first @blackgoldmusic show</t>
  </si>
  <si>
    <t>Sat Jun 20 14:22:58 PDT 2009</t>
  </si>
  <si>
    <t xml:space="preserve">@UnholyKnight my dad actually had Genghis grill in Dallas last week and said it was awesome. TX is too cool </t>
  </si>
  <si>
    <t>Sat Jun 20 14:23:28 PDT 2009</t>
  </si>
  <si>
    <t xml:space="preserve">is listening to @AFI and sulking because she lives in the wrong bloody country! </t>
  </si>
  <si>
    <t>@LucySummer_JBxo uhm...have you heard that miley is at the jonas brothers concert tonight...  niley buuuuu....</t>
  </si>
  <si>
    <t xml:space="preserve">@KalvinR it doessssss </t>
  </si>
  <si>
    <t>Sat Jun 20 14:23:30 PDT 2009</t>
  </si>
  <si>
    <t>mixandmark</t>
  </si>
  <si>
    <t xml:space="preserve">good thing i don't work till 5 tomorrow night, feet are dead from a 10 hour coffee shift today! </t>
  </si>
  <si>
    <t>Sat Jun 20 14:23:36 PDT 2009</t>
  </si>
  <si>
    <t>@babygirlparis  Hey hun, I can't reply to your direct message because youre not following me!  Do you want my E-mail adress? xoxo</t>
  </si>
  <si>
    <t>Sat Jun 20 14:23:38 PDT 2009</t>
  </si>
  <si>
    <t>sexiikake</t>
  </si>
  <si>
    <t xml:space="preserve">Heeaddingg to work I dread it </t>
  </si>
  <si>
    <t>Sat Jun 20 14:23:40 PDT 2009</t>
  </si>
  <si>
    <t>phatmeat</t>
  </si>
  <si>
    <t xml:space="preserve">@EKap Sorry Ethan, saw ur msg after I already scoffed the whole thing down, else I would've saved u some. </t>
  </si>
  <si>
    <t>Sat Jun 20 14:23:41 PDT 2009</t>
  </si>
  <si>
    <t xml:space="preserve">Walking around the mall passing time waiting for my bus. I was in tillys but had to leave. Too depressing cus i have no $ to shop! </t>
  </si>
  <si>
    <t>Sat Jun 20 14:23:42 PDT 2009</t>
  </si>
  <si>
    <t>kyle_make_noise</t>
  </si>
  <si>
    <t xml:space="preserve">Holy shit. I miss her. So fucking much. </t>
  </si>
  <si>
    <t>Sat Jun 20 14:23:45 PDT 2009</t>
  </si>
  <si>
    <t>Ness0226</t>
  </si>
  <si>
    <t>EllieLuvVP</t>
  </si>
  <si>
    <t xml:space="preserve">OMFG I went 2 get an oil chng on my car and i hav a whole bunch of maintenance stuff that need to get done.UGH who wants 2 donate $ to me </t>
  </si>
  <si>
    <t>Sat Jun 20 14:23:47 PDT 2009</t>
  </si>
  <si>
    <t>headin to spain in 4 hours !!! so xcited ... il miss u twitter  ... but il be back soo haha</t>
  </si>
  <si>
    <t>i have a crick in my neck  is that the proper use of the word crick? Anyway i can't turn much to the rite or left! Not cool.</t>
  </si>
  <si>
    <t>Sat Jun 20 14:23:49 PDT 2009</t>
  </si>
  <si>
    <t>Modelista</t>
  </si>
  <si>
    <t>@cremebruleecart TAKING A BREAK?  darn. I was going to san francisco today..</t>
  </si>
  <si>
    <t>KanishaLovesYou</t>
  </si>
  <si>
    <t>@hannah_kinyon I dont know. Randee was mad that everybody kept talking about it. Jordan and I miss you. Shelby hates you  Idk who else</t>
  </si>
  <si>
    <t xml:space="preserve">Got my phone! Not new. </t>
  </si>
  <si>
    <t>Sat Jun 20 14:23:50 PDT 2009</t>
  </si>
  <si>
    <t>ruthaimee</t>
  </si>
  <si>
    <t xml:space="preserve">Getting fitted for my bff's wedding.. Im sad. She leaves for Tx in 2 weeks! </t>
  </si>
  <si>
    <t>Sat Jun 20 14:23:52 PDT 2009</t>
  </si>
  <si>
    <t>CassandraAurora</t>
  </si>
  <si>
    <t xml:space="preserve">What a gorgeous day!!!  Perfect for a picnic in the park.  Too bad we were too hung over for that!!! </t>
  </si>
  <si>
    <t>Sat Jun 20 14:23:55 PDT 2009</t>
  </si>
  <si>
    <t xml:space="preserve">Its daddy's day tomorrow and i dont get 2 see my dad, boo  </t>
  </si>
  <si>
    <t xml:space="preserve">Does anyone use #TweetDeck with #Windows7???  I can't get it to load.  </t>
  </si>
  <si>
    <t xml:space="preserve">I think I caught the fever...I'm freezing !!! </t>
  </si>
  <si>
    <t>Sat Jun 20 14:23:56 PDT 2009</t>
  </si>
  <si>
    <t xml:space="preserve">is alittle depressed again...every time I pick myself up that one person seems to just knock me down again &amp;amp; now I feel i should give up! </t>
  </si>
  <si>
    <t>jcookdesign</t>
  </si>
  <si>
    <t>@merelymeg is gone for the week  I must keep myself busy -- found a great buy at the flea market...get ready for a 'before &amp;amp; after' !!</t>
  </si>
  <si>
    <t>Sat Jun 20 14:23:57 PDT 2009</t>
  </si>
  <si>
    <t>laurencaswell</t>
  </si>
  <si>
    <t>the day im dreading the most is coming up so fast  he leaves on tuesday</t>
  </si>
  <si>
    <t>on the way to the hospital  will try to keep you all posted...</t>
  </si>
  <si>
    <t>Sat Jun 20 14:23:59 PDT 2009</t>
  </si>
  <si>
    <t xml:space="preserve">@Mandy1883 aww mee tooo!!! </t>
  </si>
  <si>
    <t>Sat Jun 20 14:24:02 PDT 2009</t>
  </si>
  <si>
    <t>HugDopey</t>
  </si>
  <si>
    <t>My poor cat Truus (only 2 years old) died. She got hit by a car.  heard this while on holiday</t>
  </si>
  <si>
    <t>Sat Jun 20 14:24:01 PDT 2009</t>
  </si>
  <si>
    <t xml:space="preserve">@worldmegan LOLCATS! but yeah, I've been having &amp;quot;one of those days&amp;quot; for a ocuple of weeks now </t>
  </si>
  <si>
    <t>Sat Jun 20 14:24:04 PDT 2009</t>
  </si>
  <si>
    <t>MandyKnowlton</t>
  </si>
  <si>
    <t xml:space="preserve">how can guys be such jerks!! He forgot my Birthday </t>
  </si>
  <si>
    <t>Sat Jun 20 14:24:07 PDT 2009</t>
  </si>
  <si>
    <t xml:space="preserve">@johnrkd BBM me when ya get this, I accidentally deleted all my contacts </t>
  </si>
  <si>
    <t>Sat Jun 20 14:24:11 PDT 2009</t>
  </si>
  <si>
    <t>RawrRuby</t>
  </si>
  <si>
    <t xml:space="preserve">i cut my hair </t>
  </si>
  <si>
    <t xml:space="preserve">@Ashleyyx3 hahah no he quit the place so i have to try out a new teacher next week </t>
  </si>
  <si>
    <t>Sat Jun 20 14:24:12 PDT 2009</t>
  </si>
  <si>
    <t>adamszoo</t>
  </si>
  <si>
    <t>Delivery confirmation shows my contest entry was delivered a day late- but they guaranteed me Monday arrival.  I am sad.</t>
  </si>
  <si>
    <t>Sat Jun 20 14:24:15 PDT 2009</t>
  </si>
  <si>
    <t>realitysf</t>
  </si>
  <si>
    <t>Prayer Tour Is Over  - The tour just wrapped up and we canâ€™t wait until we go from prayer tours to praying... http://tumblr.com/xjm23px39</t>
  </si>
  <si>
    <t xml:space="preserve">@THOROBREDREN send me some good vibes ... I'm having an awful day. I need to remember that I need to shine </t>
  </si>
  <si>
    <t>Sat Jun 20 14:24:16 PDT 2009</t>
  </si>
  <si>
    <t>angelicacheri</t>
  </si>
  <si>
    <t xml:space="preserve">I'm sad I'm missing the Spliff </t>
  </si>
  <si>
    <t>Sat Jun 20 14:24:17 PDT 2009</t>
  </si>
  <si>
    <t>darkstaff</t>
  </si>
  <si>
    <t xml:space="preserve">In San Antonio, TX. Just got news this morn, wife was arrested last night for DWI. Life just keeps getting better. </t>
  </si>
  <si>
    <t>Sat Jun 20 14:24:18 PDT 2009</t>
  </si>
  <si>
    <t>Tylermatney</t>
  </si>
  <si>
    <t xml:space="preserve">@heckYESitsANGIE Codey has been replying to one out of 10 of my texts. Totally opposite from a week ago. </t>
  </si>
  <si>
    <t>JeffFowler</t>
  </si>
  <si>
    <t xml:space="preserve">Never order a pistachio milk shake the nut pieces get stuck in the straw I thought the mixing process would make them smaller it dosen't </t>
  </si>
  <si>
    <t>Sat Jun 20 14:24:19 PDT 2009</t>
  </si>
  <si>
    <t>dustinewbank</t>
  </si>
  <si>
    <t xml:space="preserve">@DanDickgrafe Crown Uptown is closing? </t>
  </si>
  <si>
    <t>Sat Jun 20 14:24:20 PDT 2009</t>
  </si>
  <si>
    <t>My blue nail polish is finally chipping.  At least it made it through the M&amp;amp;G I guess!</t>
  </si>
  <si>
    <t>Sat Jun 20 14:24:24 PDT 2009</t>
  </si>
  <si>
    <t xml:space="preserve">Why must it rain everyday @4pm? Why not 4am? Sigh </t>
  </si>
  <si>
    <t>ErikHoppy</t>
  </si>
  <si>
    <t xml:space="preserve">Craving some #Moes right about now.  Missing my boys already. </t>
  </si>
  <si>
    <t>Sat Jun 20 14:24:26 PDT 2009</t>
  </si>
  <si>
    <t>madeconcrete</t>
  </si>
  <si>
    <t xml:space="preserve">http://twitpic.com/7xu6f - So ready to leave work. Ahhhhhhhhhhhhh! I wish I was in bed </t>
  </si>
  <si>
    <t xml:space="preserve">@DalydeGagne Which means they are running out of safe places to be, so idk where they can go for medical treatment. </t>
  </si>
  <si>
    <t>Sat Jun 20 14:24:27 PDT 2009</t>
  </si>
  <si>
    <t>*sigh* house I had my heart set on just informed me move in wouldn't be til august 1st.  they may arrange free storage if I'm interested.</t>
  </si>
  <si>
    <t>@RosieRaccoon I lost  Even though I'm his stalker...wait what?</t>
  </si>
  <si>
    <t>Sat Jun 20 14:24:28 PDT 2009</t>
  </si>
  <si>
    <t>That nap didn't feel long enough  Getting ready to head back to work and contemplating the likelihood of a possible night out?</t>
  </si>
  <si>
    <t>Sat Jun 20 14:24:29 PDT 2009</t>
  </si>
  <si>
    <t>noirnoblesse</t>
  </si>
  <si>
    <t xml:space="preserve">Sometimes the People are strange </t>
  </si>
  <si>
    <t>Sat Jun 20 14:24:30 PDT 2009</t>
  </si>
  <si>
    <t>More rain FTL  I think I'm going back to bed.  http://twitpic.com/7xu6g</t>
  </si>
  <si>
    <t>Sat Jun 20 14:24:31 PDT 2009</t>
  </si>
  <si>
    <t>specimn13</t>
  </si>
  <si>
    <t xml:space="preserve">i have some pictures of the almost touched down tornado on my blog. all my gardens are gone  </t>
  </si>
  <si>
    <t>_PokerFace</t>
  </si>
  <si>
    <t xml:space="preserve">just made myself chocolate rice krispies...feeling sorry for myself cause of stupid tom.. </t>
  </si>
  <si>
    <t xml:space="preserve">Arghh, I think it's unhealthy to play on the Wii for more than 3 hours. Anyone else agree? Revision now. Coffee isn't an option </t>
  </si>
  <si>
    <t>Sat Jun 20 14:24:34 PDT 2009</t>
  </si>
  <si>
    <t xml:space="preserve">watching boxing - wanna see a knock out! I've never seen one so far </t>
  </si>
  <si>
    <t>i am exhausted... but cannot sleep well at all atm  it is annoying!!!</t>
  </si>
  <si>
    <t>Sat Jun 20 14:24:35 PDT 2009</t>
  </si>
  <si>
    <t>My butt is numb  Wtf</t>
  </si>
  <si>
    <t>Sat Jun 20 14:24:38 PDT 2009</t>
  </si>
  <si>
    <t>iheartjaredleto</t>
  </si>
  <si>
    <t xml:space="preserve">@itsapowerranger nope </t>
  </si>
  <si>
    <t>juretta</t>
  </si>
  <si>
    <t xml:space="preserve">@PX200e no, I tried that as well. Does not work very well </t>
  </si>
  <si>
    <t xml:space="preserve">@suplexii &amp;amp; CASSIDY* </t>
  </si>
  <si>
    <t>Sat Jun 20 14:24:41 PDT 2009</t>
  </si>
  <si>
    <t xml:space="preserve">i'm stuck on checkouts. Going crazy. Massive props for cashiers and hatred for cashiering. Want my dept. back now.  </t>
  </si>
  <si>
    <t>Sat Jun 20 14:24:43 PDT 2009</t>
  </si>
  <si>
    <t>KayNicole14</t>
  </si>
  <si>
    <t xml:space="preserve">i hate this weather </t>
  </si>
  <si>
    <t>Sat Jun 20 14:24:44 PDT 2009</t>
  </si>
  <si>
    <t>SammiShabamski</t>
  </si>
  <si>
    <t>@petuniarainbow  thankyou.  why does he have to love her.. I can't help I'm not famous... o.o</t>
  </si>
  <si>
    <t>wants to play The Sims but Justin is jogging the computer.  #trackle #squarespace</t>
  </si>
  <si>
    <t>Sat Jun 20 14:24:45 PDT 2009</t>
  </si>
  <si>
    <t>el_chriso</t>
  </si>
  <si>
    <t xml:space="preserve">Just woke up!  </t>
  </si>
  <si>
    <t>Sat Jun 20 14:24:46 PDT 2009</t>
  </si>
  <si>
    <t>Twitpic isnt getting my messages along with the picture  guess I will just have to update them as I get in at night</t>
  </si>
  <si>
    <t>Sat Jun 20 14:24:48 PDT 2009</t>
  </si>
  <si>
    <t xml:space="preserve">Why is the Rum always gone? </t>
  </si>
  <si>
    <t xml:space="preserve">OMG!! There's a moth in my bedroom and it just landed on me :O I don't like moths </t>
  </si>
  <si>
    <t>Sat Jun 20 14:24:50 PDT 2009</t>
  </si>
  <si>
    <t>@AmerikaG sigh,no, i am just not up to it  and it's like a 1.5 hr drive from our place</t>
  </si>
  <si>
    <t xml:space="preserve">Missing people I like even though I only saw them yesterday </t>
  </si>
  <si>
    <t>Sat Jun 20 14:24:52 PDT 2009</t>
  </si>
  <si>
    <t>bbaydar</t>
  </si>
  <si>
    <t xml:space="preserve">@grantimahara http://twitpic.com/7xta9 - Aww cute! I miss Scottie being on the show. </t>
  </si>
  <si>
    <t>Sat Jun 20 14:24:57 PDT 2009</t>
  </si>
  <si>
    <t>stardustsequins</t>
  </si>
  <si>
    <t xml:space="preserve">@knighttcat wayfareres and phone! so sorry </t>
  </si>
  <si>
    <t>binkydingus</t>
  </si>
  <si>
    <t xml:space="preserve">4 more hours after lunch...im excited.  Too bad i have to work at 7 in the morning tomorrow </t>
  </si>
  <si>
    <t>rees is coming the freaking days i won't be here  [my hair looks cool] leaving monday.</t>
  </si>
  <si>
    <t>Sat Jun 20 14:25:34 PDT 2009</t>
  </si>
  <si>
    <t>just watched the saddest movie ever  hotel for dogs</t>
  </si>
  <si>
    <t>Sat Jun 20 14:25:35 PDT 2009</t>
  </si>
  <si>
    <t xml:space="preserve">I'm the american poet. Trying to put love into a sonnet. &amp;lt;3 I'm gonna miss those smrl boys </t>
  </si>
  <si>
    <t xml:space="preserve">http://bit.ly/185t3t  This is SO disturbing, on so many levels.I am speechless and very pissed. </t>
  </si>
  <si>
    <t>Sat Jun 20 14:25:38 PDT 2009</t>
  </si>
  <si>
    <t xml:space="preserve">Going to the mall. I don't really want to but whatever... My mom is making me. </t>
  </si>
  <si>
    <t>Sat Jun 20 14:25:39 PDT 2009</t>
  </si>
  <si>
    <t xml:space="preserve">@theronster I'd forgotten it's that disharmonious time of the year again </t>
  </si>
  <si>
    <t>Sat Jun 20 14:25:41 PDT 2009</t>
  </si>
  <si>
    <t>jaybirdh</t>
  </si>
  <si>
    <t xml:space="preserve">@Anne_A4L Whats brantwood?anyways im sad u cant get out </t>
  </si>
  <si>
    <t>Sat Jun 20 14:25:42 PDT 2009</t>
  </si>
  <si>
    <t xml:space="preserve">Yesterday in the film program, we started filming with the exterior scenes.  I got a sunburn </t>
  </si>
  <si>
    <t>Sat Jun 20 14:25:44 PDT 2009</t>
  </si>
  <si>
    <t>Called Adam. He's out in Sigma, &amp;amp; I don't blame him. Haven't spoken since Wednesday though  might call tomorrow afternoon.</t>
  </si>
  <si>
    <t>Sat Jun 20 14:25:45 PDT 2009</t>
  </si>
  <si>
    <t xml:space="preserve">@hopeisdopee I'm sorry, love </t>
  </si>
  <si>
    <t>Sat Jun 20 14:25:46 PDT 2009</t>
  </si>
  <si>
    <t xml:space="preserve">@tracecyrus http://twitpic.com/7xor6 - Shit!!!! Nice Hotel Thingy I'd Kill To Go There! </t>
  </si>
  <si>
    <t>Sat Jun 20 14:25:47 PDT 2009</t>
  </si>
  <si>
    <t xml:space="preserve">@martinsays @bryanblg @johnblg @paulblg I hate u, ok? why do u have to play Love Drunk live? don't we all have the right to listen to it? </t>
  </si>
  <si>
    <t>People are dying in Iran. Not for the faint of heart. http://bit.ly/2fZee8 This is so, so terrible.  #IranElection</t>
  </si>
  <si>
    <t>Wishes she was going to the Jonas brothers concert tonight  Miley is gonna be there!!!</t>
  </si>
  <si>
    <t>Sat Jun 20 14:25:50 PDT 2009</t>
  </si>
  <si>
    <t>rosa_XD</t>
  </si>
  <si>
    <t xml:space="preserve">.. i'm so tired... good night people </t>
  </si>
  <si>
    <t>Sat Jun 20 14:25:49 PDT 2009</t>
  </si>
  <si>
    <t xml:space="preserve">@laurawrsaurus yeah... in the 1st, i thought the ending was forced,... turns out all the books miss out on fights/deaths/love scenes etc </t>
  </si>
  <si>
    <t>Sat Jun 20 14:25:51 PDT 2009</t>
  </si>
  <si>
    <t xml:space="preserve">@asinclairharris i know when it was in the cinima i was ment to go but no one wanted to </t>
  </si>
  <si>
    <t>blinkdrummer</t>
  </si>
  <si>
    <t xml:space="preserve">Definitely a little sunburn! </t>
  </si>
  <si>
    <t>Sat Jun 20 14:25:53 PDT 2009</t>
  </si>
  <si>
    <t xml:space="preserve">Wow... My mom is being a bitch right now. Fuck me. </t>
  </si>
  <si>
    <t xml:space="preserve">i have a bad habit of snacking when i get bored it sucks i can see the calories climbing </t>
  </si>
  <si>
    <t>Sat Jun 20 14:25:55 PDT 2009</t>
  </si>
  <si>
    <t>LaughingFuna</t>
  </si>
  <si>
    <t>It's raining outside  what a summer! I want to go on a beach! http://laughandhealth.blogspot.com/</t>
  </si>
  <si>
    <t>Sat Jun 20 14:25:56 PDT 2009</t>
  </si>
  <si>
    <t>DjtonytoneLA</t>
  </si>
  <si>
    <t xml:space="preserve">Going through records&amp;gt;&amp;gt;&amp;gt;&amp;gt;&amp;gt; those were the days </t>
  </si>
  <si>
    <t>Sat Jun 20 14:25:57 PDT 2009</t>
  </si>
  <si>
    <t xml:space="preserve">Going bed soon, very early morning tomo!!!!! </t>
  </si>
  <si>
    <t>Sat Jun 20 14:25:59 PDT 2009</t>
  </si>
  <si>
    <t>TDAJS_Nick</t>
  </si>
  <si>
    <t>@KathLat  dont worry ill def be on tomorrow!</t>
  </si>
  <si>
    <t>Fallonia23</t>
  </si>
  <si>
    <t xml:space="preserve">haven't slept much. Now I have to record footage for my movie trailer, and finish a good chunk of my assignments for this week.  </t>
  </si>
  <si>
    <t>Sat Jun 20 14:26:02 PDT 2009</t>
  </si>
  <si>
    <t xml:space="preserve">arg! about my proofer being away </t>
  </si>
  <si>
    <t>Sat Jun 20 14:26:06 PDT 2009</t>
  </si>
  <si>
    <t xml:space="preserve">@lovetehlie @faytmanson we could all drink together, but my I.D. Disappeared somewhere during pride and I haven't seen it since </t>
  </si>
  <si>
    <t>Sat Jun 20 14:26:08 PDT 2009</t>
  </si>
  <si>
    <t>@LydiaBarling  i knew what ya meant heh. That sux</t>
  </si>
  <si>
    <t>CHELSEYSNYDER</t>
  </si>
  <si>
    <t xml:space="preserve">On my way to work! Ugh its gonna be so hot </t>
  </si>
  <si>
    <t>@azuriscaine my dad. And my baby girl.  *Where words fail music speaks*</t>
  </si>
  <si>
    <t>Sat Jun 20 14:26:11 PDT 2009</t>
  </si>
  <si>
    <t>rainin like crazy  but still bout 2 dip 2 dis party</t>
  </si>
  <si>
    <t>sarah_wagman</t>
  </si>
  <si>
    <t>Sat Jun 20 14:26:14 PDT 2009</t>
  </si>
  <si>
    <t>messed up my wrist  i cant move my hand!</t>
  </si>
  <si>
    <t>Sat Jun 20 14:26:17 PDT 2009</t>
  </si>
  <si>
    <t>NateTheSpaz</t>
  </si>
  <si>
    <t xml:space="preserve">I am soooo board </t>
  </si>
  <si>
    <t>Sat Jun 20 14:26:21 PDT 2009</t>
  </si>
  <si>
    <t>livi_j</t>
  </si>
  <si>
    <t xml:space="preserve">@Minder_Athwal Weds my Dad gets here, no chance </t>
  </si>
  <si>
    <t>Nele_x3</t>
  </si>
  <si>
    <t>I'm tired.  Honey ? I'm soo sorry about that. I wish,that wouldn't happened.  But it must !</t>
  </si>
  <si>
    <t>@whatitdoshawty no  I meant like how did you know to guess there unless you lived there lol. I was at the Rec complex alllll day today</t>
  </si>
  <si>
    <t>Sat Jun 20 14:26:23 PDT 2009</t>
  </si>
  <si>
    <t>deanecarlson14</t>
  </si>
  <si>
    <t xml:space="preserve">i Have to my own laundry today, clean my kleets, Study for math, convince my mom to let me go to train bridge, and probably other stuff </t>
  </si>
  <si>
    <t>Sat Jun 20 14:26:25 PDT 2009</t>
  </si>
  <si>
    <t>NileyTillTheEnd</t>
  </si>
  <si>
    <t>I wish I could be in Dallas right now!  Niley!  #BTS</t>
  </si>
  <si>
    <t>Sat Jun 20 14:26:26 PDT 2009</t>
  </si>
  <si>
    <t>cut my hair... still going natural... getting ready to work  ...</t>
  </si>
  <si>
    <t xml:space="preserve">Blah. I'm bored. I want to read butbi can't find my book </t>
  </si>
  <si>
    <t>Sat Jun 20 14:26:28 PDT 2009</t>
  </si>
  <si>
    <t>noreen_lesare</t>
  </si>
  <si>
    <t xml:space="preserve">oh how i will miss having the option to go the beach whenever i so please.... </t>
  </si>
  <si>
    <t>Sat Jun 20 14:26:33 PDT 2009</t>
  </si>
  <si>
    <t>@edendinh oh geez I hate that  you okay?</t>
  </si>
  <si>
    <t>Sat Jun 20 14:26:35 PDT 2009</t>
  </si>
  <si>
    <t>@timcorrimal well it's all still in the crates until next weekend  ... waiting is the hardest part!</t>
  </si>
  <si>
    <t>Sat Jun 20 14:26:36 PDT 2009</t>
  </si>
  <si>
    <t>SmittyPimp</t>
  </si>
  <si>
    <t xml:space="preserve">Dammit! they don't have anymore vanilla chai. they always run. gotta settle for a Dunkaccino... </t>
  </si>
  <si>
    <t>Sat Jun 20 14:26:38 PDT 2009</t>
  </si>
  <si>
    <t xml:space="preserve">...I ate too many </t>
  </si>
  <si>
    <t>Sat Jun 20 14:26:39 PDT 2009</t>
  </si>
  <si>
    <t>nodullmoment</t>
  </si>
  <si>
    <t xml:space="preserve">@_NeTTz_ what u doin tonight without me? </t>
  </si>
  <si>
    <t>Sat Jun 20 14:26:40 PDT 2009</t>
  </si>
  <si>
    <t>trishajonas19</t>
  </si>
  <si>
    <t xml:space="preserve">@andrearae13 long time no talk </t>
  </si>
  <si>
    <t>andypflueger</t>
  </si>
  <si>
    <t xml:space="preserve">Damnit Windows! Why you doing disk check when I NEED to use my computer?! I miss my mac and linux, but can't connect to work on it. </t>
  </si>
  <si>
    <t>Sat Jun 20 14:26:41 PDT 2009</t>
  </si>
  <si>
    <t>Twilight4Ever11</t>
  </si>
  <si>
    <t xml:space="preserve">@mj4life23 Oh u have got to be kidding me jaxson! WTH?????  But i will do it anyway </t>
  </si>
  <si>
    <t>xlatishyax</t>
  </si>
  <si>
    <t>ugh ! sleepin early on a weekend  stupid early mornin trips , nite ya'll x</t>
  </si>
  <si>
    <t>Sat Jun 20 14:26:45 PDT 2009</t>
  </si>
  <si>
    <t xml:space="preserve">Just had lunch @joesfarmgrill Had the BBQ pork sandwich. @daaaante had an Ahi tuna sandwich. Special isn't until tomorrow though. Too bad </t>
  </si>
  <si>
    <t>Sat Jun 20 14:26:47 PDT 2009</t>
  </si>
  <si>
    <t>GoofyKat</t>
  </si>
  <si>
    <t>@BeckiYagh   that stinks.</t>
  </si>
  <si>
    <t>Sat Jun 20 14:26:49 PDT 2009</t>
  </si>
  <si>
    <t>BoneToPick</t>
  </si>
  <si>
    <t xml:space="preserve">Had a near miss with our house and a small single engine plane.  Yikes....must be a new driver up there </t>
  </si>
  <si>
    <t xml:space="preserve">@blakehealy http://twitpic.com/7xlw7 - Aww  That IS amazing </t>
  </si>
  <si>
    <t>Sat Jun 20 14:26:50 PDT 2009</t>
  </si>
  <si>
    <t>welovegunge</t>
  </si>
  <si>
    <t xml:space="preserve">Unfortunately there will be no YouTube picks until I return to the site next month. Sorry folks </t>
  </si>
  <si>
    <t>kingphil09</t>
  </si>
  <si>
    <t>i really wanted to check out her I Am...Tour but sadly i have beach plans  oh but i will be buying the tour DVD when it comes out...</t>
  </si>
  <si>
    <t>Sat Jun 20 14:26:51 PDT 2009</t>
  </si>
  <si>
    <t>@Rathlan #twitli doesnt wanna install on this phone  so good ol #slandr it is</t>
  </si>
  <si>
    <t xml:space="preserve">@Ashleyyx3 i saw princess protection program and it made me think of you and now i miss you </t>
  </si>
  <si>
    <t>Sat Jun 20 14:26:54 PDT 2009</t>
  </si>
  <si>
    <t>my niece is so cute...just got out of the pool with her. I'm tired.  LOL</t>
  </si>
  <si>
    <t>Sat Jun 20 14:26:56 PDT 2009</t>
  </si>
  <si>
    <t>christiegiggles</t>
  </si>
  <si>
    <t xml:space="preserve">Saw &amp;quot;Year One&amp;quot; last night...Michael Cera and David Cross, why did you fail me?? I want my $10 back. </t>
  </si>
  <si>
    <t xml:space="preserve">@nesquicus Nope, thats not it </t>
  </si>
  <si>
    <t>sofietor</t>
  </si>
  <si>
    <t xml:space="preserve">@KimmyT22 that was meant for Desti sorry...my arrows have disappeared on Twitter... </t>
  </si>
  <si>
    <t xml:space="preserve">i just washed my car! why did it have to rain??? </t>
  </si>
  <si>
    <t>Sat Jun 20 14:26:59 PDT 2009</t>
  </si>
  <si>
    <t>cutieCowgirl</t>
  </si>
  <si>
    <t xml:space="preserve">I miss my brother... </t>
  </si>
  <si>
    <t>Sat Jun 20 14:27:00 PDT 2009</t>
  </si>
  <si>
    <t>CassandraKerry</t>
  </si>
  <si>
    <t xml:space="preserve">I don't feel too great </t>
  </si>
  <si>
    <t>Sat Jun 20 14:27:01 PDT 2009</t>
  </si>
  <si>
    <t>@sdmix nope not heard anything  is really worried now. have ace time - has more work possibly - tells you laters!</t>
  </si>
  <si>
    <t>Sat Jun 20 14:27:02 PDT 2009</t>
  </si>
  <si>
    <t>redrobotics</t>
  </si>
  <si>
    <t>I've had the flu. Back to work tomorrow  so sad</t>
  </si>
  <si>
    <t>Sat Jun 20 14:27:30 PDT 2009</t>
  </si>
  <si>
    <t>I hate the rain. Traffic and my job. : I hate the rain. Traffic and my job.  http://tinyurl.com/m9f822</t>
  </si>
  <si>
    <t xml:space="preserve">Home from vacation...wow I'm burnt </t>
  </si>
  <si>
    <t>Sat Jun 20 14:27:31 PDT 2009</t>
  </si>
  <si>
    <t xml:space="preserve">I miss @Jonathan_Corey too </t>
  </si>
  <si>
    <t>Sat Jun 20 14:27:37 PDT 2009</t>
  </si>
  <si>
    <t xml:space="preserve">sadness - once again the BMW suffers some hurt with me at the wheel. </t>
  </si>
  <si>
    <t>Sat Jun 20 14:27:38 PDT 2009</t>
  </si>
  <si>
    <t xml:space="preserve">@TobyTalksToRain I don't even get to go on the train  Life is tough. If you come back, I'll let you drive the train! </t>
  </si>
  <si>
    <t>Sat Jun 20 14:27:41 PDT 2009</t>
  </si>
  <si>
    <t xml:space="preserve">@andrewkfromaz I voted for *$ by my house. Don't have time to drive too far. </t>
  </si>
  <si>
    <t>@Paoh making a sad video  and only because did anyone know it's the &amp;quot;jemi day&amp;quot; today ? &amp;lt;3 everyone rejoiced in june 11? why not tdai ? &amp;lt;3</t>
  </si>
  <si>
    <t>Sat Jun 20 14:27:46 PDT 2009</t>
  </si>
  <si>
    <t>Valentina21</t>
  </si>
  <si>
    <t xml:space="preserve">omg. I just went and saw UP with my dad. it was so sad. i cried and he laffed @me </t>
  </si>
  <si>
    <t>Sat Jun 20 14:27:47 PDT 2009</t>
  </si>
  <si>
    <t xml:space="preserve">I want to go on a cruiseee </t>
  </si>
  <si>
    <t>Sat Jun 20 14:27:48 PDT 2009</t>
  </si>
  <si>
    <t>kanjiman87</t>
  </si>
  <si>
    <t xml:space="preserve">bah! lukewarm coffee sucks!!! </t>
  </si>
  <si>
    <t xml:space="preserve">Bad today. Pain switched to right side of back w/ accompanying nausea. I hate whiplash. </t>
  </si>
  <si>
    <t>Sat Jun 20 14:27:50 PDT 2009</t>
  </si>
  <si>
    <t>willritter</t>
  </si>
  <si>
    <t xml:space="preserve">LALA. in the camaro going into hartford. @ddlovato you better heal that voice. cat will be upset </t>
  </si>
  <si>
    <t>Sat Jun 20 14:27:52 PDT 2009</t>
  </si>
  <si>
    <t xml:space="preserve">@MarkusFeehily I can't find it, think I am watching wrong one </t>
  </si>
  <si>
    <t>Sat Jun 20 14:27:53 PDT 2009</t>
  </si>
  <si>
    <t xml:space="preserve">I'm having a sad moment. </t>
  </si>
  <si>
    <t xml:space="preserve">I'm being antisocial today. This is MY day. I need to take it at my own pace. Getting high priority stuff done first, without Twitter... </t>
  </si>
  <si>
    <t>Sat Jun 20 14:27:54 PDT 2009</t>
  </si>
  <si>
    <t>arelylamuymuy</t>
  </si>
  <si>
    <t xml:space="preserve">gotta study this weekend </t>
  </si>
  <si>
    <t>Sat Jun 20 14:27:55 PDT 2009</t>
  </si>
  <si>
    <t xml:space="preserve">lost my voice almost </t>
  </si>
  <si>
    <t>Sat Jun 20 14:27:57 PDT 2009</t>
  </si>
  <si>
    <t>omgitsjasmine</t>
  </si>
  <si>
    <t xml:space="preserve">Tomorrow's going to come too soon </t>
  </si>
  <si>
    <t>Sat Jun 20 14:28:00 PDT 2009</t>
  </si>
  <si>
    <t xml:space="preserve">Getting libby's with Sabrina. Could really go for a canoli or lemon cake but those plans got busted. </t>
  </si>
  <si>
    <t>OMG! Apple fucked up, twice, on putting on my screen protector. There's dust!  Should I drop another 15$ on 2?</t>
  </si>
  <si>
    <t>Sat Jun 20 14:28:01 PDT 2009</t>
  </si>
  <si>
    <t>pinkberry93</t>
  </si>
  <si>
    <t>My phone broke.  nooooooooooooooooooo</t>
  </si>
  <si>
    <t>Sat Jun 20 14:28:03 PDT 2009</t>
  </si>
  <si>
    <t>@BiancaLaureano u clearly get the tweet of the day award...total downside to living solo  I feel ur pain lol</t>
  </si>
  <si>
    <t>Sat Jun 20 14:28:04 PDT 2009</t>
  </si>
  <si>
    <t xml:space="preserve">I don't have @allyevans with me so I'm using google to do a crossword puzzle. </t>
  </si>
  <si>
    <t>Sat Jun 20 14:28:07 PDT 2009</t>
  </si>
  <si>
    <t>mummumscrafts</t>
  </si>
  <si>
    <t xml:space="preserve">@gentleadornment Praying also, deffinitely too young </t>
  </si>
  <si>
    <t>Sat Jun 20 14:28:12 PDT 2009</t>
  </si>
  <si>
    <t xml:space="preserve"> Im gna hate today. I already know.</t>
  </si>
  <si>
    <t>Sat Jun 20 14:28:14 PDT 2009</t>
  </si>
  <si>
    <t xml:space="preserve">On the train heading home. No sign of any celebs coming to the #MMVAS... </t>
  </si>
  <si>
    <t>Sat Jun 20 14:28:15 PDT 2009</t>
  </si>
  <si>
    <t xml:space="preserve">Couldn't sleep in the hot weather, turned on the AC n the loud noise is back </t>
  </si>
  <si>
    <t xml:space="preserve">@chathuras à¶¶à¶½à·?à¶œà·™à¶± à·„à¶»à·’ à¶ºà¶±à·Šà¶±à·š à¶±à·‘ à¶­à¶¸à·?, à¶‘à¶­à·Š à¶’ à·„à·’à¶¸à·’à¶šà·?à¶»à·’ à¶´à·?à¶­à·Šà¶­ à¶´à¶½à·?à¶­à¶š à¶´à·šà¶±à·Šà¶± à¶±à·‘ à¶±à·™à·€. à¶‘à·„à·™à·€à·Š à¶šà·™à¶±à·™à¶šà·Š à¶šà·’à¶ºà¶½à·? à·„à·’à¶­à¶´à·” à¶šà·™à¶±à·? à¶œà·’à¶ºà·?à¶§ à¶´à·ƒà·Šà·ƒà·š... </t>
  </si>
  <si>
    <t>Sat Jun 20 14:28:16 PDT 2009</t>
  </si>
  <si>
    <t xml:space="preserve">@kelzfosho so you did kill your celphone?? did you keep it i a unusually &amp;quot;hot&amp;quot; place...cuz thats how i killed mine...had to buy a new one </t>
  </si>
  <si>
    <t>rovingrover</t>
  </si>
  <si>
    <t xml:space="preserve">i lost the game #thegame </t>
  </si>
  <si>
    <t>Sat Jun 20 14:28:20 PDT 2009</t>
  </si>
  <si>
    <t xml:space="preserve">@asuttles yep, that was for you but for some reason whenever I try to text your name I hit Twitter instead...sorry </t>
  </si>
  <si>
    <t>Sat Jun 20 14:28:23 PDT 2009</t>
  </si>
  <si>
    <t>detoxcz</t>
  </si>
  <si>
    <t xml:space="preserve">Still compiling. What the f*ck is wrong with it </t>
  </si>
  <si>
    <t>@ashleyymiller  well you could always phone himmm, wish him happy fathers day,? he'd be happy with that! alsooo, you got that cam yet? xo</t>
  </si>
  <si>
    <t xml:space="preserve">@padfootcullen do you know more draco/harry fanfictions that are...awesome? Finished the other last night. Couldn't find anything else </t>
  </si>
  <si>
    <t>I miss my lola bear  she usually travels with me but this time I'm bringing the banana cat home from FL and u can't have 2.</t>
  </si>
  <si>
    <t>Sat Jun 20 14:28:24 PDT 2009</t>
  </si>
  <si>
    <t>@amilliemills n I'm not losin like I should be  wat happened jus that fast???everything was lookin up now here we go again...smdh</t>
  </si>
  <si>
    <t>Sat Jun 20 14:28:26 PDT 2009</t>
  </si>
  <si>
    <t>@rebekahthornton Yes, not everything available in ebook format yet  Hopefully more will come in future though - guess piracy is a concern</t>
  </si>
  <si>
    <t>thelum</t>
  </si>
  <si>
    <t xml:space="preserve">Bikes are expensive  ...Jamaican food is delicious </t>
  </si>
  <si>
    <t>Sat Jun 20 14:28:29 PDT 2009</t>
  </si>
  <si>
    <t>hannah_kinyon</t>
  </si>
  <si>
    <t xml:space="preserve">@KanishaLovesYou i wasnt alllowed to come in contact with the victem or the people who were with me that night. </t>
  </si>
  <si>
    <t>Sat Jun 20 14:28:31 PDT 2009</t>
  </si>
  <si>
    <t xml:space="preserve">Pretty bummed today. </t>
  </si>
  <si>
    <t>Camilla_LA</t>
  </si>
  <si>
    <t xml:space="preserve">@prettyporsh I wanted us to go rollerscating by the beach today but the weather sucks </t>
  </si>
  <si>
    <t>Sat Jun 20 14:28:32 PDT 2009</t>
  </si>
  <si>
    <t>@babygirlparis I can't direct message you unless you follow me, and I don't know if you're seeing these @ messages  Please see this xoxo</t>
  </si>
  <si>
    <t>My janky a** AC has my house at a brisk 78-79F. Set thermostat to 80 just now. I hate huge electric bills, but it's still coming.  HEAT!!!</t>
  </si>
  <si>
    <t>Sat Jun 20 14:28:33 PDT 2009</t>
  </si>
  <si>
    <t xml:space="preserve">@sundaydrive i wanted to! Then my parents decided we were gonna go out to a fathers dinner and now decided to not go. Bah i miss you </t>
  </si>
  <si>
    <t>Sat Jun 20 14:28:35 PDT 2009</t>
  </si>
  <si>
    <t>jshevnock</t>
  </si>
  <si>
    <t xml:space="preserve">hanging out with tylyn ....then work tomorrow </t>
  </si>
  <si>
    <t>_BRANDi_</t>
  </si>
  <si>
    <t xml:space="preserve">I feel so secluded.... Noone will stay in the room with me for fears of getting sick </t>
  </si>
  <si>
    <t>Sat Jun 20 14:28:36 PDT 2009</t>
  </si>
  <si>
    <t>I have to memorize this by the end of the day.  http://twitpic.com/7xur7</t>
  </si>
  <si>
    <t>Sat Jun 20 14:28:37 PDT 2009</t>
  </si>
  <si>
    <t>My grandma is sick.  prayers and good thoughts appreciated.</t>
  </si>
  <si>
    <t>Sat Jun 20 14:28:38 PDT 2009</t>
  </si>
  <si>
    <t xml:space="preserve">feels horrible; so tired of coughing </t>
  </si>
  <si>
    <t>Sat Jun 20 14:28:40 PDT 2009</t>
  </si>
  <si>
    <t xml:space="preserve">I take it back. The band have just done a salsa version of A Message To You Rudie. Not quite right with the salsa beat </t>
  </si>
  <si>
    <t>Sat Jun 20 14:28:41 PDT 2009</t>
  </si>
  <si>
    <t>@mustangmike_50 they've abandoned us!  #latespace</t>
  </si>
  <si>
    <t>Sat Jun 20 14:28:42 PDT 2009</t>
  </si>
  <si>
    <t xml:space="preserve">@arjunghosh Ya i know. I must be one of her greatest fans, too bad she never followed me back </t>
  </si>
  <si>
    <t>Sat Jun 20 14:28:43 PDT 2009</t>
  </si>
  <si>
    <t xml:space="preserve">balls to it! </t>
  </si>
  <si>
    <t>Sat Jun 20 14:28:47 PDT 2009</t>
  </si>
  <si>
    <t xml:space="preserve">Looks like daily reports from iTunes Connect for July 18th were wrong. They have been corrected. Be sure to update! </t>
  </si>
  <si>
    <t xml:space="preserve">Dumbledore left, sounds a bit sad </t>
  </si>
  <si>
    <t>Sat Jun 20 14:28:49 PDT 2009</t>
  </si>
  <si>
    <t>@no634 I hope your doggie gets well soon   poor doggie..</t>
  </si>
  <si>
    <t>@sabrinaxx aww  that sucks, they sold out pretty quickly this year! i'll take loads of vids.</t>
  </si>
  <si>
    <t>Sat Jun 20 14:28:50 PDT 2009</t>
  </si>
  <si>
    <t xml:space="preserve">Getting my toes painted...the toe separators hurt. </t>
  </si>
  <si>
    <t>Sat Jun 20 14:28:53 PDT 2009</t>
  </si>
  <si>
    <t>bubblessoc</t>
  </si>
  <si>
    <t xml:space="preserve">Woke up at 7am this morning... fell back to sleep around 9am and didn't wake back up until 2:30pm.  I hate wasting Saturdays </t>
  </si>
  <si>
    <t>Sat Jun 20 14:28:54 PDT 2009</t>
  </si>
  <si>
    <t xml:space="preserve">just dropped his phone and ipod in the ocean.... phone is ruined, ipod still works </t>
  </si>
  <si>
    <t xml:space="preserve">is sooo bored.... going to have an early night to bed!! </t>
  </si>
  <si>
    <t>Sat Jun 20 14:28:57 PDT 2009</t>
  </si>
  <si>
    <t>andreaamarie</t>
  </si>
  <si>
    <t>@melissagreen was right, this is a sad picture  http://twitpic.com/7xut2</t>
  </si>
  <si>
    <t>Sat Jun 20 14:28:56 PDT 2009</t>
  </si>
  <si>
    <t xml:space="preserve">i'm bored. idk what to tweet. </t>
  </si>
  <si>
    <t>Sat Jun 20 14:28:58 PDT 2009</t>
  </si>
  <si>
    <t xml:space="preserve">my child wants to rearange her room </t>
  </si>
  <si>
    <t>Sat Jun 20 14:29:00 PDT 2009</t>
  </si>
  <si>
    <t xml:space="preserve">did #squarespace forget about us today? </t>
  </si>
  <si>
    <t>Got to the movie late and now i'm sitting in the front row  i'm going to have terrible neck pain.</t>
  </si>
  <si>
    <t>Sat Jun 20 14:29:01 PDT 2009</t>
  </si>
  <si>
    <t xml:space="preserve">Getting an iced coffee from McDonald's cuz That's the closest thing i'll get to starbucks today! </t>
  </si>
  <si>
    <t>Sat Jun 20 14:29:02 PDT 2009</t>
  </si>
  <si>
    <t xml:space="preserve">My. Fucking. Laptop... I am offically about to go crazy. </t>
  </si>
  <si>
    <t xml:space="preserve">@Cityl3oy Dr. Hughes. YEa, she's not a happy camper.  she's pretty much immobile for the next 6 weeks </t>
  </si>
  <si>
    <t xml:space="preserve">Don't have a book all I can do is ppl watch and twit. </t>
  </si>
  <si>
    <t>Sat Jun 20 14:29:04 PDT 2009</t>
  </si>
  <si>
    <t xml:space="preserve">@workingmomma247 OH NO!  I hope that you find him </t>
  </si>
  <si>
    <t>Sat Jun 20 14:29:45 PDT 2009</t>
  </si>
  <si>
    <t>@KudoVenegas yea well i wouldn't mind i hate it when people ask me to edit a picture and their camera quality is shitty  but yours is good</t>
  </si>
  <si>
    <t>Sat Jun 20 14:29:47 PDT 2009</t>
  </si>
  <si>
    <t>Kanksz</t>
  </si>
  <si>
    <t xml:space="preserve">Looking for shops that have iPhone 3G S in </t>
  </si>
  <si>
    <t>Sat Jun 20 14:29:48 PDT 2009</t>
  </si>
  <si>
    <t xml:space="preserve">@beilaq_sodmq where ya attt ?!!!! </t>
  </si>
  <si>
    <t>Sat Jun 20 14:29:49 PDT 2009</t>
  </si>
  <si>
    <t xml:space="preserve">i have thee worst headache </t>
  </si>
  <si>
    <t>kxxthompson</t>
  </si>
  <si>
    <t xml:space="preserve">aww the bit where the old man and woman and he's kissing her forehead in the bed on titanic is so sad </t>
  </si>
  <si>
    <t>croc29</t>
  </si>
  <si>
    <t>Sat Jun 20 14:29:51 PDT 2009</t>
  </si>
  <si>
    <t>mizzdani</t>
  </si>
  <si>
    <t>Haven't slept n a while....  must have sleep sooooooon</t>
  </si>
  <si>
    <t>Sat Jun 20 14:29:53 PDT 2009</t>
  </si>
  <si>
    <t>Tonilynnxx</t>
  </si>
  <si>
    <t xml:space="preserve">I dont wanna be sick any more!!! </t>
  </si>
  <si>
    <t>Sat Jun 20 14:29:55 PDT 2009</t>
  </si>
  <si>
    <t xml:space="preserve">heading to bed.  going to attempt to make money at a car boot sale so have a very early start tomorrow </t>
  </si>
  <si>
    <t>Sat Jun 20 14:29:56 PDT 2009</t>
  </si>
  <si>
    <t>SkotchDavis</t>
  </si>
  <si>
    <t>@pleigh I KNow... I'm weak!!!  What's good though? What's the word for today?</t>
  </si>
  <si>
    <t>_harrypotter_</t>
  </si>
  <si>
    <t>@Equestrian90 ooc: Aw.  I dropped a guinea pig once. That was...interesting.</t>
  </si>
  <si>
    <t>Sat Jun 20 14:30:02 PDT 2009</t>
  </si>
  <si>
    <t>danashmana</t>
  </si>
  <si>
    <t xml:space="preserve">@itsamerz i hear ya .. . . i miss the beach </t>
  </si>
  <si>
    <t>Sat Jun 20 14:30:05 PDT 2009</t>
  </si>
  <si>
    <t xml:space="preserve">I burnt the roof of my mouth last Sunday and on Tuesday I burnt it again, I had soup for lunch and guess what...I eat too fast </t>
  </si>
  <si>
    <t>Sat Jun 20 14:30:08 PDT 2009</t>
  </si>
  <si>
    <t>KarenTreacyx</t>
  </si>
  <si>
    <t>@DonnaJonesMcfly oh  do ya write to the real danny nd does he write back?? xxxxxx</t>
  </si>
  <si>
    <t>Sat Jun 20 14:30:09 PDT 2009</t>
  </si>
  <si>
    <t xml:space="preserve">@cindyms87  I want one </t>
  </si>
  <si>
    <t>So like twitter is not letting me upload a picture   I took it with a camera phone..it's not letting me do it...any other suggestions?</t>
  </si>
  <si>
    <t>Sat Jun 20 14:30:13 PDT 2009</t>
  </si>
  <si>
    <t xml:space="preserve">@tommcfly TOM! you're back  i actually thought you fell asleep...i'm bored </t>
  </si>
  <si>
    <t>Sat Jun 20 14:30:18 PDT 2009</t>
  </si>
  <si>
    <t xml:space="preserve">i wanna go out to eat but aint got out to eat money LOL booboo to brokenness today </t>
  </si>
  <si>
    <t>Sat Jun 20 14:30:19 PDT 2009</t>
  </si>
  <si>
    <t xml:space="preserve">@MrsOfficerTia Aww you're hungover </t>
  </si>
  <si>
    <t>Sat Jun 20 14:30:20 PDT 2009</t>
  </si>
  <si>
    <t>jacksongriffey</t>
  </si>
  <si>
    <t xml:space="preserve">But I don't want to get up! </t>
  </si>
  <si>
    <t>mariberas</t>
  </si>
  <si>
    <t>@xxliapich you are gone!   what am I going to do without yoou? :'(  Miss yoou already!  I passed by the door of you house and saw not ...</t>
  </si>
  <si>
    <t>Sat Jun 20 14:30:21 PDT 2009</t>
  </si>
  <si>
    <t>chocodelishes</t>
  </si>
  <si>
    <t>Duuh! I'd like chick-fil-a! Yummi! But... In MontrÃ©al, no body knows it!  grrrr!</t>
  </si>
  <si>
    <t>Sat Jun 20 14:30:22 PDT 2009</t>
  </si>
  <si>
    <t xml:space="preserve">@missyn325 me luv u long time too!..u will miss me at velvet tonight </t>
  </si>
  <si>
    <t>Sat Jun 20 14:30:24 PDT 2009</t>
  </si>
  <si>
    <t>afnanyazid</t>
  </si>
  <si>
    <t xml:space="preserve">Get up earlier bcause my stomach sound &amp;quot;kriuk kriuk&amp;quot; so loud,im so hungry </t>
  </si>
  <si>
    <t>Sat Jun 20 14:30:25 PDT 2009</t>
  </si>
  <si>
    <t>MufasaPonedYou</t>
  </si>
  <si>
    <t xml:space="preserve">Was gonna go swimming in the morning but find my costume </t>
  </si>
  <si>
    <t>i'm kinda sad right now cuz i have to sleep on two different couches for the next 2 weeks  (not at the same time) ;)</t>
  </si>
  <si>
    <t>Sat Jun 20 14:30:26 PDT 2009</t>
  </si>
  <si>
    <t>anthonymaris</t>
  </si>
  <si>
    <t xml:space="preserve">Is wondering why G N' R never have any soda.    </t>
  </si>
  <si>
    <t>Sat Jun 20 14:30:27 PDT 2009</t>
  </si>
  <si>
    <t xml:space="preserve">@AnnaBanana77 i'm not on facebook, and my phone's dead. i meant to tell you, i can't study. my family's busy. sorry </t>
  </si>
  <si>
    <t>Sat Jun 20 14:30:28 PDT 2009</t>
  </si>
  <si>
    <t xml:space="preserve">The rush for 3.x has been a /little/ more than I anticipated. ;P. http://tinyurl.com/3xcybw Please, have patience with site malfunctions. </t>
  </si>
  <si>
    <t>Sat Jun 20 14:30:29 PDT 2009</t>
  </si>
  <si>
    <t xml:space="preserve">&amp;quot; I wish my smile was your favorite kind of smile, I wish the way that I dress was your favorite kind of style&amp;quot; </t>
  </si>
  <si>
    <t>Sat Jun 20 14:30:30 PDT 2009</t>
  </si>
  <si>
    <t>Isi87</t>
  </si>
  <si>
    <t>i feel sad  the last call with my best friends till the end of july.. and in the hose next to me is big party..</t>
  </si>
  <si>
    <t>amorae</t>
  </si>
  <si>
    <t xml:space="preserve">just flew over dallas in a helicoptor! and got really sick </t>
  </si>
  <si>
    <t>Sat Jun 20 14:30:31 PDT 2009</t>
  </si>
  <si>
    <t xml:space="preserve">Fucked  up my knee during the 7 mile run </t>
  </si>
  <si>
    <t>Sat Jun 20 14:30:32 PDT 2009</t>
  </si>
  <si>
    <t xml:space="preserve">@mikestark But then what will I do with my free time?!! </t>
  </si>
  <si>
    <t>Sat Jun 20 14:30:33 PDT 2009</t>
  </si>
  <si>
    <t xml:space="preserve">watching the mets game with Joey instead of hiking due to the weather ...  </t>
  </si>
  <si>
    <t>Sat Jun 20 14:30:34 PDT 2009</t>
  </si>
  <si>
    <t>hahahahahahahha</t>
  </si>
  <si>
    <t xml:space="preserve">i have the worst efin headch ever!! </t>
  </si>
  <si>
    <t>Sat Jun 20 14:30:35 PDT 2009</t>
  </si>
  <si>
    <t xml:space="preserve">@EwwCassidy ahaha im not even sure whats going on. i gotta talk to your sister, cause currently i have no phone </t>
  </si>
  <si>
    <t>haizerava</t>
  </si>
  <si>
    <t>Garden State Mall not a good idea!  http://myloc.me/4IcI</t>
  </si>
  <si>
    <t xml:space="preserve">@sonisphere dude whats your name! i dont like calling you the twitter dude </t>
  </si>
  <si>
    <t>Sat Jun 20 14:30:36 PDT 2009</t>
  </si>
  <si>
    <t xml:space="preserve">FINALLY watching True Blood. i'm such a slacker. don't feel shame for me @RU_it_girl </t>
  </si>
  <si>
    <t xml:space="preserve">going sleep now...getting up early tomorrow...  </t>
  </si>
  <si>
    <t>Sat Jun 20 14:30:38 PDT 2009</t>
  </si>
  <si>
    <t>back home  sucks so bad I wanna cry</t>
  </si>
  <si>
    <t xml:space="preserve">@yamstersg Bah!  This is what we get when Viatophy has to renew the hosting in mid time-machine production.  Darned cutbacks </t>
  </si>
  <si>
    <t>Sat Jun 20 14:30:39 PDT 2009</t>
  </si>
  <si>
    <t xml:space="preserve">Not looking forward to back to back shifts this weekend </t>
  </si>
  <si>
    <t xml:space="preserve">Oh thats heart breaking. A female cardinal just smashed into the window and fell. I think its dying </t>
  </si>
  <si>
    <t>Sat Jun 20 14:30:44 PDT 2009</t>
  </si>
  <si>
    <t xml:space="preserve">Looks like daily reports from iTunes Connect for June 18th were wrong. They have been corrected. Be sure to update! </t>
  </si>
  <si>
    <t>Sat Jun 20 14:30:45 PDT 2009</t>
  </si>
  <si>
    <t>@kdvig  I know that feeling... they hate me too. Especially this year, for some reason!</t>
  </si>
  <si>
    <t>Sat Jun 20 14:30:47 PDT 2009</t>
  </si>
  <si>
    <t>@selby90 it's not a case of not being a SM fan, I'm banned  not sure when I'll see you now, not going to Hell Hounds?</t>
  </si>
  <si>
    <t>Sat Jun 20 14:30:48 PDT 2009</t>
  </si>
  <si>
    <t>@krriisstiina yea  how's the party goin?</t>
  </si>
  <si>
    <t>Sat Jun 20 14:30:49 PDT 2009</t>
  </si>
  <si>
    <t xml:space="preserve">I cant believe its been 5 years today. i miss you nonno. sosososo much </t>
  </si>
  <si>
    <t xml:space="preserve">@chatterboxcgc will show u pick from @blogher boulder. Girl there's more of me 2 luv than I realized </t>
  </si>
  <si>
    <t>Sat Jun 20 14:30:50 PDT 2009</t>
  </si>
  <si>
    <t xml:space="preserve">The green checkmarks on my @drop disappeared somehow.... </t>
  </si>
  <si>
    <t>Sat Jun 20 14:30:53 PDT 2009</t>
  </si>
  <si>
    <t>dancergirl92</t>
  </si>
  <si>
    <t xml:space="preserve">@LoBosworth its also wont stop raining in toronto , canada either </t>
  </si>
  <si>
    <t>Sat Jun 20 14:30:54 PDT 2009</t>
  </si>
  <si>
    <t xml:space="preserve">i want my own dog, it's also very cold in here and no one is in </t>
  </si>
  <si>
    <t xml:space="preserve">home from Florida!! Why can't I just move there?? </t>
  </si>
  <si>
    <t>2liters</t>
  </si>
  <si>
    <t xml:space="preserve">My aunt ignored me wen she drove by me.... It saddens me..   </t>
  </si>
  <si>
    <t>Sat Jun 20 14:30:56 PDT 2009</t>
  </si>
  <si>
    <t xml:space="preserve"> miss texting...</t>
  </si>
  <si>
    <t>Sat Jun 20 14:30:57 PDT 2009</t>
  </si>
  <si>
    <t>beautyfalls</t>
  </si>
  <si>
    <t xml:space="preserve">hates when a really good book ends 2 soon... </t>
  </si>
  <si>
    <t>Sat Jun 20 14:30:59 PDT 2009</t>
  </si>
  <si>
    <t xml:space="preserve"> after a crap night was looking forward to being cheered up, but no. Never mind.</t>
  </si>
  <si>
    <t>Sat Jun 20 14:31:00 PDT 2009</t>
  </si>
  <si>
    <t xml:space="preserve">@traciwei I wish my balcony got sun so I could tan but we are on the bad side </t>
  </si>
  <si>
    <t xml:space="preserve">@Aubs lucky you on the sail boat... I miss my sail boat </t>
  </si>
  <si>
    <t>Sat Jun 20 14:31:01 PDT 2009</t>
  </si>
  <si>
    <t xml:space="preserve">waiting at the recycling place, its taking forever </t>
  </si>
  <si>
    <t xml:space="preserve">Ugh.. I want a new bathing suit but don't have $50 for a new one!! </t>
  </si>
  <si>
    <t>Sat Jun 20 14:31:03 PDT 2009</t>
  </si>
  <si>
    <t>Crzynoob</t>
  </si>
  <si>
    <t xml:space="preserve">HOLY SHIT. The person who was an accomplice... was teaching me once. </t>
  </si>
  <si>
    <t>Sat Jun 20 14:31:28 PDT 2009</t>
  </si>
  <si>
    <t>phoebemeads</t>
  </si>
  <si>
    <t>long dayyyy  looking forward to maxin and relaxin tomorrow</t>
  </si>
  <si>
    <t>Sat Jun 20 14:31:34 PDT 2009</t>
  </si>
  <si>
    <t>My daddy left  i wish i could go live wit him but that bitch still lives there :'(</t>
  </si>
  <si>
    <t>Sat Jun 20 14:31:35 PDT 2009</t>
  </si>
  <si>
    <t xml:space="preserve">@hawpunch Yes looks like Appulous having issues-I downloaded an undate and it crashed my iPhone-redoing the whole thing again </t>
  </si>
  <si>
    <t>Sat Jun 20 14:31:36 PDT 2009</t>
  </si>
  <si>
    <t>trying to drive home in torrential rain   it's like a hurricane...</t>
  </si>
  <si>
    <t>Sat Jun 20 14:31:37 PDT 2009</t>
  </si>
  <si>
    <t>PrincessOfFame</t>
  </si>
  <si>
    <t xml:space="preserve">still don't get it........OMG....when I look back I'm here all day...On fb and here.....That's why my head hurts so much.... </t>
  </si>
  <si>
    <t xml:space="preserve">@schwarzgerat naturally. have so much to share with you - i miss you. </t>
  </si>
  <si>
    <t>Sat Jun 20 14:31:38 PDT 2009</t>
  </si>
  <si>
    <t>@mileycyrus miley i Must talk to you i know that these words doesn' t touch you more but.. please..  my email is 25_scala_a@live.it..</t>
  </si>
  <si>
    <t>Sat Jun 20 14:31:39 PDT 2009</t>
  </si>
  <si>
    <t>ozziesocks</t>
  </si>
  <si>
    <t xml:space="preserve">im a sucker for sandra bullock... time to spend and arm and a leg at the movies! yay! </t>
  </si>
  <si>
    <t>Sat Jun 20 14:31:40 PDT 2009</t>
  </si>
  <si>
    <t xml:space="preserve">The rain ruins my plans. </t>
  </si>
  <si>
    <t>Exiled_Preest</t>
  </si>
  <si>
    <t xml:space="preserve">Is dissapointed the winmo devices get nothing cool when IPhone and Blackberries do. </t>
  </si>
  <si>
    <t>Sat Jun 20 14:31:41 PDT 2009</t>
  </si>
  <si>
    <t>ChanelLuver</t>
  </si>
  <si>
    <t>Watching Snakes on  a Plane.. my worst fear   ewwwww i hate snakes</t>
  </si>
  <si>
    <t>Sat Jun 20 14:31:43 PDT 2009</t>
  </si>
  <si>
    <t>Sasha555</t>
  </si>
  <si>
    <t xml:space="preserve">I didn't care that Ronaldo wanted 2 leave, but gutted about Tevez </t>
  </si>
  <si>
    <t>Sat Jun 20 14:31:47 PDT 2009</t>
  </si>
  <si>
    <t xml:space="preserve">cousins are over, playing with play-doh, siccck as helll </t>
  </si>
  <si>
    <t>Sat Jun 20 14:31:50 PDT 2009</t>
  </si>
  <si>
    <t xml:space="preserve">Feels really sick </t>
  </si>
  <si>
    <t>eatplastic</t>
  </si>
  <si>
    <t>@trisected yes the weekend ruins my sleep cycle  hahaha rmb t buy alcohol when you come back HAHAHA</t>
  </si>
  <si>
    <t>Sat Jun 20 14:31:52 PDT 2009</t>
  </si>
  <si>
    <t>Shannaenray</t>
  </si>
  <si>
    <t>is disappointed from the party - The Event was so boring....  I donÂ´t like it, when people means to being a cut above somebody else..</t>
  </si>
  <si>
    <t>Sat Jun 20 14:31:55 PDT 2009</t>
  </si>
  <si>
    <t>@Feastfresh yes apparently the CA turns cocaine into crack or whatever. I must look like a crack addict  Where is the recipe for the c ...</t>
  </si>
  <si>
    <t>Sat Jun 20 14:31:57 PDT 2009</t>
  </si>
  <si>
    <t>RBinsell</t>
  </si>
  <si>
    <t xml:space="preserve">hating studying very much </t>
  </si>
  <si>
    <t>Sat Jun 20 14:32:04 PDT 2009</t>
  </si>
  <si>
    <t>@guitarchic17 I am jealous Linsey,  remember to take pics!</t>
  </si>
  <si>
    <t>Sat Jun 20 14:32:06 PDT 2009</t>
  </si>
  <si>
    <t xml:space="preserve">soccer is finished for today, international came by looking for a place to stay, sadly i didn't know anyone with a empty place </t>
  </si>
  <si>
    <t>Sat Jun 20 14:32:08 PDT 2009</t>
  </si>
  <si>
    <t>jaclynroses</t>
  </si>
  <si>
    <t>So I don't start working until next Saturday. Bummer.  But I'm thankful I at least have a job. Yay.</t>
  </si>
  <si>
    <t>@callipygianking Jealous! Wish I could be up there  and ps, i'm pretty sure there is a mello hole</t>
  </si>
  <si>
    <t>Sat Jun 20 14:32:09 PDT 2009</t>
  </si>
  <si>
    <t xml:space="preserve">really wants to talk to you </t>
  </si>
  <si>
    <t xml:space="preserve">I know, I already blown more chances, than anyone should ever get. All i'm asking you is: Don't write me off, just yet. </t>
  </si>
  <si>
    <t>Sat Jun 20 14:32:10 PDT 2009</t>
  </si>
  <si>
    <t>@nyappyrhiiee Mine hurts too  We got any pain killers? Or has nobody gotten them since we were supposed to go earlier?</t>
  </si>
  <si>
    <t>WildCardVA</t>
  </si>
  <si>
    <t xml:space="preserve">Blog won't be updated for a little while. My compy crashed </t>
  </si>
  <si>
    <t>Sat Jun 20 14:32:11 PDT 2009</t>
  </si>
  <si>
    <t>lexikav</t>
  </si>
  <si>
    <t xml:space="preserve">@Morrigan2711 they will be tracking by IP, twitter loc will not help </t>
  </si>
  <si>
    <t>Sat Jun 20 14:32:12 PDT 2009</t>
  </si>
  <si>
    <t>trogglicious</t>
  </si>
  <si>
    <t xml:space="preserve">onoes!  been almost sat on my choc!  is all melty and marked my trousers </t>
  </si>
  <si>
    <t xml:space="preserve">OMG. WTF. I just say a van hit a bird that was trying to fly across the road.#squarespace I am in total shock. MoFo didn't try to stop </t>
  </si>
  <si>
    <t>Sat Jun 20 14:32:13 PDT 2009</t>
  </si>
  <si>
    <t>splashmex33</t>
  </si>
  <si>
    <t>at the funeral.  Withh, Mandy &amp;amp; Janeet.</t>
  </si>
  <si>
    <t>Sat Jun 20 14:32:15 PDT 2009</t>
  </si>
  <si>
    <t xml:space="preserve">I lost my step-mom last night (June 19th), I was in the hospital room when her heart rate got to zero </t>
  </si>
  <si>
    <t>Sat Jun 20 14:32:17 PDT 2009</t>
  </si>
  <si>
    <t>LenaTiger</t>
  </si>
  <si>
    <t>Katy concert over. 5 people not backstage including me  lifes hate me</t>
  </si>
  <si>
    <t>Sat Jun 20 14:32:19 PDT 2009</t>
  </si>
  <si>
    <t>johndavidmann</t>
  </si>
  <si>
    <t>@HarrisonPainter  Oops, hit wrong message -- called you Brandon!  Thx, Harrison!</t>
  </si>
  <si>
    <t xml:space="preserve">I would thank you for Mr Button... A bit too much malbec... </t>
  </si>
  <si>
    <t>Sat Jun 20 14:32:22 PDT 2009</t>
  </si>
  <si>
    <t xml:space="preserve">Yummy chops from proper free range Welsh pigs for dinner, with local new pots and asparagus, divine. Now have awful asparagus pee, fail </t>
  </si>
  <si>
    <t>Sat Jun 20 14:32:25 PDT 2009</t>
  </si>
  <si>
    <t>I'm pathetic  still crying.</t>
  </si>
  <si>
    <t>Sat Jun 20 14:32:26 PDT 2009</t>
  </si>
  <si>
    <t xml:space="preserve">@UniqueBlossom And so excited M&amp;amp;M are finally back. I missed them. Though, not liking the spoilers for the week of the 6th. </t>
  </si>
  <si>
    <t>Sat Jun 20 14:32:27 PDT 2009</t>
  </si>
  <si>
    <t xml:space="preserve">OK, yeah, officially time to leave for Vegas. Waited till the last minute. And no Mike, who was a key ingredient for ridiculous fun. </t>
  </si>
  <si>
    <t>Sat Jun 20 14:32:28 PDT 2009</t>
  </si>
  <si>
    <t>Lucy4Mcfly</t>
  </si>
  <si>
    <t xml:space="preserve">im soo bored. and i have no followers at this time soo whats the piont?? </t>
  </si>
  <si>
    <t xml:space="preserve">@Aervane how are you able to go to all these things </t>
  </si>
  <si>
    <t>Sat Jun 20 14:32:32 PDT 2009</t>
  </si>
  <si>
    <t xml:space="preserve">feelin down lately but i've no reason too </t>
  </si>
  <si>
    <t>DJOZ12</t>
  </si>
  <si>
    <t xml:space="preserve">@TriNicZ nope its nasty outside </t>
  </si>
  <si>
    <t>Sat Jun 20 14:32:35 PDT 2009</t>
  </si>
  <si>
    <t>i hate you  xxxxxxxx</t>
  </si>
  <si>
    <t xml:space="preserve">might go to bed now...i hate it when your awaiting on people who want you at the last minit but dont even reply! i need a date please </t>
  </si>
  <si>
    <t>Sat Jun 20 14:32:42 PDT 2009</t>
  </si>
  <si>
    <t xml:space="preserve">Well that's just not cool, Shazam for iPhone is OS 3.0 and up only now, was looking forward to setting my dad's iPhone up with it. </t>
  </si>
  <si>
    <t>Sat Jun 20 14:32:41 PDT 2009</t>
  </si>
  <si>
    <t xml:space="preserve">@MesaTime I stay alone most of the time </t>
  </si>
  <si>
    <t>Sat Jun 20 14:32:43 PDT 2009</t>
  </si>
  <si>
    <t xml:space="preserve">@ROBSTENSHIPPER yeah July 27th, I think. But it was reported that R might not go due to his busy schedule </t>
  </si>
  <si>
    <t>Sat Jun 20 14:32:44 PDT 2009</t>
  </si>
  <si>
    <t>dasexychica</t>
  </si>
  <si>
    <t xml:space="preserve">@autumnlovechild me too..and where is my plate </t>
  </si>
  <si>
    <t>i need to go change my jeans, they're all wet.   and yeah, definitely not swimming tonight. too cold/rainy/muggy. O_o</t>
  </si>
  <si>
    <t>Sat Jun 20 14:32:45 PDT 2009</t>
  </si>
  <si>
    <t xml:space="preserve">@BritArchr Have been busy working in doors, servers have temporarily turned the office in to a sauna and not a Swedish girl in sight </t>
  </si>
  <si>
    <t>ronaldparisi</t>
  </si>
  <si>
    <t xml:space="preserve">Need to buy clothing, a gift for my dad, and starbucks via ut first I need to eat! Soo hungry </t>
  </si>
  <si>
    <t>Sat Jun 20 14:32:47 PDT 2009</t>
  </si>
  <si>
    <t>PlushPinkk</t>
  </si>
  <si>
    <t xml:space="preserve">poor little toes. </t>
  </si>
  <si>
    <t>trixar_za</t>
  </si>
  <si>
    <t>I'm trying to type correctly, but my arms are getting tired -  - no more wrists on the desk...</t>
  </si>
  <si>
    <t>gomibushi</t>
  </si>
  <si>
    <t>Good night and good luck in Iran to the greens. Seems like it's going to be a nasty night....  http://bit.ly/U7tPJ #fb</t>
  </si>
  <si>
    <t>Sat Jun 20 14:32:48 PDT 2009</t>
  </si>
  <si>
    <t>tnimr1972</t>
  </si>
  <si>
    <t xml:space="preserve">damn the cubs won </t>
  </si>
  <si>
    <t>Sat Jun 20 14:32:49 PDT 2009</t>
  </si>
  <si>
    <t>Ch3ryl22</t>
  </si>
  <si>
    <t>man i didnt win  #trackle and #squarespace</t>
  </si>
  <si>
    <t>AnnaRikki</t>
  </si>
  <si>
    <t xml:space="preserve">getting ready to go out w/ jeremy...but i feel fat </t>
  </si>
  <si>
    <t>Sat Jun 20 14:32:55 PDT 2009</t>
  </si>
  <si>
    <t xml:space="preserve">Rain has me gloomy </t>
  </si>
  <si>
    <t>Sat Jun 20 14:32:56 PDT 2009</t>
  </si>
  <si>
    <t xml:space="preserve">@ZoesMummy No kidding. Blood is not thicker than water. Lesson learned, I guess. </t>
  </si>
  <si>
    <t>Sat Jun 20 14:32:57 PDT 2009</t>
  </si>
  <si>
    <t>Happy__Alone</t>
  </si>
  <si>
    <t>Hmm, turns out the Kings arent on that  Sorry if I got anyones hopes up!! Time to listen to Live shows on Ipod me thinks....</t>
  </si>
  <si>
    <t>@conjunkie ah see my hotel only booked till sat. Sorry  I didn't book my room another friend did who can't do full weekend.</t>
  </si>
  <si>
    <t>Sat Jun 20 14:32:58 PDT 2009</t>
  </si>
  <si>
    <t xml:space="preserve">Oh, by the way, three flashing red lights = sad @jhofker. </t>
  </si>
  <si>
    <t>Sat Jun 20 14:32:59 PDT 2009</t>
  </si>
  <si>
    <t xml:space="preserve">@lanaveenker thanks! having trouble finding more info. the link I found is dead </t>
  </si>
  <si>
    <t>Sat Jun 20 14:33:00 PDT 2009</t>
  </si>
  <si>
    <t>Vixenfatale</t>
  </si>
  <si>
    <t>Hi     spa time ruined my entire weekend..</t>
  </si>
  <si>
    <t>Sat Jun 20 14:33:02 PDT 2009</t>
  </si>
  <si>
    <t xml:space="preserve">@eczemasupport U R so right! It's not easy 2 not scratch. Took years 2 figure it out. It's so hard for kids. They can't help scratching </t>
  </si>
  <si>
    <t>No iPhone for me this time.  #trackle</t>
  </si>
  <si>
    <t>Sat Jun 20 14:33:03 PDT 2009</t>
  </si>
  <si>
    <t>SamSebas</t>
  </si>
  <si>
    <t xml:space="preserve">I'm seriously hoping for some sunny days, rain is too depressing. </t>
  </si>
  <si>
    <t>Sat Jun 20 14:33:05 PDT 2009</t>
  </si>
  <si>
    <t>CycleGirlPdC</t>
  </si>
  <si>
    <t>@CadelOfficial Yes he has, Pity he wasn't helping you at the TdF  but a rest is well deserved. Always great to see him win..</t>
  </si>
  <si>
    <t>quincyliu</t>
  </si>
  <si>
    <t xml:space="preserve">@danudey yes. I didn't. What I'm trying to do is so specific, there isn't a built in function for it. I will have to do it myself </t>
  </si>
  <si>
    <t>Sat Jun 20 14:33:41 PDT 2009</t>
  </si>
  <si>
    <t xml:space="preserve">I feel bad for my dogs outside. Its so hot.  But, my Dad won't let me bring them in. </t>
  </si>
  <si>
    <t xml:space="preserve">@King_02 re: road trip. Don't think we'll be able to make it. A little broke right now </t>
  </si>
  <si>
    <t>Sat Jun 20 14:33:42 PDT 2009</t>
  </si>
  <si>
    <t>celinereyes</t>
  </si>
  <si>
    <t>I want more followers !  I can't sleep . )))))))</t>
  </si>
  <si>
    <t>Sat Jun 20 14:33:43 PDT 2009</t>
  </si>
  <si>
    <t>feryazb</t>
  </si>
  <si>
    <t xml:space="preserve">appulous down </t>
  </si>
  <si>
    <t>tshirtforums</t>
  </si>
  <si>
    <t xml:space="preserve">Still no luggage from @VirginAmerica.  So far told us 3 different times that they'd have her bag here. Not feeling the #MFGA love </t>
  </si>
  <si>
    <t>@Jessi_lopez Oooo! I wanna go!!!! pwitty pwtty pwease???  hehe J/K...Kinda... ;D</t>
  </si>
  <si>
    <t>Sat Jun 20 14:33:44 PDT 2009</t>
  </si>
  <si>
    <t>sonnystubbes</t>
  </si>
  <si>
    <t xml:space="preserve">i cant find my blackberry OR my sidekick. i am so upset, i need to finishe getting ready AND find my phone IM so gonna be late dude </t>
  </si>
  <si>
    <t>Sat Jun 20 14:33:45 PDT 2009</t>
  </si>
  <si>
    <t xml:space="preserve">- http://bit.ly/Rhirw - Heartfelt and touching. It made me teary eyed </t>
  </si>
  <si>
    <t>Sat Jun 20 14:33:47 PDT 2009</t>
  </si>
  <si>
    <t xml:space="preserve">@LEXMONEY </t>
  </si>
  <si>
    <t>Sat Jun 20 14:33:48 PDT 2009</t>
  </si>
  <si>
    <t>dcarbone</t>
  </si>
  <si>
    <t>@gr33kfire  sounds not fun</t>
  </si>
  <si>
    <t>Sat Jun 20 14:33:49 PDT 2009</t>
  </si>
  <si>
    <t>twilightlover04</t>
  </si>
  <si>
    <t>heyy. i has sad news. mii kitty died yesterday  he was 11. the vet said he died from a heart attack.  R.I.P. Chester...  ::ilma::</t>
  </si>
  <si>
    <t>Sat Jun 20 14:33:50 PDT 2009</t>
  </si>
  <si>
    <t xml:space="preserve">being sick in such nice weather.. is a thumbs down </t>
  </si>
  <si>
    <t>Sat Jun 20 14:33:51 PDT 2009</t>
  </si>
  <si>
    <t>Everyone. I got a new phone. No numbers  send me yalls number.</t>
  </si>
  <si>
    <t>Sat Jun 20 14:33:52 PDT 2009</t>
  </si>
  <si>
    <t xml:space="preserve">HOLY SHIT actually! Can u buy them or no?! Cause i dont know if my mom wants to! </t>
  </si>
  <si>
    <t>Sat Jun 20 14:33:53 PDT 2009</t>
  </si>
  <si>
    <t xml:space="preserve">Walking back from work almost crying - moths keep flying about me </t>
  </si>
  <si>
    <t>stick1956</t>
  </si>
  <si>
    <t>A Saturday at home not feeling the best  Tomorrow has got to be better...lol</t>
  </si>
  <si>
    <t>Sat Jun 20 14:33:54 PDT 2009</t>
  </si>
  <si>
    <t xml:space="preserve">@SysAdmKC all that rain is coming up from Wichita though </t>
  </si>
  <si>
    <t>Sat Jun 20 14:33:55 PDT 2009</t>
  </si>
  <si>
    <t>I'm weeping now   Got a birthday party to go to in 20 minutes.Looks like I'm going to miss qualifying</t>
  </si>
  <si>
    <t>Sat Jun 20 14:33:56 PDT 2009</t>
  </si>
  <si>
    <t>Sassylein</t>
  </si>
  <si>
    <t>@WithMe__ I miss you so much  Need you.</t>
  </si>
  <si>
    <t>Sat Jun 20 14:34:01 PDT 2009</t>
  </si>
  <si>
    <t>lilphut</t>
  </si>
  <si>
    <t>Did yardwork...   back looks better. Front needs weeding work.</t>
  </si>
  <si>
    <t>Sat Jun 20 14:34:02 PDT 2009</t>
  </si>
  <si>
    <t xml:space="preserve">just had to say goodbye to my sister and nephew </t>
  </si>
  <si>
    <t>Sat Jun 20 14:34:04 PDT 2009</t>
  </si>
  <si>
    <t>Omg. Feelin a little down.  might be da ny york weather. It makes me wanna snuggle with someone. O well, its just me &amp;amp; u again teddy! Lol</t>
  </si>
  <si>
    <t>Sat Jun 20 14:34:05 PDT 2009</t>
  </si>
  <si>
    <t>@thushaa gahh i know - shipping prices are pretty ridiculous  the sad thing is, we try and keep them as low as humanly possible</t>
  </si>
  <si>
    <t>Sat Jun 20 14:34:08 PDT 2009</t>
  </si>
  <si>
    <t xml:space="preserve">Bout 2 leave the pool. No tan </t>
  </si>
  <si>
    <t>jonathan115</t>
  </si>
  <si>
    <t xml:space="preserve">Taking a quick lunch break before going back on. Wanted something healthy today...but failed at getting it </t>
  </si>
  <si>
    <t>Sat Jun 20 14:34:10 PDT 2009</t>
  </si>
  <si>
    <t xml:space="preserve">well the day didnt star the way its suppose to i hope it ends the way is suppose to </t>
  </si>
  <si>
    <t>Sat Jun 20 14:34:09 PDT 2009</t>
  </si>
  <si>
    <t xml:space="preserve">just bought a $30 scooter from toysrus and was offered a$6 extd wrrnty! OMG!? not toysrus too </t>
  </si>
  <si>
    <t xml:space="preserve">just got done eating way to much mexican food....uh im not gonna be any good for the rest of the day!!!     </t>
  </si>
  <si>
    <t>Sat Jun 20 14:34:11 PDT 2009</t>
  </si>
  <si>
    <t xml:space="preserve">@kateboardman hot chocolate sounds great right now - too drained to cope tonight tho  will spread the cathederal message, was  great </t>
  </si>
  <si>
    <t>Sat Jun 20 14:34:14 PDT 2009</t>
  </si>
  <si>
    <t xml:space="preserve">@JoJo_sheGOTit Thanks for all the neglect mamas. That makes us sad. </t>
  </si>
  <si>
    <t>Sat Jun 20 14:34:18 PDT 2009</t>
  </si>
  <si>
    <t xml:space="preserve">Watch bloopers from So noTorious. I loved this show. </t>
  </si>
  <si>
    <t xml:space="preserve">Marley &amp;amp; Me made me cry ! </t>
  </si>
  <si>
    <t xml:space="preserve">poor little toes </t>
  </si>
  <si>
    <t>Sat Jun 20 14:34:19 PDT 2009</t>
  </si>
  <si>
    <t>tehschpeck</t>
  </si>
  <si>
    <t>Just realized I will miss th destroy build destroy premiere tonight.  I have failed @AndrewWK.</t>
  </si>
  <si>
    <t>Sat Jun 20 14:34:20 PDT 2009</t>
  </si>
  <si>
    <t>WoodwellElf</t>
  </si>
  <si>
    <t>bored  no one to star gaze with, might just stay inside</t>
  </si>
  <si>
    <t>queenbbb</t>
  </si>
  <si>
    <t>@MitchellAtticus I can't! I forgot I planned to do a true Blood date with Zoe and arun.  Raincheck picnic date?</t>
  </si>
  <si>
    <t>Sat Jun 20 14:34:21 PDT 2009</t>
  </si>
  <si>
    <t xml:space="preserve">@DJ_RUBI_R_Tres Its not working on my new phone  won't update anything </t>
  </si>
  <si>
    <t>Sat Jun 20 14:34:22 PDT 2009</t>
  </si>
  <si>
    <t>gojkoadzic</t>
  </si>
  <si>
    <t xml:space="preserve">maven downloading the internet again... sigh </t>
  </si>
  <si>
    <t>painkillerhotel</t>
  </si>
  <si>
    <t>Kinda feeling sorry for Kerry Wood today  PkH at Bally Doyle Downers Grove tonight at 1030 PM</t>
  </si>
  <si>
    <t>Sat Jun 20 14:34:23 PDT 2009</t>
  </si>
  <si>
    <t>@samanthashiff I get out at 9  boo!</t>
  </si>
  <si>
    <t xml:space="preserve">When someones sick all over your shoes, that's deffo a bad sign of the night ahead! Ew </t>
  </si>
  <si>
    <t>Sat Jun 20 14:34:25 PDT 2009</t>
  </si>
  <si>
    <t>DanSweeney</t>
  </si>
  <si>
    <t xml:space="preserve">and my car got stolen. but the fucking cops wont let me report it because im not in town? pretttty fucking cool.. could use some help </t>
  </si>
  <si>
    <t>Sat Jun 20 14:34:26 PDT 2009</t>
  </si>
  <si>
    <t xml:space="preserve">Wishing I was in Toronto </t>
  </si>
  <si>
    <t>Sat Jun 20 14:34:27 PDT 2009</t>
  </si>
  <si>
    <t>isarhaye</t>
  </si>
  <si>
    <t>#1  Shasta Magic- baaad.</t>
  </si>
  <si>
    <t>Sat Jun 20 14:34:31 PDT 2009</t>
  </si>
  <si>
    <t>kristinakrause</t>
  </si>
  <si>
    <t>no entertainment last night  drank 40s with jimmy and passed out around 5 am. working at the mexican club tonight. BAH. sucks being broke.</t>
  </si>
  <si>
    <t>Sat Jun 20 14:34:32 PDT 2009</t>
  </si>
  <si>
    <t>Breester90</t>
  </si>
  <si>
    <t xml:space="preserve">going to work soon. Ugh...headache </t>
  </si>
  <si>
    <t>Sat Jun 20 14:34:34 PDT 2009</t>
  </si>
  <si>
    <t xml:space="preserve">Mileycyrus is singing before the storm with nick jonas tonight at their kick off concert tour show </t>
  </si>
  <si>
    <t>GabrielleMCFLY</t>
  </si>
  <si>
    <t xml:space="preserve">@tommcfly Please say something to your canadian fans, Tom! We love you so much! â™¥  And you never reply to us </t>
  </si>
  <si>
    <t>Sat Jun 20 14:34:36 PDT 2009</t>
  </si>
  <si>
    <t xml:space="preserve">Remember everyone when the day was hella cool...my day just turned into shit. </t>
  </si>
  <si>
    <t xml:space="preserve">Shattered. Gommora was good yet far to heavy at the mo, fought to stay awake - hangover still lingering </t>
  </si>
  <si>
    <t>Sat Jun 20 14:34:37 PDT 2009</t>
  </si>
  <si>
    <t>@Serpentaires Oh  What went wrong?</t>
  </si>
  <si>
    <t>rhihan88</t>
  </si>
  <si>
    <t xml:space="preserve">Sunburnt and still another show to do... </t>
  </si>
  <si>
    <t>lilylies</t>
  </si>
  <si>
    <t xml:space="preserve">$116.65 at Target. . .broke much? </t>
  </si>
  <si>
    <t>Sat Jun 20 14:34:38 PDT 2009</t>
  </si>
  <si>
    <t xml:space="preserve">Houston Calls have called it a day and are splitting up, bad times </t>
  </si>
  <si>
    <t>Sat Jun 20 14:34:40 PDT 2009</t>
  </si>
  <si>
    <t>@writereader   Well better to walk away for a bit to get some perspective and relieve some frustration #bloggiesta</t>
  </si>
  <si>
    <t>Sat Jun 20 14:34:41 PDT 2009</t>
  </si>
  <si>
    <t>SERIOUS case of the munchies. This is bad  5+ hours of work to go.</t>
  </si>
  <si>
    <t>Sat Jun 20 14:34:42 PDT 2009</t>
  </si>
  <si>
    <t xml:space="preserve">Yelloward is gonna be on One Hit Wonder countdowns about the 2000's. </t>
  </si>
  <si>
    <t>Sat Jun 20 14:34:44 PDT 2009</t>
  </si>
  <si>
    <t>@trackle I did 170 tweets today with #trackle in them  I fail.</t>
  </si>
  <si>
    <t>Sat Jun 20 14:34:45 PDT 2009</t>
  </si>
  <si>
    <t>sidebeer</t>
  </si>
  <si>
    <t xml:space="preserve">@warmyellowlight is still on my &amp;quot;shit list&amp;quot; for last nights comments </t>
  </si>
  <si>
    <t>Sat Jun 20 14:34:49 PDT 2009</t>
  </si>
  <si>
    <t>txtdiva</t>
  </si>
  <si>
    <t xml:space="preserve">@PrinceSammie im aashabay !!! i left ustreaaaam and when i came back you were gone SADDDDDDD </t>
  </si>
  <si>
    <t>pfrazier</t>
  </si>
  <si>
    <t xml:space="preserve">Via CNN. &amp;quot;19 people died in unrest Saturday in Tehran, hospital sources said. Unconfirmed reports put the death toll at 150. &amp;quot; </t>
  </si>
  <si>
    <t>Sat Jun 20 14:34:50 PDT 2009</t>
  </si>
  <si>
    <t>The dog ate my homework. . . no. . . make that one of my papier mache works.   Grrrr.</t>
  </si>
  <si>
    <t>Sat Jun 20 14:34:51 PDT 2009</t>
  </si>
  <si>
    <t>Conorbond</t>
  </si>
  <si>
    <t xml:space="preserve">wants to go away and never come back, its time for a fresh start... gotta wait 3 months for that though </t>
  </si>
  <si>
    <t>Sat Jun 20 14:34:54 PDT 2009</t>
  </si>
  <si>
    <t xml:space="preserve">@missy_lissy life is exhausting and boredom is exhausting to the core </t>
  </si>
  <si>
    <t>@JenaGirl19 I am so sorry! I know how that goes!  Do you need anything?</t>
  </si>
  <si>
    <t>Sat Jun 20 14:34:55 PDT 2009</t>
  </si>
  <si>
    <t xml:space="preserve">Seriously, FML. </t>
  </si>
  <si>
    <t>FantasticEd</t>
  </si>
  <si>
    <t xml:space="preserve">Jus looked at the weather for the next week for here and brazil!  I think I'm gonna be taking a vacation!!  I wish </t>
  </si>
  <si>
    <t>Sat Jun 20 14:34:56 PDT 2009</t>
  </si>
  <si>
    <t>annalovesyou345</t>
  </si>
  <si>
    <t xml:space="preserve">Misha won't let me play Scooby Doo on his Smart Cycle. </t>
  </si>
  <si>
    <t>Sat Jun 20 14:34:58 PDT 2009</t>
  </si>
  <si>
    <t xml:space="preserve">@suspiciousminds holy shit . that was gut wrenching </t>
  </si>
  <si>
    <t>Sat Jun 20 14:34:59 PDT 2009</t>
  </si>
  <si>
    <t>ally_grace</t>
  </si>
  <si>
    <t xml:space="preserve">Somebody please pull me out of my mood </t>
  </si>
  <si>
    <t>rebeccanyc</t>
  </si>
  <si>
    <t xml:space="preserve">Sad for the vaca to be over </t>
  </si>
  <si>
    <t>Sat Jun 20 14:35:05 PDT 2009</t>
  </si>
  <si>
    <t xml:space="preserve">car wash was great. helluh sunburnt tho </t>
  </si>
  <si>
    <t>Mellybo</t>
  </si>
  <si>
    <t xml:space="preserve">it really needs to stop raining </t>
  </si>
  <si>
    <t>Sat Jun 20 14:35:08 PDT 2009</t>
  </si>
  <si>
    <t xml:space="preserve">i just hate editing videos </t>
  </si>
  <si>
    <t>Sat Jun 20 14:35:07 PDT 2009</t>
  </si>
  <si>
    <t>tantatintachina</t>
  </si>
  <si>
    <t xml:space="preserve">sopose to have a bbq today but is kind of rainy... I fell sad </t>
  </si>
  <si>
    <t>Sat Jun 20 14:35:53 PDT 2009</t>
  </si>
  <si>
    <t>_pam6</t>
  </si>
  <si>
    <t>Ughh I hate being broke  does anyone know of any jobs??</t>
  </si>
  <si>
    <t>Sat Jun 20 14:35:56 PDT 2009</t>
  </si>
  <si>
    <t xml:space="preserve">pumpernickel bread is amazing. yes, this is all i have to say today. </t>
  </si>
  <si>
    <t>Sat Jun 20 14:35:54 PDT 2009</t>
  </si>
  <si>
    <t>mharagao</t>
  </si>
  <si>
    <t xml:space="preserve">@tommcfly say happy birthday nanda to @nanda_marinho please </t>
  </si>
  <si>
    <t>Sat Jun 20 14:35:55 PDT 2009</t>
  </si>
  <si>
    <t xml:space="preserve">Recently watched chef aid ep of south park. Used to have album but cant find it anymore </t>
  </si>
  <si>
    <t xml:space="preserve">I miss my boyfriend sooo much </t>
  </si>
  <si>
    <t>Sat Jun 20 14:35:57 PDT 2009</t>
  </si>
  <si>
    <t>gemmadawn</t>
  </si>
  <si>
    <t xml:space="preserve">Watching family guy and cacking her pants for my work experience </t>
  </si>
  <si>
    <t>Sat Jun 20 14:35:58 PDT 2009</t>
  </si>
  <si>
    <t>swrdfshtrombone</t>
  </si>
  <si>
    <t xml:space="preserve">stu's memorial </t>
  </si>
  <si>
    <t>Sat Jun 20 14:36:01 PDT 2009</t>
  </si>
  <si>
    <t xml:space="preserve">Home sweet home but what will we have for dinner????? ;( gotta go back out &amp;amp; get something </t>
  </si>
  <si>
    <t>Sat Jun 20 14:36:02 PDT 2009</t>
  </si>
  <si>
    <t>meaghr</t>
  </si>
  <si>
    <t>work was so crazy  and a total of 2 people on the floor did not help at all</t>
  </si>
  <si>
    <t>Serenity5815</t>
  </si>
  <si>
    <t>@rgaff03 all of it.  Did people at least buy some stuff?</t>
  </si>
  <si>
    <t>Wuz just lookin thru pics of tour... I miss it so much  was it really only last august?</t>
  </si>
  <si>
    <t>Kmartinez1220</t>
  </si>
  <si>
    <t>Just got home, nobody is here  now off to the kitchen to cook.. What should I make?</t>
  </si>
  <si>
    <t>Sat Jun 20 14:36:03 PDT 2009</t>
  </si>
  <si>
    <t>Ceridwen16</t>
  </si>
  <si>
    <t xml:space="preserve">Only got 2 numbers  I dreamt last night I won Â£2.5mil on the Lottery. Wasn't prophetic, then </t>
  </si>
  <si>
    <t>Sat Jun 20 14:36:05 PDT 2009</t>
  </si>
  <si>
    <t>awesomer_thanu</t>
  </si>
  <si>
    <t xml:space="preserve">@a_broo and now im on the website lookin 4 a new fone, cause mine doesnt get twitter. BOOOOO </t>
  </si>
  <si>
    <t>Sat Jun 20 14:36:07 PDT 2009</t>
  </si>
  <si>
    <t xml:space="preserve">@Kammieee891 6 months, 1 week &amp;amp; 2 days. ER. He just broke my phone. </t>
  </si>
  <si>
    <t>beeGbee</t>
  </si>
  <si>
    <t xml:space="preserve"> I keep hitting my toes on stuff. Awkward and painful!</t>
  </si>
  <si>
    <t>@_JOLIE_FILLE_ Very glad to hear I was   &amp;lt;3</t>
  </si>
  <si>
    <t>Fonz90</t>
  </si>
  <si>
    <t xml:space="preserve">@BreakingNews @BreakingNews That sucks... </t>
  </si>
  <si>
    <t>Sat Jun 20 14:36:11 PDT 2009</t>
  </si>
  <si>
    <t xml:space="preserve">Have a good day all. I'm off to work </t>
  </si>
  <si>
    <t xml:space="preserve">@razzberrymomma My BF is a graphic designer and was looking for the same thing (dreamweaver) he never found anything </t>
  </si>
  <si>
    <t>Sat Jun 20 14:36:15 PDT 2009</t>
  </si>
  <si>
    <t xml:space="preserve">Whenever I get gas I feel like I'm wasting my money </t>
  </si>
  <si>
    <t>TinaLaRae</t>
  </si>
  <si>
    <t>@LeerMgt lol I know I know  I've jus been FEENIN to for the longest</t>
  </si>
  <si>
    <t>Sat Jun 20 14:36:23 PDT 2009</t>
  </si>
  <si>
    <t xml:space="preserve">@Dannymcfly http://twitpic.com/7xvhl - follow me </t>
  </si>
  <si>
    <t>Sat Jun 20 14:36:32 PDT 2009</t>
  </si>
  <si>
    <t xml:space="preserve">@NelDaffodil: I'm liking the thinking about Angel. They r a v bizarre set of people, but such a shame they're not v entertaining </t>
  </si>
  <si>
    <t xml:space="preserve">The power just went out at our restaurant.  </t>
  </si>
  <si>
    <t>Sat Jun 20 14:36:34 PDT 2009</t>
  </si>
  <si>
    <t xml:space="preserve">watching MTV JAMZ it's MIA week. All the Miami videos are on. Aww... I miss home. Tear! </t>
  </si>
  <si>
    <t>Sat Jun 20 14:36:35 PDT 2009</t>
  </si>
  <si>
    <t xml:space="preserve">change of plans...and now i have to wait longer to get George in trouble! darn it </t>
  </si>
  <si>
    <t>Sat Jun 20 14:36:36 PDT 2009</t>
  </si>
  <si>
    <t>Waschal</t>
  </si>
  <si>
    <t xml:space="preserve">@musicistheheart It was just on pay TV. And I couldn't see it. I had to work </t>
  </si>
  <si>
    <t>Sat Jun 20 14:36:38 PDT 2009</t>
  </si>
  <si>
    <t>irkenmajorb</t>
  </si>
  <si>
    <t xml:space="preserve">I want some pizza </t>
  </si>
  <si>
    <t>Sat Jun 20 14:36:39 PDT 2009</t>
  </si>
  <si>
    <t>@amy_i Oh that's nice! Our local (like &amp;gt;1 mi.) stopped strawberries the last few years, doing alfalfa now.  Every Spring I hope but no.</t>
  </si>
  <si>
    <t>Goin into the lincon tunnel bye nyc hello jersey/upstate ny  &amp;lt;Fob is my life&amp;lt;3&amp;gt;</t>
  </si>
  <si>
    <t>Sat Jun 20 14:36:40 PDT 2009</t>
  </si>
  <si>
    <t xml:space="preserve">Computer reformatted (again) Back to Vista </t>
  </si>
  <si>
    <t>Sat Jun 20 14:36:41 PDT 2009</t>
  </si>
  <si>
    <t xml:space="preserve">@minimery I missed you at Hope's wedding...I went to say hi to you guys and you were gone already! </t>
  </si>
  <si>
    <t>Sat Jun 20 14:36:42 PDT 2009</t>
  </si>
  <si>
    <t xml:space="preserve">I f-ed up my iphone and now I'm scared of making it worse in my attempts to fix it. </t>
  </si>
  <si>
    <t>gaaah so tired  had to wake up too early today...off to get ready for a longer afternoon/night around town</t>
  </si>
  <si>
    <t>not been able to tweet today  at my dads and my sister had taken over the laptop, i was going to use my phone but it took all my credit :O</t>
  </si>
  <si>
    <t>Sat Jun 20 14:36:43 PDT 2009</t>
  </si>
  <si>
    <t xml:space="preserve">): Today's a rainy day! Watching a dark sky when it's 3:35 pm is not cool! Nor being home b-cuz of the rain </t>
  </si>
  <si>
    <t xml:space="preserve">@thabxhustler I'd love to share these bbq chips with ya, but cant through tha net </t>
  </si>
  <si>
    <t xml:space="preserve">@MK_87 only has 68 updates, I just did 170 today. </t>
  </si>
  <si>
    <t>Sat Jun 20 14:36:46 PDT 2009</t>
  </si>
  <si>
    <t>@chelseaheath   aw  ha , when you coming back to school?</t>
  </si>
  <si>
    <t>Sat Jun 20 14:36:48 PDT 2009</t>
  </si>
  <si>
    <t xml:space="preserve">@Dannymcfly it seems to be 2 cowgirls undressing each other.. xDDD (?) the photos have a really bad definition! </t>
  </si>
  <si>
    <t>Sat Jun 20 14:36:49 PDT 2009</t>
  </si>
  <si>
    <t>@Dannymcfly http://twitpic.com/7xvhl - follow me  follow me  follow me  follow me  follow me  follow me  follow me  follow ...</t>
  </si>
  <si>
    <t>Sat Jun 20 14:36:50 PDT 2009</t>
  </si>
  <si>
    <t xml:space="preserve">didnt get to see the proposal the freaking projector broke </t>
  </si>
  <si>
    <t>Sat Jun 20 14:36:51 PDT 2009</t>
  </si>
  <si>
    <t>PatrickJBakker</t>
  </si>
  <si>
    <t xml:space="preserve">Missing Rock the Garden today for....work! </t>
  </si>
  <si>
    <t xml:space="preserve">@HaizeRava nooo never go there on a weekend </t>
  </si>
  <si>
    <t>Lunch at P.F. Chang's. Yum! Had the shrimp with lobster sauce and it was yummy! Sorry @rrrii05, can't have any!  http://tinyurl.com/ntqgq2</t>
  </si>
  <si>
    <t>Sat Jun 20 14:36:52 PDT 2009</t>
  </si>
  <si>
    <t>@esntials because its working better than uber berry on my phone  I need u to check it when I see you</t>
  </si>
  <si>
    <t xml:space="preserve">wahhh I got to get up tomorrow for work so no lie in this weekend </t>
  </si>
  <si>
    <t>Sat Jun 20 14:36:54 PDT 2009</t>
  </si>
  <si>
    <t>wish i would be at the @jonasbrothers concert today  start of the World tour with @therealjordin and Honor Society &amp;lt;3</t>
  </si>
  <si>
    <t>Sat Jun 20 14:36:56 PDT 2009</t>
  </si>
  <si>
    <t>Jessicaadoyle</t>
  </si>
  <si>
    <t xml:space="preserve">Is Waiting For Him Too Call Text Her Buh In The Back Of Her Mind Knows He Wont </t>
  </si>
  <si>
    <t>Sat Jun 20 14:36:57 PDT 2009</t>
  </si>
  <si>
    <t>vennyalfan</t>
  </si>
  <si>
    <t xml:space="preserve">@_rriz ha! i read it too, the ending is so sadd </t>
  </si>
  <si>
    <t>Sat Jun 20 14:36:58 PDT 2009</t>
  </si>
  <si>
    <t>Hodel33</t>
  </si>
  <si>
    <t>@aplusk Ashton, did u see no. 9  holy fu*** shit.. wtf is wrong with mankind... IDIOTSSS :S [reg. power to the people]</t>
  </si>
  <si>
    <t>Sat Jun 20 14:36:59 PDT 2009</t>
  </si>
  <si>
    <t>@tysonritteraar  some people are just soo stupid.</t>
  </si>
  <si>
    <t>Sat Jun 20 14:37:00 PDT 2009</t>
  </si>
  <si>
    <t>@arwatts NOOOOOOOOOO! No I don't allow it  ill kill her when she comes back to georgia. Wait how do you know?</t>
  </si>
  <si>
    <t>@NicholasJerry92 I could have come from England to be there tonight  I wish I was I would do anything to be there tonight :'( I love you</t>
  </si>
  <si>
    <t>Sat Jun 20 14:37:02 PDT 2009</t>
  </si>
  <si>
    <t>LydiaFace</t>
  </si>
  <si>
    <t xml:space="preserve">I get to see Paddy for one night in three weeks and I have to look like a lizard. Grrrrrr.. </t>
  </si>
  <si>
    <t>Sat Jun 20 14:37:04 PDT 2009</t>
  </si>
  <si>
    <t xml:space="preserve">Walked home. Was okay but a bit scary in places. Only twitchy as saw guy covered in blood earlier </t>
  </si>
  <si>
    <t xml:space="preserve">listening to the pumpkings, smashing pumpkins that is (: need a new LOVE jacket;; mine went poof </t>
  </si>
  <si>
    <t>Sat Jun 20 14:37:05 PDT 2009</t>
  </si>
  <si>
    <t>JudyTurtles</t>
  </si>
  <si>
    <t>@fieryivy I'm having a hard time finding a 2XL turtle shirt.  Love the mugs, though!</t>
  </si>
  <si>
    <t>Sat Jun 20 14:37:06 PDT 2009</t>
  </si>
  <si>
    <t>tialoc</t>
  </si>
  <si>
    <t xml:space="preserve">@spaz white screen would make a great flashlight app. Too bad I'd rather tweet. </t>
  </si>
  <si>
    <t>Sat Jun 20 14:37:08 PDT 2009</t>
  </si>
  <si>
    <t xml:space="preserve">Very Bored </t>
  </si>
  <si>
    <t>@elvensapphire please tell me miley isn't performing with JB?  xox</t>
  </si>
  <si>
    <t xml:space="preserve">@anatomies Sorry your  day's so shitty. Feel better. </t>
  </si>
  <si>
    <t>Sat Jun 20 14:37:09 PDT 2009</t>
  </si>
  <si>
    <t>LCzinha</t>
  </si>
  <si>
    <t xml:space="preserve">Is really tired. Taking a nap and then studying some more. Wish to go out tonight but I don't know anyone in Montana. I miss my friends. </t>
  </si>
  <si>
    <t>Sat Jun 20 14:37:10 PDT 2009</t>
  </si>
  <si>
    <t>It's wonderfully overcast outside. Too bad it's still 90 degrees out.  Getting ready for work.</t>
  </si>
  <si>
    <t>Sat Jun 20 14:37:43 PDT 2009</t>
  </si>
  <si>
    <t xml:space="preserve">@MonicaAyesha ahaa ;D not that i know of! i rly need to find somone to go manc with </t>
  </si>
  <si>
    <t>Sat Jun 20 14:37:45 PDT 2009</t>
  </si>
  <si>
    <t>TRACIE_B</t>
  </si>
  <si>
    <t>working  an i wanna go back to chicago!!!</t>
  </si>
  <si>
    <t>Sat Jun 20 14:37:46 PDT 2009</t>
  </si>
  <si>
    <t>This1sWrong</t>
  </si>
  <si>
    <t xml:space="preserve">i miss the old Iron Chef!! </t>
  </si>
  <si>
    <t>Sat Jun 20 14:37:47 PDT 2009</t>
  </si>
  <si>
    <t>Ill  Thinking Let's Go Camping!! (: Summer 2009 Babyy!! &amp;lt;3 (:</t>
  </si>
  <si>
    <t>MzAmazing87</t>
  </si>
  <si>
    <t>@cocoisthebadd oh lol...cuz none of my twitter peeps were showing me any love!!   At least u care though...lol. Now I feel appreciated!</t>
  </si>
  <si>
    <t>Sat Jun 20 14:37:49 PDT 2009</t>
  </si>
  <si>
    <t>TheGregz</t>
  </si>
  <si>
    <t xml:space="preserve">@mirandapearl </t>
  </si>
  <si>
    <t>Sat Jun 20 14:37:50 PDT 2009</t>
  </si>
  <si>
    <t>Weinerrr</t>
  </si>
  <si>
    <t xml:space="preserve">Is watching ripley's believe it or not. Totally bored. </t>
  </si>
  <si>
    <t>Sat Jun 20 14:37:53 PDT 2009</t>
  </si>
  <si>
    <t xml:space="preserve">http://twitpic.com/7xvyp - naturally curly hair </t>
  </si>
  <si>
    <t>renatasfarias</t>
  </si>
  <si>
    <t>Sat Jun 20 14:37:54 PDT 2009</t>
  </si>
  <si>
    <t xml:space="preserve">I know, I've already blown more chances, than anyone should ever get. All i'm asking you is: Don't write me off, just yet. </t>
  </si>
  <si>
    <t>Sat Jun 20 14:37:55 PDT 2009</t>
  </si>
  <si>
    <t xml:space="preserve">@robblps we have no where else to stay </t>
  </si>
  <si>
    <t>alexTERROR</t>
  </si>
  <si>
    <t xml:space="preserve">FML , gonna watch a scary movie needs the girlfriend </t>
  </si>
  <si>
    <t>Sat Jun 20 14:37:56 PDT 2009</t>
  </si>
  <si>
    <t>skipdip</t>
  </si>
  <si>
    <t xml:space="preserve">brewing some root beer tomorrow with Tom!..we don't have champagne yeast, though : \ ... I guess we'll have to wait to ferment?? </t>
  </si>
  <si>
    <t xml:space="preserve">@rafisha Not while I was there </t>
  </si>
  <si>
    <t>chapo89</t>
  </si>
  <si>
    <t xml:space="preserve">@smooth132 sorry </t>
  </si>
  <si>
    <t>Sat Jun 20 14:38:00 PDT 2009</t>
  </si>
  <si>
    <t>@autumnconfusion you finished it? i've not had time  boo im up to the bit where they say ily for the first time. i do know some more...</t>
  </si>
  <si>
    <t>Sat Jun 20 14:38:01 PDT 2009</t>
  </si>
  <si>
    <t xml:space="preserve">I usually channel surf in bwtn commericals. I haven't moved it yet thts how drafted I am </t>
  </si>
  <si>
    <t xml:space="preserve">I'd do ANYTHING to be in Dallas right now </t>
  </si>
  <si>
    <t>Sat Jun 20 14:38:02 PDT 2009</t>
  </si>
  <si>
    <t xml:space="preserve">@iammatthewlane, i'm not getting your updates </t>
  </si>
  <si>
    <t>Sat Jun 20 14:38:03 PDT 2009</t>
  </si>
  <si>
    <t xml:space="preserve">@SSY_Esq.   mommi to 2 my right ordered  a salad and this huuuge plate of fries ... I think her plate has more calories than a big mac </t>
  </si>
  <si>
    <t>DarkoWonderland</t>
  </si>
  <si>
    <t xml:space="preserve">Damn,why is everyone so upset? I didnt mean for the tv to die! Things just happen, yet they always seem to happen to me -sigh- </t>
  </si>
  <si>
    <t>Sat Jun 20 14:38:04 PDT 2009</t>
  </si>
  <si>
    <t xml:space="preserve">I want my internets, dad is on and i think i'm missing a good blogtv show </t>
  </si>
  <si>
    <t>Sat Jun 20 14:38:09 PDT 2009</t>
  </si>
  <si>
    <t>daphyn</t>
  </si>
  <si>
    <t xml:space="preserve">@mimid316 I'm glad she's ok </t>
  </si>
  <si>
    <t>Sat Jun 20 14:38:11 PDT 2009</t>
  </si>
  <si>
    <t>3eoclock</t>
  </si>
  <si>
    <t xml:space="preserve">@StarLevi did you hear nintendo canceled the new Zelda game? </t>
  </si>
  <si>
    <t>Sat Jun 20 14:38:13 PDT 2009</t>
  </si>
  <si>
    <t xml:space="preserve">@smearedeyes haaa damnn. i have work tomorrow...again </t>
  </si>
  <si>
    <t>NovelPatient</t>
  </si>
  <si>
    <t xml:space="preserve">Rituxan infusion hasn't been going so well.  Needed O2 during it and had a bad reaction since.  On extra prednisone and pain meds to help </t>
  </si>
  <si>
    <t>fallon_flur</t>
  </si>
  <si>
    <t xml:space="preserve">In traffic jam to no doubt show </t>
  </si>
  <si>
    <t>Sat Jun 20 14:38:15 PDT 2009</t>
  </si>
  <si>
    <t xml:space="preserve">@feltbeats it's the first day at my new job, dammit </t>
  </si>
  <si>
    <t>@Ria_09 yea hoe stop feedin me until i got 2 ma g mama house  n u no how much i need food</t>
  </si>
  <si>
    <t>Sat Jun 20 14:38:17 PDT 2009</t>
  </si>
  <si>
    <t>mariaeivaz</t>
  </si>
  <si>
    <t>@itsjmaine aw alright  well we should hang out this week!</t>
  </si>
  <si>
    <t>Sat Jun 20 14:38:20 PDT 2009</t>
  </si>
  <si>
    <t>highfivekatlin</t>
  </si>
  <si>
    <t xml:space="preserve">almost hit a turtle so i went to rescue it, and it was a snapping turtle. </t>
  </si>
  <si>
    <t>Sat Jun 20 14:38:23 PDT 2009</t>
  </si>
  <si>
    <t>ctortola12</t>
  </si>
  <si>
    <t xml:space="preserve">note to self... never attempt to breathe in fire with julie and kouryn.. it could result in a burnt lip </t>
  </si>
  <si>
    <t>Sat Jun 20 14:38:25 PDT 2009</t>
  </si>
  <si>
    <t xml:space="preserve">@ericbromwell Sorry buddy! </t>
  </si>
  <si>
    <t>@jordanmarieh aaawww i miss you i wish i could've come down today  but there's too much going on. ps youknowwho is youknowwhere. KILL her</t>
  </si>
  <si>
    <t>Sat Jun 20 14:38:27 PDT 2009</t>
  </si>
  <si>
    <t>ahhh i wanna go see year one. you should take me  nothing all weekend, woo~</t>
  </si>
  <si>
    <t>Sat Jun 20 14:38:28 PDT 2009</t>
  </si>
  <si>
    <t>softballchk14</t>
  </si>
  <si>
    <t xml:space="preserve">BLAH. Wants to go do something. I hate not having moneys. </t>
  </si>
  <si>
    <t>Qwertary</t>
  </si>
  <si>
    <t xml:space="preserve">Lent my Guitar Hero drum kit to a friend, he broke my cymbal... </t>
  </si>
  <si>
    <t>Sat Jun 20 14:38:29 PDT 2009</t>
  </si>
  <si>
    <t>@Killa_Star whaaaat? what is the world coming to?? do they still make teddy grahams? or those dinosaur graham crackers??  please say yes!</t>
  </si>
  <si>
    <t>Sat Jun 20 14:38:30 PDT 2009</t>
  </si>
  <si>
    <t xml:space="preserve">@gnarlyskillshil ah shiz </t>
  </si>
  <si>
    <t>Sat Jun 20 14:38:32 PDT 2009</t>
  </si>
  <si>
    <t>kafykyle</t>
  </si>
  <si>
    <t xml:space="preserve">i miss being a riot </t>
  </si>
  <si>
    <t>burstintoflames</t>
  </si>
  <si>
    <t xml:space="preserve">@satansrubberduc dude i just came back from there, it isn't THAT rough but i doubt a 21st would go well there, yet my dad seems convinced </t>
  </si>
  <si>
    <t>I'M BOUT DONE WIT PPL!  2 BAD 4 THEM  BUT ITS BETTER 4 ME! I'M WORKIN ON ME U SHOULD DO THE SAME. I'M SO CAKED UP BOO</t>
  </si>
  <si>
    <t>Sat Jun 20 14:38:36 PDT 2009</t>
  </si>
  <si>
    <t>p3rh</t>
  </si>
  <si>
    <t>@voxar Didnt seem to work here.. When I try to open the app first thing it does is to close itself..  Is this a problem only for OS 3.0?</t>
  </si>
  <si>
    <t>Why can't movies be real!  TayHO</t>
  </si>
  <si>
    <t>Sat Jun 20 14:38:37 PDT 2009</t>
  </si>
  <si>
    <t>cyjgal</t>
  </si>
  <si>
    <t xml:space="preserve">puoring rain! boo hoo! </t>
  </si>
  <si>
    <t>Sat Jun 20 14:38:39 PDT 2009</t>
  </si>
  <si>
    <t xml:space="preserve">Man, I so desperately do NOT want to be doing this freelance work. Unfortunately, it looks like I'll be doing it the rest of the weekend. </t>
  </si>
  <si>
    <t>Sat Jun 20 14:38:40 PDT 2009</t>
  </si>
  <si>
    <t>betheaston1990</t>
  </si>
  <si>
    <t xml:space="preserve">@kinkytinky7 aww, sorry to hear about lucky </t>
  </si>
  <si>
    <t>Sat Jun 20 14:38:41 PDT 2009</t>
  </si>
  <si>
    <t xml:space="preserve">@Dannymcfly say happy birthday nanda to @nanda_marinho please </t>
  </si>
  <si>
    <t>Sat Jun 20 14:38:46 PDT 2009</t>
  </si>
  <si>
    <t>@djxklusive I sent it through my phone and it won't do it  damn it!! I'll jus give ya'll a link!</t>
  </si>
  <si>
    <t>Sat Jun 20 14:38:48 PDT 2009</t>
  </si>
  <si>
    <t xml:space="preserve">@tommcfly Now that i'm leaving to the church to thank for seeing you, thomas fletcher  arrive. I hate u, tom </t>
  </si>
  <si>
    <t>Sat Jun 20 14:38:47 PDT 2009</t>
  </si>
  <si>
    <t>courtneyylynnXD</t>
  </si>
  <si>
    <t xml:space="preserve"> &amp;lt;------- that would be me.</t>
  </si>
  <si>
    <t>Anna_Renee_</t>
  </si>
  <si>
    <t>feelin a lil depressed  today!</t>
  </si>
  <si>
    <t>hellokelso</t>
  </si>
  <si>
    <t>Sat Jun 20 14:38:49 PDT 2009</t>
  </si>
  <si>
    <t>Jerkkahh</t>
  </si>
  <si>
    <t xml:space="preserve">Hopfully going to chill with J today. Miss Bear already. </t>
  </si>
  <si>
    <t>Sat Jun 20 14:38:52 PDT 2009</t>
  </si>
  <si>
    <t xml:space="preserve">Might have to go to bed soon as I have to be up by 12:10 to catch the #f1 on BBC1 </t>
  </si>
  <si>
    <t xml:space="preserve">My throat is fooked </t>
  </si>
  <si>
    <t>Sat Jun 20 14:38:53 PDT 2009</t>
  </si>
  <si>
    <t>carlhussey</t>
  </si>
  <si>
    <t xml:space="preserve">Boring day so far, I need a job </t>
  </si>
  <si>
    <t>Sat Jun 20 14:38:55 PDT 2009</t>
  </si>
  <si>
    <t xml:space="preserve">wee one's unhappy  his balloon blew away </t>
  </si>
  <si>
    <t>Sat Jun 20 14:38:56 PDT 2009</t>
  </si>
  <si>
    <t>damnfanny</t>
  </si>
  <si>
    <t>@girltarist yes mam! No wristband though  are you?</t>
  </si>
  <si>
    <t>Sat Jun 20 14:38:58 PDT 2009</t>
  </si>
  <si>
    <t>im such a fucken moron  damit</t>
  </si>
  <si>
    <t xml:space="preserve">@gfalcone601 say happy birthday nanda to @nanda_marinho please </t>
  </si>
  <si>
    <t>Sat Jun 20 14:39:00 PDT 2009</t>
  </si>
  <si>
    <t xml:space="preserve">@dannymcfly could you wish me a  happy birthday  for tomorrow please   please </t>
  </si>
  <si>
    <t>akitacr</t>
  </si>
  <si>
    <t xml:space="preserve">@Kal_Penn this it`s sad....   </t>
  </si>
  <si>
    <t>Sat Jun 20 14:39:02 PDT 2009</t>
  </si>
  <si>
    <t>@allie_ohhh YEEEES. i knoooow. ahhhhhhhhh jealous.  i think im just going to go cry now......</t>
  </si>
  <si>
    <t>I'm not looking forward to tonight  my snuggly wuggly bear is in tally</t>
  </si>
  <si>
    <t>Sat Jun 20 14:39:03 PDT 2009</t>
  </si>
  <si>
    <t>I want a boyfriend! I feel so lonely  TayHO</t>
  </si>
  <si>
    <t>cant see the sunset now  well was a great sight...time to go home me thinks</t>
  </si>
  <si>
    <t>Sat Jun 20 14:39:05 PDT 2009</t>
  </si>
  <si>
    <t>Phillykidd</t>
  </si>
  <si>
    <t xml:space="preserve">@LayDeeTwisted yea i wanted candy </t>
  </si>
  <si>
    <t>Sat Jun 20 14:39:06 PDT 2009</t>
  </si>
  <si>
    <t>@jeep1980 um nothing yet and tiffanys sucks  what have YOU bought ME?</t>
  </si>
  <si>
    <t>Sat Jun 20 14:39:08 PDT 2009</t>
  </si>
  <si>
    <t>cerria21</t>
  </si>
  <si>
    <t>leavin monday be gone for a while, suck imma be thhe only one to miss the family get together  but thnk god ill have my cell</t>
  </si>
  <si>
    <t>Sat Jun 20 14:39:48 PDT 2009</t>
  </si>
  <si>
    <t xml:space="preserve">Finally!  Have now just voted. Always have problems voting late at night for some reason </t>
  </si>
  <si>
    <t>Sat Jun 20 14:39:49 PDT 2009</t>
  </si>
  <si>
    <t xml:space="preserve">@marisa_wordd whatt? </t>
  </si>
  <si>
    <t>@freeiphoneapps  iPod touch 1G  want to give me a free 2G?</t>
  </si>
  <si>
    <t xml:space="preserve">@ladyleo819 not better yet. Full blown right now </t>
  </si>
  <si>
    <t>Sat Jun 20 14:39:51 PDT 2009</t>
  </si>
  <si>
    <t>The long queue and the crowd control stopped me from shopping  So is credit crunch killin us really? lol</t>
  </si>
  <si>
    <t>Sat Jun 20 14:39:53 PDT 2009</t>
  </si>
  <si>
    <t xml:space="preserve">@minxkitty i only have a fun size mars bar </t>
  </si>
  <si>
    <t>morganmcvay</t>
  </si>
  <si>
    <t xml:space="preserve">just cut my toe instead of my toenail </t>
  </si>
  <si>
    <t>Sat Jun 20 14:39:54 PDT 2009</t>
  </si>
  <si>
    <t>Johnjuro</t>
  </si>
  <si>
    <t>@DevTesla  hope it clears up! depth perception is a nice feature of stereo vision.</t>
  </si>
  <si>
    <t>Sat Jun 20 14:39:56 PDT 2009</t>
  </si>
  <si>
    <t xml:space="preserve">@Surabufix I have Sims 3 too, LOL! Haven't seen A&amp;amp;D cause I didn't like the first movie. No twitter updates to my phone from you </t>
  </si>
  <si>
    <t>Sat Jun 20 14:39:57 PDT 2009</t>
  </si>
  <si>
    <t>@DonniesGirl69   gotta wait til other name ulocks so I can see it</t>
  </si>
  <si>
    <t>Sat Jun 20 14:39:58 PDT 2009</t>
  </si>
  <si>
    <t>_sarah_jennings</t>
  </si>
  <si>
    <t xml:space="preserve">So sad that I don't have tickets to the New Kids concert tomorrow... </t>
  </si>
  <si>
    <t>Sat Jun 20 14:40:00 PDT 2009</t>
  </si>
  <si>
    <t xml:space="preserve">@rowenalltimelow do i have to stay here by myself again? </t>
  </si>
  <si>
    <t>Sat Jun 20 14:40:01 PDT 2009</t>
  </si>
  <si>
    <t>jennadtl</t>
  </si>
  <si>
    <t>soo sick  my throat hurts and i dont feel to well.. hopefully i get better by exam days.</t>
  </si>
  <si>
    <t>Sat Jun 20 14:40:02 PDT 2009</t>
  </si>
  <si>
    <t xml:space="preserve">@Cisklager I'm not going to bed until 7am </t>
  </si>
  <si>
    <t>Sat Jun 20 14:40:04 PDT 2009</t>
  </si>
  <si>
    <t>@msnents ooohh!! I never much cared for Arlene, but Im not sure if Alesha is up to the job   Just my opinion - dont all jump on me!</t>
  </si>
  <si>
    <t>Sat Jun 20 14:40:05 PDT 2009</t>
  </si>
  <si>
    <t xml:space="preserve">@ dougiemcfly could you wish me a happy birthday for tomorrow please </t>
  </si>
  <si>
    <t>Sat Jun 20 14:40:07 PDT 2009</t>
  </si>
  <si>
    <t>_Mr_Nic_</t>
  </si>
  <si>
    <t>My other eye is twitching  but they are twitching to different beats idek</t>
  </si>
  <si>
    <t>Sat Jun 20 14:40:09 PDT 2009</t>
  </si>
  <si>
    <t>bartira_calca</t>
  </si>
  <si>
    <t xml:space="preserve">@nick_carter http://twitpic.com/5pyvf - Where's Brian?????????????? </t>
  </si>
  <si>
    <t>Sat Jun 20 14:40:10 PDT 2009</t>
  </si>
  <si>
    <t>@LizUK Cant say I blame you   please come and check out the website and forum if you havent already www.nfh.org.uk/forums support 4 all</t>
  </si>
  <si>
    <t xml:space="preserve">@SuzanneReed and bacon and egg sandwich? Now you've made ME hungry. </t>
  </si>
  <si>
    <t>Sat Jun 20 14:40:12 PDT 2009</t>
  </si>
  <si>
    <t>BrandonTillman</t>
  </si>
  <si>
    <t xml:space="preserve">@PeterParks oh I was paying attention to you at the webinar but I didn't quite catch some of the resources you gave out, bad connection </t>
  </si>
  <si>
    <t>Sat Jun 20 14:40:14 PDT 2009</t>
  </si>
  <si>
    <t xml:space="preserve">@cavorting Back on the job tomorrow, I reckon will need about 40 boxes to go into storage and then there's the kitchen to empty </t>
  </si>
  <si>
    <t>Sat Jun 20 14:40:18 PDT 2009</t>
  </si>
  <si>
    <t xml:space="preserve">had to take off work...to much going on today </t>
  </si>
  <si>
    <t>REALjtCarter</t>
  </si>
  <si>
    <t>I'm a picky eater. If you mess up my order, I don't make a big deal about it the first time. But twice, that's unacceptable.  SteaknShake</t>
  </si>
  <si>
    <t>Sat Jun 20 14:40:20 PDT 2009</t>
  </si>
  <si>
    <t xml:space="preserve">curling my hair.. ate too much at sizzlerz </t>
  </si>
  <si>
    <t>Sat Jun 20 14:40:22 PDT 2009</t>
  </si>
  <si>
    <t>gabriellekalus</t>
  </si>
  <si>
    <t>all other things shall fade away... - needs help.  oh the frustration.</t>
  </si>
  <si>
    <t>Sat Jun 20 14:40:23 PDT 2009</t>
  </si>
  <si>
    <t>ShaLaLax</t>
  </si>
  <si>
    <t xml:space="preserve">there's no way i'm gonna be able to stay up til 4am </t>
  </si>
  <si>
    <t xml:space="preserve">@AnelLopezGorham Oh it's a tough phase. Bet my granddaughter will be starting soon </t>
  </si>
  <si>
    <t>PrettyTempting</t>
  </si>
  <si>
    <t xml:space="preserve">Listening to @4everBrandy 's &amp;quot;Open&amp;quot; this song takes me back.. In a sad way. </t>
  </si>
  <si>
    <t>Sat Jun 20 14:40:25 PDT 2009</t>
  </si>
  <si>
    <t>missing @grahamlone  going to Noodles &amp;amp;&amp;amp; Comp with Sarah lataa!</t>
  </si>
  <si>
    <t>Sat Jun 20 14:40:26 PDT 2009</t>
  </si>
  <si>
    <t>@bbrubio sorry we missed you  sounds like you had fun though, I'm glad. I had a terrible night and I have a bunch to tell you.</t>
  </si>
  <si>
    <t>Sat Jun 20 14:40:27 PDT 2009</t>
  </si>
  <si>
    <t>dgrollmus</t>
  </si>
  <si>
    <t xml:space="preserve">supposedly the only follower i have so far is a &amp;quot;hot bi MILF&amp;quot; </t>
  </si>
  <si>
    <t>Sat Jun 20 14:40:29 PDT 2009</t>
  </si>
  <si>
    <t xml:space="preserve">@ElectraX ohoh... Bad puppy </t>
  </si>
  <si>
    <t>Sat Jun 20 14:40:32 PDT 2009</t>
  </si>
  <si>
    <t xml:space="preserve">@Lanieboe I didn't know you weren't feeling well! Who is after the &amp;quot;twitter gang?&amp;quot;   @razzberrymomma Hope your son feels better! </t>
  </si>
  <si>
    <t>Sat Jun 20 14:40:34 PDT 2009</t>
  </si>
  <si>
    <t xml:space="preserve">@tommcfly Ow never been hit with smarties b4 been hit with an orange tho i was walking down the street then this lad thru an orange at me </t>
  </si>
  <si>
    <t>Sat Jun 20 14:40:35 PDT 2009</t>
  </si>
  <si>
    <t xml:space="preserve">@MKDons66  I think the hardest thing is having to stand there and watch it all happen before you. </t>
  </si>
  <si>
    <t xml:space="preserve">@captainjackmad forum moding is hard work, I'm an admin else where and that's hard work!! We had problems with spammers </t>
  </si>
  <si>
    <t>Sat Jun 20 14:40:37 PDT 2009</t>
  </si>
  <si>
    <t xml:space="preserve">Going to watch Valkryie and Seven Pounds this evening. I've got nothing to do and no one to hang out with </t>
  </si>
  <si>
    <t>jochenWolters</t>
  </si>
  <si>
    <t xml:space="preserve">@ImNickArmstrong Consider it the arrogance and self-protection of those who &amp;quot;are in&amp;quot; already. </t>
  </si>
  <si>
    <t>RadioRaid</t>
  </si>
  <si>
    <t xml:space="preserve">Would anybody out there in Twitter hood like to accompany me to a movie tonight. I'm tryna see &amp;quot;UP&amp;quot;. If not I'll be forced to go to LAX. </t>
  </si>
  <si>
    <t>Sat Jun 20 14:40:38 PDT 2009</t>
  </si>
  <si>
    <t>ComBo1020</t>
  </si>
  <si>
    <t xml:space="preserve">Already getting Twitter spam. </t>
  </si>
  <si>
    <t>Sat Jun 20 14:40:41 PDT 2009</t>
  </si>
  <si>
    <t>kellydp</t>
  </si>
  <si>
    <t>I locked my keys in the car  at least I have my phone to call Joe.</t>
  </si>
  <si>
    <t>slutoasis</t>
  </si>
  <si>
    <t xml:space="preserve">Didn't go on the lake because its too windy </t>
  </si>
  <si>
    <t>Sat Jun 20 14:40:44 PDT 2009</t>
  </si>
  <si>
    <t>chaosinabox</t>
  </si>
  <si>
    <t xml:space="preserve">Reviews for &amp;quot;Transformers: Revenge of the Fallen&amp;quot; are pouring in from all over the globe, and the consensus is...it blows.  </t>
  </si>
  <si>
    <t>lunatic_mcfly</t>
  </si>
  <si>
    <t xml:space="preserve">@Dannymcfly only one danny, nothing more than a simple hi </t>
  </si>
  <si>
    <t xml:space="preserve">@rianepanic just my coach. </t>
  </si>
  <si>
    <t>Sat Jun 20 14:40:48 PDT 2009</t>
  </si>
  <si>
    <t>6 years ago today... RIP Grampy  i love you so much.</t>
  </si>
  <si>
    <t xml:space="preserve">Damn,why is everyone so upset!? I didnt mean for the tv to die. -sigh- </t>
  </si>
  <si>
    <t>Sat Jun 20 14:40:49 PDT 2009</t>
  </si>
  <si>
    <t>MileySmiley10</t>
  </si>
  <si>
    <t xml:space="preserve">http://twitpic.com/7xm10 - i can't really see it </t>
  </si>
  <si>
    <t xml:space="preserve">@TeamJonasBros I wish I was going but none of my friends or family wanted to go to see them in concert; last concert was in 2001. </t>
  </si>
  <si>
    <t>kylie0526</t>
  </si>
  <si>
    <t xml:space="preserve">@nessaleighriley my 2nd follower! thanks! still trying to figure out this twitter thing. sorry you had to spend the day at a funeral </t>
  </si>
  <si>
    <t>Sat Jun 20 14:40:50 PDT 2009</t>
  </si>
  <si>
    <t>amandacakessx3</t>
  </si>
  <si>
    <t>missses someone special  going out in a bit</t>
  </si>
  <si>
    <t>jonsayles</t>
  </si>
  <si>
    <t xml:space="preserve">Just been checking out the local golf courses. geez, they know how to charge big bucks </t>
  </si>
  <si>
    <t>Sat Jun 20 14:40:53 PDT 2009</t>
  </si>
  <si>
    <t xml:space="preserve">My dad has Bern diagnosed with What may br Vertigo. </t>
  </si>
  <si>
    <t>micahjones626</t>
  </si>
  <si>
    <t>@mitchrichards nope! No sharks yet  dropped water sample, such a clutze!</t>
  </si>
  <si>
    <t>Sat Jun 20 14:40:58 PDT 2009</t>
  </si>
  <si>
    <t>@sarahbellum Where is HE? I miss him too!    How have you been, BTW, it's been freakin' ages!!!!</t>
  </si>
  <si>
    <t>Sat Jun 20 14:40:59 PDT 2009</t>
  </si>
  <si>
    <t xml:space="preserve">@Bowl_the_Bunny It does. I don't even get excited when she's on anymore. It just upsets me. I was a HUGE fan. I miss the old Sarah. </t>
  </si>
  <si>
    <t>@LittleUK Nothing big really. Was disappointed.  Keep an eye on Sway, the UK's best rapper who has a big Summer anthem / pop hit coming.</t>
  </si>
  <si>
    <t>Sat Jun 20 14:41:00 PDT 2009</t>
  </si>
  <si>
    <t>heylovelyd</t>
  </si>
  <si>
    <t>sick  not feeling good at all....</t>
  </si>
  <si>
    <t>Sat Jun 20 14:41:01 PDT 2009</t>
  </si>
  <si>
    <t xml:space="preserve">@selenagomez no that's MY song... </t>
  </si>
  <si>
    <t>Sat Jun 20 14:41:03 PDT 2009</t>
  </si>
  <si>
    <t>kellygrace1016</t>
  </si>
  <si>
    <t xml:space="preserve">just got back from starbucks &amp;amp; now I'm babysitting. no salsa dancing for me </t>
  </si>
  <si>
    <t>Sat Jun 20 14:41:07 PDT 2009</t>
  </si>
  <si>
    <t xml:space="preserve">The thermometer on my car reads 100Â°.  </t>
  </si>
  <si>
    <t>Sat Jun 20 14:41:09 PDT 2009</t>
  </si>
  <si>
    <t>5thStreetPoker</t>
  </si>
  <si>
    <t>Check-raised all-in with trips on the flop vs an overpair. And he hits a runner runner for a single-card flush  lucky he only had 1.2k</t>
  </si>
  <si>
    <t xml:space="preserve">Too...many...sweets....feel sick! </t>
  </si>
  <si>
    <t>Sat Jun 20 14:41:11 PDT 2009</t>
  </si>
  <si>
    <t xml:space="preserve">Am tired like I've been most of this week,though I havent actually done much,its been a bit topsy-turvy.Back and shoulder a bit achy too </t>
  </si>
  <si>
    <t>Sat Jun 20 14:41:47 PDT 2009</t>
  </si>
  <si>
    <t xml:space="preserve">My daddy's back from Latvia!! And my brother is joining us!! Yay!!!! I don't want to go back to nyc now that we're all united </t>
  </si>
  <si>
    <t>Sat Jun 20 14:41:51 PDT 2009</t>
  </si>
  <si>
    <t>Night guys zZ i'm annoyed that youtube hasnt updated my views   :@</t>
  </si>
  <si>
    <t>Sat Jun 20 14:41:53 PDT 2009</t>
  </si>
  <si>
    <t>@squarespace where are you today?!  #squarespace</t>
  </si>
  <si>
    <t xml:space="preserve">@heliotrop3 I'm not a guy </t>
  </si>
  <si>
    <t>Sat Jun 20 14:41:55 PDT 2009</t>
  </si>
  <si>
    <t xml:space="preserve">Just watchin big bro..... cant stand freddie </t>
  </si>
  <si>
    <t>NVM!  ... He is making me get off again. Ah.</t>
  </si>
  <si>
    <t xml:space="preserve">@_CorruptedAngel Oh! Bit early! I shall just be up! </t>
  </si>
  <si>
    <t>Sat Jun 20 14:41:56 PDT 2009</t>
  </si>
  <si>
    <t>tragicpeach</t>
  </si>
  <si>
    <t xml:space="preserve">Just bought 2 new iPhones and neither are for me. Failness. I'm stuck with a 3G </t>
  </si>
  <si>
    <t>Sat Jun 20 14:41:57 PDT 2009</t>
  </si>
  <si>
    <t>XandrePilon</t>
  </si>
  <si>
    <t xml:space="preserve">Well, off to the Cities.  Visiting the Speers, then wedding!  No dancing tonight though.  </t>
  </si>
  <si>
    <t>@daniellewasall i got so fat serioiusly its so bad  too much in n out did that to me  now im like no fast food just salads lol</t>
  </si>
  <si>
    <t>lilypcooper</t>
  </si>
  <si>
    <t xml:space="preserve">No windows installed today. </t>
  </si>
  <si>
    <t>Sat Jun 20 14:41:58 PDT 2009</t>
  </si>
  <si>
    <t>Blasian85</t>
  </si>
  <si>
    <t>@LadyJay85  &amp;lt;~~ ackwardddddd sad face</t>
  </si>
  <si>
    <t xml:space="preserve">@rianepanic yeahh know </t>
  </si>
  <si>
    <t xml:space="preserve">@chefashbabe trust me you do not want to drive in this... </t>
  </si>
  <si>
    <t>Sat Jun 20 14:41:59 PDT 2009</t>
  </si>
  <si>
    <t>bigwalt1990</t>
  </si>
  <si>
    <t xml:space="preserve">Gotta love it when last minute changes happen after you set up half the stage </t>
  </si>
  <si>
    <t>Sat Jun 20 14:42:01 PDT 2009</t>
  </si>
  <si>
    <t>NoelRodriguez</t>
  </si>
  <si>
    <t xml:space="preserve">What a piece of work is man. Enjoying Pride but I'm saddened by the news from Iran. </t>
  </si>
  <si>
    <t xml:space="preserve">I think I have a cold coming </t>
  </si>
  <si>
    <t>Sat Jun 20 14:42:02 PDT 2009</t>
  </si>
  <si>
    <t xml:space="preserve">Wow. Stereotypes just switched for a split second. I almost ran over an Asian lady. I thought it was supposed to be the other way around. </t>
  </si>
  <si>
    <t>amcdermott123</t>
  </si>
  <si>
    <t xml:space="preserve">@mcdermr I'm sorry. </t>
  </si>
  <si>
    <t>Sat Jun 20 14:42:04 PDT 2009</t>
  </si>
  <si>
    <t xml:space="preserve">@citizendan Damn and damn again.  </t>
  </si>
  <si>
    <t>Sat Jun 20 14:42:06 PDT 2009</t>
  </si>
  <si>
    <t xml:space="preserve">@crazy4robsten Like the psycho bitches that chased R down in NY some days ago </t>
  </si>
  <si>
    <t>Sat Jun 20 14:42:09 PDT 2009</t>
  </si>
  <si>
    <t>@lazarre10174 Demi isn't coming here.  Miley &amp;amp; JB are. I'm only able to see JB. I'm just mad because they won't be here at the same time!</t>
  </si>
  <si>
    <t>Sat Jun 20 14:42:10 PDT 2009</t>
  </si>
  <si>
    <t>RichieBasquine</t>
  </si>
  <si>
    <t>is thinkin about how good today has been. Awww gonna miss @Mz_Perez next week  x</t>
  </si>
  <si>
    <t>Sat Jun 20 14:42:11 PDT 2009</t>
  </si>
  <si>
    <t xml:space="preserve">Fathers Day: To my dad, I miss you more and more each year. You were a complicated, person, but I loved you nonetheless. </t>
  </si>
  <si>
    <t>Sat Jun 20 14:42:12 PDT 2009</t>
  </si>
  <si>
    <t>diana_duhh</t>
  </si>
  <si>
    <t>OH! MY GOSHH!! quest in SF and i could have gone!!!!!!  NOOOOOO</t>
  </si>
  <si>
    <t>kylenishiyama12</t>
  </si>
  <si>
    <t xml:space="preserve">long day at work. tmrw, may. be. hell. waking up at 5:15a.m. </t>
  </si>
  <si>
    <t>Sat Jun 20 14:42:14 PDT 2009</t>
  </si>
  <si>
    <t xml:space="preserve">Bastards at BBC, won't lwt me use iplayer over an HSDPA network, wifi only. IF I want to rape O2's network, I should be able to </t>
  </si>
  <si>
    <t>Sat Jun 20 14:42:16 PDT 2009</t>
  </si>
  <si>
    <t xml:space="preserve">@halesbells Haha sorry about the gym. </t>
  </si>
  <si>
    <t>@mac_feisty aw don;t go  Go look at my twitpics next time you're here, i've posted photies!!!</t>
  </si>
  <si>
    <t>Sat Jun 20 14:42:17 PDT 2009</t>
  </si>
  <si>
    <t xml:space="preserve">Finishied work and pullin together energy to celebrate mommys bday ... Sooooo tireddd </t>
  </si>
  <si>
    <t>Sat Jun 20 14:42:18 PDT 2009</t>
  </si>
  <si>
    <t xml:space="preserve">@JFeelinIt so when my youtube finally decides to love me again. the video you wanted me to watch is disabled </t>
  </si>
  <si>
    <t>Sat Jun 20 14:42:22 PDT 2009</t>
  </si>
  <si>
    <t>You ever listen to the same song everyday, then 1 day for sum strange reason its just ya shit more than ever? (via @Boomshard) yes  sucks!</t>
  </si>
  <si>
    <t>Sat Jun 20 14:42:23 PDT 2009</t>
  </si>
  <si>
    <t>even if I try to develop this concept, the outcome will be a mushy, naive story.  I'm such a mediocrity.........</t>
  </si>
  <si>
    <t>HeatherTrietley</t>
  </si>
  <si>
    <t>im so upset that i can't go to the Soda Gallery for Ben, Esti, and Marcos' show....  damn you work!</t>
  </si>
  <si>
    <t>Sat Jun 20 14:42:24 PDT 2009</t>
  </si>
  <si>
    <t>Rain makes me sleepy.. Can't bring myself to getting out of bed.  lazy Saturday!!</t>
  </si>
  <si>
    <t>Sat Jun 20 14:42:26 PDT 2009</t>
  </si>
  <si>
    <t>haydenstanford</t>
  </si>
  <si>
    <t xml:space="preserve">should be there tonight! </t>
  </si>
  <si>
    <t xml:space="preserve">Just doing some Pyshics/History revision for my exams on monday !  </t>
  </si>
  <si>
    <t>Sat Jun 20 14:42:27 PDT 2009</t>
  </si>
  <si>
    <t>ChelseyGR</t>
  </si>
  <si>
    <t xml:space="preserve">Did singing at the town hall, was fun! Had to do a solo though that fully messed up!! </t>
  </si>
  <si>
    <t>Sat Jun 20 14:42:28 PDT 2009</t>
  </si>
  <si>
    <t>thechrisenglish</t>
  </si>
  <si>
    <t xml:space="preserve">is ready to sleep. T'as been a long day. Going home tomorrow too </t>
  </si>
  <si>
    <t>Sat Jun 20 14:42:30 PDT 2009</t>
  </si>
  <si>
    <t xml:space="preserve">One-Stop is leaving Surrey uni. </t>
  </si>
  <si>
    <t>Sat Jun 20 14:42:32 PDT 2009</t>
  </si>
  <si>
    <t xml:space="preserve">a night in with movies, a glass of wine, chocolate and the trigon... for the last time </t>
  </si>
  <si>
    <t>Sat Jun 20 14:42:34 PDT 2009</t>
  </si>
  <si>
    <t>psnow85</t>
  </si>
  <si>
    <t>@MichelleDewbs Join the club, my saturday night sucks too  Go team saturday club! lol</t>
  </si>
  <si>
    <t>Sat Jun 20 14:42:37 PDT 2009</t>
  </si>
  <si>
    <t xml:space="preserve">@Skylten (: You alright? One of your earlier tweets seemed a bit down </t>
  </si>
  <si>
    <t>Sat Jun 20 14:42:38 PDT 2009</t>
  </si>
  <si>
    <t>Paul_RLA</t>
  </si>
  <si>
    <t xml:space="preserve">Set my location to Carlton, VIC in Bing and yet it still showed me Sydney results! Disappointing </t>
  </si>
  <si>
    <t>Sat Jun 20 14:42:39 PDT 2009</t>
  </si>
  <si>
    <t>ChristianMunoz</t>
  </si>
  <si>
    <t>working  feel like complete crap</t>
  </si>
  <si>
    <t>Sat Jun 20 14:42:42 PDT 2009</t>
  </si>
  <si>
    <t>xenmate</t>
  </si>
  <si>
    <t xml:space="preserve">no, not making my avatar green. mousavi is more hardline than Ahmadinejad... nothing makes sense anymore </t>
  </si>
  <si>
    <t>Sat Jun 20 14:42:45 PDT 2009</t>
  </si>
  <si>
    <t>BarbaraJoi</t>
  </si>
  <si>
    <t>no cell phone right now  and i really feel like texting. call my house if you need me.</t>
  </si>
  <si>
    <t>Rachdom</t>
  </si>
  <si>
    <t xml:space="preserve">rly bord </t>
  </si>
  <si>
    <t>Sat Jun 20 14:42:47 PDT 2009</t>
  </si>
  <si>
    <t xml:space="preserve">@CarterRonson lol infection </t>
  </si>
  <si>
    <t>Sat Jun 20 14:42:48 PDT 2009</t>
  </si>
  <si>
    <t>@EveSophie15  i cant wait to see the videoooooz.x</t>
  </si>
  <si>
    <t>Sat Jun 20 14:42:50 PDT 2009</t>
  </si>
  <si>
    <t>LizzieBullets</t>
  </si>
  <si>
    <t xml:space="preserve">im so drained. Dads back in town, having a get together tonight with a whole bunch of people, but kailib can't come </t>
  </si>
  <si>
    <t>Sat Jun 20 14:42:51 PDT 2009</t>
  </si>
  <si>
    <t>jacobchr</t>
  </si>
  <si>
    <t>@jacobchr (and boy, does my spelling suck today.  )</t>
  </si>
  <si>
    <t>Sat Jun 20 14:42:53 PDT 2009</t>
  </si>
  <si>
    <t xml:space="preserve">just went to see the hangover for the 2nd time and got ID'd when she bought the ticket AND when she went in! WTF WHY DONT I LOOK 15! </t>
  </si>
  <si>
    <t>Sat Jun 20 14:42:54 PDT 2009</t>
  </si>
  <si>
    <t>ivegotmymindset</t>
  </si>
  <si>
    <t>is heartbroken  but going to get crunkkk with @davidmacmillan</t>
  </si>
  <si>
    <t xml:space="preserve">why does the weather have to be so horrible? Lol..otherwise id go somewhre </t>
  </si>
  <si>
    <t>sweett8</t>
  </si>
  <si>
    <t xml:space="preserve">watchinG paRis hiltOn my new BFF [wii] haha anD jOb </t>
  </si>
  <si>
    <t>Sat Jun 20 14:42:55 PDT 2009</t>
  </si>
  <si>
    <t>oh, not going for a run with ben anymore tomorrow. he's got gym  i was looking forward to that aswell.</t>
  </si>
  <si>
    <t>Sat Jun 20 14:42:56 PDT 2009</t>
  </si>
  <si>
    <t xml:space="preserve">Prepaid postage so I wouldn't have to wait in line. Turns out you can't use the dropbox for things over 13oz. So now I wait in line </t>
  </si>
  <si>
    <t>Sat Jun 20 14:42:57 PDT 2009</t>
  </si>
  <si>
    <t xml:space="preserve">Going to use TweetGrid rtight now. TweetDeck is just too hungry for RAM! </t>
  </si>
  <si>
    <t>Sat Jun 20 14:43:00 PDT 2009</t>
  </si>
  <si>
    <t xml:space="preserve">@l7productions sad i am not there with you guys. </t>
  </si>
  <si>
    <t>Sat Jun 20 14:43:02 PDT 2009</t>
  </si>
  <si>
    <t>Shocked and saddened at the news from Iran my thoughts are with you all  #Iranelection</t>
  </si>
  <si>
    <t>Sat Jun 20 14:43:03 PDT 2009</t>
  </si>
  <si>
    <t xml:space="preserve">Doing my media essay and drama working notebook at the same time </t>
  </si>
  <si>
    <t>Sat Jun 20 14:43:05 PDT 2009</t>
  </si>
  <si>
    <t xml:space="preserve">@chronicbabe yeah. it sucks. i'm working on a stupid freelance deadline for monday. </t>
  </si>
  <si>
    <t>Sat Jun 20 14:43:06 PDT 2009</t>
  </si>
  <si>
    <t>fernandopacheco</t>
  </si>
  <si>
    <t xml:space="preserve">time to go out, I forgot to buy my father's gift </t>
  </si>
  <si>
    <t>Sat Jun 20 14:43:07 PDT 2009</t>
  </si>
  <si>
    <t xml:space="preserve">We made it to Salt Lake. Son didn't do well at the track meet. He injured his back several mths ago &amp;amp; it flared up during the 200. </t>
  </si>
  <si>
    <t xml:space="preserve">just poked myself in the eye with the tag of my skirt, it was waterin so muchh </t>
  </si>
  <si>
    <t>Sat Jun 20 14:43:08 PDT 2009</t>
  </si>
  <si>
    <t>@sammymcfly thats not good  so im guessing she'll just take your dvd then x</t>
  </si>
  <si>
    <t xml:space="preserve">I hate trying to forget about people    &amp;gt; </t>
  </si>
  <si>
    <t>Sat Jun 20 14:43:09 PDT 2009</t>
  </si>
  <si>
    <t>Kinda mad noone at the picnic  i thought black people liked free food lol</t>
  </si>
  <si>
    <t xml:space="preserve">@Dr_cooper I'm so sorry. I wish there was something WE could do to help THERE. I know I said it before, but I hope you family stays safe </t>
  </si>
  <si>
    <t>Sat Jun 20 14:43:11 PDT 2009</t>
  </si>
  <si>
    <t xml:space="preserve">ahhhh kina grannis is at the fair today I wanna go </t>
  </si>
  <si>
    <t>Sat Jun 20 14:43:33 PDT 2009</t>
  </si>
  <si>
    <t xml:space="preserve">is back from london </t>
  </si>
  <si>
    <t>Sat Jun 20 14:43:36 PDT 2009</t>
  </si>
  <si>
    <t xml:space="preserve">I hate telling my friends bye for them to go off fighting for this country. </t>
  </si>
  <si>
    <t>My girl's temp is up to 102 and staying.    Need to go to store for more Motrin and Tylenol.  Hate when she's sick!!</t>
  </si>
  <si>
    <t>Sat Jun 20 14:43:37 PDT 2009</t>
  </si>
  <si>
    <t>The universe is against me I cannot got that damn People issue to save my life!  I want my Chace!!!</t>
  </si>
  <si>
    <t xml:space="preserve">@laurencool i would if i could </t>
  </si>
  <si>
    <t>thursachick</t>
  </si>
  <si>
    <t>2day loads of recycling, cut grass, weeded, and washing- off to do ironing now  hope something decent on telly!!  Better wrap pressies 2</t>
  </si>
  <si>
    <t xml:space="preserve">I'm gonna join the trending topic and say: I WISH I WAS IN DALLAS, RIGHT NOW!!!! ... in front row? ok, don't be picky ilse, JUST THERE! </t>
  </si>
  <si>
    <t>Sat Jun 20 14:43:38 PDT 2009</t>
  </si>
  <si>
    <t>LutherDuder</t>
  </si>
  <si>
    <t xml:space="preserve">wow - am finally seeing reports from Iran. The 'unrest' seems to be turning towards Tienamen square... </t>
  </si>
  <si>
    <t>dragoncub</t>
  </si>
  <si>
    <t>@HappyGoatee didn't see any good ones  http://myloc.me/4Ilg</t>
  </si>
  <si>
    <t>Sat Jun 20 14:43:40 PDT 2009</t>
  </si>
  <si>
    <t xml:space="preserve">@zoziekins i'm just so frustrated about this autumn. nothing seems to go right and i just. i'm worried and tired of being worried </t>
  </si>
  <si>
    <t>Sat Jun 20 14:43:42 PDT 2009</t>
  </si>
  <si>
    <t>ladyinsanity</t>
  </si>
  <si>
    <t xml:space="preserve">@prosu I DO! Oh wait, I'm at work til 5 </t>
  </si>
  <si>
    <t xml:space="preserve">No milk for my cookies!!! </t>
  </si>
  <si>
    <t>New pictures of poor Gavin covered in mosquito bites  ...and a video of his holding his own bottle!</t>
  </si>
  <si>
    <t>Sat Jun 20 14:43:43 PDT 2009</t>
  </si>
  <si>
    <t>maariiann</t>
  </si>
  <si>
    <t xml:space="preserve">just a look, and would be happy </t>
  </si>
  <si>
    <t>Sat Jun 20 14:43:44 PDT 2009</t>
  </si>
  <si>
    <t xml:space="preserve">producing jailbreak video and then uploading it to youtube...tried to upload it early but it didnt work so i wont b one of the first </t>
  </si>
  <si>
    <t>alexejk</t>
  </si>
  <si>
    <t>@saurik It doesn't like me  Can you post it to twitpic or smth?  really curious</t>
  </si>
  <si>
    <t>Sat Jun 20 14:43:47 PDT 2009</t>
  </si>
  <si>
    <t>And and and my face is filled with little pimples! It's like getting more and more everyday!  UGLY!</t>
  </si>
  <si>
    <t>Sat Jun 20 14:43:49 PDT 2009</t>
  </si>
  <si>
    <t>@liceas I know your pain!  Gogo! \o/</t>
  </si>
  <si>
    <t>Nightmareofyou4</t>
  </si>
  <si>
    <t xml:space="preserve">soccer was canceled </t>
  </si>
  <si>
    <t>Sat Jun 20 14:43:51 PDT 2009</t>
  </si>
  <si>
    <t xml:space="preserve">uhhhh... I just ate too many cherries! Now I have a tummy ache. </t>
  </si>
  <si>
    <t>NotSoDivaNik</t>
  </si>
  <si>
    <t>Folks going to Cornwall 2moro  i wanna go!!! there packing now &amp;amp; im jealous! Any1 got any good jokes or youtube links?i need a giggle!</t>
  </si>
  <si>
    <t>Argh AC lost my bags !  #fb</t>
  </si>
  <si>
    <t>Sat Jun 20 14:43:52 PDT 2009</t>
  </si>
  <si>
    <t xml:space="preserve">@recsat yup... Let me know next time and I'll jump in the car and meet you somewhere - although my car needs petrol now. Booo </t>
  </si>
  <si>
    <t>Sat Jun 20 14:43:53 PDT 2009</t>
  </si>
  <si>
    <t xml:space="preserve">Toffee crisp cookies = love but I feel sick so I can't eat them </t>
  </si>
  <si>
    <t xml:space="preserve">@yeuxnoirs I was amazed that it worked for me! - now I need to read 'easy way to lose weight' as I must admit I've put on about 10 lbs </t>
  </si>
  <si>
    <t>Sat Jun 20 14:43:54 PDT 2009</t>
  </si>
  <si>
    <t>@PD78 Up for work in the morn at half 5  then goin to a gaelic football match and hopefully out to celebrate 2moro nite! And you hun?</t>
  </si>
  <si>
    <t>JaZsOReAl</t>
  </si>
  <si>
    <t xml:space="preserve">Just took a good ass nap now I have to get up and ready for work ugH! And is mad my niggA jaY cominG uP and I have to Work </t>
  </si>
  <si>
    <t>Sat Jun 20 14:43:56 PDT 2009</t>
  </si>
  <si>
    <t>CoWBoYChiCkEn</t>
  </si>
  <si>
    <t>i have read in a couple places that it wasn't that good  i might wait to rent it instead</t>
  </si>
  <si>
    <t>Wow, great response 2 http://iphonegamesbook.com ebook giveaway! But none correct answer  See next tweet for clues</t>
  </si>
  <si>
    <t>Sat Jun 20 14:43:57 PDT 2009</t>
  </si>
  <si>
    <t xml:space="preserve">This limp is making me slow </t>
  </si>
  <si>
    <t>Sat Jun 20 14:44:01 PDT 2009</t>
  </si>
  <si>
    <t>@MeganGibson0_o THERE YOU WERE AND THE FLOOR WAS EMPTY YOU + HIM GETTIN MORE THM FRIENDLY...cant believe you cheated on me  haahaa</t>
  </si>
  <si>
    <t>Sat Jun 20 14:44:02 PDT 2009</t>
  </si>
  <si>
    <t xml:space="preserve">I'm so confused right now. I just don't know </t>
  </si>
  <si>
    <t>Sat Jun 20 14:44:05 PDT 2009</t>
  </si>
  <si>
    <t xml:space="preserve">I'm here at the mall by myself waiting haha... Where are they </t>
  </si>
  <si>
    <t>@1096crazy awww... poor boy.  lol. ;) and to your text: yes, i did- check your direct messages for why. :p tehehee!! &amp;lt;3</t>
  </si>
  <si>
    <t>Sat Jun 20 14:44:07 PDT 2009</t>
  </si>
  <si>
    <t>ricarney</t>
  </si>
  <si>
    <t xml:space="preserve">Wedding is over. Was fun. Busy day 2morow grading finals test </t>
  </si>
  <si>
    <t>Moder101</t>
  </si>
  <si>
    <t xml:space="preserve">@MarkMorb Did ya cry when Omar got it? I did </t>
  </si>
  <si>
    <t xml:space="preserve">super sleepy!! what's up with this cloudy weather </t>
  </si>
  <si>
    <t xml:space="preserve">Oh I'm dissapointed, that movie wasn't all that great </t>
  </si>
  <si>
    <t>Sat Jun 20 14:44:08 PDT 2009</t>
  </si>
  <si>
    <t xml:space="preserve">@LostDeeJay I suspect she miscarried?  The pics of her pregnant were all removed. </t>
  </si>
  <si>
    <t>emwormald</t>
  </si>
  <si>
    <t xml:space="preserve">got back from seeing  a show and shopping with family in birmingham and now unfortunately too tired and grumpy to party </t>
  </si>
  <si>
    <t xml:space="preserve">@tommcfly i'm getting tired of replying you, cause i know i'll never answer </t>
  </si>
  <si>
    <t>Sat Jun 20 14:44:11 PDT 2009</t>
  </si>
  <si>
    <t xml:space="preserve">installous isnt working? </t>
  </si>
  <si>
    <t>Feel like I'm missing out on LIFE  http://myloc.me/4IlA</t>
  </si>
  <si>
    <t>Sat Jun 20 14:44:12 PDT 2009</t>
  </si>
  <si>
    <t xml:space="preserve">wasted money on the lottery, working tomorrow  laying in bed listening to harry potter </t>
  </si>
  <si>
    <t>Sat Jun 20 14:44:16 PDT 2009</t>
  </si>
  <si>
    <t xml:space="preserve">http://twitpic.com/7xm10 - i can't really see it @theocgirl93 </t>
  </si>
  <si>
    <t>Sat Jun 20 14:44:17 PDT 2009</t>
  </si>
  <si>
    <t xml:space="preserve">My 2 female fish just had BABIES!! Cheaaa..Well...eggs technically. My male fish got it popping!! Too bad he died just before fathers day </t>
  </si>
  <si>
    <t xml:space="preserve">No bread for my sandwich </t>
  </si>
  <si>
    <t>Sat Jun 20 14:44:19 PDT 2009</t>
  </si>
  <si>
    <t>Becky_wlk</t>
  </si>
  <si>
    <t>@noreendoreen  i have it monday to yuck why do exams exist</t>
  </si>
  <si>
    <t>Sat Jun 20 14:44:22 PDT 2009</t>
  </si>
  <si>
    <t xml:space="preserve">ahhhhhhh i got a serious headache, hasnt stopped all day </t>
  </si>
  <si>
    <t>Sat Jun 20 14:44:27 PDT 2009</t>
  </si>
  <si>
    <t>@EROTICNYMPHO nah, got there everyone started eating and stuff and I got really freaked  felt sick and came home. Hows you Milfy?xxx</t>
  </si>
  <si>
    <t>Sat Jun 20 14:44:30 PDT 2009</t>
  </si>
  <si>
    <t xml:space="preserve">Plugs being pulled on Nana today. </t>
  </si>
  <si>
    <t>FailTracker</t>
  </si>
  <si>
    <t>Ahhhh so I need new logic board for my MBP! It only sees 2 of the 4 gb in it  D confirmed it's the mlb. #apple #... http://bit.ly/14M75U</t>
  </si>
  <si>
    <t>Sat Jun 20 14:44:31 PDT 2009</t>
  </si>
  <si>
    <t xml:space="preserve">I lost my wallet yesterday in Westwood. My booty feels empty. </t>
  </si>
  <si>
    <t>Sat Jun 20 14:44:32 PDT 2009</t>
  </si>
  <si>
    <t>LadyCdh</t>
  </si>
  <si>
    <t xml:space="preserve">was at the pool all day and I am still hot!!!! I got a nice tan.. with lines.. can't take my top off </t>
  </si>
  <si>
    <t>Sat Jun 20 14:44:34 PDT 2009</t>
  </si>
  <si>
    <t>CMGrant07</t>
  </si>
  <si>
    <t xml:space="preserve">I love UberTwitter, just wish the name was cooler.... </t>
  </si>
  <si>
    <t>Sat Jun 20 14:44:35 PDT 2009</t>
  </si>
  <si>
    <t>ObviousInsight</t>
  </si>
  <si>
    <t xml:space="preserve">@txnewsprincess Mmmmm .... I've got brownies to make myself, but keep putting it off b/c its not for me </t>
  </si>
  <si>
    <t>Sat Jun 20 14:44:37 PDT 2009</t>
  </si>
  <si>
    <t>Carrickfb</t>
  </si>
  <si>
    <t>i hate robin hood. why did alan have to die?  but the really cool sheriff's back! wooo! so i still love it!</t>
  </si>
  <si>
    <t>Sat Jun 20 14:44:40 PDT 2009</t>
  </si>
  <si>
    <t xml:space="preserve">@tylermassey the link isn't working </t>
  </si>
  <si>
    <t>Sat Jun 20 14:44:43 PDT 2009</t>
  </si>
  <si>
    <t>@tess_icles ...i miss you already  ...you've seen i can't last without you for a day! what am i meant to do for like.. SIX DAYS?! :'(</t>
  </si>
  <si>
    <t>Sat Jun 20 14:44:45 PDT 2009</t>
  </si>
  <si>
    <t>@manykats Oh no, Lesley...I'm so sorry  Let me know if I can help in any way, they leave their paw prints on our hearts &amp;lt;3  RIP Georgie.</t>
  </si>
  <si>
    <t xml:space="preserve">@Mystery84 Yes it is! That's the pic I got on my phone when your music plays </t>
  </si>
  <si>
    <t>Sat Jun 20 14:44:46 PDT 2009</t>
  </si>
  <si>
    <t xml:space="preserve">I'm tired of all the B.S. drama crap! </t>
  </si>
  <si>
    <t>Sat Jun 20 14:44:50 PDT 2009</t>
  </si>
  <si>
    <t xml:space="preserve">can you get ill from eating too much fruit? cause if you can, i am </t>
  </si>
  <si>
    <t>Sat Jun 20 14:44:51 PDT 2009</t>
  </si>
  <si>
    <t>@deexo yayyayyay! so excited. but demi tweeted that her voice was shot  oh and miley is with the jonasbrothers in texas to perform i think</t>
  </si>
  <si>
    <t>Sat Jun 20 14:44:52 PDT 2009</t>
  </si>
  <si>
    <t xml:space="preserve">get up now.a still hot rainy day </t>
  </si>
  <si>
    <t>Sat Jun 20 14:44:53 PDT 2009</t>
  </si>
  <si>
    <t>@BROOKLYNROBOT  I don't think imma be able tonite but we figure something out for this week</t>
  </si>
  <si>
    <t xml:space="preserve">@LiteBytes I just asked him again and he said I would have 2 get a job so I can buy the new iPhone! That's not gonna happen anytime soon! </t>
  </si>
  <si>
    <t>Sat Jun 20 14:44:54 PDT 2009</t>
  </si>
  <si>
    <t xml:space="preserve">@laurie_pooh Those who never respond are the lurkers. I really cannot guess why there are there </t>
  </si>
  <si>
    <t>Sat Jun 20 14:44:56 PDT 2009</t>
  </si>
  <si>
    <t xml:space="preserve">is in Fl. very tan, but burnt lipssssss </t>
  </si>
  <si>
    <t xml:space="preserve">Mich is throwing up.. </t>
  </si>
  <si>
    <t>Sat Jun 20 14:44:57 PDT 2009</t>
  </si>
  <si>
    <t>Avonsemaj</t>
  </si>
  <si>
    <t>Tryin 2 make a decision on rather i should go clubbin 2nite! (nothin else 2 do!  Sad I know. Club or chill. Ugh Chilln is so hard 2 do</t>
  </si>
  <si>
    <t>Sat Jun 20 14:45:52 PDT 2009</t>
  </si>
  <si>
    <t>NanaCannon</t>
  </si>
  <si>
    <t xml:space="preserve">Coca-cola red is my favorite color but, I don't know, I just don't think it's a good color for my faceâ€¦ and armsâ€¦ and feetâ€¦ </t>
  </si>
  <si>
    <t>Sat Jun 20 14:45:53 PDT 2009</t>
  </si>
  <si>
    <t>mitch is throwig up  I bet that evil Italian man poisened our food! 8O</t>
  </si>
  <si>
    <t>Sat Jun 20 14:45:56 PDT 2009</t>
  </si>
  <si>
    <t xml:space="preserve">@marisa_wordd garyy? i thought he was nicee omg! </t>
  </si>
  <si>
    <t>mishathegoat</t>
  </si>
  <si>
    <t xml:space="preserve">God I'm so freakin' stressed... </t>
  </si>
  <si>
    <t>Sat Jun 20 14:46:00 PDT 2009</t>
  </si>
  <si>
    <t>BonnieFreechyld</t>
  </si>
  <si>
    <t>@lucadreenalize not really  Sooooooooooo frustrated!!!</t>
  </si>
  <si>
    <t>xJulie</t>
  </si>
  <si>
    <t>on break...wish there was a bed in the backroom so I can take a nap  so sleepy..</t>
  </si>
  <si>
    <t>Sat Jun 20 14:46:02 PDT 2009</t>
  </si>
  <si>
    <t xml:space="preserve">@dannymcfly....but me an my sis waited by the backstage exit an u didnt stop for us an we were the only ones there </t>
  </si>
  <si>
    <t>Sat Jun 20 14:46:03 PDT 2009</t>
  </si>
  <si>
    <t>SpudBird</t>
  </si>
  <si>
    <t xml:space="preserve">I saw that this was how demidec was going to be announcing updates.  I still don't get the @ thing </t>
  </si>
  <si>
    <t>CaptainTheDog</t>
  </si>
  <si>
    <t>Sorry guys. My master has been keeping me off the computer lately.  When I kill him for his insurance money I can buy my own.</t>
  </si>
  <si>
    <t>Sat Jun 20 14:46:04 PDT 2009</t>
  </si>
  <si>
    <t xml:space="preserve">this my first time watchin this joint in a while....this jackson american dream joint is sad as hell... </t>
  </si>
  <si>
    <t>Sat Jun 20 14:46:05 PDT 2009</t>
  </si>
  <si>
    <t>MsNikkiHeyman</t>
  </si>
  <si>
    <t xml:space="preserve">It's  a house show day- too far away </t>
  </si>
  <si>
    <t>Sat Jun 20 14:46:07 PDT 2009</t>
  </si>
  <si>
    <t>@Lipvixen It is cold   Enough to wear a jumper here!</t>
  </si>
  <si>
    <t>Sat Jun 20 14:46:10 PDT 2009</t>
  </si>
  <si>
    <t>KatieQuill</t>
  </si>
  <si>
    <t xml:space="preserve">Rest in peace G </t>
  </si>
  <si>
    <t>JeriJ</t>
  </si>
  <si>
    <t xml:space="preserve">@Drea_McCullough I'll take the heat over this dam rain </t>
  </si>
  <si>
    <t>jonas_risovas</t>
  </si>
  <si>
    <t xml:space="preserve">@procrastinando ai nao hein </t>
  </si>
  <si>
    <t>Sat Jun 20 14:46:11 PDT 2009</t>
  </si>
  <si>
    <t xml:space="preserve">my employee discount for at&amp;amp;t wireless does not cover for &amp;quot;iphone&amp;quot; data plan. it only covers voice. not quite good </t>
  </si>
  <si>
    <t>Sat Jun 20 14:46:13 PDT 2009</t>
  </si>
  <si>
    <t>rsolis92</t>
  </si>
  <si>
    <t xml:space="preserve">@Billerina Same here im in texas lol but its like 4+ hrs away from the beach </t>
  </si>
  <si>
    <t>Sat Jun 20 14:46:15 PDT 2009</t>
  </si>
  <si>
    <t>M_Money</t>
  </si>
  <si>
    <t xml:space="preserve">Sooooooo sunburnt!! it hurts... </t>
  </si>
  <si>
    <t>Sat Jun 20 14:46:17 PDT 2009</t>
  </si>
  <si>
    <t>Ok  back from the att store. I was thisclose to getting Pokey his iphone. BUT he has an older sim card so I couldn't do it with out</t>
  </si>
  <si>
    <t>Sat Jun 20 14:46:18 PDT 2009</t>
  </si>
  <si>
    <t>kimchi121</t>
  </si>
  <si>
    <t xml:space="preserve">@vegbabi: so you're finding a hot lover to spend your nights with, no? within the 65+ bracket, of course. and boo. summer in the south </t>
  </si>
  <si>
    <t>Sat Jun 20 14:46:19 PDT 2009</t>
  </si>
  <si>
    <t xml:space="preserve">@Dannymcfly Bleughh :/ Where's the tweet tweet? </t>
  </si>
  <si>
    <t xml:space="preserve">@lucastex how is it looking, I missed it. Again - very late for me </t>
  </si>
  <si>
    <t>Sat Jun 20 14:46:20 PDT 2009</t>
  </si>
  <si>
    <t>Ailina</t>
  </si>
  <si>
    <t xml:space="preserve">Feels like a schmuck tweeting the mundane after reading &amp;quot;blood&amp;quot; and &amp;quot;shooting&amp;quot; in other tweets. </t>
  </si>
  <si>
    <t>addamthecomic</t>
  </si>
  <si>
    <t xml:space="preserve">@yellowxbirddd that ALWAYS happens to me </t>
  </si>
  <si>
    <t>eccentricangel</t>
  </si>
  <si>
    <t>That baby bonked her noggin on the ledge thingy by the slider. She actually has a mark.  Wish she'd stop falling over.</t>
  </si>
  <si>
    <t>Sat Jun 20 14:46:21 PDT 2009</t>
  </si>
  <si>
    <t>ToniLuvJonas</t>
  </si>
  <si>
    <t xml:space="preserve">wow going to take a napp tiredd buhh didnt do anything today </t>
  </si>
  <si>
    <t>Sat Jun 20 14:46:22 PDT 2009</t>
  </si>
  <si>
    <t xml:space="preserve">@RosieGaga @peyton_scott @nicoleeeeeloves @kjlambert PLEASEEEE someone call me during Before the Storm.  I BEGGGG you? </t>
  </si>
  <si>
    <t>Sat Jun 20 14:46:25 PDT 2009</t>
  </si>
  <si>
    <t xml:space="preserve">@StimulatedMoan Yes </t>
  </si>
  <si>
    <t>Sat Jun 20 14:46:27 PDT 2009</t>
  </si>
  <si>
    <t xml:space="preserve">Baby we were born to runnnn! Really wish i was seeing mr springsteen at glasto </t>
  </si>
  <si>
    <t>Sat Jun 20 14:46:30 PDT 2009</t>
  </si>
  <si>
    <t xml:space="preserve">@SlickTalkJ Have fun wish I was there </t>
  </si>
  <si>
    <t>Sat Jun 20 14:46:31 PDT 2009</t>
  </si>
  <si>
    <t xml:space="preserve">Requested van halen - jump but the dj doesn't have time to play it  disappointment </t>
  </si>
  <si>
    <t>prEtty_n_BrOKe</t>
  </si>
  <si>
    <t xml:space="preserve">Trying not to go crazy at work </t>
  </si>
  <si>
    <t>Sat Jun 20 14:46:32 PDT 2009</t>
  </si>
  <si>
    <t>melmelspage</t>
  </si>
  <si>
    <t>very sick  i have not been out of bed all day!</t>
  </si>
  <si>
    <t>Sat Jun 20 14:46:33 PDT 2009</t>
  </si>
  <si>
    <t xml:space="preserve">Well I was gonna go to the Brooklyn Hip Hop Festival but I'm almost positive this rain has cancelled it </t>
  </si>
  <si>
    <t>Sat Jun 20 14:46:34 PDT 2009</t>
  </si>
  <si>
    <t>Tuesday's Further Maths is going to be the death of me     (save me please     )</t>
  </si>
  <si>
    <t>Sat Jun 20 14:46:36 PDT 2009</t>
  </si>
  <si>
    <t>JasmineTafoya1</t>
  </si>
  <si>
    <t xml:space="preserve">@EmilyLovesGlee thats not what we are doing tho. </t>
  </si>
  <si>
    <t>mikeoiler6</t>
  </si>
  <si>
    <t xml:space="preserve">Well today was going to be fun </t>
  </si>
  <si>
    <t>Sat Jun 20 14:46:37 PDT 2009</t>
  </si>
  <si>
    <t>ashiie11</t>
  </si>
  <si>
    <t xml:space="preserve">&amp;quot;With every strike of lighting, comes a memory that lasts.&amp;quot; going thru the same thing miley n nick. </t>
  </si>
  <si>
    <t>Sat Jun 20 14:46:39 PDT 2009</t>
  </si>
  <si>
    <t>bassing64</t>
  </si>
  <si>
    <t xml:space="preserve">@kimrhinehart Oooo, you sucka punched me </t>
  </si>
  <si>
    <t>Sat Jun 20 14:46:44 PDT 2009</t>
  </si>
  <si>
    <t>ndhottie521</t>
  </si>
  <si>
    <t xml:space="preserve">Got sunburt at the athletica game today </t>
  </si>
  <si>
    <t>Sat Jun 20 14:46:46 PDT 2009</t>
  </si>
  <si>
    <t xml:space="preserve">So, back from IKEA. Pretty successful trip. Food in Dekko is SO delicious. Wanted to get a leather sofa but it's an order-only number so </t>
  </si>
  <si>
    <t>Sat Jun 20 14:46:47 PDT 2009</t>
  </si>
  <si>
    <t xml:space="preserve">has decided to stay in tonight, but would love a bottle of wine. No Jeep to go get it though </t>
  </si>
  <si>
    <t>Sat Jun 20 14:46:50 PDT 2009</t>
  </si>
  <si>
    <t>@InnyVinny  I'm sure he's proud of you</t>
  </si>
  <si>
    <t>Sat Jun 20 14:46:55 PDT 2009</t>
  </si>
  <si>
    <t>SoraSim</t>
  </si>
  <si>
    <t>Is having a bad day  Tired of studying...mentally and physically drained. Tired of bulls**t.</t>
  </si>
  <si>
    <t xml:space="preserve">Me quiero ir a mi casa! I 4got how much I hate shopping w/my mom! She takes 4ever, &amp;amp; doesn't care that I'm sick! </t>
  </si>
  <si>
    <t>Sat Jun 20 14:46:57 PDT 2009</t>
  </si>
  <si>
    <t>blsolom</t>
  </si>
  <si>
    <t>@victoriasolomon yikes I don't  was it as big as Hamster Dance or dancing baby?</t>
  </si>
  <si>
    <t>caroliita10</t>
  </si>
  <si>
    <t>I'm sad because I'm not goona be with my father.  But I'm wishing him a good Fathers Day and all the Fathers here! Happy Fathers Day!</t>
  </si>
  <si>
    <t>Sat Jun 20 14:46:59 PDT 2009</t>
  </si>
  <si>
    <t xml:space="preserve">Going to bed, to tired to watch end of movie </t>
  </si>
  <si>
    <t>Sat Jun 20 14:47:00 PDT 2009</t>
  </si>
  <si>
    <t>MsMacabre</t>
  </si>
  <si>
    <t>So slow at work.  I can't wait to see the tattoo exhibit at the musem tomarow</t>
  </si>
  <si>
    <t>Sat Jun 20 14:47:02 PDT 2009</t>
  </si>
  <si>
    <t>venomouspotato</t>
  </si>
  <si>
    <t xml:space="preserve">@Aaronisamess i feel like all i have been doing is complaining about the rain, but... WTF?! why won't it stop? </t>
  </si>
  <si>
    <t>Microtig</t>
  </si>
  <si>
    <t>@homericsimilie:  Not flip phone  but no-body else in England has it! =D  You're just adorable ^-^</t>
  </si>
  <si>
    <t>Sat Jun 20 14:47:03 PDT 2009</t>
  </si>
  <si>
    <t>ohsnapitsdrea</t>
  </si>
  <si>
    <t xml:space="preserve">@smalltownpinay aww sexayyy can`t wait to see youuu! i miss you </t>
  </si>
  <si>
    <t>la_voyageuse</t>
  </si>
  <si>
    <t xml:space="preserve">@videocognito I wish I got the games. </t>
  </si>
  <si>
    <t>Sat Jun 20 14:47:04 PDT 2009</t>
  </si>
  <si>
    <t>@stn774477 i dont get it  lolz</t>
  </si>
  <si>
    <t xml:space="preserve">I do not want to work today. Or tomorrow. I better have fucking Tuesday off </t>
  </si>
  <si>
    <t>Sat Jun 20 14:47:07 PDT 2009</t>
  </si>
  <si>
    <t>WafaWB</t>
  </si>
  <si>
    <t>@sandmants thats cute but im switchin cos my lil bro had his too n i wasnt der   haha aren't i the self involved bitch lol</t>
  </si>
  <si>
    <t xml:space="preserve">At home...i have a headache. </t>
  </si>
  <si>
    <t>Sat Jun 20 14:47:09 PDT 2009</t>
  </si>
  <si>
    <t xml:space="preserve">I ate a piece of KFC chicken. Bad idea. I feel nauseous. </t>
  </si>
  <si>
    <t>Sat Jun 20 14:47:13 PDT 2009</t>
  </si>
  <si>
    <t>HHermanowski</t>
  </si>
  <si>
    <t xml:space="preserve">campinng all weekend </t>
  </si>
  <si>
    <t xml:space="preserve">@deeeelasoul por un mes en bayamon!! i miss my home </t>
  </si>
  <si>
    <t>Sat Jun 20 14:47:14 PDT 2009</t>
  </si>
  <si>
    <t>Laying down by the West entrance of campus. I need to chill, i am so pissed. I need my wallet  rawr!</t>
  </si>
  <si>
    <t>Sat Jun 20 14:47:15 PDT 2009</t>
  </si>
  <si>
    <t>PollitowuzHere</t>
  </si>
  <si>
    <t xml:space="preserve">Untimely death of my headphones will make me a very unhappy person now </t>
  </si>
  <si>
    <t xml:space="preserve">@richard4481 Ah, i'm not happy with that arrangement... that means I miss out on the games Richard, lol </t>
  </si>
  <si>
    <t>Sat Jun 20 14:47:47 PDT 2009</t>
  </si>
  <si>
    <t>meganeleven</t>
  </si>
  <si>
    <t xml:space="preserve">I still cant believe this is it. After tonight its really over </t>
  </si>
  <si>
    <t>Sat Jun 20 14:47:49 PDT 2009</t>
  </si>
  <si>
    <t>1000yr_Turtle</t>
  </si>
  <si>
    <t xml:space="preserve">I have 4 hours of ink on my leg. Now it looks like a diaper. Not tough at all. </t>
  </si>
  <si>
    <t>Sat Jun 20 14:47:53 PDT 2009</t>
  </si>
  <si>
    <t>1Sjes</t>
  </si>
  <si>
    <t xml:space="preserve">Blood: the Last Vampire 2009 live-action is really lame. So much for a faithful live-action adaptation. </t>
  </si>
  <si>
    <t>Sat Jun 20 14:47:55 PDT 2009</t>
  </si>
  <si>
    <t xml:space="preserve">@KatGirl44 I think you're right. That's so sad. Miscarriages can be devastating </t>
  </si>
  <si>
    <t>Sat Jun 20 14:47:59 PDT 2009</t>
  </si>
  <si>
    <t>Spidamonkay</t>
  </si>
  <si>
    <t xml:space="preserve">@lemurtoes hey i didn't find your phone charger... </t>
  </si>
  <si>
    <t>kaminekochan</t>
  </si>
  <si>
    <t xml:space="preserve">I wish I knew how to comment to people from my phone </t>
  </si>
  <si>
    <t>lcarmell21</t>
  </si>
  <si>
    <t xml:space="preserve">Sorry TWITTER I know we don't do this...I am really stressed out...in the dumps..and I couldn't Facebook this! </t>
  </si>
  <si>
    <t>Sat Jun 20 14:48:00 PDT 2009</t>
  </si>
  <si>
    <t>I cnt find anything to put jakes present in  i need a card too... The party is in 15 min. Lol</t>
  </si>
  <si>
    <t xml:space="preserve">@sherhof This was the Xbox </t>
  </si>
  <si>
    <t>Sat Jun 20 14:48:02 PDT 2009</t>
  </si>
  <si>
    <t>Guess some things never change  I thought the bullshit was in the past, but I guess it wasn't meant to be.</t>
  </si>
  <si>
    <t>Sat Jun 20 14:48:05 PDT 2009</t>
  </si>
  <si>
    <t>charlottejay</t>
  </si>
  <si>
    <t xml:space="preserve">is so down. wish it was different. </t>
  </si>
  <si>
    <t>Sat Jun 20 14:48:04 PDT 2009</t>
  </si>
  <si>
    <t xml:space="preserve">@ a wedding that is said to start @ 5pm but really 5:30pm on black folk time but now it's 5:45pm so let's see (our people) </t>
  </si>
  <si>
    <t>Cycroft</t>
  </si>
  <si>
    <t xml:space="preserve">Looks like the old F1 racing group is breaking up a la Indy Car several yrs agoâ€¦ 3 new teams for nxt yr, but 8 teams leaving </t>
  </si>
  <si>
    <t>Sat Jun 20 14:48:09 PDT 2009</t>
  </si>
  <si>
    <t xml:space="preserve">http://twitpic.com/7xxbi - This is what rain does 2 the Bklyn Flea </t>
  </si>
  <si>
    <t>@Denyalle I din't find the number    If you climb his balcony, try putting on sensible shoes or none at all</t>
  </si>
  <si>
    <t>melissa_lamb</t>
  </si>
  <si>
    <t xml:space="preserve">@FlowerOfSilver I was referring to both. Wish I lived closer. </t>
  </si>
  <si>
    <t>Sat Jun 20 14:48:13 PDT 2009</t>
  </si>
  <si>
    <t>Italiadenise</t>
  </si>
  <si>
    <t xml:space="preserve">My friend got her dual citizenship passport - the same week I was denied due to a small technicality - still pursuing on a new front   </t>
  </si>
  <si>
    <t>Sat Jun 20 14:48:14 PDT 2009</t>
  </si>
  <si>
    <t xml:space="preserve">@KalenaTweets My car conked out on me today so I'm a homebody today </t>
  </si>
  <si>
    <t xml:space="preserve">Practised with the choir for 5  hours straight, no breaks! Soo tired! Aaargh! </t>
  </si>
  <si>
    <t xml:space="preserve">New BBQ and rotisserie for Father's Day. Too bad the Roast is too rare for my liking </t>
  </si>
  <si>
    <t>Sat Jun 20 14:48:15 PDT 2009</t>
  </si>
  <si>
    <t>hgudjonsson</t>
  </si>
  <si>
    <t xml:space="preserve">http://vimeo.com/4494800 meco live. i suppose it's great but my web connection is to slow for it </t>
  </si>
  <si>
    <t xml:space="preserve">So the huge bruise underneath my toenail has finally pushed that sucker right off...no big toe nail in the summer looks RETARDED!!!!  </t>
  </si>
  <si>
    <t>Sat Jun 20 14:48:17 PDT 2009</t>
  </si>
  <si>
    <t xml:space="preserve">ooops. @thecab is in trouble. got pulled over. </t>
  </si>
  <si>
    <t>Sat Jun 20 14:48:18 PDT 2009</t>
  </si>
  <si>
    <t>At an art show. Nobody is coming.  poor guy.</t>
  </si>
  <si>
    <t>@xilovejoeyx3 aww.  no school with you, you mean? aren't you still hanging out with him these days? and haha. missed you too. fine. sick u</t>
  </si>
  <si>
    <t xml:space="preserve">@LaLaItsMandy what happened? </t>
  </si>
  <si>
    <t>Sat Jun 20 14:48:20 PDT 2009</t>
  </si>
  <si>
    <t>@Joshgroban 'june gloom' here in seattle too!  Advil?? Got a hangover??</t>
  </si>
  <si>
    <t>Sat Jun 20 14:48:21 PDT 2009</t>
  </si>
  <si>
    <t xml:space="preserve">@skyejaden apparently, other people are talking about it on here. </t>
  </si>
  <si>
    <t>Sat Jun 20 14:48:24 PDT 2009</t>
  </si>
  <si>
    <t>juhgpoynter</t>
  </si>
  <si>
    <t xml:space="preserve">@gfalcone601 I want to receive both a happy birthday to you  I want to receive both a happy birthday to you </t>
  </si>
  <si>
    <t>Sat Jun 20 14:48:26 PDT 2009</t>
  </si>
  <si>
    <t>Sarahloi</t>
  </si>
  <si>
    <t>Gordon Brown is &amp;quot;walking away&amp;quot;?   http://bit.ly/HzKV5</t>
  </si>
  <si>
    <t>Sat Jun 20 14:48:29 PDT 2009</t>
  </si>
  <si>
    <t xml:space="preserve">Uuugghghhhh!! I am NOT looking forward to working. I'm just praying that there's a good manager tonight. Well..Off I go peeps. </t>
  </si>
  <si>
    <t>Sat Jun 20 14:48:33 PDT 2009</t>
  </si>
  <si>
    <t xml:space="preserve">@aaroncorby @DaveMyers1 it's not fair, I should be going to Silverstone. It's only up the road. Why did I not get tickets </t>
  </si>
  <si>
    <t>hand_of_Ike</t>
  </si>
  <si>
    <t xml:space="preserve">@Binnsy29 just watched Gran Torino very good... Got the reader and Che parts 1&amp;amp;2 so very board on my own in bed wish I had tom or molly </t>
  </si>
  <si>
    <t>Sat Jun 20 14:48:35 PDT 2009</t>
  </si>
  <si>
    <t>bekkoramma</t>
  </si>
  <si>
    <t>I have noone to hang with tonight.  because of @amypetersenb 's stupid mom haha hit me up if ya wanna chillax!</t>
  </si>
  <si>
    <t>x_Britt</t>
  </si>
  <si>
    <t xml:space="preserve">Im doing nothing D: i am SO frickin bored </t>
  </si>
  <si>
    <t>Sat Jun 20 14:48:36 PDT 2009</t>
  </si>
  <si>
    <t xml:space="preserve">I want to receive both a happy birthday to you  I want to receive both a happy birthday to you </t>
  </si>
  <si>
    <t>Sat Jun 20 14:48:37 PDT 2009</t>
  </si>
  <si>
    <t>taylorsatula</t>
  </si>
  <si>
    <t>Getting &amp;quot;goodbye&amp;quot; e-mails from #Iran = not cool   #iranelection (via @austinheap)</t>
  </si>
  <si>
    <t>trooperchick</t>
  </si>
  <si>
    <t xml:space="preserve">@Wizzer2801 I would love to have a Wii but it's just not in the budget </t>
  </si>
  <si>
    <t>Sat Jun 20 14:48:39 PDT 2009</t>
  </si>
  <si>
    <t>cian1500ww</t>
  </si>
  <si>
    <t xml:space="preserve">Have it narrowed down to  410 photos, there gonna take all night to upload </t>
  </si>
  <si>
    <t>Sat Jun 20 14:48:41 PDT 2009</t>
  </si>
  <si>
    <t xml:space="preserve">@jfboyd Holy carp......how am I just hearing about this now????? Guess the Blue Sun shirt goes into the closet for another year. </t>
  </si>
  <si>
    <t>Sat Jun 20 14:48:45 PDT 2009</t>
  </si>
  <si>
    <t xml:space="preserve">Watching Love Actually for the umpteenth time. Just relaized sadly that Liam Neesom now IS his character that just lost his wife </t>
  </si>
  <si>
    <t>Sat Jun 20 14:48:48 PDT 2009</t>
  </si>
  <si>
    <t>iamMALISA</t>
  </si>
  <si>
    <t xml:space="preserve">@xELLENxMAYx I will be back on the 1st. Your mom left you can come here. But okayyyy </t>
  </si>
  <si>
    <t xml:space="preserve">the needle's in the clouds...now it looks like a spacey street lamp...or a wierd lollipop...im hungry </t>
  </si>
  <si>
    <t>Sat Jun 20 14:48:50 PDT 2009</t>
  </si>
  <si>
    <t xml:space="preserve">@mcflymusic say happy birthday nanda to @nanda_marinho please </t>
  </si>
  <si>
    <t>@RissChris Yeah  Saturday night telly makes me sad.</t>
  </si>
  <si>
    <t>Sat Jun 20 14:48:54 PDT 2009</t>
  </si>
  <si>
    <t>&amp;quot;A Walk To Remember&amp;quot; made me cry  It's so sad.</t>
  </si>
  <si>
    <t>Sat Jun 20 14:48:56 PDT 2009</t>
  </si>
  <si>
    <t xml:space="preserve">@GoDJewels i was supposed to come for that parade bc my best friend is in it </t>
  </si>
  <si>
    <t>Sat Jun 20 14:48:57 PDT 2009</t>
  </si>
  <si>
    <t xml:space="preserve">Going to see Up in 3D later.I heard it's reallysad. </t>
  </si>
  <si>
    <t xml:space="preserve">On a diff note....talk about ecxess! 12 ppl ordered: appetizers for 15 and a manin course for 20. I might need to take my belt off </t>
  </si>
  <si>
    <t>Sat Jun 20 14:48:58 PDT 2009</t>
  </si>
  <si>
    <t xml:space="preserve">steph's friday video will be posted today. sorry its late </t>
  </si>
  <si>
    <t>Sat Jun 20 14:49:00 PDT 2009</t>
  </si>
  <si>
    <t>Munchin My Way Throught Coccy Clairs  Why Do I Buy These Things ??</t>
  </si>
  <si>
    <t>Sat Jun 20 14:48:59 PDT 2009</t>
  </si>
  <si>
    <t xml:space="preserve">My poor cat is reallt ill  Please pray for him </t>
  </si>
  <si>
    <t>NatiJones</t>
  </si>
  <si>
    <t xml:space="preserve">wish i could b a Playboy Bunny </t>
  </si>
  <si>
    <t>Sat Jun 20 14:49:02 PDT 2009</t>
  </si>
  <si>
    <t>sweetcharade518</t>
  </si>
  <si>
    <t xml:space="preserve">Just saw a girl with a coco crisp shirt just like mine </t>
  </si>
  <si>
    <t xml:space="preserve">the end of this movie makes me sad because that means it's over.. </t>
  </si>
  <si>
    <t>Sat Jun 20 14:49:04 PDT 2009</t>
  </si>
  <si>
    <t xml:space="preserve">really dont feel well </t>
  </si>
  <si>
    <t xml:space="preserve">@mangledfairy yes ma'am </t>
  </si>
  <si>
    <t xml:space="preserve">Still in philly.. Am I just lost in the system.. 2 Airlines...14 confirmation codes and been at 2 airports in 24 hours..&amp;amp; still no flight </t>
  </si>
  <si>
    <t>Sat Jun 20 14:49:05 PDT 2009</t>
  </si>
  <si>
    <t>I have a really really bad stomach ache   eurghh. Need some paracetamol :'(</t>
  </si>
  <si>
    <t>BossDaddyGabby</t>
  </si>
  <si>
    <t xml:space="preserve">on myspacee and bored outta myy mind </t>
  </si>
  <si>
    <t>Sat Jun 20 14:49:07 PDT 2009</t>
  </si>
  <si>
    <t xml:space="preserve">@hollyddunn pictures off a disc i have i cant get cause the disk is scratched. </t>
  </si>
  <si>
    <t xml:space="preserve">damn it. i only got 5 minutes with my amp turned all the way up. then someone comes home </t>
  </si>
  <si>
    <t xml:space="preserve">@JJawbreakerr AM I ON THE SCROLL BOX?! </t>
  </si>
  <si>
    <t>Sat Jun 20 14:49:09 PDT 2009</t>
  </si>
  <si>
    <t xml:space="preserve">Unexpected lunch with @martinjwells was lovely. Another au revoir. </t>
  </si>
  <si>
    <t>Joker2008</t>
  </si>
  <si>
    <t>@rob_sheridan Why NIN choose for the Berlin this CRAP! location  ?? not this: http://www.velodrom.de/index.aspx OR O2 Arena Berlin ??</t>
  </si>
  <si>
    <t>Sat Jun 20 14:49:10 PDT 2009</t>
  </si>
  <si>
    <t>what is 93 degrees??? Kawawa naman ang Daddy...  http://plurk.com/p/12j0z1</t>
  </si>
  <si>
    <t>ElodyyLara</t>
  </si>
  <si>
    <t>@ddlovato NOOO !  :O , I PRAY FOR YOU GIRL ! I love you &amp;lt;3</t>
  </si>
  <si>
    <t>Sat Jun 20 14:49:12 PDT 2009</t>
  </si>
  <si>
    <t xml:space="preserve">@KING_LE_313 just cleaning lol.. boring!! and where are u at?? cuz its raining here </t>
  </si>
  <si>
    <t>Sat Jun 20 14:49:13 PDT 2009</t>
  </si>
  <si>
    <t xml:space="preserve">tree stubborn..... don't wanna go down....shame </t>
  </si>
  <si>
    <t xml:space="preserve">Is fed up with researching and writing essays and preparing seminars......3 more years of this! </t>
  </si>
  <si>
    <t>Sat Jun 20 14:49:14 PDT 2009</t>
  </si>
  <si>
    <t xml:space="preserve">@GoDJewels @theboyillinois I wanted to go to the parade but I'm at work... </t>
  </si>
  <si>
    <t>Sat Jun 20 14:49:15 PDT 2009</t>
  </si>
  <si>
    <t>dcdollface</t>
  </si>
  <si>
    <t xml:space="preserve">wants to go to this cookout but cant figure out how to get there </t>
  </si>
  <si>
    <t>Sat Jun 20 14:49:16 PDT 2009</t>
  </si>
  <si>
    <t>@mcflymusic wish me luck for my ballet exam tomorrow! i'm so nervous  xx</t>
  </si>
  <si>
    <t xml:space="preserve">Sucky news - Paul Moller, the Davis inventor who has been working on a flying car for over 25 years, filed for bankruptcy. No SkyCar. </t>
  </si>
  <si>
    <t>Sat Jun 20 14:49:17 PDT 2009</t>
  </si>
  <si>
    <t>_morgss_</t>
  </si>
  <si>
    <t xml:space="preserve">where is the hot weather in LA? no tanning for me </t>
  </si>
  <si>
    <t>Sat Jun 20 14:49:18 PDT 2009</t>
  </si>
  <si>
    <t xml:space="preserve">Nfg greatest hits cd cracked </t>
  </si>
  <si>
    <t>Sat Jun 20 14:50:11 PDT 2009</t>
  </si>
  <si>
    <t>TanekaAlisha</t>
  </si>
  <si>
    <t xml:space="preserve">http://twitpic.com/7xxmn - Still bored at work!! Come save me! </t>
  </si>
  <si>
    <t>No show tonight  They're sold out. Next weekend. What good shows are on TV, guys? I have True Blood on Sunday at 10 but that's all.</t>
  </si>
  <si>
    <t>@courtneyjonas18 I want to go swimming &amp;amp; we didn't even know it was nice while we sat in the house  Monday?</t>
  </si>
  <si>
    <t>idungiveafuck</t>
  </si>
  <si>
    <t xml:space="preserve">My lip and thumb still hurts </t>
  </si>
  <si>
    <t xml:space="preserve">@kttunstall i lost Eye to the Telescope. Disaster! </t>
  </si>
  <si>
    <t>Sat Jun 20 14:50:13 PDT 2009</t>
  </si>
  <si>
    <t>TerynRudolph</t>
  </si>
  <si>
    <t xml:space="preserve">@MrNateJackson I interjected your name into my Facebook status...I was runnin' out of room on twitter, sorry </t>
  </si>
  <si>
    <t>Sat Jun 20 14:50:14 PDT 2009</t>
  </si>
  <si>
    <t xml:space="preserve">Not going to Whitby tomorrow anymore!  I don't get to see the hot surfer dudes! </t>
  </si>
  <si>
    <t>Sat Jun 20 14:50:15 PDT 2009</t>
  </si>
  <si>
    <t xml:space="preserve">@tommcfly me an my sis waited for u guys by the stage exit but you drove past us an we flew home from egypt an drove 3hours to see you </t>
  </si>
  <si>
    <t>Sat Jun 20 14:50:17 PDT 2009</t>
  </si>
  <si>
    <t xml:space="preserve">went to the ball. i feel rubbish coz i never finished school n i went to 2 different high schools ! </t>
  </si>
  <si>
    <t>Just got home from my camping trip at Lake Morena. I got so badly sunburnned this morning during our hike  war wounds, indeed.</t>
  </si>
  <si>
    <t>Sat Jun 20 14:50:18 PDT 2009</t>
  </si>
  <si>
    <t xml:space="preserve">is just pure exhausted.. cant even walk anymore </t>
  </si>
  <si>
    <t>Sat Jun 20 14:50:20 PDT 2009</t>
  </si>
  <si>
    <t xml:space="preserve">@johnsonCAB aww I hope u didn't get a ticket </t>
  </si>
  <si>
    <t>Sat Jun 20 14:50:21 PDT 2009</t>
  </si>
  <si>
    <t>rinu_ch</t>
  </si>
  <si>
    <t>i miss youuuu so muuuuuuuch  &amp;lt;3</t>
  </si>
  <si>
    <t>Sat Jun 20 14:50:22 PDT 2009</t>
  </si>
  <si>
    <t xml:space="preserve">i forgot to mention, my sister has fractured a rib! owch! </t>
  </si>
  <si>
    <t>Sat Jun 20 14:50:24 PDT 2009</t>
  </si>
  <si>
    <t>maryamqureshi</t>
  </si>
  <si>
    <t xml:space="preserve">@_Naureen take me with u </t>
  </si>
  <si>
    <t>Sat Jun 20 14:50:26 PDT 2009</t>
  </si>
  <si>
    <t>zyklonbrie</t>
  </si>
  <si>
    <t xml:space="preserve">I'm feeling creative. And wish I still had all of my art supplies </t>
  </si>
  <si>
    <t>Sat Jun 20 14:50:25 PDT 2009</t>
  </si>
  <si>
    <t>Chinamite09</t>
  </si>
  <si>
    <t>well today was a shitty day of chillen, cold nd raining day  &amp;quot;_&amp;quot;</t>
  </si>
  <si>
    <t>morani24</t>
  </si>
  <si>
    <t xml:space="preserve">@Dannymcfly danny! what can i say to make you notice me </t>
  </si>
  <si>
    <t>JennnnnyD</t>
  </si>
  <si>
    <t xml:space="preserve">@Jeffbaecht yeah.. Why? </t>
  </si>
  <si>
    <t>Sat Jun 20 14:50:28 PDT 2009</t>
  </si>
  <si>
    <t>BLACKMARS</t>
  </si>
  <si>
    <t xml:space="preserve">@__silvita__  i'm very sorry !!for your cat!! </t>
  </si>
  <si>
    <t xml:space="preserve">Spent $70 on running shoes, $70 donated to Equality CA (cost of a marriage license, no on H8), and $30 at farmers mkt. And its only 3 pm </t>
  </si>
  <si>
    <t>KCLOGAN</t>
  </si>
  <si>
    <t xml:space="preserve">Please follow me people!! I need more followers! </t>
  </si>
  <si>
    <t>Sat Jun 20 14:50:29 PDT 2009</t>
  </si>
  <si>
    <t>L88x</t>
  </si>
  <si>
    <t xml:space="preserve">Still recovering from last night </t>
  </si>
  <si>
    <t>Sat Jun 20 14:50:33 PDT 2009</t>
  </si>
  <si>
    <t xml:space="preserve">Quincy just ate my favorite stuart weitzman shoes </t>
  </si>
  <si>
    <t>CRiSPYangieLaLa</t>
  </si>
  <si>
    <t xml:space="preserve">damnitttt! I wanna go to the carnival. </t>
  </si>
  <si>
    <t>Sat Jun 20 14:50:34 PDT 2009</t>
  </si>
  <si>
    <t>are you fucking kidding me?  http://bit.ly/Q6ogx  ... i just can't believe thissssss</t>
  </si>
  <si>
    <t>Sat Jun 20 14:50:35 PDT 2009</t>
  </si>
  <si>
    <t>@samahsharif oh mama sharif why  i'll take you baby, aslong as you stop hating on shree, or hate on noureen for a bit :L</t>
  </si>
  <si>
    <t>Sat Jun 20 14:50:36 PDT 2009</t>
  </si>
  <si>
    <t xml:space="preserve">Bowling. I'm going to dread it </t>
  </si>
  <si>
    <t>justcallmezach</t>
  </si>
  <si>
    <t xml:space="preserve">no idea wtf to do tonight </t>
  </si>
  <si>
    <t>@LaLaland93 :'( she's not  anyways i love her haha like u didn't know that x)&amp;lt;33</t>
  </si>
  <si>
    <t>Sat Jun 20 14:50:38 PDT 2009</t>
  </si>
  <si>
    <t>Goddd, I hate feeling awkward everywhere I go  seeing the hangover for the 4th time!</t>
  </si>
  <si>
    <t>@yourfirsttry Awesome! My purple is already fading  but im gonna touch it up soon hannah{&amp;lt;3}</t>
  </si>
  <si>
    <t>Sat Jun 20 14:50:39 PDT 2009</t>
  </si>
  <si>
    <t>@EmilysPearl you totally should have!  I was there with @criticaltodd and you would have met him too!</t>
  </si>
  <si>
    <t>Sat Jun 20 14:50:42 PDT 2009</t>
  </si>
  <si>
    <t xml:space="preserve">Just got homee! ... finally .. long day . tiered and sleepy </t>
  </si>
  <si>
    <t>Sat Jun 20 14:50:41 PDT 2009</t>
  </si>
  <si>
    <t xml:space="preserve">Love thunderstorms.  Wish we didn't have to leave Missy's house.   Perfect movies-PJs-food day </t>
  </si>
  <si>
    <t>binha_arias</t>
  </si>
  <si>
    <t xml:space="preserve">ow, today is my birthday </t>
  </si>
  <si>
    <t xml:space="preserve">@_analogy I lost my krishna beads at the bus depot. </t>
  </si>
  <si>
    <t>Sat Jun 20 14:50:44 PDT 2009</t>
  </si>
  <si>
    <t xml:space="preserve">Dangit. Forgot we downsized to 140 </t>
  </si>
  <si>
    <t>Sat Jun 20 14:50:43 PDT 2009</t>
  </si>
  <si>
    <t xml:space="preserve">@Prima_Diva lol.. it WAS.. now its just getting pathetic the words ppl are coming up with.. smh, it was just a random rant, im so bored! </t>
  </si>
  <si>
    <t>zacxriot</t>
  </si>
  <si>
    <t xml:space="preserve">I have nothing to do without a stable internet connection. </t>
  </si>
  <si>
    <t>@SplinkyG i dislocated my knee for the 3rd time on monday   cedars-sinai here i come. possible surgery, but we'll see what they say.</t>
  </si>
  <si>
    <t>Dilana_Moonglow</t>
  </si>
  <si>
    <t xml:space="preserve">@ emergency clinic w/cat We might lose him </t>
  </si>
  <si>
    <t>Sat Jun 20 14:50:48 PDT 2009</t>
  </si>
  <si>
    <t xml:space="preserve">I should go more easy on who I chose to follow on DailyBooth. But you all look so awesome and I dont want to upset you </t>
  </si>
  <si>
    <t xml:space="preserve">  #squarespace #trackle  no apple iphone card for us  maybe tomorrow! I guess it helps if you tweet it huh?  We forgot </t>
  </si>
  <si>
    <t>Sat Jun 20 14:50:49 PDT 2009</t>
  </si>
  <si>
    <t>@ojdancingboy  i'm going to the airport with you. you just need to let me know all the flight info.</t>
  </si>
  <si>
    <t>Sat Jun 20 14:50:51 PDT 2009</t>
  </si>
  <si>
    <t>tomsRus</t>
  </si>
  <si>
    <t xml:space="preserve">But the German forums works. That's so not fair. </t>
  </si>
  <si>
    <t>Sat Jun 20 14:50:52 PDT 2009</t>
  </si>
  <si>
    <t>TechTeddy</t>
  </si>
  <si>
    <t xml:space="preserve">Sighhh I need a shower and reboot my mind. Been dragged into another whinefest. </t>
  </si>
  <si>
    <t>Sat Jun 20 14:50:55 PDT 2009</t>
  </si>
  <si>
    <t>Shannennnnnnn</t>
  </si>
  <si>
    <t xml:space="preserve">camped outside last night. forests are fucking creepy at 4am. ugh im so tired, no sleep </t>
  </si>
  <si>
    <t>Sat Jun 20 14:50:57 PDT 2009</t>
  </si>
  <si>
    <t>chantellmonster</t>
  </si>
  <si>
    <t xml:space="preserve">I'm out of tokens at chuck e cheese. This is an FML moment </t>
  </si>
  <si>
    <t>Sat Jun 20 14:50:58 PDT 2009</t>
  </si>
  <si>
    <t>last night was wizard, but i am paying for it! my poor feet  and i have (to quote gav) my sexy man voice back lmaoo</t>
  </si>
  <si>
    <t>redarrow</t>
  </si>
  <si>
    <t>Almost outa preacher issues.  (via @LostVegas) yup,  same here</t>
  </si>
  <si>
    <t>Sat Jun 20 14:50:59 PDT 2009</t>
  </si>
  <si>
    <t>sinkyy09</t>
  </si>
  <si>
    <t>walking home, good wee night, jayde is amazing, even tho i annoyed her  pretty happy tho, shes awesome man (L)!</t>
  </si>
  <si>
    <t>Sat Jun 20 14:51:00 PDT 2009</t>
  </si>
  <si>
    <t xml:space="preserve">@jcashdolla Jay don't get caught up with these HoEs from clevEland tonighT too bad I can't party and bullshit witcha </t>
  </si>
  <si>
    <t>Sat Jun 20 14:51:02 PDT 2009</t>
  </si>
  <si>
    <t xml:space="preserve">@tcy28 That's horrible! Being able to eat the food that the kids don't destroy is the best part. </t>
  </si>
  <si>
    <t>Sat Jun 20 14:51:03 PDT 2009</t>
  </si>
  <si>
    <t xml:space="preserve">@ROBBIEEEEE yeah,but she doesn't have TYRA eyes so its not as good </t>
  </si>
  <si>
    <t>@veronica78 hey we're staying at the crowne plaza still  but we'll hang out if it means i have to stay at your hotel till 3 am bugging u</t>
  </si>
  <si>
    <t>Sat Jun 20 14:51:04 PDT 2009</t>
  </si>
  <si>
    <t xml:space="preserve">now i know...  </t>
  </si>
  <si>
    <t>Duncan_Amy</t>
  </si>
  <si>
    <t xml:space="preserve">Sitting in bed watching Russell Brand and missin my Steven!! </t>
  </si>
  <si>
    <t>Sat Jun 20 14:51:05 PDT 2009</t>
  </si>
  <si>
    <t xml:space="preserve">kinda wishes she could skip to the next module as she'll never be able to finish the current one </t>
  </si>
  <si>
    <t xml:space="preserve">@GregSims whoa! As a general rule I hate going away from downtown, especially on the weekend! </t>
  </si>
  <si>
    <t>Sat Jun 20 14:51:06 PDT 2009</t>
  </si>
  <si>
    <t>david_zimm</t>
  </si>
  <si>
    <t xml:space="preserve">exhausted. i've been tired for weeks. </t>
  </si>
  <si>
    <t>Sat Jun 20 14:51:14 PDT 2009</t>
  </si>
  <si>
    <t xml:space="preserve">@danslee Unfortunately not. It's not on their list. </t>
  </si>
  <si>
    <t>@brooklynblack just blah...this weather and im annoyed.  fix me boo.</t>
  </si>
  <si>
    <t>therealjunpogi</t>
  </si>
  <si>
    <t xml:space="preserve">im losing my sanity.. </t>
  </si>
  <si>
    <t>Sat Jun 20 14:51:15 PDT 2009</t>
  </si>
  <si>
    <t xml:space="preserve">@MissBridge I'm gonna need u to get a counter on tweedeck ur tweets always cut off </t>
  </si>
  <si>
    <t>Sat Jun 20 14:51:17 PDT 2009</t>
  </si>
  <si>
    <t xml:space="preserve">I wish i had a working ipod player </t>
  </si>
  <si>
    <t>MikeCY1019</t>
  </si>
  <si>
    <t xml:space="preserve">Me+Lazy-ness/Crappy+Being forced to go to a carshow= </t>
  </si>
  <si>
    <t>Sat Jun 20 14:51:18 PDT 2009</t>
  </si>
  <si>
    <t xml:space="preserve">@caraaaaaa do you not like me? </t>
  </si>
  <si>
    <t>Sat Jun 20 14:51:19 PDT 2009</t>
  </si>
  <si>
    <t>@mcflyharry looking forward to july 17th, gonna be amazing! please could you wish me luck for my ballet exam tomorrow, i'm so nervous  xx</t>
  </si>
  <si>
    <t>eaten too much  not even had a proper meal haha, crisp-cho's and fruit &amp;amp; chocolate, good balance no?</t>
  </si>
  <si>
    <t>Sat Jun 20 14:51:32 PDT 2009</t>
  </si>
  <si>
    <t xml:space="preserve">ok time for my morning breakfast... shit i gotta wash dishes first </t>
  </si>
  <si>
    <t>Sat Jun 20 14:51:33 PDT 2009</t>
  </si>
  <si>
    <t xml:space="preserve">Just had Chick-fil-A. Back to work now. </t>
  </si>
  <si>
    <t>Sat Jun 20 14:51:34 PDT 2009</t>
  </si>
  <si>
    <t>Sat Jun 20 14:51:35 PDT 2009</t>
  </si>
  <si>
    <t>gcfg</t>
  </si>
  <si>
    <t xml:space="preserve">@dream_mandy ohhh!! </t>
  </si>
  <si>
    <t>destinystar511</t>
  </si>
  <si>
    <t xml:space="preserve">sittin around the house being bored </t>
  </si>
  <si>
    <t>Sat Jun 20 14:51:39 PDT 2009</t>
  </si>
  <si>
    <t>imgoodlikethat</t>
  </si>
  <si>
    <t xml:space="preserve">Watching tv. Waiting on a certian someone to text me </t>
  </si>
  <si>
    <t>Sat Jun 20 14:51:41 PDT 2009</t>
  </si>
  <si>
    <t>princess_spunky</t>
  </si>
  <si>
    <t xml:space="preserve">watching family guy on my own on a saturday night... rock &amp;amp;roll </t>
  </si>
  <si>
    <t>Sat Jun 20 14:51:42 PDT 2009</t>
  </si>
  <si>
    <t>Carla failed my hair. She is nasty  just let them do it rather than cause a fuss. In hindsight it was probably a bad idea</t>
  </si>
  <si>
    <t>Sat Jun 20 14:51:43 PDT 2009</t>
  </si>
  <si>
    <t xml:space="preserve">@jasicles mother wont let me </t>
  </si>
  <si>
    <t>Sat Jun 20 14:51:46 PDT 2009</t>
  </si>
  <si>
    <t xml:space="preserve">attempting and failing miserably to wrap fathers day presents. come help! please.. anyone </t>
  </si>
  <si>
    <t>djad</t>
  </si>
  <si>
    <t xml:space="preserve">@jcaira http://twitpic.com/7wf8p - Wish I could come and play </t>
  </si>
  <si>
    <t>Sat Jun 20 14:51:48 PDT 2009</t>
  </si>
  <si>
    <t>PattyJonasBell</t>
  </si>
  <si>
    <t xml:space="preserve">I guess I'll just go to bed... </t>
  </si>
  <si>
    <t>Sat Jun 20 14:51:49 PDT 2009</t>
  </si>
  <si>
    <t>seriously NEEDS to get better soon  I hate being sick.</t>
  </si>
  <si>
    <t>Sat Jun 20 14:51:51 PDT 2009</t>
  </si>
  <si>
    <t>joshdiaz</t>
  </si>
  <si>
    <t>@hynton  hahahaha thanks so much for helping me!</t>
  </si>
  <si>
    <t>Sat Jun 20 14:51:56 PDT 2009</t>
  </si>
  <si>
    <t xml:space="preserve">wtf it's pouring chiiiiiiiilllllllll </t>
  </si>
  <si>
    <t>how fun u win prizes at this wedding... i didn't win  lol</t>
  </si>
  <si>
    <t xml:space="preserve">L.A. w/my sis 2day I wish I was happy2Bgoing but@this point I don't wanna step foot outta this house it looks like I got beat up! I fell </t>
  </si>
  <si>
    <t>Sat Jun 20 14:51:59 PDT 2009</t>
  </si>
  <si>
    <t>Medmed13</t>
  </si>
  <si>
    <t xml:space="preserve">mmmm vacation time is the best time...but it's almost over </t>
  </si>
  <si>
    <t>Sat Jun 20 14:52:00 PDT 2009</t>
  </si>
  <si>
    <t>mandapanda2349</t>
  </si>
  <si>
    <t>listening to old people talk about polotics  fun stuff lol</t>
  </si>
  <si>
    <t>Sat Jun 20 14:52:02 PDT 2009</t>
  </si>
  <si>
    <t xml:space="preserve">tired, headachey, hot, and i miss my boo... </t>
  </si>
  <si>
    <t>@TRACYMCGRADY1 Looking forward to seeing you play again man, I read you wont play for the first month, that sucks  How is the injury?</t>
  </si>
  <si>
    <t>Sat Jun 20 14:52:06 PDT 2009</t>
  </si>
  <si>
    <t>mirkin23</t>
  </si>
  <si>
    <t xml:space="preserve">Laughed hardest I've laughed in 10 years (&amp;amp; I laugh a lot) at a Tom Stade routine about meat  http://tinyurl.com/lalxy5 iplayer uk only </t>
  </si>
  <si>
    <t>Sat Jun 20 14:52:07 PDT 2009</t>
  </si>
  <si>
    <t xml:space="preserve">I miss my in rainbows cd </t>
  </si>
  <si>
    <t>Sat Jun 20 14:52:08 PDT 2009</t>
  </si>
  <si>
    <t>- I have to miss out on the Nashville night  at least there's a Grease double feature on tonight...haha</t>
  </si>
  <si>
    <t>Sarah_ElSh</t>
  </si>
  <si>
    <t>Sat Jun 20 14:52:10 PDT 2009</t>
  </si>
  <si>
    <t>jenemarie05</t>
  </si>
  <si>
    <t xml:space="preserve">@A1TheSauce I'm jealous it's all cold and shyt out here... </t>
  </si>
  <si>
    <t>Sat Jun 20 14:52:18 PDT 2009</t>
  </si>
  <si>
    <t xml:space="preserve">@paigeiam if you consider taking @DancerDaniK out shopping getting stuff done. No Fair that she found a cute outfit and I didn't </t>
  </si>
  <si>
    <t>Sat Jun 20 14:52:20 PDT 2009</t>
  </si>
  <si>
    <t xml:space="preserve">ugh. I'm depressed </t>
  </si>
  <si>
    <t>Sat Jun 20 14:52:21 PDT 2009</t>
  </si>
  <si>
    <t>just the thought of it is draining my energy away   wish they would just finish-!! ARGH!! draining energy- tired- scared- very scared :S</t>
  </si>
  <si>
    <t>Sat Jun 20 14:52:22 PDT 2009</t>
  </si>
  <si>
    <t xml:space="preserve">wishes i finishe what i started last night then i wouldnt be here </t>
  </si>
  <si>
    <t>Sat Jun 20 14:52:25 PDT 2009</t>
  </si>
  <si>
    <t>ke11es</t>
  </si>
  <si>
    <t>@talicrue late reply is late   but 3 votes sucks more than a little bit. pavel didn't deserve it one little bit.</t>
  </si>
  <si>
    <t>Sat Jun 20 14:52:27 PDT 2009</t>
  </si>
  <si>
    <t>omg watch dis I cant believe wat shes sayin OMG  http://www.refugeedaylive.org/</t>
  </si>
  <si>
    <t>_Cherrymama_</t>
  </si>
  <si>
    <t>@DonnieWahlberg Twugs &amp;amp; Kisses -XOXO- i cant see u guys at the v-fest today  HOLLA AT UR GIRL!! -XOXO- ;)</t>
  </si>
  <si>
    <t>Sat Jun 20 14:52:29 PDT 2009</t>
  </si>
  <si>
    <t xml:space="preserve">Just got back from my cousins house its really really nice. Jealous much? i think </t>
  </si>
  <si>
    <t>Sat Jun 20 14:52:30 PDT 2009</t>
  </si>
  <si>
    <t xml:space="preserve">Pray that the rains goes away for me please. I was gonna ride TJ tommorw. But if it rains I can't . And I was going to ride with Amanda. </t>
  </si>
  <si>
    <t>Kreepylady</t>
  </si>
  <si>
    <t xml:space="preserve">Off to horror party before zombie disco. Hope we have enough time to set the place up. *Also feeling bad for folks in Iran. Jesus. </t>
  </si>
  <si>
    <t>Sat Jun 20 14:52:31 PDT 2009</t>
  </si>
  <si>
    <t xml:space="preserve">Spent the dryer part of the day indoors and now it's too wet for me to bike. </t>
  </si>
  <si>
    <t>Sat Jun 20 14:52:32 PDT 2009</t>
  </si>
  <si>
    <t>larafernando</t>
  </si>
  <si>
    <t xml:space="preserve">happy 5thWEDDINGmonthsarry for me.. too sad he's faraway from me.. </t>
  </si>
  <si>
    <t>Sat Jun 20 14:52:33 PDT 2009</t>
  </si>
  <si>
    <t xml:space="preserve">@phoopee3 yeah i've been avoiding that and now i have a pile of bills to file </t>
  </si>
  <si>
    <t xml:space="preserve">Just ate a veggie burger via grille with Ace Enders. Good day already! I wish Jenna was here </t>
  </si>
  <si>
    <t>Sat Jun 20 14:52:34 PDT 2009</t>
  </si>
  <si>
    <t xml:space="preserve">It is impossible to sing if you have the hiccups!! </t>
  </si>
  <si>
    <t>Sat Jun 20 14:52:36 PDT 2009</t>
  </si>
  <si>
    <t>JorgeNarval</t>
  </si>
  <si>
    <t xml:space="preserve">i wish i had a free tacobell </t>
  </si>
  <si>
    <t>KingKonan</t>
  </si>
  <si>
    <t xml:space="preserve">Got home late last night from going to my Aunt's funeral. Resting today, feeling a little better </t>
  </si>
  <si>
    <t>Sat Jun 20 14:52:38 PDT 2009</t>
  </si>
  <si>
    <t>yorgle</t>
  </si>
  <si>
    <t xml:space="preserve">I love the xagruian aragorgon lines created when you mow the lawn or vacuum the carpet. You get none when mopping though. </t>
  </si>
  <si>
    <t xml:space="preserve">@dougiemcfly say happy birthday nanda to @nanda_marinho please </t>
  </si>
  <si>
    <t>Sat Jun 20 14:52:39 PDT 2009</t>
  </si>
  <si>
    <t>TKQwerty</t>
  </si>
  <si>
    <t xml:space="preserve">Can't spell </t>
  </si>
  <si>
    <t>Sat Jun 20 14:52:40 PDT 2009</t>
  </si>
  <si>
    <t>AshleyHoyer</t>
  </si>
  <si>
    <t xml:space="preserve">@IamTam @keamo03 @OvhII miss you guys. Lonely in Springfield. </t>
  </si>
  <si>
    <t>Sat Jun 20 14:52:43 PDT 2009</t>
  </si>
  <si>
    <t xml:space="preserve">i feel a bit queasy after reading about Nabby Adams' breast cancer. Such a sad story </t>
  </si>
  <si>
    <t xml:space="preserve">all these couples makes me miss u more </t>
  </si>
  <si>
    <t>Sat Jun 20 14:52:45 PDT 2009</t>
  </si>
  <si>
    <t>@Pretty_Rivers I miss u too, u wanna see Jr  im trying 2 come home for the 4th airlines tix are $500 gotta put on the puppy eyes</t>
  </si>
  <si>
    <t>Sat Jun 20 14:52:50 PDT 2009</t>
  </si>
  <si>
    <t>JakeLOVESALL</t>
  </si>
  <si>
    <t>Just woke up really hungover  this summer is already crazy</t>
  </si>
  <si>
    <t>Sat Jun 20 14:52:53 PDT 2009</t>
  </si>
  <si>
    <t xml:space="preserve">Uh oh. Grandma Ruby (98) fell down when playing bags... Headed to the hospital! Will keep you posted, she says she's ok but sore </t>
  </si>
  <si>
    <t>Sat Jun 20 14:52:56 PDT 2009</t>
  </si>
  <si>
    <t>Mindwiper</t>
  </si>
  <si>
    <t>@HABEAS2 Not even the &amp;quot;Matrix of Leadership&amp;quot; for Natascha or Ulric? That makes me sad  ...*G* -Mindi</t>
  </si>
  <si>
    <t>jdtuck32</t>
  </si>
  <si>
    <t xml:space="preserve">Shopping for a ping pong table, but not sure my extra room is big enough...9x5 is standard.  </t>
  </si>
  <si>
    <t>Sat Jun 20 14:52:57 PDT 2009</t>
  </si>
  <si>
    <t>ifyouseekangela</t>
  </si>
  <si>
    <t xml:space="preserve">@crystlfalcn no. I work both Sat and Sun </t>
  </si>
  <si>
    <t xml:space="preserve">@damorebaby i know! and every time i wear that shirt i'm going to think about him and his hands on it nd become depressed all over again </t>
  </si>
  <si>
    <t>3sarahstack</t>
  </si>
  <si>
    <t xml:space="preserve">http://twitpic.com/7xxzh - good times </t>
  </si>
  <si>
    <t>Sat Jun 20 14:52:59 PDT 2009</t>
  </si>
  <si>
    <t xml:space="preserve">@pudge75 thinking of you by katy perry. It reminds me of my situation with Kirk. </t>
  </si>
  <si>
    <t>Sat Jun 20 14:53:04 PDT 2009</t>
  </si>
  <si>
    <t>heysusannah</t>
  </si>
  <si>
    <t xml:space="preserve">ughhh i really dont feel good. at all </t>
  </si>
  <si>
    <t>Headache  too much tinternet recently.</t>
  </si>
  <si>
    <t>Sat Jun 20 14:53:06 PDT 2009</t>
  </si>
  <si>
    <t>may_ribeiro</t>
  </si>
  <si>
    <t>@Dannymcfly  You answered everyone, and dont reply me! i'm very sad  HAHA</t>
  </si>
  <si>
    <t>Sat Jun 20 14:53:07 PDT 2009</t>
  </si>
  <si>
    <t>DivaDebut</t>
  </si>
  <si>
    <t xml:space="preserve">working on one of my many projects. I have a long weekend ahead of me..... </t>
  </si>
  <si>
    <t>Sat Jun 20 14:53:09 PDT 2009</t>
  </si>
  <si>
    <t xml:space="preserve"> I think I have a cavity...</t>
  </si>
  <si>
    <t>Sat Jun 20 14:53:10 PDT 2009</t>
  </si>
  <si>
    <t>duelistking</t>
  </si>
  <si>
    <t>@dantheshive you mean I can't get the world for free?    damn....</t>
  </si>
  <si>
    <t>Sat Jun 20 14:53:11 PDT 2009</t>
  </si>
  <si>
    <t>Mellow_Mel</t>
  </si>
  <si>
    <t xml:space="preserve">Lacking some serious motivation to get through my readings before Thursdays exam </t>
  </si>
  <si>
    <t>Sat Jun 20 14:53:12 PDT 2009</t>
  </si>
  <si>
    <t>@Gem_W Not working for me yet  Still waiting for the text...</t>
  </si>
  <si>
    <t>Sat Jun 20 14:53:17 PDT 2009</t>
  </si>
  <si>
    <t>rhodamorgan</t>
  </si>
  <si>
    <t>@vie_elle awww I'm sorry hun  that's tough, keep ya head up</t>
  </si>
  <si>
    <t>Sat Jun 20 14:53:18 PDT 2009</t>
  </si>
  <si>
    <t>davidjungwoohan</t>
  </si>
  <si>
    <t xml:space="preserve">Wish work would end so I can go swimming too.. </t>
  </si>
  <si>
    <t>Sat Jun 20 14:53:19 PDT 2009</t>
  </si>
  <si>
    <t xml:space="preserve">Just threw up for the 4th time in under 3 hours...  Almost everything about today has gone the complete opposite of how I hoped it would </t>
  </si>
  <si>
    <t>Sat Jun 20 14:53:55 PDT 2009</t>
  </si>
  <si>
    <t xml:space="preserve">@Dornilust oh shit! that was today! I wanted to go! </t>
  </si>
  <si>
    <t>Sat Jun 20 14:53:56 PDT 2009</t>
  </si>
  <si>
    <t>givagocontato</t>
  </si>
  <si>
    <t xml:space="preserve">E nem vÃ­ ONE TREE HILL hj </t>
  </si>
  <si>
    <t>Sat Jun 20 14:53:57 PDT 2009</t>
  </si>
  <si>
    <t>swirlywand</t>
  </si>
  <si>
    <t xml:space="preserve">We still get 3 chances to come back!  And, in the grand scheme of things- people are tweeting how to save gunshot victims in Tehran... </t>
  </si>
  <si>
    <t>Sat Jun 20 14:53:58 PDT 2009</t>
  </si>
  <si>
    <t>My mom just fucked everything up  including my mood.</t>
  </si>
  <si>
    <t>Sat Jun 20 14:54:00 PDT 2009</t>
  </si>
  <si>
    <t xml:space="preserve"> realised how much he like pixie tonight </t>
  </si>
  <si>
    <t>Sat Jun 20 14:54:07 PDT 2009</t>
  </si>
  <si>
    <t>beck_guitar</t>
  </si>
  <si>
    <t xml:space="preserve"> stupid puppy kept me up all night only had 3 hrs sleep</t>
  </si>
  <si>
    <t>Sat Jun 20 14:54:08 PDT 2009</t>
  </si>
  <si>
    <t xml:space="preserve">was asleep. Arrrgh! </t>
  </si>
  <si>
    <t>shortyfourth</t>
  </si>
  <si>
    <t xml:space="preserve">off to the Emergency Vet with KGBS cat Mister Jude. </t>
  </si>
  <si>
    <t>Sat Jun 20 14:54:10 PDT 2009</t>
  </si>
  <si>
    <t xml:space="preserve">@RomeyoKaine times are rough, I can only afford one </t>
  </si>
  <si>
    <t>Sat Jun 20 14:54:12 PDT 2009</t>
  </si>
  <si>
    <t>karlitack</t>
  </si>
  <si>
    <t xml:space="preserve">I hate having to apologize but this time it was my fault </t>
  </si>
  <si>
    <t xml:space="preserve">is getting ready to eat dinner!im so incredibly bored without my 2 yr old being home! </t>
  </si>
  <si>
    <t>Sat Jun 20 14:54:13 PDT 2009</t>
  </si>
  <si>
    <t>OMG!  I've been working on my shops all day.  Pity, since it's a beautiful afternoon   I should go out...</t>
  </si>
  <si>
    <t>Sat Jun 20 14:54:14 PDT 2009</t>
  </si>
  <si>
    <t xml:space="preserve">@SugaLuke True- I hated Number One video; hardly showed Tulisa&amp;lt;3 Though to be fair, Tulisa&amp;amp;Phase did nothing in that song </t>
  </si>
  <si>
    <t>Sat Jun 20 14:54:16 PDT 2009</t>
  </si>
  <si>
    <t xml:space="preserve">@perksofbeingme Having lost my mother to Alzheimer's, I sincerely hope that is NOT the case w/ your grandma. So sorry either way. </t>
  </si>
  <si>
    <t>ATL Rollergirls.. The Sake Tuyas are losing pretty badly at halftime.  Everytime I glance at the penalty box, 3 or 4 girls are there!</t>
  </si>
  <si>
    <t>Sat Jun 20 14:54:17 PDT 2009</t>
  </si>
  <si>
    <t xml:space="preserve">Matt was allowed a McDonalds. I wasnt.  So unfair! All I had was yoghart! </t>
  </si>
  <si>
    <t>Sat Jun 20 14:54:18 PDT 2009</t>
  </si>
  <si>
    <t>marqdiggy</t>
  </si>
  <si>
    <t xml:space="preserve">dawg, my $10 nolex watch is tearing apart by the seams. they just don't make low quality watches like they used to!! </t>
  </si>
  <si>
    <t>Sat Jun 20 14:54:19 PDT 2009</t>
  </si>
  <si>
    <t>michaelahillx3</t>
  </si>
  <si>
    <t>@bekasaur i've told her too, i want my kitty  and yep, deleted ahah.</t>
  </si>
  <si>
    <t xml:space="preserve">@NancyKellyMusic Yay!I hope you had a good gig!  I see you sent this by text,only one network in the UK works with twitter , not mine </t>
  </si>
  <si>
    <t>Sat Jun 20 14:54:21 PDT 2009</t>
  </si>
  <si>
    <t>nosenseaeae</t>
  </si>
  <si>
    <t xml:space="preserve">cry, bitch, cry </t>
  </si>
  <si>
    <t>well time 2 get dress on this ugly ass day in la...dont know what im doin 2nite and thats the exact reason why i club every week  lol</t>
  </si>
  <si>
    <t>aubreereno</t>
  </si>
  <si>
    <t>Workingg 6-close  I haaate el chico! Haha if you love me, come see me!</t>
  </si>
  <si>
    <t>Sat Jun 20 14:54:27 PDT 2009</t>
  </si>
  <si>
    <t xml:space="preserve">@BPDINOKC poor Pearlz.I have that trouble with men too.They dance round me&amp;amp;lick my nose,but never hump me or sniff my butt </t>
  </si>
  <si>
    <t>StarDustDee</t>
  </si>
  <si>
    <t xml:space="preserve"> Its wasnt me your honour i swear!! on my life!!! Im blonde!! please take pity!!</t>
  </si>
  <si>
    <t>Sat Jun 20 14:54:29 PDT 2009</t>
  </si>
  <si>
    <t xml:space="preserve">@Official_jjizzy same ... Rainly day </t>
  </si>
  <si>
    <t>AbbieKinno</t>
  </si>
  <si>
    <t xml:space="preserve">Want my dad back! fathers day tomorrow and i miss my dad </t>
  </si>
  <si>
    <t>Sat Jun 20 14:54:30 PDT 2009</t>
  </si>
  <si>
    <t xml:space="preserve">I need some more 600 thread count sateen queen sized sheets for my bed </t>
  </si>
  <si>
    <t>kd7ltn</t>
  </si>
  <si>
    <t>Fathers Day is here and I can't even communicate with my sons  http://www.myspace.com/hope4fathers</t>
  </si>
  <si>
    <t>Sat Jun 20 14:54:37 PDT 2009</t>
  </si>
  <si>
    <t>kpopkin</t>
  </si>
  <si>
    <t xml:space="preserve">6/15 dons...no good </t>
  </si>
  <si>
    <t>@jrodgers only $10? I paid $12US/day at Marriott in Seattle..   stupid Marriott chain..</t>
  </si>
  <si>
    <t>Sat Jun 20 14:54:38 PDT 2009</t>
  </si>
  <si>
    <t>Wishing I was at Phish right now  #fb</t>
  </si>
  <si>
    <t>@amypage that's craziness.  Especially on a weekend, I think.</t>
  </si>
  <si>
    <t>GGGRRRR  bored of all this now! / Russell Brand is good xD</t>
  </si>
  <si>
    <t xml:space="preserve">@CariAlice Spa - just got back, we're all acting like stoners, we're so chilled, n shiny - watching SATC-our massuese wasnt like*that* </t>
  </si>
  <si>
    <t>Sat Jun 20 14:54:40 PDT 2009</t>
  </si>
  <si>
    <t xml:space="preserve">Just finished Half Life 2 Episode 2. The ending is quite upsetting </t>
  </si>
  <si>
    <t xml:space="preserve">@alexyish also BB says you are not existence or the king so you can't have titles </t>
  </si>
  <si>
    <t>grrr   ahh mann 6 hours work tomorrow  but off for the next two weekends yay!!!</t>
  </si>
  <si>
    <t>Sat Jun 20 14:54:41 PDT 2009</t>
  </si>
  <si>
    <t>kayyyla_baby</t>
  </si>
  <si>
    <t xml:space="preserve">surprisingly, i'm in a very NOT good mood. :/ </t>
  </si>
  <si>
    <t>Sat Jun 20 14:54:42 PDT 2009</t>
  </si>
  <si>
    <t xml:space="preserve">ok so two days after teeth pulling is too soon for ravioli, but i was really really hungry! </t>
  </si>
  <si>
    <t>lysalala</t>
  </si>
  <si>
    <t xml:space="preserve">@gobearsemily everyone lost </t>
  </si>
  <si>
    <t>Sat Jun 20 14:54:43 PDT 2009</t>
  </si>
  <si>
    <t xml:space="preserve">I feel really bad. Ive spent no time with my family tonight. </t>
  </si>
  <si>
    <t>Sat Jun 20 14:54:45 PDT 2009</t>
  </si>
  <si>
    <t>wraithgar</t>
  </si>
  <si>
    <t>@adambrault yeah well guess what it's like chernobyl there now, all overgrown and abandoned, I'm so sad   gotta go somewhere else.</t>
  </si>
  <si>
    <t>Sat Jun 20 14:54:46 PDT 2009</t>
  </si>
  <si>
    <t>crackerjaxshop</t>
  </si>
  <si>
    <t xml:space="preserve">@bloodpurple my father passed away years ago...   </t>
  </si>
  <si>
    <t>Sat Jun 20 14:54:47 PDT 2009</t>
  </si>
  <si>
    <t>XpimpcessX</t>
  </si>
  <si>
    <t xml:space="preserve">Home by myself. Wishing i was in Bton at the MAS for Absolute Justice 3. </t>
  </si>
  <si>
    <t>Sat Jun 20 14:54:48 PDT 2009</t>
  </si>
  <si>
    <t xml:space="preserve">My mom decided today was &amp;quot;summer cleaning&amp;quot; so I have to clean out my closet, my drawers, and under my bed. Ahhhh </t>
  </si>
  <si>
    <t>Sat Jun 20 14:54:49 PDT 2009</t>
  </si>
  <si>
    <t>ScrapbookLatino</t>
  </si>
  <si>
    <t>I'm here, but about to leave for a couple hours...   @NancyinMaine: do we have any scrapbookers around right now?</t>
  </si>
  <si>
    <t>@leenuhvfc ohhh  okkk nevermind then ..it;'s okk but give me your no. and I'll text you, you don't need to text back</t>
  </si>
  <si>
    <t>Sat Jun 20 14:54:51 PDT 2009</t>
  </si>
  <si>
    <t>Writing a blog post. Won't be able to finish tonight  Good night everyone!</t>
  </si>
  <si>
    <t>Sat Jun 20 14:54:55 PDT 2009</t>
  </si>
  <si>
    <t>ok then hmm time for bed early start tomorrow...again!  night xx</t>
  </si>
  <si>
    <t>Sat Jun 20 14:54:54 PDT 2009</t>
  </si>
  <si>
    <t>@gemma_thomas  consequences of the condition i was born with   and hows ya fine self? i see you re recovering quite well......?</t>
  </si>
  <si>
    <t xml:space="preserve">No one wants to look at art today. </t>
  </si>
  <si>
    <t>randomsubu</t>
  </si>
  <si>
    <t>Bought local Upslope IPA 6-pack yesterday. Just bitter, not hoppy   Prefer Southern Sun's FYIPA.</t>
  </si>
  <si>
    <t xml:space="preserve">@Nikkers how'd you get sick? </t>
  </si>
  <si>
    <t>Sat Jun 20 14:54:56 PDT 2009</t>
  </si>
  <si>
    <t>tiffanynb</t>
  </si>
  <si>
    <t xml:space="preserve">It looks like its about to storm and were going to a bonfire. </t>
  </si>
  <si>
    <t>Sat Jun 20 14:54:59 PDT 2009</t>
  </si>
  <si>
    <t>HarringtonCox</t>
  </si>
  <si>
    <t>mslemoncookie</t>
  </si>
  <si>
    <t xml:space="preserve">Hmm.. waiting for the weather to be nice... so gloomy out there.. </t>
  </si>
  <si>
    <t>Sat Jun 20 14:55:00 PDT 2009</t>
  </si>
  <si>
    <t xml:space="preserve">Practiced with the choir for 5 hours straight, no breaks! Soo tired! Aargh! </t>
  </si>
  <si>
    <t>Sat Jun 20 14:55:01 PDT 2009</t>
  </si>
  <si>
    <t xml:space="preserve">@nycgirl2388 cool! saw her in manchester&amp;amp;was tres disappointed,crowd weren't behind her though,wish i was der tnit cudnt get babysitter </t>
  </si>
  <si>
    <t>Sat Jun 20 14:55:04 PDT 2009</t>
  </si>
  <si>
    <t xml:space="preserve">He totally forgot what today is! LOL </t>
  </si>
  <si>
    <t>Sat Jun 20 14:55:07 PDT 2009</t>
  </si>
  <si>
    <t xml:space="preserve">@xennyeh very sad and haunting. an image I won't soon be able to forget. </t>
  </si>
  <si>
    <t>Sat Jun 20 14:55:09 PDT 2009</t>
  </si>
  <si>
    <t xml:space="preserve">@Meshelleelaine OH NO!!!!! Is everything ok!!!! I didnt know you were go to Greek Picnic!!!! :-O Im shocked!!! LOL Hope you had fun tho! </t>
  </si>
  <si>
    <t>Sat Jun 20 14:55:13 PDT 2009</t>
  </si>
  <si>
    <t xml:space="preserve">@labanya_x3 whats wrong </t>
  </si>
  <si>
    <t xml:space="preserve">hmmm what should I eat when I get off work....really wanting some harolds chickin! wish I was back home </t>
  </si>
  <si>
    <t>Sat Jun 20 14:55:15 PDT 2009</t>
  </si>
  <si>
    <t>fyi I'm not getting any texts to my phone   how will I survive tonight???</t>
  </si>
  <si>
    <t>Sat Jun 20 14:55:18 PDT 2009</t>
  </si>
  <si>
    <t>@DonnieWahlberg Have a great show tonite!!! The Bean misses u   That pic of u &amp;amp; Elijah is too frickin cute for words!!! He's a mini-u!!!!</t>
  </si>
  <si>
    <t>Sat Jun 20 14:55:58 PDT 2009</t>
  </si>
  <si>
    <t>R_Claw</t>
  </si>
  <si>
    <t xml:space="preserve">Starving and stuck in my room.  Ugh, cannot wait to move into my own place again.  </t>
  </si>
  <si>
    <t>Sat Jun 20 14:55:59 PDT 2009</t>
  </si>
  <si>
    <t>@ddlovato wish i could of been their  stupid uk</t>
  </si>
  <si>
    <t>@MrPaulEvans:  awwwwwwww I'm so sorry honey.</t>
  </si>
  <si>
    <t>Sat Jun 20 14:56:00 PDT 2009</t>
  </si>
  <si>
    <t>maureenrx</t>
  </si>
  <si>
    <t xml:space="preserve">its pouring and I don't want to make the trek from my car to the house </t>
  </si>
  <si>
    <t>Sat Jun 20 14:56:03 PDT 2009</t>
  </si>
  <si>
    <t>KrustyCanuck</t>
  </si>
  <si>
    <t xml:space="preserve">Both kids are coming down with something.  Running fevers and don't want to eat anything.. Poor little munchkins. </t>
  </si>
  <si>
    <t>Sat Jun 20 14:56:04 PDT 2009</t>
  </si>
  <si>
    <t>AniyahMariie</t>
  </si>
  <si>
    <t xml:space="preserve">twitter is being a bitch! had to make a new profile </t>
  </si>
  <si>
    <t>Sat Jun 20 14:56:07 PDT 2009</t>
  </si>
  <si>
    <t xml:space="preserve">@wampykitty @tuckle Yeah poor Kristin! She'll be bombarded </t>
  </si>
  <si>
    <t>Sat Jun 20 14:56:08 PDT 2009</t>
  </si>
  <si>
    <t xml:space="preserve">@thomasmize Yah but its that sponsor stuff </t>
  </si>
  <si>
    <t>fefeemcfly</t>
  </si>
  <si>
    <t>@Dannymcfly DANNY, baby i love you so much, reply me please, say :hi!  you'll make me so happy  please please</t>
  </si>
  <si>
    <t>Sat Jun 20 14:56:09 PDT 2009</t>
  </si>
  <si>
    <t xml:space="preserve">have the hick-ups! won't go away! i have tried everything! some body plz help me! </t>
  </si>
  <si>
    <t>Sat Jun 20 14:56:10 PDT 2009</t>
  </si>
  <si>
    <t>@ childrens hospy w Harper  I hate bronchiolitis.</t>
  </si>
  <si>
    <t>Sat Jun 20 14:56:12 PDT 2009</t>
  </si>
  <si>
    <t>mainesteam</t>
  </si>
  <si>
    <t xml:space="preserve">sooooo much work to do....and the rain doesn't help...tomorrow looks to be more of the same </t>
  </si>
  <si>
    <t>Sat Jun 20 14:56:13 PDT 2009</t>
  </si>
  <si>
    <t>hotlana</t>
  </si>
  <si>
    <t>Stealing free beer (?) at Feldman bbq with Peter Elkas... start of the most ridiculous night EVER  Round two tonight! #NXNE</t>
  </si>
  <si>
    <t xml:space="preserve">Oh yay, my parents friends are here. Time for another Saturday night where I sit in my room doing absolutely nothing while they have fun. </t>
  </si>
  <si>
    <t xml:space="preserve">I canNOT beLIEVE they threw me in the pool AS SOON as I got here </t>
  </si>
  <si>
    <t>Sat Jun 20 14:56:15 PDT 2009</t>
  </si>
  <si>
    <t xml:space="preserve">y do I consistantly let my gas tank get damn near below the E before I fill my baby up? I'm sorry Lexie </t>
  </si>
  <si>
    <t>mermaid_love</t>
  </si>
  <si>
    <t xml:space="preserve">Long day so ready to go home and my monkey isn't eating </t>
  </si>
  <si>
    <t>Sat Jun 20 14:56:16 PDT 2009</t>
  </si>
  <si>
    <t>I'm going to miss these guys  http://twitpic.com/7xyem</t>
  </si>
  <si>
    <t>Sat Jun 20 14:56:17 PDT 2009</t>
  </si>
  <si>
    <t>madremariposa</t>
  </si>
  <si>
    <t xml:space="preserve">lo hope you are better....I am tired and need sleep....much to do before then.....  </t>
  </si>
  <si>
    <t>Sat Jun 20 14:56:18 PDT 2009</t>
  </si>
  <si>
    <t>lydia_adelle</t>
  </si>
  <si>
    <t xml:space="preserve">i stills hurt! its a 2nd degree burn sunburn.... </t>
  </si>
  <si>
    <t>ian0012</t>
  </si>
  <si>
    <t xml:space="preserve">@silverwolf555 nestle cookie dough is the only good manufactured cookie dough, but for now, NOT ANYMORE </t>
  </si>
  <si>
    <t>Sat Jun 20 14:56:19 PDT 2009</t>
  </si>
  <si>
    <t xml:space="preserve">@kylieskylindsey i want one </t>
  </si>
  <si>
    <t xml:space="preserve">@Dannymcfly @mcflymusic @mcflyharry @dougiemcfly everybody twitting at the same time. I'm going crazy ahahh but... where's Tom? </t>
  </si>
  <si>
    <t>Will2609</t>
  </si>
  <si>
    <t xml:space="preserve">On computer bored </t>
  </si>
  <si>
    <t>Cat_Williams</t>
  </si>
  <si>
    <t xml:space="preserve">@globalheartcouk - glad to hear you are having a fab time.. but i do miss you both.. the house is rather quiet </t>
  </si>
  <si>
    <t xml:space="preserve">I wish my new computer wasnt broken </t>
  </si>
  <si>
    <t>Sat Jun 20 14:56:21 PDT 2009</t>
  </si>
  <si>
    <t>@danielleandrade no, i didnt. i'm going to the party junina in my school now  night night honey xx</t>
  </si>
  <si>
    <t>Sat Jun 20 14:56:22 PDT 2009</t>
  </si>
  <si>
    <t>unc_loverr</t>
  </si>
  <si>
    <t xml:space="preserve">trying to download open skies by david crowder band and can't find it on limewire. </t>
  </si>
  <si>
    <t>Sat Jun 20 14:56:23 PDT 2009</t>
  </si>
  <si>
    <t xml:space="preserve">@pickledpolitics The only reason I'm not green is because after a week off the net I've got no idea how to go about it! </t>
  </si>
  <si>
    <t>Sat Jun 20 14:56:31 PDT 2009</t>
  </si>
  <si>
    <t>arianaandjessi</t>
  </si>
  <si>
    <t>lost the game.  totally bummed. im gonna miss my GIRLIES!  oh well. still have all stars. gooooo EAGLES! -ari</t>
  </si>
  <si>
    <t>Sat Jun 20 14:56:34 PDT 2009</t>
  </si>
  <si>
    <t>bsalt</t>
  </si>
  <si>
    <t xml:space="preserve">srsly... i hate when people don't know how to take a hint. </t>
  </si>
  <si>
    <t>flameeyes</t>
  </si>
  <si>
    <t xml:space="preserve">Strange, usually on Saturday I can find Real Time with Bill Maher online </t>
  </si>
  <si>
    <t>Sat Jun 20 14:56:36 PDT 2009</t>
  </si>
  <si>
    <t xml:space="preserve">@ddlovato say happy birthday nanda to @nanda_marinho please </t>
  </si>
  <si>
    <t>Sat Jun 20 14:56:40 PDT 2009</t>
  </si>
  <si>
    <t>Maybach</t>
  </si>
  <si>
    <t xml:space="preserve">@designerscouch why i cant click on the &amp;quot;Chance to win a macbook pro&amp;quot; ad? its not linking! </t>
  </si>
  <si>
    <t>Sat Jun 20 14:56:41 PDT 2009</t>
  </si>
  <si>
    <t xml:space="preserve">I hate Roxette singing in Spanish, though. What an awful idea! Who is the stupid bastard that translated the songs???? </t>
  </si>
  <si>
    <t>Sat Jun 20 14:56:43 PDT 2009</t>
  </si>
  <si>
    <t>AuroraFirechild</t>
  </si>
  <si>
    <t>... no grater... lemon zest fail  FML i'll do this tomorrow.</t>
  </si>
  <si>
    <t>Sat Jun 20 14:56:44 PDT 2009</t>
  </si>
  <si>
    <t>aapresas</t>
  </si>
  <si>
    <t xml:space="preserve">Is sad to see his girlfriend leave for summer </t>
  </si>
  <si>
    <t xml:space="preserve">ppl were totally doing &amp;quot;photo shoots&amp;quot; with &amp;quot;models&amp;quot; at twin falls today.  i gotta &amp;quot;card&amp;quot; from a scary man who does &amp;quot;underwater photog&amp;quot; </t>
  </si>
  <si>
    <t>Banks_Brittany</t>
  </si>
  <si>
    <t xml:space="preserve">missing my como friends </t>
  </si>
  <si>
    <t>Sat Jun 20 14:56:46 PDT 2009</t>
  </si>
  <si>
    <t>Amanda2704</t>
  </si>
  <si>
    <t xml:space="preserve">at home about to clean...yay </t>
  </si>
  <si>
    <t>Sat Jun 20 14:56:50 PDT 2009</t>
  </si>
  <si>
    <t>Valgrind</t>
  </si>
  <si>
    <t xml:space="preserve">is upset that FreeRPG is not for him </t>
  </si>
  <si>
    <t>Sat Jun 20 14:56:52 PDT 2009</t>
  </si>
  <si>
    <t xml:space="preserve">OMFG WHY DOES EVERYOONE THINK IM 14 this girl from one of my classes thought i was a freshmen or something she said i look 14 </t>
  </si>
  <si>
    <t>Sat Jun 20 14:56:54 PDT 2009</t>
  </si>
  <si>
    <t>kdevaney11</t>
  </si>
  <si>
    <t>Sat Jun 20 14:56:56 PDT 2009</t>
  </si>
  <si>
    <t xml:space="preserve">Ummmm my 3Gs is sitting at home while im on a 4 day trip! talk about sad! </t>
  </si>
  <si>
    <t>anthony_milas</t>
  </si>
  <si>
    <t xml:space="preserve">Off to my dad's house for Father's Day. Goodbye Star Wars: Knights of the Old Republic. </t>
  </si>
  <si>
    <t>Sat Jun 20 14:56:57 PDT 2009</t>
  </si>
  <si>
    <t>mikenott</t>
  </si>
  <si>
    <t xml:space="preserve">Am so so gutted - weather forecast for Glastonbury has changed - now predicting rain instead of sun - am crying </t>
  </si>
  <si>
    <t>Sat Jun 20 14:56:58 PDT 2009</t>
  </si>
  <si>
    <t>AlphaSigWhitney</t>
  </si>
  <si>
    <t xml:space="preserve">Hoping that Dani and I can hang out tonight.  I wish Mariha could come out too though. </t>
  </si>
  <si>
    <t>Sat Jun 20 14:57:00 PDT 2009</t>
  </si>
  <si>
    <t>MoneyManJake</t>
  </si>
  <si>
    <t xml:space="preserve">@Wizet Do you think you can pm me to??? I want to be a gm </t>
  </si>
  <si>
    <t>Sat Jun 20 14:57:01 PDT 2009</t>
  </si>
  <si>
    <t xml:space="preserve">Melsie2005 i've not been out since oct </t>
  </si>
  <si>
    <t>Sat Jun 20 14:57:02 PDT 2009</t>
  </si>
  <si>
    <t xml:space="preserve">Just came in from a trip to Dairy Queen...its blazin hott out here in the Queens City! I wonder when boo is getting home from work??? </t>
  </si>
  <si>
    <t>Sat Jun 20 14:57:04 PDT 2009</t>
  </si>
  <si>
    <t xml:space="preserve">I wish I were at my friend's wedding right now  </t>
  </si>
  <si>
    <t>@_mOoky lol M&amp;amp;M on deck! @cosmodoll u were supposed 2 hit me yesterday  left an hour ago</t>
  </si>
  <si>
    <t xml:space="preserve">I miss my Sunshine. Friends with no jobs ftl. </t>
  </si>
  <si>
    <t>@jimmynaks well I'm glad you and @mrmedwin had fun last night. Wish he'd stay in hawaii till the weekend  At least we'll drink 2gether lol</t>
  </si>
  <si>
    <t>Sat Jun 20 14:57:05 PDT 2009</t>
  </si>
  <si>
    <t>cr3ativ3</t>
  </si>
  <si>
    <t xml:space="preserve">Walking over to Fenway Park... Rain stay away! Just heard Mike Lowell has the night off </t>
  </si>
  <si>
    <t xml:space="preserve">@originaldewgirl i love you too. </t>
  </si>
  <si>
    <t>NeilTomStewart</t>
  </si>
  <si>
    <t>In on a Saturday night  damn you anti biotics!</t>
  </si>
  <si>
    <t>BBTkitties</t>
  </si>
  <si>
    <t>Bernoulli &amp;amp; Tesla: why do Bunsen get to be the picture?  we'z cute too!</t>
  </si>
  <si>
    <t>Sat Jun 20 14:57:06 PDT 2009</t>
  </si>
  <si>
    <t>MichelleWeeds</t>
  </si>
  <si>
    <t xml:space="preserve">i seriously hope that this summer's weather gets muchh muchh better and stays that way </t>
  </si>
  <si>
    <t>Sat Jun 20 14:57:07 PDT 2009</t>
  </si>
  <si>
    <t xml:space="preserve">I spilled a venti vanilla latte all over my arm, body, bar &amp;amp; floor -_- Its been so busy </t>
  </si>
  <si>
    <t>Tinaaaho</t>
  </si>
  <si>
    <t xml:space="preserve">i want my food already !! </t>
  </si>
  <si>
    <t>Sat Jun 20 14:57:08 PDT 2009</t>
  </si>
  <si>
    <t>@TheLastDoctor ( *panics* I did not.. did I?  )</t>
  </si>
  <si>
    <t>Sat Jun 20 14:57:11 PDT 2009</t>
  </si>
  <si>
    <t xml:space="preserve">i have a dancing workshop all day today </t>
  </si>
  <si>
    <t xml:space="preserve">@stephmccall but I felt like I had to the voices in my head told me too </t>
  </si>
  <si>
    <t xml:space="preserve">About to work out. </t>
  </si>
  <si>
    <t xml:space="preserve">Am wide awake...feel bad that I didn't get to pack lunch for the husband </t>
  </si>
  <si>
    <t>Sat Jun 20 14:57:12 PDT 2009</t>
  </si>
  <si>
    <t xml:space="preserve">@dubharris i don't know why i am going to this its my stepdad family and i have to remind them who i am everytime i see them </t>
  </si>
  <si>
    <t xml:space="preserve">Nevermind  No more party at spencers </t>
  </si>
  <si>
    <t>Sat Jun 20 14:57:14 PDT 2009</t>
  </si>
  <si>
    <t>jackacrack</t>
  </si>
  <si>
    <t xml:space="preserve">i wish the mexican pizza place across the street from my house would deliver a chicken roll so i dont have to walk in the rain </t>
  </si>
  <si>
    <t>Sat Jun 20 14:57:15 PDT 2009</t>
  </si>
  <si>
    <t xml:space="preserve">ugh.. I hate being sick </t>
  </si>
  <si>
    <t>Sat Jun 20 14:57:16 PDT 2009</t>
  </si>
  <si>
    <t xml:space="preserve">@EggsHall5 C'MON!   </t>
  </si>
  <si>
    <t>mickrush</t>
  </si>
  <si>
    <t xml:space="preserve">Opened toilet wall cabnet  today and full bottle of after shave fall into sink and shashed everyware... Was gutted </t>
  </si>
  <si>
    <t>Sat Jun 20 14:57:21 PDT 2009</t>
  </si>
  <si>
    <t xml:space="preserve">hmmm i'm gonna look for a fuckin job! i'm sick of bein poor </t>
  </si>
  <si>
    <t>Sat Jun 20 14:57:22 PDT 2009</t>
  </si>
  <si>
    <t>_Lalalauren_15</t>
  </si>
  <si>
    <t>Watching titanic ...so sad  hah</t>
  </si>
  <si>
    <t>Sat Jun 20 14:58:03 PDT 2009</t>
  </si>
  <si>
    <t>CPM87</t>
  </si>
  <si>
    <t>@kkob haha, care to elaborate? :-p made too much food tonight  x</t>
  </si>
  <si>
    <t>Sat Jun 20 14:58:04 PDT 2009</t>
  </si>
  <si>
    <t xml:space="preserve">I missed Bb </t>
  </si>
  <si>
    <t>Sat Jun 20 14:58:06 PDT 2009</t>
  </si>
  <si>
    <t>My entire body is achy.  Monday night I go to the Fibromyalgia Dr.</t>
  </si>
  <si>
    <t>Sat Jun 20 14:58:07 PDT 2009</t>
  </si>
  <si>
    <t xml:space="preserve">@BOBBYFRESH09 Car accident </t>
  </si>
  <si>
    <t>Sat Jun 20 14:58:08 PDT 2009</t>
  </si>
  <si>
    <t>Defsounds</t>
  </si>
  <si>
    <t xml:space="preserve">you ever been watchin a porn and notice the chicks vag lookin awfully penisey then realize you've been had </t>
  </si>
  <si>
    <t>Sat Jun 20 14:58:10 PDT 2009</t>
  </si>
  <si>
    <t>reetax</t>
  </si>
  <si>
    <t>@ddlovato - Awww, great timing  Still wish you the best of luck!</t>
  </si>
  <si>
    <t>Sat Jun 20 14:58:11 PDT 2009</t>
  </si>
  <si>
    <t xml:space="preserve">@kristafromvista I tried clicking through to your site but the homepage isn't working properly for me under FF3/Flash 10 </t>
  </si>
  <si>
    <t>Sat Jun 20 14:58:14 PDT 2009</t>
  </si>
  <si>
    <t>brittanydobler</t>
  </si>
  <si>
    <t>@ddlovato ARE YOU KIDDDING? we were gonna come and seee you but we didnt have a ride  i hope you meet you tomorrrow. PLEASE COME OUTSIDE.</t>
  </si>
  <si>
    <t>Sat Jun 20 14:58:15 PDT 2009</t>
  </si>
  <si>
    <t>naticancino</t>
  </si>
  <si>
    <t xml:space="preserve">holy crap!!! I've a lot of things to study </t>
  </si>
  <si>
    <t>kristinreeds</t>
  </si>
  <si>
    <t xml:space="preserve">why dont you like my frands </t>
  </si>
  <si>
    <t>Sat Jun 20 14:58:18 PDT 2009</t>
  </si>
  <si>
    <t>curlyq423</t>
  </si>
  <si>
    <t xml:space="preserve">I really want to play Donkey kong right now...... </t>
  </si>
  <si>
    <t>Sat Jun 20 14:58:19 PDT 2009</t>
  </si>
  <si>
    <t>walelaann</t>
  </si>
  <si>
    <t xml:space="preserve">just came home. in search of a good headache reliever, advil is not working for me anymore. </t>
  </si>
  <si>
    <t>Sat Jun 20 14:58:20 PDT 2009</t>
  </si>
  <si>
    <t xml:space="preserve">Oooooh this one's bad. Fatality I think </t>
  </si>
  <si>
    <t>Sat Jun 20 14:58:22 PDT 2009</t>
  </si>
  <si>
    <t>missmandy8706</t>
  </si>
  <si>
    <t>sitting at work  left my cell charger in Delaware. phone's dead...</t>
  </si>
  <si>
    <t>misskixx</t>
  </si>
  <si>
    <t xml:space="preserve">?snkrdivamob OMG so I'm covered in mud cuz I helped this old man that fell Bendito poor old man </t>
  </si>
  <si>
    <t>Sat Jun 20 14:58:23 PDT 2009</t>
  </si>
  <si>
    <t xml:space="preserve">@AliceCullenRPG /sighs/ I always miss him by minutes! I'll come on and he like just left or something </t>
  </si>
  <si>
    <t>Sat Jun 20 14:58:25 PDT 2009</t>
  </si>
  <si>
    <t>Playing Wii Sports by myself  @stellerm8 wish you were here to play insane games of tennis lol some crazy moments we had Haha</t>
  </si>
  <si>
    <t>i miss it  wish i could go back. with my mum and dad of course!</t>
  </si>
  <si>
    <t>Sat Jun 20 14:58:27 PDT 2009</t>
  </si>
  <si>
    <t xml:space="preserve">@itschristablack those lucky bitches! They get to see you all </t>
  </si>
  <si>
    <t>Sat Jun 20 14:58:26 PDT 2009</t>
  </si>
  <si>
    <t>#BTS #BTS can't wait even though i'm not there!  #BTS</t>
  </si>
  <si>
    <t>Adderleyreport</t>
  </si>
  <si>
    <t xml:space="preserve">Def not feeling 2 good 2day </t>
  </si>
  <si>
    <t xml:space="preserve">@elTweeno Yeah, it's been rather uneventful, in a good way, been spoilt by rain though </t>
  </si>
  <si>
    <t>Sat Jun 20 14:58:28 PDT 2009</t>
  </si>
  <si>
    <t>@stephanie04 lol! I really left! But not from a lack of @RyanStar ;-) Im a mom foremost, and a 5 yr old can only take so much  Oh wel ...</t>
  </si>
  <si>
    <t>Sat Jun 20 14:58:30 PDT 2009</t>
  </si>
  <si>
    <t>anne2491</t>
  </si>
  <si>
    <t>Work tomorow  The dreaded Primark Please can it be quiet for one day!!!!</t>
  </si>
  <si>
    <t>Sat Jun 20 14:58:31 PDT 2009</t>
  </si>
  <si>
    <t>greedy_girl</t>
  </si>
  <si>
    <t>@CHRISDJMOYLES oh damn was last guess!  pleaseee tell me lol</t>
  </si>
  <si>
    <t>Sat Jun 20 14:58:32 PDT 2009</t>
  </si>
  <si>
    <t>In the summer. I try to do new places buh neva works out  @Kingkhaos206</t>
  </si>
  <si>
    <t>Sat Jun 20 14:58:33 PDT 2009</t>
  </si>
  <si>
    <t>mizzmimi94</t>
  </si>
  <si>
    <t xml:space="preserve">my whole body is sore! </t>
  </si>
  <si>
    <t xml:space="preserve">@clinicvoot its almost finished </t>
  </si>
  <si>
    <t>Sat Jun 20 14:58:34 PDT 2009</t>
  </si>
  <si>
    <t>melacynthe</t>
  </si>
  <si>
    <t xml:space="preserve">Car without ac not good, too hot feel sick. </t>
  </si>
  <si>
    <t>Sat Jun 20 14:58:36 PDT 2009</t>
  </si>
  <si>
    <t xml:space="preserve">Ugh migraine go away. And josh come home. Pleeease!!!! </t>
  </si>
  <si>
    <t>TheRealBigC</t>
  </si>
  <si>
    <t xml:space="preserve">@laurafrances Right back at ya pal, turning down nights out because i have no money </t>
  </si>
  <si>
    <t>iot police, normal police, intel, IRG, Basij! I managed to scape, but they captured so many people http://quaalude.proboards.com/  QC</t>
  </si>
  <si>
    <t>Sat Jun 20 14:58:37 PDT 2009</t>
  </si>
  <si>
    <t>Nathan_Perry</t>
  </si>
  <si>
    <t xml:space="preserve">@shawnemerriman shawnemerrimanOk so this my junk day just stopped by popeyes and got a 8 piece chicken. - There goes the superbowl..  </t>
  </si>
  <si>
    <t>Sat Jun 20 14:58:38 PDT 2009</t>
  </si>
  <si>
    <t>derekhart76</t>
  </si>
  <si>
    <t xml:space="preserve">My first foray into gluten-free baking could kindly be described as a failure. </t>
  </si>
  <si>
    <t>Sat Jun 20 14:58:39 PDT 2009</t>
  </si>
  <si>
    <t>aramophoto</t>
  </si>
  <si>
    <t xml:space="preserve">I am not eye candy for cougars </t>
  </si>
  <si>
    <t>Lindsey7607</t>
  </si>
  <si>
    <t>@kpstanfill started playing @AtlantaFest a couple of minutes ago....and I'm not there.  Hurt</t>
  </si>
  <si>
    <t>Sat Jun 20 14:58:40 PDT 2009</t>
  </si>
  <si>
    <t xml:space="preserve">I have two aches </t>
  </si>
  <si>
    <t xml:space="preserve">At muh house with @dmcbride9. And maggie. They all think i'm a twitter whore. </t>
  </si>
  <si>
    <t>sylvanaknaap</t>
  </si>
  <si>
    <t>@johnlela thanks, I've noticed. All of a sudden I have a lot of followers who just started with Twitter  @iranelection</t>
  </si>
  <si>
    <t>Sat Jun 20 14:58:43 PDT 2009</t>
  </si>
  <si>
    <t xml:space="preserve">just did my boom boom pow dance with KC !! I miss vacation </t>
  </si>
  <si>
    <t>Sat Jun 20 14:58:44 PDT 2009</t>
  </si>
  <si>
    <t xml:space="preserve">I'm really starting to think. I just got dressed up for nothing.. dontcha hate when that happens.. </t>
  </si>
  <si>
    <t>fuckyeahcandy</t>
  </si>
  <si>
    <t>so PISSED roxie is moving to florida in two weeks    fuck!</t>
  </si>
  <si>
    <t>SandeepkRai</t>
  </si>
  <si>
    <t xml:space="preserve">doesnt want to get up at 6 tomorrow </t>
  </si>
  <si>
    <t>Sat Jun 20 14:58:46 PDT 2009</t>
  </si>
  <si>
    <t>@RyanEllis101 i keep missin michael macintyre  not good</t>
  </si>
  <si>
    <t>Sat Jun 20 14:58:47 PDT 2009</t>
  </si>
  <si>
    <t>MizThoroughbred</t>
  </si>
  <si>
    <t xml:space="preserve">@tavario_p there was a pic bc @suevannasing saw it too! YOU ERASED IT! im sad </t>
  </si>
  <si>
    <t>Sat Jun 20 14:58:48 PDT 2009</t>
  </si>
  <si>
    <t xml:space="preserve">Ugh, a ton of Laundry to get thru before I can go out and play </t>
  </si>
  <si>
    <t xml:space="preserve">Police tickets no fun </t>
  </si>
  <si>
    <t>Sat Jun 20 14:58:49 PDT 2009</t>
  </si>
  <si>
    <t xml:space="preserve">@DeathByWaffle don't have the money to buy them </t>
  </si>
  <si>
    <t>Sat Jun 20 14:58:50 PDT 2009</t>
  </si>
  <si>
    <t xml:space="preserve">Where oh Where is My Sunshine?? </t>
  </si>
  <si>
    <t>Sat Jun 20 14:58:51 PDT 2009</t>
  </si>
  <si>
    <t>xxmehlxx</t>
  </si>
  <si>
    <t xml:space="preserve">so when u can live forever..what do u live for?â™¥ gooosh im so tired. its just SUNDAY in a few seconds huuuh </t>
  </si>
  <si>
    <t>csingleton24</t>
  </si>
  <si>
    <t>A bust on yard sales 2day!   standing in 1 mile line @ grocry store now. Ughhh.</t>
  </si>
  <si>
    <t>Sat Jun 20 14:58:52 PDT 2009</t>
  </si>
  <si>
    <t>heartfelt428</t>
  </si>
  <si>
    <t xml:space="preserve">Bayley and michelle just left. Im going to miss them. </t>
  </si>
  <si>
    <t xml:space="preserve">.. all of my friends are working tonight.  Somebody make some plans with me. </t>
  </si>
  <si>
    <t>Sat Jun 20 14:58:57 PDT 2009</t>
  </si>
  <si>
    <t xml:space="preserve">@deexo I NEED SOMEONE TO TAKE THE TICKET AND COME TO THE SHOW! my mom is gonna freak if the ticket is wasted.. oh and demi lost her voice </t>
  </si>
  <si>
    <t>Sat Jun 20 14:58:58 PDT 2009</t>
  </si>
  <si>
    <t>@hatz94 dangit! My flight leaves atlanta at 9:30.  i totally coulda seen you haha</t>
  </si>
  <si>
    <t>Sat Jun 20 14:58:59 PDT 2009</t>
  </si>
  <si>
    <t xml:space="preserve">@IamJulito Hey babez...what's wrong? </t>
  </si>
  <si>
    <t>Sat Jun 20 14:59:01 PDT 2009</t>
  </si>
  <si>
    <t>I am achgein in every body part its not niice ... Dats wat happens wen u jump in a pond drunk n dnt get enuf sleep  sad times</t>
  </si>
  <si>
    <t>Sat Jun 20 14:59:03 PDT 2009</t>
  </si>
  <si>
    <t xml:space="preserve">Sad to be back on land </t>
  </si>
  <si>
    <t>theamykelly</t>
  </si>
  <si>
    <t xml:space="preserve">@abram110 were do you live? i know .....rain  =  </t>
  </si>
  <si>
    <t>Sat Jun 20 14:59:04 PDT 2009</t>
  </si>
  <si>
    <t xml:space="preserve">@MEGBERB we are too </t>
  </si>
  <si>
    <t>Sat Jun 20 14:59:05 PDT 2009</t>
  </si>
  <si>
    <t>youngcambo</t>
  </si>
  <si>
    <t xml:space="preserve">is gutted that Fathers Day is on the longest/lightest day of the year! </t>
  </si>
  <si>
    <t>Sat Jun 20 14:59:07 PDT 2009</t>
  </si>
  <si>
    <t xml:space="preserve">Ice cream cone and photoshop are mutually exclusive. </t>
  </si>
  <si>
    <t>Sat Jun 20 14:59:08 PDT 2009</t>
  </si>
  <si>
    <t>SouthrnBelle7</t>
  </si>
  <si>
    <t>Im late once again  @goddess420 on da othr hand, I soo got da munchies!! @BLACKBARBIIE</t>
  </si>
  <si>
    <t xml:space="preserve">@rottenapple1286 dude how was the show? sadness that I couldn't go.. shaun is still sick </t>
  </si>
  <si>
    <t>Sat Jun 20 14:59:09 PDT 2009</t>
  </si>
  <si>
    <t xml:space="preserve">i now can't move for fear of upsetting the cat... u guys are useless help btw! i am shocked and saddened </t>
  </si>
  <si>
    <t>Sat Jun 20 14:59:10 PDT 2009</t>
  </si>
  <si>
    <t xml:space="preserve">@ddlovato i hope you get your voice back </t>
  </si>
  <si>
    <t>Sat Jun 20 14:59:11 PDT 2009</t>
  </si>
  <si>
    <t xml:space="preserve">@christina_82 That's mad!! </t>
  </si>
  <si>
    <t>Sat Jun 20 14:59:16 PDT 2009</t>
  </si>
  <si>
    <t>@dougiemcfly just a hi, why is it so hard?  te amo</t>
  </si>
  <si>
    <t>@LM_HyperIsGood ME TOO!  what can we do now? o.O</t>
  </si>
  <si>
    <t xml:space="preserve">Absynth is never a good BBQ mixer even with vanilla </t>
  </si>
  <si>
    <t>Sat Jun 20 14:59:18 PDT 2009</t>
  </si>
  <si>
    <t>Djoia</t>
  </si>
  <si>
    <t xml:space="preserve">http://twitpic.com/7xysr - I miss summer </t>
  </si>
  <si>
    <t xml:space="preserve">Laundry folded and put away, cat litter changed, chicken marinating in fridge, swim laps done. WOO HOO. If I had $$, I'd go shopping now. </t>
  </si>
  <si>
    <t>Nah_Bii</t>
  </si>
  <si>
    <t>YAY, BONUS!!!! DD I have to go into school on monday to being in a note  Why is Niall creepy? LMAO Really though..</t>
  </si>
  <si>
    <t>Sat Jun 20 14:59:20 PDT 2009</t>
  </si>
  <si>
    <t>Ok it's 3 minutes 2 6pm and the wedding has not started yet...  maybe 6pm it will start.., ok I see the camera people getting in place YES</t>
  </si>
  <si>
    <t>Sat Jun 20 14:59:21 PDT 2009</t>
  </si>
  <si>
    <t>I'm at a gas station and a van full of old people is broken down!  Poor old people!</t>
  </si>
  <si>
    <t>Sat Jun 20 14:59:23 PDT 2009</t>
  </si>
  <si>
    <t xml:space="preserve">My computer is dead </t>
  </si>
  <si>
    <t xml:space="preserve">@mcflyharry harry please, reply meeeeeee , say hi fer, pleeeeease, it's important for me, please baby </t>
  </si>
  <si>
    <t>bohn787</t>
  </si>
  <si>
    <t xml:space="preserve">is frustrated that Twitterberry will not load my friend timeline. Even removing and redownloading didn't work </t>
  </si>
  <si>
    <t>@ddlovato omg  ! your jokiing me right ?! nooo! dont tell me you lost your voice ?! demi ! aweh damn it i feel so bad . i still love u !</t>
  </si>
  <si>
    <t>Sat Jun 20 14:59:38 PDT 2009</t>
  </si>
  <si>
    <t xml:space="preserve">Its so hot outside I feel like an egg in a pan jus cuz I wanna tan </t>
  </si>
  <si>
    <t>Sat Jun 20 14:59:39 PDT 2009</t>
  </si>
  <si>
    <t xml:space="preserve">@therealpickler http://twitpic.com/7xegl - awww sooo cute!! Wish I have a lil bro! </t>
  </si>
  <si>
    <t xml:space="preserve">According to several people on IRC, it might be a fuse on the amp (which is sortof...duh :p ). So, I'll check that tomorrow. I hope it is </t>
  </si>
  <si>
    <t>Sat Jun 20 14:59:42 PDT 2009</t>
  </si>
  <si>
    <t xml:space="preserve">@gen_calichick </t>
  </si>
  <si>
    <t>samantha_2121</t>
  </si>
  <si>
    <t xml:space="preserve">Wedding stress has now begun. </t>
  </si>
  <si>
    <t>Sat Jun 20 14:59:44 PDT 2009</t>
  </si>
  <si>
    <t xml:space="preserve">My hip has gone randomly knackered... hurts to walk </t>
  </si>
  <si>
    <t xml:space="preserve">Misses the boyfriend </t>
  </si>
  <si>
    <t>Sat Jun 20 14:59:47 PDT 2009</t>
  </si>
  <si>
    <t xml:space="preserve">At my cousins' house in arcadia. Not amused. </t>
  </si>
  <si>
    <t>Sat Jun 20 14:59:49 PDT 2009</t>
  </si>
  <si>
    <t xml:space="preserve">My tummy still hurtys </t>
  </si>
  <si>
    <t xml:space="preserve">I wish I had twitpic in April... now I can take a picture of the sundae I am going to eat, not Quinto or HRG.... </t>
  </si>
  <si>
    <t>Sat Jun 20 14:59:52 PDT 2009</t>
  </si>
  <si>
    <t xml:space="preserve">@camiprussing me too </t>
  </si>
  <si>
    <t>Sat Jun 20 14:59:53 PDT 2009</t>
  </si>
  <si>
    <t>Wait. Nope still not working. Oh come on YouTube please  xxx</t>
  </si>
  <si>
    <t>Sat Jun 20 14:59:54 PDT 2009</t>
  </si>
  <si>
    <t>candy0711</t>
  </si>
  <si>
    <t xml:space="preserve">Im in my favorite city....Chicago! but bout 2 leave on another train to wack Aurora </t>
  </si>
  <si>
    <t>My bro's staying here this weekend  there goes my good mood...</t>
  </si>
  <si>
    <t>Sat Jun 20 14:59:55 PDT 2009</t>
  </si>
  <si>
    <t xml:space="preserve">I wonder how my baby puppy is doing i miss her... </t>
  </si>
  <si>
    <t>Sat Jun 20 14:59:59 PDT 2009</t>
  </si>
  <si>
    <t>jeese its 6 o clock and still no #squarespace @squarespace what happened??  -_-</t>
  </si>
  <si>
    <t>Sat Jun 20 15:00:01 PDT 2009</t>
  </si>
  <si>
    <t>c0okie_monster</t>
  </si>
  <si>
    <t xml:space="preserve">halfway sober. </t>
  </si>
  <si>
    <t>Sat Jun 20 15:00:04 PDT 2009</t>
  </si>
  <si>
    <t>@NickyMcB yeah it was hard. I have done it by myself on a car before but truck was so much harder  I am just at my parents right now u?</t>
  </si>
  <si>
    <t xml:space="preserve">...and the post-camp depression has set in </t>
  </si>
  <si>
    <t>Sat Jun 20 15:00:09 PDT 2009</t>
  </si>
  <si>
    <t>vivies</t>
  </si>
  <si>
    <t xml:space="preserve">Kra, preciso urgente do Adobe Lightroom  </t>
  </si>
  <si>
    <t>Sat Jun 20 15:00:12 PDT 2009</t>
  </si>
  <si>
    <t>sophiekatz</t>
  </si>
  <si>
    <t xml:space="preserve">Super disappointed. FML.  </t>
  </si>
  <si>
    <t>Sat Jun 20 15:00:14 PDT 2009</t>
  </si>
  <si>
    <t>KiraKashino</t>
  </si>
  <si>
    <t>Unfortunately, my 16-y/o sister had an accident while driving to be with us today  They're all fine, but she's pretty shaken, poor thing.</t>
  </si>
  <si>
    <t>Sat Jun 20 15:00:16 PDT 2009</t>
  </si>
  <si>
    <t>twilightfan105</t>
  </si>
  <si>
    <t xml:space="preserve">Wishing and wishing and more wishing! </t>
  </si>
  <si>
    <t>Sat Jun 20 15:00:17 PDT 2009</t>
  </si>
  <si>
    <t>@Honest_bAbe I didn't get Chinese  I had a sandwich instead</t>
  </si>
  <si>
    <t>ThrowLorenzo</t>
  </si>
  <si>
    <t xml:space="preserve">@woolgatherings Yeah... That is the word on the streets... </t>
  </si>
  <si>
    <t>Sat Jun 20 15:00:20 PDT 2009</t>
  </si>
  <si>
    <t>Sat Jun 20 15:00:22 PDT 2009</t>
  </si>
  <si>
    <t xml:space="preserve">@jeanniffer you are the only one missing here </t>
  </si>
  <si>
    <t>Sat Jun 20 15:00:24 PDT 2009</t>
  </si>
  <si>
    <t>@troymonaco she was booked  i want her for an event. lets speak after next week. crazy week coming up</t>
  </si>
  <si>
    <t>Sat Jun 20 15:00:27 PDT 2009</t>
  </si>
  <si>
    <t>lisayoungin</t>
  </si>
  <si>
    <t>@morphogenesis Aww, dammit, where is he right now and why are you apart?  I hope he will be back in your arms soon!!</t>
  </si>
  <si>
    <t>what happened to the sun?  it was going so well.</t>
  </si>
  <si>
    <t>Sat Jun 20 15:00:28 PDT 2009</t>
  </si>
  <si>
    <t>edwardidhar</t>
  </si>
  <si>
    <t>Kinda miss the after party..  http://myloc.me/4Iwq</t>
  </si>
  <si>
    <t>Sat Jun 20 15:00:29 PDT 2009</t>
  </si>
  <si>
    <t>therealhannah04</t>
  </si>
  <si>
    <t>it's burning up here like you walk outside and your in a sauna  blah. I have a love-hate relationship with high school...</t>
  </si>
  <si>
    <t>Sat Jun 20 15:00:30 PDT 2009</t>
  </si>
  <si>
    <t>MsDaniScott</t>
  </si>
  <si>
    <t xml:space="preserve">This whether out here is horrible. I missed the Brooklyn Hip-Hop Festival. </t>
  </si>
  <si>
    <t>Sat Jun 20 15:00:31 PDT 2009</t>
  </si>
  <si>
    <t xml:space="preserve">Dude u wont live close to me any more </t>
  </si>
  <si>
    <t>Sat Jun 20 15:00:33 PDT 2009</t>
  </si>
  <si>
    <t>whoisthisjoan_t</t>
  </si>
  <si>
    <t>@EllaMal_t noooooooooooooooooooooooooooooo , are you?! shit everything ia happening while im a way  xxxxx</t>
  </si>
  <si>
    <t>Sat Jun 20 15:00:34 PDT 2009</t>
  </si>
  <si>
    <t>Ash__Nichole</t>
  </si>
  <si>
    <t>Layin down...finally finished movin::until 2morrow  LOL!! It's freakin hott outside!!</t>
  </si>
  <si>
    <t>Sat Jun 20 15:00:37 PDT 2009</t>
  </si>
  <si>
    <t xml:space="preserve">Missed Have I Got News For You. How tragic </t>
  </si>
  <si>
    <t xml:space="preserve">I need to start asking for something other than fish &amp;amp; chips when I go out for tea...I bore myself sometimes </t>
  </si>
  <si>
    <t>Sat Jun 20 15:00:38 PDT 2009</t>
  </si>
  <si>
    <t>TarynGarcia</t>
  </si>
  <si>
    <t xml:space="preserve">At work while Derek has a day off, the first one in months </t>
  </si>
  <si>
    <t xml:space="preserve">My cousin is going to America and it's NOT FAIR!! I know wayyy more pppl then she does..ugh..i wanna meeet all my twitter friends </t>
  </si>
  <si>
    <t>Sat Jun 20 15:00:39 PDT 2009</t>
  </si>
  <si>
    <t>xlindsey</t>
  </si>
  <si>
    <t xml:space="preserve">@elenaa705 why cant we be in dallas right now? </t>
  </si>
  <si>
    <t>@missheathyrm  Sorry to hear that you are feeling down. Here's a long distance *hug* for you. If you need to chat I'm here</t>
  </si>
  <si>
    <t>Sat Jun 20 15:00:40 PDT 2009</t>
  </si>
  <si>
    <t xml:space="preserve">I just hit a bird! I killed it! </t>
  </si>
  <si>
    <t>Sat Jun 20 15:00:42 PDT 2009</t>
  </si>
  <si>
    <t xml:space="preserve"> Why didn't they have my size?   http://twitpic.com/7xyxv</t>
  </si>
  <si>
    <t>Sat Jun 20 15:00:47 PDT 2009</t>
  </si>
  <si>
    <t>Headed to smiths to grocery shop  poo</t>
  </si>
  <si>
    <t xml:space="preserve">omg! i missed out on the hoedown throwndown dance tutorial thing yesterday night! awww </t>
  </si>
  <si>
    <t>Sat Jun 20 15:00:48 PDT 2009</t>
  </si>
  <si>
    <t xml:space="preserve">BAH, have to leave in a half hour </t>
  </si>
  <si>
    <t xml:space="preserve">@melsie2005 Yeh I know been ill and due to that kinda aint got anyone to im out with and NO confidence at all </t>
  </si>
  <si>
    <t>Ugh, best go tidy the house  I can polish tomorrow.</t>
  </si>
  <si>
    <t>Sat Jun 20 15:00:49 PDT 2009</t>
  </si>
  <si>
    <t>@basketballncaa why arent you follow me any more ?  !</t>
  </si>
  <si>
    <t>Sat Jun 20 15:00:50 PDT 2009</t>
  </si>
  <si>
    <t>Go_Go_Girl</t>
  </si>
  <si>
    <t>OMG... My nephew's school in OC has a swine flu outbreak, and he just came down with a fever.  Pray for Isaiah.  http://myloc.me/4IwQ</t>
  </si>
  <si>
    <t>Sat Jun 20 15:00:53 PDT 2009</t>
  </si>
  <si>
    <t>am away to cyprus in 11 days  and i'm just back</t>
  </si>
  <si>
    <t>Sat Jun 20 15:00:54 PDT 2009</t>
  </si>
  <si>
    <t>S3anyB0i</t>
  </si>
  <si>
    <t xml:space="preserve">oft F1 Grand Prix qualifying was good,   hamilton Starting 19th Tomorrow </t>
  </si>
  <si>
    <t>Sat Jun 20 15:00:56 PDT 2009</t>
  </si>
  <si>
    <t>softballmami</t>
  </si>
  <si>
    <t xml:space="preserve">Lost the first game. Boo </t>
  </si>
  <si>
    <t>Sat Jun 20 15:00:58 PDT 2009</t>
  </si>
  <si>
    <t>AceyKhaos</t>
  </si>
  <si>
    <t xml:space="preserve">trying to get over this cold </t>
  </si>
  <si>
    <t>Sat Jun 20 15:00:59 PDT 2009</t>
  </si>
  <si>
    <t>@TheDisneyBlog My family is starting to really love DHS and we are always sad when we see that   http://twitpic.com/7xys9</t>
  </si>
  <si>
    <t>Sat Jun 20 15:01:02 PDT 2009</t>
  </si>
  <si>
    <t>KrauseCollapses</t>
  </si>
  <si>
    <t>Nothing to do tomorrow , it's gonna be an other boring day  Good night &amp;gt;&amp;lt;</t>
  </si>
  <si>
    <t>Sat Jun 20 15:01:03 PDT 2009</t>
  </si>
  <si>
    <t xml:space="preserve">Appppparantly I'm never going to find my soul mate </t>
  </si>
  <si>
    <t>Sat Jun 20 15:01:04 PDT 2009</t>
  </si>
  <si>
    <t>joeebbs</t>
  </si>
  <si>
    <t xml:space="preserve">@lostlight yes it's fun! But it still hasn't activated my plan yet </t>
  </si>
  <si>
    <t>Sat Jun 20 15:01:06 PDT 2009</t>
  </si>
  <si>
    <t>Dancingthrulife</t>
  </si>
  <si>
    <t xml:space="preserve">Rain, rain...please go away </t>
  </si>
  <si>
    <t>Sat Jun 20 15:01:09 PDT 2009</t>
  </si>
  <si>
    <t>&amp;quot;Mom, let's build kites out of newspaper!&amp;quot;    Do they hv some kind of Engineer/Big Brother program that I cld sign my  kids up for?</t>
  </si>
  <si>
    <t>Sat Jun 20 15:01:10 PDT 2009</t>
  </si>
  <si>
    <t xml:space="preserve">@ddlovato I thought you were going to reply to fans that were going to your concert </t>
  </si>
  <si>
    <t>FunkyDuffy</t>
  </si>
  <si>
    <t xml:space="preserve">A bee stung me - in the finger! It's so swollen that I don't have a fingerprint. </t>
  </si>
  <si>
    <t>Sat Jun 20 15:01:12 PDT 2009</t>
  </si>
  <si>
    <t xml:space="preserve">@AshleySmiles12 oh gotcha! well yeah it sucks whm people leave </t>
  </si>
  <si>
    <t xml:space="preserve">The respected journalist @robfahey just tried to have sex with a bin. While touching me. Booze + karaoke = problems. </t>
  </si>
  <si>
    <t>Sat Jun 20 15:01:14 PDT 2009</t>
  </si>
  <si>
    <t>Jen_inreallife</t>
  </si>
  <si>
    <t xml:space="preserve">It's raining AGAIN, here in New York  </t>
  </si>
  <si>
    <t>Sat Jun 20 15:01:18 PDT 2009</t>
  </si>
  <si>
    <t>lady_mabes</t>
  </si>
  <si>
    <t xml:space="preserve">@juliap727 I remember the last time there was a garbage strike.  At least you'll be here for pride! </t>
  </si>
  <si>
    <t>Sat Jun 20 15:01:21 PDT 2009</t>
  </si>
  <si>
    <t>@WeTheTRAVIS Aww Travis  It's ok! At least it wasen't a screaming kid again!</t>
  </si>
  <si>
    <t>Sat Jun 20 15:01:23 PDT 2009</t>
  </si>
  <si>
    <t xml:space="preserve">@ddlovato ANSWER MY QUESTION!!!! haha sorry im not in a very good mood today </t>
  </si>
  <si>
    <t>DTE_RANA</t>
  </si>
  <si>
    <t xml:space="preserve">@greenspongebob well yeah but my weekend sucks D: i'm seriously a total failure at chemsitry  </t>
  </si>
  <si>
    <t>Sat Jun 20 15:01:24 PDT 2009</t>
  </si>
  <si>
    <t>HeadsIndaClouds</t>
  </si>
  <si>
    <t xml:space="preserve">hungry as hell, runnin low on weed. only 2 g's left. </t>
  </si>
  <si>
    <t>Sat Jun 20 15:01:25 PDT 2009</t>
  </si>
  <si>
    <t>EmelieFrost</t>
  </si>
  <si>
    <t>I hate it when my days are turned upside down..  It's midnight and I'm wide awake..</t>
  </si>
  <si>
    <t>Sat Jun 20 15:01:53 PDT 2009</t>
  </si>
  <si>
    <t>Jackieee143jb</t>
  </si>
  <si>
    <t>cmt music awards re-run &amp;amp; making a goodbye cd for mike  thursday is going to be so hard.but we got one more night-monday at graduation&amp;lt;3</t>
  </si>
  <si>
    <t>Sat Jun 20 15:01:54 PDT 2009</t>
  </si>
  <si>
    <t xml:space="preserve">At tHEE CUZZO CRiB....ChiLLiN.....bOUt tAh gEt REAdY fAH diS gRADUAtiON pARtY...UGGGhh dNT WANNA CEE SUM PPlE fACES! </t>
  </si>
  <si>
    <t>Sat Jun 20 15:01:55 PDT 2009</t>
  </si>
  <si>
    <t xml:space="preserve">i am not looking forward to a 7:30 am class four days a week this summer </t>
  </si>
  <si>
    <t>Sat Jun 20 15:01:56 PDT 2009</t>
  </si>
  <si>
    <t>ugh. the bedding i ordered sucks.  returning it for sure. today is just not going so great...</t>
  </si>
  <si>
    <t>Sat Jun 20 15:01:58 PDT 2009</t>
  </si>
  <si>
    <t>JamFactory</t>
  </si>
  <si>
    <t xml:space="preserve">Oh man I really wanted to love Transformers 2 but I gotta say, I'm a bit dissapointed </t>
  </si>
  <si>
    <t>Sat Jun 20 15:02:01 PDT 2009</t>
  </si>
  <si>
    <t xml:space="preserve">@TheSats say 'happy birthday nanda' to @nanda_marinho please </t>
  </si>
  <si>
    <t xml:space="preserve">@nikkig618 true that :p @Bmtenney ha she won't tell me </t>
  </si>
  <si>
    <t>Sat Jun 20 15:02:03 PDT 2009</t>
  </si>
  <si>
    <t xml:space="preserve">Why do i always burn my knuckels?...  </t>
  </si>
  <si>
    <t>Sat Jun 20 15:02:04 PDT 2009</t>
  </si>
  <si>
    <t>yuck! now i fell sick  dam BKKingFish i wish i can quit u!!!</t>
  </si>
  <si>
    <t>Sat Jun 20 15:02:07 PDT 2009</t>
  </si>
  <si>
    <t>OlechkaArt</t>
  </si>
  <si>
    <t xml:space="preserve">changed avatar pic again... I miss the sunshine </t>
  </si>
  <si>
    <t>Sat Jun 20 15:02:09 PDT 2009</t>
  </si>
  <si>
    <t xml:space="preserve">So frustrating watchin on telly cos theres no meet and greet after </t>
  </si>
  <si>
    <t>Sat Jun 20 15:02:10 PDT 2009</t>
  </si>
  <si>
    <t xml:space="preserve">to indo pro shopping </t>
  </si>
  <si>
    <t>Sat Jun 20 15:02:12 PDT 2009</t>
  </si>
  <si>
    <t>timmytequila02</t>
  </si>
  <si>
    <t>@dochdochdoch and @hanahasi I wanna go baaaack too!  Rode trip anyone?</t>
  </si>
  <si>
    <t>Sat Jun 20 15:02:16 PDT 2009</t>
  </si>
  <si>
    <t xml:space="preserve">I am SO bored and I really wanna write my essay (weird I know!) but dunno what to write 'bout! Ahhhhhhhhhhhhhhhhhhhhhhhrg! </t>
  </si>
  <si>
    <t>Sat Jun 20 15:02:15 PDT 2009</t>
  </si>
  <si>
    <t>My bank hates me  Apparently I wasn't in enough debt.</t>
  </si>
  <si>
    <t xml:space="preserve">@MizzHanley I KNO RITE! THAT HAS NEVER HAPPEN 2 ME B4.......LIKE NEVA!!! EVA!!! DEM AIN KNO WA HAPPEN 2 ME YET </t>
  </si>
  <si>
    <t>corrinebumbaloo</t>
  </si>
  <si>
    <t>My Mr. Noodles are not as yummy as i was expecting   disappointing!</t>
  </si>
  <si>
    <t>cynicist</t>
  </si>
  <si>
    <t xml:space="preserve">@dedicating try over a year without caffeine. </t>
  </si>
  <si>
    <t>Sat Jun 20 15:02:23 PDT 2009</t>
  </si>
  <si>
    <t>@ingerkristine Awww  I had that problem a few times with The Sims 2.</t>
  </si>
  <si>
    <t>azc</t>
  </si>
  <si>
    <t xml:space="preserve">Annoyed that my @bebroadband download sync has dropped to 14Mbps from ~22Mbps, and upload sync dropped to 1.5Mbps from 2.3Mbps </t>
  </si>
  <si>
    <t>Sat Jun 20 15:02:24 PDT 2009</t>
  </si>
  <si>
    <t>grassi2000</t>
  </si>
  <si>
    <t>@ddlovato Oh no.   I wish you all the best. Get well soon!</t>
  </si>
  <si>
    <t>Sat Jun 20 15:02:26 PDT 2009</t>
  </si>
  <si>
    <t>allieconklin</t>
  </si>
  <si>
    <t xml:space="preserve">is hanging with chey tonight, hurry and get off work </t>
  </si>
  <si>
    <t>Sat Jun 20 15:02:29 PDT 2009</t>
  </si>
  <si>
    <t xml:space="preserve">camping fun.. the sunburns, not so much </t>
  </si>
  <si>
    <t>Sat Jun 20 15:02:30 PDT 2009</t>
  </si>
  <si>
    <t>PaulLipsky</t>
  </si>
  <si>
    <t xml:space="preserve">Can some one call my phone? I lost it </t>
  </si>
  <si>
    <t>Sat Jun 20 15:02:32 PDT 2009</t>
  </si>
  <si>
    <t xml:space="preserve">Shoulda stayed home. im an idiot.   </t>
  </si>
  <si>
    <t>Sat Jun 20 15:02:33 PDT 2009</t>
  </si>
  <si>
    <t>@tommcfly flying smarties  did the people infront of me not think to throw a flump/marshmellows?! haha EPIC SHOW THOMAS!! xox</t>
  </si>
  <si>
    <t>@alexsheppard I don't know! Is hurty  all swollen up and making me sad.</t>
  </si>
  <si>
    <t xml:space="preserve">Ok so I'm alone again tonight. I really wish I still had you close! My dream, my life, my love...all gone! </t>
  </si>
  <si>
    <t>cjpzjmom</t>
  </si>
  <si>
    <t xml:space="preserve">I am sorry to hear that, Wesley. I would take your pain for you if I could. </t>
  </si>
  <si>
    <t>Sat Jun 20 15:02:36 PDT 2009</t>
  </si>
  <si>
    <t>RileyRavage</t>
  </si>
  <si>
    <t xml:space="preserve">@sugarhiboy I have not. </t>
  </si>
  <si>
    <t xml:space="preserve">@dougiemcfly say 'happy birthday nanda' to @nanda_marinho please </t>
  </si>
  <si>
    <t>Sat Jun 20 15:02:37 PDT 2009</t>
  </si>
  <si>
    <t>terabot3000</t>
  </si>
  <si>
    <t>Biking to the beach and back is painfull  It hurts to sit</t>
  </si>
  <si>
    <t>Sat Jun 20 15:02:39 PDT 2009</t>
  </si>
  <si>
    <t xml:space="preserve">has such a sore back </t>
  </si>
  <si>
    <t xml:space="preserve">damn i miss my eastend summers </t>
  </si>
  <si>
    <t>Sat Jun 20 15:02:40 PDT 2009</t>
  </si>
  <si>
    <t>joanneclairexxx</t>
  </si>
  <si>
    <t xml:space="preserve">really wish i'd have gone to see the saturdays in wolverhampton tonight </t>
  </si>
  <si>
    <t xml:space="preserve">Visiting my sister 2 hours away &amp;amp; I was so excited to find a wegmans! Just my luck - the grand opening is tomorrow </t>
  </si>
  <si>
    <t>000catnap000</t>
  </si>
  <si>
    <t>kinda miss my mom  shouldn't have called her today...</t>
  </si>
  <si>
    <t>Sat Jun 20 15:02:44 PDT 2009</t>
  </si>
  <si>
    <t xml:space="preserve">@BitsyCreations I usually just decline to bid. It isn't fair to the people who have paid and are waiting for their design, you know? Ugh. </t>
  </si>
  <si>
    <t>Sat Jun 20 15:02:47 PDT 2009</t>
  </si>
  <si>
    <t>wmillard</t>
  </si>
  <si>
    <t xml:space="preserve">Gonna hit the sac. Little DK is pretty sick tonight </t>
  </si>
  <si>
    <t>Sat Jun 20 15:02:48 PDT 2009</t>
  </si>
  <si>
    <t>AmeliaDarling</t>
  </si>
  <si>
    <t xml:space="preserve">more rain = flood warning for Roscoe = bye bye Vito to watch the basement = lonely Amy </t>
  </si>
  <si>
    <t xml:space="preserve">Hopefully tonight will go by quickly. </t>
  </si>
  <si>
    <t>Sat Jun 20 15:02:50 PDT 2009</t>
  </si>
  <si>
    <t>sdotchris</t>
  </si>
  <si>
    <t>SAAAAAAM! bout to record. then prolly lay down. gotta session at THREE AM ..mad i cant go hear t-pain dj tonite  how r u? @SamanthaOfUM</t>
  </si>
  <si>
    <t>Sat Jun 20 15:02:51 PDT 2009</t>
  </si>
  <si>
    <t xml:space="preserve">Boooo! Amy's &amp;quot;new&amp;quot; reurbished iPod seems to have arrived dead! </t>
  </si>
  <si>
    <t>Sat Jun 20 15:02:56 PDT 2009</t>
  </si>
  <si>
    <t xml:space="preserve">I started thinking about my past again.. </t>
  </si>
  <si>
    <t xml:space="preserve">She didnt wish me a happy birthday </t>
  </si>
  <si>
    <t>Sat Jun 20 15:02:58 PDT 2009</t>
  </si>
  <si>
    <t xml:space="preserve">@dougiemcfly know it is so impossible to get a message from you, I cry </t>
  </si>
  <si>
    <t>Sat Jun 20 15:02:59 PDT 2009</t>
  </si>
  <si>
    <t>@pcdmelodyt OMG! did you hurt yourself?  love you Mel &amp;lt;3</t>
  </si>
  <si>
    <t>mirandaaaxoxo</t>
  </si>
  <si>
    <t>@ddlovato feel better !  i'm going to your show wednesday ! i'm so excited i can't wait !!</t>
  </si>
  <si>
    <t>Sat Jun 20 15:03:00 PDT 2009</t>
  </si>
  <si>
    <t>ngenious1</t>
  </si>
  <si>
    <t xml:space="preserve">Just waaaay too much traffic so I'm doing an about face. Sigh, oh well </t>
  </si>
  <si>
    <t>Sat Jun 20 15:03:01 PDT 2009</t>
  </si>
  <si>
    <t xml:space="preserve">@treefaces im not coming this trip i found out </t>
  </si>
  <si>
    <t>Sat Jun 20 15:03:06 PDT 2009</t>
  </si>
  <si>
    <t>Trying to get back in a better mood again  then its off to the next stop on the Princess's debut tour</t>
  </si>
  <si>
    <t>Sat Jun 20 15:03:07 PDT 2009</t>
  </si>
  <si>
    <t>thrublueyes</t>
  </si>
  <si>
    <t>@EgyptianHeru say whatt? Florida?! i'm so friggin jealous.  have fun!</t>
  </si>
  <si>
    <t>Sat Jun 20 15:03:09 PDT 2009</t>
  </si>
  <si>
    <t>@shirkinerd aww, that sucks.   hope your weekend gets better.</t>
  </si>
  <si>
    <t>Blaze322</t>
  </si>
  <si>
    <t>at my lil kusins house celebratin his grad so much beer but cant, have 2 go 2 work n 1 hour n i dont think ill sober up n 1 hr  lol</t>
  </si>
  <si>
    <t>Sat Jun 20 15:03:11 PDT 2009</t>
  </si>
  <si>
    <t>In traffic  on my way to oc !</t>
  </si>
  <si>
    <t>Sat Jun 20 15:03:13 PDT 2009</t>
  </si>
  <si>
    <t xml:space="preserve">@mcflyharry harry my life, plesae please reply me , you'll make me so happy  say: Hi, plesae plesae baby, please reply me </t>
  </si>
  <si>
    <t>Sat Jun 20 15:03:14 PDT 2009</t>
  </si>
  <si>
    <t>I cannot believe that jim died on the ghost whisperer  so sad  how could he die  how? They were so cute and he was so nice  &amp;lt;/3</t>
  </si>
  <si>
    <t>reh900</t>
  </si>
  <si>
    <t xml:space="preserve">should be doing english coursework and that english redo, but msn, aim, facebook, twitter and youtube have taken over  year 10 sucks </t>
  </si>
  <si>
    <t xml:space="preserve">Lady Gaga TTR is sooo much fun. My thumbs Hurt now </t>
  </si>
  <si>
    <t>Sat Jun 20 15:03:15 PDT 2009</t>
  </si>
  <si>
    <t>florzam</t>
  </si>
  <si>
    <t xml:space="preserve">hahaha my hand hurtss so bad </t>
  </si>
  <si>
    <t>Sat Jun 20 15:03:17 PDT 2009</t>
  </si>
  <si>
    <t xml:space="preserve">My puppy is sick. He threw up. </t>
  </si>
  <si>
    <t>Sat Jun 20 15:03:18 PDT 2009</t>
  </si>
  <si>
    <t>luisruizpavon</t>
  </si>
  <si>
    <t xml:space="preserve">Drunk in my village, I'm waiting for Pepe to go to Regi's Pub while I watch The Noria </t>
  </si>
  <si>
    <t>Sat Jun 20 15:03:19 PDT 2009</t>
  </si>
  <si>
    <t xml:space="preserve">@nielmc oh yeah, it does it every 8 hours, and i dunno how to get it back off </t>
  </si>
  <si>
    <t>Sat Jun 20 15:03:21 PDT 2009</t>
  </si>
  <si>
    <t>el_pineapple</t>
  </si>
  <si>
    <t>@sarahemelville ur profile pic is adorable! Wish I could have hanged with u today  Gl finding something to do!</t>
  </si>
  <si>
    <t>@EmziWemzie  Has finished. Miss him already haha. I want him ;)  Anyways.. now what to watch...</t>
  </si>
  <si>
    <t>Sat Jun 20 15:03:22 PDT 2009</t>
  </si>
  <si>
    <t>jillkiki</t>
  </si>
  <si>
    <t xml:space="preserve">I guess I should get ready and go to work, yipee </t>
  </si>
  <si>
    <t>Sat Jun 20 15:03:24 PDT 2009</t>
  </si>
  <si>
    <t>RoryPiper</t>
  </si>
  <si>
    <t xml:space="preserve">I've had my new #iPhone 3GS for one day, and I already miss my Five Icon Dock, Fivelrows, and Mobileinstallation Patch. </t>
  </si>
  <si>
    <t>Sat Jun 20 15:03:25 PDT 2009</t>
  </si>
  <si>
    <t xml:space="preserve">when I watched it with @stephmccall yesterday, scary times    </t>
  </si>
  <si>
    <t xml:space="preserve">dear God, please turn the heat down so I can go home </t>
  </si>
  <si>
    <t>Sat Jun 20 15:03:27 PDT 2009</t>
  </si>
  <si>
    <t>DLeiby</t>
  </si>
  <si>
    <t xml:space="preserve">starting monday, i will work 12 days straight without a day off </t>
  </si>
  <si>
    <t>@dougiemcfly why do u never answer your fans, poynter?  hahaha we just want one HI. or do I need to call you small and read? HAHA kidding</t>
  </si>
  <si>
    <t>bigexxon</t>
  </si>
  <si>
    <t xml:space="preserve">Good News: Nice little section of Texas, found a really nice suit 1/2 off (rare back home!).  Bad News: Clutch is slipping </t>
  </si>
  <si>
    <t>Sat Jun 20 15:04:00 PDT 2009</t>
  </si>
  <si>
    <t>For some strange reason, when I watch &amp;quot;MyScene Goes Hollywood&amp;quot; and hear Barbie say &amp;quot;Oh my gosh, it's Lindsay Lohan&amp;quot;, I start to cry.  :?</t>
  </si>
  <si>
    <t>Sat Jun 20 15:04:02 PDT 2009</t>
  </si>
  <si>
    <t>@kyleyleger sounds like they are having a hard day  hopefully tonight's game is better</t>
  </si>
  <si>
    <t>Sat Jun 20 15:04:04 PDT 2009</t>
  </si>
  <si>
    <t>elifpls</t>
  </si>
  <si>
    <t>i wanna dragqueen boyfriend.   and do his hair/makeup everyday.</t>
  </si>
  <si>
    <t xml:space="preserve">Am I too hopeful? Bah I'm always too hopeful. grr </t>
  </si>
  <si>
    <t>Sat Jun 20 15:04:05 PDT 2009</t>
  </si>
  <si>
    <t xml:space="preserve">@mcflyharry HII DOUGIE, MISS YOU GUYS HERE IN BRAZIL SOOO MUCH </t>
  </si>
  <si>
    <t>Maryluadriatico</t>
  </si>
  <si>
    <t xml:space="preserve">Sd week went by faaast </t>
  </si>
  <si>
    <t>Sat Jun 20 15:04:08 PDT 2009</t>
  </si>
  <si>
    <t>limon_agrio</t>
  </si>
  <si>
    <t xml:space="preserve">eu nem to morrendo ein </t>
  </si>
  <si>
    <t xml:space="preserve">Gveny baby will go away from me at 6:30AM this morning </t>
  </si>
  <si>
    <t>Sat Jun 20 15:04:11 PDT 2009</t>
  </si>
  <si>
    <t xml:space="preserve">Today is my last day at the chuck e cheese of norwalk </t>
  </si>
  <si>
    <t>Sat Jun 20 15:04:12 PDT 2009</t>
  </si>
  <si>
    <t xml:space="preserve">@Kalliopi mmmmm did you go to Greek fest out in Van today? i wanted to go  but im sick </t>
  </si>
  <si>
    <t>kalebrecht</t>
  </si>
  <si>
    <t>why are all your little faces not showing up in my sidebar?   all i see is @simpletimes</t>
  </si>
  <si>
    <t>Sat Jun 20 15:04:13 PDT 2009</t>
  </si>
  <si>
    <t xml:space="preserve">In the 30+ years I have been doing this, I have never gotten any better at rejection. </t>
  </si>
  <si>
    <t>Sat Jun 20 15:04:15 PDT 2009</t>
  </si>
  <si>
    <t>@blakeshelton I've had many of those seats   Had a great view of airplanes flying over though</t>
  </si>
  <si>
    <t>dolz10</t>
  </si>
  <si>
    <t xml:space="preserve">I would like to send a shout out to my mom.  I love you to death, but my entire iTunes library is ruined. WHY?!  </t>
  </si>
  <si>
    <t>Sat Jun 20 15:04:18 PDT 2009</t>
  </si>
  <si>
    <t>@Reese4PEACE awww raisah, i was rly bummed today  i misss you so much !</t>
  </si>
  <si>
    <t>ezmiley</t>
  </si>
  <si>
    <t xml:space="preserve">@ddlovato you're awesomeee. i love youu. don't lipsync. then, they make fun of you </t>
  </si>
  <si>
    <t xml:space="preserve">@NileyBulgaria- neither am i! </t>
  </si>
  <si>
    <t>Sat Jun 20 15:04:19 PDT 2009</t>
  </si>
  <si>
    <t xml:space="preserve">i hate svn, and i have made a right pigs ear of it on CodePlex </t>
  </si>
  <si>
    <t>Sat Jun 20 15:04:20 PDT 2009</t>
  </si>
  <si>
    <t xml:space="preserve">@mcflyharry I want a Harry hello... Or a Harry smiley </t>
  </si>
  <si>
    <t>Sat Jun 20 15:04:22 PDT 2009</t>
  </si>
  <si>
    <t>@ddlovato i have a real bad throat too  it's from screaming too much @ wembley on monday. get better soon!</t>
  </si>
  <si>
    <t xml:space="preserve">@blogstech If your goal is sales - it's a *new* way to do it </t>
  </si>
  <si>
    <t>Sat Jun 20 15:04:24 PDT 2009</t>
  </si>
  <si>
    <t xml:space="preserve">I think I've been in the heat and humidity too long today cause now I'm feeling sick </t>
  </si>
  <si>
    <t>Sat Jun 20 15:04:26 PDT 2009</t>
  </si>
  <si>
    <t xml:space="preserve">@donniewahlberg MN isnt pretty enough 4 the Full Service tour. See my sad face? </t>
  </si>
  <si>
    <t xml:space="preserve">@cobbie369 Just read that you'd commented about it! He looks peculiar! </t>
  </si>
  <si>
    <t>Sat Jun 20 15:04:28 PDT 2009</t>
  </si>
  <si>
    <t xml:space="preserve">Starting work, I really don't want to be here right now.... </t>
  </si>
  <si>
    <t>Sat Jun 20 15:04:29 PDT 2009</t>
  </si>
  <si>
    <t xml:space="preserve">@dougiemcfly please wish me a happy birthday </t>
  </si>
  <si>
    <t>uugh, this just made me cry  http://bit.ly/12CwaI</t>
  </si>
  <si>
    <t>Sat Jun 20 15:04:30 PDT 2009</t>
  </si>
  <si>
    <t>Dear @squarespace, you're over an hour late, and that's just mean  #squarespace</t>
  </si>
  <si>
    <t>its 12:00 ! im starting to feel tired  i dont wanna sleep. i CANT sleep. i HAVE to stay up until 4 am! :|</t>
  </si>
  <si>
    <t>http://quaalude.proboards.com/ Unrest in Iranian capital , home raided , video  tear gas - mass death military tank in Azadi Square  QC</t>
  </si>
  <si>
    <t>Sat Jun 20 15:04:35 PDT 2009</t>
  </si>
  <si>
    <t xml:space="preserve">Seriously asks himself if some of his friendships are really worth it </t>
  </si>
  <si>
    <t>Sat Jun 20 15:04:38 PDT 2009</t>
  </si>
  <si>
    <t xml:space="preserve">@drspectrum Close friend lost her baby.  </t>
  </si>
  <si>
    <t>amit26278</t>
  </si>
  <si>
    <t xml:space="preserve">power cut the whole day....... and the inverter is down..!!!! </t>
  </si>
  <si>
    <t>Sat Jun 20 15:04:39 PDT 2009</t>
  </si>
  <si>
    <t>but we are missing @shaggylive   we wish you were here!</t>
  </si>
  <si>
    <t>Sat Jun 20 15:04:40 PDT 2009</t>
  </si>
  <si>
    <t xml:space="preserve">my throat is so tickling and sore. does that mean it's getting better? </t>
  </si>
  <si>
    <t>Sat Jun 20 15:04:42 PDT 2009</t>
  </si>
  <si>
    <t>thomasdohman</t>
  </si>
  <si>
    <t xml:space="preserve">@TheRockstarMama LUCKY!!!!  Jana can never get mine to crack. </t>
  </si>
  <si>
    <t>Sat Jun 20 15:04:43 PDT 2009</t>
  </si>
  <si>
    <t>heavenlyghost</t>
  </si>
  <si>
    <t>@ddlovato  I really hope you get better soon darling.</t>
  </si>
  <si>
    <t>Sat Jun 20 15:04:44 PDT 2009</t>
  </si>
  <si>
    <t>nGLZL</t>
  </si>
  <si>
    <t xml:space="preserve">@changingmylife Damn I don't a MAC to run iPhone Tether </t>
  </si>
  <si>
    <t xml:space="preserve">it made me cry. </t>
  </si>
  <si>
    <t>Sat Jun 20 15:04:45 PDT 2009</t>
  </si>
  <si>
    <t xml:space="preserve">And I'm free!!!!....until tomorrow </t>
  </si>
  <si>
    <t>Sat Jun 20 15:04:50 PDT 2009</t>
  </si>
  <si>
    <t xml:space="preserve">@rasputina13 I must have just missed you... just left pride for our gig!  </t>
  </si>
  <si>
    <t>Sat Jun 20 15:04:51 PDT 2009</t>
  </si>
  <si>
    <t>killerchris2k8</t>
  </si>
  <si>
    <t>The rush for 3.x has been a /little/ more than I anticipated. ;P. Please, have patience with site malfunctions.  (via @saurik) it's coming</t>
  </si>
  <si>
    <t>shanlovee</t>
  </si>
  <si>
    <t xml:space="preserve">CLEANING </t>
  </si>
  <si>
    <t>Sat Jun 20 15:04:52 PDT 2009</t>
  </si>
  <si>
    <t xml:space="preserve">Bored now, searching through Sky+ recordings, as nothing on! Hubby not back from gig until about 1.30am </t>
  </si>
  <si>
    <t>Sat Jun 20 15:04:53 PDT 2009</t>
  </si>
  <si>
    <t xml:space="preserve">@carleton97  what?  i thought you were rockbanding with us? </t>
  </si>
  <si>
    <t>@ddlovato  hope it gets better for you (yn)</t>
  </si>
  <si>
    <t>Sat Jun 20 15:04:54 PDT 2009</t>
  </si>
  <si>
    <t>meh  woke up super horny now has to go to work. tight black pants ;) and a top that makes my boobs like huge hehe</t>
  </si>
  <si>
    <t>gldenafternoons</t>
  </si>
  <si>
    <t xml:space="preserve">@ElevatorCircles: so I'm only number-two choice, because he's not around atm? </t>
  </si>
  <si>
    <t>Sat Jun 20 15:04:56 PDT 2009</t>
  </si>
  <si>
    <t>programing</t>
  </si>
  <si>
    <t>Web developer is not compatible with Mozilla Firefox 3.5 too bad  run on Flock http://bit.ly/eJgmx</t>
  </si>
  <si>
    <t xml:space="preserve">Looks like things are getting pretty hairy in iran. </t>
  </si>
  <si>
    <t>Sat Jun 20 15:04:58 PDT 2009</t>
  </si>
  <si>
    <t>I just realise it's been 2day i didnt get to tweet tweet alr  miss you twitter ^^</t>
  </si>
  <si>
    <t>@Allieandra i have no claim on GDL though so probably not authorised to grant licking rights  just a little rippy lick? *pleading look*</t>
  </si>
  <si>
    <t>Sat Jun 20 15:05:00 PDT 2009</t>
  </si>
  <si>
    <t>@ssimwallace I'll try 2 enjoy it! But I'm looking for a &amp;quot;w/end&amp;quot; job too  BUT yesss we'll hafta link up very soon!</t>
  </si>
  <si>
    <t>Bryan_Roush</t>
  </si>
  <si>
    <t xml:space="preserve">Feelin' under the weather on a sunny day... </t>
  </si>
  <si>
    <t>Sat Jun 20 15:05:02 PDT 2009</t>
  </si>
  <si>
    <t xml:space="preserve">Guess it's time to go do something constructive now.  </t>
  </si>
  <si>
    <t>Sat Jun 20 15:05:10 PDT 2009</t>
  </si>
  <si>
    <t>@sherhof Yeah  It'll be replaced for free, I'm just without it for awhile.</t>
  </si>
  <si>
    <t xml:space="preserve">@SimpleeCuriouss I miss you. I wanna come home. </t>
  </si>
  <si>
    <t>Sat Jun 20 15:05:13 PDT 2009</t>
  </si>
  <si>
    <t xml:space="preserve">Just walked to work... Its pouring and m wet </t>
  </si>
  <si>
    <t>Sat Jun 20 15:05:14 PDT 2009</t>
  </si>
  <si>
    <t xml:space="preserve">Rain all crazy smh going home </t>
  </si>
  <si>
    <t>Sat Jun 20 15:05:16 PDT 2009</t>
  </si>
  <si>
    <t>@TizzySizzleberg Oh baby. I'm sorry.  (((hugs))) *kisses*</t>
  </si>
  <si>
    <t>Sat Jun 20 15:05:17 PDT 2009</t>
  </si>
  <si>
    <t xml:space="preserve">Uploading pictures. This time yesterday I was with randy and caitlin. It makes me sad that camp is done. Next year will be fun though. </t>
  </si>
  <si>
    <t>Sat Jun 20 15:05:18 PDT 2009</t>
  </si>
  <si>
    <t>@A2theT omg i think my mom has one too! my step mom does. ahhhhhhh  lol</t>
  </si>
  <si>
    <t>Sat Jun 20 15:05:19 PDT 2009</t>
  </si>
  <si>
    <t>kamarichelsea</t>
  </si>
  <si>
    <t xml:space="preserve">@queenroc too bad my boo is allergic to rain </t>
  </si>
  <si>
    <t>Sat Jun 20 15:05:20 PDT 2009</t>
  </si>
  <si>
    <t>tired of cleaning  i want to make something.  being creative always makes me smile</t>
  </si>
  <si>
    <t>Sat Jun 20 15:05:23 PDT 2009</t>
  </si>
  <si>
    <t xml:space="preserve">I can't do the three-legged race because my leg is still weak from when they took out bone marrow a while ago </t>
  </si>
  <si>
    <t>@Dabusinessman yeah it really does  I think this the first year it's rained on my bday..oh well I won't it stop my fun lol</t>
  </si>
  <si>
    <t>Sat Jun 20 15:05:25 PDT 2009</t>
  </si>
  <si>
    <t xml:space="preserve">Ugh and grrr </t>
  </si>
  <si>
    <t>Sat Jun 20 15:05:27 PDT 2009</t>
  </si>
  <si>
    <t>lauwilson</t>
  </si>
  <si>
    <t xml:space="preserve">Had a good day in Sheffield but im now skint </t>
  </si>
  <si>
    <t>Sat Jun 20 15:05:28 PDT 2009</t>
  </si>
  <si>
    <t>is so full of wind  #wind</t>
  </si>
  <si>
    <t>QCVC</t>
  </si>
  <si>
    <t>So it's Hospital Day!!, it was sunny this morning, but it's raining buckets right now   Oh well, maybe it'll brighten up soon!</t>
  </si>
  <si>
    <t>Sat Jun 20 15:05:55 PDT 2009</t>
  </si>
  <si>
    <t>@Jay5920 jayjay!! Get an iPhone! haha. I miss you!  how're the communists?</t>
  </si>
  <si>
    <t>Sat Jun 20 15:05:56 PDT 2009</t>
  </si>
  <si>
    <t xml:space="preserve">@dougiemcfly HII DOUGIE, MISS YOU GUYS HERE IN BRAZIL SOO MUCH </t>
  </si>
  <si>
    <t xml:space="preserve">Sliced my finger on a shard of metal..already bled thru one band aid </t>
  </si>
  <si>
    <t>Sat Jun 20 15:05:57 PDT 2009</t>
  </si>
  <si>
    <t>I'm concerned about a girlfriend.  I hope she's okay.</t>
  </si>
  <si>
    <t>Sat Jun 20 15:05:58 PDT 2009</t>
  </si>
  <si>
    <t xml:space="preserve">Wine tasting with the family. Unfortunately I'm the designated driver. </t>
  </si>
  <si>
    <t>iknowbrasco</t>
  </si>
  <si>
    <t>@Infamous_LadiiT no wawa in nyc. I'm so sorry to hear that  (sarcastic sad face)</t>
  </si>
  <si>
    <t>Sat Jun 20 15:06:04 PDT 2009</t>
  </si>
  <si>
    <t>horsehearted</t>
  </si>
  <si>
    <t xml:space="preserve">Blisters don't heal if you keep accidentally breaking them open. Poo... </t>
  </si>
  <si>
    <t>Sat Jun 20 15:06:06 PDT 2009</t>
  </si>
  <si>
    <t xml:space="preserve">@michael_crook Actually it will have to be tomorrow, sorry. </t>
  </si>
  <si>
    <t>aM_iS_mY_naMe</t>
  </si>
  <si>
    <t xml:space="preserve">On my way to whidbey island to drop off my little sister  shes been gone for a week already! I only spent an hr with her. So sad </t>
  </si>
  <si>
    <t>@chloelovesmcfly thanks. aaw, I'm sorry..  xx</t>
  </si>
  <si>
    <t>Sat Jun 20 15:06:07 PDT 2009</t>
  </si>
  <si>
    <t>rosieroo30</t>
  </si>
  <si>
    <t xml:space="preserve">@brandonlovelace i am SO said i missed you guys at Six Flags. </t>
  </si>
  <si>
    <t>Sat Jun 20 15:06:08 PDT 2009</t>
  </si>
  <si>
    <t>HalaTaha</t>
  </si>
  <si>
    <t>Stuck in mad traffic on the gsp..already late  bout to go to a very bourgie ( booshii? Boojee!?) Aka ritzy stuck up pArty right now</t>
  </si>
  <si>
    <t>@CHRISDJMOYLES u didnt tell me!  omg cryin right now!</t>
  </si>
  <si>
    <t>BeBrezzyGurl</t>
  </si>
  <si>
    <t xml:space="preserve">@CyrusFan4Life u know wat  i g2g becuz no 1 is talkin 2 me ttly bi. </t>
  </si>
  <si>
    <t>Sat Jun 20 15:06:10 PDT 2009</t>
  </si>
  <si>
    <t xml:space="preserve">@CA_Young am sure he wouldn't have you killed; if he did would be extremely worried as he has my address now!! </t>
  </si>
  <si>
    <t>Sat Jun 20 15:06:12 PDT 2009</t>
  </si>
  <si>
    <t>ilikesongs143</t>
  </si>
  <si>
    <t xml:space="preserve">D@ddlovato  i feel your pain..getting over strep </t>
  </si>
  <si>
    <t>Sat Jun 20 15:06:13 PDT 2009</t>
  </si>
  <si>
    <t xml:space="preserve">@dannygokey @michaelsarver1 @MGiraudOfficial @AnoopDoggDesai crossin fingers i can C-U in B-more. Trusted sum1 4 ticks &amp;amp; got cheated </t>
  </si>
  <si>
    <t>Sat Jun 20 15:06:14 PDT 2009</t>
  </si>
  <si>
    <t>Dumbest day of my life.. Also, internets down so tweeting is limited for a bit  holla me thooough</t>
  </si>
  <si>
    <t>Sat Jun 20 15:06:16 PDT 2009</t>
  </si>
  <si>
    <t>Willz07</t>
  </si>
  <si>
    <t>Jordans are gonna have to wait  I hate foot n ankle injuries</t>
  </si>
  <si>
    <t>Sat Jun 20 15:06:17 PDT 2009</t>
  </si>
  <si>
    <t xml:space="preserve">@Becknyc I was sobbing at new moon...you know the clock tower bit (won't spoil it for others!) Type of sob where you can't breathe </t>
  </si>
  <si>
    <t>Sat Jun 20 15:06:20 PDT 2009</t>
  </si>
  <si>
    <t>@sheesidd yeah or i'm being an idiot  I want some helllpppp lol.</t>
  </si>
  <si>
    <t>Sat Jun 20 15:06:22 PDT 2009</t>
  </si>
  <si>
    <t>wanted to make some no bake cookies, but has no milk.   Boo. #trackle #squarespace</t>
  </si>
  <si>
    <t>Sat Jun 20 15:06:23 PDT 2009</t>
  </si>
  <si>
    <t xml:space="preserve">@ummbongo I am a far too lazy person to actually carry out any plans I make in life... so the answer is no </t>
  </si>
  <si>
    <t>Sat Jun 20 15:06:25 PDT 2009</t>
  </si>
  <si>
    <t>MAJikMARCer</t>
  </si>
  <si>
    <t xml:space="preserve">Back from the car show. I'm sunburned! Not well organized and very few watercooled VWs. Still fun. Didn't win anything. </t>
  </si>
  <si>
    <t>Sat Jun 20 15:06:26 PDT 2009</t>
  </si>
  <si>
    <t xml:space="preserve">I thought I'd try using Outlook. Does it need to download all the e-mail messages? </t>
  </si>
  <si>
    <t xml:space="preserve">i should be apartment hunting but i am watching movies...i really need to find a good place...why is it so hard? </t>
  </si>
  <si>
    <t>Sat Jun 20 15:06:27 PDT 2009</t>
  </si>
  <si>
    <t>that_rueb_kid</t>
  </si>
  <si>
    <t xml:space="preserve">@whyywarren I didn't!    I think I'll try to get it done tomorrow.  Had a lot going on yesterday and wasn't in the video mood. </t>
  </si>
  <si>
    <t>Sat Jun 20 15:06:28 PDT 2009</t>
  </si>
  <si>
    <t xml:space="preserve">Phone just woke me from 2 hour nap I had crashed into, but I'm STILL exhausted.  I think I'm playing catch-up from week!  </t>
  </si>
  <si>
    <t>Sat Jun 20 15:06:29 PDT 2009</t>
  </si>
  <si>
    <t>@ddlovato aww  i bet you'll still be amazingg!</t>
  </si>
  <si>
    <t>Sat Jun 20 15:06:30 PDT 2009</t>
  </si>
  <si>
    <t>emous</t>
  </si>
  <si>
    <t xml:space="preserve">in traffic </t>
  </si>
  <si>
    <t>Sat Jun 20 15:06:32 PDT 2009</t>
  </si>
  <si>
    <t xml:space="preserve">I realized I wa the cause of all the drama at home! Sadness! That hurts bad! </t>
  </si>
  <si>
    <t>Sat Jun 20 15:06:35 PDT 2009</t>
  </si>
  <si>
    <t>emoboiifireman</t>
  </si>
  <si>
    <t xml:space="preserve">OMFG MY BROTHER IS DRIVING WERE ALL GOING TO DIE </t>
  </si>
  <si>
    <t>Sat Jun 20 15:06:36 PDT 2009</t>
  </si>
  <si>
    <t>greenfieldgreg</t>
  </si>
  <si>
    <t xml:space="preserve">Heading out to cousin Veys' for Julies' going away party.  Sure will miss her.  </t>
  </si>
  <si>
    <t>Sat Jun 20 15:06:37 PDT 2009</t>
  </si>
  <si>
    <t xml:space="preserve">im tired of these hussie (@BscoTT26, @LuvNless35) doing hoodrat things without me! when i come in town dont nobody wanna do anything. </t>
  </si>
  <si>
    <t>Sat Jun 20 15:06:38 PDT 2009</t>
  </si>
  <si>
    <t xml:space="preserve">I MISS MY BF, MOS DEF </t>
  </si>
  <si>
    <t>Sat Jun 20 15:06:40 PDT 2009</t>
  </si>
  <si>
    <t>@ddlovato aw im sorry you lost your voice  hope you get it back in time to sing &amp;lt;3</t>
  </si>
  <si>
    <t>Sat Jun 20 15:06:42 PDT 2009</t>
  </si>
  <si>
    <t xml:space="preserve">Ok so its been pointed out 2 me three times now that Im alone! Seriously?!? </t>
  </si>
  <si>
    <t>Sat Jun 20 15:06:43 PDT 2009</t>
  </si>
  <si>
    <t>magnae</t>
  </si>
  <si>
    <t xml:space="preserve">@azurest I wanted more &amp;quot;It's You&amp;quot; performances </t>
  </si>
  <si>
    <t>Sat Jun 20 15:06:44 PDT 2009</t>
  </si>
  <si>
    <t xml:space="preserve">http://twitpic.com/7xzss - This was hours before... I guess I do not tan </t>
  </si>
  <si>
    <t>Sat Jun 20 15:06:45 PDT 2009</t>
  </si>
  <si>
    <t xml:space="preserve">@sandritaa26 yayyy!!!!! i miss you already </t>
  </si>
  <si>
    <t xml:space="preserve">@mandydob yesss </t>
  </si>
  <si>
    <t>Sat Jun 20 15:06:46 PDT 2009</t>
  </si>
  <si>
    <t>andrew_foster</t>
  </si>
  <si>
    <t>Have I just been checking to much or is none of my friends updated twitter or facebook   big massive HUMPH</t>
  </si>
  <si>
    <t>Sat Jun 20 15:06:49 PDT 2009</t>
  </si>
  <si>
    <t>Home now  gerr</t>
  </si>
  <si>
    <t xml:space="preserve">i will love this wednesday for the rest of my life! gonna miss you all </t>
  </si>
  <si>
    <t>Sat Jun 20 15:06:50 PDT 2009</t>
  </si>
  <si>
    <t>Woman Shot &amp;amp; Killed http://quaalude.proboards.com/ Where is The UN ? helicopter drop acid on people Open the Canadian Embassy    QC</t>
  </si>
  <si>
    <t>Sat Jun 20 15:06:51 PDT 2009</t>
  </si>
  <si>
    <t>Sat Jun 20 15:06:53 PDT 2009</t>
  </si>
  <si>
    <t>im already having anxiety and were not even there yet  worst feeling ever</t>
  </si>
  <si>
    <t>Sat Jun 20 15:06:56 PDT 2009</t>
  </si>
  <si>
    <t>@djmistermike me tooo!  fck socal weatherr! Hmph..</t>
  </si>
  <si>
    <t>heyjudeforever</t>
  </si>
  <si>
    <t xml:space="preserve">Finally home. Feelin a lil sick </t>
  </si>
  <si>
    <t>@KarenTreacyx its not talk its REPLY lol and no only tom and harry xD xD xD i think dannys a scared off mii  LOL Xxxxxxxxx</t>
  </si>
  <si>
    <t xml:space="preserve">@Theys_Furtado My sources say no </t>
  </si>
  <si>
    <t>Sat Jun 20 15:06:57 PDT 2009</t>
  </si>
  <si>
    <t>Steve got me siiick  massive headache, coughin, fever.  Nooot funnn.</t>
  </si>
  <si>
    <t xml:space="preserve">gonna miss my friends who are going to europee </t>
  </si>
  <si>
    <t>Sat Jun 20 15:06:58 PDT 2009</t>
  </si>
  <si>
    <t xml:space="preserve">kevin and perry makes me miss ibiza </t>
  </si>
  <si>
    <t>Sat Jun 20 15:06:59 PDT 2009</t>
  </si>
  <si>
    <t>Tea_BriossLuver</t>
  </si>
  <si>
    <t xml:space="preserve">@ddlovato so sorry for you...i've lost it me too </t>
  </si>
  <si>
    <t>Sat Jun 20 15:07:00 PDT 2009</t>
  </si>
  <si>
    <t xml:space="preserve">@TTHappy ALEEE I DONT WANT THE MOCKS TO BEGIN!... </t>
  </si>
  <si>
    <t>iamgorse</t>
  </si>
  <si>
    <t xml:space="preserve">@nawalafunk not that i know of </t>
  </si>
  <si>
    <t>Sat Jun 20 15:07:03 PDT 2009</t>
  </si>
  <si>
    <t xml:space="preserve">Attention: My phone is about to die </t>
  </si>
  <si>
    <t>thisisNOTawesom</t>
  </si>
  <si>
    <t xml:space="preserve">i really want McDonalds...but i can't </t>
  </si>
  <si>
    <t>stefanienicolee</t>
  </si>
  <si>
    <t>@ddlovato aw demi i'm so sorry about your voice  i'm sure you'll still sound beautiful though, you always do. just rest up until then &amp;lt;3</t>
  </si>
  <si>
    <t>Sat Jun 20 15:07:04 PDT 2009</t>
  </si>
  <si>
    <t>msgenia08</t>
  </si>
  <si>
    <t xml:space="preserve">Is trying to figure out what went wrong. </t>
  </si>
  <si>
    <t>Sat Jun 20 15:07:05 PDT 2009</t>
  </si>
  <si>
    <t>BHamColombian</t>
  </si>
  <si>
    <t xml:space="preserve">I miss working at the airport.   </t>
  </si>
  <si>
    <t>Sat Jun 20 15:07:06 PDT 2009</t>
  </si>
  <si>
    <t>jeryxl</t>
  </si>
  <si>
    <t xml:space="preserve">I lost 8 games in total for yesterday and today! </t>
  </si>
  <si>
    <t>Sat Jun 20 15:07:10 PDT 2009</t>
  </si>
  <si>
    <t>Silverpasta</t>
  </si>
  <si>
    <t xml:space="preserve">just wants everything she cant ever have </t>
  </si>
  <si>
    <t>Sat Jun 20 15:07:11 PDT 2009</t>
  </si>
  <si>
    <t>Dileme over.... kinda. My sister just told me her friend won 2.5 million on wednesdays lottery. Shame they aren't BFF's.  Jealous tho.</t>
  </si>
  <si>
    <t>Sat Jun 20 15:07:13 PDT 2009</t>
  </si>
  <si>
    <t>Veronique_B</t>
  </si>
  <si>
    <t xml:space="preserve">@shaunabaggtt Yeah, sucks that it's so much harder to take off than it was to put on. </t>
  </si>
  <si>
    <t>ACleverMoose</t>
  </si>
  <si>
    <t xml:space="preserve">JUST RODE A SEGWAY!  misses Elizabeth a lot though </t>
  </si>
  <si>
    <t>Sat Jun 20 15:07:23 PDT 2009</t>
  </si>
  <si>
    <t xml:space="preserve">Sunburn... go away... please </t>
  </si>
  <si>
    <t xml:space="preserve">I hate it when pretty much everything is sunburned but your face...I look like a jackass. </t>
  </si>
  <si>
    <t>Sat Jun 20 15:07:24 PDT 2009</t>
  </si>
  <si>
    <t xml:space="preserve">Awww my legs hurt and I'm tired, I hare being sick </t>
  </si>
  <si>
    <t>TracyBrinkmann</t>
  </si>
  <si>
    <t xml:space="preserve">@AriaaJaeger LUV the RenFest.. ours doesn't start until Sept though </t>
  </si>
  <si>
    <t>Sat Jun 20 15:07:26 PDT 2009</t>
  </si>
  <si>
    <t xml:space="preserve">@johnBLG aaaah I want shows in Brazil  when are you guys getting your asses down here? </t>
  </si>
  <si>
    <t>Sat Jun 20 15:07:28 PDT 2009</t>
  </si>
  <si>
    <t>AbFabLaur89</t>
  </si>
  <si>
    <t>@charlesadler That is so horrible and tragic  It makes me so upset that violence has erupted as a result of the protests in Tehran.</t>
  </si>
  <si>
    <t>Sat Jun 20 15:07:59 PDT 2009</t>
  </si>
  <si>
    <t>lucywestenra</t>
  </si>
  <si>
    <t xml:space="preserve">Hating at the moment the hideous dark circles under my eyes. </t>
  </si>
  <si>
    <t xml:space="preserve">first weekend without any hockey excitement...all we have now are the Pirates </t>
  </si>
  <si>
    <t>Sat Jun 20 15:08:05 PDT 2009</t>
  </si>
  <si>
    <t>Sugarnspicepix</t>
  </si>
  <si>
    <t xml:space="preserve">Filling out paperwork so my kids don't lose their health care. Their is a notice saying that some cuts to certain programs r coming. </t>
  </si>
  <si>
    <t>Sat Jun 20 15:08:06 PDT 2009</t>
  </si>
  <si>
    <t xml:space="preserve">I just recorded &amp;quot;You're So Cool, Ms. Carter&amp;quot;. </t>
  </si>
  <si>
    <t>roseydough</t>
  </si>
  <si>
    <t xml:space="preserve">@Ezekielphillips you already know......you stay on the move ....I wad hoping to see you </t>
  </si>
  <si>
    <t>Sat Jun 20 15:08:09 PDT 2009</t>
  </si>
  <si>
    <t xml:space="preserve">It's official it really sucks 2 be me right now! </t>
  </si>
  <si>
    <t>awesome_adrian</t>
  </si>
  <si>
    <t>Ewww. I wish I fackin' drove.  My mama is sucha bitch!</t>
  </si>
  <si>
    <t>Sat Jun 20 15:08:11 PDT 2009</t>
  </si>
  <si>
    <t>@paulina1 he's about 114lbs.  Our friend, a radiologist, believes his cancer is back. So does fam. doc. Seeing specialist soon.</t>
  </si>
  <si>
    <t xml:space="preserve">@ddlovato me too, but that's because I've been sick for the last 3 days, my voice sounds like a man and feels like sandpaper </t>
  </si>
  <si>
    <t xml:space="preserve">@DaveGorman think @jon_Bedford is aware, and yes, bad timing </t>
  </si>
  <si>
    <t>Sat Jun 20 15:08:14 PDT 2009</t>
  </si>
  <si>
    <t xml:space="preserve">@mileycyrus cant you just stay away from the jonas brothers! </t>
  </si>
  <si>
    <t>jackieaugustus</t>
  </si>
  <si>
    <t>@ddlovato any way we can still get m&amp;amp;g for monday?!? the vip tix are sold ouuuttt i believe  i wanna meett you againnn &amp;lt;3</t>
  </si>
  <si>
    <t>Sat Jun 20 15:08:16 PDT 2009</t>
  </si>
  <si>
    <t>David_Colvin</t>
  </si>
  <si>
    <t xml:space="preserve">Off to my bed. I'm extremely knackered for some reason. Up at 5 to get ready for my work </t>
  </si>
  <si>
    <t>stephie_jan</t>
  </si>
  <si>
    <t xml:space="preserve">Back home in Medway for summer! Missing my girls immensely already though. </t>
  </si>
  <si>
    <t>Sat Jun 20 15:08:19 PDT 2009</t>
  </si>
  <si>
    <t xml:space="preserve">@hannah_kinyon And sprayed us with water guns. I hate this 150 character thing </t>
  </si>
  <si>
    <t>Sat Jun 20 15:08:20 PDT 2009</t>
  </si>
  <si>
    <t>bbirdsinmy_ears</t>
  </si>
  <si>
    <t>Awww  I forgot I have to babysit tonight. fuck!</t>
  </si>
  <si>
    <t>HendoandLawz</t>
  </si>
  <si>
    <t>Laura &amp;amp; Eve Here Today Was Raining Again....   We Went To A Gala And It Was Fun   Staying With Eve Now   Anyway More Updates The Mora</t>
  </si>
  <si>
    <t>Sat Jun 20 15:08:22 PDT 2009</t>
  </si>
  <si>
    <t>mlucus</t>
  </si>
  <si>
    <t xml:space="preserve">Took a nap and woke up. Vibes are slightly better. Sorry for the negative update, I try to avoid those </t>
  </si>
  <si>
    <t>Sat Jun 20 15:08:23 PDT 2009</t>
  </si>
  <si>
    <t>NicolaCarr</t>
  </si>
  <si>
    <t>@SaveSamantha i got nothing to watch now on a monday night  bring it back. also... bring back sarah connor</t>
  </si>
  <si>
    <t>Sat Jun 20 15:08:24 PDT 2009</t>
  </si>
  <si>
    <t>eranksolution</t>
  </si>
  <si>
    <t xml:space="preserve">My exams begin monday... </t>
  </si>
  <si>
    <t>Sat Jun 20 15:08:26 PDT 2009</t>
  </si>
  <si>
    <t xml:space="preserve">my heart sinks lower and lower hearing the news about Tehran </t>
  </si>
  <si>
    <t>Sat Jun 20 15:08:27 PDT 2009</t>
  </si>
  <si>
    <t xml:space="preserve">@quianilovesyou i feel hurt </t>
  </si>
  <si>
    <t>eddienews</t>
  </si>
  <si>
    <t xml:space="preserve">@sergiovds Butz </t>
  </si>
  <si>
    <t>Sat Jun 20 15:08:28 PDT 2009</t>
  </si>
  <si>
    <t xml:space="preserve">was totally crushed when I found that much looked forward to plane read: Air Kisses by @zotheysay, had sold out at airport </t>
  </si>
  <si>
    <t>Sat Jun 20 15:08:29 PDT 2009</t>
  </si>
  <si>
    <t>MonkeySlayer80</t>
  </si>
  <si>
    <t xml:space="preserve">@shwood damn, I need to try that, shame I'm on the wrong side of the pond </t>
  </si>
  <si>
    <t xml:space="preserve">had a gr8 holiday with Dan.... now i'm bk i'm bored without him </t>
  </si>
  <si>
    <t>Sat Jun 20 15:08:30 PDT 2009</t>
  </si>
  <si>
    <t>@little_d1976 u wonted to be out aswell ?? haha this stayin in thing is very boring  haha</t>
  </si>
  <si>
    <t>Sat Jun 20 15:08:32 PDT 2009</t>
  </si>
  <si>
    <t xml:space="preserve">now i have a headache </t>
  </si>
  <si>
    <t>Sat Jun 20 15:08:35 PDT 2009</t>
  </si>
  <si>
    <t>I am sucking at robbing people today   Meh.  20 min before I have to leave to grind the beans.</t>
  </si>
  <si>
    <t>Sat Jun 20 15:08:36 PDT 2009</t>
  </si>
  <si>
    <t>@heylauraa aww  well I'll be there on the 4th too. Are u gonna see the cab on the 1st?</t>
  </si>
  <si>
    <t>Sat Jun 20 15:08:37 PDT 2009</t>
  </si>
  <si>
    <t>jennxx333</t>
  </si>
  <si>
    <t>another dark gloomy rainy day.  rain rain go away never come again another day.</t>
  </si>
  <si>
    <t>The only downside to the whole night is that my camera is broken  A week before I go on holiday too! I'm hoping it can be mended quickly</t>
  </si>
  <si>
    <t>REALY bored 2nite, every1 has left me talk about feeling lonely!  Not long 2 go though!</t>
  </si>
  <si>
    <t>Sat Jun 20 15:08:38 PDT 2009</t>
  </si>
  <si>
    <t xml:space="preserve">I just want my pants </t>
  </si>
  <si>
    <t>Sat Jun 20 15:08:39 PDT 2009</t>
  </si>
  <si>
    <t>URSPOILEDBRAT</t>
  </si>
  <si>
    <t xml:space="preserve">@davidclowney   so madd I didn't come .....I shoulda jumped on dat red-eye when u invited me the 1st time </t>
  </si>
  <si>
    <t>Sat Jun 20 15:08:40 PDT 2009</t>
  </si>
  <si>
    <t>OMG_its_KT</t>
  </si>
  <si>
    <t xml:space="preserve">going out 4 sushi....YAY!!! we lost our softball playoffs... oh well </t>
  </si>
  <si>
    <t>Having a good time at camp. Havent talked to Ricky at all  missing my amazing friends</t>
  </si>
  <si>
    <t>Sat Jun 20 15:08:43 PDT 2009</t>
  </si>
  <si>
    <t xml:space="preserve">not happy at all....i have no clothes </t>
  </si>
  <si>
    <t>Sat Jun 20 15:08:45 PDT 2009</t>
  </si>
  <si>
    <t>McMahde</t>
  </si>
  <si>
    <t xml:space="preserve">wishing I was back in Quincy </t>
  </si>
  <si>
    <t>Sat Jun 20 15:08:49 PDT 2009</t>
  </si>
  <si>
    <t>EarthwiseGirls</t>
  </si>
  <si>
    <t xml:space="preserve">I REALLY need to scratch my back - but it's still sore </t>
  </si>
  <si>
    <t>Sat Jun 20 15:08:51 PDT 2009</t>
  </si>
  <si>
    <t xml:space="preserve">The zutons got nothing from valerie. Nothing. All cause of that scrawny drugged up bitch. Even their 3rd album was poor </t>
  </si>
  <si>
    <t>Sat Jun 20 15:08:52 PDT 2009</t>
  </si>
  <si>
    <t>God dammit! Why won't this cold go away!!  I am miserable.</t>
  </si>
  <si>
    <t>Sat Jun 20 15:08:53 PDT 2009</t>
  </si>
  <si>
    <t xml:space="preserve">@zAchAriiAs hey buddy how yu been? I havent talked to you in a week </t>
  </si>
  <si>
    <t>Sat Jun 20 15:08:54 PDT 2009</t>
  </si>
  <si>
    <t>DJTygerLilly</t>
  </si>
  <si>
    <t xml:space="preserve">Had way too short of a trip. Always hard to leave my mom and Lil bro </t>
  </si>
  <si>
    <t>Sat Jun 20 15:08:56 PDT 2009</t>
  </si>
  <si>
    <t xml:space="preserve">@tommcfly say 'happy birthday nanda' to @nanda_marinho please </t>
  </si>
  <si>
    <t>Sat Jun 20 15:08:59 PDT 2009</t>
  </si>
  <si>
    <t>rockinrobbyynn</t>
  </si>
  <si>
    <t>getting ready fot work  booooo haha i don't want to go...not now.</t>
  </si>
  <si>
    <t xml:space="preserve">still cant figure out MMS on her iphone 3G </t>
  </si>
  <si>
    <t>Sat Jun 20 15:09:01 PDT 2009</t>
  </si>
  <si>
    <t>olmec26</t>
  </si>
  <si>
    <t xml:space="preserve">High in the branches of a Disneyodendron eximus now...I think the Hidden Mickey on the table was removed </t>
  </si>
  <si>
    <t>Sat Jun 20 15:09:04 PDT 2009</t>
  </si>
  <si>
    <t>@VWsalesguyVA it feels more like 120  redheads do t tolerate heat too well. Not diggin this.</t>
  </si>
  <si>
    <t>Sat Jun 20 15:09:05 PDT 2009</t>
  </si>
  <si>
    <t>Sat Jun 20 15:09:06 PDT 2009</t>
  </si>
  <si>
    <t xml:space="preserve">ok, this wasp sting puffed up my hand... </t>
  </si>
  <si>
    <t>Sat Jun 20 15:09:07 PDT 2009</t>
  </si>
  <si>
    <t xml:space="preserve">Did a couple of hours' indoor boarding this morning. Can't stop thinking about our next holiday now.. the new season seems so far away </t>
  </si>
  <si>
    <t>Sat Jun 20 15:09:08 PDT 2009</t>
  </si>
  <si>
    <t xml:space="preserve">@sunkast Mmmm indeed. If I don't finish up work here soon I'll miss dinnah out with the wife... </t>
  </si>
  <si>
    <t xml:space="preserve"> may just said i'm the more boring person ever.</t>
  </si>
  <si>
    <t>Sat Jun 20 15:09:12 PDT 2009</t>
  </si>
  <si>
    <t xml:space="preserve">New phone...  </t>
  </si>
  <si>
    <t>Sat Jun 20 15:09:16 PDT 2009</t>
  </si>
  <si>
    <t>@samishamieh yep   he'll blame israel for the iranian protests too - just like the mullahs are</t>
  </si>
  <si>
    <t>Sat Jun 20 15:09:18 PDT 2009</t>
  </si>
  <si>
    <t xml:space="preserve">Haven't gone to bed yet. Mum went into hospital again today. Babysitting.  Killer headache.  At least it's sunny out, right?  ugh. fml. </t>
  </si>
  <si>
    <t>Sat Jun 20 15:09:19 PDT 2009</t>
  </si>
  <si>
    <t xml:space="preserve">@matthew_andrew taxi firm </t>
  </si>
  <si>
    <t xml:space="preserve">Just left the wedding...beautiful ceremony, but it's disgustingly hot out and I'm just not able to rock 5inch heels today </t>
  </si>
  <si>
    <t>Another day of the Apple store saying no upgrades.   Calling again tomorrow.  Wondering if I should have just ordered on the phone.</t>
  </si>
  <si>
    <t>Sat Jun 20 15:09:20 PDT 2009</t>
  </si>
  <si>
    <t>feels ill  going to bed! hopefully vicks will help me as i sleeeep!</t>
  </si>
  <si>
    <t>@joybug80 oh  i got hype... wat school do you teach at?</t>
  </si>
  <si>
    <t>Sat Jun 20 15:09:21 PDT 2009</t>
  </si>
  <si>
    <t>cdgamble08</t>
  </si>
  <si>
    <t>Sold the Honda, I kinda miss it  lol</t>
  </si>
  <si>
    <t>@ddlovato Oh no Demi! I'm so sorry to hear about your voice  You're show will still be amazing! Do you have to lipsync?</t>
  </si>
  <si>
    <t>Sat Jun 20 15:09:22 PDT 2009</t>
  </si>
  <si>
    <t>vikramsinha</t>
  </si>
  <si>
    <t xml:space="preserve">I'm tryin' to make my weekend a lil longer by staying up late </t>
  </si>
  <si>
    <t>Sat Jun 20 15:09:23 PDT 2009</t>
  </si>
  <si>
    <t>frontrowlady</t>
  </si>
  <si>
    <t xml:space="preserve">@theneeners I don't know the names of their songs!! </t>
  </si>
  <si>
    <t>Sat Jun 20 15:09:24 PDT 2009</t>
  </si>
  <si>
    <t xml:space="preserve">leaving Felicia's party </t>
  </si>
  <si>
    <t>Sat Jun 20 15:09:26 PDT 2009</t>
  </si>
  <si>
    <t>farewell tevez  manutd now has major rebuilding to do (as if they didn't after ronaldo left)!</t>
  </si>
  <si>
    <t>Sat Jun 20 15:09:28 PDT 2009</t>
  </si>
  <si>
    <t>aw i feel sorry for @ddlovato  sorry demi. i hope your voice gets better !</t>
  </si>
  <si>
    <t xml:space="preserve">@GeemaPee I would if I wasn't in macmerry! All there is is beans, chopped tomatos and tomato soup! </t>
  </si>
  <si>
    <t>Sat Jun 20 15:10:00 PDT 2009</t>
  </si>
  <si>
    <t>@julianreischl We actually thought it would be raining all the timeâ€¦stupid weather forecastâ€¦!  But time and money were also an issueâ€¦</t>
  </si>
  <si>
    <t>Sat Jun 20 15:10:01 PDT 2009</t>
  </si>
  <si>
    <t>@sonataozona Awww.  Stupid stop and shop. Be well...</t>
  </si>
  <si>
    <t>Sat Jun 20 15:10:02 PDT 2009</t>
  </si>
  <si>
    <t>cassiereyes_</t>
  </si>
  <si>
    <t xml:space="preserve">grad is 2 days, this sucks. i don't want to leave just yet. </t>
  </si>
  <si>
    <t>Sat Jun 20 15:10:06 PDT 2009</t>
  </si>
  <si>
    <t xml:space="preserve">damn its lookin like i wont have anybody to go see Transformers w/ on Wednesday </t>
  </si>
  <si>
    <t xml:space="preserve">I want to be out on the lake right now. Sitting on the trampoline laughing at people getting shoved off. I miss camp </t>
  </si>
  <si>
    <t>Sat Jun 20 15:10:09 PDT 2009</t>
  </si>
  <si>
    <t xml:space="preserve">@ddlovato are u seeing one of her concerts!? </t>
  </si>
  <si>
    <t>CHEYSLAND</t>
  </si>
  <si>
    <t>Tweeties!!! My baby is in the shop!  but I am watching Kimora Lee and she's so darn funny!</t>
  </si>
  <si>
    <t>Sat Jun 20 15:10:10 PDT 2009</t>
  </si>
  <si>
    <t>emmwiltshire</t>
  </si>
  <si>
    <t xml:space="preserve">Sat in the hotel after another amazing Boyzone concert. Can't believe its over 4 another year </t>
  </si>
  <si>
    <t>Sat Jun 20 15:10:12 PDT 2009</t>
  </si>
  <si>
    <t xml:space="preserve">*Ding*Ding* Round 2 with the hair....With hair my lenghth it's impossible to do your hair in summer </t>
  </si>
  <si>
    <t>Sat Jun 20 15:10:13 PDT 2009</t>
  </si>
  <si>
    <t xml:space="preserve">@magicmoment32 That's true. So you're not going anymore? </t>
  </si>
  <si>
    <t>Sat Jun 20 15:10:15 PDT 2009</t>
  </si>
  <si>
    <t>@ddlovato OMG !   That is so bad .. but i hope that by tomorrow you have your voice back!</t>
  </si>
  <si>
    <t>Sat Jun 20 15:10:18 PDT 2009</t>
  </si>
  <si>
    <t>beh_medeiros</t>
  </si>
  <si>
    <t xml:space="preserve">Demi, you said you had to be meet with Britney before she died. You will not die </t>
  </si>
  <si>
    <t>fuck having nothing to do. i need a cig  anyone want to hangout?</t>
  </si>
  <si>
    <t>Sat Jun 20 15:10:19 PDT 2009</t>
  </si>
  <si>
    <t xml:space="preserve">@ColdHearted19 yeah it was okk i had to keave early to </t>
  </si>
  <si>
    <t>Sat Jun 20 15:10:20 PDT 2009</t>
  </si>
  <si>
    <t>@NolaGets and @HeyKenya well if I'm ur laziest friend where does that leave me?  lmao!</t>
  </si>
  <si>
    <t>Sat Jun 20 15:10:22 PDT 2009</t>
  </si>
  <si>
    <t>FQD1911</t>
  </si>
  <si>
    <t>at work   somebody entertain me</t>
  </si>
  <si>
    <t>mrmos3s</t>
  </si>
  <si>
    <t xml:space="preserve">I'm a bad twitfriend.  </t>
  </si>
  <si>
    <t>Sat Jun 20 15:10:24 PDT 2009</t>
  </si>
  <si>
    <t>americanish501</t>
  </si>
  <si>
    <t xml:space="preserve">damn, its chilly in Jersey today </t>
  </si>
  <si>
    <t>Sat Jun 20 15:10:25 PDT 2009</t>
  </si>
  <si>
    <t xml:space="preserve">@purki1 giiiiirl, go ahead and get started with yo' bad self! Hahaha. I'm sorry that it happened though. That totally sucks. </t>
  </si>
  <si>
    <t>Sat Jun 20 15:10:26 PDT 2009</t>
  </si>
  <si>
    <t>TinaGerow</t>
  </si>
  <si>
    <t>Think I'm getting sick. Have been in bed for most of the day feeling crappy.  Hoping it's the 24 hour kind, gotta work tomorrow.</t>
  </si>
  <si>
    <t>Sat Jun 20 15:10:27 PDT 2009</t>
  </si>
  <si>
    <t xml:space="preserve">Woke up to 73 tweets on my phone. Wow. I don't wana get up cus i got my speech to write </t>
  </si>
  <si>
    <t>Sat Jun 20 15:10:29 PDT 2009</t>
  </si>
  <si>
    <t xml:space="preserve">@youlookthesame I'd love to, but am alone with my girls &amp;amp; don't think I could properly supervise a 2 and 4 yo around water.  </t>
  </si>
  <si>
    <t>Sat Jun 20 15:10:30 PDT 2009</t>
  </si>
  <si>
    <t>siarnftw</t>
  </si>
  <si>
    <t>i still don't feel good, and have to wake up at 5am for work  why does God hate me?</t>
  </si>
  <si>
    <t>Sat Jun 20 15:10:31 PDT 2009</t>
  </si>
  <si>
    <t xml:space="preserve">I am sooo tired!! My eyes literally can't stay open </t>
  </si>
  <si>
    <t>Sat Jun 20 15:10:33 PDT 2009</t>
  </si>
  <si>
    <t xml:space="preserve">Man, it's a horrible day to be stuck inside working. The sun wants me to go outside. </t>
  </si>
  <si>
    <t>Sat Jun 20 15:10:35 PDT 2009</t>
  </si>
  <si>
    <t>@Deborahah That's so bad...  Do you live far from Paris ?</t>
  </si>
  <si>
    <t>Sat Jun 20 15:10:36 PDT 2009</t>
  </si>
  <si>
    <t>LaurenLovesYouu</t>
  </si>
  <si>
    <t>at @emazing23 birthday partyy, and missing @kaceekillah already. Being without a best friend is so sad  Partying will make it better!!</t>
  </si>
  <si>
    <t>Sat Jun 20 15:10:38 PDT 2009</t>
  </si>
  <si>
    <t xml:space="preserve">dont know what to do, but i  dont want to go to work </t>
  </si>
  <si>
    <t>@ilydi hayuuk but cannot.. exammers on monday.  thinking of after siiih</t>
  </si>
  <si>
    <t xml:space="preserve">@krissi55 True.  But somewhere like London or Manchester have murders every week it seems.  </t>
  </si>
  <si>
    <t>Sat Jun 20 15:10:40 PDT 2009</t>
  </si>
  <si>
    <t>GreenPaganQueen</t>
  </si>
  <si>
    <t xml:space="preserve">oh dear some1 is in a huff coz I accidently dropped his brand new just-out-the-box cam-corder. i really didn't mean it tho. I'm a clutz </t>
  </si>
  <si>
    <t>Sat Jun 20 15:10:41 PDT 2009</t>
  </si>
  <si>
    <t xml:space="preserve">wow! Barrio azteca? damn..theyre like salvatrucha..bloody animals! its sad there r people that enjoy killing that much just walkin around </t>
  </si>
  <si>
    <t>Sat Jun 20 15:10:44 PDT 2009</t>
  </si>
  <si>
    <t>KellyGirl117</t>
  </si>
  <si>
    <t xml:space="preserve">@questlove I promise every random sat u dj fluid is the random sat I'm not in the city </t>
  </si>
  <si>
    <t xml:space="preserve">For real, tho...it looks like this girl threw a large shirt on, pinned it between her legs, and called it a dress. </t>
  </si>
  <si>
    <t>Sat Jun 20 15:10:47 PDT 2009</t>
  </si>
  <si>
    <t xml:space="preserve">@Donniesbabe the battery ran down so I put it in my bag, put battery on charge and camera won't do anything now! I can't afford a new one </t>
  </si>
  <si>
    <t xml:space="preserve">@MatchesMalone nope lexmark photo cartridge. I have to order it </t>
  </si>
  <si>
    <t>Sat Jun 20 15:10:48 PDT 2009</t>
  </si>
  <si>
    <t xml:space="preserve">That was a ridiculously long pit stop. </t>
  </si>
  <si>
    <t>@ddlovato And I have to meet YOU before I die, but sometimes seems so impossible  Oh I'm sad now =/</t>
  </si>
  <si>
    <t>Stupid pocket watch has decided to stop again  grrr</t>
  </si>
  <si>
    <t>Sat Jun 20 15:10:51 PDT 2009</t>
  </si>
  <si>
    <t>adene626</t>
  </si>
  <si>
    <t xml:space="preserve">@PaddyMustTweet Where do you see it, I cant find it </t>
  </si>
  <si>
    <t>Brictone</t>
  </si>
  <si>
    <t xml:space="preserve">The hot tub is not so hot today.  </t>
  </si>
  <si>
    <t xml:space="preserve">@wtcc i wish iphone would be on verizon </t>
  </si>
  <si>
    <t>Sat Jun 20 15:10:53 PDT 2009</t>
  </si>
  <si>
    <t>okami1984</t>
  </si>
  <si>
    <t xml:space="preserve">is eating dolly mixtures, not as the same as the old days tho! </t>
  </si>
  <si>
    <t>jacklyn</t>
  </si>
  <si>
    <t>@ape1213 i was up for frushi but they didnt know where it was so we decided not to  i might call u in a while about pork chops recipe</t>
  </si>
  <si>
    <t>Sat Jun 20 15:10:55 PDT 2009</t>
  </si>
  <si>
    <t>zoomzoomrpm</t>
  </si>
  <si>
    <t xml:space="preserve">Yeah, two cancelations on the same day... </t>
  </si>
  <si>
    <t>Sat Jun 20 15:10:56 PDT 2009</t>
  </si>
  <si>
    <t>musicbrain</t>
  </si>
  <si>
    <t xml:space="preserve">@nostrich Some good shows coming through town, wish you were here dude </t>
  </si>
  <si>
    <t>Sat Jun 20 15:11:01 PDT 2009</t>
  </si>
  <si>
    <t>babygirl515199</t>
  </si>
  <si>
    <t>K grandma died  not sure if we are going to tx for the funeral or not.</t>
  </si>
  <si>
    <t xml:space="preserve">This rain is enough to suck the life out of me but not out of the first 7 1/3 of the game I had a ticket to. Well, one Johan start down. </t>
  </si>
  <si>
    <t>Sat Jun 20 15:11:02 PDT 2009</t>
  </si>
  <si>
    <t xml:space="preserve">Bummed that the people I feel closest to in the world live the furthest from me. I want to move back to the States </t>
  </si>
  <si>
    <t>Sat Jun 20 15:11:09 PDT 2009</t>
  </si>
  <si>
    <t>@tweetieelovee ill try and get yahoo it always makes my laptop slow  how r u doing? did u get anything while shoppin</t>
  </si>
  <si>
    <t>maryxcandi</t>
  </si>
  <si>
    <t>having a bad-ish day today..   i love justin bieber!!</t>
  </si>
  <si>
    <t>Sat Jun 20 15:11:14 PDT 2009</t>
  </si>
  <si>
    <t>alex_fatty</t>
  </si>
  <si>
    <t xml:space="preserve">just got back from my soccer game! we lost 0-2!!! </t>
  </si>
  <si>
    <t xml:space="preserve">@supkarlee oh no, i was thinking of a cici's adventure when you get back </t>
  </si>
  <si>
    <t>MRKDM</t>
  </si>
  <si>
    <t xml:space="preserve">Rt@BritishPunk: #wacksex will: make u just plain mad </t>
  </si>
  <si>
    <t>Sat Jun 20 15:11:16 PDT 2009</t>
  </si>
  <si>
    <t>DanDan128</t>
  </si>
  <si>
    <t xml:space="preserve">FML... so done with school </t>
  </si>
  <si>
    <t>Sat Jun 20 15:11:15 PDT 2009</t>
  </si>
  <si>
    <t>@yelogyrl  awww</t>
  </si>
  <si>
    <t>KirstyBabz</t>
  </si>
  <si>
    <t>Its Fathers day tomoro. Anybody know heavens address?  I miss you daddy, happy Fathers day</t>
  </si>
  <si>
    <t>deeecode</t>
  </si>
  <si>
    <t xml:space="preserve">can somebody tell me WHY PARAMORE DON'T COME TO SPAIN? </t>
  </si>
  <si>
    <t>Sat Jun 20 15:11:18 PDT 2009</t>
  </si>
  <si>
    <t>I don't have my MacBook for the next week  but thank fuck for warranties. I also got a shit load of posters for my room. Shit load = 4.</t>
  </si>
  <si>
    <t>Sat Jun 20 15:11:22 PDT 2009</t>
  </si>
  <si>
    <t>GulfCoastAUG</t>
  </si>
  <si>
    <t xml:space="preserve">@zephyrxero I used to listed to U-Pop all the time ... WAY better, but they canned it </t>
  </si>
  <si>
    <t>Sat Jun 20 15:11:24 PDT 2009</t>
  </si>
  <si>
    <t>B_Alexandra</t>
  </si>
  <si>
    <t>So I'm a total idiot for running my ass to tha hair salon cuz tha rain slowed down smh my shyt gonna be a mess!!  wat a suckass saturday!</t>
  </si>
  <si>
    <t xml:space="preserve">My hair got lopped off at the City Chase! </t>
  </si>
  <si>
    <t>Sat Jun 20 15:11:26 PDT 2009</t>
  </si>
  <si>
    <t xml:space="preserve">@SamanthaRevenge it does suck and i still get jealous </t>
  </si>
  <si>
    <t>Sat Jun 20 15:11:27 PDT 2009</t>
  </si>
  <si>
    <t>monsterfashion</t>
  </si>
  <si>
    <t>@ljpalmer I'm in town now but leaving tomorrow morning.  Should be back again soon though, will let you know!</t>
  </si>
  <si>
    <t>i am sweating like a pigggggggggg  i went running in a tshirt and a hoodie LOL!!!!</t>
  </si>
  <si>
    <t xml:space="preserve">@adamschwabe Mine just broke after I bought replacement brushes </t>
  </si>
  <si>
    <t>Sat Jun 20 15:11:28 PDT 2009</t>
  </si>
  <si>
    <t>divalysha</t>
  </si>
  <si>
    <t xml:space="preserve">finishing off packing today............ and ringing around to see how much ipods cost mine died </t>
  </si>
  <si>
    <t>Sat Jun 20 15:12:12 PDT 2009</t>
  </si>
  <si>
    <t xml:space="preserve">is desperately tryin not to.... Ive got no will power... </t>
  </si>
  <si>
    <t>Sat Jun 20 15:12:13 PDT 2009</t>
  </si>
  <si>
    <t>@LorenLA Just me, Quinto, a martini and a cute story about back scratching and steak... ;) Nothin of Coleman  I was too shocked that he</t>
  </si>
  <si>
    <t>Nannon_luvs_u</t>
  </si>
  <si>
    <t>i broke my phone  my aunt spilled water on it my thumbs are soo lonely</t>
  </si>
  <si>
    <t>Sat Jun 20 15:12:14 PDT 2009</t>
  </si>
  <si>
    <t>thetski</t>
  </si>
  <si>
    <t>will rest for 2 more hours. i'm having backaches again  http://plurk.com/p/12j2cp</t>
  </si>
  <si>
    <t>Sat Jun 20 15:12:19 PDT 2009</t>
  </si>
  <si>
    <t>DerrickJWyatt</t>
  </si>
  <si>
    <t xml:space="preserve">@CMWilly I don't think I can. I have to make up some hours... </t>
  </si>
  <si>
    <t>i need to/want to like super party but I hatedoing so in the rain   decisions decisions.......</t>
  </si>
  <si>
    <t>Sat Jun 20 15:12:20 PDT 2009</t>
  </si>
  <si>
    <t>jusl1</t>
  </si>
  <si>
    <t xml:space="preserve">I just heard the dumbest thing ever you're a jerk WTH so this si what music is coming to...... Tears </t>
  </si>
  <si>
    <t>Sat Jun 20 15:12:22 PDT 2009</t>
  </si>
  <si>
    <t xml:space="preserve">I feel so run down </t>
  </si>
  <si>
    <t>Sat Jun 20 15:12:23 PDT 2009</t>
  </si>
  <si>
    <t>No plans that weekend   @HeadHeartbreakr</t>
  </si>
  <si>
    <t>Sat Jun 20 15:12:24 PDT 2009</t>
  </si>
  <si>
    <t xml:space="preserve">lost my soccer game 0-2! </t>
  </si>
  <si>
    <t>matt_dahl13</t>
  </si>
  <si>
    <t>Rain delay  saw the proposal before, not bad. year one late, hopefully after the game resumes</t>
  </si>
  <si>
    <t>Sat Jun 20 15:12:25 PDT 2009</t>
  </si>
  <si>
    <t>@ddlovato Aww, Demi I hope you feel better soooon  I'll pray for you to get better(: I love youuu&amp;lt;3333</t>
  </si>
  <si>
    <t>Sat Jun 20 15:12:26 PDT 2009</t>
  </si>
  <si>
    <t>toscani93</t>
  </si>
  <si>
    <t xml:space="preserve">I'm watchin Untamed &amp;amp; Uncut, its this show about animals &amp;amp; when they attack. One dude just got his arm bit by a crocodile. It was bad </t>
  </si>
  <si>
    <t>Queeny02</t>
  </si>
  <si>
    <t xml:space="preserve">Just remembered I'm gonna be homeless as of July 1st </t>
  </si>
  <si>
    <t>Sat Jun 20 15:12:29 PDT 2009</t>
  </si>
  <si>
    <t>@rokkster - spent some time on their website today and not impressed at all. Some forms aren't clear. Mega CB issues too  #fail</t>
  </si>
  <si>
    <t>DaxOCallaghan</t>
  </si>
  <si>
    <t xml:space="preserve">Bust my knee bad on stage today!...No dancing for a while now. </t>
  </si>
  <si>
    <t>JosephFrost</t>
  </si>
  <si>
    <t xml:space="preserve">@daisyayayay I would love to be giggly but I've got Ebay problems. Might have to pay someone 300 quid tomozza. I don't wanna </t>
  </si>
  <si>
    <t>Sat Jun 20 15:12:30 PDT 2009</t>
  </si>
  <si>
    <t>treazure19</t>
  </si>
  <si>
    <t xml:space="preserve">&amp;lt;--- is very depressed </t>
  </si>
  <si>
    <t>Sat Jun 20 15:12:33 PDT 2009</t>
  </si>
  <si>
    <t>@changingmylife Damn I don't have a MAC to run iPhone Tether Application   Hay otra forma?</t>
  </si>
  <si>
    <t>Sat Jun 20 15:12:38 PDT 2009</t>
  </si>
  <si>
    <t>joshuamendoza</t>
  </si>
  <si>
    <t xml:space="preserve">just figured out that i have 30 years of great hair left...after that baldness will set in.... </t>
  </si>
  <si>
    <t xml:space="preserve">DAMMIT! I can't watch the webcast because 1) I can't seem to find the right plug-ins and 2) I don't have a broadband connection. </t>
  </si>
  <si>
    <t>@ajinnashville lol gee thanks ...LOL. This is just a royal PIA   just wanna go home</t>
  </si>
  <si>
    <t>Sat Jun 20 15:12:39 PDT 2009</t>
  </si>
  <si>
    <t xml:space="preserve">Is it Monday yet? *sigh* </t>
  </si>
  <si>
    <t>Sat Jun 20 15:12:40 PDT 2009</t>
  </si>
  <si>
    <t>brigrl26</t>
  </si>
  <si>
    <t xml:space="preserve">I can't see my @brigrl26 anymore.  It is stuck back from last week and doesn't refresh... so I don't see when anyone @brigrl26 at me </t>
  </si>
  <si>
    <t>@NatAhStar Bestie!!! Naw I'm at the spital visitin Nana, she's back in  I'ma call u when I leave!</t>
  </si>
  <si>
    <t>Sat Jun 20 15:12:42 PDT 2009</t>
  </si>
  <si>
    <t xml:space="preserve">@lillian_taylor me too! I have the iPhone 3G and I'm jelious. </t>
  </si>
  <si>
    <t xml:space="preserve">Having a pity party, because I didn't do half the the things I said I would </t>
  </si>
  <si>
    <t>Sat Jun 20 15:12:46 PDT 2009</t>
  </si>
  <si>
    <t>I miss my Chloe  shes sad back home.</t>
  </si>
  <si>
    <t>Sat Jun 20 15:12:47 PDT 2009</t>
  </si>
  <si>
    <t xml:space="preserve">@nicolerichie PRECIOUS! Your so lucky to have such a caring man in your life!! I miss my daddy </t>
  </si>
  <si>
    <t>Sat Jun 20 15:12:48 PDT 2009</t>
  </si>
  <si>
    <t xml:space="preserve">Got my phone working again! boyfriend went to the mountains </t>
  </si>
  <si>
    <t>Sat Jun 20 15:12:49 PDT 2009</t>
  </si>
  <si>
    <t xml:space="preserve">Just got in from manic night at word. Sadly, I don't get paid more if it's manic </t>
  </si>
  <si>
    <t>Sat Jun 20 15:12:50 PDT 2009</t>
  </si>
  <si>
    <t>ShannenJackson</t>
  </si>
  <si>
    <t>I'm so annoyed jim died  :,(</t>
  </si>
  <si>
    <t xml:space="preserve">@BrentCorrigan00 http://twitpic.com/7y03y - can't see it ! </t>
  </si>
  <si>
    <t>Sat Jun 20 15:12:51 PDT 2009</t>
  </si>
  <si>
    <t>HzNKzM</t>
  </si>
  <si>
    <t xml:space="preserve">@Vicstar Hahaha! I can imagine the relief ;D The weather is pretty good, too bad I'm studying all afternoon </t>
  </si>
  <si>
    <t>Sat Jun 20 15:12:57 PDT 2009</t>
  </si>
  <si>
    <t>oh my...i caught my puppy humping a teddy bear!!  hes too young for this...hes only 3 months</t>
  </si>
  <si>
    <t>Sat Jun 20 15:12:58 PDT 2009</t>
  </si>
  <si>
    <t xml:space="preserve">wishes the food at grandpas would be ready so he can eat with the family before work.... </t>
  </si>
  <si>
    <t>Sat Jun 20 15:12:59 PDT 2009</t>
  </si>
  <si>
    <t>PixiStixx</t>
  </si>
  <si>
    <t xml:space="preserve">@simplysweetpea I miss your brownies </t>
  </si>
  <si>
    <t xml:space="preserve">I hate it when I want something and I can't have it! </t>
  </si>
  <si>
    <t>Sat Jun 20 15:13:01 PDT 2009</t>
  </si>
  <si>
    <t xml:space="preserve">Father mckenzie writing the words of a sermon that no one will hear. No one comes near. &amp;lt;3 Ah look at all the lonely people. </t>
  </si>
  <si>
    <t>Sat Jun 20 15:13:02 PDT 2009</t>
  </si>
  <si>
    <t xml:space="preserve">After prepping the dining room last night, and then all afternoon today, we are about two and a half hours away from painting. </t>
  </si>
  <si>
    <t>Ouch!!!!!!!!!!! My feet  http://myloc.me/4IEZ</t>
  </si>
  <si>
    <t>peaceloveemeg</t>
  </si>
  <si>
    <t xml:space="preserve">@MegBeck haha were greaaaat. come home </t>
  </si>
  <si>
    <t>Chris_Copaface</t>
  </si>
  <si>
    <t xml:space="preserve">at the mall. bored! lol want morgan to poof over here. </t>
  </si>
  <si>
    <t>Sat Jun 20 15:13:04 PDT 2009</t>
  </si>
  <si>
    <t xml:space="preserve">back on east coast time </t>
  </si>
  <si>
    <t xml:space="preserve">@thisgoeshere  I will be ok, I think my mom knows its there, I just wanted to get it in the house and cold so I could drink tonight </t>
  </si>
  <si>
    <t>Sat Jun 20 15:13:08 PDT 2009</t>
  </si>
  <si>
    <t xml:space="preserve">@ddlovato Wow.. I'm a singer, so I know that losing your voice is one of the worst things that can happen.. </t>
  </si>
  <si>
    <t>Sat Jun 20 15:13:09 PDT 2009</t>
  </si>
  <si>
    <t>@zatamove @ashleystinson25 wish I was there with you lovely ladies  miss you and love you both.</t>
  </si>
  <si>
    <t>eusthakius</t>
  </si>
  <si>
    <t xml:space="preserve">I still can't sleep 05:17:37 AM </t>
  </si>
  <si>
    <t>Sat Jun 20 15:13:10 PDT 2009</t>
  </si>
  <si>
    <t>Kilree</t>
  </si>
  <si>
    <t xml:space="preserve">In a great deal of emotional pain. Shattered the screen on my iPhone </t>
  </si>
  <si>
    <t>Sat Jun 20 15:13:11 PDT 2009</t>
  </si>
  <si>
    <t>iheartcupcakes0</t>
  </si>
  <si>
    <t xml:space="preserve">i feel so tired 2 day ! uggh had to get ready really early 2 day </t>
  </si>
  <si>
    <t>Sat Jun 20 15:13:12 PDT 2009</t>
  </si>
  <si>
    <t>jlconnell</t>
  </si>
  <si>
    <t>@rachaelshanker ud  first time in my life im not excited for camp</t>
  </si>
  <si>
    <t>Sat Jun 20 15:13:16 PDT 2009</t>
  </si>
  <si>
    <t xml:space="preserve">@twittelator please bring back the feature where tapping the status bar scrolls to the top. I used it all the time </t>
  </si>
  <si>
    <t>Sat Jun 20 15:13:17 PDT 2009</t>
  </si>
  <si>
    <t xml:space="preserve">@texasnate oooh, someone's in fowl form eh? </t>
  </si>
  <si>
    <t>Sat Jun 20 15:13:18 PDT 2009</t>
  </si>
  <si>
    <t>RavingPirates</t>
  </si>
  <si>
    <t xml:space="preserve">My subscription ran out. Oh no. </t>
  </si>
  <si>
    <t>Sat Jun 20 15:13:19 PDT 2009</t>
  </si>
  <si>
    <t xml:space="preserve">summer '09 hasn't been very summer-y so far. you'd think i was in forks, wa instead of southern freakin california. boo on you clouds!! </t>
  </si>
  <si>
    <t xml:space="preserve">@velosnaps Nothing so far </t>
  </si>
  <si>
    <t>Sat Jun 20 15:13:22 PDT 2009</t>
  </si>
  <si>
    <t xml:space="preserve">@mjgiarlo my green avatar didn't seem to help. </t>
  </si>
  <si>
    <t>Sat Jun 20 15:13:23 PDT 2009</t>
  </si>
  <si>
    <t xml:space="preserve">@Dannymcfly Daaaaaaanny! Can you say hi to me please?  If you say hiiiiii dani I will give you a hundred million dollars </t>
  </si>
  <si>
    <t>albesa_jackie</t>
  </si>
  <si>
    <t>work was a killah!  watch Proposal w/ Ngan tonight hm?:] Got a letter from Jet !  I miss my ate's like crazy  &amp;amp; i'm stayin ghost4awhile.</t>
  </si>
  <si>
    <t>Sat Jun 20 15:13:27 PDT 2009</t>
  </si>
  <si>
    <t>@lostducky0013 only cos i got headbuttd and crashed into the tv  but now im better D</t>
  </si>
  <si>
    <t>Sat Jun 20 15:13:28 PDT 2009</t>
  </si>
  <si>
    <t xml:space="preserve">@charlieskies $%^&amp;amp;^%$ oh fuck. you need a drink. Everything will work itself out, you just gotta stay calm. I'm so sorry about that! </t>
  </si>
  <si>
    <t>Sat Jun 20 15:13:29 PDT 2009</t>
  </si>
  <si>
    <t>it's really sinking in   http://bit.ly/E7S30</t>
  </si>
  <si>
    <t>Sat Jun 20 15:13:30 PDT 2009</t>
  </si>
  <si>
    <t>crownedpunky</t>
  </si>
  <si>
    <t xml:space="preserve">working at 3-country-corner </t>
  </si>
  <si>
    <t xml:space="preserve">My iPod us about to die!!!!  oh no!! This isn't a good sign at all! I'm so bored at this jobS daughters thing!!! </t>
  </si>
  <si>
    <t>tonydezz</t>
  </si>
  <si>
    <t>i cant find any tutorials on how to work premier pro cs3  wtf someone help lol</t>
  </si>
  <si>
    <t>Sat Jun 20 15:14:07 PDT 2009</t>
  </si>
  <si>
    <t>@sophielambert  if i could whisk you away, i would!</t>
  </si>
  <si>
    <t>lisahayleymarie</t>
  </si>
  <si>
    <t xml:space="preserve">Needs to sleep, but wasnts demi to write back lol, doubt she will tho </t>
  </si>
  <si>
    <t>Sat Jun 20 15:14:08 PDT 2009</t>
  </si>
  <si>
    <t xml:space="preserve">is sooo hungry! I'm not sure if theres anything to eat here. </t>
  </si>
  <si>
    <t>Sat Jun 20 15:14:09 PDT 2009</t>
  </si>
  <si>
    <t xml:space="preserve">@MissyMoo38 OUCH! </t>
  </si>
  <si>
    <t>Sat Jun 20 15:14:10 PDT 2009</t>
  </si>
  <si>
    <t>@randomfurlong It must be bad.  *more hugs* X</t>
  </si>
  <si>
    <t>megporter4321</t>
  </si>
  <si>
    <t xml:space="preserve">Definitely wishes she was on the girls night out, boo </t>
  </si>
  <si>
    <t>Sat Jun 20 15:14:11 PDT 2009</t>
  </si>
  <si>
    <t xml:space="preserve">@Tarahwolf aaargh i want food and a bonfire </t>
  </si>
  <si>
    <t>Sat Jun 20 15:14:14 PDT 2009</t>
  </si>
  <si>
    <t>Jennaayy</t>
  </si>
  <si>
    <t>more beachy things. LAST DAY.  http://tinyurl.com/kj7wby</t>
  </si>
  <si>
    <t>I have a belly ache  the only way it doesn't hurt is when I sit perfectly still and hold my breath wtf</t>
  </si>
  <si>
    <t>i just cheated on my diet   do i have to write in my food diary that i scarfed down 2 corn dogs? Oh so good!</t>
  </si>
  <si>
    <t>Sat Jun 20 15:14:15 PDT 2009</t>
  </si>
  <si>
    <t>thecityblog</t>
  </si>
  <si>
    <t xml:space="preserve">Interesting evening of old-school Formula 1 documentaries on channel 116. Depressing how high the bodycount was </t>
  </si>
  <si>
    <t>Sat Jun 20 15:14:17 PDT 2009</t>
  </si>
  <si>
    <t xml:space="preserve">Just fell down my stairs and hurt my foot really bad </t>
  </si>
  <si>
    <t xml:space="preserve">Under the Eiffel Tower at midnight with no one to kiss </t>
  </si>
  <si>
    <t>Sat Jun 20 15:14:18 PDT 2009</t>
  </si>
  <si>
    <t xml:space="preserve">i need to escape big time...i feel like i'm being held back </t>
  </si>
  <si>
    <t>Sat Jun 20 15:14:19 PDT 2009</t>
  </si>
  <si>
    <t>leo9018</t>
  </si>
  <si>
    <t xml:space="preserve">has daisy upset with him at work. I don't know. Why. Im sorry. </t>
  </si>
  <si>
    <t>xxtashaxx1</t>
  </si>
  <si>
    <t xml:space="preserve">Thats Heckkuh funny britt. Its oober hot over here </t>
  </si>
  <si>
    <t>Sat Jun 20 15:14:22 PDT 2009</t>
  </si>
  <si>
    <t>WildThroats</t>
  </si>
  <si>
    <t>Hey @totallytee.... awwww   says you're not broadcasting  (totallytee live &amp;gt; http://ustre.am/3zBF)</t>
  </si>
  <si>
    <t>@boneystarks  but why MyT?</t>
  </si>
  <si>
    <t>Sat Jun 20 15:14:23 PDT 2009</t>
  </si>
  <si>
    <t>JingBingKing</t>
  </si>
  <si>
    <t xml:space="preserve">i just got back from my b-ball tourney in Virginia and we lost both games </t>
  </si>
  <si>
    <t>My feelings are really hurt.  I'm not used to feeling this way.</t>
  </si>
  <si>
    <t>Sat Jun 20 15:14:25 PDT 2009</t>
  </si>
  <si>
    <t>firsttrio</t>
  </si>
  <si>
    <t xml:space="preserve">Been such a busy day!!! Back hurts </t>
  </si>
  <si>
    <t>Sat Jun 20 15:14:28 PDT 2009</t>
  </si>
  <si>
    <t>charblaize</t>
  </si>
  <si>
    <t xml:space="preserve">@BETHBRITTBRAND hope u r doin well, u done alot more than i would.  i don't like dentist or oral surgery </t>
  </si>
  <si>
    <t>weebex</t>
  </si>
  <si>
    <t>dnt have skype  we can talk here sure....</t>
  </si>
  <si>
    <t>Sat Jun 20 15:14:30 PDT 2009</t>
  </si>
  <si>
    <t xml:space="preserve">@ashizbadd lmao I know my own bf don't wanna touch me  his bday is 2mar! the big 1-8 </t>
  </si>
  <si>
    <t xml:space="preserve">@aleshacal what's wrong?!?!?! </t>
  </si>
  <si>
    <t>Sat Jun 20 15:14:31 PDT 2009</t>
  </si>
  <si>
    <t>Jesus_san</t>
  </si>
  <si>
    <t xml:space="preserve">I need to get my act together </t>
  </si>
  <si>
    <t>Sat Jun 20 15:14:32 PDT 2009</t>
  </si>
  <si>
    <t xml:space="preserve">@dannymcfly say 'happy birthday nanda' to @nanda_marinho please </t>
  </si>
  <si>
    <t>Sat Jun 20 15:14:37 PDT 2009</t>
  </si>
  <si>
    <t>catatawow</t>
  </si>
  <si>
    <t xml:space="preserve">I miss you  </t>
  </si>
  <si>
    <t>jennnymoran</t>
  </si>
  <si>
    <t>I reeaally dunoo how to use twitter  lol</t>
  </si>
  <si>
    <t>Sat Jun 20 15:14:38 PDT 2009</t>
  </si>
  <si>
    <t>Hating the weather going from super hot to pouring rain  not nice</t>
  </si>
  <si>
    <t>Sat Jun 20 15:14:39 PDT 2009</t>
  </si>
  <si>
    <t>@khal awww  may she rest in peace.</t>
  </si>
  <si>
    <t>xblyx</t>
  </si>
  <si>
    <t xml:space="preserve">Ok no more 6:00 AM work days, it takes me 3 days to recover.  Getting old. </t>
  </si>
  <si>
    <t>Sat Jun 20 15:14:40 PDT 2009</t>
  </si>
  <si>
    <t xml:space="preserve">not cool </t>
  </si>
  <si>
    <t>juliaanicolee</t>
  </si>
  <si>
    <t xml:space="preserve">i love how not a single person on here talks to mee.  </t>
  </si>
  <si>
    <t>Mileyluver01</t>
  </si>
  <si>
    <t xml:space="preserve">@ddlovato why don't you ever talk to me demi what have i done to you??? </t>
  </si>
  <si>
    <t>Sat Jun 20 15:14:43 PDT 2009</t>
  </si>
  <si>
    <t>chrissy_in_OH</t>
  </si>
  <si>
    <t xml:space="preserve">Just saw the movie &amp;quot;UP&amp;quot;....was awesome!  Although it wasn't available in 3D at the theater where I saw it...disappointed </t>
  </si>
  <si>
    <t>Sat Jun 20 15:14:45 PDT 2009</t>
  </si>
  <si>
    <t>ishangoyal</t>
  </si>
  <si>
    <t>Joining date-end of july, what am I supposed to do till then  #fb</t>
  </si>
  <si>
    <t>Sat Jun 20 15:14:47 PDT 2009</t>
  </si>
  <si>
    <t xml:space="preserve">have to go out in an hour. i'm kinda tired </t>
  </si>
  <si>
    <t>putitonmyvisa</t>
  </si>
  <si>
    <t xml:space="preserve">@iambak i sooo wish we could have come tmrw but we are heading back to dtown tonight </t>
  </si>
  <si>
    <t>Sat Jun 20 15:14:49 PDT 2009</t>
  </si>
  <si>
    <t>@pmsumner I'm working next weekend.  But on the 4th, there's i window for you. ;-)</t>
  </si>
  <si>
    <t>@ChalsiEspiritu chalsi help me  lol</t>
  </si>
  <si>
    <t>Sat Jun 20 15:14:53 PDT 2009</t>
  </si>
  <si>
    <t xml:space="preserve">Wish I was in Dallas tonight </t>
  </si>
  <si>
    <t>Sat Jun 20 15:14:54 PDT 2009</t>
  </si>
  <si>
    <t xml:space="preserve">I realllyy wanna be able to surf </t>
  </si>
  <si>
    <t>Sat Jun 20 15:14:55 PDT 2009</t>
  </si>
  <si>
    <t xml:space="preserve">@blasko666 that sounds like it will be a BLAST, to bad im on the wrong coast! </t>
  </si>
  <si>
    <t>Sat Jun 20 15:14:57 PDT 2009</t>
  </si>
  <si>
    <t xml:space="preserve">@paddyslife it ain't much prettier in San Diego! Actually rained this morning. </t>
  </si>
  <si>
    <t xml:space="preserve">@grim_fandangly After talking to to the mortgage man... apparently not... hey ho </t>
  </si>
  <si>
    <t>Sat Jun 20 15:14:58 PDT 2009</t>
  </si>
  <si>
    <t xml:space="preserve">@beth_warren you didnt even come say hi to me </t>
  </si>
  <si>
    <t xml:space="preserve">Finally made it to Philly...delays mean we won't make it to dinner with Hien and Sylvia...bummer </t>
  </si>
  <si>
    <t>Sat Jun 20 15:15:00 PDT 2009</t>
  </si>
  <si>
    <t>soo sick   sup stayin in to sleep and watch movies tonight..</t>
  </si>
  <si>
    <t>Sat Jun 20 15:15:03 PDT 2009</t>
  </si>
  <si>
    <t>Sat Jun 20 15:15:09 PDT 2009</t>
  </si>
  <si>
    <t>e_wORX</t>
  </si>
  <si>
    <t xml:space="preserve">I miss my basement.  </t>
  </si>
  <si>
    <t>Sat Jun 20 15:15:11 PDT 2009</t>
  </si>
  <si>
    <t>kissingcolors</t>
  </si>
  <si>
    <t xml:space="preserve">Ugh just burned my ass </t>
  </si>
  <si>
    <t>craziiloserr</t>
  </si>
  <si>
    <t xml:space="preserve">maybe i shouldnt have ran like that! effect: twisted foot! </t>
  </si>
  <si>
    <t>Sat Jun 20 15:15:15 PDT 2009</t>
  </si>
  <si>
    <t>ok now im going take a shower  i need</t>
  </si>
  <si>
    <t>Sat Jun 20 15:15:14 PDT 2009</t>
  </si>
  <si>
    <t>Urgh, to answer my own question - yes I should be worried. Host's RAM has become faulty.  I can't afford this!</t>
  </si>
  <si>
    <t xml:space="preserve">@KepisMubx will do!!! They just told us we only hgad an hour for the whole meet and greet!! Lots of people!! Sad!! </t>
  </si>
  <si>
    <t>Sat Jun 20 15:15:21 PDT 2009</t>
  </si>
  <si>
    <t>kalisboa</t>
  </si>
  <si>
    <t xml:space="preserve">Bruna has lost nothing of the party </t>
  </si>
  <si>
    <t>Sat Jun 20 15:15:22 PDT 2009</t>
  </si>
  <si>
    <t>spent the day at the pool w/ the dogs. They both HATE the water  Hopefully I'll have better luck w/ kids some day...</t>
  </si>
  <si>
    <t>Sat Jun 20 15:15:23 PDT 2009</t>
  </si>
  <si>
    <t>jeanniefeed</t>
  </si>
  <si>
    <t xml:space="preserve">@iamdiddy Cooking, but you won't see my tweet. </t>
  </si>
  <si>
    <t>Sat Jun 20 15:15:26 PDT 2009</t>
  </si>
  <si>
    <t xml:space="preserve">@officialbrianna oh i feel so honoured.tq brie!how i wish to give it to joe for real </t>
  </si>
  <si>
    <t>Sat Jun 20 15:15:29 PDT 2009</t>
  </si>
  <si>
    <t>hmmm was out today jumped off the pier got cut all over me  i havent herd from my baby in 1 week  missing like crazy</t>
  </si>
  <si>
    <t>Sat Jun 20 15:15:31 PDT 2009</t>
  </si>
  <si>
    <t>@tb78  am i the only 1 who isnt out??</t>
  </si>
  <si>
    <t>Sat Jun 20 15:15:30 PDT 2009</t>
  </si>
  <si>
    <t>Come back home  tired n dizzy. The idiana plan is cancelled again</t>
  </si>
  <si>
    <t>Sat Jun 20 15:16:19 PDT 2009</t>
  </si>
  <si>
    <t>saw Year One yesterday.. wasnt too happy with it...  so im going to see The Hangover now...  with some lovely franns</t>
  </si>
  <si>
    <t>Sat Jun 20 15:16:20 PDT 2009</t>
  </si>
  <si>
    <t>kellybranan</t>
  </si>
  <si>
    <t xml:space="preserve">Someone came by to test drive my truck. I'm going to miss her. </t>
  </si>
  <si>
    <t>Sat Jun 20 15:16:23 PDT 2009</t>
  </si>
  <si>
    <t>cwren</t>
  </si>
  <si>
    <t xml:space="preserve">The Dune Three: I only managed to remember one answer... </t>
  </si>
  <si>
    <t xml:space="preserve">Too full </t>
  </si>
  <si>
    <t>Sat Jun 20 15:16:25 PDT 2009</t>
  </si>
  <si>
    <t xml:space="preserve">http://twitpic.com/7y11n - 7th straight day of rain, 4 more to go </t>
  </si>
  <si>
    <t>Sat Jun 20 15:16:26 PDT 2009</t>
  </si>
  <si>
    <t xml:space="preserve">Audrey's fic made me sad </t>
  </si>
  <si>
    <t>jillyflynnuk</t>
  </si>
  <si>
    <t xml:space="preserve">is really not liking the job of teenager sitting... thanks mum </t>
  </si>
  <si>
    <t xml:space="preserve">@Lady_Kay904 yeahh. </t>
  </si>
  <si>
    <t>Sat Jun 20 15:16:27 PDT 2009</t>
  </si>
  <si>
    <t>Really anxious right now.  sucking at my job because of it.</t>
  </si>
  <si>
    <t>Sat Jun 20 15:16:30 PDT 2009</t>
  </si>
  <si>
    <t>@dolcelaalaa Ew spider   btw I am sending your package on Monday!!</t>
  </si>
  <si>
    <t>Sat Jun 20 15:16:31 PDT 2009</t>
  </si>
  <si>
    <t>@mcflyharry Harry, can you say Hi Dani, please?  You'd make me the happiest person on twitter!</t>
  </si>
  <si>
    <t>Sat Jun 20 15:16:32 PDT 2009</t>
  </si>
  <si>
    <t xml:space="preserve">@Valv30 I have to be honest... I have no idea what &amp;quot;the hair of the dog&amp;quot; is... </t>
  </si>
  <si>
    <t>msmarie78</t>
  </si>
  <si>
    <t>@iamdiddy. Watching cnn breaking news  about iran</t>
  </si>
  <si>
    <t>My bro @bobbyrayii enjoyin an ice cream cone like a lil kid! Its started drippin excessively so he had to eat fast  http://mypict.me/4IC5</t>
  </si>
  <si>
    <t>Sat Jun 20 15:16:33 PDT 2009</t>
  </si>
  <si>
    <t>im sad, cuz my batter is acting up, and i cant afford to get it fixed  everything is going wrong...</t>
  </si>
  <si>
    <t>Sat Jun 20 15:16:34 PDT 2009</t>
  </si>
  <si>
    <t>gglanzani</t>
  </si>
  <si>
    <t xml:space="preserve">instead of 80, tonight 120 km to get home..A1 and A12 closed </t>
  </si>
  <si>
    <t>Sat Jun 20 15:16:37 PDT 2009</t>
  </si>
  <si>
    <t>watching 'what's love gotta do with it' &amp;amp; still annoyed by selfish ppl today.  anyway looking fwd to LA and saying hi to @edmoss81 missuuu</t>
  </si>
  <si>
    <t>Sat Jun 20 15:16:40 PDT 2009</t>
  </si>
  <si>
    <t xml:space="preserve">has been editing all day and is excited to see the derby girls later. too bad it's their last game... </t>
  </si>
  <si>
    <t>Sat Jun 20 15:16:41 PDT 2009</t>
  </si>
  <si>
    <t xml:space="preserve">year one was hilarious! now i'm home alone for the night </t>
  </si>
  <si>
    <t>Sat Jun 20 15:16:42 PDT 2009</t>
  </si>
  <si>
    <t xml:space="preserve">As they left tonight they took the happiness inside of me....everything went tits up, now everything is wrong </t>
  </si>
  <si>
    <t>Sat Jun 20 15:16:43 PDT 2009</t>
  </si>
  <si>
    <t xml:space="preserve">http://twitpic.com/7y132 - I scraped my knee last night </t>
  </si>
  <si>
    <t>nick_coates</t>
  </si>
  <si>
    <t xml:space="preserve">Is really in a musical mood this evening! Probably could like cry at some of the soundtracks </t>
  </si>
  <si>
    <t>Sat Jun 20 15:16:44 PDT 2009</t>
  </si>
  <si>
    <t>koriokami</t>
  </si>
  <si>
    <t xml:space="preserve">Still not done with PC recovery... Haven't got sleep yet. </t>
  </si>
  <si>
    <t>Sat Jun 20 15:16:45 PDT 2009</t>
  </si>
  <si>
    <t>Queenlaura5678</t>
  </si>
  <si>
    <t xml:space="preserve">so bored 2nite. was meant to go out. but looking 14 isn't cool. and no lift. haha. </t>
  </si>
  <si>
    <t>Sat Jun 20 15:16:46 PDT 2009</t>
  </si>
  <si>
    <t>think i've upset someone  night guys&amp;lt;3</t>
  </si>
  <si>
    <t>PIVIB</t>
  </si>
  <si>
    <t xml:space="preserve">Yomato sushi was ehh...I want foova </t>
  </si>
  <si>
    <t>cviguie</t>
  </si>
  <si>
    <t xml:space="preserve">Will be missing my dad on father's day!! </t>
  </si>
  <si>
    <t>Sat Jun 20 15:16:49 PDT 2009</t>
  </si>
  <si>
    <t xml:space="preserve">@DanaXDanger lmao aha well when my parents go out I'm stopping math and I'm gonna work on it it's gonna be the sadest one yet </t>
  </si>
  <si>
    <t>Sat Jun 20 15:16:51 PDT 2009</t>
  </si>
  <si>
    <t>Canvassing: done! I only hit 96 doors.   as punishment, I'm going to Livermore...</t>
  </si>
  <si>
    <t>Sat Jun 20 15:16:52 PDT 2009</t>
  </si>
  <si>
    <t xml:space="preserve">@omgitsbrandonn no no no. i dont wanna get old. D: i still have so much to do while being young. </t>
  </si>
  <si>
    <t>Sat Jun 20 15:16:54 PDT 2009</t>
  </si>
  <si>
    <t>UmbreonFreak</t>
  </si>
  <si>
    <t xml:space="preserve">I've got a bubble gum craving, but I have no cash. </t>
  </si>
  <si>
    <t>Sat Jun 20 15:16:55 PDT 2009</t>
  </si>
  <si>
    <t>DaniChaos</t>
  </si>
  <si>
    <t xml:space="preserve">It's drizzly out </t>
  </si>
  <si>
    <t>Sat Jun 20 15:16:57 PDT 2009</t>
  </si>
  <si>
    <t>JoelMusheno</t>
  </si>
  <si>
    <t xml:space="preserve">@bramhaghosh I was so close to sending you in too! </t>
  </si>
  <si>
    <t>Sat Jun 20 15:16:56 PDT 2009</t>
  </si>
  <si>
    <t xml:space="preserve">@wheresitallgo I moved to Santa maria </t>
  </si>
  <si>
    <t>Sat Jun 20 15:16:58 PDT 2009</t>
  </si>
  <si>
    <t>VickieHowell</t>
  </si>
  <si>
    <t>This looks like it'd be fun to make! Wish it got cool enough here to wear it.  http://bit.ly/3ckAh3</t>
  </si>
  <si>
    <t>AbbeyCarr</t>
  </si>
  <si>
    <t xml:space="preserve">i tweeted too soon...my iphone/itunes have gone back to their previous state of not cooperating with each other </t>
  </si>
  <si>
    <t>Sat Jun 20 15:16:59 PDT 2009</t>
  </si>
  <si>
    <t>mrlady</t>
  </si>
  <si>
    <t xml:space="preserve">@CrunchyGoddess @gwenbell Oh my god, jealous. </t>
  </si>
  <si>
    <t>Jade Hardman is home and tired and has got this bloody headache again arrrggghhh  xx. http://tinyurl.com/lokgav</t>
  </si>
  <si>
    <t>Sat Jun 20 15:17:01 PDT 2009</t>
  </si>
  <si>
    <t xml:space="preserve">@ddlovato and i have to meet you before i die </t>
  </si>
  <si>
    <t>rawr rawr.   ahh im at young alices house. but i have a headache, and i want to be at home in my bed     ahh well x x</t>
  </si>
  <si>
    <t>@Kgreenel Last time I went away I forgot to pack my camera!   lol</t>
  </si>
  <si>
    <t>Sat Jun 20 15:17:03 PDT 2009</t>
  </si>
  <si>
    <t xml:space="preserve">has been editing all day and is excited to see roller derby later. too bad it's their last game... </t>
  </si>
  <si>
    <t>Sat Jun 20 15:17:05 PDT 2009</t>
  </si>
  <si>
    <t xml:space="preserve">Just finished my practice round @ nashboro village gc it was pretty gody </t>
  </si>
  <si>
    <t>ryanbcleary</t>
  </si>
  <si>
    <t xml:space="preserve">Doing a sound job in the atrium at Fernbank in Atlanta. Party for a bunch of lawyers.  I love mixing in 4 story marble rooms... </t>
  </si>
  <si>
    <t>Sat Jun 20 15:17:07 PDT 2009</t>
  </si>
  <si>
    <t xml:space="preserve">@Dannymcfly @tommcfly @mcflyharry say 'happy birthday nanda' to @nanda_marinho please </t>
  </si>
  <si>
    <t>Sat Jun 20 15:17:08 PDT 2009</t>
  </si>
  <si>
    <t xml:space="preserve">@cornpussy the lil packets??...they did i had it yesterday and i wasnt there!! </t>
  </si>
  <si>
    <t>Sat Jun 20 15:17:09 PDT 2009</t>
  </si>
  <si>
    <t xml:space="preserve">@jeepifer Sori nope. I watch online. </t>
  </si>
  <si>
    <t>mediamoiselle</t>
  </si>
  <si>
    <t xml:space="preserve">@Erdinky good luck </t>
  </si>
  <si>
    <t>Sat Jun 20 15:17:10 PDT 2009</t>
  </si>
  <si>
    <t xml:space="preserve">@charlieskies blaming you for what? pandas shouldnt cry charlie ill give you a wee interwebbed hug </t>
  </si>
  <si>
    <t xml:space="preserve">Home alone  dishes </t>
  </si>
  <si>
    <t>Sat Jun 20 15:17:11 PDT 2009</t>
  </si>
  <si>
    <t>DLKid2</t>
  </si>
  <si>
    <t xml:space="preserve">I iz at a grad party for a friend. I however still gots 3 more yrs </t>
  </si>
  <si>
    <t>Sat Jun 20 15:17:12 PDT 2009</t>
  </si>
  <si>
    <t xml:space="preserve">I wish VMware Infastructure Web Access console plugin worked for OS X... Have to do VMware admin from Windows </t>
  </si>
  <si>
    <t>Sat Jun 20 15:17:13 PDT 2009</t>
  </si>
  <si>
    <t xml:space="preserve">@Drfeelgood2fly Wish I could go! </t>
  </si>
  <si>
    <t>Sat Jun 20 15:17:20 PDT 2009</t>
  </si>
  <si>
    <t xml:space="preserve">@bexx13 @NickHexum aahhh! I've wanted the blonde back for song long </t>
  </si>
  <si>
    <t>Sat Jun 20 15:17:19 PDT 2009</t>
  </si>
  <si>
    <t>OddlyDolly</t>
  </si>
  <si>
    <t>@Maybelliine Maybelline that's so cute, my bunny's is sleeping right now...  I'm bored.</t>
  </si>
  <si>
    <t xml:space="preserve">marley &amp;amp; me is a sad movie </t>
  </si>
  <si>
    <t>Sat Jun 20 15:17:21 PDT 2009</t>
  </si>
  <si>
    <t>ebenezerspooge</t>
  </si>
  <si>
    <t xml:space="preserve">My poor uncle Bob is bein airlifted back to the hospital he just got out of after weeks of agony. His bowels have ruptured apparently </t>
  </si>
  <si>
    <t>ginpants</t>
  </si>
  <si>
    <t>@burtreynolds so cute.  Thanks for calling!  My phone is dead tho  I'm doing ok.. trying to get ready for my trip.  How are you?</t>
  </si>
  <si>
    <t>Sat Jun 20 15:17:22 PDT 2009</t>
  </si>
  <si>
    <t>Julia2610</t>
  </si>
  <si>
    <t xml:space="preserve">wonderful weekend ... tomorrow will be boring </t>
  </si>
  <si>
    <t>Sat Jun 20 15:17:24 PDT 2009</t>
  </si>
  <si>
    <t xml:space="preserve">ah this isnt normal. Who is awake @ 8 on a sunday morning. </t>
  </si>
  <si>
    <t>Sat Jun 20 15:17:25 PDT 2009</t>
  </si>
  <si>
    <t xml:space="preserve">I want to go to. Batting cage </t>
  </si>
  <si>
    <t>Sat Jun 20 15:17:26 PDT 2009</t>
  </si>
  <si>
    <t>gee_twit828</t>
  </si>
  <si>
    <t>Surfin the net and fiddling with my broken  iPhone</t>
  </si>
  <si>
    <t>isnt feelin well at all  i need 2 sleep</t>
  </si>
  <si>
    <t>Sat Jun 20 15:17:28 PDT 2009</t>
  </si>
  <si>
    <t>@sparklyirisheye aw no  coMe with Me somewhere in Europe lol!!! 4th time lucky!!</t>
  </si>
  <si>
    <t>ouchouchouch  really sore head,</t>
  </si>
  <si>
    <t>Sat Jun 20 15:17:29 PDT 2009</t>
  </si>
  <si>
    <t>@ang180wife no, I haven't yet!  I hope fvery soon! Are you having a nice day?</t>
  </si>
  <si>
    <t>Sat Jun 20 15:17:30 PDT 2009</t>
  </si>
  <si>
    <t>stayupgetdown</t>
  </si>
  <si>
    <t xml:space="preserve">@AndrewAesthetic i have a friend who works at disneyLAND </t>
  </si>
  <si>
    <t>withaplomb84</t>
  </si>
  <si>
    <t xml:space="preserve">@triggerhappy that's so sad </t>
  </si>
  <si>
    <t>Sat Jun 20 15:17:32 PDT 2009</t>
  </si>
  <si>
    <t xml:space="preserve">i miss summer school </t>
  </si>
  <si>
    <t>Sat Jun 20 15:17:33 PDT 2009</t>
  </si>
  <si>
    <t>mitch_p</t>
  </si>
  <si>
    <t xml:space="preserve">Long day, Now VERY tired </t>
  </si>
  <si>
    <t>danaashaninee</t>
  </si>
  <si>
    <t xml:space="preserve">@ddlovato dear demi, i lost a friend yesterday cuz of a fight. Any advice? it would really help. i miss her </t>
  </si>
  <si>
    <t>Sat Jun 20 15:18:18 PDT 2009</t>
  </si>
  <si>
    <t xml:space="preserve">@RickyBoyyy yeah, it's been chilly all day </t>
  </si>
  <si>
    <t>Sat Jun 20 15:18:19 PDT 2009</t>
  </si>
  <si>
    <t xml:space="preserve">@ddlovato do you like spiders? well not like, but are you afraid of them. cause they're my biggest fear </t>
  </si>
  <si>
    <t>Sat Jun 20 15:18:20 PDT 2009</t>
  </si>
  <si>
    <t>katietothemax</t>
  </si>
  <si>
    <t xml:space="preserve">@tontita of course!!!  sucks you missed them </t>
  </si>
  <si>
    <t>Daisy504</t>
  </si>
  <si>
    <t>gin home  not happy bout this......... riverview bores me SOMEONE SAVE A FUNSIZED REDHEAD FOR THE SUMMER</t>
  </si>
  <si>
    <t>Sat Jun 20 15:18:22 PDT 2009</t>
  </si>
  <si>
    <t>HarryMulvany</t>
  </si>
  <si>
    <t xml:space="preserve">@iamdiddy watching T.V... everythings so borin </t>
  </si>
  <si>
    <t>Sat Jun 20 15:18:23 PDT 2009</t>
  </si>
  <si>
    <t>rapgirl</t>
  </si>
  <si>
    <t xml:space="preserve">Begged ma bro 2 gimme 500 DH so I can go 2 Movie Theaterâ€¦he gave me nothin, maybe next week </t>
  </si>
  <si>
    <t>psychoben87</t>
  </si>
  <si>
    <t xml:space="preserve">is absolutly shattered! Transformers 2 btw is a lot better then the first one! But still something about it so childish </t>
  </si>
  <si>
    <t>Sat Jun 20 15:18:24 PDT 2009</t>
  </si>
  <si>
    <t>fucking sooo hungover. and sick. ugh.  great night tho  except I put my head through megans wall. I don't remember :S</t>
  </si>
  <si>
    <t>@somethingxcool baby i'm so sorry...  &amp;lt;3 poor abby, i love her so much.</t>
  </si>
  <si>
    <t>derrekpearson</t>
  </si>
  <si>
    <t xml:space="preserve">the tweetdeck iPhone app has some nice features but it crashed on me in the first 5 minutes of use </t>
  </si>
  <si>
    <t>Kidsizzle</t>
  </si>
  <si>
    <t>i'm so bored  so i will watch the Incredible YouTube</t>
  </si>
  <si>
    <t>Sat Jun 20 15:18:27 PDT 2009</t>
  </si>
  <si>
    <t>@_AngiePangie you'd think so  lol</t>
  </si>
  <si>
    <t>Sat Jun 20 15:18:28 PDT 2009</t>
  </si>
  <si>
    <t xml:space="preserve">@skinnyninny &amp;amp; @krazziicookie are having fun without me </t>
  </si>
  <si>
    <t>Sat Jun 20 15:18:30 PDT 2009</t>
  </si>
  <si>
    <t xml:space="preserve">Very very bored </t>
  </si>
  <si>
    <t>Sat Jun 20 15:18:29 PDT 2009</t>
  </si>
  <si>
    <t xml:space="preserve">@Tonysuniverse glad u had a good time.. I haven't missed u on the news since fox is having signal issues I can't get fox news still </t>
  </si>
  <si>
    <t>Sat Jun 20 15:18:31 PDT 2009</t>
  </si>
  <si>
    <t xml:space="preserve">@iamdiddy: cleaning cuz its too nasty outside </t>
  </si>
  <si>
    <t>Sat Jun 20 15:18:32 PDT 2009</t>
  </si>
  <si>
    <t xml:space="preserve">@miss_tasia oh wow just seen the pic ahaha! And I wish we had a soup lady out here too. Boo! </t>
  </si>
  <si>
    <t>Sat Jun 20 15:18:33 PDT 2009</t>
  </si>
  <si>
    <t xml:space="preserve">What a boring Saturday it is. It's gloomy outside, no new movies worth checking out and there isn't shit to do </t>
  </si>
  <si>
    <t>Need Microsoft Points  so much DLC!</t>
  </si>
  <si>
    <t>Sat Jun 20 15:18:35 PDT 2009</t>
  </si>
  <si>
    <t>kukkurovaca</t>
  </si>
  <si>
    <t xml:space="preserve">@Kalli Yeah, harder to be a cruel editor when you can so easily determine the per-frame cost to shoot and develop that film. </t>
  </si>
  <si>
    <t>sspenguin</t>
  </si>
  <si>
    <t xml:space="preserve">@linthenerd Photo of Marion Barry didn't post. </t>
  </si>
  <si>
    <t>TaliaJones</t>
  </si>
  <si>
    <t xml:space="preserve">wishes the weekends were longer! </t>
  </si>
  <si>
    <t>Sat Jun 20 15:18:36 PDT 2009</t>
  </si>
  <si>
    <t>jovialkitten</t>
  </si>
  <si>
    <t xml:space="preserve">@postsecret my goal for summer is to survive it with no air conditioning </t>
  </si>
  <si>
    <t>Clarkson book has been abandoned due to dullness.Not what I was expecting from someone with infamously outspoken views!  bring on alice</t>
  </si>
  <si>
    <t>Sat Jun 20 15:18:37 PDT 2009</t>
  </si>
  <si>
    <t>thatladyMissa</t>
  </si>
  <si>
    <t xml:space="preserve">@iTSMESCOOTER I know. He's a monster. </t>
  </si>
  <si>
    <t>Sat Jun 20 15:18:39 PDT 2009</t>
  </si>
  <si>
    <t>@CHRISDJMOYLES Chris - please help - how do I retweet? I did try once and think I got it horribly wrong  Thanks a lot - Jacqui x</t>
  </si>
  <si>
    <t>going to a birthday party and feel super sick.. Ugghh, hope I don't throw up  help !!</t>
  </si>
  <si>
    <t>Sat Jun 20 15:18:41 PDT 2009</t>
  </si>
  <si>
    <t xml:space="preserve">Two hours later at sprint &amp;amp; my phones worse.  </t>
  </si>
  <si>
    <t>Sat Jun 20 15:18:42 PDT 2009</t>
  </si>
  <si>
    <t xml:space="preserve"> Being forced into bed. Guess I'll have to wait until moring here for Niley news (I'm in UK so  )</t>
  </si>
  <si>
    <t>Sat Jun 20 15:18:44 PDT 2009</t>
  </si>
  <si>
    <t>Canadian Embassy now ACCEPTING injured http://is.gd/17Ged UNCON: Go in lg groups. Basij blocking route http://quaalude.proboards.com   QC</t>
  </si>
  <si>
    <t>Sat Jun 20 15:18:45 PDT 2009</t>
  </si>
  <si>
    <t xml:space="preserve"># Butterfly # - Delta Goodrem! Aaah this was my favourite song when I was years younger. I miss my old house. The Australian sunsets!  </t>
  </si>
  <si>
    <t>Sat Jun 20 15:18:46 PDT 2009</t>
  </si>
  <si>
    <t xml:space="preserve">I hate cramps </t>
  </si>
  <si>
    <t>Sat Jun 20 15:18:48 PDT 2009</t>
  </si>
  <si>
    <t>Casmafen</t>
  </si>
  <si>
    <t xml:space="preserve">working on the eagle project hungover was not too fun. and found out my stairs are a liability and had to dig them out. wtf </t>
  </si>
  <si>
    <t>Sat Jun 20 15:18:51 PDT 2009</t>
  </si>
  <si>
    <t>helenaa_s</t>
  </si>
  <si>
    <t xml:space="preserve">listening A little bit longer â™¥ my heart beats profoundly i love him! i love nick so much </t>
  </si>
  <si>
    <t>Sat Jun 20 15:18:53 PDT 2009</t>
  </si>
  <si>
    <t>@CJTheGenesis aw  i'm sorry! I wasted mine too, so you're not alone!</t>
  </si>
  <si>
    <t>Sat Jun 20 15:18:56 PDT 2009</t>
  </si>
  <si>
    <t>thetealappeal</t>
  </si>
  <si>
    <t xml:space="preserve">has tonight and all tomorrow off....but has absolutely no money to drive or party. </t>
  </si>
  <si>
    <t xml:space="preserve">Oh oh traffic jam... I hate this </t>
  </si>
  <si>
    <t>Sat Jun 20 15:18:59 PDT 2009</t>
  </si>
  <si>
    <t xml:space="preserve">@SookieBonTemps lucky you, it's raining here </t>
  </si>
  <si>
    <t>Sat Jun 20 15:19:00 PDT 2009</t>
  </si>
  <si>
    <t>tomassrossi</t>
  </si>
  <si>
    <t>Is going to miss the fidm girls  congrats everyone!!</t>
  </si>
  <si>
    <t>jseeleylmp</t>
  </si>
  <si>
    <t xml:space="preserve">@alkisandbox well, can you pay attention to my left neck and shoulder so I can have more and better movement? ouchy, ouchy, ouchy </t>
  </si>
  <si>
    <t>Sat Jun 20 15:19:03 PDT 2009</t>
  </si>
  <si>
    <t xml:space="preserve">@mcflyharry WHILE DANNY DOESEN'T REPLY YOU, WHY DON'T YOU JUST SAY HI TO ME? </t>
  </si>
  <si>
    <t>Sat Jun 20 15:19:04 PDT 2009</t>
  </si>
  <si>
    <t>NicoleJeane</t>
  </si>
  <si>
    <t xml:space="preserve">I. HAVE. CRAMPS.  I will be sleeping till Monday....  </t>
  </si>
  <si>
    <t>Sat Jun 20 15:19:07 PDT 2009</t>
  </si>
  <si>
    <t xml:space="preserve">@ILUVNKOTB I'm still drinking because it's the only thing that stabalizes me emotionaly... I think I'm bi-polar!!! </t>
  </si>
  <si>
    <t>Sat Jun 20 15:19:08 PDT 2009</t>
  </si>
  <si>
    <t>bornuniqorn</t>
  </si>
  <si>
    <t xml:space="preserve">these mixed reviews on year one are discouraging me. i've been looking forward to this movie for sooo long </t>
  </si>
  <si>
    <t>Sat Jun 20 15:19:10 PDT 2009</t>
  </si>
  <si>
    <t xml:space="preserve">The tech guy is trying to deafen us </t>
  </si>
  <si>
    <t>Sat Jun 20 15:19:12 PDT 2009</t>
  </si>
  <si>
    <t>archimedian</t>
  </si>
  <si>
    <t>going to help my mother-in-law buy and set up a new printer.  The backyard dance is off for tonight, on account of the rain.    Next week!</t>
  </si>
  <si>
    <t xml:space="preserve">@xCaitlinx i too  lazy and shy to go </t>
  </si>
  <si>
    <t xml:space="preserve">@tommcfly Tom are u guys ever coming to DENMARK? we love u so much.. ok think im giving up hoping for a reply </t>
  </si>
  <si>
    <t>Sat Jun 20 15:19:13 PDT 2009</t>
  </si>
  <si>
    <t>gaaaah packing takes so much longer than I thought it would  i forgot about posters and that i have loads of crap :/</t>
  </si>
  <si>
    <t>Sat Jun 20 15:19:15 PDT 2009</t>
  </si>
  <si>
    <t xml:space="preserve">@sky_at_night No, we haven't and that sucked. </t>
  </si>
  <si>
    <t xml:space="preserve">@Ginger_Swan umm how am i supposed to get @SpankRansom to like me </t>
  </si>
  <si>
    <t>Sat Jun 20 15:19:17 PDT 2009</t>
  </si>
  <si>
    <t>Ugh! I have heart burns.  I feel so uncomfortable.</t>
  </si>
  <si>
    <t>Sat Jun 20 15:19:18 PDT 2009</t>
  </si>
  <si>
    <t xml:space="preserve">@ddlovato awwww  that sucks!  did you love Toronto?  i was going to come down to see you, but my mom wouldnt let me </t>
  </si>
  <si>
    <t xml:space="preserve">Got the icee I wanted. I always get what I want. </t>
  </si>
  <si>
    <t>Sat Jun 20 15:19:20 PDT 2009</t>
  </si>
  <si>
    <t>blakesmith</t>
  </si>
  <si>
    <t xml:space="preserve">Been enjoying myself in Florida. Tomorrow we head home. </t>
  </si>
  <si>
    <t>Sat Jun 20 15:19:21 PDT 2009</t>
  </si>
  <si>
    <t>Sat Jun 20 15:19:22 PDT 2009</t>
  </si>
  <si>
    <t>katiiie34</t>
  </si>
  <si>
    <t xml:space="preserve">wish i was in dallas for jonas brothers concert.... </t>
  </si>
  <si>
    <t>Sat Jun 20 15:19:23 PDT 2009</t>
  </si>
  <si>
    <t>my puppy is sick  pooor baby.</t>
  </si>
  <si>
    <t>Sat Jun 20 15:19:24 PDT 2009</t>
  </si>
  <si>
    <t>@donovanglass You may be right  Iran does not want nor need *an invasion* )-:  #IranFreedom</t>
  </si>
  <si>
    <t>Sat Jun 20 15:19:25 PDT 2009</t>
  </si>
  <si>
    <t xml:space="preserve">Been forbidden to skate today because my belly is yucky. </t>
  </si>
  <si>
    <t>nataliesara</t>
  </si>
  <si>
    <t xml:space="preserve">great, my stupid iphone doest work! </t>
  </si>
  <si>
    <t>Sat Jun 20 15:19:26 PDT 2009</t>
  </si>
  <si>
    <t xml:space="preserve">@mizrik wish we had classes like that in Belgium. I mean, we had ms office, but never got much past the copy past N print if u get me </t>
  </si>
  <si>
    <t>Sat Jun 20 15:19:28 PDT 2009</t>
  </si>
  <si>
    <t xml:space="preserve">I know, I know... </t>
  </si>
  <si>
    <t>Sat Jun 20 15:19:30 PDT 2009</t>
  </si>
  <si>
    <t>MJedi</t>
  </si>
  <si>
    <t xml:space="preserve">No tweet from #squarespace. Guess I didn't win today. </t>
  </si>
  <si>
    <t xml:space="preserve">Miss the beach </t>
  </si>
  <si>
    <t>Sat Jun 20 15:19:31 PDT 2009</t>
  </si>
  <si>
    <t>why - daboxx:  whats up? i dont know :| everything just seems to hit me all at once :| badtimezzÂ  awww /:... http://tumblr.com/xdr23qbus</t>
  </si>
  <si>
    <t>Sat Jun 20 15:19:33 PDT 2009</t>
  </si>
  <si>
    <t xml:space="preserve">@aamandaplease jealous </t>
  </si>
  <si>
    <t>Sat Jun 20 15:20:06 PDT 2009</t>
  </si>
  <si>
    <t xml:space="preserve">I got this really bad dry cough that sounds hella weezy. Ewwww. </t>
  </si>
  <si>
    <t>Sat Jun 20 15:20:07 PDT 2009</t>
  </si>
  <si>
    <t xml:space="preserve">@lolyle You still have exams!? </t>
  </si>
  <si>
    <t>Sat Jun 20 15:20:08 PDT 2009</t>
  </si>
  <si>
    <t>JuanLucio</t>
  </si>
  <si>
    <t>I never get headaches and now I got one really bad  grilling in the rain on the new grill and setting up the also new fire pit! summer!</t>
  </si>
  <si>
    <t>Sat Jun 20 15:20:10 PDT 2009</t>
  </si>
  <si>
    <t xml:space="preserve">MELODY TIME OMG finished Tom and Jerry Wild and Wacky, watched a little of Inspector Gadget until I realized how dumb it was. </t>
  </si>
  <si>
    <t>RisforKickin</t>
  </si>
  <si>
    <t xml:space="preserve">@odarious I haven't seen you! </t>
  </si>
  <si>
    <t>Sat Jun 20 15:20:12 PDT 2009</t>
  </si>
  <si>
    <t>marketingchoice</t>
  </si>
  <si>
    <t xml:space="preserve">In the sprint store </t>
  </si>
  <si>
    <t>Sat Jun 20 15:20:15 PDT 2009</t>
  </si>
  <si>
    <t>Sat Jun 20 15:20:17 PDT 2009</t>
  </si>
  <si>
    <t xml:space="preserve">Waiting in the airport for my flight home. Also, my right headphone us blown out. Mannn! Now I have to replace it. </t>
  </si>
  <si>
    <t>Sat Jun 20 15:20:18 PDT 2009</t>
  </si>
  <si>
    <t>CapnBlowhard</t>
  </si>
  <si>
    <t>Part 3Dude noone will like you if you keep being like you are!) But isn't my personality good? (No really) Oooowww  (What's your IQ?</t>
  </si>
  <si>
    <t>Sat Jun 20 15:20:20 PDT 2009</t>
  </si>
  <si>
    <t xml:space="preserve">@antwanetterice Let me know how it is if you go. It's raining light but it might get heavy later. </t>
  </si>
  <si>
    <t>Sat Jun 20 15:20:22 PDT 2009</t>
  </si>
  <si>
    <t xml:space="preserve">@dwick29 bugger  lol I'm lying in a bed with my 9 year old sister. He needS to tweet to keep me entertained she won't sleep </t>
  </si>
  <si>
    <t>Sat Jun 20 15:20:24 PDT 2009</t>
  </si>
  <si>
    <t>ashadele_SWTS</t>
  </si>
  <si>
    <t xml:space="preserve">Home would be nice right now. pool decks aren't comfortable to sleep on and i keep getting glared at when i use my favorite pillow </t>
  </si>
  <si>
    <t xml:space="preserve">Going to go read for a bit.. Kesley still sick.. 101.4 temp </t>
  </si>
  <si>
    <t>Sat Jun 20 15:20:26 PDT 2009</t>
  </si>
  <si>
    <t xml:space="preserve">@ijustine The Verizon wifi card was slow and for some reason had a hard time connecting to my new Macbook. Not a pleasant situation </t>
  </si>
  <si>
    <t>Sat Jun 20 15:20:27 PDT 2009</t>
  </si>
  <si>
    <t xml:space="preserve">Is contemplating gettin cable cause i'm bored as heck! Or, becoming an official alchy. </t>
  </si>
  <si>
    <t>Sat Jun 20 15:20:29 PDT 2009</t>
  </si>
  <si>
    <t>@SuperDPS We wussed out.  The on again/off again rain was a turn off. Kicking myself right now.</t>
  </si>
  <si>
    <t>Sat Jun 20 15:20:30 PDT 2009</t>
  </si>
  <si>
    <t>@Dannymcfly JUST SAY &amp;quot;HI&amp;quot; DANNY, I WONT GIVE UP  ONE HI</t>
  </si>
  <si>
    <t>Sat Jun 20 15:20:34 PDT 2009</t>
  </si>
  <si>
    <t xml:space="preserve">@therealtommyg why r u so rude to me. I was 10 mins late because I couldn't find the place. </t>
  </si>
  <si>
    <t>Sat Jun 20 15:20:35 PDT 2009</t>
  </si>
  <si>
    <t>paws_101</t>
  </si>
  <si>
    <t xml:space="preserve">@RichardHeinz wish we had a storm to get threw. Cali dosent see much rain. </t>
  </si>
  <si>
    <t xml:space="preserve">@catmmm i no see picture on my phone </t>
  </si>
  <si>
    <t>Sat Jun 20 15:20:36 PDT 2009</t>
  </si>
  <si>
    <t xml:space="preserve">@journo_at_work lol .. Thanks .. I think .. Btw they just killed Wiiner Takes it all </t>
  </si>
  <si>
    <t>JennyO617</t>
  </si>
  <si>
    <t xml:space="preserve">Damn I have the flu </t>
  </si>
  <si>
    <t>Sat Jun 20 15:20:39 PDT 2009</t>
  </si>
  <si>
    <t xml:space="preserve">i havent talked to @x3mrspattinson in 3 days . . </t>
  </si>
  <si>
    <t>Sat Jun 20 15:20:43 PDT 2009</t>
  </si>
  <si>
    <t>peewinkle</t>
  </si>
  <si>
    <t xml:space="preserve">@sugartank looking good so far-I wish I had a way to bring the coffin down there, we could have some fun with it Mooch is working today </t>
  </si>
  <si>
    <t>Sat Jun 20 15:20:46 PDT 2009</t>
  </si>
  <si>
    <t>@hannah_kinyon Oh  I actually started hating Spencer too. He just stopped talking to me and I don't know why. Spencers a douche</t>
  </si>
  <si>
    <t>Sat Jun 20 15:20:47 PDT 2009</t>
  </si>
  <si>
    <t>BatmansBabe</t>
  </si>
  <si>
    <t xml:space="preserve">@ddlovato please bring miley cyrus to fresno. she is not coming here on her current tour </t>
  </si>
  <si>
    <t>Sat Jun 20 15:20:48 PDT 2009</t>
  </si>
  <si>
    <t xml:space="preserve">@horrorshock666 That was on MSN, I don't think you can do it for Tweetdeck. </t>
  </si>
  <si>
    <t>sjk46</t>
  </si>
  <si>
    <t xml:space="preserve">My tummy huuurts </t>
  </si>
  <si>
    <t>Sat Jun 20 15:20:49 PDT 2009</t>
  </si>
  <si>
    <t>RyTNob</t>
  </si>
  <si>
    <t xml:space="preserve">Some Mad Wae it Ned fell alseep on me on the bus on the way home </t>
  </si>
  <si>
    <t>Sat Jun 20 15:20:50 PDT 2009</t>
  </si>
  <si>
    <t xml:space="preserve">Is soooo embarised! Sorry 4 waisting ur time @CHRISMOYLES </t>
  </si>
  <si>
    <t>Sat Jun 20 15:20:51 PDT 2009</t>
  </si>
  <si>
    <t xml:space="preserve">@mattedmondson a bit tipsy, just topping up from last night - flasbacks from last night &amp;amp; insulting &amp;quot;celebs&amp;quot; to their face </t>
  </si>
  <si>
    <t>Sat Jun 20 15:20:53 PDT 2009</t>
  </si>
  <si>
    <t>Emily Sarah Carp someone on fb chat os ognoring me  you know who u r! http://tinyurl.com/lpj5vl</t>
  </si>
  <si>
    <t>Sat Jun 20 15:20:54 PDT 2009</t>
  </si>
  <si>
    <t xml:space="preserve">@LostDeeJay isn't foxy adorable there. I continue to hate the vibe he's giving off for Jacks future. </t>
  </si>
  <si>
    <t>Sat Jun 20 15:20:55 PDT 2009</t>
  </si>
  <si>
    <t xml:space="preserve">I don't want to take my pills; because I've got the music back, and I don't want to lose it. </t>
  </si>
  <si>
    <t>Sat Jun 20 15:20:56 PDT 2009</t>
  </si>
  <si>
    <t>cinn25</t>
  </si>
  <si>
    <t xml:space="preserve">I think my camera died </t>
  </si>
  <si>
    <t>Sat Jun 20 15:20:57 PDT 2009</t>
  </si>
  <si>
    <t>@xtiiina Not at all?    lol  That happened to me once before...</t>
  </si>
  <si>
    <t>Sat Jun 20 15:20:58 PDT 2009</t>
  </si>
  <si>
    <t xml:space="preserve">I want a cheese dog on a stick. </t>
  </si>
  <si>
    <t>Sat Jun 20 15:21:02 PDT 2009</t>
  </si>
  <si>
    <t>@donovanglass they were   and death still found them sent by their Supreme Leader ... #IranFreedom</t>
  </si>
  <si>
    <t>Sat Jun 20 15:21:03 PDT 2009</t>
  </si>
  <si>
    <t xml:space="preserve">@Dannymcfly YOU'RE BAD DANIEL! YOU'RE BAD! </t>
  </si>
  <si>
    <t>Sat Jun 20 15:21:04 PDT 2009</t>
  </si>
  <si>
    <t xml:space="preserve">@ledisi yay i'm in dallas i wish i could come see you </t>
  </si>
  <si>
    <t>CelebrityPrince</t>
  </si>
  <si>
    <t xml:space="preserve">Perfect day to stay in bed and watch movies so ugly in the city </t>
  </si>
  <si>
    <t>@ellice_x yes it is &amp;amp; they're all lame  however i have just nearly choked on my beans on toast at your reply back to dougie.. hahahahahaha</t>
  </si>
  <si>
    <t>Sat Jun 20 15:21:06 PDT 2009</t>
  </si>
  <si>
    <t xml:space="preserve">  ''Love, save the empty''</t>
  </si>
  <si>
    <t>Sat Jun 20 15:21:07 PDT 2009</t>
  </si>
  <si>
    <t>nicole617</t>
  </si>
  <si>
    <t xml:space="preserve">@toddhicks I can't make it, I have my cousins bday bbq that day, believe me id def rather go w/u guys </t>
  </si>
  <si>
    <t>@TammyM5 I *NEED* new teeth  screwed up wisdoms ruining the rest of my teeth... all rotten and broken now.. (on top of the missing front..</t>
  </si>
  <si>
    <t>Sat Jun 20 15:21:08 PDT 2009</t>
  </si>
  <si>
    <t xml:space="preserve">Dreading work. Hopefully we aren't busy. Long night and tomorrow ahead of me. </t>
  </si>
  <si>
    <t>@Ricky2009 I asked already dude  two days ago she said she'd be there to me. Hope u cool neway</t>
  </si>
  <si>
    <t>Sat Jun 20 15:21:10 PDT 2009</t>
  </si>
  <si>
    <t xml:space="preserve">is confused and lost in thought.. </t>
  </si>
  <si>
    <t xml:space="preserve">@TrinityRayne right now I'm on a lil vacation in new orleans...back to normal life tomorrow </t>
  </si>
  <si>
    <t>Sat Jun 20 15:21:11 PDT 2009</t>
  </si>
  <si>
    <t>Another boring, dreary Sunday at work  Starbucks trip soon!!</t>
  </si>
  <si>
    <t>Sat Jun 20 15:21:12 PDT 2009</t>
  </si>
  <si>
    <t xml:space="preserve">Aw @FeJennings and @ERNurseJoy have vanished...  plop  </t>
  </si>
  <si>
    <t>Sat Jun 20 15:21:13 PDT 2009</t>
  </si>
  <si>
    <t>nnnnngh, don't wanna get my ass in gear for school.  Guess that's what I get for taking summer classes.</t>
  </si>
  <si>
    <t>@mcflyharry heeey, don't make joke of your fans  HAHAHAH</t>
  </si>
  <si>
    <t>Sat Jun 20 15:21:14 PDT 2009</t>
  </si>
  <si>
    <t xml:space="preserve">@CtheSongStress haha I kno right....what'z up Missy----&amp;gt; do I even kno you anymore????? </t>
  </si>
  <si>
    <t>Sat Jun 20 15:21:17 PDT 2009</t>
  </si>
  <si>
    <t xml:space="preserve">sewing another prototype... sewing soft toys are much harder than it looks </t>
  </si>
  <si>
    <t>Sat Jun 20 15:21:20 PDT 2009</t>
  </si>
  <si>
    <t xml:space="preserve">In the taxi on the way home, I'm so tired &amp;amp; I don't feel very well </t>
  </si>
  <si>
    <t>Sat Jun 20 15:21:21 PDT 2009</t>
  </si>
  <si>
    <t>Watched Nancy Drew...wish I had a Ned.  Now, a nap sounds wonderful.</t>
  </si>
  <si>
    <t>Sat Jun 20 15:21:22 PDT 2009</t>
  </si>
  <si>
    <t>seems updates from my phone wont work  boo... i got to meet Kimi Raikkonen today... im on cloud 9 and he is better looking in the flesh!</t>
  </si>
  <si>
    <t xml:space="preserve">Babysitting tonight.... This should be interesting! @andrewmurdaface cone help meeeeeee!!!! It's ok, just make @ttomyurd sing for you </t>
  </si>
  <si>
    <t>Sat Jun 20 15:21:23 PDT 2009</t>
  </si>
  <si>
    <t>weatherly</t>
  </si>
  <si>
    <t xml:space="preserve">Brunch: gruyere shortbread, watermelon soup, deviled eggs, olive tapenade tea sandwiches and mimosas. Going to miss Rita and Sne so much </t>
  </si>
  <si>
    <t>Sat Jun 20 15:21:24 PDT 2009</t>
  </si>
  <si>
    <t>nkmdng</t>
  </si>
  <si>
    <t>[tumblr] thedisneyvault:  I never got to see this   Are you sure?! I was surprised (because youâ€™re so .. http://tinyurl.com/noe75h</t>
  </si>
  <si>
    <t>Sat Jun 20 15:21:25 PDT 2009</t>
  </si>
  <si>
    <t>sitting with hair dye on. still got another half an hour to wait  x</t>
  </si>
  <si>
    <t>Sat Jun 20 15:21:27 PDT 2009</t>
  </si>
  <si>
    <t xml:space="preserve">I wish i had buffer friends here </t>
  </si>
  <si>
    <t>Sat Jun 20 15:21:30 PDT 2009</t>
  </si>
  <si>
    <t>MissDVNoodle</t>
  </si>
  <si>
    <t xml:space="preserve">Phones goitn crazy!!! Ima need a new one soon </t>
  </si>
  <si>
    <t>Sat Jun 20 15:21:29 PDT 2009</t>
  </si>
  <si>
    <t xml:space="preserve">@SweetDahlia shit... </t>
  </si>
  <si>
    <t xml:space="preserve">Im bed drinking tea and watching TV, im tired </t>
  </si>
  <si>
    <t>Sat Jun 20 15:21:31 PDT 2009</t>
  </si>
  <si>
    <t xml:space="preserve">maaan i have a bangin headache!! </t>
  </si>
  <si>
    <t>gabiwinter</t>
  </si>
  <si>
    <t>just because dougie is the small  hahahaha http://yfrog.com/59ec0j</t>
  </si>
  <si>
    <t>Sat Jun 20 15:21:35 PDT 2009</t>
  </si>
  <si>
    <t xml:space="preserve">listening to some good ol' Air1..prefer The Effect but it's static-y today unless I go online </t>
  </si>
  <si>
    <t>Sat Jun 20 15:22:16 PDT 2009</t>
  </si>
  <si>
    <t>@ionwen hayfevers a bugger and no mistake!! poor you  your medication not helping tonight chickie?  xx</t>
  </si>
  <si>
    <t>Sat Jun 20 15:22:17 PDT 2009</t>
  </si>
  <si>
    <t xml:space="preserve">Sadly my air conditioner decided to stop working and the forcast calls for upper 80's for the forseeable future </t>
  </si>
  <si>
    <t>TL4Chris</t>
  </si>
  <si>
    <t>@BLareau   Thanks for the pic's , Wish I was there   oh my who is the sexy guy hehe</t>
  </si>
  <si>
    <t>Sat Jun 20 15:22:21 PDT 2009</t>
  </si>
  <si>
    <t>I give up on cleanin,I'm not got enough for that  hahaha.</t>
  </si>
  <si>
    <t>Sat Jun 20 15:22:25 PDT 2009</t>
  </si>
  <si>
    <t>Is da rain slowin down!? Iono..dis movie is waacckk..my Grandmoms heart beat is slooowww  da older u get da slower..&amp;quot;/ dats how it works..</t>
  </si>
  <si>
    <t>derrickchin</t>
  </si>
  <si>
    <t xml:space="preserve">My god daughters the most adorable too! If I knew how to post picures I'd show you </t>
  </si>
  <si>
    <t>Sat Jun 20 15:22:26 PDT 2009</t>
  </si>
  <si>
    <t>ElizaNicoo</t>
  </si>
  <si>
    <t>@elesbells mm I want mini wheatabix with chocolate chips in now... but I don't have any  :'(</t>
  </si>
  <si>
    <t>krysmay</t>
  </si>
  <si>
    <t xml:space="preserve">It's super hot outside! I miss michigan </t>
  </si>
  <si>
    <t>Sat Jun 20 15:22:27 PDT 2009</t>
  </si>
  <si>
    <t>Mandi170892</t>
  </si>
  <si>
    <t xml:space="preserve">Wants to get drunk </t>
  </si>
  <si>
    <t>Sat Jun 20 15:22:29 PDT 2009</t>
  </si>
  <si>
    <t>Is soooo embarised! Sorry 4 waisting ur time @CHRISDJMOYLES  sorry</t>
  </si>
  <si>
    <t>Hmm one pair of prada disco pumps or like four pairs of steve maddens???? ugh  whats a girl to dooo!</t>
  </si>
  <si>
    <t>Sat Jun 20 15:22:30 PDT 2009</t>
  </si>
  <si>
    <t>__Kaylaa</t>
  </si>
  <si>
    <t xml:space="preserve">Don't understand why ma cuz choses her friends over her family even though she sees them 24-7. I don't know who she is anymore. It hurts </t>
  </si>
  <si>
    <t>Sat Jun 20 15:22:32 PDT 2009</t>
  </si>
  <si>
    <t>Sat Jun 20 15:22:36 PDT 2009</t>
  </si>
  <si>
    <t>savvy414</t>
  </si>
  <si>
    <t>@Jacob_808 awww no I cant believe your new car Im sorry dude that sucks  I might come back once more before school in the fall!!</t>
  </si>
  <si>
    <t>Sat Jun 20 15:22:38 PDT 2009</t>
  </si>
  <si>
    <t>elizabethcards</t>
  </si>
  <si>
    <t xml:space="preserve">ordering pizza and then hoping to find a movie for us to watch for family movie night...not sure if Gabe will b able to stay awake for it </t>
  </si>
  <si>
    <t>Sat Jun 20 15:22:39 PDT 2009</t>
  </si>
  <si>
    <t>I made my little boy cry.  broke my heart</t>
  </si>
  <si>
    <t>Sat Jun 20 15:22:40 PDT 2009</t>
  </si>
  <si>
    <t xml:space="preserve">Hot as fuck back in tennessee </t>
  </si>
  <si>
    <t>Sat Jun 20 15:22:44 PDT 2009</t>
  </si>
  <si>
    <t>beckobecks86</t>
  </si>
  <si>
    <t xml:space="preserve">Hoping my little ratty can pull through </t>
  </si>
  <si>
    <t>Sat Jun 20 15:22:45 PDT 2009</t>
  </si>
  <si>
    <t>Night after Andrew's  eyes about to close over any minute now  soooo tired</t>
  </si>
  <si>
    <t xml:space="preserve">Spent an hour cooking dinner, only to find I can no longer eat chicken... Very sad since it smells fantastic </t>
  </si>
  <si>
    <t>Sat Jun 20 15:22:47 PDT 2009</t>
  </si>
  <si>
    <t>LeonaHunter</t>
  </si>
  <si>
    <t xml:space="preserve">I'm sad! Sitting in airport waiting to go back to the cold weather at home! </t>
  </si>
  <si>
    <t xml:space="preserve">@mynamesnemo1 oh no  drink some boiled water? And I'll give you a belly rub </t>
  </si>
  <si>
    <t>Sat Jun 20 15:22:49 PDT 2009</t>
  </si>
  <si>
    <t>nigelhove</t>
  </si>
  <si>
    <t>@dboixel hmm  so will I ever see u ?</t>
  </si>
  <si>
    <t>Sat Jun 20 15:22:50 PDT 2009</t>
  </si>
  <si>
    <t>ohshizitsrissx3</t>
  </si>
  <si>
    <t xml:space="preserve">@ddlovato awh demi rest your voice as much as you can! and don't worry i'm sure your show will rock tomorrow! wish i could go </t>
  </si>
  <si>
    <t>Sat Jun 20 15:22:52 PDT 2009</t>
  </si>
  <si>
    <t>yummum89</t>
  </si>
  <si>
    <t xml:space="preserve">@_ChaceCrawford we need more followers </t>
  </si>
  <si>
    <t>Sat Jun 20 15:22:53 PDT 2009</t>
  </si>
  <si>
    <t xml:space="preserve">I can't believe she is gone </t>
  </si>
  <si>
    <t>stephanybellone</t>
  </si>
  <si>
    <t>is back from bermuda  now gotta pay some bills</t>
  </si>
  <si>
    <t>Sat Jun 20 15:22:54 PDT 2009</t>
  </si>
  <si>
    <t>millerlite078</t>
  </si>
  <si>
    <t xml:space="preserve">Still unpacking </t>
  </si>
  <si>
    <t>Sat Jun 20 15:22:55 PDT 2009</t>
  </si>
  <si>
    <t xml:space="preserve">sitting here at House of Video. Going to watch a new horror film Zombie Farm. This rain sucks. Want to be home sleeping. </t>
  </si>
  <si>
    <t>Sat Jun 20 15:22:58 PDT 2009</t>
  </si>
  <si>
    <t xml:space="preserve">@examancer Even better. Nice! Still can't forward messages after the update </t>
  </si>
  <si>
    <t>Sat Jun 20 15:22:59 PDT 2009</t>
  </si>
  <si>
    <t xml:space="preserve">@DarkAeon Bah. I missed it </t>
  </si>
  <si>
    <t>Sat Jun 20 15:23:00 PDT 2009</t>
  </si>
  <si>
    <t>@ddlovato omg! 3 times? are you seroius? poor you!  #BTS</t>
  </si>
  <si>
    <t>Sat Jun 20 15:23:02 PDT 2009</t>
  </si>
  <si>
    <t xml:space="preserve">@__artgeek__ You're the second person on my twitter list to get fired. </t>
  </si>
  <si>
    <t>Sat Jun 20 15:23:03 PDT 2009</t>
  </si>
  <si>
    <t>aaronhorton</t>
  </si>
  <si>
    <t>Now I can't find a single issue of Bulletin de la SociÃ©tÃ© FranÃ§aise des Fouilles de Tanis.  I need no 10 Fasc. 3</t>
  </si>
  <si>
    <t>Sat Jun 20 15:23:05 PDT 2009</t>
  </si>
  <si>
    <t>CalebDrehmer</t>
  </si>
  <si>
    <t xml:space="preserve">Is upset I have run out of vicodin. </t>
  </si>
  <si>
    <t>Sat Jun 20 15:23:06 PDT 2009</t>
  </si>
  <si>
    <t>@donstugots i feel your pain bro      &amp;lt;Stacey&amp;gt;</t>
  </si>
  <si>
    <t>Ultra1913</t>
  </si>
  <si>
    <t xml:space="preserve">is really tryin to not think about it but its hard.......the world is too small for us not to see each other again..... </t>
  </si>
  <si>
    <t>Sat Jun 20 15:23:07 PDT 2009</t>
  </si>
  <si>
    <t>@sweetney   so sorry to hear that.  i will be thinking of you.</t>
  </si>
  <si>
    <t xml:space="preserve">@StephW87 funny story... turns out I only imagined having your number, which is a good thing cuz in my imagination I accidently lost it </t>
  </si>
  <si>
    <t>@AssassiNX @seregrail7 and here's my answer  http://is.gd/17Gr8</t>
  </si>
  <si>
    <t>Sat Jun 20 15:23:08 PDT 2009</t>
  </si>
  <si>
    <t xml:space="preserve">@Dannymcfly I get the feeling that you don't like redheads so I guess theres no point trying &amp;amp; you're to far away from me!!!! </t>
  </si>
  <si>
    <t>cara_robinson</t>
  </si>
  <si>
    <t xml:space="preserve">looking after my poorly cat who fell 3 storeys today </t>
  </si>
  <si>
    <t>Sat Jun 20 15:23:09 PDT 2009</t>
  </si>
  <si>
    <t>AndreaGracee</t>
  </si>
  <si>
    <t xml:space="preserve">#BTS band camp is getting boring I eant my cpu </t>
  </si>
  <si>
    <t>Sat Jun 20 15:23:10 PDT 2009</t>
  </si>
  <si>
    <t xml:space="preserve">I'm really not dumb, just in love... It clouds my brain </t>
  </si>
  <si>
    <t>@GarrendennyLane topped up with sudafed but still feel miserable ! aches pains the usual  just not tired as i slept today !</t>
  </si>
  <si>
    <t xml:space="preserve">@FashionLIFE babygirl stuck on the side of the road!!!!   </t>
  </si>
  <si>
    <t>Sat Jun 20 15:23:14 PDT 2009</t>
  </si>
  <si>
    <t>Shredbob</t>
  </si>
  <si>
    <t xml:space="preserve">Noooo Yngwie. Why did you make an acoustic album? </t>
  </si>
  <si>
    <t>Sat Jun 20 15:23:16 PDT 2009</t>
  </si>
  <si>
    <t>carsondial</t>
  </si>
  <si>
    <t>@stacienagy oh no!  Next year!</t>
  </si>
  <si>
    <t>Sat Jun 20 15:23:17 PDT 2009</t>
  </si>
  <si>
    <t>talarabaltimore</t>
  </si>
  <si>
    <t>@MegzOn sincere apologies for your bad 1st experience  please email info@talarabaltimore c/o Nick so we can make it up to you</t>
  </si>
  <si>
    <t>Sat Jun 20 15:23:19 PDT 2009</t>
  </si>
  <si>
    <t>preciouspualani</t>
  </si>
  <si>
    <t xml:space="preserve">@jarrettwinther my husband's job offers a discount with apple plans.  we have to go to at&amp;amp;t store to take advantage of that!  </t>
  </si>
  <si>
    <t xml:space="preserve">L. did not call, by the way </t>
  </si>
  <si>
    <t>Sat Jun 20 15:23:20 PDT 2009</t>
  </si>
  <si>
    <t xml:space="preserve">200 updates lol  damn i have no more things to write here </t>
  </si>
  <si>
    <t>Sat Jun 20 15:23:21 PDT 2009</t>
  </si>
  <si>
    <t xml:space="preserve">@ConiglioNero Hot like a sauna! No lie! Windows open, doors open... nothing. I actually thing it got hotter! I live in an attic! </t>
  </si>
  <si>
    <t>Sat Jun 20 15:23:22 PDT 2009</t>
  </si>
  <si>
    <t>@DJTygerLilly hey babygirl! Ur in MD? Damn, I shld have gone w/ ya! I miss home  I gotta get sum crabs soon, I cnt evr find gd ones up hre</t>
  </si>
  <si>
    <t>headband_anza</t>
  </si>
  <si>
    <t>@ddlovato gah. that's horrible.  i'd get super clausterphobic.. bahaha. i don't even know if i spelled that right. xD</t>
  </si>
  <si>
    <t xml:space="preserve">@davidarchie goodluck with your show tonight &amp;lt;3 i wish i lived in the states to see the tour </t>
  </si>
  <si>
    <t>Sat Jun 20 15:23:23 PDT 2009</t>
  </si>
  <si>
    <t>IndyAnne</t>
  </si>
  <si>
    <t xml:space="preserve">Dr. Nice was nice (the doc in a box in Greenwood) got 5 stitches </t>
  </si>
  <si>
    <t xml:space="preserve">i don't wanna be poor no more </t>
  </si>
  <si>
    <t>Sat Jun 20 15:23:24 PDT 2009</t>
  </si>
  <si>
    <t>LukeDParry</t>
  </si>
  <si>
    <t xml:space="preserve">I am sans ecclestone </t>
  </si>
  <si>
    <t>Sat Jun 20 15:23:26 PDT 2009</t>
  </si>
  <si>
    <t>Mariacfcampos</t>
  </si>
  <si>
    <t xml:space="preserve">@ddlovato once, i hurt my hand on the elevator's door </t>
  </si>
  <si>
    <t>Sat Jun 20 15:23:27 PDT 2009</t>
  </si>
  <si>
    <t>sarcasticpickle</t>
  </si>
  <si>
    <t xml:space="preserve">Is having weird trust issues with everyone atm </t>
  </si>
  <si>
    <t>Sat Jun 20 15:23:28 PDT 2009</t>
  </si>
  <si>
    <t>@mandaariess aww i wish i could go  next time help a sista out !</t>
  </si>
  <si>
    <t>Sat Jun 20 15:23:29 PDT 2009</t>
  </si>
  <si>
    <t xml:space="preserve">@tommcfly I hate my life Tom! why you only answer Demi Lovato? Is unfair! I only wanted that you talk to me, just it man! </t>
  </si>
  <si>
    <t>Sat Jun 20 15:23:30 PDT 2009</t>
  </si>
  <si>
    <t xml:space="preserve">why can't North Korea mind their own damn business? I'm not ready for World War III. </t>
  </si>
  <si>
    <t>Sat Jun 20 15:23:31 PDT 2009</t>
  </si>
  <si>
    <t xml:space="preserve">@Moriba_TheKing   yes today was nice, but I hate driving sometimes, my friends don't drive and I'm always driving so I'm tired </t>
  </si>
  <si>
    <t xml:space="preserve">Can sumbody tell me how I can put a pic as ma background plzz </t>
  </si>
  <si>
    <t>Sat Jun 20 15:23:32 PDT 2009</t>
  </si>
  <si>
    <t>theelusivedj</t>
  </si>
  <si>
    <t xml:space="preserve">@dbastedo oh man when SC3 comes out I may get hooked </t>
  </si>
  <si>
    <t xml:space="preserve">Eating a massive burrito at work... I'm just soooo hungry </t>
  </si>
  <si>
    <t>Sat Jun 20 15:23:35 PDT 2009</t>
  </si>
  <si>
    <t>Goldsteinado</t>
  </si>
  <si>
    <t>@kkinsey Ha, thankfully not. Sorry you're so absolutely boiled.  No good. No good at all.</t>
  </si>
  <si>
    <t>Sat Jun 20 15:23:38 PDT 2009</t>
  </si>
  <si>
    <t>narick29</t>
  </si>
  <si>
    <t xml:space="preserve">sick!! with a bad cold!!  </t>
  </si>
  <si>
    <t>Sat Jun 20 15:24:17 PDT 2009</t>
  </si>
  <si>
    <t xml:space="preserve">mad good sushi.. I want moree!! </t>
  </si>
  <si>
    <t>Sat Jun 20 15:24:18 PDT 2009</t>
  </si>
  <si>
    <t xml:space="preserve">Headn 2 ftown 2 cure my loneliness. i miss my son </t>
  </si>
  <si>
    <t>Sat Jun 20 15:24:19 PDT 2009</t>
  </si>
  <si>
    <t>I love rain... Just not when it's attacking my summer sunshine  .. Hehe.</t>
  </si>
  <si>
    <t>JaxMiles</t>
  </si>
  <si>
    <t xml:space="preserve">woke up to beautiful rain then remembered i wanted to take brods for a scoot! </t>
  </si>
  <si>
    <t>Sat Jun 20 15:24:21 PDT 2009</t>
  </si>
  <si>
    <t>rkfairchild</t>
  </si>
  <si>
    <t xml:space="preserve">@DanielBing that stinketh mightily! </t>
  </si>
  <si>
    <t>CZesty</t>
  </si>
  <si>
    <t xml:space="preserve">On a search for tires! 1st stop was shitty!! </t>
  </si>
  <si>
    <t>Sat Jun 20 15:24:22 PDT 2009</t>
  </si>
  <si>
    <t>ilovedots</t>
  </si>
  <si>
    <t xml:space="preserve">@jimyshah keeping it together is overrated. right? i'm in chicago, but i'm headed to nyc july 8ish! south american adventures are over </t>
  </si>
  <si>
    <t>Sat Jun 20 15:24:27 PDT 2009</t>
  </si>
  <si>
    <t>viickyjns</t>
  </si>
  <si>
    <t xml:space="preserve">@tommcfly why you don't reply me? </t>
  </si>
  <si>
    <t>Sat Jun 20 15:24:28 PDT 2009</t>
  </si>
  <si>
    <t>Napping on my 30 yr old couch in my old house for prob the very last time  the couch is being sold with house cause I don't need it</t>
  </si>
  <si>
    <t>Casey's tire is flat  just when we wanted food.</t>
  </si>
  <si>
    <t xml:space="preserve">drinking tons of water cause i ate bad today.  </t>
  </si>
  <si>
    <t>Sat Jun 20 15:24:29 PDT 2009</t>
  </si>
  <si>
    <t>omrigonen</t>
  </si>
  <si>
    <t>It's 1AM - and I cant sleep... Why - Cellcom is not going to market the new IPhone!!  Am I gonna get stuck with my old Iphone3G???</t>
  </si>
  <si>
    <t xml:space="preserve">@AliMepham (not sure if you'll get this) but YES you have bolcked me </t>
  </si>
  <si>
    <t>Sat Jun 20 15:24:31 PDT 2009</t>
  </si>
  <si>
    <t>ooby</t>
  </si>
  <si>
    <t xml:space="preserve">cry he's gone home </t>
  </si>
  <si>
    <t>Sat Jun 20 15:24:32 PDT 2009</t>
  </si>
  <si>
    <t>Ashley_Johnson</t>
  </si>
  <si>
    <t xml:space="preserve">currently deep in php protocol and database management jargon </t>
  </si>
  <si>
    <t>Sat Jun 20 15:24:33 PDT 2009</t>
  </si>
  <si>
    <t>v23</t>
  </si>
  <si>
    <t xml:space="preserve">cant get to sleep </t>
  </si>
  <si>
    <t>Sat Jun 20 15:24:34 PDT 2009</t>
  </si>
  <si>
    <t xml:space="preserve">boo, i guess i won't be watching the third episode of Royal Pains for two weeks... </t>
  </si>
  <si>
    <t>Sat Jun 20 15:24:35 PDT 2009</t>
  </si>
  <si>
    <t>shine1127</t>
  </si>
  <si>
    <t xml:space="preserve">Freaken waiting forever for my ice tea!  At six flags </t>
  </si>
  <si>
    <t>Sat Jun 20 15:24:36 PDT 2009</t>
  </si>
  <si>
    <t xml:space="preserve">Soo, i miss  Boy meets world. </t>
  </si>
  <si>
    <t>ReneeFAUGE</t>
  </si>
  <si>
    <t xml:space="preserve">@totallyjoshed All I see is a box with a red x </t>
  </si>
  <si>
    <t>Sat Jun 20 15:24:39 PDT 2009</t>
  </si>
  <si>
    <t xml:space="preserve">In Camp and sick! </t>
  </si>
  <si>
    <t xml:space="preserve">&amp;lt;3 jill scott, even though she look like a dike now. </t>
  </si>
  <si>
    <t>Sat Jun 20 15:24:41 PDT 2009</t>
  </si>
  <si>
    <t xml:space="preserve">@mcflyharry i want a harry hello </t>
  </si>
  <si>
    <t>Sat Jun 20 15:24:43 PDT 2009</t>
  </si>
  <si>
    <t>canyalex</t>
  </si>
  <si>
    <t xml:space="preserve">need unlock 3.0 </t>
  </si>
  <si>
    <t>Sat Jun 20 15:24:44 PDT 2009</t>
  </si>
  <si>
    <t>allisonmojica</t>
  </si>
  <si>
    <t xml:space="preserve">@ddlovato ur so awesome demi. i wish u would reply but i no ur so busy. wish i could meet u </t>
  </si>
  <si>
    <t>Sat Jun 20 15:24:45 PDT 2009</t>
  </si>
  <si>
    <t>sara_walters</t>
  </si>
  <si>
    <t xml:space="preserve">I'd say the Jonas brothers show in Dallas tonight will be January 4ths show times 10. I would do anything to be in Dallas atm. </t>
  </si>
  <si>
    <t>Sat Jun 20 15:24:46 PDT 2009</t>
  </si>
  <si>
    <t xml:space="preserve">Wow danny's on a tweet-a-thon! Lol I cant see his photos from my phone tho </t>
  </si>
  <si>
    <t>Sat Jun 20 15:24:47 PDT 2009</t>
  </si>
  <si>
    <t>AJDill</t>
  </si>
  <si>
    <t xml:space="preserve">Flying back to the state i called home for 18 years for elevate. Miss my baby girl </t>
  </si>
  <si>
    <t>Sat Jun 20 15:24:48 PDT 2009</t>
  </si>
  <si>
    <t>@raymuzik bro...I can't afford 4 u 2 b outta the loop 4 a few days  who will I do the Holy Ghost Shimmy with? LOLOL!</t>
  </si>
  <si>
    <t>Sat Jun 20 15:24:49 PDT 2009</t>
  </si>
  <si>
    <t>ailbhenally</t>
  </si>
  <si>
    <t>really bored  ..</t>
  </si>
  <si>
    <t>Sat Jun 20 15:24:50 PDT 2009</t>
  </si>
  <si>
    <t xml:space="preserve">@Deadwooddiva why not you can text obviously </t>
  </si>
  <si>
    <t>GinJaLove</t>
  </si>
  <si>
    <t>Yesterday set me back unexpectedly....  and unfortunately its still effecting me today. Pray for me y'all!!!</t>
  </si>
  <si>
    <t>jeffreycharles</t>
  </si>
  <si>
    <t xml:space="preserve">I love my job! But missing fireworks tonight </t>
  </si>
  <si>
    <t>Sat Jun 20 15:24:52 PDT 2009</t>
  </si>
  <si>
    <t xml:space="preserve">@tommcfly I hate my life Tom! why you only talk with Demi Lovato? Is unfair! I only wanted that you talk to me, just it man! </t>
  </si>
  <si>
    <t>Sat Jun 20 15:24:56 PDT 2009</t>
  </si>
  <si>
    <t>mutedude98</t>
  </si>
  <si>
    <t xml:space="preserve">If michael's a good friend, he'll show up really, really soon.Party from hell </t>
  </si>
  <si>
    <t>Sat Jun 20 15:24:57 PDT 2009</t>
  </si>
  <si>
    <t>Shantigo</t>
  </si>
  <si>
    <t>who knew I would be stuck in Flovilla GA all  day I have missed everything today  oh well at least I had fun</t>
  </si>
  <si>
    <t xml:space="preserve">Fail attempt to post pic from phone is fail. </t>
  </si>
  <si>
    <t>Sat Jun 20 15:24:59 PDT 2009</t>
  </si>
  <si>
    <t>MELROSEHOULE</t>
  </si>
  <si>
    <t>how goes it on your saturday nite??? getting my son ready 4 bed  another lonely nite</t>
  </si>
  <si>
    <t xml:space="preserve">I really, really wish I'd known all the stuff James is telling me right now BEFORE I agreed to come tonight. </t>
  </si>
  <si>
    <t>Sat Jun 20 15:25:00 PDT 2009</t>
  </si>
  <si>
    <t>@HerGraceTheCat no  but mummy put down some catnip for ME!! I am very pleased with this. No real adventures, how about you?</t>
  </si>
  <si>
    <t>Sat Jun 20 15:25:01 PDT 2009</t>
  </si>
  <si>
    <t xml:space="preserve">@NAomieNAomie oh I love kelly clarkson, wish I could go to her shows/concert . . . Its utterly impossible 4 me though </t>
  </si>
  <si>
    <t>Sat Jun 20 15:25:02 PDT 2009</t>
  </si>
  <si>
    <t>leese</t>
  </si>
  <si>
    <t xml:space="preserve">@invitemeto I created an acct, I clicked on &amp;quot;people&amp;quot; to see who else is coming, just saw option to change my reply. Again was confused. </t>
  </si>
  <si>
    <t>Sat Jun 20 15:25:07 PDT 2009</t>
  </si>
  <si>
    <t>SiobhanOfficial</t>
  </si>
  <si>
    <t>@MarkusFeehily Can you Link it Mark, I can find everything but that one  Hope your well...Kisses for You and The Mcdaid xxxx</t>
  </si>
  <si>
    <t>Mrclutchh</t>
  </si>
  <si>
    <t xml:space="preserve">fuck my collarbone hurts </t>
  </si>
  <si>
    <t>Sat Jun 20 15:25:12 PDT 2009</t>
  </si>
  <si>
    <t>PokerProfiler</t>
  </si>
  <si>
    <t xml:space="preserve">don't forget http://bit.ly/HAR5W 150 Seat Guarantee. $12K Packages incl $2k spending money. THIS SUNDAY!! Sats on now - will be on plane </t>
  </si>
  <si>
    <t>Sat Jun 20 15:25:13 PDT 2009</t>
  </si>
  <si>
    <t>Lettyyy</t>
  </si>
  <si>
    <t xml:space="preserve">trying to search for a career on google but everything i read is soo negative and giving me reasons why i shouldn't choose that career... </t>
  </si>
  <si>
    <t>Sat Jun 20 15:25:15 PDT 2009</t>
  </si>
  <si>
    <t>JulieMathews</t>
  </si>
  <si>
    <t xml:space="preserve">I can't think about anything but this stupid, huge crater of a wrinkle on my stupid forehead. It's sad! </t>
  </si>
  <si>
    <t xml:space="preserve">Has fallen down stairs twice today. My ass hurts </t>
  </si>
  <si>
    <t>Sat Jun 20 15:25:16 PDT 2009</t>
  </si>
  <si>
    <t>derracrystal</t>
  </si>
  <si>
    <t xml:space="preserve">Headache bad </t>
  </si>
  <si>
    <t>Sat Jun 20 15:25:18 PDT 2009</t>
  </si>
  <si>
    <t>GemmaTraill</t>
  </si>
  <si>
    <t xml:space="preserve">Ahh i hate hayfever </t>
  </si>
  <si>
    <t>Sat Jun 20 15:25:20 PDT 2009</t>
  </si>
  <si>
    <t>gohogs_jenny</t>
  </si>
  <si>
    <t>Sat Jun 20 15:25:22 PDT 2009</t>
  </si>
  <si>
    <t>mylastregret</t>
  </si>
  <si>
    <t xml:space="preserve">These guys mean everything to me.   </t>
  </si>
  <si>
    <t>Mkarnley</t>
  </si>
  <si>
    <t xml:space="preserve">@Nickkybest ME TOOOO! Cept Ive seen them all and there are no new ones on there so I have to wait </t>
  </si>
  <si>
    <t>jilliaann</t>
  </si>
  <si>
    <t xml:space="preserve">trying to decide what to do tonighttttt. we wanted to go to espn zone but its so ugly out </t>
  </si>
  <si>
    <t>@OGOchoCinco these 2 days are taking over your life ! you aint said wuddup in 3 days  lol</t>
  </si>
  <si>
    <t>patrickdolan23</t>
  </si>
  <si>
    <t xml:space="preserve">@dineanddashed we had a bit of drama last night but its all good. On the way of running out of alcohol nooooooo </t>
  </si>
  <si>
    <t>Sat Jun 20 15:25:26 PDT 2009</t>
  </si>
  <si>
    <t xml:space="preserve">Hello Kitty and Good Night ... + /think menos de veinticuatro horas </t>
  </si>
  <si>
    <t>Sat Jun 20 15:25:31 PDT 2009</t>
  </si>
  <si>
    <t xml:space="preserve">@totallytee does that mean you're not really gonna go on YM?  </t>
  </si>
  <si>
    <t>Sat Jun 20 15:25:35 PDT 2009</t>
  </si>
  <si>
    <t>More cereal! yess! I just realized that ONE pop tart is 200 calories.  fml.</t>
  </si>
  <si>
    <t xml:space="preserve">@Deborahah Arggh, that's so so so bad...  I wish you to come... </t>
  </si>
  <si>
    <t>Sat Jun 20 15:25:36 PDT 2009</t>
  </si>
  <si>
    <t xml:space="preserve">@SookieBonTemps new york </t>
  </si>
  <si>
    <t>Sat Jun 20 15:25:37 PDT 2009</t>
  </si>
  <si>
    <t>miss_wideman</t>
  </si>
  <si>
    <t xml:space="preserve">@_mmk_ fighting a. Cold that I got some how </t>
  </si>
  <si>
    <t>Sat Jun 20 15:25:38 PDT 2009</t>
  </si>
  <si>
    <t xml:space="preserve">i'm very tired. I sleep some times in car. I can't stop standing. my nose is very bad. and my eyes close alone. i don't can handle more. </t>
  </si>
  <si>
    <t>Sat Jun 20 15:25:39 PDT 2009</t>
  </si>
  <si>
    <t>hayley3006</t>
  </si>
  <si>
    <t xml:space="preserve">relaxing! untill Alfie wakes up </t>
  </si>
  <si>
    <t>Sat Jun 20 15:25:58 PDT 2009</t>
  </si>
  <si>
    <t>i'm so freaking miserable today  hey @tommcfly did you have a cold or allergies when you were tweeting about feeling ill?</t>
  </si>
  <si>
    <t>Sat Jun 20 15:26:00 PDT 2009</t>
  </si>
  <si>
    <t>jinxjo</t>
  </si>
  <si>
    <t xml:space="preserve">I have 2 tix to the sold-out last night of Othello tonight. Except I can't go cuz I can't stop coughing. I will ruin the play.  </t>
  </si>
  <si>
    <t>Sat Jun 20 15:26:02 PDT 2009</t>
  </si>
  <si>
    <t>@joshschleh Yes!!! Beware!!! Sorry I couldn't come out today.  Work.</t>
  </si>
  <si>
    <t>@Philzah its the peeps am with  gnyt love</t>
  </si>
  <si>
    <t>Sat Jun 20 15:26:03 PDT 2009</t>
  </si>
  <si>
    <t xml:space="preserve">@DeidreKnight I didn't see it either, but think it's a great idea! Things are flying fast and furious on loop and stuff's getting missed </t>
  </si>
  <si>
    <t>Sat Jun 20 15:26:05 PDT 2009</t>
  </si>
  <si>
    <t>Blahh!  Im missing johnny coopers concert tonight  boo!!</t>
  </si>
  <si>
    <t>Sat Jun 20 15:26:06 PDT 2009</t>
  </si>
  <si>
    <t xml:space="preserve">i hate reading when dumbly dies </t>
  </si>
  <si>
    <t>Sat Jun 20 15:26:08 PDT 2009</t>
  </si>
  <si>
    <t>callmecyrille</t>
  </si>
  <si>
    <t>Photo: Yogurt without cypee  LOL at my dad http://tumblr.com/xhw23qdpc</t>
  </si>
  <si>
    <t>Rhianne08</t>
  </si>
  <si>
    <t>I cant get on to the facebook page :S   how annoying!</t>
  </si>
  <si>
    <t xml:space="preserve">This gloomy weather is BS! I'm not in the mood to do anything .... Ugggh! I hate this. </t>
  </si>
  <si>
    <t>Sat Jun 20 15:26:11 PDT 2009</t>
  </si>
  <si>
    <t xml:space="preserve">@jonashelford Cheers mate, heading down to woolacombe bay. Down in devon, just paid 104, spent 50quid, not happy! </t>
  </si>
  <si>
    <t>Sat Jun 20 15:26:14 PDT 2009</t>
  </si>
  <si>
    <t>@laurzilla LMFAOOOOOOOOOO :'D awww lol.  i was peeling earlier and i havent even been in the sun. :| LOOL xx</t>
  </si>
  <si>
    <t>skybreaker</t>
  </si>
  <si>
    <t xml:space="preserve">@stardustdelilah yep it's raining so unless it stops, no fireworks </t>
  </si>
  <si>
    <t>Sat Jun 20 15:26:20 PDT 2009</t>
  </si>
  <si>
    <t>xHelloVikkix</t>
  </si>
  <si>
    <t>My mum lost her battle with cancer today  x</t>
  </si>
  <si>
    <t>Sat Jun 20 15:26:21 PDT 2009</t>
  </si>
  <si>
    <t>kaylor03</t>
  </si>
  <si>
    <t>jooonas brothers getting closer &amp;amp; closer,  taylor i miss you,  but i get to see you tonight !</t>
  </si>
  <si>
    <t>Sat Jun 20 15:26:22 PDT 2009</t>
  </si>
  <si>
    <t>AmericanPSycho3</t>
  </si>
  <si>
    <t xml:space="preserve">what is going on peoples...IT IS cloudy and stormy looking and i have nothing to do right now...except dishes and they suck </t>
  </si>
  <si>
    <t>Sat Jun 20 15:26:23 PDT 2009</t>
  </si>
  <si>
    <t>LOSTfreak420</t>
  </si>
  <si>
    <t xml:space="preserve">expoing= shit. i work minimal hrs, therefore make poquito dinero. NEED 2ND JOB NOW!!! </t>
  </si>
  <si>
    <t>Sat Jun 20 15:26:24 PDT 2009</t>
  </si>
  <si>
    <t>unpaused</t>
  </si>
  <si>
    <t xml:space="preserve">@esmeeworld wish I could, but the tickets were very hard to get </t>
  </si>
  <si>
    <t>Sat Jun 20 15:26:26 PDT 2009</t>
  </si>
  <si>
    <t xml:space="preserve">I vuish I could vouish choo a happy birthday tomorrow. </t>
  </si>
  <si>
    <t>Sat Jun 20 15:26:28 PDT 2009</t>
  </si>
  <si>
    <t>MsMelissaMathew</t>
  </si>
  <si>
    <t>@vermontaigne will try hun, so damn tired!  how was your day? x</t>
  </si>
  <si>
    <t>Sat Jun 20 15:26:30 PDT 2009</t>
  </si>
  <si>
    <t xml:space="preserve">Awesome Aussie-developed Commodore64 emulator for iPhone&amp;quot;initially&amp;quot; rejected by Apple http://tinyurl.com/lx4ppf </t>
  </si>
  <si>
    <t>angelidy</t>
  </si>
  <si>
    <t xml:space="preserve">Missing my papa. Her big baby is so far away </t>
  </si>
  <si>
    <t>SegenGenesis</t>
  </si>
  <si>
    <t>@LyricUHear_it I'll admit a smirk came to my face.... but then sadness soon followed  Then I cried for you  ......lol.</t>
  </si>
  <si>
    <t>Sat Jun 20 15:26:33 PDT 2009</t>
  </si>
  <si>
    <t>I can't get to twitter through the web browser??? NO twitter address at all connects   hmmmm anyway again leaving the screen</t>
  </si>
  <si>
    <t>Sat Jun 20 15:26:35 PDT 2009</t>
  </si>
  <si>
    <t xml:space="preserve">OMG ! i was so close to faint today usch i just hate it </t>
  </si>
  <si>
    <t>Sat Jun 20 15:26:39 PDT 2009</t>
  </si>
  <si>
    <t xml:space="preserve">@ItsNiaKhalilah if I had time I would. Got to go to work after </t>
  </si>
  <si>
    <t>Sat Jun 20 15:26:46 PDT 2009</t>
  </si>
  <si>
    <t>fuzionmuse</t>
  </si>
  <si>
    <t xml:space="preserve">@deneyterrio Chick-Fil-A is closed on Sundays... </t>
  </si>
  <si>
    <t>Sat Jun 20 15:26:47 PDT 2009</t>
  </si>
  <si>
    <t>EmziWemzie</t>
  </si>
  <si>
    <t xml:space="preserve">Got teethache. Not toothache. Plural. Teethache!! It hurtss </t>
  </si>
  <si>
    <t>@Late4WorkAgain I give up on news networks. Sadly [&amp;amp; frighteningly], most of my Iranian twitter sources have disappeared.  #iranelection</t>
  </si>
  <si>
    <t>faded_STARS</t>
  </si>
  <si>
    <t>Going home early.   But I got to see Blake!  Momentarily.</t>
  </si>
  <si>
    <t>Sat Jun 20 15:26:48 PDT 2009</t>
  </si>
  <si>
    <t>tekdemo</t>
  </si>
  <si>
    <t xml:space="preserve">So tired. Fell asleep against the light post waiting to cross 99. </t>
  </si>
  <si>
    <t>Sat Jun 20 15:26:49 PDT 2009</t>
  </si>
  <si>
    <t xml:space="preserve">@empireofno what?! Omg thats horrific </t>
  </si>
  <si>
    <t>Sat Jun 20 15:26:52 PDT 2009</t>
  </si>
  <si>
    <t>msvirgotennille</t>
  </si>
  <si>
    <t xml:space="preserve">not liking this weather today </t>
  </si>
  <si>
    <t>Sat Jun 20 15:26:53 PDT 2009</t>
  </si>
  <si>
    <t xml:space="preserve">Thank you ladies! Well, I'm presuming you're all ladies. My only male followers are @TomiDeluxe and @MrFerchichi </t>
  </si>
  <si>
    <t>Sat Jun 20 15:26:54 PDT 2009</t>
  </si>
  <si>
    <t>@macNC40 aww  thanks for trying though! &amp;lt;333</t>
  </si>
  <si>
    <t>Sat Jun 20 15:26:55 PDT 2009</t>
  </si>
  <si>
    <t xml:space="preserve">@KellyMcEwen my mum wasn't happy  LOL maybe I'll end up like the bad prime brother from the transformers... </t>
  </si>
  <si>
    <t>OliviaObsessed</t>
  </si>
  <si>
    <t xml:space="preserve">@nicolerichie http://twitpic.com/7xyuh - well, that was a cute pic until twitpic broke </t>
  </si>
  <si>
    <t>Sat Jun 20 15:26:59 PDT 2009</t>
  </si>
  <si>
    <t xml:space="preserve">@HerGraceTheCat you look beautiful no matter what, stripey, pokadot... you beautiful!! How is mister @pepeblackcat? I miss him </t>
  </si>
  <si>
    <t xml:space="preserve">It's sooooooooo HOT outside! </t>
  </si>
  <si>
    <t>Sat Jun 20 15:27:00 PDT 2009</t>
  </si>
  <si>
    <t xml:space="preserve">@ddlovato I want demi to tweet me  since im never gonna meet her cz i live in ireland </t>
  </si>
  <si>
    <t>Sat Jun 20 15:27:02 PDT 2009</t>
  </si>
  <si>
    <t>angelinaduhh</t>
  </si>
  <si>
    <t>@ddlovato i hope i could one day get a tweet from demi. but i know it will never happen  i love you demi! july 11th&amp;lt;333</t>
  </si>
  <si>
    <t>Sat Jun 20 15:27:04 PDT 2009</t>
  </si>
  <si>
    <t xml:space="preserve">@MRPHILADELPHIA Hey babe! I'm good, what u been up to? Agreed, im SO freakin hungry right now </t>
  </si>
  <si>
    <t>Sat Jun 20 15:27:11 PDT 2009</t>
  </si>
  <si>
    <t>Killed http://quaalude.proboards.com ! war trauma Video  just signed petition Go to The Quaalude Board , post there -see video OMG  QC</t>
  </si>
  <si>
    <t>juniorcult</t>
  </si>
  <si>
    <t xml:space="preserve">Cuz i dont have anyone to go with </t>
  </si>
  <si>
    <t xml:space="preserve">ick.  i hate the heat.  i hate sweating.  </t>
  </si>
  <si>
    <t>Sat Jun 20 15:27:17 PDT 2009</t>
  </si>
  <si>
    <t xml:space="preserve">@tommcfly I hate my life Tom! why you only respond Demi Lovato? Is unfair! I'm your fan too! I only wanted that you answer me, just it! </t>
  </si>
  <si>
    <t>&amp;lt;3&amp;lt;3&amp;lt;3 Just got done cleaning! YAY! But now ive got to Babysit     &amp;lt;3&amp;lt;3&amp;lt;3</t>
  </si>
  <si>
    <t>Sat Jun 20 15:27:20 PDT 2009</t>
  </si>
  <si>
    <t>amandarose_</t>
  </si>
  <si>
    <t xml:space="preserve">wish I was in DALLAS right now </t>
  </si>
  <si>
    <t>Sat Jun 20 15:27:21 PDT 2009</t>
  </si>
  <si>
    <t>Twitter keeps deleting my updatesss  And yes, LMAO is a great word Christine. LMFAO</t>
  </si>
  <si>
    <t>Sat Jun 20 15:27:22 PDT 2009</t>
  </si>
  <si>
    <t>_MASTERshake</t>
  </si>
  <si>
    <t>@HuggieBean chillen...bored...its rainy  and highly disappointed as the new iphone is a no go</t>
  </si>
  <si>
    <t>hspacecowboy</t>
  </si>
  <si>
    <t xml:space="preserve">My cat died. Gonna miss Guy. He was like a part of the family. </t>
  </si>
  <si>
    <t>Sat Jun 20 15:27:23 PDT 2009</t>
  </si>
  <si>
    <t xml:space="preserve">@ryanhealy Boo </t>
  </si>
  <si>
    <t>Sat Jun 20 15:27:25 PDT 2009</t>
  </si>
  <si>
    <t>TStockley</t>
  </si>
  <si>
    <t xml:space="preserve">@noobde http://twitpic.com/7xwe8 - I can't see anything... </t>
  </si>
  <si>
    <t>Sat Jun 20 15:27:26 PDT 2009</t>
  </si>
  <si>
    <t xml:space="preserve">hope @pelesmk gets home safe! sorry about your flats </t>
  </si>
  <si>
    <t>Sat Jun 20 15:27:28 PDT 2009</t>
  </si>
  <si>
    <t>rachie_doodle</t>
  </si>
  <si>
    <t xml:space="preserve">@uhshalala i know the feeling </t>
  </si>
  <si>
    <t>Sat Jun 20 15:27:29 PDT 2009</t>
  </si>
  <si>
    <t>mee to  @xCemeteryDrivex i didnt watch their concert last 31st january 2008 T.T</t>
  </si>
  <si>
    <t>Sat Jun 20 15:27:31 PDT 2009</t>
  </si>
  <si>
    <t xml:space="preserve">where the eff is might ducks!? why can i not find it </t>
  </si>
  <si>
    <t>OddEssay</t>
  </si>
  <si>
    <t>Full of very tasty chow main.  But forgot to eat the fishdisks    They will make good munching for the rest of the night though.</t>
  </si>
  <si>
    <t>I'm cold  but i think my grandad is rather funny singing to the jersey boys!</t>
  </si>
  <si>
    <t>Sat Jun 20 15:27:32 PDT 2009</t>
  </si>
  <si>
    <t>duckiedinkis</t>
  </si>
  <si>
    <t xml:space="preserve">mourning the loss of my macbook </t>
  </si>
  <si>
    <t>@ddlovato it sucks that you never reply to me  i wish you would it would like literly change me life ! ii seriously do love u ! pls reply</t>
  </si>
  <si>
    <t>Sat Jun 20 15:27:33 PDT 2009</t>
  </si>
  <si>
    <t xml:space="preserve">@drmangor i know and i wont get to see it. </t>
  </si>
  <si>
    <t xml:space="preserve">@ddlovato  ADD A TORONTO DATE TO YOUR TOUR MANNNN. i want to see david archuleta &amp;amp; you so bad </t>
  </si>
  <si>
    <t>Sat Jun 20 15:27:37 PDT 2009</t>
  </si>
  <si>
    <t>I'm sad now  (heads to liquor store)</t>
  </si>
  <si>
    <t>Sat Jun 20 15:27:38 PDT 2009</t>
  </si>
  <si>
    <t>I have a f*ckin headache again  I've been getting headaches a lot lately smfh!</t>
  </si>
  <si>
    <t>Sat Jun 20 15:27:41 PDT 2009</t>
  </si>
  <si>
    <t>Sat Jun 20 15:28:26 PDT 2009</t>
  </si>
  <si>
    <t>nasnat</t>
  </si>
  <si>
    <t xml:space="preserve">New week, new math </t>
  </si>
  <si>
    <t>Sat Jun 20 15:28:29 PDT 2009</t>
  </si>
  <si>
    <t>wishes @ddlovato would reply  shes so awesome!!</t>
  </si>
  <si>
    <t>Sat Jun 20 15:28:30 PDT 2009</t>
  </si>
  <si>
    <t>KSmiddy</t>
  </si>
  <si>
    <t>Someone hacked my twitter  I deleted the update and changed my password, hopefully it doesn't happen again</t>
  </si>
  <si>
    <t>Sat Jun 20 15:28:31 PDT 2009</t>
  </si>
  <si>
    <t>Jade2011</t>
  </si>
  <si>
    <t xml:space="preserve">Trying to learn chemistry </t>
  </si>
  <si>
    <t>Sat Jun 20 15:28:32 PDT 2009</t>
  </si>
  <si>
    <t xml:space="preserve">@Cici_K ohh haha yeah. I probably can't get it-- i just bought a shirt. oh well </t>
  </si>
  <si>
    <t>Sat Jun 20 15:28:33 PDT 2009</t>
  </si>
  <si>
    <t>BellsSemyorka</t>
  </si>
  <si>
    <t>@schultz1965 no tequila yet...  I so need a drink after the customers today.</t>
  </si>
  <si>
    <t>Sat Jun 20 15:28:34 PDT 2009</t>
  </si>
  <si>
    <t>flashstitcher</t>
  </si>
  <si>
    <t xml:space="preserve">It is pouring....yet once again...I am so tired of being soggy!  </t>
  </si>
  <si>
    <t xml:space="preserve">@Hals7747 rofl. I HEARD ABOUT SAUCY. </t>
  </si>
  <si>
    <t>Sat Jun 20 15:28:35 PDT 2009</t>
  </si>
  <si>
    <t>julianastern</t>
  </si>
  <si>
    <t xml:space="preserve">@ddlovato yeah! so do i, i dont belive in love anymore, people broked my heart so many times </t>
  </si>
  <si>
    <t>Sat Jun 20 15:28:39 PDT 2009</t>
  </si>
  <si>
    <t xml:space="preserve">@dell_b hahaha lol...it wasn't just me that got the bug so im thinkn it was them </t>
  </si>
  <si>
    <t>Sat Jun 20 15:28:40 PDT 2009</t>
  </si>
  <si>
    <t xml:space="preserve">sitting at dennys waiting for my really good sandwich...my friends are trying to break my diet by suggesting brownies and cake </t>
  </si>
  <si>
    <t>charlotteLH</t>
  </si>
  <si>
    <t>@Lulico gd thats a relief. I found out today my friends dog was ran over and died, its so sad she is only a puppy chiuowa  she was lovely</t>
  </si>
  <si>
    <t>Sat Jun 20 15:28:41 PDT 2009</t>
  </si>
  <si>
    <t>AREjewellery</t>
  </si>
  <si>
    <t xml:space="preserve">right off to bed - looking forward to the F1 tomorrow - wish i was there but just couldnt afford it this year </t>
  </si>
  <si>
    <t>Sat Jun 20 15:28:43 PDT 2009</t>
  </si>
  <si>
    <t>KnYnE</t>
  </si>
  <si>
    <t xml:space="preserve">THESE PEEPS GOTTA FOLLOW ME....... </t>
  </si>
  <si>
    <t>Sat Jun 20 15:28:45 PDT 2009</t>
  </si>
  <si>
    <t xml:space="preserve">@stevebrewer That was pretty gruesome. </t>
  </si>
  <si>
    <t>Sat Jun 20 15:28:46 PDT 2009</t>
  </si>
  <si>
    <t>@ddlovato Demi it just happened to me  It sucks. . please reply</t>
  </si>
  <si>
    <t>Sat Jun 20 15:28:47 PDT 2009</t>
  </si>
  <si>
    <t>CierraJane2</t>
  </si>
  <si>
    <t xml:space="preserve">mass headache </t>
  </si>
  <si>
    <t xml:space="preserve">@ddlovato again? three strikes and your out! </t>
  </si>
  <si>
    <t>Sat Jun 20 15:28:48 PDT 2009</t>
  </si>
  <si>
    <t xml:space="preserve">@ddlovato ADD A TORONTO DATE TO YOUR TOUR MANNNN. i want to see david archuleta &amp;amp; you so bad </t>
  </si>
  <si>
    <t>Sat Jun 20 15:28:49 PDT 2009</t>
  </si>
  <si>
    <t>@ddlovato awww  I love you! I hope you don't either!</t>
  </si>
  <si>
    <t>Sat Jun 20 15:28:50 PDT 2009</t>
  </si>
  <si>
    <t xml:space="preserve">... i say this while a poster of him is on my wall... lol. my mom bought it for me! lol she thought i needed a boy, sadly she's right! </t>
  </si>
  <si>
    <t>Sat Jun 20 15:28:52 PDT 2009</t>
  </si>
  <si>
    <t xml:space="preserve">damn i miss my old friends </t>
  </si>
  <si>
    <t>domdiddydom</t>
  </si>
  <si>
    <t>sick  going to graduation party.</t>
  </si>
  <si>
    <t>Sat Jun 20 15:28:54 PDT 2009</t>
  </si>
  <si>
    <t>Well that's just confused things even more now  what the bloody hell do I do</t>
  </si>
  <si>
    <t>Sat Jun 20 15:28:55 PDT 2009</t>
  </si>
  <si>
    <t xml:space="preserve">@mangopickle prob not </t>
  </si>
  <si>
    <t xml:space="preserve">Doin my hair..dreading the part where I have to sit under the dryer </t>
  </si>
  <si>
    <t>Sat Jun 20 15:28:56 PDT 2009</t>
  </si>
  <si>
    <t>Watch the videos of today, don't forget us.  http://bit.ly/WHKDO   #IranElection</t>
  </si>
  <si>
    <t>Skept1c</t>
  </si>
  <si>
    <t>The movie, Up,  made me very sad. Totally not what I expected. Good, just so.....so terribly sad.   My heart hurts atm.</t>
  </si>
  <si>
    <t>Sat Jun 20 15:28:58 PDT 2009</t>
  </si>
  <si>
    <t xml:space="preserve">have to wait for hot water until monday </t>
  </si>
  <si>
    <t>Sat Jun 20 15:29:02 PDT 2009</t>
  </si>
  <si>
    <t xml:space="preserve">@ddlovato aww demi *hugs* I hope that never happens to you again. If it does, whoever did it will no about it from me </t>
  </si>
  <si>
    <t>Sat Jun 20 15:29:03 PDT 2009</t>
  </si>
  <si>
    <t xml:space="preserve">Although not that kin on it, I was the lamp post for TWICE teh past week! What an achievement </t>
  </si>
  <si>
    <t>Sat Jun 20 15:29:05 PDT 2009</t>
  </si>
  <si>
    <t>DebbieRubble412</t>
  </si>
  <si>
    <t xml:space="preserve">@kevthahustla Hot but the weather hats u right now </t>
  </si>
  <si>
    <t>Sat Jun 20 15:29:07 PDT 2009</t>
  </si>
  <si>
    <t>jonasgurls</t>
  </si>
  <si>
    <t xml:space="preserve">@Kmcdancer123 they're not going to have time haha, poor boys </t>
  </si>
  <si>
    <t>Sat Jun 20 15:29:08 PDT 2009</t>
  </si>
  <si>
    <t>Can't find my headphones for mobile  my iPod will have to do.</t>
  </si>
  <si>
    <t>@AbigailLutan I miss you too !  &amp;lt;3</t>
  </si>
  <si>
    <t>Sat Jun 20 15:29:09 PDT 2009</t>
  </si>
  <si>
    <t>@MrKinetik Not a thing!!!  I don't really have a life.....</t>
  </si>
  <si>
    <t xml:space="preserve">I told you how i felt i just hope you dont take it wrong and i lose you forever cuz that wld suk </t>
  </si>
  <si>
    <t>Sat Jun 20 15:29:10 PDT 2009</t>
  </si>
  <si>
    <t>waitin for my momm shee needs to hurry im gettin hot ,,  and im bout to eat all thiss freakkinq foooooood lols</t>
  </si>
  <si>
    <t>Sat Jun 20 15:29:11 PDT 2009</t>
  </si>
  <si>
    <t>brian7897</t>
  </si>
  <si>
    <t xml:space="preserve">Wiping out my machine </t>
  </si>
  <si>
    <t>@ddlovato aweh  who did you get your hearbroken by? ill never break you heart. because il always love you as a fan ! xo your the best!</t>
  </si>
  <si>
    <t>Sat Jun 20 15:29:13 PDT 2009</t>
  </si>
  <si>
    <t>Really frustrated right now.  I don't understand Keplar's Law  &amp;amp; I still have one more chapter to go through!</t>
  </si>
  <si>
    <t>Sat Jun 20 15:29:14 PDT 2009</t>
  </si>
  <si>
    <t>@ddlovato Well I want to tell you that I watched PPP and I cried every time that Rosie and Carter did  It was BEAUTIFUL</t>
  </si>
  <si>
    <t>@charrrghh  i've had a fatty MONTH</t>
  </si>
  <si>
    <t>Sat Jun 20 15:29:15 PDT 2009</t>
  </si>
  <si>
    <t>@ddlovato awwz demi  i have the same fear... sigh..</t>
  </si>
  <si>
    <t>Sat Jun 20 15:29:19 PDT 2009</t>
  </si>
  <si>
    <t>@ddlovato your breaking my heart by not replying  haha i kid! but yeah, it'd be nice.. ;D</t>
  </si>
  <si>
    <t xml:space="preserve">Ugh cleaning...so much fun </t>
  </si>
  <si>
    <t>Sat Jun 20 15:29:21 PDT 2009</t>
  </si>
  <si>
    <t xml:space="preserve">@3sixty5days fuck. don't, this was before everything, i didn't even know </t>
  </si>
  <si>
    <t>Sat Jun 20 15:29:22 PDT 2009</t>
  </si>
  <si>
    <t>@ddlovato  i've tweeted you alot and never get a reply =( =( =(</t>
  </si>
  <si>
    <t xml:space="preserve">Why must I only like rare and expensive video games? Found two I want badly... 70 each! </t>
  </si>
  <si>
    <t>Sat Jun 20 15:29:23 PDT 2009</t>
  </si>
  <si>
    <t>@canadapost oh! i understand! i should have bought 2  It's for a picnic tomorrow on the island!</t>
  </si>
  <si>
    <t>Sat Jun 20 15:29:25 PDT 2009</t>
  </si>
  <si>
    <t>@KiefferLasala I hope not  but it might...</t>
  </si>
  <si>
    <t>Sat Jun 20 15:29:27 PDT 2009</t>
  </si>
  <si>
    <t xml:space="preserve">Anyone got a timemachine? I need to go back about 2hrs and tell myself not to give an honest answer when asked </t>
  </si>
  <si>
    <t>bangarangjak</t>
  </si>
  <si>
    <t xml:space="preserve">rip spencer i love you to the fullest! i just lost my best friend no words can explain this feeling right now. </t>
  </si>
  <si>
    <t>Sat Jun 20 15:29:29 PDT 2009</t>
  </si>
  <si>
    <t>Did anyone miss me?...............didn't think so  well I'm back!! How's everyone doing!?</t>
  </si>
  <si>
    <t>Sat Jun 20 15:29:30 PDT 2009</t>
  </si>
  <si>
    <t>@huckabuck nope, but the only one I'm worried about REALLY is cramping so She not jolly enough right now  I need to ask that ? of the rest</t>
  </si>
  <si>
    <t xml:space="preserve">the weather still cold  ~ </t>
  </si>
  <si>
    <t>Sat Jun 20 15:29:32 PDT 2009</t>
  </si>
  <si>
    <t>@ddlovato me too  You know what, screw guys. Don't let ANYBODY make YOU feel like less than you are. No one deserves your tears!!!!!</t>
  </si>
  <si>
    <t>Sat Jun 20 15:29:34 PDT 2009</t>
  </si>
  <si>
    <t xml:space="preserve">@ddlovato awwww thats happened to me sooo many times i hate it </t>
  </si>
  <si>
    <t>Sat Jun 20 15:29:37 PDT 2009</t>
  </si>
  <si>
    <t>krumbine</t>
  </si>
  <si>
    <t xml:space="preserve">@starvingsoprano my car isn't actually in that bad of shape ... And I'd still rather get a new one before I put more money into this one </t>
  </si>
  <si>
    <t>Sat Jun 20 15:29:38 PDT 2009</t>
  </si>
  <si>
    <t xml:space="preserve">&amp;quot;When I needed you most, you left me&amp;quot; - Rebecca Benson </t>
  </si>
  <si>
    <t>Sat Jun 20 15:29:39 PDT 2009</t>
  </si>
  <si>
    <t xml:space="preserve">@SurbBee aww thanks surbee your so sweet ily when you leaving!?  </t>
  </si>
  <si>
    <t>Sat Jun 20 15:29:40 PDT 2009</t>
  </si>
  <si>
    <t>jhezikwa</t>
  </si>
  <si>
    <t xml:space="preserve">i so sorry my english is very poooorrr   </t>
  </si>
  <si>
    <t>I'm hooome  had the best evning with the girls &amp;lt;3 we wouldn't stay out for the night because of the bugs!! iihjjj  but you know, FUN!!</t>
  </si>
  <si>
    <t>GlitterGlam911</t>
  </si>
  <si>
    <t xml:space="preserve">i feel terrible...so bad night now.I hate letting people down... </t>
  </si>
  <si>
    <t>Sat Jun 20 15:29:41 PDT 2009</t>
  </si>
  <si>
    <t xml:space="preserve">haven't felt this way in a while... p.s. i miss the guitar club members right about now. </t>
  </si>
  <si>
    <t>@ColinBrannan  that sucks, it isn't RROD is it?</t>
  </si>
  <si>
    <t>Sat Jun 20 15:30:14 PDT 2009</t>
  </si>
  <si>
    <t>spartan4012</t>
  </si>
  <si>
    <t xml:space="preserve">bored,wanting to burn some games but i dont have a laptop to do it </t>
  </si>
  <si>
    <t>Sat Jun 20 15:30:16 PDT 2009</t>
  </si>
  <si>
    <t>finally just in the house but gotta get up at 7 and do it all again tomorow  hard work</t>
  </si>
  <si>
    <t>Sat Jun 20 15:30:17 PDT 2009</t>
  </si>
  <si>
    <t>kathrynthornto</t>
  </si>
  <si>
    <t xml:space="preserve">Hey    guys ..   guess  im   board  Really  Help! </t>
  </si>
  <si>
    <t>Sat Jun 20 15:30:21 PDT 2009</t>
  </si>
  <si>
    <t>alyanderson22</t>
  </si>
  <si>
    <t>@ddlovato its one of mine too  anyways i love you demi can't wait to see you one day!!!!!!!!!!!!!</t>
  </si>
  <si>
    <t>Sat Jun 20 15:30:20 PDT 2009</t>
  </si>
  <si>
    <t>manraysky</t>
  </si>
  <si>
    <t>@elizabethdehoff  on the Kate Spade. Any chance of getting a price adjustment?</t>
  </si>
  <si>
    <t xml:space="preserve">disappointed my Spyro 2 game is broken </t>
  </si>
  <si>
    <t>Sat Jun 20 15:30:22 PDT 2009</t>
  </si>
  <si>
    <t xml:space="preserve">@DamaraRochelle today is my only off day </t>
  </si>
  <si>
    <t>paomileyJB</t>
  </si>
  <si>
    <t xml:space="preserve">i dont' love you </t>
  </si>
  <si>
    <t>Sat Jun 20 15:30:23 PDT 2009</t>
  </si>
  <si>
    <t>@ddlovato Awe  That's so sad</t>
  </si>
  <si>
    <t>Sat Jun 20 15:30:24 PDT 2009</t>
  </si>
  <si>
    <t>biancaxx3</t>
  </si>
  <si>
    <t xml:space="preserve">eh, my phones dead </t>
  </si>
  <si>
    <t>Sat Jun 20 15:30:27 PDT 2009</t>
  </si>
  <si>
    <t xml:space="preserve">is goining to bed right now. Sick </t>
  </si>
  <si>
    <t>Sat Jun 20 15:30:28 PDT 2009</t>
  </si>
  <si>
    <t>aprilbclark</t>
  </si>
  <si>
    <t xml:space="preserve">@mclark59 We miss you. Please don't hide in your room until you move out. </t>
  </si>
  <si>
    <t>Sat Jun 20 15:30:29 PDT 2009</t>
  </si>
  <si>
    <t>aprilbagley</t>
  </si>
  <si>
    <t>@DavidArchie I used to live in San Diego for 2 years! Darnit! I would have been standing front row at the Fair if I was I still there!  Aw</t>
  </si>
  <si>
    <t>Sat Jun 20 15:30:31 PDT 2009</t>
  </si>
  <si>
    <t>@DonnieWahlberg you should see Kingsville, Texas!!! Ok maybe not it's tiny!!!   but much love for ddub!!!</t>
  </si>
  <si>
    <t>Sat Jun 20 15:30:35 PDT 2009</t>
  </si>
  <si>
    <t>@ddlovato some guys are just stupid , OMG !  I wish you tweet me .. but you never do</t>
  </si>
  <si>
    <t>Sat Jun 20 15:30:37 PDT 2009</t>
  </si>
  <si>
    <t>andii_h</t>
  </si>
  <si>
    <t>@ddlovato aaaww!  girl! .. that's mine too.</t>
  </si>
  <si>
    <t>Sat Jun 20 15:30:40 PDT 2009</t>
  </si>
  <si>
    <t xml:space="preserve">sometimes, I just hate being in relationships. its so hard. I can't speak out anymore. im sufferrring, I can't handle it </t>
  </si>
  <si>
    <t>Sat Jun 20 15:30:44 PDT 2009</t>
  </si>
  <si>
    <t xml:space="preserve">laptop battery has almost ran out </t>
  </si>
  <si>
    <t xml:space="preserve">@evendia i'm extremely underwhelmed </t>
  </si>
  <si>
    <t>SarahDarkmagic</t>
  </si>
  <si>
    <t xml:space="preserve">@joshgeeksix I feel your pain! And sadly the one place where I didn't feel totally ignored recently closed. </t>
  </si>
  <si>
    <t>Sat Jun 20 15:30:47 PDT 2009</t>
  </si>
  <si>
    <t xml:space="preserve">@ThisIsRobThomas If you haven't seen CNN in the last few hours you should take a look.  </t>
  </si>
  <si>
    <t xml:space="preserve">bored to death pleasantville isn't so pleasant in the rain </t>
  </si>
  <si>
    <t>Sat Jun 20 15:30:51 PDT 2009</t>
  </si>
  <si>
    <t>sitihere</t>
  </si>
  <si>
    <t xml:space="preserve">@ddlovato exactly what i fear of </t>
  </si>
  <si>
    <t>Sat Jun 20 15:30:55 PDT 2009</t>
  </si>
  <si>
    <t xml:space="preserve">Plastic aida results in ouchies for my fingers </t>
  </si>
  <si>
    <t>Sat Jun 20 15:30:56 PDT 2009</t>
  </si>
  <si>
    <t>kenny277</t>
  </si>
  <si>
    <t xml:space="preserve">YAY My Mac doesn't run as slow as it did a few hours ago, I relly think it was the Spotlight indexing. </t>
  </si>
  <si>
    <t>Sat Jun 20 15:30:57 PDT 2009</t>
  </si>
  <si>
    <t xml:space="preserve">came home just now to find my little sister has made the house smell of sick hmmm... nice! poor lucy </t>
  </si>
  <si>
    <t xml:space="preserve">Im so tired... Of fighting with him </t>
  </si>
  <si>
    <t>Sat Jun 20 15:30:58 PDT 2009</t>
  </si>
  <si>
    <t>SincerelyMahina</t>
  </si>
  <si>
    <t>@ddlovato  i know how that feels</t>
  </si>
  <si>
    <t>Sat Jun 20 15:31:01 PDT 2009</t>
  </si>
  <si>
    <t>lilac18</t>
  </si>
  <si>
    <t xml:space="preserve">@EfficialDudley No, we were supposed to go backstage through a friend of Joey's who we know but something got messed up </t>
  </si>
  <si>
    <t>Sat Jun 20 15:31:03 PDT 2009</t>
  </si>
  <si>
    <t xml:space="preserve">@oyfreakinvey I do that too! Rofl </t>
  </si>
  <si>
    <t xml:space="preserve">It has been a beautiful day and I got quite  bit of stuff done.  No ride though </t>
  </si>
  <si>
    <t>Sat Jun 20 15:31:04 PDT 2009</t>
  </si>
  <si>
    <t xml:space="preserve">@veronicaluvsyou Why are you leaving? </t>
  </si>
  <si>
    <t xml:space="preserve">@mtrico This is why I need to move back to NY </t>
  </si>
  <si>
    <t>Sat Jun 20 15:31:05 PDT 2009</t>
  </si>
  <si>
    <t>@bethasaurr  *hug*</t>
  </si>
  <si>
    <t>Sat Jun 20 15:31:06 PDT 2009</t>
  </si>
  <si>
    <t xml:space="preserve">Boyfriend is at a wedding all day long </t>
  </si>
  <si>
    <t xml:space="preserve">just woke up, lol. I missed a lot. </t>
  </si>
  <si>
    <t>@somfan strep?  I don't have medical. I hope it's not it.</t>
  </si>
  <si>
    <t>Sat Jun 20 15:31:08 PDT 2009</t>
  </si>
  <si>
    <t>kathleenlynann</t>
  </si>
  <si>
    <t xml:space="preserve">Like I'm experiencing shooting va j j pains </t>
  </si>
  <si>
    <t>Sat Jun 20 15:31:09 PDT 2009</t>
  </si>
  <si>
    <t>@DonnaJonesMcfly ah rite not 2 bad i wish draco or d twins replied 2 me   o that one from disney channel is talkin 2 mcfly :O xxxxx</t>
  </si>
  <si>
    <t>Sat Jun 20 15:31:10 PDT 2009</t>
  </si>
  <si>
    <t xml:space="preserve">@IvanaE that's the last one </t>
  </si>
  <si>
    <t>bertfallen</t>
  </si>
  <si>
    <t xml:space="preserve">Has finished D of E Silver. I miss walking </t>
  </si>
  <si>
    <t>Sat Jun 20 15:31:12 PDT 2009</t>
  </si>
  <si>
    <t>trying to translate an email to Japanese for a friend... not succeeding... teskete kudasi  I give up  I learn it better in person.</t>
  </si>
  <si>
    <t>Sat Jun 20 15:31:14 PDT 2009</t>
  </si>
  <si>
    <t>had a very productive day. Tmw is a lazy day but have to work on auctions, plan on cleaning closet.  bleh</t>
  </si>
  <si>
    <t>Sat Jun 20 15:31:15 PDT 2009</t>
  </si>
  <si>
    <t xml:space="preserve">@ddlovato you NEVER reply me, i send 957397950 tweets for you everyday and you never reply me! thats sad </t>
  </si>
  <si>
    <t>xbelieve6x</t>
  </si>
  <si>
    <t xml:space="preserve">SOOOO HUNGRY RIGHT NOW </t>
  </si>
  <si>
    <t>Sat Jun 20 15:31:16 PDT 2009</t>
  </si>
  <si>
    <t>ThePast_IsReal</t>
  </si>
  <si>
    <t>My dryer ate my favorite jacket   I was really upset.Have 2 get a new 1 which sucks.I loved that MCR jacket..ah the memories.This bites!!</t>
  </si>
  <si>
    <t>Sat Jun 20 15:31:20 PDT 2009</t>
  </si>
  <si>
    <t>Jsquizzle</t>
  </si>
  <si>
    <t xml:space="preserve">dont you hate it when someone asks for your number and then never calls you? me too.  </t>
  </si>
  <si>
    <t xml:space="preserve">I just saw ve saddest college aged dude; he was wearing a hotdog costume and doing the hustle. It doesn't get sadder than that in my book </t>
  </si>
  <si>
    <t>Sat Jun 20 15:31:21 PDT 2009</t>
  </si>
  <si>
    <t>@ddlovato , i wish you could reply to me sometime  ! i wish sometime . but it prob wont happen  its okay . but dont worry u wont get ur.</t>
  </si>
  <si>
    <t>JulieOsaghae</t>
  </si>
  <si>
    <t xml:space="preserve">exhausted for no reason...once again </t>
  </si>
  <si>
    <t>Sat Jun 20 15:31:22 PDT 2009</t>
  </si>
  <si>
    <t xml:space="preserve">I will regretfully not be performing with Mr. V tonight in DC due to my music video shoot shift in filming times.  </t>
  </si>
  <si>
    <t>Sat Jun 20 15:31:24 PDT 2009</t>
  </si>
  <si>
    <t xml:space="preserve">It's another boring Saturday night here.. might have to rent a movie, since hockey season is over </t>
  </si>
  <si>
    <t xml:space="preserve">@iHolleeee U broke my heart </t>
  </si>
  <si>
    <t>Sat Jun 20 15:31:27 PDT 2009</t>
  </si>
  <si>
    <t>JorgePontual</t>
  </si>
  <si>
    <t>@Ashavan Watch the videos of today, don't forget us.  http://bit.ly/WHKDO #IranElection</t>
  </si>
  <si>
    <t>Sat Jun 20 15:31:28 PDT 2009</t>
  </si>
  <si>
    <t xml:space="preserve">I miss my best friend already </t>
  </si>
  <si>
    <t>EricaAngel5</t>
  </si>
  <si>
    <t xml:space="preserve">Got a 97 on my English final!!!! Got A's in both of my classes but I still have that dirty A- from last mod bringing me down....... </t>
  </si>
  <si>
    <t>Sat Jun 20 15:31:31 PDT 2009</t>
  </si>
  <si>
    <t>insaneprincess1</t>
  </si>
  <si>
    <t xml:space="preserve">Does not want to say goodbye </t>
  </si>
  <si>
    <t>Sat Jun 20 15:31:33 PDT 2009</t>
  </si>
  <si>
    <t>lilluvs</t>
  </si>
  <si>
    <t xml:space="preserve">looks like rain coming in again after all </t>
  </si>
  <si>
    <t>Sat Jun 20 15:31:34 PDT 2009</t>
  </si>
  <si>
    <t xml:space="preserve">Dear rain, thanks for ruining our plans for the day ... tragically the laundry line will NOT go up today. </t>
  </si>
  <si>
    <t xml:space="preserve">@joelmchale I'm so sorry for you </t>
  </si>
  <si>
    <t>Sat Jun 20 15:31:38 PDT 2009</t>
  </si>
  <si>
    <t>carlosirie</t>
  </si>
  <si>
    <t xml:space="preserve">@shimmyIrie tryin' you there but it says you offline the exact time I got on </t>
  </si>
  <si>
    <t>Sat Jun 20 15:31:37 PDT 2009</t>
  </si>
  <si>
    <t xml:space="preserve">@BlatzLiquor WTF? I was thinking about another Sunday Funday, but since you didn't ask me I guess I'll find somewhere else to go! </t>
  </si>
  <si>
    <t xml:space="preserve">@patrickdolan23 aw no! for both the drama and the lack of booze </t>
  </si>
  <si>
    <t>_Malibu_</t>
  </si>
  <si>
    <t xml:space="preserve">@enalee06 how come i wasn't a part of your tweet?!?! </t>
  </si>
  <si>
    <t>BlackBeriBoi</t>
  </si>
  <si>
    <t xml:space="preserve">@trediosta I'd rather not even think about that... </t>
  </si>
  <si>
    <t>Sat Jun 20 15:31:40 PDT 2009</t>
  </si>
  <si>
    <t>miguimike</t>
  </si>
  <si>
    <t>@spiffyvero well I think d smallest 1s they had were lik a mens 9.  sorry.</t>
  </si>
  <si>
    <t>Sat Jun 20 15:32:25 PDT 2009</t>
  </si>
  <si>
    <t>@olafsearson Well, that sucks  Well, the Powerboating is still on tomorrow if you've no work ^^</t>
  </si>
  <si>
    <t>Sat Jun 20 15:32:26 PDT 2009</t>
  </si>
  <si>
    <t xml:space="preserve">@beckie_illson Oh, haha! xD It sounded fun, and like a worthy experience </t>
  </si>
  <si>
    <t>@TammyM5 If you feel pain... GO. seriously. This is NOT fun  My teeth break when I brush them even... can't afford dentist though...</t>
  </si>
  <si>
    <t>Sat Jun 20 15:32:27 PDT 2009</t>
  </si>
  <si>
    <t xml:space="preserve">@ClaudeKelly I have no words... </t>
  </si>
  <si>
    <t>Sat Jun 20 15:32:29 PDT 2009</t>
  </si>
  <si>
    <t xml:space="preserve">Had to leave Burt at the vet today for xrays </t>
  </si>
  <si>
    <t>Sat Jun 20 15:32:31 PDT 2009</t>
  </si>
  <si>
    <t>GRRRR MSN is being a fucking gimp!! Will not let me sign in! Proxy is offline or some shit, yet internet is fine!  #angrytweet !! lol</t>
  </si>
  <si>
    <t>Sat Jun 20 15:32:33 PDT 2009</t>
  </si>
  <si>
    <t>@ddlovato  bless you. its tough. but everyone experiences heart break and you will pull through again, like you did before. be strong x</t>
  </si>
  <si>
    <t>Sat Jun 20 15:32:34 PDT 2009</t>
  </si>
  <si>
    <t xml:space="preserve">I don't think I'm gonna be able to eat if this lady with a fat mole doesn't get out of my line of sight </t>
  </si>
  <si>
    <t>Sat Jun 20 15:32:35 PDT 2009</t>
  </si>
  <si>
    <t>redheadcutie37</t>
  </si>
  <si>
    <t xml:space="preserve">Omg i almost ran over a squrril this time. Im dangerous to forest critters </t>
  </si>
  <si>
    <t>Sat Jun 20 15:32:36 PDT 2009</t>
  </si>
  <si>
    <t>sadaf_xo</t>
  </si>
  <si>
    <t xml:space="preserve">i haven't been sick of IRAN so much! that a shame cause i was born and raised there.... HATE THE GOVERNMENT </t>
  </si>
  <si>
    <t>Sat Jun 20 15:32:37 PDT 2009</t>
  </si>
  <si>
    <t xml:space="preserve">Oops i was reading the Trannies 2 movie adaption comic lol. (It's the actual movie in comic form) I saw how it ends ugh </t>
  </si>
  <si>
    <t>Sat Jun 20 15:32:40 PDT 2009</t>
  </si>
  <si>
    <t xml:space="preserve">@THATGUYREEK what? LOL i'm a shopaholic </t>
  </si>
  <si>
    <t>xMiiNTiiE</t>
  </si>
  <si>
    <t>Oddessy</t>
  </si>
  <si>
    <t xml:space="preserve">And now i'm getting yelled at for making the internet in the house slow? I can't do anything right today. </t>
  </si>
  <si>
    <t>Everytime I come to this theater it reminds me of all my exs or the dates I had here  it reminds me of all my time wasted on these losers</t>
  </si>
  <si>
    <t>Sat Jun 20 15:32:41 PDT 2009</t>
  </si>
  <si>
    <t>Emzipop</t>
  </si>
  <si>
    <t xml:space="preserve">wishes she was out livin' it up!!!! bad times </t>
  </si>
  <si>
    <t xml:space="preserve">as much as i love being updated with what the boys are up to on there jouney home bed calls .. up at 7 </t>
  </si>
  <si>
    <t>emmuhlea</t>
  </si>
  <si>
    <t xml:space="preserve">@saramsullivan: No, just fix everything..... </t>
  </si>
  <si>
    <t>Sat Jun 20 15:32:43 PDT 2009</t>
  </si>
  <si>
    <t xml:space="preserve">why cant i tether my iphone to my mac via bluetooth, it wont connect! </t>
  </si>
  <si>
    <t>Sat Jun 20 15:32:44 PDT 2009</t>
  </si>
  <si>
    <t xml:space="preserve">figuring, that twitter is no safe environment for young girls by any means (nor boys) </t>
  </si>
  <si>
    <t>Sat Jun 20 15:32:45 PDT 2009</t>
  </si>
  <si>
    <t xml:space="preserve">@TwinkleTessa a Printing place can photocopy and blow them up nd then print them onto poster paper, but they might not take small orders </t>
  </si>
  <si>
    <t>Sat Jun 20 15:32:46 PDT 2009</t>
  </si>
  <si>
    <t xml:space="preserve">@Dannymcfly Reply me Danny </t>
  </si>
  <si>
    <t>xoSingerxo</t>
  </si>
  <si>
    <t>@ChadMichMurray i absolutely adore u  &amp;amp; i love your Work.  One tree hill Won't be the same without u  ,</t>
  </si>
  <si>
    <t>Sat Jun 20 15:32:49 PDT 2009</t>
  </si>
  <si>
    <t>HSMchickadee</t>
  </si>
  <si>
    <t xml:space="preserve">no one i no has a twitter except for corinne </t>
  </si>
  <si>
    <t xml:space="preserve">@ddlovato My biggest fear is... well... don't reach my dreams, I think </t>
  </si>
  <si>
    <t>Sat Jun 20 15:32:51 PDT 2009</t>
  </si>
  <si>
    <t>@wearetheoceans ok  nite world</t>
  </si>
  <si>
    <t>I'm gonna sound really sick/stupid now O.o  But.. I miss having anorexia   Gah, I know that is stupid but I hate being fat.</t>
  </si>
  <si>
    <t>GeorgiaTurner</t>
  </si>
  <si>
    <t xml:space="preserve">missing my husband </t>
  </si>
  <si>
    <t>Sat Jun 20 15:32:52 PDT 2009</t>
  </si>
  <si>
    <t xml:space="preserve">@mathiasx they're doing it wrong... a GUID should never change... submit it as a bug </t>
  </si>
  <si>
    <t>pnkrokin</t>
  </si>
  <si>
    <t xml:space="preserve">Lame. Tour ended early. </t>
  </si>
  <si>
    <t>Sat Jun 20 15:32:54 PDT 2009</t>
  </si>
  <si>
    <t>back from london had super time with my pfizer mates, oh how i miss them so. horrible work again tomorrow  bed time</t>
  </si>
  <si>
    <t>how come @ddlovato never replies to me  all I wanna do is meet/talk to her.</t>
  </si>
  <si>
    <t>Sat Jun 20 15:32:57 PDT 2009</t>
  </si>
  <si>
    <t>cicisimone</t>
  </si>
  <si>
    <t xml:space="preserve">is apparently allergic to Bis Macs </t>
  </si>
  <si>
    <t xml:space="preserve">my hearts says i cant take it anymore but i just cant give up. </t>
  </si>
  <si>
    <t>Sat Jun 20 15:32:59 PDT 2009</t>
  </si>
  <si>
    <t xml:space="preserve">@trinnnaaa hahah sorry that took a while to reply. </t>
  </si>
  <si>
    <t>Sat Jun 20 15:33:01 PDT 2009</t>
  </si>
  <si>
    <t xml:space="preserve">aaawwww.. no1's txt me for ages........ </t>
  </si>
  <si>
    <t>Sat Jun 20 15:33:02 PDT 2009</t>
  </si>
  <si>
    <t>iPrado</t>
  </si>
  <si>
    <t xml:space="preserve">GLENDA! I NEED MY WALLET BACK! </t>
  </si>
  <si>
    <t>@mynamesnemo1 well, I suffer with my sinuses which causes migraines, and yeah stress and anger can bring them on  its never fun</t>
  </si>
  <si>
    <t>Sat Jun 20 15:33:04 PDT 2009</t>
  </si>
  <si>
    <t xml:space="preserve">@ddlovato aw thats saaaaad </t>
  </si>
  <si>
    <t>Sat Jun 20 15:33:05 PDT 2009</t>
  </si>
  <si>
    <t>LorrieLiane</t>
  </si>
  <si>
    <t>why cant i tether my iphone to my mac via bluetooth, it wont connect!  omg http://tinyurl.com/lvadb4</t>
  </si>
  <si>
    <t xml:space="preserve">@ddlovato Aweee Demi thats one of my biggest fears tooo </t>
  </si>
  <si>
    <t>Sat Jun 20 15:33:07 PDT 2009</t>
  </si>
  <si>
    <t xml:space="preserve">Thank God!!! Break till 7pm! bout to get sum grub then off to the club scene! Should be done by 10pm! All day shoot </t>
  </si>
  <si>
    <t>MinjaAttack</t>
  </si>
  <si>
    <t>Been working since 9 and i still have not gone to lunch  stupid low staffed store.</t>
  </si>
  <si>
    <t>Sat Jun 20 15:33:11 PDT 2009</t>
  </si>
  <si>
    <t>ADDmanagement</t>
  </si>
  <si>
    <t>@donlemoncnn Let's support the women of Iran. &amp;quot;Lipstick Revolution&amp;quot; is condescending.   #iranelection</t>
  </si>
  <si>
    <t>STEFCON_1</t>
  </si>
  <si>
    <t xml:space="preserve">LADD is about to play ... PS I miss Sugar </t>
  </si>
  <si>
    <t>Sat Jun 20 15:33:12 PDT 2009</t>
  </si>
  <si>
    <t>MissHelenerC</t>
  </si>
  <si>
    <t>Had a lovley night with hubbily bubbily- missing him lots now tho!  xxxxxxx</t>
  </si>
  <si>
    <t>Sat Jun 20 15:33:16 PDT 2009</t>
  </si>
  <si>
    <t>@ddlovato mmm...  iis also one of th fears Ive got  *</t>
  </si>
  <si>
    <t>Sat Jun 20 15:33:18 PDT 2009</t>
  </si>
  <si>
    <t>MissErikaT</t>
  </si>
  <si>
    <t xml:space="preserve">@SteveHarvin i havent seen u on here...and i think ima get fired </t>
  </si>
  <si>
    <t xml:space="preserve">Ja, das stimmt. | Katy Perry - Thinking Of You. </t>
  </si>
  <si>
    <t>Sat Jun 20 15:33:19 PDT 2009</t>
  </si>
  <si>
    <t xml:space="preserve">@stacey79 yep twice and no response </t>
  </si>
  <si>
    <t xml:space="preserve">Going to bed, strangely feeling quite nauseous </t>
  </si>
  <si>
    <t>Sat Jun 20 15:33:20 PDT 2009</t>
  </si>
  <si>
    <t xml:space="preserve">is apparently allergic to Big Macs </t>
  </si>
  <si>
    <t>Sat Jun 20 15:33:21 PDT 2009</t>
  </si>
  <si>
    <t xml:space="preserve">Thats it i GIVE UP why are girls soooo hard 2 read, one minuite they r all loved up the next they r putting the phone down on u!! </t>
  </si>
  <si>
    <t>Sat Jun 20 15:33:22 PDT 2009</t>
  </si>
  <si>
    <t>klckool</t>
  </si>
  <si>
    <t>@ddlovato omg hey soo i really want to become an actress and i dont know wwhere to start can u help me plz!!  btw u rock</t>
  </si>
  <si>
    <t>AdamMortimer</t>
  </si>
  <si>
    <t xml:space="preserve">Up till late again probs... slept earlia </t>
  </si>
  <si>
    <t>Sat Jun 20 15:33:23 PDT 2009</t>
  </si>
  <si>
    <t xml:space="preserve">@poppythecat all this 80s stuff isn't helping </t>
  </si>
  <si>
    <t>Sat Jun 20 15:33:26 PDT 2009</t>
  </si>
  <si>
    <t xml:space="preserve">@missbim what did you season that food with??? </t>
  </si>
  <si>
    <t>blyte</t>
  </si>
  <si>
    <t xml:space="preserve">Lost my license </t>
  </si>
  <si>
    <t>Sat Jun 20 15:33:31 PDT 2009</t>
  </si>
  <si>
    <t>foxrox27</t>
  </si>
  <si>
    <t xml:space="preserve">ughh, finals </t>
  </si>
  <si>
    <t>Sat Jun 20 15:33:32 PDT 2009</t>
  </si>
  <si>
    <t>celaleite</t>
  </si>
  <si>
    <t>Sharon will never answer me  [/indireta mode off, risos</t>
  </si>
  <si>
    <t>Sat Jun 20 15:33:36 PDT 2009</t>
  </si>
  <si>
    <t>Danniprncss</t>
  </si>
  <si>
    <t xml:space="preserve">Lonely in the clubhouse....as well as other places.... </t>
  </si>
  <si>
    <t>Sat Jun 20 15:33:38 PDT 2009</t>
  </si>
  <si>
    <t xml:space="preserve">@dtrizzle There's a Huey Lewis concert there tonight. But decided I wasn't up for 5 hrs of driving in rain. Clearly I suck as a fan </t>
  </si>
  <si>
    <t>Sat Jun 20 15:33:39 PDT 2009</t>
  </si>
  <si>
    <t xml:space="preserve">@jerzicua Sorry hun, my phone was kinda acting up </t>
  </si>
  <si>
    <t>Sat Jun 20 15:33:40 PDT 2009</t>
  </si>
  <si>
    <t xml:space="preserve">@Gr1377 I've already seen it </t>
  </si>
  <si>
    <t>Sat Jun 20 15:33:41 PDT 2009</t>
  </si>
  <si>
    <t>Sat Jun 20 15:33:43 PDT 2009</t>
  </si>
  <si>
    <t>coomolidar</t>
  </si>
  <si>
    <t>@mcflyharry kdkdkd vocÃª?  I'm missing you!!! Come back here!!!</t>
  </si>
  <si>
    <t>Sat Jun 20 15:34:19 PDT 2009</t>
  </si>
  <si>
    <t>sleep seems like a good idea  poor love at work till 6am.. bad times</t>
  </si>
  <si>
    <t>iaredylan</t>
  </si>
  <si>
    <t xml:space="preserve">@andrewoc starting to think I wasted $8 on the domain if he isn't going to follow through with us doing it </t>
  </si>
  <si>
    <t>Sat Jun 20 15:34:20 PDT 2009</t>
  </si>
  <si>
    <t xml:space="preserve">@iEgg I can not sir...I'm stuck at work till 1AM </t>
  </si>
  <si>
    <t>Sat Jun 20 15:34:21 PDT 2009</t>
  </si>
  <si>
    <t>buthaina</t>
  </si>
  <si>
    <t xml:space="preserve">@susanacanelo I'm sorry, but you're not green on my Twitterrific and Twitter web </t>
  </si>
  <si>
    <t>Sat Jun 20 15:34:25 PDT 2009</t>
  </si>
  <si>
    <t>mormonmatters</t>
  </si>
  <si>
    <t xml:space="preserve">oh noes! @mormonmatters having a technical difficulty on site </t>
  </si>
  <si>
    <t>Sat Jun 20 15:34:29 PDT 2009</t>
  </si>
  <si>
    <t xml:space="preserve">kill me now. </t>
  </si>
  <si>
    <t>KTL1025</t>
  </si>
  <si>
    <t>Hating the  rain  when will it stop  oh well going out with friends  hit the  cell</t>
  </si>
  <si>
    <t>calliekins</t>
  </si>
  <si>
    <t>I'd like to turn the channel, but I can't take my eyes off of what's happening in Iran.  If my husbands watching, it's big.</t>
  </si>
  <si>
    <t>Sat Jun 20 15:34:37 PDT 2009</t>
  </si>
  <si>
    <t xml:space="preserve">Called the radio station, but the person running that shift just left </t>
  </si>
  <si>
    <t>@TheFirstSight i miss twitting with u  i hope to talk to u soon! xoxo love ya girl &amp;lt;3</t>
  </si>
  <si>
    <t>Sat Jun 20 15:34:38 PDT 2009</t>
  </si>
  <si>
    <t xml:space="preserve">@Cynnergies &amp;quot;Shame that @amys_bus_ticket is missing out!&amp;quot; -we could easily fix that, expt her pic isn't ready for dancing w/the stars yet </t>
  </si>
  <si>
    <t>Sat Jun 20 15:34:39 PDT 2009</t>
  </si>
  <si>
    <t>Malmalll</t>
  </si>
  <si>
    <t xml:space="preserve">I wish someone I knew was in Seaside cause I really need something to eat but I can't leave the cupcake place </t>
  </si>
  <si>
    <t xml:space="preserve">3 days later most had mastitis when a state vet ordered them milked </t>
  </si>
  <si>
    <t>Sat Jun 20 15:34:40 PDT 2009</t>
  </si>
  <si>
    <t xml:space="preserve">@Chedsorr Five. Thirty. In the feckin' MORNING. Why the hell did you agree to go to that? Now you'll have to go to bed really early </t>
  </si>
  <si>
    <t>Sat Jun 20 15:34:41 PDT 2009</t>
  </si>
  <si>
    <t xml:space="preserve">i knocked over all my dvds again </t>
  </si>
  <si>
    <t>petieg</t>
  </si>
  <si>
    <t xml:space="preserve">@KxBxBxKahuku yeah I know. I actually asked for those features shortly after installing it. </t>
  </si>
  <si>
    <t>Sat Jun 20 15:34:42 PDT 2009</t>
  </si>
  <si>
    <t>jen_norman</t>
  </si>
  <si>
    <t xml:space="preserve">Exhausted and sunburned for the third weekend in a row. </t>
  </si>
  <si>
    <t>Sat Jun 20 15:34:43 PDT 2009</t>
  </si>
  <si>
    <t>fwatson1</t>
  </si>
  <si>
    <t>@ThisIsRobThomas Sorry that you are still feeling like s***  Early to bed for you tonight lol</t>
  </si>
  <si>
    <t>samboxsayxwhat</t>
  </si>
  <si>
    <t xml:space="preserve">I may go home for a few days. I'm homesick. </t>
  </si>
  <si>
    <t>Argh, i'm so sick   &amp;lt;33</t>
  </si>
  <si>
    <t>Sat Jun 20 15:34:46 PDT 2009</t>
  </si>
  <si>
    <t>rubicundheart</t>
  </si>
  <si>
    <t xml:space="preserve">Finally.  But now I have to go to a party I wasn't planning on going to.  </t>
  </si>
  <si>
    <t>Sat Jun 20 15:34:47 PDT 2009</t>
  </si>
  <si>
    <t>hollyewood</t>
  </si>
  <si>
    <t>i'm sick  princess diaries is on and they're having a beach party in san fran. what a joke, it's obviously freezing outside.</t>
  </si>
  <si>
    <t>@tickvg not going to Stonehenge  don't worry about coming ova tomorrow, ur soo busy and he'll actually b coming to c joshie on mon neway!</t>
  </si>
  <si>
    <t xml:space="preserve">The moneys still on my floor </t>
  </si>
  <si>
    <t>Sat Jun 20 15:34:49 PDT 2009</t>
  </si>
  <si>
    <t>@ExoticBadCasH I be m.I.a? Its uuu! U and zu  ima come check u and her 2nite</t>
  </si>
  <si>
    <t>joelcunt</t>
  </si>
  <si>
    <t xml:space="preserve">Attempting to take responsibilty for my own failures this summer... Can't just blame them on school or other outside influences. </t>
  </si>
  <si>
    <t>Sat Jun 20 15:34:50 PDT 2009</t>
  </si>
  <si>
    <t>dracodea</t>
  </si>
  <si>
    <t>@effervesce I'M ON GMAIL CHAT OMG. BUT I'M NOT INTOXICATED  YET, ANYWAYS :3</t>
  </si>
  <si>
    <t>Sat Jun 20 15:34:52 PDT 2009</t>
  </si>
  <si>
    <t>TropicalTravels</t>
  </si>
  <si>
    <t xml:space="preserve">Why is that I can't talk my husband into Japanese sushi....but I can talk him into Chinese dinner?  Bummer </t>
  </si>
  <si>
    <t xml:space="preserve">So this is how Cinderella feels after she's been treated like dirt from her evil stepsisters.  To be honest.....I really don't like it. </t>
  </si>
  <si>
    <t>Sat Jun 20 15:34:59 PDT 2009</t>
  </si>
  <si>
    <t>FierriO</t>
  </si>
  <si>
    <t>bout to go homee  ; really dont want to . hit the jack if yu got the number .</t>
  </si>
  <si>
    <t>Sat Jun 20 15:35:00 PDT 2009</t>
  </si>
  <si>
    <t xml:space="preserve">@woodywoodford It's been almost 3 hours </t>
  </si>
  <si>
    <t>Sat Jun 20 15:35:01 PDT 2009</t>
  </si>
  <si>
    <t>EmilyMeusel</t>
  </si>
  <si>
    <t xml:space="preserve">is so confused. </t>
  </si>
  <si>
    <t>Sat Jun 20 15:35:02 PDT 2009</t>
  </si>
  <si>
    <t>loriagee</t>
  </si>
  <si>
    <t xml:space="preserve">Packing is a bioootcchh and I am so tired.  </t>
  </si>
  <si>
    <t>Sat Jun 20 15:35:04 PDT 2009</t>
  </si>
  <si>
    <t xml:space="preserve">@SCandii me 2 watchin tv hella bored &amp;amp; kinda bummed i cant go to b-day bash </t>
  </si>
  <si>
    <t>Sat Jun 20 15:35:05 PDT 2009</t>
  </si>
  <si>
    <t xml:space="preserve">@Yayaa ...I'm not tiny... </t>
  </si>
  <si>
    <t>Sat Jun 20 15:35:07 PDT 2009</t>
  </si>
  <si>
    <t xml:space="preserve">@alexsingleton &amp;amp; Nottingham on Monday. 6am start </t>
  </si>
  <si>
    <t>Sat Jun 20 15:35:09 PDT 2009</t>
  </si>
  <si>
    <t>@MissErikaT i think imma get fired too....attendance  and ikr i be tryin to be on here but i just dont be havin shit to tweet</t>
  </si>
  <si>
    <t>Sat Jun 20 15:35:12 PDT 2009</t>
  </si>
  <si>
    <t xml:space="preserve">@GrfxGuru weather has been great here for a few week of 80s thought we broke the climate. But now things r back 2 hot </t>
  </si>
  <si>
    <t xml:space="preserve">writing before my session later... p.s i miss my long hair.. </t>
  </si>
  <si>
    <t>lonouri</t>
  </si>
  <si>
    <t xml:space="preserve">@squarespace #squarespace I'm not going to win one, am I? </t>
  </si>
  <si>
    <t>Sat Jun 20 15:35:13 PDT 2009</t>
  </si>
  <si>
    <t xml:space="preserve">@kaylacelina OMG! I wish I could be there with you!! Omg!! I wanna be in Dallas!! </t>
  </si>
  <si>
    <t>Sat Jun 20 15:35:16 PDT 2009</t>
  </si>
  <si>
    <t>kielfernandez</t>
  </si>
  <si>
    <t xml:space="preserve">fathers' day and arn's not here.the boys and i miss him. kelan kaya siya puwede magspend ng more than 24 hours sa bahay? </t>
  </si>
  <si>
    <t>Sat Jun 20 15:35:17 PDT 2009</t>
  </si>
  <si>
    <t xml:space="preserve">My phone doesnt get reception where im camping at. </t>
  </si>
  <si>
    <t xml:space="preserve">see i donâ€™t understand how youâ€™re number one </t>
  </si>
  <si>
    <t>Sat Jun 20 15:35:18 PDT 2009</t>
  </si>
  <si>
    <t xml:space="preserve">@yumad @Wandubs The sweater belongs to DANA and has anyone seen my IPOD???? </t>
  </si>
  <si>
    <t>I have been tweeting @ddlovato for the past half hour and not one reply  shes such a huge inspiration to me i would cry if she replied 2me</t>
  </si>
  <si>
    <t>Sat Jun 20 15:35:19 PDT 2009</t>
  </si>
  <si>
    <t>Bwkuiper</t>
  </si>
  <si>
    <t xml:space="preserve">I wonder what the implications of the immense spending bills of the Administration will be in 10, 20, 50 years?  Frankly, I'm concerned. </t>
  </si>
  <si>
    <t>Sat Jun 20 15:35:20 PDT 2009</t>
  </si>
  <si>
    <t>uughieess @lmofuknc is taking forevvv  my poor lido eye lids r gonna give out haha</t>
  </si>
  <si>
    <t>Sat Jun 20 15:35:21 PDT 2009</t>
  </si>
  <si>
    <t>Im frustrated w myself-pushed it too hard w/ new race flats &amp;amp; think I pulled/strained my calf  Please help w remedies/suggestions #running</t>
  </si>
  <si>
    <t>Sat Jun 20 15:35:25 PDT 2009</t>
  </si>
  <si>
    <t>sarsargirl14</t>
  </si>
  <si>
    <t>@WeSupportNiley  its nuber 4 in caLIFORNIA   #BTS</t>
  </si>
  <si>
    <t xml:space="preserve">@ddlovato at 16...twice is kind of a lot lol.  I understand tho, I'm 17 &amp;amp; hve had my heart broken twice. It's the worst feeling. </t>
  </si>
  <si>
    <t>@MissCaiin ohhh no  who else did u try?</t>
  </si>
  <si>
    <t>Sat Jun 20 15:35:27 PDT 2009</t>
  </si>
  <si>
    <t>FattyPitty</t>
  </si>
  <si>
    <t xml:space="preserve">Soundcheck sucked. Pray for Day In Day Out </t>
  </si>
  <si>
    <t>Sat Jun 20 15:35:29 PDT 2009</t>
  </si>
  <si>
    <t>PippaRandomMex3</t>
  </si>
  <si>
    <t>@beckie0 aww beckie  *hugs you* my mum was like that at first with me until i showed her your video - i know your mum has been sympathetic</t>
  </si>
  <si>
    <t>@colinbrooks  it is soooo good!!!!  I will try not to rub it in    I think it's sad you can't get it too!!!  You would enjoy it!</t>
  </si>
  <si>
    <t>Sat Jun 20 15:35:32 PDT 2009</t>
  </si>
  <si>
    <t>StrangeNightOwl</t>
  </si>
  <si>
    <t xml:space="preserve">Having twouble wit twitta i guess, i signed up to get some phone updates, where they at? </t>
  </si>
  <si>
    <t>Sat Jun 20 15:35:33 PDT 2009</t>
  </si>
  <si>
    <t>aRnidoodles</t>
  </si>
  <si>
    <t xml:space="preserve">needs to relax. missing my mommy. </t>
  </si>
  <si>
    <t>Sat Jun 20 15:35:35 PDT 2009</t>
  </si>
  <si>
    <t xml:space="preserve">So I'm a dork and couldn't find anyone to go see angels and demons with me SO I went by myself </t>
  </si>
  <si>
    <t>Sat Jun 20 15:35:37 PDT 2009</t>
  </si>
  <si>
    <t xml:space="preserve">sierra mist, cheetos and grandma's mini sandwich vanilla cremes. can't move my mouth </t>
  </si>
  <si>
    <t>Sat Jun 20 15:35:38 PDT 2009</t>
  </si>
  <si>
    <t xml:space="preserve">Very frustrated with my cell - missed a whole day's worth of texts </t>
  </si>
  <si>
    <t>Sat Jun 20 15:35:39 PDT 2009</t>
  </si>
  <si>
    <t>@replicarter8022 No  It's all nice and frilly-ish at the bottom. I think i can just about get away with it.</t>
  </si>
  <si>
    <t>gregorconnolly</t>
  </si>
  <si>
    <t>Sat Jun 20 15:35:40 PDT 2009</t>
  </si>
  <si>
    <t>VampyrePuffin</t>
  </si>
  <si>
    <t>The MOS was awesome, but it closed at 5.    Going to dinner with the Browncoat crew before the show!!   ~Kat</t>
  </si>
  <si>
    <t xml:space="preserve">@Irishgal719 Oh that's a Bummer!  Well... you know I'll be sure and post it as soon as it goes up somewhere. </t>
  </si>
  <si>
    <t>Sat Jun 20 15:35:41 PDT 2009</t>
  </si>
  <si>
    <t>OHHH NOO  #BTS IS GOING BACK DOWN!!! come on ppl make it #1</t>
  </si>
  <si>
    <t>Sat Jun 20 15:35:42 PDT 2009</t>
  </si>
  <si>
    <t>Ray335</t>
  </si>
  <si>
    <t xml:space="preserve">misses the HNC class already </t>
  </si>
  <si>
    <t>Sat Jun 20 15:35:44 PDT 2009</t>
  </si>
  <si>
    <t>RNBL0VE_</t>
  </si>
  <si>
    <t xml:space="preserve">argue with him! </t>
  </si>
  <si>
    <t>Megarina99</t>
  </si>
  <si>
    <t>@alannamueller lol i cant. Im at my uncles camper.  maybe monday?</t>
  </si>
  <si>
    <t>Sat Jun 20 15:36:20 PDT 2009</t>
  </si>
  <si>
    <t>sazza8</t>
  </si>
  <si>
    <t xml:space="preserve">@fayeplumb i miss your phone too! lack of communication to you duude </t>
  </si>
  <si>
    <t xml:space="preserve">@PrincessDuckie I still miss CH. </t>
  </si>
  <si>
    <t>flying_panda</t>
  </si>
  <si>
    <t xml:space="preserve">GAH. i'm so pissed. just found out there's some person out there with the same name as me. i hate it </t>
  </si>
  <si>
    <t>Sat Jun 20 15:36:24 PDT 2009</t>
  </si>
  <si>
    <t xml:space="preserve">im @ grecian in kennett. Im watching these people eat. Its grossing me out. They are eating with their fingers </t>
  </si>
  <si>
    <t>@ddlovato do u like my profile picture? i think it's adorable &amp;lt;3 i want that people mag! but i live in argentina  send one to me! haha</t>
  </si>
  <si>
    <t>Sat Jun 20 15:36:25 PDT 2009</t>
  </si>
  <si>
    <t xml:space="preserve">not to mention my mouth.. This new thing on my brace really kills my mouth/lips. And dropping a lamp on it didnt help.. </t>
  </si>
  <si>
    <t>@Ipswich772 lucky sod. Mines gone for work  back at end of June.</t>
  </si>
  <si>
    <t>Sat Jun 20 15:36:26 PDT 2009</t>
  </si>
  <si>
    <t xml:space="preserve">@DaSouth I'm not getting any sound. </t>
  </si>
  <si>
    <t>Sat Jun 20 15:36:27 PDT 2009</t>
  </si>
  <si>
    <t xml:space="preserve">@skippydoodles MISS YOUR ASS. and the rest of you obvs, just thought i'd leave an awesome tweet saying i miss your presence in my life </t>
  </si>
  <si>
    <t xml:space="preserve">@NicolaHerbert   ,well i tried </t>
  </si>
  <si>
    <t>Sat Jun 20 15:36:28 PDT 2009</t>
  </si>
  <si>
    <t>@jencaseysmith He's leaving to Puerto Rico this Wednesday with his father for the summer...  It will be the first summer with out him</t>
  </si>
  <si>
    <t>Sat Jun 20 15:36:29 PDT 2009</t>
  </si>
  <si>
    <t>Today is not my day, phone is dead and someone just broke two of my lovely picture frames  Bleak! maybe tonight will be be better, ughhh</t>
  </si>
  <si>
    <t>Sat Jun 20 15:36:30 PDT 2009</t>
  </si>
  <si>
    <t>Joycicle78</t>
  </si>
  <si>
    <t xml:space="preserve">Just one night of peace would be great thanks </t>
  </si>
  <si>
    <t>Sat Jun 20 15:36:31 PDT 2009</t>
  </si>
  <si>
    <t>jesshnk</t>
  </si>
  <si>
    <t xml:space="preserve">borrrreed </t>
  </si>
  <si>
    <t>etoilemason</t>
  </si>
  <si>
    <t xml:space="preserve">tryin to free run but my skillz are not that good </t>
  </si>
  <si>
    <t xml:space="preserve">@thekarladam Tell me about it, I'm on mostly soft foods for 4 more days. Bummer I can't have a steak/burger on Fathers Day </t>
  </si>
  <si>
    <t>acbbrum88</t>
  </si>
  <si>
    <t xml:space="preserve">sorry i haven't been on in a while but my mom won't let me have a facebook </t>
  </si>
  <si>
    <t>Sat Jun 20 15:36:32 PDT 2009</t>
  </si>
  <si>
    <t>Aww my baby brothers sad.  feel so bad right now. I wish I cud make him happy</t>
  </si>
  <si>
    <t>Sat Jun 20 15:36:33 PDT 2009</t>
  </si>
  <si>
    <t xml:space="preserve">Correct that - Tweetdeck v unstable on 3GS iPhone </t>
  </si>
  <si>
    <t xml:space="preserve">@salspizza I've been here almost a year, have tv in bedroom but haven't tuned it in yet </t>
  </si>
  <si>
    <t>Sat Jun 20 15:36:34 PDT 2009</t>
  </si>
  <si>
    <t>MsKane8</t>
  </si>
  <si>
    <t xml:space="preserve">I hate driving in the rain!! </t>
  </si>
  <si>
    <t>Sat Jun 20 15:36:36 PDT 2009</t>
  </si>
  <si>
    <t>stephanieho</t>
  </si>
  <si>
    <t xml:space="preserve">the top story on reddit is chilling and absolutely tragic. i couldnt even finish the video </t>
  </si>
  <si>
    <t>Sat Jun 20 15:36:37 PDT 2009</t>
  </si>
  <si>
    <t xml:space="preserve">just showered after a long, sweaty day outside at work. didn't see any elephant protesters </t>
  </si>
  <si>
    <t>Sat Jun 20 15:36:42 PDT 2009</t>
  </si>
  <si>
    <t>i lost my cool heartshaped striped sunglasses last night...i think they got stolen  bugger</t>
  </si>
  <si>
    <t>SiobhanMcXo</t>
  </si>
  <si>
    <t xml:space="preserve">Currently watching &amp;quot;LakeView Terrace&amp;quot; (Y), Wishing i was back in Rockaway ,NY right now, miss it so much  </t>
  </si>
  <si>
    <t>Sat Jun 20 15:36:44 PDT 2009</t>
  </si>
  <si>
    <t>@Werecat1  It cut off my thank you! - thank you thank you thank you thank you thank you thank you thank you thank you thank you thank you!</t>
  </si>
  <si>
    <t>@jessiiemcfly OH NO!  i bet the jonas brothers are inside it x</t>
  </si>
  <si>
    <t>tomorrow the whole family is coming over not fun  #trackle #squarespace</t>
  </si>
  <si>
    <t>Sat Jun 20 15:36:47 PDT 2009</t>
  </si>
  <si>
    <t>And @_butidigress I wish I could FINALLY SEE YOU but I'm held to a schedule with my dad's family.  IT WILL HAPPEN THIS SUMMER.</t>
  </si>
  <si>
    <t>Sat Jun 20 15:36:48 PDT 2009</t>
  </si>
  <si>
    <t>marieclbrt</t>
  </si>
  <si>
    <t xml:space="preserve">So now im sitting at tempe marketplace with alejandraband gilbert &amp;amp; they're not talking about me. just tweeting stuff about me </t>
  </si>
  <si>
    <t>thereseluvsu</t>
  </si>
  <si>
    <t xml:space="preserve">ahh!!! omgsh... there is arly big spiderr!!!! </t>
  </si>
  <si>
    <t xml:space="preserve">My bad not happy face I have a sad face </t>
  </si>
  <si>
    <t>Sat Jun 20 15:36:50 PDT 2009</t>
  </si>
  <si>
    <t xml:space="preserve">i dont know what to say anymore. its obvious that no one reads my tweets cause no one ever replies </t>
  </si>
  <si>
    <t>Sat Jun 20 15:36:51 PDT 2009</t>
  </si>
  <si>
    <t>KariRippetoe</t>
  </si>
  <si>
    <t xml:space="preserve">@thorpus I had no idea Murky had closed. I hadn't been there in a little while, even before I moved to Charlottesville in March. </t>
  </si>
  <si>
    <t>Sat Jun 20 15:36:52 PDT 2009</t>
  </si>
  <si>
    <t>@ddlovato demi never reply 2 me ethier  but u still rock, hope ur voice gets better !</t>
  </si>
  <si>
    <t>Sat Jun 20 15:36:56 PDT 2009</t>
  </si>
  <si>
    <t xml:space="preserve">@fionaaa_ ooooh yay (: I don't like not knowing... it makes me sad </t>
  </si>
  <si>
    <t>Sat Jun 20 15:36:59 PDT 2009</t>
  </si>
  <si>
    <t>The link for Fresher Den You isn't workin  you know I'm tryin to get it on the BB!! HELP!!@plofficial</t>
  </si>
  <si>
    <t>Sat Jun 20 15:37:05 PDT 2009</t>
  </si>
  <si>
    <t>Feeling pretty lousy  this sucks.</t>
  </si>
  <si>
    <t>Sat Jun 20 15:37:06 PDT 2009</t>
  </si>
  <si>
    <t xml:space="preserve">This is a heckuva plan for a three day weekend. </t>
  </si>
  <si>
    <t xml:space="preserve">its like 102 outside, I had2come bck home..even with my air I couldn't bare the heat </t>
  </si>
  <si>
    <t>Sat Jun 20 15:37:07 PDT 2009</t>
  </si>
  <si>
    <t xml:space="preserve">@acaplan i believe the badge will only update if you have happened to load the app store app FIRST </t>
  </si>
  <si>
    <t>germancookiemon</t>
  </si>
  <si>
    <t xml:space="preserve">@PaulRieckhoff Yeah, sometimes it looks pretty lame when Klitschko fights. </t>
  </si>
  <si>
    <t>Sat Jun 20 15:37:15 PDT 2009</t>
  </si>
  <si>
    <t>Emmairl</t>
  </si>
  <si>
    <t>Must clean house  Klaxons to the rescue!</t>
  </si>
  <si>
    <t>Sat Jun 20 15:37:16 PDT 2009</t>
  </si>
  <si>
    <t xml:space="preserve">@dingyu Unfortunately, I'm flying out at 10am on Sunday...  </t>
  </si>
  <si>
    <t xml:space="preserve">@ddlovato Loves pretty addictive isnt it? it hurts when its taken away </t>
  </si>
  <si>
    <t>@Ray335 i miss the HNC class too ray  ;(</t>
  </si>
  <si>
    <t>Sat Jun 20 15:37:17 PDT 2009</t>
  </si>
  <si>
    <t xml:space="preserve">@karlyk20 where should we walk at? you're so far away from me now </t>
  </si>
  <si>
    <t>Sat Jun 20 15:37:18 PDT 2009</t>
  </si>
  <si>
    <t>Oh no  Anything happen in particular?</t>
  </si>
  <si>
    <t>Sat Jun 20 15:37:19 PDT 2009</t>
  </si>
  <si>
    <t xml:space="preserve">@seedgirl nope, missed the morning sessions (but nice to read the gist from your tweet)  enjoy the meet up (I have a time conflict) </t>
  </si>
  <si>
    <t>Sat Jun 20 15:37:23 PDT 2009</t>
  </si>
  <si>
    <t xml:space="preserve">@AnimeNut lol i wouldnt want you to either. i don't want anyone else to feel like this </t>
  </si>
  <si>
    <t>guilty pleasure isn't that good  really disapointed</t>
  </si>
  <si>
    <t>Sat Jun 20 15:37:25 PDT 2009</t>
  </si>
  <si>
    <t>mjohnson16</t>
  </si>
  <si>
    <t xml:space="preserve">@misslyndsy Very true. But this is the worst I've seen in the 2 years I've lived in the area. I doubt it will be fixed properly too.  </t>
  </si>
  <si>
    <t>#squarespace forgot us today  I feel like a lil old lady in a nursing home on visitors day with no1 here! Hey every1s entitled 2 a day off</t>
  </si>
  <si>
    <t>Sat Jun 20 15:37:27 PDT 2009</t>
  </si>
  <si>
    <t>@EmilWilbekin It's the same out here in Philly too. Rain everywhere  Boo...</t>
  </si>
  <si>
    <t xml:space="preserve">My lower back has been aching so much lately and I don't know why. </t>
  </si>
  <si>
    <t xml:space="preserve">might have to go for a shower now, but its 11:37 </t>
  </si>
  <si>
    <t>Sat Jun 20 15:37:29 PDT 2009</t>
  </si>
  <si>
    <t>@Jaykpurdy: awww im sorry jayk  i would have gone with you though!</t>
  </si>
  <si>
    <t>Sat Jun 20 15:37:31 PDT 2009</t>
  </si>
  <si>
    <t xml:space="preserve">man im such a loner..... nobody is online right now </t>
  </si>
  <si>
    <t>Sat Jun 20 15:37:34 PDT 2009</t>
  </si>
  <si>
    <t>Unique_2k6</t>
  </si>
  <si>
    <t xml:space="preserve">not feeling 2 good right now... </t>
  </si>
  <si>
    <t xml:space="preserve">I always wonder why i can sign up on Say Now from my country, thats suck! Cz i cant call @ddlovato n @selenagomez </t>
  </si>
  <si>
    <t>nileylove21</t>
  </si>
  <si>
    <t>@wesupportniley that concert isn't on like tv is it?  ???</t>
  </si>
  <si>
    <t>Sat Jun 20 15:37:37 PDT 2009</t>
  </si>
  <si>
    <t xml:space="preserve">My poor puppy was in surgery all day... She does not look like a happy camper! </t>
  </si>
  <si>
    <t>Sat Jun 20 15:37:39 PDT 2009</t>
  </si>
  <si>
    <t>Awwww I miss....   can't wait to b home!</t>
  </si>
  <si>
    <t>Sat Jun 20 15:37:41 PDT 2009</t>
  </si>
  <si>
    <t>Sat Jun 20 15:37:43 PDT 2009</t>
  </si>
  <si>
    <t>ekeene</t>
  </si>
  <si>
    <t xml:space="preserve">@jaykpurdy aww i woulda gone with you </t>
  </si>
  <si>
    <t>Sat Jun 20 15:37:44 PDT 2009</t>
  </si>
  <si>
    <t>JohnStoltzfus</t>
  </si>
  <si>
    <t>I'm tired and bored  on the bright side i feel good!</t>
  </si>
  <si>
    <t>Sat Jun 20 15:37:45 PDT 2009</t>
  </si>
  <si>
    <t>i spilled honey all over me me  this sux, better hurry home b4 the bee's attack me!!!!! ek</t>
  </si>
  <si>
    <t>Sat Jun 20 15:38:04 PDT 2009</t>
  </si>
  <si>
    <t>@trelly Juat did.   Yeah, he was crazy.</t>
  </si>
  <si>
    <t>gahh i have to work today  i really need to have some &amp;quot;me&amp;quot; time...</t>
  </si>
  <si>
    <t>Sat Jun 20 15:38:05 PDT 2009</t>
  </si>
  <si>
    <t xml:space="preserve">am waiting for a pic that includes sparkly aliens. please do not be disappointing me so late at night, guys </t>
  </si>
  <si>
    <t>crftsmn08</t>
  </si>
  <si>
    <t>I wish I was going to dci.....       Kitchen project is done!  Just in time before a big party     three hours before it started</t>
  </si>
  <si>
    <t>PleaseeBeeMinee</t>
  </si>
  <si>
    <t>@ddlovato omg. thats my fear too  FEEL BETTER &amp;lt;3</t>
  </si>
  <si>
    <t>Sat Jun 20 15:38:06 PDT 2009</t>
  </si>
  <si>
    <t>sean_wan</t>
  </si>
  <si>
    <t xml:space="preserve">@Perwana not lately , thats why i was asking, </t>
  </si>
  <si>
    <t>Sat Jun 20 15:38:07 PDT 2009</t>
  </si>
  <si>
    <t xml:space="preserve">@JudeLikesFood Yeah, I am working tomorrow unfortunately. So I probably wouldn't be able to attend </t>
  </si>
  <si>
    <t>Sat Jun 20 15:38:13 PDT 2009</t>
  </si>
  <si>
    <t>@Dannymcfly there are many beautiful girls here in Denmark, I have heard!. but unfortunately i'm not one of them  HOT AND BEAUTIFUL COME!</t>
  </si>
  <si>
    <t>@sardun yeah i agree with you...they're not cosy  i know people think they're stylish but i prefer s/thing less slippery!glad you agree!</t>
  </si>
  <si>
    <t>Sat Jun 20 15:38:15 PDT 2009</t>
  </si>
  <si>
    <t>i dont wanna be here anymore  i'm tierd as shizz, my back &amp;amp; legs hurt. parents are bugging the fuuuh outta me. gaahd. fml.</t>
  </si>
  <si>
    <t>Sat Jun 20 15:38:16 PDT 2009</t>
  </si>
  <si>
    <t>@Jacobeanne - i'm so tired! have been neglecting all of my social sites, bebo, facebook and this  Hope you are having fun tonight!</t>
  </si>
  <si>
    <t>Sat Jun 20 15:38:17 PDT 2009</t>
  </si>
  <si>
    <t xml:space="preserve">@donlemoncnn got @brianstelter's name wrong when introducing him... </t>
  </si>
  <si>
    <t>Sat Jun 20 15:38:19 PDT 2009</t>
  </si>
  <si>
    <t xml:space="preserve">And my cell passed out. Sorry @vampirepernille! </t>
  </si>
  <si>
    <t>Sat Jun 20 15:38:22 PDT 2009</t>
  </si>
  <si>
    <t>ashleighhh13</t>
  </si>
  <si>
    <t xml:space="preserve">why can't my dreams become reality? totally stuck in a rut. </t>
  </si>
  <si>
    <t>Sat Jun 20 15:38:23 PDT 2009</t>
  </si>
  <si>
    <t>i wish i lived in l.a.  -everything goes down there</t>
  </si>
  <si>
    <t>Sat Jun 20 15:38:24 PDT 2009</t>
  </si>
  <si>
    <t xml:space="preserve">Major cluster eff at apple.  Everyone is telling me different things.  No iPhone 3GS for me </t>
  </si>
  <si>
    <t>Sat Jun 20 15:38:28 PDT 2009</t>
  </si>
  <si>
    <t>twistedsyx</t>
  </si>
  <si>
    <t xml:space="preserve">@trpennington that doesn't sound like a lot of vodka </t>
  </si>
  <si>
    <t>I heard the weather is shit back in torrance  suckkkks its perfectt in palmsprings. SUMMER&amp;lt;3</t>
  </si>
  <si>
    <t>Sat Jun 20 15:38:30 PDT 2009</t>
  </si>
  <si>
    <t>my boyfriend i miss him  hes driving so he cant text me   #trackle #squarespace</t>
  </si>
  <si>
    <t>Sat Jun 20 15:38:31 PDT 2009</t>
  </si>
  <si>
    <t>weirdhead</t>
  </si>
  <si>
    <t xml:space="preserve">almost wedding time.  means almost end of vacation. </t>
  </si>
  <si>
    <t>Sat Jun 20 15:38:32 PDT 2009</t>
  </si>
  <si>
    <t>andrewnigelhook</t>
  </si>
  <si>
    <t xml:space="preserve">Still sorting out the laptop after the restore to factory </t>
  </si>
  <si>
    <t xml:space="preserve">Not really enjoying myself :/ Dancing is fun though, but to many real life furbies.. Might go home soon </t>
  </si>
  <si>
    <t>Sat Jun 20 15:38:34 PDT 2009</t>
  </si>
  <si>
    <t xml:space="preserve">My biggest fear is losing the ones I care about. </t>
  </si>
  <si>
    <t>@tanijoy Ugh. I know. It was not intentional. The memorization of phone numbers is so important. My cellphone was not avail.  Nice new pic</t>
  </si>
  <si>
    <t>Sat Jun 20 15:38:38 PDT 2009</t>
  </si>
  <si>
    <t>CliffordAz</t>
  </si>
  <si>
    <t xml:space="preserve">@danks1 the whole bottom of the bumber is tore off </t>
  </si>
  <si>
    <t>Sat Jun 20 15:38:41 PDT 2009</t>
  </si>
  <si>
    <t>So I'm in the barbershop and I see this  .....  http://twitpic.com/7y40y</t>
  </si>
  <si>
    <t>Sat Jun 20 15:38:42 PDT 2009</t>
  </si>
  <si>
    <t xml:space="preserve">these past few days have been really hard. i don't think ive cried so much in 64 hours. rip grandad. </t>
  </si>
  <si>
    <t>Sat Jun 20 15:38:46 PDT 2009</t>
  </si>
  <si>
    <t>@mynamesnemo1 Its horrid  and lol, are you watching him on channel4 +1?</t>
  </si>
  <si>
    <t xml:space="preserve">@kizmok it was fab, you'll LOVE it!! Not sure where they are staying </t>
  </si>
  <si>
    <t>Sat Jun 20 15:38:47 PDT 2009</t>
  </si>
  <si>
    <t>@TraceyMorroll ahhh sorry to hear that, our sad time is Mothers Day  but time has passed</t>
  </si>
  <si>
    <t>Cassiekins</t>
  </si>
  <si>
    <t>@ddlovato  hope that doesn't happen. heartbreak sucks.</t>
  </si>
  <si>
    <t>Sat Jun 20 15:38:49 PDT 2009</t>
  </si>
  <si>
    <t xml:space="preserve">@Kalediscope hhhaaaa! wooow!!! interesting a beater cake...awwww </t>
  </si>
  <si>
    <t>@danalar dont think they are doin another this yr thou   if its a arena tour thinkin newcastle, glasgow and manchester. x</t>
  </si>
  <si>
    <t>Sat Jun 20 15:38:51 PDT 2009</t>
  </si>
  <si>
    <t>naiispain</t>
  </si>
  <si>
    <t xml:space="preserve">JonasBrothers@: Hello boys! Thank you for the great concert in Madrid I was doing wait during 13 h and the end was very sad .. </t>
  </si>
  <si>
    <t>Sat Jun 20 15:38:52 PDT 2009</t>
  </si>
  <si>
    <t>aeroladyny</t>
  </si>
  <si>
    <t xml:space="preserve">@AdmiralPerry Ok laughd @ the stuff about fixing the window and replacing the feeders..squirrels are annoying but living creatures.. </t>
  </si>
  <si>
    <t>Sat Jun 20 15:38:55 PDT 2009</t>
  </si>
  <si>
    <t>I need less mainstream books @sexidance    http://twitpic.com/7y41w</t>
  </si>
  <si>
    <t>Sat Jun 20 15:38:58 PDT 2009</t>
  </si>
  <si>
    <t xml:space="preserve">Its like 102 outside even with my air on I couldn't bare this heat..had2come bck home </t>
  </si>
  <si>
    <t>Sat Jun 20 15:39:01 PDT 2009</t>
  </si>
  <si>
    <t>BermudaGreen</t>
  </si>
  <si>
    <t>It has been a long and sad week   I need patience and guidance daily. Home for a little while and then back out on the go again</t>
  </si>
  <si>
    <t>Sat Jun 20 15:39:02 PDT 2009</t>
  </si>
  <si>
    <t>Dang it  just broke another pair of shades  that's like the 3rd one in 2 months  agh!!</t>
  </si>
  <si>
    <t>Sat Jun 20 15:39:03 PDT 2009</t>
  </si>
  <si>
    <t>@dulcebaez awww lame  I got mine when they first came out...it's still so much fun</t>
  </si>
  <si>
    <t>Sat Jun 20 15:39:04 PDT 2009</t>
  </si>
  <si>
    <t>@imwatchingtv i loved those shorts! she grew out of them, and now she's pt'ing  they were knit by http://hyenacart.com/dwellwoolknits</t>
  </si>
  <si>
    <t>Sat Jun 20 15:39:05 PDT 2009</t>
  </si>
  <si>
    <t xml:space="preserve">omg i have to delete 40 icons on lj </t>
  </si>
  <si>
    <t>Sat Jun 20 15:39:07 PDT 2009</t>
  </si>
  <si>
    <t xml:space="preserve">ok this film is seriously freaking me out. Someone come change the channel for me </t>
  </si>
  <si>
    <t>Sat Jun 20 15:39:10 PDT 2009</t>
  </si>
  <si>
    <t>Miraz</t>
  </si>
  <si>
    <t xml:space="preserve">@vavroom Yes. That's the big problem with the midwinter thing. </t>
  </si>
  <si>
    <t xml:space="preserve">@Stephskey I'm not writing him until 2morrow, I have a bad feeling that if i write him again today something bad might come of it. </t>
  </si>
  <si>
    <t>Sat Jun 20 15:39:15 PDT 2009</t>
  </si>
  <si>
    <t>amygarciav</t>
  </si>
  <si>
    <t xml:space="preserve">@ddlovato my too </t>
  </si>
  <si>
    <t>Sat Jun 20 15:39:17 PDT 2009</t>
  </si>
  <si>
    <t>heyjoshua</t>
  </si>
  <si>
    <t xml:space="preserve">im bored. someone talk to me.............no one ever replies back anyways </t>
  </si>
  <si>
    <t>Sat Jun 20 15:39:18 PDT 2009</t>
  </si>
  <si>
    <t>mcdanger</t>
  </si>
  <si>
    <t>@jamessocol our backchannel died in the middle of our last panel #sop09  anyway to restore it so we can save the html?</t>
  </si>
  <si>
    <t>Sat Jun 20 15:39:19 PDT 2009</t>
  </si>
  <si>
    <t xml:space="preserve">@ddlovato please reply </t>
  </si>
  <si>
    <t>Sat Jun 20 15:39:20 PDT 2009</t>
  </si>
  <si>
    <t>@jewilliams83 I'm mad cuz I wanted to have my BBQ,  oh well.........</t>
  </si>
  <si>
    <t>Sat Jun 20 15:39:21 PDT 2009</t>
  </si>
  <si>
    <t>gibbonsbaseball</t>
  </si>
  <si>
    <t xml:space="preserve">@ddlovato demi is mean she nvr repies 2 me </t>
  </si>
  <si>
    <t>@chrisrowe dude, I stopped playing a while ago  sorry....</t>
  </si>
  <si>
    <t>Sat Jun 20 15:39:22 PDT 2009</t>
  </si>
  <si>
    <t xml:space="preserve">Almost dropped my iphone screen first on tile!!! </t>
  </si>
  <si>
    <t>Sat Jun 20 15:39:24 PDT 2009</t>
  </si>
  <si>
    <t>adriennexlll</t>
  </si>
  <si>
    <t>omg . my legs!!  prom was amazing!</t>
  </si>
  <si>
    <t>Sat Jun 20 15:39:31 PDT 2009</t>
  </si>
  <si>
    <t>macman222</t>
  </si>
  <si>
    <t xml:space="preserve">Watching the original iPhone keynote. I miss Steve </t>
  </si>
  <si>
    <t>Sat Jun 20 15:39:33 PDT 2009</t>
  </si>
  <si>
    <t>MiaAlien</t>
  </si>
  <si>
    <t xml:space="preserve">@nantastiic she was in a coma after a car accident </t>
  </si>
  <si>
    <t>Sat Jun 20 15:39:35 PDT 2009</t>
  </si>
  <si>
    <t>@boewie that sure is an awful video. Poor girl  #iranelection #iranrevolution #gr88</t>
  </si>
  <si>
    <t>Sat Jun 20 15:39:36 PDT 2009</t>
  </si>
  <si>
    <t>Limitlessgfx</t>
  </si>
  <si>
    <t xml:space="preserve">I wish I brought my tripod I wanted to take pictures in lost hills </t>
  </si>
  <si>
    <t>Sat Jun 20 15:39:40 PDT 2009</t>
  </si>
  <si>
    <t>@puhterodactyls there's a baby blue jay stuck in a tree behind my house crying for his mommy  it's heartbreaking.</t>
  </si>
  <si>
    <t>Sat Jun 20 15:39:44 PDT 2009</t>
  </si>
  <si>
    <t>Bougiechic</t>
  </si>
  <si>
    <t xml:space="preserve">@TiaMowry it's a shane, I love that show </t>
  </si>
  <si>
    <t>ste_tommo</t>
  </si>
  <si>
    <t xml:space="preserve">still trying to get a pic on this twitter thing, why the hell wont they upload </t>
  </si>
  <si>
    <t xml:space="preserve">JonasBrothers@ : Hello boys! Thank you for the great concert in Madrid I was doing wait during 13 h and the end was very sad .. </t>
  </si>
  <si>
    <t>Sat Jun 20 15:39:45 PDT 2009</t>
  </si>
  <si>
    <t xml:space="preserve">@timbrocks wish i could be there </t>
  </si>
  <si>
    <t xml:space="preserve">@bexiclepop That's the pic I took with me when I was getting my tattoo drawn up! But they messed up the booking so I never got it </t>
  </si>
  <si>
    <t>Sat Jun 20 15:39:46 PDT 2009</t>
  </si>
  <si>
    <t xml:space="preserve">So sad because I just realized that I've only had my Palm Centro for a little over a yr which means no Palm Pre until next year. </t>
  </si>
  <si>
    <t>Sat Jun 20 15:40:28 PDT 2009</t>
  </si>
  <si>
    <t>bsod69</t>
  </si>
  <si>
    <t xml:space="preserve">arghh why the hell cant i login in SL </t>
  </si>
  <si>
    <t>Sat Jun 20 15:40:32 PDT 2009</t>
  </si>
  <si>
    <t>paulineROYAL</t>
  </si>
  <si>
    <t xml:space="preserve">I hate days like these, I'm still in my pijamas and missing SOO much my boyfriend.. </t>
  </si>
  <si>
    <t>Sat Jun 20 15:40:33 PDT 2009</t>
  </si>
  <si>
    <t>Ambertini9291</t>
  </si>
  <si>
    <t xml:space="preserve">Had a rough night </t>
  </si>
  <si>
    <t xml:space="preserve">@mstiffblack girl u got my stomach growling lol...sounds like a plan! and wait LEAVING? when?? </t>
  </si>
  <si>
    <t>Sat Jun 20 15:40:34 PDT 2009</t>
  </si>
  <si>
    <t>@ttd84  no words!  you are 32 flavors and then some !</t>
  </si>
  <si>
    <t xml:space="preserve">@heymadeline oh. </t>
  </si>
  <si>
    <t>Sat Jun 20 15:40:38 PDT 2009</t>
  </si>
  <si>
    <t xml:space="preserve">@joshhowell jealous </t>
  </si>
  <si>
    <t xml:space="preserve">@AnnielovesJB237 I wanna talk to you too buddy </t>
  </si>
  <si>
    <t>Sat Jun 20 15:40:39 PDT 2009</t>
  </si>
  <si>
    <t>SuellendePaula</t>
  </si>
  <si>
    <t xml:space="preserve">@leopollisson E vc esqueceu de mim hein.... </t>
  </si>
  <si>
    <t>had lots and lots of fun at Take That again tonight but doesn't think this bus is going to get her home any time soon  hmmm....</t>
  </si>
  <si>
    <t>Sat Jun 20 15:40:43 PDT 2009</t>
  </si>
  <si>
    <t>cardoso94</t>
  </si>
  <si>
    <t xml:space="preserve">@ddlovato Please say a hi demi ! </t>
  </si>
  <si>
    <t>Sat Jun 20 15:40:46 PDT 2009</t>
  </si>
  <si>
    <t xml:space="preserve">@d4rkspike You just made me really hungry. </t>
  </si>
  <si>
    <t>Sat Jun 20 15:40:47 PDT 2009</t>
  </si>
  <si>
    <t xml:space="preserve">Wow one hellofa line a line at wally world! </t>
  </si>
  <si>
    <t>HannahJSDavis</t>
  </si>
  <si>
    <t xml:space="preserve">cannot truly explain just how disgusted and ill the mere sight of maggots make her feel. </t>
  </si>
  <si>
    <t>Sat Jun 20 15:40:48 PDT 2009</t>
  </si>
  <si>
    <t>ellebb09</t>
  </si>
  <si>
    <t xml:space="preserve">@mstrmnd1523 *sigh* i fell asleep with my contacts in, and the next morning my left eye was completely swollen and irritated. </t>
  </si>
  <si>
    <t>Sat Jun 20 15:40:49 PDT 2009</t>
  </si>
  <si>
    <t xml:space="preserve">this is hard. </t>
  </si>
  <si>
    <t>Sat Jun 20 15:40:50 PDT 2009</t>
  </si>
  <si>
    <t>jennaveronika</t>
  </si>
  <si>
    <t xml:space="preserve">really hungry..but so tired..why can't food cook itself </t>
  </si>
  <si>
    <t>Sat Jun 20 15:40:51 PDT 2009</t>
  </si>
  <si>
    <t>BethanyWhitex</t>
  </si>
  <si>
    <t>@ddlovato please reply  it would make my day... or my year..</t>
  </si>
  <si>
    <t>Sat Jun 20 15:40:52 PDT 2009</t>
  </si>
  <si>
    <t>Markl_Sparkle</t>
  </si>
  <si>
    <t xml:space="preserve">@BlueyedCass85 Did she turn up today. Sorry but I won be able to make the cam show tomorrow </t>
  </si>
  <si>
    <t xml:space="preserve">@carolinelawrenc it arrived thanks so much! But the other package I mentioned is still MIA </t>
  </si>
  <si>
    <t xml:space="preserve">Well... Bleck. They just ended the show 4 hours early. I knew that rain was going to cause problems... </t>
  </si>
  <si>
    <t>Sat Jun 20 15:40:53 PDT 2009</t>
  </si>
  <si>
    <t>martinipinup</t>
  </si>
  <si>
    <t xml:space="preserve">Would like to go out but the only place worth going will have my ex and all her friends there </t>
  </si>
  <si>
    <t>Sat Jun 20 15:40:55 PDT 2009</t>
  </si>
  <si>
    <t xml:space="preserve">I'm sorry I can't answer everyone! Don't be angry at me </t>
  </si>
  <si>
    <t>Sat Jun 20 15:40:56 PDT 2009</t>
  </si>
  <si>
    <t xml:space="preserve">@Sha_Ron is today ur bday,..i forgot which day it is,..please tell me it wasnt lastnite </t>
  </si>
  <si>
    <t>Sat Jun 20 15:40:57 PDT 2009</t>
  </si>
  <si>
    <t xml:space="preserve"> @warbo is off clubbing... must come over to sheffield sometime &amp;amp; party but really probably shouldn't atm. a tech conference is a conf etc</t>
  </si>
  <si>
    <t>Sat Jun 20 15:40:58 PDT 2009</t>
  </si>
  <si>
    <t xml:space="preserve">@irmaabb gotta talk to you! I missed your call this morning </t>
  </si>
  <si>
    <t>rosswhiting</t>
  </si>
  <si>
    <t xml:space="preserve">@IRON100 Agree, more VCs and their world views. Amazing. I am a lil VC, but I have nothing to report accept adventure capital. </t>
  </si>
  <si>
    <t>mari_1996</t>
  </si>
  <si>
    <t xml:space="preserve">had a rave at abis with @Georgii__xo but now has a battered leg and aching back </t>
  </si>
  <si>
    <t xml:space="preserve">I was an unstable mess last night, and have battered legs to show for it. Seriously spent half the night falling flat on my face. </t>
  </si>
  <si>
    <t>Sat Jun 20 15:41:01 PDT 2009</t>
  </si>
  <si>
    <t>ccPKcc</t>
  </si>
  <si>
    <t>this was really a fuck day...so much people are died  #iranelection</t>
  </si>
  <si>
    <t>MissAshleyHeart</t>
  </si>
  <si>
    <t xml:space="preserve">@SHRIMPP OMG In all honesty I am actually sad about it. Like. Dude. Thats it. Its OVER. </t>
  </si>
  <si>
    <t>Sat Jun 20 15:41:02 PDT 2009</t>
  </si>
  <si>
    <t xml:space="preserve">http://twitpic.com/7y4a8 - Its pouring out now </t>
  </si>
  <si>
    <t>@Widgetty wow!  I would LOVE for there to be somehwere here that only charged 12.50 for a session like that   we do have places in the us</t>
  </si>
  <si>
    <t>Sat Jun 20 15:41:03 PDT 2009</t>
  </si>
  <si>
    <t>saf92</t>
  </si>
  <si>
    <t>god would love to be in ny right now  miss u guys soo much xx</t>
  </si>
  <si>
    <t>Sat Jun 20 15:41:05 PDT 2009</t>
  </si>
  <si>
    <t xml:space="preserve">Omg my mum is drunk and she just completely embarassed me infront of the good looking boys </t>
  </si>
  <si>
    <t>benmusiccity</t>
  </si>
  <si>
    <t>@daniellanep you were not a cool roommate last night. my friends came by around 12:30 - you were in bed.  Sad. I told them about you, bud!</t>
  </si>
  <si>
    <t>Sat Jun 20 15:41:06 PDT 2009</t>
  </si>
  <si>
    <t>Jibtronic</t>
  </si>
  <si>
    <t xml:space="preserve">It sort of comes obvious that america is a not doing so well when everyone you meet speaks at least three langauges  fluently </t>
  </si>
  <si>
    <t>Sat Jun 20 15:41:08 PDT 2009</t>
  </si>
  <si>
    <t xml:space="preserve">@crystalleanne the landlord is selling it so i need to move </t>
  </si>
  <si>
    <t>Sat Jun 20 15:41:09 PDT 2009</t>
  </si>
  <si>
    <t xml:space="preserve">@brettlarson I just wanted to say i LOVE your online show and i'm really mad dtv is not letting me watch fox5 </t>
  </si>
  <si>
    <t>Mollieballz</t>
  </si>
  <si>
    <t xml:space="preserve">http://twitpic.com/7y4b6 - This is what cat scratch fever looks like the day after.. </t>
  </si>
  <si>
    <t>Sat Jun 20 15:41:10 PDT 2009</t>
  </si>
  <si>
    <t>lizmac</t>
  </si>
  <si>
    <t xml:space="preserve">anyone know how to use imovie to edit video? insert chapters, etc? my in house genius does not </t>
  </si>
  <si>
    <t>Sat Jun 20 15:41:12 PDT 2009</t>
  </si>
  <si>
    <t>RosieHoe</t>
  </si>
  <si>
    <t>My GHDs just blew up  Thank fuck i have three pairs.</t>
  </si>
  <si>
    <t>Sat Jun 20 15:41:13 PDT 2009</t>
  </si>
  <si>
    <t xml:space="preserve">On the way to service. Why is 121 so annoying on Saturday afternoons?! Wish @JGaspard was playing SLK tonight instead of NRH </t>
  </si>
  <si>
    <t>ryanmrhodes</t>
  </si>
  <si>
    <t>Going to the All-Star game at HPS...Still in search of my bags from camp  ...I want to go running...</t>
  </si>
  <si>
    <t>Sat Jun 20 15:41:14 PDT 2009</t>
  </si>
  <si>
    <t xml:space="preserve">uncle doug take me back to LA with you please </t>
  </si>
  <si>
    <t>Sat Jun 20 15:41:16 PDT 2009</t>
  </si>
  <si>
    <t>Sat Jun 20 15:41:21 PDT 2009</t>
  </si>
  <si>
    <t xml:space="preserve">@KatvonStarLite no. I was yappin away walkin on and can't remember where I came in at.  </t>
  </si>
  <si>
    <t>Sat Jun 20 15:41:22 PDT 2009</t>
  </si>
  <si>
    <t>Temptress1220</t>
  </si>
  <si>
    <t>Damn I wish I was goin 2 Magic City 2nite!  But I gotta work.</t>
  </si>
  <si>
    <t>Harry needs to reply meeeeeeee  I need it... &amp;lt;3</t>
  </si>
  <si>
    <t>Sat Jun 20 15:41:23 PDT 2009</t>
  </si>
  <si>
    <t>NicolinaIsabel</t>
  </si>
  <si>
    <t xml:space="preserve">@MissyDstephens i knew it was a Christian organization, but way cool! i got attacked by sea lice yesterday </t>
  </si>
  <si>
    <t>Sat Jun 20 15:41:24 PDT 2009</t>
  </si>
  <si>
    <t xml:space="preserve">@courtlee SO jealous. They have Sonic commercials here, but no sonic. so lame. </t>
  </si>
  <si>
    <t>Sat Jun 20 15:41:26 PDT 2009</t>
  </si>
  <si>
    <t xml:space="preserve">went book shopping today, got UP TILL NOW and DARK PLACES for my dad, but nothing for me </t>
  </si>
  <si>
    <t>Sat Jun 20 15:41:28 PDT 2009</t>
  </si>
  <si>
    <t xml:space="preserve">@rudez90 hahaha that definitely won't be happening tonight.... unfortunately! </t>
  </si>
  <si>
    <t>I'm putting away my Jessica Simpson's  No need at the new job. Puro tennis y CROCS! Lol</t>
  </si>
  <si>
    <t>Sat Jun 20 15:41:31 PDT 2009</t>
  </si>
  <si>
    <t xml:space="preserve">is sad that they recalled my orgasmic cookies!! </t>
  </si>
  <si>
    <t>Sat Jun 20 15:41:33 PDT 2009</t>
  </si>
  <si>
    <t>thewordaliveaz</t>
  </si>
  <si>
    <t xml:space="preserve">PLEASE GO TO THE TUCSON &amp;amp; NEW MEXICO SHOWS DESPITE US HAVING TO DROP OFF DUE TO TELLE GETTING FOOD POISONING! WE APOLOGIZE TO YOU GUYS </t>
  </si>
  <si>
    <t>Sat Jun 20 15:41:34 PDT 2009</t>
  </si>
  <si>
    <t xml:space="preserve">Ugh i'm sick plus this test on monday royally sucks. </t>
  </si>
  <si>
    <t>Sat Jun 20 15:41:35 PDT 2009</t>
  </si>
  <si>
    <t>AngelaPinkerton</t>
  </si>
  <si>
    <t xml:space="preserve">no scoots tonight.. i don't feel well </t>
  </si>
  <si>
    <t>courtneyalyssa</t>
  </si>
  <si>
    <t xml:space="preserve">missing mommy while she is at the wedding! </t>
  </si>
  <si>
    <t>Sat Jun 20 15:41:36 PDT 2009</t>
  </si>
  <si>
    <t xml:space="preserve">BORED AS FK!...wtf?!...AND SO I DECIDED TO DO AN ULTRA CLEAN JOB IN MY HOUSE...YOU KNOW I GOTTA BE BORED... </t>
  </si>
  <si>
    <t>Sat Jun 20 15:41:37 PDT 2009</t>
  </si>
  <si>
    <t>cdevers</t>
  </si>
  <si>
    <t xml:space="preserve">Sorry for all the retweets, see @change_for_Iran et al for lots more. This is tragic, Tianenmen Square '89 type slaughter all over again </t>
  </si>
  <si>
    <t>Sat Jun 20 15:41:39 PDT 2009</t>
  </si>
  <si>
    <t>SnoopyDJR</t>
  </si>
  <si>
    <t>Sat Jun 20 15:41:42 PDT 2009</t>
  </si>
  <si>
    <t xml:space="preserve">Going to go swim laps...can't find my webbed finger glove thingys. Boo. </t>
  </si>
  <si>
    <t xml:space="preserve">I was all excited and thought i was getting a new episode of chatty man - its a repeat </t>
  </si>
  <si>
    <t>racecawdrivuh</t>
  </si>
  <si>
    <t xml:space="preserve">brrrrrr! it's hot as hell today! </t>
  </si>
  <si>
    <t>Sat Jun 20 15:41:47 PDT 2009</t>
  </si>
  <si>
    <t>katiemartz</t>
  </si>
  <si>
    <t xml:space="preserve">http://twitpic.com/7y4f6 - Everyones signing the bus! And us without our sharpies! </t>
  </si>
  <si>
    <t>Sat Jun 20 15:41:48 PDT 2009</t>
  </si>
  <si>
    <t>bflickchick</t>
  </si>
  <si>
    <t xml:space="preserve">This will be my first Father's Day without my dad </t>
  </si>
  <si>
    <t>@TheFray i miss you guys and your concert  come fast to cologne!</t>
  </si>
  <si>
    <t>jessdux</t>
  </si>
  <si>
    <t xml:space="preserve">my feet hurt like ive never known them to. They will be punishing me for days... </t>
  </si>
  <si>
    <t>Sat Jun 20 15:42:19 PDT 2009</t>
  </si>
  <si>
    <t>HawttieJ</t>
  </si>
  <si>
    <t xml:space="preserve">Quiero ver The Lion king </t>
  </si>
  <si>
    <t xml:space="preserve">Finally getting out of work. This day took forever. </t>
  </si>
  <si>
    <t xml:space="preserve">sitting at my baby cousin's party, being antisocial. I want go home... </t>
  </si>
  <si>
    <t>Sat Jun 20 15:42:23 PDT 2009</t>
  </si>
  <si>
    <t>home from work..going to bed early for work  all i do these days is work</t>
  </si>
  <si>
    <t>Sat Jun 20 15:42:27 PDT 2009</t>
  </si>
  <si>
    <t xml:space="preserve">At this point....I'm hurting, and feel stupid for letting myself go </t>
  </si>
  <si>
    <t>Sat Jun 20 15:42:30 PDT 2009</t>
  </si>
  <si>
    <t xml:space="preserve">in my life, theres been heartache and pain (8), i miss you </t>
  </si>
  <si>
    <t>@ddlovato aw, i've only been once.. and it's so nice to feel that. but i hope you heart never gets broken cuz u dont deserve it dems  ily</t>
  </si>
  <si>
    <t>JustAGiggle</t>
  </si>
  <si>
    <t xml:space="preserve">wishing I was at Scarborough with my grobie friends instead of here getting ready to go on a hospital visit    </t>
  </si>
  <si>
    <t>Sat Jun 20 15:42:31 PDT 2009</t>
  </si>
  <si>
    <t xml:space="preserve">gosh, my bachelor paper=52 pages of bullshit </t>
  </si>
  <si>
    <t>Sat Jun 20 15:42:34 PDT 2009</t>
  </si>
  <si>
    <t>gutoriot</t>
  </si>
  <si>
    <t xml:space="preserve">@saakuraxp ah amr   , gente nem deu mais role junto neh </t>
  </si>
  <si>
    <t>Sat Jun 20 15:42:40 PDT 2009</t>
  </si>
  <si>
    <t>had to spend the entire day in air conditioning so sad!  it is SO nice out!</t>
  </si>
  <si>
    <t>Sat Jun 20 15:42:41 PDT 2009</t>
  </si>
  <si>
    <t>Continuing my packing for das trip! I had oodles amount of fun with AshLee and Bailey! I'm going to miss everybody.  *sigh*</t>
  </si>
  <si>
    <t xml:space="preserve">@joannammurphy I didn't laugh once </t>
  </si>
  <si>
    <t>Sat Jun 20 15:42:42 PDT 2009</t>
  </si>
  <si>
    <t xml:space="preserve">is not sure if she got to sleep at all. I hate this feeling! </t>
  </si>
  <si>
    <t xml:space="preserve">wtf is going on with my safari?? it was working fine yesterday </t>
  </si>
  <si>
    <t>Sat Jun 20 15:42:44 PDT 2009</t>
  </si>
  <si>
    <t>courtney_cth</t>
  </si>
  <si>
    <t xml:space="preserve">@iamdiddy i'm sick </t>
  </si>
  <si>
    <t>Sat Jun 20 15:42:47 PDT 2009</t>
  </si>
  <si>
    <t>@shehadacorpse  he's in the garbage</t>
  </si>
  <si>
    <t xml:space="preserve">Oh how I hate that I can dream </t>
  </si>
  <si>
    <t>cassidymcdowell</t>
  </si>
  <si>
    <t xml:space="preserve">ha wow I'm glad i have such a greaaaat &amp;quot;best friend&amp;quot; that can come and visit me when I'm siccck </t>
  </si>
  <si>
    <t>Sat Jun 20 15:42:48 PDT 2009</t>
  </si>
  <si>
    <t>rtfarr1</t>
  </si>
  <si>
    <t xml:space="preserve">won't see her again until she's back from Europe </t>
  </si>
  <si>
    <t>Sat Jun 20 15:42:49 PDT 2009</t>
  </si>
  <si>
    <t>getyourwendyon</t>
  </si>
  <si>
    <t>@DaRealHoney I got class Saturday  why is everything happening at once???!</t>
  </si>
  <si>
    <t>Sat Jun 20 15:42:50 PDT 2009</t>
  </si>
  <si>
    <t>fotika92</t>
  </si>
  <si>
    <t xml:space="preserve">@ddlovato i've been stuck in an elevator 2!!i was there for almost 1hour with the lights turned off!for 6 months i didn't use it again.. </t>
  </si>
  <si>
    <t>Sat Jun 20 15:42:55 PDT 2009</t>
  </si>
  <si>
    <t>morganacat</t>
  </si>
  <si>
    <t xml:space="preserve">I rly wish I was taking a nap instead of waiting for people to come look at the house. </t>
  </si>
  <si>
    <t xml:space="preserve">I think it's safe to say I'm disinterested in everything today. Blah </t>
  </si>
  <si>
    <t>BryDeeCx</t>
  </si>
  <si>
    <t>i only have a dollar left  i usewd $2 on massage chairs</t>
  </si>
  <si>
    <t>Sat Jun 20 15:42:56 PDT 2009</t>
  </si>
  <si>
    <t xml:space="preserve">Today is gonna be gay cause i look like shit and cant go home before the gay thing tonight. </t>
  </si>
  <si>
    <t>AnnaGresham</t>
  </si>
  <si>
    <t>Father's Day...wish I could be with my Dad  glad I get to celebrate my awesome Husband! ;) Thankful to have such an awesome Heavenly Dad!</t>
  </si>
  <si>
    <t>Still feeling nautious seeing that girl dying @boewie  #iranelection #iranrevolution #gr88</t>
  </si>
  <si>
    <t>Sat Jun 20 15:42:57 PDT 2009</t>
  </si>
  <si>
    <t>wish i could be at the TX concert  #BTS</t>
  </si>
  <si>
    <t>Sat Jun 20 15:42:58 PDT 2009</t>
  </si>
  <si>
    <t>Hm. Party plans are off.  not sure what to do with the evening now.</t>
  </si>
  <si>
    <t>Sat Jun 20 15:43:01 PDT 2009</t>
  </si>
  <si>
    <t>RealScottSapp</t>
  </si>
  <si>
    <t xml:space="preserve">@squarespace: C'mon, #squarespace , give me an iPhone today please! Why haven't you announced today's winner yet? </t>
  </si>
  <si>
    <t>Sat Jun 20 15:43:02 PDT 2009</t>
  </si>
  <si>
    <t xml:space="preserve">So sad. I know how it is </t>
  </si>
  <si>
    <t>Sat Jun 20 15:43:05 PDT 2009</t>
  </si>
  <si>
    <t>Just re-read the letter my friends gave me b4 i left  i almost cried...i hav the bestest friends evr im gonna miss them sooo much!</t>
  </si>
  <si>
    <t>Sat Jun 20 15:43:06 PDT 2009</t>
  </si>
  <si>
    <t xml:space="preserve">@Caramel8 lmaooooooooooo my bad I didn't even get to tell u by </t>
  </si>
  <si>
    <t>Sat Jun 20 15:43:07 PDT 2009</t>
  </si>
  <si>
    <t>@KBKarma Studying through the holidays then?  What are the subjects?</t>
  </si>
  <si>
    <t xml:space="preserve">@unfinnished nope, 100% irish ere </t>
  </si>
  <si>
    <t xml:space="preserve">@NilsAParker still wish you were coming to chicago. i'm sad. </t>
  </si>
  <si>
    <t>Sat Jun 20 15:43:09 PDT 2009</t>
  </si>
  <si>
    <t xml:space="preserve">@DanDickgrafe Went a couple of times. It was a great time. Apparently I didn't go frequently enough... </t>
  </si>
  <si>
    <t>Sat Jun 20 15:43:10 PDT 2009</t>
  </si>
  <si>
    <t xml:space="preserve">these earrings are making my ears itch. </t>
  </si>
  <si>
    <t>Sat Jun 20 15:43:12 PDT 2009</t>
  </si>
  <si>
    <t>lookat_thestars</t>
  </si>
  <si>
    <t xml:space="preserve">Boone asking to go with the search party is ultimately what leads to his death because it's the beginning of his relationship with Locke </t>
  </si>
  <si>
    <t>Sat Jun 20 15:43:14 PDT 2009</t>
  </si>
  <si>
    <t>@ElizaNicoo i couldnt get the 2nd wembley one  i cant afford it right now</t>
  </si>
  <si>
    <t>Sat Jun 20 15:43:16 PDT 2009</t>
  </si>
  <si>
    <t>Patrickishype</t>
  </si>
  <si>
    <t xml:space="preserve">@greyrae jazz festival is fun...but I wasn't home alllll day </t>
  </si>
  <si>
    <t>Sat Jun 20 15:43:20 PDT 2009</t>
  </si>
  <si>
    <t xml:space="preserve">just when I thought summer was here, June Gloom returns </t>
  </si>
  <si>
    <t>Sat Jun 20 15:43:21 PDT 2009</t>
  </si>
  <si>
    <t>spam23</t>
  </si>
  <si>
    <t xml:space="preserve">The wind stole my wish </t>
  </si>
  <si>
    <t>_KSD_</t>
  </si>
  <si>
    <t xml:space="preserve">@Kimmy6313 but, but, I have threeeee in my arms. </t>
  </si>
  <si>
    <t>Sat Jun 20 15:43:23 PDT 2009</t>
  </si>
  <si>
    <t xml:space="preserve">i'm going to bed. I'm talking at people (well, Noel) and he's not talking back, i think he's cross with me </t>
  </si>
  <si>
    <t xml:space="preserve">Transporter has finished. Come back Jason </t>
  </si>
  <si>
    <t>Sat Jun 20 15:43:24 PDT 2009</t>
  </si>
  <si>
    <t xml:space="preserve">Ahhh I miss him already! </t>
  </si>
  <si>
    <t xml:space="preserve">poor Nano got puked on </t>
  </si>
  <si>
    <t>@nutterbutternik ahhhh osrry idt i can go  i REALLY need this studying time lol! soon though, some other time!</t>
  </si>
  <si>
    <t xml:space="preserve">damn today was a bad day, got a severe down and a huge ego deflation about my current health &amp;amp; all. worst down in months </t>
  </si>
  <si>
    <t>marielllla</t>
  </si>
  <si>
    <t xml:space="preserve">is going to sleep in her little bed for the last time. oh i love you flat 8 room 4 </t>
  </si>
  <si>
    <t>Sat Jun 20 15:43:27 PDT 2009</t>
  </si>
  <si>
    <t>nicholasjonas95</t>
  </si>
  <si>
    <t>@ddlovato wow Not wise of your fear of the elevators incredible!  i love you demi !</t>
  </si>
  <si>
    <t>brian_henderson</t>
  </si>
  <si>
    <t>@Pete_Brown   http://is.gd/17GPw</t>
  </si>
  <si>
    <t>Sat Jun 20 15:43:29 PDT 2009</t>
  </si>
  <si>
    <t>ee198705</t>
  </si>
  <si>
    <t xml:space="preserve">ok not so sure i can handle this twitter thing...it seems pretty gay, but david told me to get it. i miss him so much </t>
  </si>
  <si>
    <t>Sat Jun 20 15:43:31 PDT 2009</t>
  </si>
  <si>
    <t>lorenz92</t>
  </si>
  <si>
    <t xml:space="preserve">The hangover was awesome aha damn pressing wrong buttons! Ahaha wish my sidekick had twitter </t>
  </si>
  <si>
    <t>Sat Jun 20 15:43:32 PDT 2009</t>
  </si>
  <si>
    <t xml:space="preserve">just found a certain someone's twitter, too scared to add him tho </t>
  </si>
  <si>
    <t>Sat Jun 20 15:43:33 PDT 2009</t>
  </si>
  <si>
    <t>AllICanB</t>
  </si>
  <si>
    <t xml:space="preserve">If ur my people and I should have ur number please DM it to me. My sim card died so I'm usin an old one </t>
  </si>
  <si>
    <t>Sat Jun 20 15:43:34 PDT 2009</t>
  </si>
  <si>
    <t>VeonicaObessed</t>
  </si>
  <si>
    <t xml:space="preserve">@ddlovato hopefully you wont.. dudette yu never tweet back </t>
  </si>
  <si>
    <t>Sat Jun 20 15:43:35 PDT 2009</t>
  </si>
  <si>
    <t xml:space="preserve">I want to scream. Fill the silence. Or at least know what I've done to create it </t>
  </si>
  <si>
    <t>Sat Jun 20 15:43:36 PDT 2009</t>
  </si>
  <si>
    <t xml:space="preserve">Doesn't want this weekend to end </t>
  </si>
  <si>
    <t>@TiaMowry i love the game  BET needs to pick it up i heard that was in the process of being arranged but who knows [ sighs ]</t>
  </si>
  <si>
    <t>Sat Jun 20 15:43:38 PDT 2009</t>
  </si>
  <si>
    <t>bethas20</t>
  </si>
  <si>
    <t xml:space="preserve">I'm about to go home and die. My cold has moved to my lungs. </t>
  </si>
  <si>
    <t>kourtneyy_</t>
  </si>
  <si>
    <t xml:space="preserve">@ddlovato ok so I totally agree! You probably have a better chance at meeting her than me. </t>
  </si>
  <si>
    <t>@beckie_illson Psssh, I tried some on and I just looked horrible, and uncomfortable.  You looked stunning though!</t>
  </si>
  <si>
    <t>Sat Jun 20 15:43:41 PDT 2009</t>
  </si>
  <si>
    <t xml:space="preserve">Dammm... I'm shivering with cold... I guess I did something wrong... going to work in bed... </t>
  </si>
  <si>
    <t>Sat Jun 20 15:43:44 PDT 2009</t>
  </si>
  <si>
    <t xml:space="preserve">Run'n through my iTunes, I need more music </t>
  </si>
  <si>
    <t>Sat Jun 20 15:43:45 PDT 2009</t>
  </si>
  <si>
    <t xml:space="preserve">toenail from second toe left foot came out </t>
  </si>
  <si>
    <t>@vanessawhite Me and my friend felt really bad for ya sitting there alone!  Amazing show though you're amazing live xxx</t>
  </si>
  <si>
    <t>Sat Jun 20 15:43:46 PDT 2009</t>
  </si>
  <si>
    <t xml:space="preserve">FML is blocked by the McDonald's wifi. Wtf. I just want to laugh at people. </t>
  </si>
  <si>
    <t>Sat Jun 20 15:43:47 PDT 2009</t>
  </si>
  <si>
    <t>AcousticWarfare</t>
  </si>
  <si>
    <t xml:space="preserve">oh god damnit I broke it </t>
  </si>
  <si>
    <t>Sat Jun 20 15:43:48 PDT 2009</t>
  </si>
  <si>
    <t>amitsonawane</t>
  </si>
  <si>
    <t xml:space="preserve">ran out of gas in Plyo X </t>
  </si>
  <si>
    <t>valentiinaa</t>
  </si>
  <si>
    <t xml:space="preserve">With nothing to do !!!! </t>
  </si>
  <si>
    <t>Amanduhh_Jean</t>
  </si>
  <si>
    <t xml:space="preserve">i want things to go back to normal </t>
  </si>
  <si>
    <t>Sat Jun 20 15:44:23 PDT 2009</t>
  </si>
  <si>
    <t xml:space="preserve">@ddlovato please reply  i really jus want a reply n dats all </t>
  </si>
  <si>
    <t>@bennsu   well get in a good BK shout out for me</t>
  </si>
  <si>
    <t>Sat Jun 20 15:44:25 PDT 2009</t>
  </si>
  <si>
    <t>ybrenki</t>
  </si>
  <si>
    <t xml:space="preserve">god, make it fly faster than i'm ... </t>
  </si>
  <si>
    <t>emmaleehunt</t>
  </si>
  <si>
    <t xml:space="preserve">@beccasuss132 lmao too bad you won't live there next year to break the rules with me </t>
  </si>
  <si>
    <t>Sat Jun 20 15:44:26 PDT 2009</t>
  </si>
  <si>
    <t>at the hospital  hopfully getting this ear thing fixed...</t>
  </si>
  <si>
    <t>Sat Jun 20 15:44:28 PDT 2009</t>
  </si>
  <si>
    <t>BigLMarsh</t>
  </si>
  <si>
    <t xml:space="preserve">Well, I feel a little bit better today, but not great! My pc broke down last night! I put it in the shop today, so I have wait until mon! </t>
  </si>
  <si>
    <t>Sat Jun 20 15:44:31 PDT 2009</t>
  </si>
  <si>
    <t>pissed off mang &amp;gt;=( how kud i lose my mp3 player! Tear tear tear..  why me dat was my fav thing in da world! So upset..</t>
  </si>
  <si>
    <t>Sat Jun 20 15:44:32 PDT 2009</t>
  </si>
  <si>
    <t>@Footballwife 102 here in Central Fl.  yes and I'm following Change_for_Iran and their tweets are very sad too.  They'll need prayers.</t>
  </si>
  <si>
    <t>Sat Jun 20 15:44:34 PDT 2009</t>
  </si>
  <si>
    <t>caramelkandii</t>
  </si>
  <si>
    <t xml:space="preserve">@theminimogul I'd actually prefer to hide under a floorboard right now </t>
  </si>
  <si>
    <t xml:space="preserve">@CommentLuv the only way I know how to get in is through web interface. </t>
  </si>
  <si>
    <t>Sat Jun 20 15:44:36 PDT 2009</t>
  </si>
  <si>
    <t xml:space="preserve">@NoBarb I am lost. Please help me find a good home. </t>
  </si>
  <si>
    <t>Sat Jun 20 15:44:40 PDT 2009</t>
  </si>
  <si>
    <t xml:space="preserve">I have an ear infection.. </t>
  </si>
  <si>
    <t>Sat Jun 20 15:44:43 PDT 2009</t>
  </si>
  <si>
    <t>matwiemann</t>
  </si>
  <si>
    <t>@verspohlgrafix Where? It was finished 1 minute after I posted watching it  But it was fun to see the smurf fight the giant.</t>
  </si>
  <si>
    <t>nigelkaulitz</t>
  </si>
  <si>
    <t xml:space="preserve">@cinemabizarre Psst. If you come to the UK, come to Scotland. London is so far away! I'll cry if I can't see you play! </t>
  </si>
  <si>
    <t>Sat Jun 20 15:44:44 PDT 2009</t>
  </si>
  <si>
    <t>@DiaBabiieSODMG nope !  how shitty !</t>
  </si>
  <si>
    <t>Viccoria</t>
  </si>
  <si>
    <t>Im tired, i have a headache and my tummy hurts  a bad saturday!  &amp;lt;Cory&amp;gt;</t>
  </si>
  <si>
    <t>Sat Jun 20 15:44:45 PDT 2009</t>
  </si>
  <si>
    <t xml:space="preserve">@ahh_itsciara we should  but nah i cant go to jesses show. gotta go to sacramento. so bummed. </t>
  </si>
  <si>
    <t>Sat Jun 20 15:44:46 PDT 2009</t>
  </si>
  <si>
    <t>At lenox, always at lenox lol and damn phone bout to die  oh well</t>
  </si>
  <si>
    <t>Sat Jun 20 15:44:47 PDT 2009</t>
  </si>
  <si>
    <t xml:space="preserve">Dunkin Donuts needs to start delivering! Im havin a fat moment but its raining outside </t>
  </si>
  <si>
    <t>Sat Jun 20 15:44:49 PDT 2009</t>
  </si>
  <si>
    <t xml:space="preserve">Things could be better.. i'm sorry for always ruinin everything. </t>
  </si>
  <si>
    <t>Jelli_Bean</t>
  </si>
  <si>
    <t xml:space="preserve">@Rubyam sorting out my engagement?? i know im sorry ive been kinda busy, i feel like lately i have no time for fun </t>
  </si>
  <si>
    <t>Sat Jun 20 15:44:51 PDT 2009</t>
  </si>
  <si>
    <t>Hi I'm emma, I love you and you dont know my name  classic hugh school scenario uhuh</t>
  </si>
  <si>
    <t>Sat Jun 20 15:44:54 PDT 2009</t>
  </si>
  <si>
    <t xml:space="preserve">why isn't he answering my calls </t>
  </si>
  <si>
    <t>Ohheysab</t>
  </si>
  <si>
    <t xml:space="preserve">@heycassadee i wish i could seee you in concert ive missed out everytime you guys were near me!! </t>
  </si>
  <si>
    <t>Sat Jun 20 15:44:59 PDT 2009</t>
  </si>
  <si>
    <t>davesvoice</t>
  </si>
  <si>
    <t>@gemlefab I kicked a rock while swimming and can barely walk  poor me!</t>
  </si>
  <si>
    <t xml:space="preserve">#inever been out on a boat </t>
  </si>
  <si>
    <t>JohnMeholic</t>
  </si>
  <si>
    <t xml:space="preserve">Totally regrets not going to senior week </t>
  </si>
  <si>
    <t>Sat Jun 20 15:45:00 PDT 2009</t>
  </si>
  <si>
    <t xml:space="preserve">@sunreon I am going to cry forever when they cut it down. I thought we had months left to prepare and be ready to basically move first. </t>
  </si>
  <si>
    <t>KathrynHallPR</t>
  </si>
  <si>
    <t xml:space="preserve">@Change_for_Iran Pepper spray: You can wash it off your FACE w/ soap and water. It should subside in half an hour or less. So sorry. </t>
  </si>
  <si>
    <t>Sat Jun 20 15:45:06 PDT 2009</t>
  </si>
  <si>
    <t xml:space="preserve">@TeamRobsten -- Um, Spank's needing a little help over at http://www.twilightheaded.com Lots of peeps are doggin' me for Robsten post. </t>
  </si>
  <si>
    <t>SickSugar</t>
  </si>
  <si>
    <t xml:space="preserve">Got in trouble at woqk </t>
  </si>
  <si>
    <t>Sat Jun 20 15:45:09 PDT 2009</t>
  </si>
  <si>
    <t>SistaSahRaa</t>
  </si>
  <si>
    <t>My back hurts  Sah-Raa</t>
  </si>
  <si>
    <t>Sat Jun 20 15:45:10 PDT 2009</t>
  </si>
  <si>
    <t xml:space="preserve">i wanna hold youuuuu, my skies are turning blaaaaaaaack </t>
  </si>
  <si>
    <t xml:space="preserve">Grandma said she found a whataburger, which almost gave me a heart attack, but she just got it fixed up with some other 'burger joint'. </t>
  </si>
  <si>
    <t>Sat Jun 20 15:45:11 PDT 2009</t>
  </si>
  <si>
    <t>KeLs7308</t>
  </si>
  <si>
    <t>@Iggismallz its going good..its kinda shitty out, muggy but no sun  how ur weekend going?</t>
  </si>
  <si>
    <t xml:space="preserve">GASP I just got three Telex albums!! &amp;lt;3 Also I feel very bloated right now </t>
  </si>
  <si>
    <t>@RosieHoe Sorry about my general dullness  PS, currently wearing slippers, fyi.</t>
  </si>
  <si>
    <t>Sat Jun 20 15:45:12 PDT 2009</t>
  </si>
  <si>
    <t>@AshleySRose I had higher hopes for it!  Every girl needs to read that book!</t>
  </si>
  <si>
    <t xml:space="preserve">@brenden my mom hates vodka.... And she's paying rofl I wonder if a citrus vodka would work. If I start drinking imma want cigs too </t>
  </si>
  <si>
    <t>Sat Jun 20 15:45:16 PDT 2009</t>
  </si>
  <si>
    <t xml:space="preserve">Yet another goodbye  party tonight for one of the people I love most in the world. I'm always so short on time </t>
  </si>
  <si>
    <t xml:space="preserve">I hope my fishy isn't dying! </t>
  </si>
  <si>
    <t>Sat Jun 20 15:45:19 PDT 2009</t>
  </si>
  <si>
    <t xml:space="preserve">@GSBOYZ Aww, I want 2 move back 2 atlanta </t>
  </si>
  <si>
    <t>Sat Jun 20 15:45:21 PDT 2009</t>
  </si>
  <si>
    <t>damn season 2 of gossip girl is ending in america and i havent seen the first one  why??? i wanna watch season 1+2 (</t>
  </si>
  <si>
    <t>I don't like the pic JustJaredJr posted...it was after the break up...miley had black hair  YOU GUYS SHOULD DEFINATELY LISTEN TO #bts #bts</t>
  </si>
  <si>
    <t>Sat Jun 20 15:45:23 PDT 2009</t>
  </si>
  <si>
    <t xml:space="preserve">@whowatcheswho I wanna watch peter hay live at the bolton halls but I can't find it I suspect the massons may have it - balls </t>
  </si>
  <si>
    <t xml:space="preserve">i saw yoko tweeted about this http://bit.ly/XZtKz &amp;amp; thought it sounded cool til i read it &amp;amp; realized you have to be a couple &amp;amp; wear white </t>
  </si>
  <si>
    <t>Sat Jun 20 15:45:24 PDT 2009</t>
  </si>
  <si>
    <t>feroros</t>
  </si>
  <si>
    <t xml:space="preserve">and i couldnÂ´t see the rain </t>
  </si>
  <si>
    <t>aurelly2</t>
  </si>
  <si>
    <t>but Florence has the best leather Goods.  I want some new bags...   Hate having caviar dreams on a bestland's chicken egg budget.  lol</t>
  </si>
  <si>
    <t>Sat Jun 20 15:45:25 PDT 2009</t>
  </si>
  <si>
    <t>kakandyce</t>
  </si>
  <si>
    <t xml:space="preserve">@ray_anthony not really. :/ im sorry i didnt call last night </t>
  </si>
  <si>
    <t>heezyd00d</t>
  </si>
  <si>
    <t xml:space="preserve">I hate my new phone </t>
  </si>
  <si>
    <t>Sat Jun 20 15:45:26 PDT 2009</t>
  </si>
  <si>
    <t xml:space="preserve">@Gr1377 Seen it already...  many times today </t>
  </si>
  <si>
    <t>Mel_Mauritius</t>
  </si>
  <si>
    <t xml:space="preserve">My mom ruined my prom dress! </t>
  </si>
  <si>
    <t>Sat Jun 20 15:45:28 PDT 2009</t>
  </si>
  <si>
    <t>Shelly_2011</t>
  </si>
  <si>
    <t xml:space="preserve">I think when I get home I am going to go golfing in my backyard for a little bit and then help my mom water. UGH!! I don't want to. </t>
  </si>
  <si>
    <t>@Elcucuyfeo I won't be in for the con, I don't think.  Got to save the $$ for Dragon*Con! So you'll have to have enough fun for me, too!</t>
  </si>
  <si>
    <t>Sat Jun 20 15:45:30 PDT 2009</t>
  </si>
  <si>
    <t>geekscape</t>
  </si>
  <si>
    <t>Winter solstice.  Basketball practice canceled  So, I'll just have to take Aiko for a walk instead - at least, she's super keen and bouncy</t>
  </si>
  <si>
    <t>Sat Jun 20 15:45:31 PDT 2009</t>
  </si>
  <si>
    <t>erinmoir</t>
  </si>
  <si>
    <t>... just having one of those days!  .... i think the rain makes everything 10 times worse! :'(</t>
  </si>
  <si>
    <t>Sat Jun 20 15:45:32 PDT 2009</t>
  </si>
  <si>
    <t xml:space="preserve">mba midterms are taking over my life </t>
  </si>
  <si>
    <t>Sat Jun 20 15:45:33 PDT 2009</t>
  </si>
  <si>
    <t xml:space="preserve">ahh so sunburned ! how does that happen when theres no sun out ? </t>
  </si>
  <si>
    <t>Sat Jun 20 15:45:35 PDT 2009</t>
  </si>
  <si>
    <t>monatopia</t>
  </si>
  <si>
    <t xml:space="preserve">@scottopia I think the only loser here  is you. </t>
  </si>
  <si>
    <t>Sat Jun 20 15:45:36 PDT 2009</t>
  </si>
  <si>
    <t>att0igramnjo5o</t>
  </si>
  <si>
    <t>im getin some tonight!!! NOT...no one wants me  But im happy to say that i decide yesterday that ANNE HATHAWAY is my favorite Actres!!!</t>
  </si>
  <si>
    <t xml:space="preserve">@sarah_mascara But we would have to go to Japan for our ass-blizzards, and that's no good </t>
  </si>
  <si>
    <t>Sat Jun 20 15:45:38 PDT 2009</t>
  </si>
  <si>
    <t xml:space="preserve">@emberinthedark I'm sorry. As for me tonight, I think I'll stay in and get some sleep. Got 3 hours last night. </t>
  </si>
  <si>
    <t>Sat Jun 20 15:45:39 PDT 2009</t>
  </si>
  <si>
    <t xml:space="preserve">Really not looking forward to going to work tonight </t>
  </si>
  <si>
    <t>VERY FRUSTRATING TO NOT BE ABLE TO CONTACT THE RIGHT PEOPLE because they are not following me...   #iranelection</t>
  </si>
  <si>
    <t>Sat Jun 20 15:45:43 PDT 2009</t>
  </si>
  <si>
    <t xml:space="preserve">Kate's making me watch Shortland St </t>
  </si>
  <si>
    <t>InePine</t>
  </si>
  <si>
    <t xml:space="preserve">I want a videocamera! </t>
  </si>
  <si>
    <t>Sat Jun 20 15:45:44 PDT 2009</t>
  </si>
  <si>
    <t xml:space="preserve">i am in serious need of a friend to hang out with. all kinds of lonely in nola </t>
  </si>
  <si>
    <t>Sat Jun 20 15:45:49 PDT 2009</t>
  </si>
  <si>
    <t>beatricereid</t>
  </si>
  <si>
    <t xml:space="preserve">im really scared about what tomorrow will bring me </t>
  </si>
  <si>
    <t>Sat Jun 20 15:46:05 PDT 2009</t>
  </si>
  <si>
    <t xml:space="preserve">Playing 1 vs 100 on XBL. I suck so much </t>
  </si>
  <si>
    <t>aronkh</t>
  </si>
  <si>
    <t xml:space="preserve">@ddlovato P.S. I have to meet Britney Spears before I die.= or if she dies </t>
  </si>
  <si>
    <t xml:space="preserve">@theresehl Im so sad  the hills is starting to be to FAKE </t>
  </si>
  <si>
    <t>HayleighThomson</t>
  </si>
  <si>
    <t>today was a big drama, like something off the tv, im now scared of dogs  !</t>
  </si>
  <si>
    <t>Sat Jun 20 15:46:07 PDT 2009</t>
  </si>
  <si>
    <t xml:space="preserve">@_Asia aww thanks doll. We are getting old </t>
  </si>
  <si>
    <t>Sat Jun 20 15:46:08 PDT 2009</t>
  </si>
  <si>
    <t>luv70s</t>
  </si>
  <si>
    <t xml:space="preserve">@Restrictor what was the name of the racer who died today? </t>
  </si>
  <si>
    <t>Sat Jun 20 15:46:09 PDT 2009</t>
  </si>
  <si>
    <t>sarahcherry14</t>
  </si>
  <si>
    <t xml:space="preserve">amazingly bored....what a gloomy day..  </t>
  </si>
  <si>
    <t>jasmineeex</t>
  </si>
  <si>
    <t xml:space="preserve">DOES NOT NO HOW TO WORK THIS TWITTERRRRRRRRRRR! </t>
  </si>
  <si>
    <t>Sat Jun 20 15:46:12 PDT 2009</t>
  </si>
  <si>
    <t xml:space="preserve">@MadisonMitchell That twitpic didnt work </t>
  </si>
  <si>
    <t>Sat Jun 20 15:46:15 PDT 2009</t>
  </si>
  <si>
    <t>@addystarshine you can manually throw it up, but its sooooo heavy and i couldn't do it on my own  so i just had to wait it out lol</t>
  </si>
  <si>
    <t>Sat Jun 20 15:46:19 PDT 2009</t>
  </si>
  <si>
    <t xml:space="preserve">@tommcfly say hi to me?? i never get hi from my idols </t>
  </si>
  <si>
    <t>Sat Jun 20 15:46:22 PDT 2009</t>
  </si>
  <si>
    <t>ELFBOY91</t>
  </si>
  <si>
    <t>So... IHOP wont hire me... I might have to work at the grocery store...   I dunno...</t>
  </si>
  <si>
    <t>Sat Jun 20 15:46:25 PDT 2009</t>
  </si>
  <si>
    <t xml:space="preserve">@AllisonDinar its not showing up </t>
  </si>
  <si>
    <t>Sat Jun 20 15:46:26 PDT 2009</t>
  </si>
  <si>
    <t>HHeartsVE</t>
  </si>
  <si>
    <t xml:space="preserve">@TheDavidBlaise I wanted to go to the show in Denver tonight so bad but I'm out of town </t>
  </si>
  <si>
    <t>Sat Jun 20 15:46:27 PDT 2009</t>
  </si>
  <si>
    <t>ThaLady</t>
  </si>
  <si>
    <t>@MizzGreene ikr? i miss you too  umm ... i hate being busy! kills the social life i have left lol ik u love me tho! miss u toooo!</t>
  </si>
  <si>
    <t>Sat Jun 20 15:46:28 PDT 2009</t>
  </si>
  <si>
    <t xml:space="preserve">Finally got that downtime! not a full day...but i am loving it. Madea Goes To Jail...Hilarious!! I love Tyler Perry movies...i miss Drini </t>
  </si>
  <si>
    <t>NaeNae91</t>
  </si>
  <si>
    <t xml:space="preserve">Nae is at home being sick.. </t>
  </si>
  <si>
    <t>Sat Jun 20 15:46:31 PDT 2009</t>
  </si>
  <si>
    <t>Sat Jun 20 15:46:32 PDT 2009</t>
  </si>
  <si>
    <t xml:space="preserve">Don't wanna leeeeeeeeeave, I'll be in a freaky Old Court staircase of economists next year as well... </t>
  </si>
  <si>
    <t>Sat Jun 20 15:46:33 PDT 2009</t>
  </si>
  <si>
    <t>LuvDliz</t>
  </si>
  <si>
    <t xml:space="preserve">I meant sick </t>
  </si>
  <si>
    <t>Sat Jun 20 15:46:34 PDT 2009</t>
  </si>
  <si>
    <t>@mandystevens damn . mhh there are some concerts here in germany but not around my place ( so prob. no  but i'd really love to</t>
  </si>
  <si>
    <t>jolie_mitra</t>
  </si>
  <si>
    <t>love Amsterdammm..gonna miss this town soo muchh  fly back to reality..</t>
  </si>
  <si>
    <t>Sat Jun 20 15:46:35 PDT 2009</t>
  </si>
  <si>
    <t xml:space="preserve">@Gabby_da_Tabby hmmm, right. Seams we have to live with it.Oh no </t>
  </si>
  <si>
    <t>soundscaper</t>
  </si>
  <si>
    <t xml:space="preserve">Asleep late. Awake early. Sore throat ... meh </t>
  </si>
  <si>
    <t>Sat Jun 20 15:46:36 PDT 2009</t>
  </si>
  <si>
    <t>Looking for a kinkos to print out my mets tix for tommorrow....I forgot   My lil bro is yap yap I knew you would forget...</t>
  </si>
  <si>
    <t>dantakesphotos</t>
  </si>
  <si>
    <t>@MeganThompson the time difference to Dublin is definatly a disadvantage  no daylight left but we'll think of something!!</t>
  </si>
  <si>
    <t>Sat Jun 20 15:46:37 PDT 2009</t>
  </si>
  <si>
    <t xml:space="preserve">@amyherndon Yeah i'm sorry, I should have investigated a &amp;quot;lil futher.. </t>
  </si>
  <si>
    <t>rocker7789</t>
  </si>
  <si>
    <t xml:space="preserve">still sick ahh i hate it </t>
  </si>
  <si>
    <t>Sat Jun 20 15:46:38 PDT 2009</t>
  </si>
  <si>
    <t xml:space="preserve">Packing up 5 years of memories....bittersweet to say the least </t>
  </si>
  <si>
    <t>feels like a heart attaaack  que sÃ¡bado mais chato</t>
  </si>
  <si>
    <t>Sat Jun 20 15:46:39 PDT 2009</t>
  </si>
  <si>
    <t>thinks she may have been stood up. (via @rebornspirit)  *hugs* Did they show up?</t>
  </si>
  <si>
    <t>@tommcfly i love you tom, please, reply?  you'll make my whole year</t>
  </si>
  <si>
    <t>Sat Jun 20 15:46:40 PDT 2009</t>
  </si>
  <si>
    <t xml:space="preserve">@jonskeeetskeeet I had to snap a Vic in half, it was too late to take my migraine meds </t>
  </si>
  <si>
    <t>Sat Jun 20 15:46:42 PDT 2009</t>
  </si>
  <si>
    <t>@eoshipper4ever wow long time...  thank you</t>
  </si>
  <si>
    <t>brittney_316</t>
  </si>
  <si>
    <t xml:space="preserve">I want to go for a bike ride!  Too bad I have to work </t>
  </si>
  <si>
    <t>Sat Jun 20 15:46:43 PDT 2009</t>
  </si>
  <si>
    <t>back from bbq on beach, sad seeing as i may not see people til september  but hey.... #squarespace i may win something for once - doubt it</t>
  </si>
  <si>
    <t>Sat Jun 20 15:46:45 PDT 2009</t>
  </si>
  <si>
    <t xml:space="preserve">anyone going to stone henge ? summer solstice business? i would but i cant drink and drive </t>
  </si>
  <si>
    <t>Sat Jun 20 15:46:51 PDT 2009</t>
  </si>
  <si>
    <t>mamimandi</t>
  </si>
  <si>
    <t xml:space="preserve">just coming to life... i wasted a whole day on sleeping.. </t>
  </si>
  <si>
    <t xml:space="preserve">Can i please rewind back one week? </t>
  </si>
  <si>
    <t>Sat Jun 20 15:46:55 PDT 2009</t>
  </si>
  <si>
    <t xml:space="preserve">@tommcfly it's so annoying that you only reply to Demi 'cause she's famous </t>
  </si>
  <si>
    <t>Sat Jun 20 15:46:54 PDT 2009</t>
  </si>
  <si>
    <t>xUrMomLovesMex</t>
  </si>
  <si>
    <t xml:space="preserve">I wish I had human followers </t>
  </si>
  <si>
    <t>bwaybaby</t>
  </si>
  <si>
    <t xml:space="preserve">@HIV_Campground That's just criminal... Does your state's ADAP cover co-pay assistance? </t>
  </si>
  <si>
    <t xml:space="preserve">@DjVandal puto you left me on aim alone and on here </t>
  </si>
  <si>
    <t>Sat Jun 20 15:46:57 PDT 2009</t>
  </si>
  <si>
    <t xml:space="preserve">@VaniilaQueen dude it really just hit me you are getting married. All I can think of is the girl with crazy pony-tails. ahhhh nostalgia </t>
  </si>
  <si>
    <t>Sat Jun 20 15:46:59 PDT 2009</t>
  </si>
  <si>
    <t xml:space="preserve">@lexcanroar loxx you most go live in the near future, chad and barry were in my show just now! no sign of keenanbarry though </t>
  </si>
  <si>
    <t>Sat Jun 20 15:47:04 PDT 2009</t>
  </si>
  <si>
    <t>MsArianneMarie</t>
  </si>
  <si>
    <t xml:space="preserve">@MissAngieAquino WHERE IS MY PUPPY???  I miss my cuddle puppy.  </t>
  </si>
  <si>
    <t>Sat Jun 20 15:47:05 PDT 2009</t>
  </si>
  <si>
    <t xml:space="preserve">Still hacking away at math. My brain is dead.  </t>
  </si>
  <si>
    <t xml:space="preserve">Rain rain go the eff awayyyy </t>
  </si>
  <si>
    <t>Sat Jun 20 15:47:08 PDT 2009</t>
  </si>
  <si>
    <t xml:space="preserve">@sberg1 until whatttttt? be happppppy </t>
  </si>
  <si>
    <t>Sat Jun 20 15:47:11 PDT 2009</t>
  </si>
  <si>
    <t xml:space="preserve">What did you all think about my new video? .............. That's what I thought </t>
  </si>
  <si>
    <t>Sat Jun 20 15:47:12 PDT 2009</t>
  </si>
  <si>
    <t>MiniRooBear</t>
  </si>
  <si>
    <t>No one likes my hint  Try it without the spaces.</t>
  </si>
  <si>
    <t>Sat Jun 20 15:47:15 PDT 2009</t>
  </si>
  <si>
    <t>DonFuego</t>
  </si>
  <si>
    <t xml:space="preserve">@littlemaiba I really don't like the fact that we possibly won't work together in the near future </t>
  </si>
  <si>
    <t>Sat Jun 20 15:47:17 PDT 2009</t>
  </si>
  <si>
    <t xml:space="preserve">@thismoderndeath me me oh wait I live half a continent away. </t>
  </si>
  <si>
    <t>Sat Jun 20 15:47:18 PDT 2009</t>
  </si>
  <si>
    <t>@tommcfly I KNOW! n i know you won't reply me  but i won't give up!!EU TE AMO!</t>
  </si>
  <si>
    <t>@allMywonders I bump my posts   Well, a couple of them...</t>
  </si>
  <si>
    <t>Sat Jun 20 15:47:19 PDT 2009</t>
  </si>
  <si>
    <t>mcmccabe15</t>
  </si>
  <si>
    <t xml:space="preserve">Im not babysitting tonight anymore </t>
  </si>
  <si>
    <t>Sat Jun 20 15:47:20 PDT 2009</t>
  </si>
  <si>
    <t xml:space="preserve">Doesnt feel much better, im so weak, and i have to much congestion. </t>
  </si>
  <si>
    <t>Sat Jun 20 15:47:23 PDT 2009</t>
  </si>
  <si>
    <t>micheleksm</t>
  </si>
  <si>
    <t xml:space="preserve">@mkjennings just realized I'll b in Italy </t>
  </si>
  <si>
    <t>fredelliot</t>
  </si>
  <si>
    <t>@DanSmudge i came to see you and you're not here  x</t>
  </si>
  <si>
    <t>Sat Jun 20 15:47:24 PDT 2009</t>
  </si>
  <si>
    <t xml:space="preserve">I don't know how to work my new phone </t>
  </si>
  <si>
    <t>Sat Jun 20 15:47:25 PDT 2009</t>
  </si>
  <si>
    <t xml:space="preserve">@emceedavid will only come back when i'm done man. can't afford (financially and theoretically) to jump before i get my airline license! </t>
  </si>
  <si>
    <t>Sat Jun 20 15:47:26 PDT 2009</t>
  </si>
  <si>
    <t xml:space="preserve">What is with me making ming drinks lately ?, I added way to much hot water to hot chocolate there and its was all horrid and watery </t>
  </si>
  <si>
    <t>Sat Jun 20 15:47:29 PDT 2009</t>
  </si>
  <si>
    <t>BALLADofEUGENIE</t>
  </si>
  <si>
    <t xml:space="preserve">@tommcfly I'm listenning to this one to ! They were just genius. Miss them </t>
  </si>
  <si>
    <t xml:space="preserve">It is time for a walk and I am dreading it - that mess yesterday has taken the fun out of it. </t>
  </si>
  <si>
    <t>Sat Jun 20 15:47:32 PDT 2009</t>
  </si>
  <si>
    <t>@GloriaOliver I missed meeting her  I've only read one of her books and I wanted to get the second weather warden book for her to sign</t>
  </si>
  <si>
    <t xml:space="preserve">goin to sleep  pretty happy though, jayde has made me a very happy person </t>
  </si>
  <si>
    <t>Sat Jun 20 15:47:33 PDT 2009</t>
  </si>
  <si>
    <t xml:space="preserve">haw i wanted to go to IMATS </t>
  </si>
  <si>
    <t>Sat Jun 20 15:47:38 PDT 2009</t>
  </si>
  <si>
    <t>katiej_09</t>
  </si>
  <si>
    <t xml:space="preserve">Is sad she has to miss kimbos wedding. </t>
  </si>
  <si>
    <t>Sat Jun 20 15:47:41 PDT 2009</t>
  </si>
  <si>
    <t>jefflynchphoto</t>
  </si>
  <si>
    <t xml:space="preserve">Taking the family out for a little Mexican tonight. Not a cloud in the sky so little hope for some sunset shots. </t>
  </si>
  <si>
    <t>Sat Jun 20 15:47:46 PDT 2009</t>
  </si>
  <si>
    <t>lovethishate</t>
  </si>
  <si>
    <t xml:space="preserve">soo much for dirt biking! new diet + work out plan! thingss need to change just a little bit! lost my new phone </t>
  </si>
  <si>
    <t>tattoo_lady</t>
  </si>
  <si>
    <t xml:space="preserve">coloured my dred. and it didnt work out well </t>
  </si>
  <si>
    <t>Sat Jun 20 15:47:47 PDT 2009</t>
  </si>
  <si>
    <t xml:space="preserve">I'm very very bored </t>
  </si>
  <si>
    <t>Sat Jun 20 15:47:48 PDT 2009</t>
  </si>
  <si>
    <t>brynnycole</t>
  </si>
  <si>
    <t>@alliedeex3 aww i know! i felt bad because i didnt see it til way late   rain check!!!!</t>
  </si>
  <si>
    <t>Sat Jun 20 15:47:50 PDT 2009</t>
  </si>
  <si>
    <t>mjanderson9</t>
  </si>
  <si>
    <t xml:space="preserve">Ugghh it sucks sooo bad! </t>
  </si>
  <si>
    <t xml:space="preserve">@Aramirez530 so imma be alone tonight again?!?!? </t>
  </si>
  <si>
    <t>Sat Jun 20 15:47:52 PDT 2009</t>
  </si>
  <si>
    <t>mikereinhart519</t>
  </si>
  <si>
    <t xml:space="preserve">@JessicAmber I wanna play laser quest...but I hated being at the mall cuz I was working </t>
  </si>
  <si>
    <t>Sat Jun 20 15:48:24 PDT 2009</t>
  </si>
  <si>
    <t xml:space="preserve">Efforts to find babysitter proved futile. So we have to miss the wine tasting. </t>
  </si>
  <si>
    <t>Sat Jun 20 15:48:26 PDT 2009</t>
  </si>
  <si>
    <t xml:space="preserve">Down pouring in wildwood </t>
  </si>
  <si>
    <t>Sat Jun 20 15:48:27 PDT 2009</t>
  </si>
  <si>
    <t>SquishNJ</t>
  </si>
  <si>
    <t xml:space="preserve">This day just can't get any better! Let's see what else is in store! </t>
  </si>
  <si>
    <t>Sat Jun 20 15:48:28 PDT 2009</t>
  </si>
  <si>
    <t>sherri_doyon</t>
  </si>
  <si>
    <t>Here comes the 4:15  http://twitpic.com/7y5br</t>
  </si>
  <si>
    <t>Sat Jun 20 15:48:30 PDT 2009</t>
  </si>
  <si>
    <t>DHarris_Sweetie</t>
  </si>
  <si>
    <t xml:space="preserve">OK so I broke my damn finger @ wrk and It hurts SOOOOOOO BAD!!!!!! </t>
  </si>
  <si>
    <t>Sat Jun 20 15:48:32 PDT 2009</t>
  </si>
  <si>
    <t>Went home sick on my birthday   but atleast I came home to this! Thx mom &amp;amp; dad!! http://twitpic.com/7y5c6</t>
  </si>
  <si>
    <t>Sat Jun 20 15:48:35 PDT 2009</t>
  </si>
  <si>
    <t>Jimmysimps</t>
  </si>
  <si>
    <t xml:space="preserve">In a horrible mood and looking forward to getting away a while. Misery </t>
  </si>
  <si>
    <t>Sat Jun 20 15:48:38 PDT 2009</t>
  </si>
  <si>
    <t xml:space="preserve">Whenever I watch a specific period movie I always cry a little bit because I'm not there anymore. </t>
  </si>
  <si>
    <t>gottaluvit6</t>
  </si>
  <si>
    <t xml:space="preserve">lol jess they r going to luv the arranged marriage....im stuck here till the 25th </t>
  </si>
  <si>
    <t>Sat Jun 20 15:48:39 PDT 2009</t>
  </si>
  <si>
    <t xml:space="preserve">@GrossMisconduct no, i don't! usually there's always a feature table even if it's not the final table, so i don't think so </t>
  </si>
  <si>
    <t>Sat Jun 20 15:48:40 PDT 2009</t>
  </si>
  <si>
    <t>@Sargent_Layne haha i know  i love both of them now!!!!!!!!11 haha</t>
  </si>
  <si>
    <t>Sat Jun 20 15:48:44 PDT 2009</t>
  </si>
  <si>
    <t xml:space="preserve">Just lost power. Again. </t>
  </si>
  <si>
    <t>Sat Jun 20 15:48:45 PDT 2009</t>
  </si>
  <si>
    <t>@JLaw1908 sad, eh?  i dont think im THAT bad looking...</t>
  </si>
  <si>
    <t>Sat Jun 20 15:48:46 PDT 2009</t>
  </si>
  <si>
    <t xml:space="preserve">is laying in bed and trying to work what to do...................... i could carry an elephant more than i trust you </t>
  </si>
  <si>
    <t xml:space="preserve">@musicgeekchic </t>
  </si>
  <si>
    <t>olget</t>
  </si>
  <si>
    <t xml:space="preserve">@mortgagereports   are the rates going to improve soon? I need to lock  </t>
  </si>
  <si>
    <t>Sat Jun 20 15:48:48 PDT 2009</t>
  </si>
  <si>
    <t>hating my boyfriend  he ruins every special plan</t>
  </si>
  <si>
    <t>Sat Jun 20 15:48:49 PDT 2009</t>
  </si>
  <si>
    <t>tkaczu</t>
  </si>
  <si>
    <t>@ddlovato heartbroken   i lost my girlfriend yesterday. we were together one years ;(</t>
  </si>
  <si>
    <t>Sat Jun 20 15:48:53 PDT 2009</t>
  </si>
  <si>
    <t xml:space="preserve">end of the awesomest weeklong vacation. back to reality </t>
  </si>
  <si>
    <t>Sat Jun 20 15:48:54 PDT 2009</t>
  </si>
  <si>
    <t>VERY FRUSTRATING TO NOT BE ABLE TO CONTACT THE RIGHT PEOPLE because they are not following me...  #iranelection #gr88</t>
  </si>
  <si>
    <t>Sat Jun 20 15:48:55 PDT 2009</t>
  </si>
  <si>
    <t xml:space="preserve">http://ow.ly/fgKQ Poked head in2 Summerfest 2day w/ @criticaltodd. Was mainly kids &amp;amp; restaurants mainly sent sweets or kiddy foods. </t>
  </si>
  <si>
    <t>Sat Jun 20 15:48:56 PDT 2009</t>
  </si>
  <si>
    <t>@gabrockin4him nothing. Need to get out the house and eat lol..u havent seen my tweets?? Lol all my friends callin me fat  lol</t>
  </si>
  <si>
    <t>Sat Jun 20 15:48:57 PDT 2009</t>
  </si>
  <si>
    <t xml:space="preserve">I've now been up 36 hours straight without sleeping to look after my poorly ferret </t>
  </si>
  <si>
    <t xml:space="preserve">@DarylSurat I'm still scared to jailbreak my iPhone. The RSS Player app will allow you to download 10MB+ podcasts. I want video tho. </t>
  </si>
  <si>
    <t>Sat Jun 20 15:48:58 PDT 2009</t>
  </si>
  <si>
    <t xml:space="preserve">@TheKrewe Web page under construction.....  </t>
  </si>
  <si>
    <t>Sat Jun 20 15:48:59 PDT 2009</t>
  </si>
  <si>
    <t>@Kissyfur85  its like 5 in one spot!! oh btw, i posted a youtube vid lmao. http://www.youtube.com/xxgallifreyrejectxx</t>
  </si>
  <si>
    <t>MarissaC95</t>
  </si>
  <si>
    <t xml:space="preserve">@angelibarra http://twitpic.com/7xsop - i can't see it </t>
  </si>
  <si>
    <t>Sat Jun 20 15:49:01 PDT 2009</t>
  </si>
  <si>
    <t>principessajax</t>
  </si>
  <si>
    <t>Sat Jun 20 15:49:02 PDT 2009</t>
  </si>
  <si>
    <t xml:space="preserve">@donwill I know you're in for red velvet &amp;amp; cream cheese, just don't know how many! What I DO know is how mad @RM22 will be to miss it all </t>
  </si>
  <si>
    <t>Sat Jun 20 15:49:03 PDT 2009</t>
  </si>
  <si>
    <t>Pamela_Pink</t>
  </si>
  <si>
    <t xml:space="preserve">... however, I did not like the woman on the train feeding her baby CHIPS </t>
  </si>
  <si>
    <t>Sat Jun 20 15:49:06 PDT 2009</t>
  </si>
  <si>
    <t>LuukChristiaens</t>
  </si>
  <si>
    <t xml:space="preserve">@StampfliTurci 300,000 ! Didn't take long indeed ! Shame TweetDeck sucks on festive days like these </t>
  </si>
  <si>
    <t>Sat Jun 20 15:49:08 PDT 2009</t>
  </si>
  <si>
    <t xml:space="preserve">this no jonas thing isn't working very well with all these ppl saying they will have live coverage... </t>
  </si>
  <si>
    <t>Sat Jun 20 15:49:10 PDT 2009</t>
  </si>
  <si>
    <t xml:space="preserve">Misa_Misa: Still hacking away at math. My brain is dead.  </t>
  </si>
  <si>
    <t>Sat Jun 20 15:49:12 PDT 2009</t>
  </si>
  <si>
    <t>memilyj</t>
  </si>
  <si>
    <t xml:space="preserve">@princessdangerx you already have </t>
  </si>
  <si>
    <t>Sat Jun 20 15:49:13 PDT 2009</t>
  </si>
  <si>
    <t>jasminesgood</t>
  </si>
  <si>
    <t xml:space="preserve">The helicopters in Iran are dropping real ACID from the skies causing the people to burn badly! </t>
  </si>
  <si>
    <t>Sat Jun 20 15:49:14 PDT 2009</t>
  </si>
  <si>
    <t>D_Double_E</t>
  </si>
  <si>
    <t xml:space="preserve">I hate it how i have to be punished... </t>
  </si>
  <si>
    <t>Sat Jun 20 15:49:17 PDT 2009</t>
  </si>
  <si>
    <t>ErikaAshley</t>
  </si>
  <si>
    <t xml:space="preserve">Watching Real Housewives of NJ. Ugh. My brain cells are dying. I think I'll crochet a slouchy hat to keep my sanity. Home alone tonight. </t>
  </si>
  <si>
    <t>@KevinHart4real too mad I missed u  Hope Chicago showed u a good time!</t>
  </si>
  <si>
    <t>Sat Jun 20 15:49:18 PDT 2009</t>
  </si>
  <si>
    <t>wishing i was in dallas  miley and jb concert there.</t>
  </si>
  <si>
    <t xml:space="preserve">@ShaddixXx  Lol awww  that suckks </t>
  </si>
  <si>
    <t>@ljc I did tweet  Loved UP! LLC was scared at times, and chatty at times, but loved it.</t>
  </si>
  <si>
    <t>Sat Jun 20 15:49:23 PDT 2009</t>
  </si>
  <si>
    <t xml:space="preserve">is not looking forward to leaving Ireland and coming back to 90 degree weather and humidity...  </t>
  </si>
  <si>
    <t>Sat Jun 20 15:49:27 PDT 2009</t>
  </si>
  <si>
    <t>lins781</t>
  </si>
  <si>
    <t xml:space="preserve">@ddlovato  why and how will you get your heart broke again? May I ask who or who were you going out with to get your heaetbroken again?  </t>
  </si>
  <si>
    <t>Sat Jun 20 15:49:30 PDT 2009</t>
  </si>
  <si>
    <t>I've been accused of cougar-like behavior on my own blog   I promise, I'll never become a cougar. http://bit.ly/ViSFO</t>
  </si>
  <si>
    <t xml:space="preserve">Re-compiling the names on my contact list is on-going. It's gonna take even longer to get everyone's emails and phone #'s. </t>
  </si>
  <si>
    <t>Sat Jun 20 15:49:31 PDT 2009</t>
  </si>
  <si>
    <t>whorebagggg</t>
  </si>
  <si>
    <t xml:space="preserve">is so god daymm bored and has the worst stomache acheee </t>
  </si>
  <si>
    <t>Sat Jun 20 15:49:34 PDT 2009</t>
  </si>
  <si>
    <t xml:space="preserve">im going to die from starvation. im too lazy to cook or drive tho... suicide </t>
  </si>
  <si>
    <t xml:space="preserve">@prettygypsy2007 awww, huggles to the widdle piggie </t>
  </si>
  <si>
    <t>Sat Jun 20 15:49:35 PDT 2009</t>
  </si>
  <si>
    <t>psyan</t>
  </si>
  <si>
    <t>Just landed in Houston. Can't stay  gotta go catch my flight to BWI.</t>
  </si>
  <si>
    <t>JWes1184</t>
  </si>
  <si>
    <t>Im at my boys wedding and theres nobody here to talk to   &amp;quot;Im TAKEN&amp;quot;</t>
  </si>
  <si>
    <t xml:space="preserve">i haven't watched ep.5 of jonas. i went on to 7 and skipped 5. i wanna watch it. but can't </t>
  </si>
  <si>
    <t>Sat Jun 20 15:49:36 PDT 2009</t>
  </si>
  <si>
    <t>JayHutch2010</t>
  </si>
  <si>
    <t>Bumbed out  marius is leaving on monday and going back 2 germany</t>
  </si>
  <si>
    <t>Sat Jun 20 15:49:37 PDT 2009</t>
  </si>
  <si>
    <t>bcorcoran</t>
  </si>
  <si>
    <t xml:space="preserve">@monvural If only I hadn't just ordered a 3G S </t>
  </si>
  <si>
    <t>Sat Jun 20 15:49:38 PDT 2009</t>
  </si>
  <si>
    <t>my mate alex met travis barker 2day  sad times, but il be in L.A next monday so life aint that bad</t>
  </si>
  <si>
    <t>beeaatrizz</t>
  </si>
  <si>
    <t xml:space="preserve">@Dannymcfly @tommcfly @dougiemcfly  pleeeeeeeease say' hi bee'? </t>
  </si>
  <si>
    <t>Sat Jun 20 15:49:39 PDT 2009</t>
  </si>
  <si>
    <t>MissLisaAnn</t>
  </si>
  <si>
    <t xml:space="preserve">why is it that there's never anything to eat here? i don't want anymore hotdogs! so hungry </t>
  </si>
  <si>
    <t xml:space="preserve">Yup, SPORE is updating now </t>
  </si>
  <si>
    <t>Sat Jun 20 15:49:41 PDT 2009</t>
  </si>
  <si>
    <t xml:space="preserve">http://twitpic.com/7y5h9 - A macro photo taking with the iPhone 3GS, also really good! -- Twitpic ate my previous photo </t>
  </si>
  <si>
    <t>Sat Jun 20 15:49:43 PDT 2009</t>
  </si>
  <si>
    <t xml:space="preserve">@miguelstdancer  PLEASE PLEASE PLEASE MICKY </t>
  </si>
  <si>
    <t>Sat Jun 20 15:49:44 PDT 2009</t>
  </si>
  <si>
    <t>drewwansing</t>
  </si>
  <si>
    <t>Last night at the beach Friday night  http://mypict.me/4J2S</t>
  </si>
  <si>
    <t xml:space="preserve">baking cakes, my son loves them, not so good for me  he is so enthusiastic making his own games, becoming a better programmer than me </t>
  </si>
  <si>
    <t>Missing a play tonight due to misread project requirements due at midnight  At least I noticed before handing in...</t>
  </si>
  <si>
    <t>Sat Jun 20 15:49:51 PDT 2009</t>
  </si>
  <si>
    <t xml:space="preserve">@OlliexPOVx do you remember when I told you Danny was going to be on All Star Family Fortunes, he going to be on during XMAS </t>
  </si>
  <si>
    <t>jenn_campbell</t>
  </si>
  <si>
    <t>i tweeted too quickly, the clouds took the sun away.  oh well, being inside and listening to adele is not too shabby either.</t>
  </si>
  <si>
    <t>Sat Jun 20 15:49:53 PDT 2009</t>
  </si>
  <si>
    <t>LynZee</t>
  </si>
  <si>
    <t xml:space="preserve">@corybeal it could also mean its rainy in toronto </t>
  </si>
  <si>
    <t>nandsrose</t>
  </si>
  <si>
    <t xml:space="preserve">@aplusk shit the ours that sad I twist pra that it finishes fast </t>
  </si>
  <si>
    <t>Sat Jun 20 15:50:32 PDT 2009</t>
  </si>
  <si>
    <t>@nicolerichie http://twitpic.com/7xyuh - same  i wanna see silly twit pic</t>
  </si>
  <si>
    <t>Sat Jun 20 15:50:33 PDT 2009</t>
  </si>
  <si>
    <t>Okay okay, I'm getting on the interstate to Mntgmry now  got present, air in tire &amp;amp; a present (unforgiven on BluRay)</t>
  </si>
  <si>
    <t>Sat Jun 20 15:50:34 PDT 2009</t>
  </si>
  <si>
    <t xml:space="preserve">@buruh del, waraka and many etc. But i don't like foods that we cook in here, those are not good as we eat in SL.  </t>
  </si>
  <si>
    <t>Sat Jun 20 15:50:35 PDT 2009</t>
  </si>
  <si>
    <t xml:space="preserve">@v4sh: why aren't you going? </t>
  </si>
  <si>
    <t>Sat Jun 20 15:50:36 PDT 2009</t>
  </si>
  <si>
    <t>@clahhs I'm sorry to hear that.  Hope your day gets better. It's almost over here in the UK. Nearly midnight so I'm going to bed soon.</t>
  </si>
  <si>
    <t>Sat Jun 20 15:50:38 PDT 2009</t>
  </si>
  <si>
    <t>My Pentax K10D is only at $202 on eBay.   Five hours left.</t>
  </si>
  <si>
    <t>@rachaelf91 was okay i only got drunk once it ended  i wanted to go uptown but no1 else did. Grr !</t>
  </si>
  <si>
    <t>Sat Jun 20 15:50:40 PDT 2009</t>
  </si>
  <si>
    <t>TooPawned</t>
  </si>
  <si>
    <t xml:space="preserve">@Gamesblow that sucks, from little you said of Johnny is sounded like my type of game </t>
  </si>
  <si>
    <t>Sat Jun 20 15:50:43 PDT 2009</t>
  </si>
  <si>
    <t xml:space="preserve">just realized that laundry is racist... you separate the whites from the colors. </t>
  </si>
  <si>
    <t xml:space="preserve">worked out and mowed. i'm so tired and hungry. but we don't have food because dad is out of town </t>
  </si>
  <si>
    <t>Sat Jun 20 15:50:45 PDT 2009</t>
  </si>
  <si>
    <t>evelynskye</t>
  </si>
  <si>
    <t>@karli29 white zara tube dress with patton flats... I forgot my grey pumps ripped a lil in jamaica  I need new shoes...</t>
  </si>
  <si>
    <t>Sat Jun 20 15:50:46 PDT 2009</t>
  </si>
  <si>
    <t xml:space="preserve">now the green thing makes my picture look like a zombie. </t>
  </si>
  <si>
    <t>Sat Jun 20 15:50:47 PDT 2009</t>
  </si>
  <si>
    <t>joeldupuis</t>
  </si>
  <si>
    <t xml:space="preserve">Just added a pic photo to my profile. Its not good. But the others had a file size that wad too big </t>
  </si>
  <si>
    <t>Sat Jun 20 15:50:48 PDT 2009</t>
  </si>
  <si>
    <t xml:space="preserve">@eurini ........I've like these past 5 years. I'm gonna hate Monday </t>
  </si>
  <si>
    <t>@musicnerd9109  its gonna be okay!</t>
  </si>
  <si>
    <t>Sat Jun 20 15:50:50 PDT 2009</t>
  </si>
  <si>
    <t xml:space="preserve">can't be ace's official assistant anymore </t>
  </si>
  <si>
    <t>Sat Jun 20 15:50:51 PDT 2009</t>
  </si>
  <si>
    <t>laceface30</t>
  </si>
  <si>
    <t xml:space="preserve">Leaving early tomorrow. </t>
  </si>
  <si>
    <t xml:space="preserve">I'm hungry!! And grouchy.... </t>
  </si>
  <si>
    <t xml:space="preserve">..It was caving in!  But we looked through the windows. It is TRASHED. </t>
  </si>
  <si>
    <t>Sat Jun 20 15:50:52 PDT 2009</t>
  </si>
  <si>
    <t xml:space="preserve">I STILL haven't won a free mountain dew </t>
  </si>
  <si>
    <t xml:space="preserve">Wishes I was in texas too see my texan family... </t>
  </si>
  <si>
    <t>Sat Jun 20 15:50:53 PDT 2009</t>
  </si>
  <si>
    <t xml:space="preserve">loves @sarcasticpickle &amp;amp; @emilyhoohaha and i wish i could hug them both right now </t>
  </si>
  <si>
    <t xml:space="preserve">i wish i was just like Shawn and lauren </t>
  </si>
  <si>
    <t>Sat Jun 20 15:50:54 PDT 2009</t>
  </si>
  <si>
    <t>stphcvtkvc</t>
  </si>
  <si>
    <t xml:space="preserve">its saturday night.. why cant i find anything exciting to do </t>
  </si>
  <si>
    <t>Sat Jun 20 15:50:55 PDT 2009</t>
  </si>
  <si>
    <t xml:space="preserve">#SLA9 am definitely a bit squiffy now, good ol' conference, not looking 4ward to the morrow </t>
  </si>
  <si>
    <t>Sat Jun 20 15:50:58 PDT 2009</t>
  </si>
  <si>
    <t xml:space="preserve">@joshlevscnn The helicopters in Iran are dropping real ACID from the skies causing the people to burn badly! </t>
  </si>
  <si>
    <t>Sat Jun 20 15:51:00 PDT 2009</t>
  </si>
  <si>
    <t>2 games, body is done, season over now  blah back to ballin at tha ARC till next season</t>
  </si>
  <si>
    <t>shenna2009</t>
  </si>
  <si>
    <t xml:space="preserve">didn't know that accidentally biting my own cheek would damn hurt this much! i'm goin' through a hellish time! argh! </t>
  </si>
  <si>
    <t>Sat Jun 20 15:51:01 PDT 2009</t>
  </si>
  <si>
    <t xml:space="preserve">@__mares__ I dont think Dexter's father would approve him getting a passport - not that he cares, just to be difficult </t>
  </si>
  <si>
    <t>Sat Jun 20 15:51:04 PDT 2009</t>
  </si>
  <si>
    <t xml:space="preserve">This actually broke my heart when I saw it. http://news.bbc.co.uk/1/hi/uk/8071217.stm I hope he gets home safely </t>
  </si>
  <si>
    <t>jaygee808</t>
  </si>
  <si>
    <t xml:space="preserve">@ddlovato yure lip syncing tmrw?! For myy showw </t>
  </si>
  <si>
    <t>maceo87</t>
  </si>
  <si>
    <t xml:space="preserve">Heading to me madre's to feed her ailing kitty cats. Wish I had an easier time transferring my car plates today. Dampens travel plans </t>
  </si>
  <si>
    <t>Sat Jun 20 15:51:07 PDT 2009</t>
  </si>
  <si>
    <t xml:space="preserve">Awesome.. Paul's playing video games with my brother and I'm on Twitter </t>
  </si>
  <si>
    <t>Sat Jun 20 15:51:08 PDT 2009</t>
  </si>
  <si>
    <t>LJP_xo</t>
  </si>
  <si>
    <t>Need to catch up on Katie &amp;amp; Peter stateside. Missed the last one on Thursday 19th Junee. Didnt have time to watch it at my mates house!  x</t>
  </si>
  <si>
    <t>LukaPetrovic</t>
  </si>
  <si>
    <t xml:space="preserve">this day was the worst day on holidays...it was raining and my connection to internet has been broken </t>
  </si>
  <si>
    <t>Sat Jun 20 15:51:10 PDT 2009</t>
  </si>
  <si>
    <t>lawlhai</t>
  </si>
  <si>
    <t xml:space="preserve">@lyora2113 greensboro must be nicer than charlotte </t>
  </si>
  <si>
    <t>Sat Jun 20 15:51:14 PDT 2009</t>
  </si>
  <si>
    <t xml:space="preserve">@pamelababyf0sh0 I know, I've been deathly ill.  </t>
  </si>
  <si>
    <t xml:space="preserve">Man, I go to practice for a little while and I miss all the cool people on facebook chat. </t>
  </si>
  <si>
    <t>Sat Jun 20 15:51:15 PDT 2009</t>
  </si>
  <si>
    <t>@jonskeeetskeeet Dude Tylenol is ineffective with headaches like these  I will need a new liver with as may I gota take.</t>
  </si>
  <si>
    <t>Deborah Cox is amazing live! I don't want Pride to be over  &amp;lt;*Tiffany</t>
  </si>
  <si>
    <t>Sat Jun 20 15:51:16 PDT 2009</t>
  </si>
  <si>
    <t>Jupiter264</t>
  </si>
  <si>
    <t xml:space="preserve">About to head to the park.. extra bored! i wanna go to the lake </t>
  </si>
  <si>
    <t>Sat Jun 20 15:51:17 PDT 2009</t>
  </si>
  <si>
    <t>jameskerwin</t>
  </si>
  <si>
    <t xml:space="preserve">iPhone 3GS touchscreen FAIL.  </t>
  </si>
  <si>
    <t>Sat Jun 20 15:51:19 PDT 2009</t>
  </si>
  <si>
    <t xml:space="preserve">I was going to run out to Safeway and buy cupcakes (craving) but having seen how fat I am in the Winefest pics I think not... </t>
  </si>
  <si>
    <t>foxsee</t>
  </si>
  <si>
    <t xml:space="preserve">I'm not really happy today! </t>
  </si>
  <si>
    <t>Sat Jun 20 15:51:20 PDT 2009</t>
  </si>
  <si>
    <t xml:space="preserve">@Gamesblow that sucks, from little you said about Johnny it sounded like my type of game </t>
  </si>
  <si>
    <t>Sat Jun 20 15:51:21 PDT 2009</t>
  </si>
  <si>
    <t xml:space="preserve">@alexandramccue, you are always late dear </t>
  </si>
  <si>
    <t xml:space="preserve">When I am frustrated, I ate - not a good behavior I know, and I am working on it...but today I felt sad again so, lots of calories </t>
  </si>
  <si>
    <t xml:space="preserve">@BrentLauren yes ma'am </t>
  </si>
  <si>
    <t>Sat Jun 20 15:51:24 PDT 2009</t>
  </si>
  <si>
    <t xml:space="preserve">@k8stamps I would but Comic Con's tickets are already bought. </t>
  </si>
  <si>
    <t>Sat Jun 20 15:51:25 PDT 2009</t>
  </si>
  <si>
    <t>Love_Art_Baby</t>
  </si>
  <si>
    <t xml:space="preserve">Sitting at home, bored and waiting for the Hubby to come home </t>
  </si>
  <si>
    <t>haha,oh lord! @jimmyhennec 2 bad I came home,it sounds like you're about to have fun!  lol</t>
  </si>
  <si>
    <t>Sat Jun 20 15:51:28 PDT 2009</t>
  </si>
  <si>
    <t xml:space="preserve">@TorontoViewer That reminds me - I should check out the latest Team9 stuff too. It's been ages since the last new Lenlow tracks </t>
  </si>
  <si>
    <t>Sat Jun 20 15:51:31 PDT 2009</t>
  </si>
  <si>
    <t xml:space="preserve"> my dad beats me. ....daddy..</t>
  </si>
  <si>
    <t xml:space="preserve">@limonsito nah no followills, my crush/ i'm a loser </t>
  </si>
  <si>
    <t>Sat Jun 20 15:51:33 PDT 2009</t>
  </si>
  <si>
    <t xml:space="preserve">Have I missed anything good?  I was hoping for some reunion pics, but not finding them </t>
  </si>
  <si>
    <t>Sat Jun 20 15:51:34 PDT 2009</t>
  </si>
  <si>
    <t>Sitting at home by my self  nothing to do</t>
  </si>
  <si>
    <t>Sat Jun 20 15:51:36 PDT 2009</t>
  </si>
  <si>
    <t xml:space="preserve">ugh, I wanna get out of the apartment right now. </t>
  </si>
  <si>
    <t>Sat Jun 20 15:51:37 PDT 2009</t>
  </si>
  <si>
    <t>glennboone</t>
  </si>
  <si>
    <t xml:space="preserve">At my parents in SA....kids with me....Heidi and I, great evening together last night....Tomorrow? Still in SA w/family...Heidi? Work </t>
  </si>
  <si>
    <t>So wont be able to sleep tonight   and theres no one online! *sobs*</t>
  </si>
  <si>
    <t>Sat Jun 20 15:51:39 PDT 2009</t>
  </si>
  <si>
    <t>missdayna</t>
  </si>
  <si>
    <t xml:space="preserve">ps. i somehow lost my semester screen print?! </t>
  </si>
  <si>
    <t xml:space="preserve">@xxm0rgann no one is getting back to mee </t>
  </si>
  <si>
    <t>Sat Jun 20 15:51:40 PDT 2009</t>
  </si>
  <si>
    <t>Jadexx3</t>
  </si>
  <si>
    <t xml:space="preserve">my twitter wish, is to have at least one celebrity im following...to reply to me after i replied to them...but it'll never happen </t>
  </si>
  <si>
    <t>Sat Jun 20 15:51:41 PDT 2009</t>
  </si>
  <si>
    <t xml:space="preserve">@kizmetbaby llol not yet.. gonna be at least another few yrs before that. gotta get a job first tho </t>
  </si>
  <si>
    <t>Sat Jun 20 15:51:42 PDT 2009</t>
  </si>
  <si>
    <t xml:space="preserve">Trans Am painting got resheduled for next Thursday, which is good since the GD Chrysler won't start </t>
  </si>
  <si>
    <t>@sazza8 ha i know it's so shit!  p.s. 2 days!!!!!!!!!</t>
  </si>
  <si>
    <t>Sat Jun 20 15:51:44 PDT 2009</t>
  </si>
  <si>
    <t>my eyes are slowly getting heavier and heavier hahaha...have to wake up @930.am  badtimeess</t>
  </si>
  <si>
    <t>Sat Jun 20 15:51:45 PDT 2009</t>
  </si>
  <si>
    <t>Desiqt24</t>
  </si>
  <si>
    <t xml:space="preserve">I'm tryin to decide if I wanna update my iPhone ... not sure if it's really worth it..  I'll lose ALL my hello kitty stuff </t>
  </si>
  <si>
    <t>Sat Jun 20 15:51:48 PDT 2009</t>
  </si>
  <si>
    <t xml:space="preserve">I dont know why i tweet cuz no reads my tweets </t>
  </si>
  <si>
    <t>Sat Jun 20 15:51:49 PDT 2009</t>
  </si>
  <si>
    <t>pawsiblesheltie</t>
  </si>
  <si>
    <t xml:space="preserve">Nothing for Rio in standard.. he heard some firecrackers outside and was edgy - was not completely shut down but not comfortable either </t>
  </si>
  <si>
    <t>Sat Jun 20 15:51:53 PDT 2009</t>
  </si>
  <si>
    <t>@ddlovato and talking about heartbrakes my bf just did it to me  he ruins everything :'(</t>
  </si>
  <si>
    <t>Sat Jun 20 15:52:34 PDT 2009</t>
  </si>
  <si>
    <t xml:space="preserve">can't believe the time has actually come where his parents are moving to Texas. It feels weird. </t>
  </si>
  <si>
    <t>Sat Jun 20 15:52:35 PDT 2009</t>
  </si>
  <si>
    <t xml:space="preserve">painkillers and sleep. I can't even brush my teeth cus it hurts to much </t>
  </si>
  <si>
    <t>Sat Jun 20 15:52:37 PDT 2009</t>
  </si>
  <si>
    <t>http://twitpic.com/7y5v6 - Dead baby bat  #sad</t>
  </si>
  <si>
    <t>i have nothing to doooo!!!!  the weather is crappy and ive been inside all day.   i wish it would be sunny outside.</t>
  </si>
  <si>
    <t>Sat Jun 20 15:52:39 PDT 2009</t>
  </si>
  <si>
    <t>frrrenzy</t>
  </si>
  <si>
    <t>@karathephantom Need your advice again.  My brother is NO help.</t>
  </si>
  <si>
    <t>Sat Jun 20 15:52:41 PDT 2009</t>
  </si>
  <si>
    <t>Daysalles</t>
  </si>
  <si>
    <t xml:space="preserve">why do the things have to change ? </t>
  </si>
  <si>
    <t xml:space="preserve">You know your fat when your mum calls u fat </t>
  </si>
  <si>
    <t>kjensen763</t>
  </si>
  <si>
    <t xml:space="preserve">@troy_davis i'm @ the airport right now got a 4:30 flight back to AZ. I was parked on the street at my friend's apt. near my high school </t>
  </si>
  <si>
    <t>Sat Jun 20 15:52:42 PDT 2009</t>
  </si>
  <si>
    <t>@Annie_Lang And yuuuuus!! Glow sticks are completely awesome like. I want more beach life  xx</t>
  </si>
  <si>
    <t>crystalsing</t>
  </si>
  <si>
    <t>egg broke  and graduation rocked!!!!! they called up ppl regarding what they said in the yearbook and a lot (the majority) were in our</t>
  </si>
  <si>
    <t>Sat Jun 20 15:52:44 PDT 2009</t>
  </si>
  <si>
    <t>jcarcamo</t>
  </si>
  <si>
    <t xml:space="preserve">@Behemothjc ya no fui </t>
  </si>
  <si>
    <t>Sat Jun 20 15:52:46 PDT 2009</t>
  </si>
  <si>
    <t xml:space="preserve"> i already said goodbye to my besties @adrianacoffey @monicaramos427 @verooperez &amp;amp; @paulettecolberg . las amo . i'll miss you  [ILY]</t>
  </si>
  <si>
    <t>Rosetherabbit</t>
  </si>
  <si>
    <t xml:space="preserve">At work work work work work work. </t>
  </si>
  <si>
    <t>jammerjun</t>
  </si>
  <si>
    <t>Croatia is over  But Szombathely jazz camp starts tomorrow \0/</t>
  </si>
  <si>
    <t>I wanna have my Yearbook as well  Loooooooong day of study and some weird evening with drunken turkish people in Hagen-Haspe.. Never again</t>
  </si>
  <si>
    <t>Sat Jun 20 15:52:47 PDT 2009</t>
  </si>
  <si>
    <t xml:space="preserve">waiting on my sugar daddy to call me.... Baby wat r u doing? OMG i wanna play! </t>
  </si>
  <si>
    <t>DavidSTorres</t>
  </si>
  <si>
    <t>is &amp;amp; AT&amp;amp;T getting his dad and sister new phones. The wait is over an hour  blahhhhhh</t>
  </si>
  <si>
    <t>Sat Jun 20 15:52:48 PDT 2009</t>
  </si>
  <si>
    <t>Scott0131</t>
  </si>
  <si>
    <t xml:space="preserve">@theclickchick you are working today? </t>
  </si>
  <si>
    <t xml:space="preserve">@Rawsum Good luck wit that I guess </t>
  </si>
  <si>
    <t>Sat Jun 20 15:52:52 PDT 2009</t>
  </si>
  <si>
    <t xml:space="preserve">@berydiana - No, I'm not.. I'm going to my cousin's house! Sorry </t>
  </si>
  <si>
    <t>megholly123</t>
  </si>
  <si>
    <t xml:space="preserve">i need to meet more people..no one i know has twitter. its sad </t>
  </si>
  <si>
    <t>Sat Jun 20 15:52:56 PDT 2009</t>
  </si>
  <si>
    <t>JonasCullenHale</t>
  </si>
  <si>
    <t xml:space="preserve">@jaykpurdy awww,you could of asked me to go with you.! i had nothing else to do today.! </t>
  </si>
  <si>
    <t xml:space="preserve">wish i was at the opening jb conert i dallas </t>
  </si>
  <si>
    <t>Sat Jun 20 15:52:58 PDT 2009</t>
  </si>
  <si>
    <t>itschrispow</t>
  </si>
  <si>
    <t xml:space="preserve">@prasheena I did go yes. But had rehearsal during it too </t>
  </si>
  <si>
    <t>Sat Jun 20 15:53:02 PDT 2009</t>
  </si>
  <si>
    <t>rickfuss</t>
  </si>
  <si>
    <t xml:space="preserve">saturday night plans fell through </t>
  </si>
  <si>
    <t>iheartmerder19</t>
  </si>
  <si>
    <t>@PaddyMustTweet I know   Hopefully Joe can reclaim the 7th spot</t>
  </si>
  <si>
    <t>Sat Jun 20 15:53:04 PDT 2009</t>
  </si>
  <si>
    <t>Joeusrey</t>
  </si>
  <si>
    <t xml:space="preserve">That was the dumbest thing I've ever typed... </t>
  </si>
  <si>
    <t>Sat Jun 20 15:53:06 PDT 2009</t>
  </si>
  <si>
    <t>@StitchinSista I tried blackberries and redberries too. They didn't eat  I usually look on the internet before I give them, it's possible.</t>
  </si>
  <si>
    <t>The_Flyboy</t>
  </si>
  <si>
    <t>@mizzshellibelli aww, boobear  still feeling sick?</t>
  </si>
  <si>
    <t>Sat Jun 20 15:53:08 PDT 2009</t>
  </si>
  <si>
    <t>@THEE_EFFn_BEST.   did u have fun without me???</t>
  </si>
  <si>
    <t>Sat Jun 20 15:53:10 PDT 2009</t>
  </si>
  <si>
    <t xml:space="preserve">@beckie_illson I don't really like that feeling. I really don't want it to end! I think I'm gonna cry </t>
  </si>
  <si>
    <t>@mspennypink oh no! I forgot about the party! I am quite possibly the worst friend. Sorry friend  did he have fun though?</t>
  </si>
  <si>
    <t>Sat Jun 20 15:53:11 PDT 2009</t>
  </si>
  <si>
    <t>@JB_Rising I woke him up a while ago and he wasn't a happy chappy  I found it hilarious, him.... Not so much.</t>
  </si>
  <si>
    <t>Sat Jun 20 15:53:14 PDT 2009</t>
  </si>
  <si>
    <t xml:space="preserve">@Diana1976 don't know... Still waiting... </t>
  </si>
  <si>
    <t>I'm sooo bored   Being sick sucks!</t>
  </si>
  <si>
    <t>Sat Jun 20 15:53:15 PDT 2009</t>
  </si>
  <si>
    <t xml:space="preserve">@FIORELLA hey! are you ever on here? </t>
  </si>
  <si>
    <t>Sat Jun 20 15:53:16 PDT 2009</t>
  </si>
  <si>
    <t>mzbhvd_ani</t>
  </si>
  <si>
    <t xml:space="preserve">@Rove1974 guess they will have 2 get over it haha hope ya had an Awesum nite @pink last nite! I sure did </t>
  </si>
  <si>
    <t>Sat Jun 20 15:53:17 PDT 2009</t>
  </si>
  <si>
    <t>ricepaddyisle</t>
  </si>
  <si>
    <t xml:space="preserve">no swelling...but no one to hang out with </t>
  </si>
  <si>
    <t xml:space="preserve">Just cut my lip on a tin of relentless </t>
  </si>
  <si>
    <t>Sat Jun 20 15:53:22 PDT 2009</t>
  </si>
  <si>
    <t xml:space="preserve">Lying in bed catching up on my sleep since i've been up all week </t>
  </si>
  <si>
    <t>Sat Jun 20 15:53:23 PDT 2009</t>
  </si>
  <si>
    <t>PTAnderson</t>
  </si>
  <si>
    <t>@laurendiprenda oh yea...how was/is michele?  shoot me a text</t>
  </si>
  <si>
    <t>Sat Jun 20 15:53:27 PDT 2009</t>
  </si>
  <si>
    <t>TiggerTherese</t>
  </si>
  <si>
    <t xml:space="preserve">#IranElection The Prophet (pboh) might well think the same as I do about duck houses/moats vs gunning down unarmed people in the street. </t>
  </si>
  <si>
    <t>Sat Jun 20 15:53:28 PDT 2009</t>
  </si>
  <si>
    <t xml:space="preserve"> just left Texas now in new Mexico here we come Colorado</t>
  </si>
  <si>
    <t>jhspears</t>
  </si>
  <si>
    <t xml:space="preserve">@IAmMrzDreWay07 I was but I left...u left me </t>
  </si>
  <si>
    <t>Sat Jun 20 15:53:32 PDT 2009</t>
  </si>
  <si>
    <t>alfborge</t>
  </si>
  <si>
    <t xml:space="preserve">@pszmidt Yes, it would be nice to get it back up.  I'm keeping my eyes open for places to host it, but nothing yet. </t>
  </si>
  <si>
    <t>Sat Jun 20 15:53:33 PDT 2009</t>
  </si>
  <si>
    <t xml:space="preserve">Sniff, sniff, missing my daddy. </t>
  </si>
  <si>
    <t>Sat Jun 20 15:53:34 PDT 2009</t>
  </si>
  <si>
    <t xml:space="preserve">Oh great now I'm sick </t>
  </si>
  <si>
    <t>Sat Jun 20 15:53:36 PDT 2009</t>
  </si>
  <si>
    <t>AlanFuckinJones</t>
  </si>
  <si>
    <t xml:space="preserve">Missing out on Blow-Up at the Cinematheque to hang with my bro. </t>
  </si>
  <si>
    <t>Sat Jun 20 15:53:37 PDT 2009</t>
  </si>
  <si>
    <t>theblueunicorn</t>
  </si>
  <si>
    <t>got proper pissed today :') fucking deadddd D: good times. i feel sorry for everyone i harassed  sorrrrrrrrry</t>
  </si>
  <si>
    <t>Sat Jun 20 15:53:39 PDT 2009</t>
  </si>
  <si>
    <t xml:space="preserve">When I saw Morrissey in 2006 I got a picture when he was looking right at me, but now I can't find it </t>
  </si>
  <si>
    <t>alwaysthinkn</t>
  </si>
  <si>
    <t xml:space="preserve">Sitting at home, wishing we were there </t>
  </si>
  <si>
    <t>Sat Jun 20 15:53:41 PDT 2009</t>
  </si>
  <si>
    <t>CrackaKristen</t>
  </si>
  <si>
    <t xml:space="preserve">Home, really bored. Saturday's are so boring to me, ugh. Agree? </t>
  </si>
  <si>
    <t>1RatTerrier</t>
  </si>
  <si>
    <t xml:space="preserve">Long day...I am getting bored and want to go home.  I whined at Mom until she stopped everything &amp;amp; sat with me.  </t>
  </si>
  <si>
    <t xml:space="preserve">aw #save you by #simple plan makes me sad </t>
  </si>
  <si>
    <t>Sat Jun 20 15:53:45 PDT 2009</t>
  </si>
  <si>
    <t xml:space="preserve">@jaykpurdy awwwwwwww.If I was around i'd go with you  but I'm not  &amp;amp;&amp;amp; you still promised me you guys would come to Ohio! You haven't. </t>
  </si>
  <si>
    <t>Sat Jun 20 15:53:46 PDT 2009</t>
  </si>
  <si>
    <t>shaggysgirl</t>
  </si>
  <si>
    <t xml:space="preserve">im soo bored and i dont like talking to myself lol </t>
  </si>
  <si>
    <t>Sat Jun 20 15:53:49 PDT 2009</t>
  </si>
  <si>
    <t xml:space="preserve">Having an Evil Headache </t>
  </si>
  <si>
    <t>Sat Jun 20 15:53:50 PDT 2009</t>
  </si>
  <si>
    <t>aznchic</t>
  </si>
  <si>
    <t xml:space="preserve">Just got back from Mcdicks &amp;lt;-- see? im a fat ass. BRIAN DITCHED OUT ON ME THAT FAGGOT. </t>
  </si>
  <si>
    <t>Sat Jun 20 15:53:51 PDT 2009</t>
  </si>
  <si>
    <t>plus, glow-in-the-dark jesus is scary  ...maybe i'll just donate it...</t>
  </si>
  <si>
    <t>Sat Jun 20 15:54:30 PDT 2009</t>
  </si>
  <si>
    <t>hannahstew</t>
  </si>
  <si>
    <t xml:space="preserve">grr i want to hang with ali </t>
  </si>
  <si>
    <t>Sat Jun 20 15:54:31 PDT 2009</t>
  </si>
  <si>
    <t>Just went to times square, but it was raining  hellllla fun!</t>
  </si>
  <si>
    <t>Sat Jun 20 15:54:32 PDT 2009</t>
  </si>
  <si>
    <t>sweetLetter</t>
  </si>
  <si>
    <t xml:space="preserve">Hoping our clients with an outdoor Boulder wedding this afternoon had a back up plan </t>
  </si>
  <si>
    <t>Sat Jun 20 15:54:33 PDT 2009</t>
  </si>
  <si>
    <t>Blogertize</t>
  </si>
  <si>
    <t xml:space="preserve">Weekend's here.. but am not even close to finishing off work. Desperately need a vacation but can't do so b4 Blogertizeworld launches.. </t>
  </si>
  <si>
    <t>Sat Jun 20 15:54:34 PDT 2009</t>
  </si>
  <si>
    <t xml:space="preserve">I just wanna go home..  ugh..   </t>
  </si>
  <si>
    <t xml:space="preserve">We losing </t>
  </si>
  <si>
    <t>Sat Jun 20 15:54:35 PDT 2009</t>
  </si>
  <si>
    <t xml:space="preserve">@skylistic How am I starting trouble? </t>
  </si>
  <si>
    <t xml:space="preserve">@LifesAClimb12 Why didn't you get it for me? </t>
  </si>
  <si>
    <t>Sat Jun 20 15:54:38 PDT 2009</t>
  </si>
  <si>
    <t>Massive hayfever attack!!  whattttttttt</t>
  </si>
  <si>
    <t>Sat Jun 20 15:54:39 PDT 2009</t>
  </si>
  <si>
    <t>robbinonline</t>
  </si>
  <si>
    <t xml:space="preserve">UPS make a mistake. She sends my MAcBook Pro from china to the netherlands. Only in the transmit there go someting wrong. Wait 1 day more </t>
  </si>
  <si>
    <t>Sat Jun 20 15:54:40 PDT 2009</t>
  </si>
  <si>
    <t>@ohhowfunny i thought that last tweet was to me! but i didnt wanna mistake it and sound stupid.. haha but i'm at my dads  come save me!!</t>
  </si>
  <si>
    <t>rizapiza</t>
  </si>
  <si>
    <t xml:space="preserve">David Archuleta is at the del mar fair!....but I can't see him </t>
  </si>
  <si>
    <t>Sat Jun 20 15:54:41 PDT 2009</t>
  </si>
  <si>
    <t>Cherrryyy</t>
  </si>
  <si>
    <t xml:space="preserve">Ariel, Bethany and myself are visiting Mark in Toledo!! Unfortunately my eyes have been opened wider to see the big picture!! </t>
  </si>
  <si>
    <t>Sat Jun 20 15:54:43 PDT 2009</t>
  </si>
  <si>
    <t>omg we took 2  we couldn't leave 1!</t>
  </si>
  <si>
    <t>Sat Jun 20 15:54:44 PDT 2009</t>
  </si>
  <si>
    <t>sarahann_17</t>
  </si>
  <si>
    <t xml:space="preserve">at homee babysitting  </t>
  </si>
  <si>
    <t>Sat Jun 20 15:54:45 PDT 2009</t>
  </si>
  <si>
    <t xml:space="preserve">@LyNn_4 What?! :O We haven't seen each other in three years?! That's just sad. </t>
  </si>
  <si>
    <t>Sat Jun 20 15:54:46 PDT 2009</t>
  </si>
  <si>
    <t>congchua</t>
  </si>
  <si>
    <t>@DatOnee no  I don't think he's been in my area... I know he was in Austin for SXSW tho</t>
  </si>
  <si>
    <t>@j_d_hastings  Here, have a cupcake:  http://bit.ly/bHAUO</t>
  </si>
  <si>
    <t>Sat Jun 20 15:54:49 PDT 2009</t>
  </si>
  <si>
    <t xml:space="preserve">@PrettyboiNino If u knew how often ive been in hospitals lately...i dont wanna!! </t>
  </si>
  <si>
    <t>Sat Jun 20 15:54:51 PDT 2009</t>
  </si>
  <si>
    <t xml:space="preserve">Passed out at the bus stop heading to work. Really freaked out. The bus must have driven right past me lying on the ground, too. </t>
  </si>
  <si>
    <t>Sat Jun 20 15:54:52 PDT 2009</t>
  </si>
  <si>
    <t>NisaCelsinha</t>
  </si>
  <si>
    <t xml:space="preserve">I am on holiday and already I miss him.....of Luis...*_*    </t>
  </si>
  <si>
    <t>Sat Jun 20 15:54:53 PDT 2009</t>
  </si>
  <si>
    <t>kimkanter</t>
  </si>
  <si>
    <t xml:space="preserve">waiting at the airport-missed my flight earlier &amp;amp; am now delayed coming home </t>
  </si>
  <si>
    <t>january_kay</t>
  </si>
  <si>
    <t xml:space="preserve">well since i woke up 7 pm last night i'm not surprised i am still wide awake right now. </t>
  </si>
  <si>
    <t>Sat Jun 20 15:54:54 PDT 2009</t>
  </si>
  <si>
    <t>emsicisum</t>
  </si>
  <si>
    <t xml:space="preserve">@captiveyak Jealous of your iPhone. </t>
  </si>
  <si>
    <t>Sat Jun 20 15:54:56 PDT 2009</t>
  </si>
  <si>
    <t xml:space="preserve">so i have my voice back but it makes people want to scream and run </t>
  </si>
  <si>
    <t>@jadedoto The issue is learning to ignore what's in my head, though  Almost the EXACT same anxiety problems I had in high school &amp;gt;.&amp;lt;</t>
  </si>
  <si>
    <t xml:space="preserve">Hate late poco busses. I just want to go home </t>
  </si>
  <si>
    <t>Sat Jun 20 15:55:00 PDT 2009</t>
  </si>
  <si>
    <t>Heading up to OC. It's glommy and I'm tired and fell asleep so now I'm grouchy.  Does anyone have an extra ticket for chain tonight??</t>
  </si>
  <si>
    <t>Sat Jun 20 15:55:01 PDT 2009</t>
  </si>
  <si>
    <t xml:space="preserve">Likely not going to tweet much today. Apparently it's a beautiful day. Huh. Not from where I am. So many hot summer days to come, no $$. </t>
  </si>
  <si>
    <t>Sat Jun 20 15:55:02 PDT 2009</t>
  </si>
  <si>
    <t>zombiethayer</t>
  </si>
  <si>
    <t xml:space="preserve">Think imma take a shower now, after sleep all fucking day. Yes, im pretty fucking lazy </t>
  </si>
  <si>
    <t>Sat Jun 20 15:55:07 PDT 2009</t>
  </si>
  <si>
    <t>my lips all swollen n stuff      i was running with the dog and the metal bit me in the face</t>
  </si>
  <si>
    <t>Sat Jun 20 15:55:09 PDT 2009</t>
  </si>
  <si>
    <t xml:space="preserve">Like my bikini today?? http://twitpic.com/7xisg (via @clubalektrablue) can't follow link </t>
  </si>
  <si>
    <t>Sat Jun 20 15:55:10 PDT 2009</t>
  </si>
  <si>
    <t>@eurini I know. I didn't think I'd care, but last night made it hit me  I need to give Sloan a hug! I love that Scouse.</t>
  </si>
  <si>
    <t xml:space="preserve">I hurt all over. I have pretty bad sunburn on my back, shoulders, chest and the back of my legs </t>
  </si>
  <si>
    <t>Sat Jun 20 15:55:11 PDT 2009</t>
  </si>
  <si>
    <t>GrayceSavage</t>
  </si>
  <si>
    <t xml:space="preserve">Im trying to find a cheap round trip plane ticket for September to see my family and friends in NJ/NY. I'm not having any luck.  </t>
  </si>
  <si>
    <t>augustagaliving</t>
  </si>
  <si>
    <t xml:space="preserve">@serkes This avid BB user would switch were it not for AT&amp;amp;T   </t>
  </si>
  <si>
    <t>Sat Jun 20 15:55:12 PDT 2009</t>
  </si>
  <si>
    <t>seveernayr</t>
  </si>
  <si>
    <t xml:space="preserve">@terferi lol yeah, but nobody will go with me to  see 'drag me to hell' </t>
  </si>
  <si>
    <t>Sat Jun 20 15:55:14 PDT 2009</t>
  </si>
  <si>
    <t xml:space="preserve">My twitter won't let me click on any links...is that happening to anyone else or is mine just broken?! </t>
  </si>
  <si>
    <t>Sat Jun 20 15:55:17 PDT 2009</t>
  </si>
  <si>
    <t xml:space="preserve">i wish i looked like Annalynne Mccord </t>
  </si>
  <si>
    <t>Sat Jun 20 15:55:18 PDT 2009</t>
  </si>
  <si>
    <t>ur friends moves and they get in to trouble and u hate wat they did so u loss them  that happend to me why _____ did u do that shit .</t>
  </si>
  <si>
    <t>Sat Jun 20 15:55:20 PDT 2009</t>
  </si>
  <si>
    <t>HiveMindMovie</t>
  </si>
  <si>
    <t xml:space="preserve">When Hive Mind rules Earth that will never happen again. @CynthiaY29 Second Life is down </t>
  </si>
  <si>
    <t>Sat Jun 20 15:55:22 PDT 2009</t>
  </si>
  <si>
    <t>Sonettie</t>
  </si>
  <si>
    <t xml:space="preserve">@angelicshades aw, yeah I had to skip D&amp;amp;D too </t>
  </si>
  <si>
    <t>Sat Jun 20 15:55:24 PDT 2009</t>
  </si>
  <si>
    <t>nes49</t>
  </si>
  <si>
    <t xml:space="preserve">@kayko531 The tweetree &amp;quot;shorten url&amp;quot; feature works for run of the mill addresses. Seemed to be foiled by that FB link you tried to post </t>
  </si>
  <si>
    <t>Sat Jun 20 15:55:26 PDT 2009</t>
  </si>
  <si>
    <t xml:space="preserve">Ok gonna finish this episode of arrested development and go to bed. hate that my bedtime revolves around work </t>
  </si>
  <si>
    <t>Sat Jun 20 15:55:28 PDT 2009</t>
  </si>
  <si>
    <t>Pet Shop Boys, Go West not very good tho   â™« http://blip.fm/~8l9o8</t>
  </si>
  <si>
    <t>Sat Jun 20 15:55:29 PDT 2009</t>
  </si>
  <si>
    <t>Pulled a 'hammond' with pout! Waiting 2 call gem  many missing</t>
  </si>
  <si>
    <t>Sat Jun 20 15:55:30 PDT 2009</t>
  </si>
  <si>
    <t xml:space="preserve">@tommcfly thanks tom, but i really love dougie, sorry break your heart </t>
  </si>
  <si>
    <t>Sat Jun 20 15:55:31 PDT 2009</t>
  </si>
  <si>
    <t>prashanth_r</t>
  </si>
  <si>
    <t xml:space="preserve">Thinking too much. Head hurts. </t>
  </si>
  <si>
    <t>amtmaiale</t>
  </si>
  <si>
    <t xml:space="preserve">home from the shore </t>
  </si>
  <si>
    <t>Sat Jun 20 15:55:33 PDT 2009</t>
  </si>
  <si>
    <t>VenusAthena</t>
  </si>
  <si>
    <t xml:space="preserve">I am so conflicted inside </t>
  </si>
  <si>
    <t>Sat Jun 20 15:55:37 PDT 2009</t>
  </si>
  <si>
    <t>rachelrose64</t>
  </si>
  <si>
    <t xml:space="preserve">so much for the black cherry.. it didnt work </t>
  </si>
  <si>
    <t>PATALUX</t>
  </si>
  <si>
    <t xml:space="preserve">i'm hungry too - freezer empty </t>
  </si>
  <si>
    <t>Sat Jun 20 15:55:40 PDT 2009</t>
  </si>
  <si>
    <t xml:space="preserve">@emilio_delgado I miss you so much </t>
  </si>
  <si>
    <t xml:space="preserve">Vacation almost over </t>
  </si>
  <si>
    <t>Sat Jun 20 15:55:41 PDT 2009</t>
  </si>
  <si>
    <t>celineberrin</t>
  </si>
  <si>
    <t xml:space="preserve">is boring on twitter because she knows anyone </t>
  </si>
  <si>
    <t xml:space="preserve">just realized I have nothing for Mike for fathers day tomorrow </t>
  </si>
  <si>
    <t>Sat Jun 20 15:55:42 PDT 2009</t>
  </si>
  <si>
    <t xml:space="preserve">what 2 do! what to do! im boreddddddddd </t>
  </si>
  <si>
    <t>Sat Jun 20 15:55:43 PDT 2009</t>
  </si>
  <si>
    <t>@kels450  Your net is very annoying!</t>
  </si>
  <si>
    <t>nato64</t>
  </si>
  <si>
    <t xml:space="preserve">@ask_tuaw My 3G S displays a &amp;quot;Cannot Charge&amp;quot; warning charge when plugged in my Scion but my Original iPhone charged and played music fine </t>
  </si>
  <si>
    <t>Sat Jun 20 15:55:44 PDT 2009</t>
  </si>
  <si>
    <t>catdarcy</t>
  </si>
  <si>
    <t xml:space="preserve">apparently listening to @jdfitzgerald, @decob, @susipoo and mrs@jdfitzgerald playing singstar does not cure migraines </t>
  </si>
  <si>
    <t>Sat Jun 20 15:55:46 PDT 2009</t>
  </si>
  <si>
    <t xml:space="preserve">And your knee is out of socket. </t>
  </si>
  <si>
    <t>Sat Jun 20 15:55:47 PDT 2009</t>
  </si>
  <si>
    <t>fabiolathrasher</t>
  </si>
  <si>
    <t>@crit oh, that is a very sad situation indeed  nothing beats fresh beer.</t>
  </si>
  <si>
    <t>jaredharbour</t>
  </si>
  <si>
    <t xml:space="preserve">@joshlyford oh man, i hate rebuilding networks </t>
  </si>
  <si>
    <t>pocketjay</t>
  </si>
  <si>
    <t>Stranded  @ 5N before the 605 junction http://loopt.us/HFVtyA.t</t>
  </si>
  <si>
    <t>Sat Jun 20 15:55:49 PDT 2009</t>
  </si>
  <si>
    <t>the brush i need is one that needs some serious cleaning  but it's too late at night</t>
  </si>
  <si>
    <t>Sat Jun 20 15:55:50 PDT 2009</t>
  </si>
  <si>
    <t xml:space="preserve">@AAA_Amerah - I'm seeing a red x, not leis. </t>
  </si>
  <si>
    <t>Sat Jun 20 15:55:51 PDT 2009</t>
  </si>
  <si>
    <t xml:space="preserve">I burnt my finger on da stove </t>
  </si>
  <si>
    <t>Sat Jun 20 15:55:53 PDT 2009</t>
  </si>
  <si>
    <t>Miss_Di</t>
  </si>
  <si>
    <t xml:space="preserve">@dunc No I'm not. I'm unhappy because you didn't invite me for Frito pie. </t>
  </si>
  <si>
    <t>designerbook</t>
  </si>
  <si>
    <t>@ThePerfectSwag You're so funny. So sorry it wasn't you! I had nothing to do with it.  But can't wait to chat soon. But no rush.</t>
  </si>
  <si>
    <t>@KiyoDandre I hope u feel better homie.  haven't thrown up in a loonnng time and don't like it!</t>
  </si>
  <si>
    <t>Sat Jun 20 15:56:19 PDT 2009</t>
  </si>
  <si>
    <t xml:space="preserve">@crushonlove comebaaaaack please </t>
  </si>
  <si>
    <t>Sat Jun 20 15:56:21 PDT 2009</t>
  </si>
  <si>
    <t>mirandamcfly</t>
  </si>
  <si>
    <t>@tommcfly Do you not like your fab followers anymore?... You don't seem to reply to many people anymore  xxx</t>
  </si>
  <si>
    <t>Sat Jun 20 15:56:22 PDT 2009</t>
  </si>
  <si>
    <t>brennen_peters</t>
  </si>
  <si>
    <t>@Kshibs my phone be broke  @andinarvaez now I can get that Iphone 3.0 woot!</t>
  </si>
  <si>
    <t>Sat Jun 20 15:56:24 PDT 2009</t>
  </si>
  <si>
    <t xml:space="preserve">hmmm, I want my own Perry the Platypus </t>
  </si>
  <si>
    <t>Sat Jun 20 15:56:25 PDT 2009</t>
  </si>
  <si>
    <t xml:space="preserve">@snowhite197 </t>
  </si>
  <si>
    <t>Sat Jun 20 15:56:26 PDT 2009</t>
  </si>
  <si>
    <t xml:space="preserve">I miss speaking to my babe. </t>
  </si>
  <si>
    <t>theboyracer</t>
  </si>
  <si>
    <t xml:space="preserve">going to dominican to visit courtney </t>
  </si>
  <si>
    <t>@brittsterbabe27 right on haha. kennywood? perhaps? please! hahah i wish they had new big coasters though  step it up kennywood!</t>
  </si>
  <si>
    <t>pmccannon</t>
  </si>
  <si>
    <t xml:space="preserve">I was explosively frustrated just a few minutes ago. I'm glad nothing breakable was nearby... </t>
  </si>
  <si>
    <t>Sat Jun 20 15:56:29 PDT 2009</t>
  </si>
  <si>
    <t xml:space="preserve">JUST GOT an EPIC denied answer for an internship from a mean lady...that freakin sucked </t>
  </si>
  <si>
    <t>Sat Jun 20 15:56:33 PDT 2009</t>
  </si>
  <si>
    <t>If I switch to iphone, I'm gonna miss BBM  sooo sooo much!</t>
  </si>
  <si>
    <t>Sat Jun 20 15:56:41 PDT 2009</t>
  </si>
  <si>
    <t xml:space="preserve">Had fun at the fam fest. Mad @mariosoultruth had to up n leave tho </t>
  </si>
  <si>
    <t>mormormormor</t>
  </si>
  <si>
    <t xml:space="preserve">@welshie84 no she did not </t>
  </si>
  <si>
    <t>Iron_Lad</t>
  </si>
  <si>
    <t xml:space="preserve">listening to Live from London: Eddie Izzard so funny, going to see him in Glasgow but not till November </t>
  </si>
  <si>
    <t>Sat Jun 20 15:56:42 PDT 2009</t>
  </si>
  <si>
    <t>watsontwins</t>
  </si>
  <si>
    <t>I could listen for ages when my friend reads out a book to me... awesome... but now he fell asleep...  ;)</t>
  </si>
  <si>
    <t>Sat Jun 20 15:56:44 PDT 2009</t>
  </si>
  <si>
    <t>xKristenKutiex3</t>
  </si>
  <si>
    <t xml:space="preserve">Im sick of the rain. Packing for Texas tonight. </t>
  </si>
  <si>
    <t>Sat Jun 20 15:56:46 PDT 2009</t>
  </si>
  <si>
    <t>i miss the baaay aready  people here are so UHH and behind in every thing!</t>
  </si>
  <si>
    <t>Sat Jun 20 15:56:47 PDT 2009</t>
  </si>
  <si>
    <t xml:space="preserve">@beckie_illson I was thinking about it last night, and realised that I'm not gonna see some people again, and I had a bit of a cry </t>
  </si>
  <si>
    <t>laurawolfe</t>
  </si>
  <si>
    <t xml:space="preserve">@weaves1 No Boyzone </t>
  </si>
  <si>
    <t>Sat Jun 20 15:56:48 PDT 2009</t>
  </si>
  <si>
    <t xml:space="preserve">@chucktheceo I'm fine, getting ready for Montreal... And tryin to detox from the web/twitter cuz I wont have internet there </t>
  </si>
  <si>
    <t>Sat Jun 20 15:56:49 PDT 2009</t>
  </si>
  <si>
    <t xml:space="preserve">OCD worries extremely high today </t>
  </si>
  <si>
    <t xml:space="preserve">@auroratampon I saw him riding up Brown Street yesterday. Said,&amp;quot;Hiiii Anthony!&amp;quot; He mouthed WHO THE FUCK. Hahahaha. I miss you. </t>
  </si>
  <si>
    <t>Sat Jun 20 15:56:50 PDT 2009</t>
  </si>
  <si>
    <t xml:space="preserve">@Footballwife lol I was outside waiting for the bus at the mall for only 4 minutes and like you was soaked by the time it came. </t>
  </si>
  <si>
    <t>Sat Jun 20 15:56:55 PDT 2009</t>
  </si>
  <si>
    <t>kerryjimenez</t>
  </si>
  <si>
    <t xml:space="preserve">i don't understand women, thought i did but i do not and every time i talk to one i end up saying sorry almost every time </t>
  </si>
  <si>
    <t>Sat Jun 20 15:56:59 PDT 2009</t>
  </si>
  <si>
    <t xml:space="preserve">Went to apple store again, this time to look at cases......found none! </t>
  </si>
  <si>
    <t>Sat Jun 20 15:57:01 PDT 2009</t>
  </si>
  <si>
    <t>ginajolie</t>
  </si>
  <si>
    <t xml:space="preserve">I never found out what the card with the fish on it said....  </t>
  </si>
  <si>
    <t>Sat Jun 20 15:57:04 PDT 2009</t>
  </si>
  <si>
    <t xml:space="preserve">I wish there was a way to just instantly make everything better </t>
  </si>
  <si>
    <t>Sat Jun 20 15:57:05 PDT 2009</t>
  </si>
  <si>
    <t xml:space="preserve">@4lton nope i am still in looooooooooooove with it. I have just been VERY busy the past 2 weeks </t>
  </si>
  <si>
    <t>Sat Jun 20 15:57:06 PDT 2009</t>
  </si>
  <si>
    <t>I'm watching Edward Scissorhands...I love this movie, but omg, it makes me sad  lol</t>
  </si>
  <si>
    <t xml:space="preserve">@no_gimmicks if your day is over you lost!!!!!! Well your winning, I never get to do shit </t>
  </si>
  <si>
    <t>Sat Jun 20 15:57:09 PDT 2009</t>
  </si>
  <si>
    <t>I'm sad. Casey and JoJo are going to the Hot Air Balloon Festival and I can't go with them.  #stupidgalaevent</t>
  </si>
  <si>
    <t>Sat Jun 20 15:57:10 PDT 2009</t>
  </si>
  <si>
    <t>Sat Jun 20 15:57:11 PDT 2009</t>
  </si>
  <si>
    <t>@followfitz good to see ya at the south hill mall! im bummed i didnt get those chesney tix tho  i want one of those fitzhappens tshirts!</t>
  </si>
  <si>
    <t>Sat Jun 20 15:57:15 PDT 2009</t>
  </si>
  <si>
    <t>MarvinPranger</t>
  </si>
  <si>
    <t>@fnkdlfnk wow, that's a bummer  I'll shut my mouth when it comes to the V-word okay ? x</t>
  </si>
  <si>
    <t>Sat Jun 20 15:57:16 PDT 2009</t>
  </si>
  <si>
    <t>@kfoxxy07  I hate it as well but its a pt of life. I just hate when its a wrongful death. Sorry to hear about her daughter though.</t>
  </si>
  <si>
    <t xml:space="preserve">Okay ppl how do I get rid of this headache? </t>
  </si>
  <si>
    <t>Sat Jun 20 15:57:17 PDT 2009</t>
  </si>
  <si>
    <t>nathanwatson1</t>
  </si>
  <si>
    <t xml:space="preserve">I got in the pool with my phone im my pocket and now it dosent work... </t>
  </si>
  <si>
    <t>Sat Jun 20 15:57:21 PDT 2009</t>
  </si>
  <si>
    <t>flaviiia_</t>
  </si>
  <si>
    <t>Porque vocÃª some?  @gabiwithlasers</t>
  </si>
  <si>
    <t xml:space="preserve"> I wish I could heal @sarabatch's necl</t>
  </si>
  <si>
    <t>Sat Jun 20 15:57:23 PDT 2009</t>
  </si>
  <si>
    <t>_MizzNique_</t>
  </si>
  <si>
    <t xml:space="preserve">@joz 's BBQ...i wanna get in the pool but no bathin suit that fits </t>
  </si>
  <si>
    <t xml:space="preserve">tom just tweeted the song that tlsp covered at their gig i went to! i miss me shadow puppets </t>
  </si>
  <si>
    <t>Sat Jun 20 15:57:25 PDT 2009</t>
  </si>
  <si>
    <t>halabungakunga</t>
  </si>
  <si>
    <t xml:space="preserve">@pink why aren't you comming to ATL on your tooooour?! </t>
  </si>
  <si>
    <t>Sat Jun 20 15:57:27 PDT 2009</t>
  </si>
  <si>
    <t>@LauraRose94 I know that feeling. Dads are just to hard to buy for  lol</t>
  </si>
  <si>
    <t>HeySuze</t>
  </si>
  <si>
    <t xml:space="preserve">@Yeti68 Can she really TOSS a pizza? Wow I'm impressed; whenever I try the floor and the dog get it. </t>
  </si>
  <si>
    <t>Sat Jun 20 15:57:28 PDT 2009</t>
  </si>
  <si>
    <t xml:space="preserve">Just tried to eat but only got the ice cream down. My tummy doesn't feel too good. </t>
  </si>
  <si>
    <t>Sat Jun 20 15:57:30 PDT 2009</t>
  </si>
  <si>
    <t>Robbyyyy</t>
  </si>
  <si>
    <t xml:space="preserve">Don't get out of work until 11 </t>
  </si>
  <si>
    <t>Sat Jun 20 15:57:29 PDT 2009</t>
  </si>
  <si>
    <t xml:space="preserve">@Agent_Booth *whispers* @the_watchmaker  is strange today. He got mad at me </t>
  </si>
  <si>
    <t>Sat Jun 20 15:57:31 PDT 2009</t>
  </si>
  <si>
    <t>PatyLoc</t>
  </si>
  <si>
    <t xml:space="preserve">Ugh big momma doesn't feel to good! </t>
  </si>
  <si>
    <t>Sat Jun 20 15:57:34 PDT 2009</t>
  </si>
  <si>
    <t>Maloonee</t>
  </si>
  <si>
    <t>@TraceCyrus you are like the coolest person! I live in denmark, but couldn't go to the concert.  so bummed about that.</t>
  </si>
  <si>
    <t>Sat Jun 20 15:57:35 PDT 2009</t>
  </si>
  <si>
    <t>I have the biggest bruise under my toenail. Ew  it hurts so badddd. Stupid shoes.</t>
  </si>
  <si>
    <t>Sat Jun 20 15:57:38 PDT 2009</t>
  </si>
  <si>
    <t>WeAdoreNiley</t>
  </si>
  <si>
    <t>Aww man! There's no one to talk to.  #BTS</t>
  </si>
  <si>
    <t>MzKing14</t>
  </si>
  <si>
    <t>Musiq Soulchild, Mint Condition, and Eric Benet are all gonna be at the Indiana Black Expo this year n I'm gonna miss it.  &amp;amp; I love themmm</t>
  </si>
  <si>
    <t>Sat Jun 20 15:57:39 PDT 2009</t>
  </si>
  <si>
    <t xml:space="preserve">hey world. woke up early .. and i don't like this, i only got 3 hours of sleep, i didn't even felt that i was sleeping. </t>
  </si>
  <si>
    <t>Sat Jun 20 15:57:40 PDT 2009</t>
  </si>
  <si>
    <t>Jessie4250</t>
  </si>
  <si>
    <t xml:space="preserve">@JakeasaurusRex I can no longer have slumber parties at your house </t>
  </si>
  <si>
    <t xml:space="preserve">@beccaislikewhoa nope. </t>
  </si>
  <si>
    <t>Sat Jun 20 15:57:44 PDT 2009</t>
  </si>
  <si>
    <t>JelBelx</t>
  </si>
  <si>
    <t xml:space="preserve">@Amealiaa Aww!! Well... you got me!! haha. Vlad's upstairs?! WTF! Random... You serious about callin you?! Mum's asleep nextdoor though </t>
  </si>
  <si>
    <t>Sat Jun 20 15:57:45 PDT 2009</t>
  </si>
  <si>
    <t>cjjc</t>
  </si>
  <si>
    <t xml:space="preserve">@horatio_outside I utterly forgot to pour that sympathy out, getting distracted by Goldsmith's College and that. </t>
  </si>
  <si>
    <t>received a bad news today  I don't want to talk about it</t>
  </si>
  <si>
    <t>Sat Jun 20 15:57:46 PDT 2009</t>
  </si>
  <si>
    <t>The DH leaves for Austin tomorrow.  I'm kinda bummed about that.    I'm gonna stay home and knit.  Did find some pretty good yarns.</t>
  </si>
  <si>
    <t>@danalar aw, no - sunburn sucks  hope it's okay?xx</t>
  </si>
  <si>
    <t>Sat Jun 20 15:57:50 PDT 2009</t>
  </si>
  <si>
    <t>emiller42</t>
  </si>
  <si>
    <t xml:space="preserve">At drum beauty. Stuck in the cheap seats. </t>
  </si>
  <si>
    <t>Sat Jun 20 15:57:51 PDT 2009</t>
  </si>
  <si>
    <t xml:space="preserve">Just got a phone call from the UK telling me I need to go out and see Transformers 2 right NOW. Doesn't come out until Wednesday here </t>
  </si>
  <si>
    <t>bethaneex</t>
  </si>
  <si>
    <t>so the 'icy tower' download won't open on my mac  was getting excited for a minute about reliving my youth!</t>
  </si>
  <si>
    <t>Sat Jun 20 15:57:52 PDT 2009</t>
  </si>
  <si>
    <t>@OGVENOE  you were at the original purple shield LOL</t>
  </si>
  <si>
    <t>Sat Jun 20 15:57:53 PDT 2009</t>
  </si>
  <si>
    <t>zephwee</t>
  </si>
  <si>
    <t>Grrrr bad restore  my bbm contacts erased. If we're friends please send me your pin</t>
  </si>
  <si>
    <t>Sat Jun 20 15:57:55 PDT 2009</t>
  </si>
  <si>
    <t xml:space="preserve">project time </t>
  </si>
  <si>
    <t>Sat Jun 20 15:57:56 PDT 2009</t>
  </si>
  <si>
    <t>@Rochellewiseman I text to get work but nothing happened  does it work with iPhones?</t>
  </si>
  <si>
    <t>Sat Jun 20 15:57:58 PDT 2009</t>
  </si>
  <si>
    <t>Greenspeak</t>
  </si>
  <si>
    <t>Dish made me an offer I couldn't refuse. Free upgrade to HD + DVR. Ttfn  TiVo.   Hopefully I won't regret it. Coming tomorrow! Woot!</t>
  </si>
  <si>
    <t>Sat Jun 20 15:58:00 PDT 2009</t>
  </si>
  <si>
    <t>neshbucks</t>
  </si>
  <si>
    <t xml:space="preserve">WHY ARE ALL MY FRiENDS SOMEWHERE CUFFiNG </t>
  </si>
  <si>
    <t>Sat Jun 20 15:58:39 PDT 2009</t>
  </si>
  <si>
    <t>blondiebre</t>
  </si>
  <si>
    <t xml:space="preserve">SOOOO sunburnt from going out on the boat alll day! </t>
  </si>
  <si>
    <t>Sat Jun 20 15:58:42 PDT 2009</t>
  </si>
  <si>
    <t>theubik</t>
  </si>
  <si>
    <t xml:space="preserve">Layered Tech = EPIC FAIL </t>
  </si>
  <si>
    <t>Sat Jun 20 15:58:43 PDT 2009</t>
  </si>
  <si>
    <t>Aww, morris is scared.  poor doggy-woggy.</t>
  </si>
  <si>
    <t>courtneyadriane</t>
  </si>
  <si>
    <t xml:space="preserve">burnt my damn cookies </t>
  </si>
  <si>
    <t>MsLanloun</t>
  </si>
  <si>
    <t>as soon as i had learned about the follow friday thingy, i could no more find it in that right side part   so now what do i do?</t>
  </si>
  <si>
    <t>Sat Jun 20 15:58:44 PDT 2009</t>
  </si>
  <si>
    <t>Does not look like I will be doing any climbing today.  Maybe tomorrow!</t>
  </si>
  <si>
    <t>Sat Jun 20 15:58:48 PDT 2009</t>
  </si>
  <si>
    <t xml:space="preserve">@iliveinarobot oooo... Thanks ! he and i are s'posed to have music time, too, but we haven't yet </t>
  </si>
  <si>
    <t>Sat Jun 20 15:58:49 PDT 2009</t>
  </si>
  <si>
    <t>iamthelolrus</t>
  </si>
  <si>
    <t xml:space="preserve">@estherrozella XD That's because Mr. Bomba is made of AMAZING. I miss him...he substitutes at my mom's school now. </t>
  </si>
  <si>
    <t xml:space="preserve">@neurosceptic They are the ones who have made my job redundant next Friday </t>
  </si>
  <si>
    <t>Sat Jun 20 15:58:51 PDT 2009</t>
  </si>
  <si>
    <t>I take back what I said, I'm now dying of this cold!  x</t>
  </si>
  <si>
    <t>Sat Jun 20 15:58:53 PDT 2009</t>
  </si>
  <si>
    <t xml:space="preserve">I'm going through my photobucket account, and I really miss psychic Sam in SUPERNATURAL. </t>
  </si>
  <si>
    <t>KatarinaStealth</t>
  </si>
  <si>
    <t>Just came back from a pool party. Too bad all the guys decided to cancel last minute  whatever, it was still a rockin time</t>
  </si>
  <si>
    <t>Sat Jun 20 15:58:54 PDT 2009</t>
  </si>
  <si>
    <t xml:space="preserve">http://twitpic.com/7y6nf - That little piece of glass has been in my foot since yesterday. It hurt. </t>
  </si>
  <si>
    <t>Sat Jun 20 15:58:55 PDT 2009</t>
  </si>
  <si>
    <t xml:space="preserve">I WAS excited to be home alone and chill out, but now I'm so bored! </t>
  </si>
  <si>
    <t xml:space="preserve">Holy hell its so busy today.  At least I'm not on express.  My feet hurt </t>
  </si>
  <si>
    <t>Sat Jun 20 15:58:58 PDT 2009</t>
  </si>
  <si>
    <t xml:space="preserve">Now my biggest fear is getting my heartbroken again. by Demetria , tirou as palavras das pontas dos meus dedo </t>
  </si>
  <si>
    <t>Sat Jun 20 15:58:59 PDT 2009</t>
  </si>
  <si>
    <t>@Cubancita27 yeah I've been feeling blah all week and everyone here is sick so far gettig soaked I feel it more  it sucks.</t>
  </si>
  <si>
    <t>Sat Jun 20 15:59:02 PDT 2009</t>
  </si>
  <si>
    <t>My dimmer switch blew up yesterday. Now I have no lights in my room  FML http://tinyurl.com/n8uc3e</t>
  </si>
  <si>
    <t>Sat Jun 20 15:59:03 PDT 2009</t>
  </si>
  <si>
    <t>ASchilken</t>
  </si>
  <si>
    <t xml:space="preserve">Whats up with all this rain. I feel kinda gloomy </t>
  </si>
  <si>
    <t>Sat Jun 20 15:59:04 PDT 2009</t>
  </si>
  <si>
    <t xml:space="preserve">@__mares__ you are catching up after all your traveling and differnt time zones from your trip body is hybernating plus the cold </t>
  </si>
  <si>
    <t>Sat Jun 20 15:59:05 PDT 2009</t>
  </si>
  <si>
    <t xml:space="preserve">i actually feel sick. sorry to all the people who took tonight seriously. sorry to people i've upset/hurt etc. i love you all </t>
  </si>
  <si>
    <t>Sat Jun 20 15:59:06 PDT 2009</t>
  </si>
  <si>
    <t>@Ahmadmz3 Grrrrrrr...   If I take it in and they can't find the problem and give me a new one, think I'll score the 3GS?! lol</t>
  </si>
  <si>
    <t>@bostongal34 you ditched us 3 for your ex?  What about the ODT sistahood??    we are eatin in 1 hour</t>
  </si>
  <si>
    <t xml:space="preserve">Nvm. I don't feel like playing kickball today. Don't wanna hang out with stepfather's relatives either. They're such snobs. </t>
  </si>
  <si>
    <t>Sat Jun 20 15:59:09 PDT 2009</t>
  </si>
  <si>
    <t xml:space="preserve">my ear hurts... i think i slept in a not very good position </t>
  </si>
  <si>
    <t>Sat Jun 20 15:59:11 PDT 2009</t>
  </si>
  <si>
    <t>Nope, not longer  but I'm not in as much pain now. That is a good thing. What to eat for dinner.. Pudding, soup, applesauce, hmm</t>
  </si>
  <si>
    <t>HairFace</t>
  </si>
  <si>
    <t xml:space="preserve">@valerierenee 1 time my older bro swooped on some chick i crushed on...I somehow became their love note messanger </t>
  </si>
  <si>
    <t>Sat Jun 20 15:59:16 PDT 2009</t>
  </si>
  <si>
    <t>@oneofthosefaces that makes it even worse!  I still to this day have no idea what possessed Miranda to make her chant 'dust' though.</t>
  </si>
  <si>
    <t>Sat Jun 20 15:59:17 PDT 2009</t>
  </si>
  <si>
    <t>andreach16</t>
  </si>
  <si>
    <t>Sat Jun 20 15:59:18 PDT 2009</t>
  </si>
  <si>
    <t>blnair</t>
  </si>
  <si>
    <t xml:space="preserve">@BatonRougeAlert   make it rain please  </t>
  </si>
  <si>
    <t>13ofSpades</t>
  </si>
  <si>
    <t xml:space="preserve">@anton515 Did I leave the cell phone charger over there again? My phone died, and I can't find the charger. </t>
  </si>
  <si>
    <t>Sat Jun 20 15:59:20 PDT 2009</t>
  </si>
  <si>
    <t xml:space="preserve">@kkjordan house after, wasn't at those 2 </t>
  </si>
  <si>
    <t>Sat Jun 20 15:59:21 PDT 2009</t>
  </si>
  <si>
    <t>svenDIESEL</t>
  </si>
  <si>
    <t xml:space="preserve">After a 6 month hiatus I'm back to sporting diamond studs. Moms making me play tennis with her friends </t>
  </si>
  <si>
    <t>Sat Jun 20 15:59:22 PDT 2009</t>
  </si>
  <si>
    <t>laurafbabyy</t>
  </si>
  <si>
    <t xml:space="preserve">doesn't think today could get much worse. I miss you Grandpa. </t>
  </si>
  <si>
    <t>Sat Jun 20 15:59:24 PDT 2009</t>
  </si>
  <si>
    <t>flavio78</t>
  </si>
  <si>
    <t xml:space="preserve">Mmh, tha italian Apple store is closed now... what the hell are they updating? Maybe the iPhone 3Gs is sold out already? </t>
  </si>
  <si>
    <t>Sat Jun 20 15:59:25 PDT 2009</t>
  </si>
  <si>
    <t>JamieGarciaYo</t>
  </si>
  <si>
    <t xml:space="preserve">Scotty is still not home </t>
  </si>
  <si>
    <t>britmoss</t>
  </si>
  <si>
    <t xml:space="preserve">got burned b/c she is stupid and forgot to sunscreen her chest </t>
  </si>
  <si>
    <t>Sat Jun 20 15:59:27 PDT 2009</t>
  </si>
  <si>
    <t xml:space="preserve">Ugh my stupid laptop is frickin broken...I am sooo not impressed! </t>
  </si>
  <si>
    <t>@charlieskies charlie i was so worried for you  i was harrasing beth for ages! you're still my hero though, charlie. &amp;lt;333</t>
  </si>
  <si>
    <t>Sat Jun 20 15:59:28 PDT 2009</t>
  </si>
  <si>
    <t xml:space="preserve">I'm never gonna be able to sleep in my bed again </t>
  </si>
  <si>
    <t>sarahaylesworth</t>
  </si>
  <si>
    <t>at the library im person 41 on the waiting list for The time traveler's wife  that movie looks good</t>
  </si>
  <si>
    <t>Sat Jun 20 15:59:31 PDT 2009</t>
  </si>
  <si>
    <t>CraiovaTweet</t>
  </si>
  <si>
    <t xml:space="preserve">declar examenul de maine cel mai nenorocit examen din istoria examenelor... </t>
  </si>
  <si>
    <t>Sat Jun 20 15:59:32 PDT 2009</t>
  </si>
  <si>
    <t>Lol jenna needs to stop being a pushover.  I love her but this camping trip is so ~.</t>
  </si>
  <si>
    <t>Sat Jun 20 15:59:34 PDT 2009</t>
  </si>
  <si>
    <t>EchoGlass</t>
  </si>
  <si>
    <t xml:space="preserve">@leirastorm I signed on aim JUST for you and you werent there, so I signed off. Sad day. </t>
  </si>
  <si>
    <t xml:space="preserve">i lost 3 of my horny hotties last night. </t>
  </si>
  <si>
    <t>Sat Jun 20 15:59:36 PDT 2009</t>
  </si>
  <si>
    <t>i had to shove food down my throat if i wanted to eat. babysitting til late  text me or talk to me on here!</t>
  </si>
  <si>
    <t>jennaywood</t>
  </si>
  <si>
    <t xml:space="preserve">I was so excited this morning when I thought I was able to wear pants. Turns out wearing them was a HUGE mistake... About to be tortured </t>
  </si>
  <si>
    <t>Sat Jun 20 15:59:40 PDT 2009</t>
  </si>
  <si>
    <t xml:space="preserve">God speed </t>
  </si>
  <si>
    <t xml:space="preserve">@BradEYoung  What's wrong honey? </t>
  </si>
  <si>
    <t>Sat Jun 20 15:59:43 PDT 2009</t>
  </si>
  <si>
    <t>karlaanarlaa</t>
  </si>
  <si>
    <t>Imagine that was soo sad  cuutest girl evvvver</t>
  </si>
  <si>
    <t>Sat Jun 20 15:59:47 PDT 2009</t>
  </si>
  <si>
    <t>trekzbekz</t>
  </si>
  <si>
    <t xml:space="preserve">@ddlovato know how u feel </t>
  </si>
  <si>
    <t>Sat Jun 20 15:59:48 PDT 2009</t>
  </si>
  <si>
    <t>pumpkinbeast</t>
  </si>
  <si>
    <t>@etherjammer yikes  double good luck, then... be as consistent as you can. *pats*</t>
  </si>
  <si>
    <t>Sat Jun 20 15:59:50 PDT 2009</t>
  </si>
  <si>
    <t>graff_king</t>
  </si>
  <si>
    <t>@xjkradicoolx That's not sooooOo bad.     still sad tho</t>
  </si>
  <si>
    <t xml:space="preserve">@VickyBoyle not funny </t>
  </si>
  <si>
    <t>Sat Jun 20 15:59:51 PDT 2009</t>
  </si>
  <si>
    <t xml:space="preserve">Thirsty, but I can't me arsed to go down &amp;amp; get a drink, looks like it's the bathroom tap for me </t>
  </si>
  <si>
    <t>well the dogs had enough of the music....shame the humans still want to dance   http://sml.vg/xwWmh3</t>
  </si>
  <si>
    <t>Soofyy</t>
  </si>
  <si>
    <t xml:space="preserve">@dianaacq Â¬Â¬ i hate youu because you never caall me   you are not a good friend </t>
  </si>
  <si>
    <t>Sat Jun 20 15:59:54 PDT 2009</t>
  </si>
  <si>
    <t xml:space="preserve">11:59pm lol just 1 more min to 12!! Need to sleep, gonna revise alll day tomorrow </t>
  </si>
  <si>
    <t>Sat Jun 20 15:59:58 PDT 2009</t>
  </si>
  <si>
    <t xml:space="preserve">@tina_3192 yes. i wish i was there!  oh well. at least im seeing jb now! </t>
  </si>
  <si>
    <t>Sat Jun 20 16:00:01 PDT 2009</t>
  </si>
  <si>
    <t>MellyMel85</t>
  </si>
  <si>
    <t xml:space="preserve">back aching... in pain! wish I could go to work tonight </t>
  </si>
  <si>
    <t>Sat Jun 20 16:00:03 PDT 2009</t>
  </si>
  <si>
    <t xml:space="preserve">imaa go out w/ ma friends   buttt just here not a night out </t>
  </si>
  <si>
    <t>Sat Jun 20 16:00:04 PDT 2009</t>
  </si>
  <si>
    <t xml:space="preserve">@punkphoto it is 18+ come so im not alone! i have a +1 and no one to take </t>
  </si>
  <si>
    <t>patr1cks</t>
  </si>
  <si>
    <t xml:space="preserve">Just saw a dude riding down the street in pouring rain on a unicycle with an orange wheel. Was to slow to grab a picture </t>
  </si>
  <si>
    <t>Sat Jun 20 16:00:23 PDT 2009</t>
  </si>
  <si>
    <t xml:space="preserve">Just realized that I fell asleep in the middle of the night while chatting with @zanidia. I'm really sorry girl </t>
  </si>
  <si>
    <t>Sat Jun 20 16:00:24 PDT 2009</t>
  </si>
  <si>
    <t xml:space="preserve">I need a new laptop </t>
  </si>
  <si>
    <t>Sat Jun 20 16:00:25 PDT 2009</t>
  </si>
  <si>
    <t>Camikatcal</t>
  </si>
  <si>
    <t>@tommcfly would be nice if you reply me  hello from brazil, tom. xx</t>
  </si>
  <si>
    <t>Sat Jun 20 16:00:26 PDT 2009</t>
  </si>
  <si>
    <t>mcflyharry</t>
  </si>
  <si>
    <t xml:space="preserve">Those lyrics describe who I feel about the person sitting next to me in the car. He doesn't love me back </t>
  </si>
  <si>
    <t>@SelaJaqueline It was sad, I really thought Greg was at the window  LOL I read the one in german too, didn't get that much but oh well....</t>
  </si>
  <si>
    <t>Sat Jun 20 16:00:30 PDT 2009</t>
  </si>
  <si>
    <t>Veros breaking my heart! &amp;lt;/3  haha ima bout tu beat me a scenester sis!</t>
  </si>
  <si>
    <t>Sat Jun 20 16:00:35 PDT 2009</t>
  </si>
  <si>
    <t xml:space="preserve">fuck yea! back to the OG nuggs! much better smokie-smoke. I'm sick and I want to sleep after this. I guess no starbucks afterall.. </t>
  </si>
  <si>
    <t>Sat Jun 20 16:00:42 PDT 2009</t>
  </si>
  <si>
    <t>kittygirlmpk</t>
  </si>
  <si>
    <t xml:space="preserve">The tech was ok she just didn't know the computer system too well and that x-ray stamp thing I missed you </t>
  </si>
  <si>
    <t>Sat Jun 20 16:00:43 PDT 2009</t>
  </si>
  <si>
    <t>i wish i was in dallas! so not fair  well ive just wathced 'along came polly' (L) amazing. Off to bed now anyway, nighttt xo</t>
  </si>
  <si>
    <t>meggle</t>
  </si>
  <si>
    <t xml:space="preserve">2 days of movies = diet fail. </t>
  </si>
  <si>
    <t>Sat Jun 20 16:00:45 PDT 2009</t>
  </si>
  <si>
    <t>kaza71</t>
  </si>
  <si>
    <t xml:space="preserve">@Rove1974 @Pink is our hero too! Love her! Wanna go see her in Brisvegas again but sadly my bank balance wont let me </t>
  </si>
  <si>
    <t>Sat Jun 20 16:00:49 PDT 2009</t>
  </si>
  <si>
    <t xml:space="preserve">I'm feeling old...90s rock is starting to creep onto my CLASSIC rock station </t>
  </si>
  <si>
    <t xml:space="preserve">eww why are there so many ppl at white castles...i dnt like ppl </t>
  </si>
  <si>
    <t>Sat Jun 20 16:00:50 PDT 2009</t>
  </si>
  <si>
    <t xml:space="preserve">I want some boy time tonight!!! But no boys until tomorrow night </t>
  </si>
  <si>
    <t xml:space="preserve">@mtrh Hulu now only works for yankees, bastards. I can't afford boxsets, I can barely afford VHS </t>
  </si>
  <si>
    <t>jtotherose</t>
  </si>
  <si>
    <t xml:space="preserve">i got HELLAAA burnt today!  </t>
  </si>
  <si>
    <t>Sat Jun 20 16:00:52 PDT 2009</t>
  </si>
  <si>
    <t>@dougiemcfly would be nice if you reply me  hello from brazil, tom. xx</t>
  </si>
  <si>
    <t>Sat Jun 20 16:00:55 PDT 2009</t>
  </si>
  <si>
    <t xml:space="preserve">@AVJaysonAV I am at the bottom </t>
  </si>
  <si>
    <t>Sat Jun 20 16:00:56 PDT 2009</t>
  </si>
  <si>
    <t>@wendywings  meringue has always reminded me of calf slobber  :O  Sorry 4 the visual Wendy, @texanoutofwater and all.    Heat getting 2 me</t>
  </si>
  <si>
    <t>Sat Jun 20 16:00:58 PDT 2009</t>
  </si>
  <si>
    <t>@PollyRodgers Yuppp market   BYEEEE x</t>
  </si>
  <si>
    <t>butterlizard</t>
  </si>
  <si>
    <t xml:space="preserve">Omg can't wait for miley Cyrus in November!!! Are jonas brothers going to be there aswell as metro station? Someone said they won't be  </t>
  </si>
  <si>
    <t>Sat Jun 20 16:00:59 PDT 2009</t>
  </si>
  <si>
    <t>Got a friend who isn't doing too well.  Her life does suck. I don't know what to say. I mean, it isn't worth dying over but I don't know.</t>
  </si>
  <si>
    <t>Sat Jun 20 16:01:00 PDT 2009</t>
  </si>
  <si>
    <t xml:space="preserve">friggin rain ... have a feeling I won't get to see the end of the US Open tomorrow </t>
  </si>
  <si>
    <t>Sat Jun 20 16:01:02 PDT 2009</t>
  </si>
  <si>
    <t xml:space="preserve">thinking about changing the prices or making packages!! but that wont go along with my concept &amp;amp; policy </t>
  </si>
  <si>
    <t>Sat Jun 20 16:01:04 PDT 2009</t>
  </si>
  <si>
    <t>@Laurlen  does that mean server reset is tomorrow for you?</t>
  </si>
  <si>
    <t>Sat Jun 20 16:01:05 PDT 2009</t>
  </si>
  <si>
    <t xml:space="preserve">Will be all alone on my birthday now. Yay? Thanks heaps for that, mum </t>
  </si>
  <si>
    <t>pinkyalien</t>
  </si>
  <si>
    <t xml:space="preserve">I'm afraid of many differents things. one of them is this - I don't like sit at night alone at home </t>
  </si>
  <si>
    <t>Sat Jun 20 16:01:07 PDT 2009</t>
  </si>
  <si>
    <t>Piwa_</t>
  </si>
  <si>
    <t xml:space="preserve">@persiankiwi where are you? </t>
  </si>
  <si>
    <t>Sat Jun 20 16:01:08 PDT 2009</t>
  </si>
  <si>
    <t>Holy EFF- working until 8p is gonna be the death of me  I'm too spoiled for this. Boo.</t>
  </si>
  <si>
    <t>cant stop thinking about my ipod. ahhhhhhhhhhhhhhhhhhh             r.i.p. giraffes rock      i sure hope this rice helps!!!!</t>
  </si>
  <si>
    <t xml:space="preserve">Haven't tweeted all day! Bored </t>
  </si>
  <si>
    <t>Sat Jun 20 16:01:09 PDT 2009</t>
  </si>
  <si>
    <t xml:space="preserve">http://twitpic.com/7y6zz Why is the sky so gray ? </t>
  </si>
  <si>
    <t>it's hot here but not as hot as cayman  #jealousengage09 hope you have funnn!! we'll catch ya in '10</t>
  </si>
  <si>
    <t>Sat Jun 20 16:01:10 PDT 2009</t>
  </si>
  <si>
    <t xml:space="preserve">@ADrunkReaper I just hope tomorrow race isnt like that </t>
  </si>
  <si>
    <t>Sat Jun 20 16:01:11 PDT 2009</t>
  </si>
  <si>
    <t>Damn I was gonna go out for a run but I left my shoes at derics   oh well..plan B: p90x-legs n back and ab ripper x http://myloc.me/4JaR</t>
  </si>
  <si>
    <t>Sat Jun 20 16:01:18 PDT 2009</t>
  </si>
  <si>
    <t xml:space="preserve">sad about andrade </t>
  </si>
  <si>
    <t>Sat Jun 20 16:01:22 PDT 2009</t>
  </si>
  <si>
    <t>KathleenBunting</t>
  </si>
  <si>
    <t>Raining here again   but did some major shopping today at topshop!</t>
  </si>
  <si>
    <t>Sat Jun 20 16:01:23 PDT 2009</t>
  </si>
  <si>
    <t>jamesieboy1977</t>
  </si>
  <si>
    <t xml:space="preserve">Eating a friggin awesome Subway.....Sadly half way through a work night shift </t>
  </si>
  <si>
    <t>jmabbott3</t>
  </si>
  <si>
    <t xml:space="preserve">Ugh. For some reason i thought yesterday was saturday and i thought today was friday </t>
  </si>
  <si>
    <t>Sat Jun 20 16:01:24 PDT 2009</t>
  </si>
  <si>
    <t>stephanieaponte</t>
  </si>
  <si>
    <t xml:space="preserve">dad sold my car </t>
  </si>
  <si>
    <t>@mcflyharry awwwwww poor you! dougie denied his feelings?  i still love you! LMFAOOO</t>
  </si>
  <si>
    <t>Sat Jun 20 16:01:26 PDT 2009</t>
  </si>
  <si>
    <t xml:space="preserve">@fuckingdewable They won't have that at the store though </t>
  </si>
  <si>
    <t>Sat Jun 20 16:01:31 PDT 2009</t>
  </si>
  <si>
    <t>mrphew</t>
  </si>
  <si>
    <t xml:space="preserve">@TheMrsMurphy That's why I rarely gamble.  I lost the coin toss &amp;amp; have to stay until close.  I'd like to be home sipping beer w/ you.  </t>
  </si>
  <si>
    <t>Sat Jun 20 16:01:33 PDT 2009</t>
  </si>
  <si>
    <t>shawnflanagan</t>
  </si>
  <si>
    <t>@silversj Sorry, I'll be out of town.  I totally would help if I was around though.</t>
  </si>
  <si>
    <t>Sat Jun 20 16:01:34 PDT 2009</t>
  </si>
  <si>
    <t>jtnittanylion</t>
  </si>
  <si>
    <t xml:space="preserve">   smoked prime rib working...</t>
  </si>
  <si>
    <t>Sat Jun 20 16:01:36 PDT 2009</t>
  </si>
  <si>
    <t>@mcflyharry aaww harry, i no how it feels   x</t>
  </si>
  <si>
    <t>Sat Jun 20 16:01:37 PDT 2009</t>
  </si>
  <si>
    <t>Apparently my laptop is now equal to a $400 Compaq. That hurts. I know it's two years old but ouch.  Have to wait to get new lappy now.</t>
  </si>
  <si>
    <t>Sat Jun 20 16:01:38 PDT 2009</t>
  </si>
  <si>
    <t xml:space="preserve">just ate wayyy to much of the mexican food that her dad made. it was way too good.  </t>
  </si>
  <si>
    <t>@bryvrgs oh  you promised me a DM a few weeks back ;)</t>
  </si>
  <si>
    <t>Sat Jun 20 16:01:39 PDT 2009</t>
  </si>
  <si>
    <t>amybowman_x</t>
  </si>
  <si>
    <t xml:space="preserve">@Ritch93 sooo do I but you can't, well not yet anyway </t>
  </si>
  <si>
    <t>I don't feel like going out anymore!  I'm just not in the mood!</t>
  </si>
  <si>
    <t>wildjuanita24</t>
  </si>
  <si>
    <t xml:space="preserve">soooo hot...uncomfortable...wish it would rain...ah lovely MI weather </t>
  </si>
  <si>
    <t>Sat Jun 20 16:01:40 PDT 2009</t>
  </si>
  <si>
    <t xml:space="preserve">Nevermind, gonna sleep and call 4am Project a miss </t>
  </si>
  <si>
    <t>Sat Jun 20 16:01:41 PDT 2009</t>
  </si>
  <si>
    <t xml:space="preserve">@dougiemcfly will you get him to reply to me plz </t>
  </si>
  <si>
    <t>Sat Jun 20 16:01:43 PDT 2009</t>
  </si>
  <si>
    <t xml:space="preserve">@Alexemergency alex if your in detroit im gonna be mad! </t>
  </si>
  <si>
    <t>Sat Jun 20 16:01:46 PDT 2009</t>
  </si>
  <si>
    <t>LisOre</t>
  </si>
  <si>
    <t xml:space="preserve">i might be responsible for @xykobas3rd feeling icky... </t>
  </si>
  <si>
    <t>Sat Jun 20 16:01:49 PDT 2009</t>
  </si>
  <si>
    <t xml:space="preserve">@Louie_Kapoohy your twitpics aren't working babe </t>
  </si>
  <si>
    <t>Sat Jun 20 16:01:50 PDT 2009</t>
  </si>
  <si>
    <t>therockishgirl</t>
  </si>
  <si>
    <t xml:space="preserve">i found u u took me n i dont wanna miss u again </t>
  </si>
  <si>
    <t>Sat Jun 20 16:01:52 PDT 2009</t>
  </si>
  <si>
    <t>xjohnathonx</t>
  </si>
  <si>
    <t xml:space="preserve">for whatever reason i cant get in touch with my girlfriend hmm </t>
  </si>
  <si>
    <t>Sat Jun 20 16:01:54 PDT 2009</t>
  </si>
  <si>
    <t xml:space="preserve">@ThisIsRobThomas My husband is in the Forces and I hated every minute when he was in Iraq and Afghan </t>
  </si>
  <si>
    <t>Sat Jun 20 16:01:55 PDT 2009</t>
  </si>
  <si>
    <t>I wish someone would play cribbage w/ me.  I need to befriend some 60yo retirees.</t>
  </si>
  <si>
    <t>Sat Jun 20 16:01:56 PDT 2009</t>
  </si>
  <si>
    <t xml:space="preserve">@ramondestroys: whats wrong with karen??  </t>
  </si>
  <si>
    <t xml:space="preserve">Can anyone give me a ride n take me home from the 3 softball games in wadsworth 2marrow Jims team is playin 2marow n i rele wana go </t>
  </si>
  <si>
    <t>Sirime</t>
  </si>
  <si>
    <t>It was 100 F in LV unlike here.... Result: tanned skin  any home remedies to reduce the tan?</t>
  </si>
  <si>
    <t>Sat Jun 20 16:01:58 PDT 2009</t>
  </si>
  <si>
    <t>AndiWawrzusiak</t>
  </si>
  <si>
    <t xml:space="preserve">is like wtf, whats up, ugh BLAH fuck! </t>
  </si>
  <si>
    <t>Sat Jun 20 16:01:59 PDT 2009</t>
  </si>
  <si>
    <t>MsSnoop21</t>
  </si>
  <si>
    <t>Sat Jun 20 16:02:01 PDT 2009</t>
  </si>
  <si>
    <t>jacobwilkinson</t>
  </si>
  <si>
    <t xml:space="preserve">Off to Gt Yarmouth in the morning, Have to get the bus part of the way, as trains arent running between P'boro and Ely </t>
  </si>
  <si>
    <t>sillydara</t>
  </si>
  <si>
    <t xml:space="preserve">@darnyxpanyasith omg boi wont take me to see it... </t>
  </si>
  <si>
    <t>Sat Jun 20 16:02:03 PDT 2009</t>
  </si>
  <si>
    <t>aqmoore26</t>
  </si>
  <si>
    <t xml:space="preserve">@PrettyRIK yea wking on saturday's does sux!! I'm goin n 2morrow, so no sunday brunch 4 me </t>
  </si>
  <si>
    <t>Sat Jun 20 16:02:04 PDT 2009</t>
  </si>
  <si>
    <t>AdamSmithx99</t>
  </si>
  <si>
    <t xml:space="preserve">My installous still don't work </t>
  </si>
  <si>
    <t>Sat Jun 20 16:02:05 PDT 2009</t>
  </si>
  <si>
    <t xml:space="preserve">@mcflyharry well, brazilian girls love you </t>
  </si>
  <si>
    <t>Sat Jun 20 16:02:44 PDT 2009</t>
  </si>
  <si>
    <t>Watchin my mama cut flowerz (LAME)   (He(&amp;lt;)ArT)</t>
  </si>
  <si>
    <t>Sat Jun 20 16:02:45 PDT 2009</t>
  </si>
  <si>
    <t>alyssandra_</t>
  </si>
  <si>
    <t xml:space="preserve">went to a beach party 2day. Im sooo burnt!!! </t>
  </si>
  <si>
    <t>Sat Jun 20 16:02:46 PDT 2009</t>
  </si>
  <si>
    <t>@xennyeh haha I mean like live music curfew it sucks so much  England SUCKS!!!</t>
  </si>
  <si>
    <t xml:space="preserve">@chucktheceo not for a while I'm affraid... I'll connect from time to time at a hotspot, but don't know if that'll be easy </t>
  </si>
  <si>
    <t>Sat Jun 20 16:02:51 PDT 2009</t>
  </si>
  <si>
    <t>Genesis91</t>
  </si>
  <si>
    <t xml:space="preserve">@_Roxie yea I am.......n omg tato u replacing me </t>
  </si>
  <si>
    <t>Sat Jun 20 16:02:55 PDT 2009</t>
  </si>
  <si>
    <t>I'm still sick from let wednesday  help!</t>
  </si>
  <si>
    <t>Sat Jun 20 16:02:56 PDT 2009</t>
  </si>
  <si>
    <t>waahhh  everyone talkin about iPhone, an i dont have one  #squarespace help!! ??</t>
  </si>
  <si>
    <t>Sat Jun 20 16:02:57 PDT 2009</t>
  </si>
  <si>
    <t>IamBirdie</t>
  </si>
  <si>
    <t xml:space="preserve">Off to church! Last week for our friend John... </t>
  </si>
  <si>
    <t>Sat Jun 20 16:02:58 PDT 2009</t>
  </si>
  <si>
    <t>@BritSystem OH NO!!!  Im sorry to hear that you are having troubes my granola.</t>
  </si>
  <si>
    <t>@makencheezie yeah  the ones i told him NOT TO FUCKING DIDDLE but he did it anywas :x</t>
  </si>
  <si>
    <t>Sat Jun 20 16:03:00 PDT 2009</t>
  </si>
  <si>
    <t>Bambi232</t>
  </si>
  <si>
    <t>@queenofblending Ohhh I wish I was there  but at least I get to watch some new videos from you!!!</t>
  </si>
  <si>
    <t>masquerade15</t>
  </si>
  <si>
    <t>Man another vep performance  let's get it. My heart goes out to my crew sorry about the family issues I'll cover your work today stay up</t>
  </si>
  <si>
    <t>Sat Jun 20 16:03:01 PDT 2009</t>
  </si>
  <si>
    <t xml:space="preserve">@maneeacc i don't know!!! time is far from abundant. i don't have wheels, gotta fix that so i can visit. i miss the pioneer valley </t>
  </si>
  <si>
    <t>Sat Jun 20 16:03:02 PDT 2009</t>
  </si>
  <si>
    <t>styLesss</t>
  </si>
  <si>
    <t>@ay0steph I feel horrible  but I don't wna spend the one sat. I'm off home</t>
  </si>
  <si>
    <t xml:space="preserve">Arctic Monkeys on Jools Holland. I was questioning their merit earlier. I feel bad about that now </t>
  </si>
  <si>
    <t>Sat Jun 20 16:03:04 PDT 2009</t>
  </si>
  <si>
    <t xml:space="preserve">Everyone will care about Iran for a few months then forget the country exists...just like Myanmar's crackdown on the monks </t>
  </si>
  <si>
    <t>Sat Jun 20 16:03:08 PDT 2009</t>
  </si>
  <si>
    <t>e7iu5tyt</t>
  </si>
  <si>
    <t xml:space="preserve">I've decided I like twitterfon better than tweetdeck. Not feeling too good. </t>
  </si>
  <si>
    <t xml:space="preserve">@banolka u wanab further up? But im @ the bottom of urs </t>
  </si>
  <si>
    <t>Sat Jun 20 16:03:12 PDT 2009</t>
  </si>
  <si>
    <t>@krisgreen65 v good thanks. just watched coach trip ep 25  Looking forward to our &amp;lt;s&amp;gt;lunch&amp;lt;/s&amp;gt; coffee with brendan on tues!</t>
  </si>
  <si>
    <t>Sat Jun 20 16:03:13 PDT 2009</t>
  </si>
  <si>
    <t>A day with the poisoned troll tomorrow  god it sucks x</t>
  </si>
  <si>
    <t>Sat Jun 20 16:03:15 PDT 2009</t>
  </si>
  <si>
    <t xml:space="preserve">@tyk505 i always think im gonna get way more $$ from there!- but no </t>
  </si>
  <si>
    <t>Sat Jun 20 16:03:16 PDT 2009</t>
  </si>
  <si>
    <t xml:space="preserve">Sometimes I miss following &amp;amp; followed-by 1,400 people.  Almost always could get a reply </t>
  </si>
  <si>
    <t>brianisbored</t>
  </si>
  <si>
    <t>uggh, ambrose to the back of the pack  AJ puts up the fastest happy hour time . . . 44 or 47? #NASCAR</t>
  </si>
  <si>
    <t>Sat Jun 20 16:03:20 PDT 2009</t>
  </si>
  <si>
    <t>sam_and_the</t>
  </si>
  <si>
    <t xml:space="preserve">only 2 days left of my vac, and still nothing done </t>
  </si>
  <si>
    <t>Sat Jun 20 16:03:21 PDT 2009</t>
  </si>
  <si>
    <t xml:space="preserve">@christinatea mac accidentally fell when we were moving some equipment out of the expedition in santa barbara for the show last night </t>
  </si>
  <si>
    <t>ReanneCayenne</t>
  </si>
  <si>
    <t>Is anyone else bored 2 tears?! It may just be the mucky weather  Hope i win the FOB tweet contest! :] I'd cry if i did :O  woot!</t>
  </si>
  <si>
    <t xml:space="preserve">Omfggg I just saw a obeast person fall face down on the floor .. it was really sad </t>
  </si>
  <si>
    <t>Sat Jun 20 16:03:22 PDT 2009</t>
  </si>
  <si>
    <t xml:space="preserve">@davynathan Pet peeves?? Not havin any more NKOTB shows to go to ...GRRRRR!!!! </t>
  </si>
  <si>
    <t>Sat Jun 20 16:03:23 PDT 2009</t>
  </si>
  <si>
    <t xml:space="preserve">@mcflyharry Can you say &amp;quot;Oi, eu te amo&amp;quot; pra mim? </t>
  </si>
  <si>
    <t xml:space="preserve">@shari dashing my hopes and dreams, you are. </t>
  </si>
  <si>
    <t>Sat Jun 20 16:03:24 PDT 2009</t>
  </si>
  <si>
    <t xml:space="preserve">I guess we have to settle for applebees </t>
  </si>
  <si>
    <t>Sat Jun 20 16:03:25 PDT 2009</t>
  </si>
  <si>
    <t xml:space="preserve">@alywalansky that is terrible </t>
  </si>
  <si>
    <t>Sat Jun 20 16:03:26 PDT 2009</t>
  </si>
  <si>
    <t>@JoiningTheWar  sorry hun just trying to help somehow ^^' hope you feel better very soon anyways xO *hugs&amp;amp;kisses*</t>
  </si>
  <si>
    <t>Breaking news!! The sun retired.. Yup, that's right folks.. Summer is flooded over, summer is cancelled.. Details @ 11.    daaaahhhh</t>
  </si>
  <si>
    <t>Sat Jun 20 16:03:27 PDT 2009</t>
  </si>
  <si>
    <t>reneecaputo</t>
  </si>
  <si>
    <t>Why is it that you can find a Target on every corner but the time you need one you can't find one  http://myloc.me/4Jcq</t>
  </si>
  <si>
    <t xml:space="preserve">I stuk in car wit fat demon </t>
  </si>
  <si>
    <t>jessthesuperkid</t>
  </si>
  <si>
    <t xml:space="preserve">danced all weekend. now being yelled at </t>
  </si>
  <si>
    <t>Sat Jun 20 16:03:29 PDT 2009</t>
  </si>
  <si>
    <t xml:space="preserve">@arwatts that makes me very sad, i really dont want her to come to my concert and sing august 22! i think i might cry if she does </t>
  </si>
  <si>
    <t>Sat Jun 20 16:03:30 PDT 2009</t>
  </si>
  <si>
    <t>CoachEmerson</t>
  </si>
  <si>
    <t xml:space="preserve">Well the bro was up 4-2 but lost 6-4 1st set </t>
  </si>
  <si>
    <t>penn99</t>
  </si>
  <si>
    <t xml:space="preserve">suffering from this humidity </t>
  </si>
  <si>
    <t>Sat Jun 20 16:03:31 PDT 2009</t>
  </si>
  <si>
    <t>AaronRhysD</t>
  </si>
  <si>
    <t xml:space="preserve">@RoisinMcAuley i was with you both, but i dont get a mention </t>
  </si>
  <si>
    <t>lozzzzzy</t>
  </si>
  <si>
    <t xml:space="preserve">@mcflyharry awwh bless ya' </t>
  </si>
  <si>
    <t>Sat Jun 20 16:03:32 PDT 2009</t>
  </si>
  <si>
    <t xml:space="preserve">@britespark thanks... unfortunately he's not actually here... </t>
  </si>
  <si>
    <t xml:space="preserve">Missing Germany already </t>
  </si>
  <si>
    <t>Sat Jun 20 16:03:35 PDT 2009</t>
  </si>
  <si>
    <t xml:space="preserve">@emmielovegood hey i heard that u've previewed the HPB soundrack where by chance did u do that cause i cant find it anywhere!! </t>
  </si>
  <si>
    <t>Sat Jun 20 16:03:36 PDT 2009</t>
  </si>
  <si>
    <t>phoenixq</t>
  </si>
  <si>
    <t>@ColonelCrockett am only worth $237  my account must really suck...</t>
  </si>
  <si>
    <t>Sat Jun 20 16:03:37 PDT 2009</t>
  </si>
  <si>
    <t>xRitaXPitax</t>
  </si>
  <si>
    <t xml:space="preserve">watching Fired Up wishing my mommy would make us some dumplings </t>
  </si>
  <si>
    <t>Sat Jun 20 16:03:38 PDT 2009</t>
  </si>
  <si>
    <t xml:space="preserve">@mcflyharry who? oh dear </t>
  </si>
  <si>
    <t>Sat Jun 20 16:03:39 PDT 2009</t>
  </si>
  <si>
    <t>@Qbz yeah i found out yesterday. i was sad too.  r.i.p. gary papa*</t>
  </si>
  <si>
    <t>Sat Jun 20 16:03:40 PDT 2009</t>
  </si>
  <si>
    <t>Emxoily</t>
  </si>
  <si>
    <t>@laurenn_  i know, my mom tells me every day, ... hahah</t>
  </si>
  <si>
    <t>Sat Jun 20 16:03:41 PDT 2009</t>
  </si>
  <si>
    <t>@janinaz Heh - of course not. The arcade games industry is dead. (Used to work for one of the holdouts, Midway - they're now dead too  )</t>
  </si>
  <si>
    <t>Sat Jun 20 16:03:42 PDT 2009</t>
  </si>
  <si>
    <t>mascheidemantel</t>
  </si>
  <si>
    <t xml:space="preserve">@tommcfly you're my everything thomas </t>
  </si>
  <si>
    <t>Sat Jun 20 16:03:43 PDT 2009</t>
  </si>
  <si>
    <t>TinkerBear99</t>
  </si>
  <si>
    <t>Sat Jun 20 16:03:46 PDT 2009</t>
  </si>
  <si>
    <t xml:space="preserve">WHY ME.. I just want to be successful </t>
  </si>
  <si>
    <t>Sat Jun 20 16:03:47 PDT 2009</t>
  </si>
  <si>
    <t>karol08</t>
  </si>
  <si>
    <t xml:space="preserve">@chelsy13 I wiil miss you so much </t>
  </si>
  <si>
    <t>Lolyvp</t>
  </si>
  <si>
    <t xml:space="preserve">@joaquinsickert preferirias tener porcina?? Not that nice either! </t>
  </si>
  <si>
    <t>Sat Jun 20 16:03:49 PDT 2009</t>
  </si>
  <si>
    <t>being a tease and what. we'd make the best couple ever ARGHHHHHHHHH this is so not fair.  want cuddle. and smarties.</t>
  </si>
  <si>
    <t>Sat Jun 20 16:03:51 PDT 2009</t>
  </si>
  <si>
    <t>geekmum</t>
  </si>
  <si>
    <t xml:space="preserve">Twitter ate my profile page background. </t>
  </si>
  <si>
    <t>jojo_legz</t>
  </si>
  <si>
    <t xml:space="preserve">i have just witnessed a comedic (is dat a wrd) masterpiece from Cedric Da Entertainer. Fathers day 2moro n ive forgot da watch in Btown </t>
  </si>
  <si>
    <t>Sat Jun 20 16:03:55 PDT 2009</t>
  </si>
  <si>
    <t>tekmosis</t>
  </si>
  <si>
    <t xml:space="preserve">Two tourists on the skyrrain from Hawaii I can tell based on their clothes. I miss Hawaii </t>
  </si>
  <si>
    <t>Sat Jun 20 16:03:56 PDT 2009</t>
  </si>
  <si>
    <t xml:space="preserve">where did my sexy fox go </t>
  </si>
  <si>
    <t>Sat Jun 20 16:03:57 PDT 2009</t>
  </si>
  <si>
    <t>Kriszta428</t>
  </si>
  <si>
    <t xml:space="preserve">OMG, this day was both the best and the worst day in my life but The End </t>
  </si>
  <si>
    <t>Sat Jun 20 16:03:58 PDT 2009</t>
  </si>
  <si>
    <t xml:space="preserve">@rawralyrawr Aw yeah that'd be cool! I can't find one that works </t>
  </si>
  <si>
    <t xml:space="preserve">Worst cramps ever! I never get them like this... ! </t>
  </si>
  <si>
    <t>Sat Jun 20 16:03:59 PDT 2009</t>
  </si>
  <si>
    <t>Tlieso</t>
  </si>
  <si>
    <t xml:space="preserve">still feel like hell but Torchwood is helping. i miss the pain killers from the hospital. </t>
  </si>
  <si>
    <t>@doctorfollowill i met you back in the day ... but wont be at manchester this time! credit crunch  http://twitpic.com/3qaon</t>
  </si>
  <si>
    <t>Sat Jun 20 16:04:01 PDT 2009</t>
  </si>
  <si>
    <t>amowiel</t>
  </si>
  <si>
    <t xml:space="preserve">@devjones as much as i wish we the masses could change things i dont think we can, suu kyi is an example of that </t>
  </si>
  <si>
    <t>Sat Jun 20 16:04:02 PDT 2009</t>
  </si>
  <si>
    <t xml:space="preserve">After a week I'm leaving a very strong flu   but now I feel better </t>
  </si>
  <si>
    <t>Sat Jun 20 16:04:03 PDT 2009</t>
  </si>
  <si>
    <t>77Rach77</t>
  </si>
  <si>
    <t>@chippy80 Right i'm off s will be home soon  lol</t>
  </si>
  <si>
    <t>Sat Jun 20 16:04:06 PDT 2009</t>
  </si>
  <si>
    <t>RoxasXionXIII</t>
  </si>
  <si>
    <t xml:space="preserve">I am so freaking bored right now </t>
  </si>
  <si>
    <t>Sat Jun 20 16:04:29 PDT 2009</t>
  </si>
  <si>
    <t xml:space="preserve">At red lobster. 45 minute wait </t>
  </si>
  <si>
    <t>Sat Jun 20 16:04:30 PDT 2009</t>
  </si>
  <si>
    <t xml:space="preserve">I defiantly do not want to be home right now i want to go back to the beach! </t>
  </si>
  <si>
    <t>Sat Jun 20 16:04:34 PDT 2009</t>
  </si>
  <si>
    <t xml:space="preserve">@ddlovato believe me so is mine it sucks i've had that happen before i'm going through it right now </t>
  </si>
  <si>
    <t>Sat Jun 20 16:04:35 PDT 2009</t>
  </si>
  <si>
    <t xml:space="preserve">argh only need another 110points on hmv to get that signed mcfly poster :| shouldve bought the demi lovato album </t>
  </si>
  <si>
    <t>Sat Jun 20 16:04:37 PDT 2009</t>
  </si>
  <si>
    <t>lauradarcy</t>
  </si>
  <si>
    <t xml:space="preserve">On the road! I couldn't find my beloved Takis anywhere </t>
  </si>
  <si>
    <t xml:space="preserve">wish i could drink alcohol </t>
  </si>
  <si>
    <t>Sat Jun 20 16:04:38 PDT 2009</t>
  </si>
  <si>
    <t>Ms_Cass</t>
  </si>
  <si>
    <t xml:space="preserve">Ill pay someone mucho dinero if they can help me find my voice..I lost it and I need it for work tonight . </t>
  </si>
  <si>
    <t>Sat Jun 20 16:04:42 PDT 2009</t>
  </si>
  <si>
    <t>AlexaMeader</t>
  </si>
  <si>
    <t xml:space="preserve">@ddlovato Also i prayed for your voice. Its amazing and i dont want it gone </t>
  </si>
  <si>
    <t>maarii_</t>
  </si>
  <si>
    <t xml:space="preserve">@mcflyharry  where is the shout out to the mcflyers girls? </t>
  </si>
  <si>
    <t>Sat Jun 20 16:04:43 PDT 2009</t>
  </si>
  <si>
    <t xml:space="preserve">@OfficialVernonK how mad is the rain. </t>
  </si>
  <si>
    <t>Sat Jun 20 16:04:44 PDT 2009</t>
  </si>
  <si>
    <t xml:space="preserve">I have to sort out my Twitter apps access, i hate that they tweet to my account automatically </t>
  </si>
  <si>
    <t>Sat Jun 20 16:04:46 PDT 2009</t>
  </si>
  <si>
    <t xml:space="preserve">@ReeseSondheim I still don't have it </t>
  </si>
  <si>
    <t xml:space="preserve">@TakashiFlash tie it up lol, i miss u man </t>
  </si>
  <si>
    <t>Sat Jun 20 16:04:47 PDT 2009</t>
  </si>
  <si>
    <t>chowie2</t>
  </si>
  <si>
    <t>Home now got a haircut lol.  ok go a table for place saw Julie and chris at ikea how awesome</t>
  </si>
  <si>
    <t>thinks ping.fm wasn't 4 me  http://plurk.com/p/12j5z6</t>
  </si>
  <si>
    <t>Sat Jun 20 16:04:48 PDT 2009</t>
  </si>
  <si>
    <t>Was going to try out my new piece, but I spent all my $ shopping and forgot to buy a slider  oh, and @S_hedy I miss your &amp;quot;presents&amp;quot; alredy</t>
  </si>
  <si>
    <t>Hk5656</t>
  </si>
  <si>
    <t xml:space="preserve">@omega2k1 well I just figured out my problem I didn't run it in vista compatible mode. </t>
  </si>
  <si>
    <t xml:space="preserve">On CNN...video of woman dying n the street n Iran while people trying 2 save her...she dies. </t>
  </si>
  <si>
    <t>Sat Jun 20 16:04:49 PDT 2009</t>
  </si>
  <si>
    <t>SattyBanger</t>
  </si>
  <si>
    <t>im so bummed that i dont have a ride to the boys like girls concert tonight. about an hour ago; i was on the verge of crying  im good now.</t>
  </si>
  <si>
    <t>Sat Jun 20 16:04:50 PDT 2009</t>
  </si>
  <si>
    <t>http://twitpic.com/7y7g4 - Pic of the dog that we found in our yard, then left the next day.  We called him Baby. We saw him at the sh ...</t>
  </si>
  <si>
    <t>Sat Jun 20 16:04:52 PDT 2009</t>
  </si>
  <si>
    <t xml:space="preserve">Grrr....got stuck in a lil ditch...took a lil wile to ge out. Atv kept stalling </t>
  </si>
  <si>
    <t>Sat Jun 20 16:04:59 PDT 2009</t>
  </si>
  <si>
    <t>khauff10</t>
  </si>
  <si>
    <t>@ddlovato are you okay  dont fear heartbreak it does nothing but make people stronger &amp;lt;3</t>
  </si>
  <si>
    <t>oh lord, finished with the bathroom, now on to the kitchen.  sore all over!</t>
  </si>
  <si>
    <t xml:space="preserve">@Mandaabby I wish I could save you but you are 2 hours away from me </t>
  </si>
  <si>
    <t>Sat Jun 20 16:05:04 PDT 2009</t>
  </si>
  <si>
    <t xml:space="preserve">@StinkyShelby </t>
  </si>
  <si>
    <t>Sat Jun 20 16:05:05 PDT 2009</t>
  </si>
  <si>
    <t xml:space="preserve">@debbiedesu GET BACK ON TWITTER also you nearly made me buy the bird and the bee album </t>
  </si>
  <si>
    <t>Sat Jun 20 16:05:07 PDT 2009</t>
  </si>
  <si>
    <t>philnpill</t>
  </si>
  <si>
    <t xml:space="preserve">She made me shut the door </t>
  </si>
  <si>
    <t xml:space="preserve">@callmex yea i think so </t>
  </si>
  <si>
    <t>@ramamamma No childrens mueseum no  We have dvds coming out our ears lol blerk pizza lol hmm any more ideas? am at a loss</t>
  </si>
  <si>
    <t>aazdrenka</t>
  </si>
  <si>
    <t>@kissmeelvis ooooh girl tell me how! ;) i'm trying you know i got scouted to model?! then got let down  well all about the 'trying times'</t>
  </si>
  <si>
    <t>urgh im sick - my throat  and i can barely talk and i have to play soccer soon</t>
  </si>
  <si>
    <t>Sat Jun 20 16:05:08 PDT 2009</t>
  </si>
  <si>
    <t xml:space="preserve">I wish I was loved the way I needed to be. </t>
  </si>
  <si>
    <t>Sat Jun 20 16:05:09 PDT 2009</t>
  </si>
  <si>
    <t>utsukushiilife</t>
  </si>
  <si>
    <t>Sat Jun 20 16:05:10 PDT 2009</t>
  </si>
  <si>
    <t xml:space="preserve">@amysav83 fine then i'm off to cry my self to sleep! </t>
  </si>
  <si>
    <t>@LibbyTMWTD shall we stay up really late smelly and talk shit. btw just saw something depressing on oceanup  x</t>
  </si>
  <si>
    <t>@gemma_thomas ermm working  you doing anything apart from maybe venturing to the cinemaa? xx</t>
  </si>
  <si>
    <t>Sat Jun 20 16:05:12 PDT 2009</t>
  </si>
  <si>
    <t>twisttandshoutt</t>
  </si>
  <si>
    <t xml:space="preserve">Just got back from a family cookout! I need a nap </t>
  </si>
  <si>
    <t>Sat Jun 20 16:05:14 PDT 2009</t>
  </si>
  <si>
    <t>Flat_Panda</t>
  </si>
  <si>
    <t xml:space="preserve">The violent in Iran is getting more gruesome. Nada, you will be remembered. </t>
  </si>
  <si>
    <t>Sat Jun 20 16:05:16 PDT 2009</t>
  </si>
  <si>
    <t xml:space="preserve">I'm kinda in pain cuz my friend kept elbowing me in the stomach last night </t>
  </si>
  <si>
    <t>Sat Jun 20 16:05:19 PDT 2009</t>
  </si>
  <si>
    <t xml:space="preserve">move on he's just a chapter in the past don't close the book just turn the page  the most i try to forget you the most i remember you </t>
  </si>
  <si>
    <t>Sat Jun 20 16:05:21 PDT 2009</t>
  </si>
  <si>
    <t xml:space="preserve">At least 19 people died in unrest Saturday in Tehran, sources at one hospital said. Unconfirmed reports put the death toll at 150. </t>
  </si>
  <si>
    <t>Sat Jun 20 16:05:23 PDT 2009</t>
  </si>
  <si>
    <t>gilasakawa</t>
  </si>
  <si>
    <t>Sushi Den, Denver's best Japanese for many years, is getting too hip. No more Tonkatsu pork cutlet on the menu.  #twEATs</t>
  </si>
  <si>
    <t xml:space="preserve">@RawrKaylaa baby i think u should watch the world news...its prolly gunna affect  me more than we'd like </t>
  </si>
  <si>
    <t>Sat Jun 20 16:05:25 PDT 2009</t>
  </si>
  <si>
    <t>DetrinaC</t>
  </si>
  <si>
    <t xml:space="preserve">Party over </t>
  </si>
  <si>
    <t xml:space="preserve">super duper love bride wars. ;) I miss my best friends!!! </t>
  </si>
  <si>
    <t>Sat Jun 20 16:05:26 PDT 2009</t>
  </si>
  <si>
    <t>deezyD</t>
  </si>
  <si>
    <t>Oh wow..This man in a car next to us..teeth like chicklettes!? I'm bein so mean..Iknow..  BUT MAN! Theyre like HUge..! Gaps soo wide</t>
  </si>
  <si>
    <t>Sat Jun 20 16:05:31 PDT 2009</t>
  </si>
  <si>
    <t>jenniferdavis27</t>
  </si>
  <si>
    <t xml:space="preserve">Going to a wedding in the burbs... Stuck in traffic. Boo </t>
  </si>
  <si>
    <t>Sat Jun 20 16:05:32 PDT 2009</t>
  </si>
  <si>
    <t>kmjoy2</t>
  </si>
  <si>
    <t>my knee met my stairs this morning  it DID NOT feel good</t>
  </si>
  <si>
    <t>Sat Jun 20 16:05:33 PDT 2009</t>
  </si>
  <si>
    <t>@CityHaze coolin now watchin a movie...this weather got me sleepy.  u?</t>
  </si>
  <si>
    <t>Sat Jun 20 16:05:34 PDT 2009</t>
  </si>
  <si>
    <t>4yan</t>
  </si>
  <si>
    <t xml:space="preserve">Phone seems to have died </t>
  </si>
  <si>
    <t>Sat Jun 20 16:05:35 PDT 2009</t>
  </si>
  <si>
    <t>@danakm well, isn't it always like that? I'm totally behind my Kirk/McCoy fanfics  I've never had such an active pairing.</t>
  </si>
  <si>
    <t>Sat Jun 20 16:05:36 PDT 2009</t>
  </si>
  <si>
    <t>MaddieMelendez</t>
  </si>
  <si>
    <t>bah! on my way to a family reunion thing  gonna die of boredom and annoyance.</t>
  </si>
  <si>
    <t xml:space="preserve">@StephanieALloyd Oh, no! I hope he's okay. We'll be thinking about you guys. </t>
  </si>
  <si>
    <t>jennitotts</t>
  </si>
  <si>
    <t xml:space="preserve">ugh it hurts everywhere ....all dat lunatic ravin i was doin last nite </t>
  </si>
  <si>
    <t>Sat Jun 20 16:05:37 PDT 2009</t>
  </si>
  <si>
    <t xml:space="preserve">no idea what i could possibly gift for father's day as he is invaluable! just want to do something special </t>
  </si>
  <si>
    <t>woodchuckpil</t>
  </si>
  <si>
    <t xml:space="preserve">@valenpeco the longest night of the year! Wished I could go out </t>
  </si>
  <si>
    <t>dorothy0822</t>
  </si>
  <si>
    <t xml:space="preserve">@antmaymay i can't on my phone  </t>
  </si>
  <si>
    <t xml:space="preserve">Lincoln Springs Resort is too small </t>
  </si>
  <si>
    <t>Sat Jun 20 16:05:38 PDT 2009</t>
  </si>
  <si>
    <t>Big rain delay at Bethpage  - maybe that'll help Tiger, he needs to make a move fast.</t>
  </si>
  <si>
    <t>Sat Jun 20 16:05:45 PDT 2009</t>
  </si>
  <si>
    <t>gmb123</t>
  </si>
  <si>
    <t>just got back from target and i want the katy perry cd  but i couldn't get it , i will get it though!!!</t>
  </si>
  <si>
    <t>Sat Jun 20 16:05:46 PDT 2009</t>
  </si>
  <si>
    <t xml:space="preserve">@rachaelxxx mcdonalds? haha, fun! first job i'm guessing? haha, typical first job-mcdonalds ;) haha, i'm kidding.. i need to get a job!! </t>
  </si>
  <si>
    <t>Sat Jun 20 16:05:48 PDT 2009</t>
  </si>
  <si>
    <t xml:space="preserve">I'm down in the dumps </t>
  </si>
  <si>
    <t>Sat Jun 20 16:05:53 PDT 2009</t>
  </si>
  <si>
    <t>french_silk</t>
  </si>
  <si>
    <t>Listening to 'Feeling Good' by Adam Lambert and missing Idol Tuesdays  #adamisarockstar http://www.imeem.com/blue-rose/video/</t>
  </si>
  <si>
    <t>Sat Jun 20 16:05:59 PDT 2009</t>
  </si>
  <si>
    <t>gabi_moreno</t>
  </si>
  <si>
    <t xml:space="preserve">@tommcfly TOM!!! I'M SO MAD WITH YOU RIGHT NOW! WHY YOU ONLY REPLY QUESTIONS IDIOTS??? i send a lot of messages for you and nothing </t>
  </si>
  <si>
    <t>MrsTLC2u</t>
  </si>
  <si>
    <t xml:space="preserve">Anyone know where I can get apps for my Instinct Phone???  Frustrating that I can't do hardly anything cool with it </t>
  </si>
  <si>
    <t>Sat Jun 20 16:06:00 PDT 2009</t>
  </si>
  <si>
    <t>theflyonthewall</t>
  </si>
  <si>
    <t>Sat Jun 20 16:06:01 PDT 2009</t>
  </si>
  <si>
    <t xml:space="preserve">@lesserdevil oh i am sorry </t>
  </si>
  <si>
    <t>Sat Jun 20 16:06:02 PDT 2009</t>
  </si>
  <si>
    <t xml:space="preserve">I think i'll stay in for a while!! </t>
  </si>
  <si>
    <t>beautifulone456</t>
  </si>
  <si>
    <t xml:space="preserve">Bored out of my mind....this damn rain ain't no joke....I guess another Blockbuster night for me </t>
  </si>
  <si>
    <t>Sat Jun 20 16:06:06 PDT 2009</t>
  </si>
  <si>
    <t xml:space="preserve">fuck i REALLY wanna play WoW right now </t>
  </si>
  <si>
    <t>apricotrabbit</t>
  </si>
  <si>
    <t xml:space="preserve">I knew that someday my resistance to studying for tests would catch up to me. I hope I've learned my lesson. LEED AP exam...fail. </t>
  </si>
  <si>
    <t>Sat Jun 20 16:06:39 PDT 2009</t>
  </si>
  <si>
    <t>Sat Jun 20 16:06:40 PDT 2009</t>
  </si>
  <si>
    <t xml:space="preserve">@letsdomusic im here! </t>
  </si>
  <si>
    <t>Sat Jun 20 16:06:42 PDT 2009</t>
  </si>
  <si>
    <t xml:space="preserve">@twistedfae sorry to hear about you being hungry, did you finally eat something?  I'm still kind of hungry myself </t>
  </si>
  <si>
    <t>Sat Jun 20 16:06:46 PDT 2009</t>
  </si>
  <si>
    <t>young629</t>
  </si>
  <si>
    <t>Going to go a week with out Internet             (I think)</t>
  </si>
  <si>
    <t>Sat Jun 20 16:06:53 PDT 2009</t>
  </si>
  <si>
    <t>weneedfletcher</t>
  </si>
  <si>
    <t>@tommcfly Married me? haha Right, who are you night? (I don't speak english, sorry  ) Love you, xx</t>
  </si>
  <si>
    <t>@mcflyharry you reply everyone's in twitter less me  PLEASE, SAY HI TO LAUREN!</t>
  </si>
  <si>
    <t>Sat Jun 20 16:06:58 PDT 2009</t>
  </si>
  <si>
    <t>zackcerza</t>
  </si>
  <si>
    <t xml:space="preserve">@jonmasters nice. Need to set up calendar sync too. Wish I could sync with google tasks </t>
  </si>
  <si>
    <t>Sat Jun 20 16:07:00 PDT 2009</t>
  </si>
  <si>
    <t xml:space="preserve">Good day, everyone. Sunday morning has come. I'll go shopping today though it's heavy rain </t>
  </si>
  <si>
    <t>Sat Jun 20 16:07:05 PDT 2009</t>
  </si>
  <si>
    <t>@MzJacqueline-u needed that sleep being sick for so long and being so damn busy from work  I hope u had fun lastnite though. Round 2?</t>
  </si>
  <si>
    <t>Sat Jun 20 16:07:07 PDT 2009</t>
  </si>
  <si>
    <t>Azo0o0ny</t>
  </si>
  <si>
    <t xml:space="preserve">i hate writing essaies  </t>
  </si>
  <si>
    <t>Sat Jun 20 16:07:11 PDT 2009</t>
  </si>
  <si>
    <t xml:space="preserve">@Change_for_Iran If it confirms their beliefs and stokes their fears, people will believe surprising things. </t>
  </si>
  <si>
    <t>Sat Jun 20 16:07:12 PDT 2009</t>
  </si>
  <si>
    <t>@dtown1218 ehmm.. ya i did  and like an internship or something fun.. aha. i wanna go into politics after uni</t>
  </si>
  <si>
    <t xml:space="preserve">Gotta go to bed... I need energy for father's day, only it's kinda grandfather's day for me cos my daddy's away </t>
  </si>
  <si>
    <t xml:space="preserve">ahh. :l .. if only *we* could've gotten our nails done TOGETHER, eh?! .. HAHA, if only *you* had a twitter. </t>
  </si>
  <si>
    <t>Sat Jun 20 16:07:13 PDT 2009</t>
  </si>
  <si>
    <t>openmike</t>
  </si>
  <si>
    <t xml:space="preserve">Threw my back out playing with my dog. Took 4 Goody's powders just to be able to move. </t>
  </si>
  <si>
    <t>Sat Jun 20 16:07:14 PDT 2009</t>
  </si>
  <si>
    <t>MaryGLim</t>
  </si>
  <si>
    <t xml:space="preserve">I miss lazy weekends (brunch, movie, bbq, coffee) with BF </t>
  </si>
  <si>
    <t>Sat Jun 20 16:07:16 PDT 2009</t>
  </si>
  <si>
    <t>@kelanjo19 LOL! it's too hard!  you're doing better than me though! nighty night! xoxo</t>
  </si>
  <si>
    <t xml:space="preserve">@lisasca I tried to add you but it said it couldn't. </t>
  </si>
  <si>
    <t>Sat Jun 20 16:07:17 PDT 2009</t>
  </si>
  <si>
    <t xml:space="preserve">Its raining here in OCMD </t>
  </si>
  <si>
    <t>Sat Jun 20 16:07:18 PDT 2009</t>
  </si>
  <si>
    <t>Chelseaaaa_x</t>
  </si>
  <si>
    <t>@aza1234 i cant   you know where your really tired but liek you cant get to sleep and its annoying lol</t>
  </si>
  <si>
    <t xml:space="preserve">@ImWendy oh yeah it is here too,wont see my little monster till 5pm tonight,better take some flowers to my dad too </t>
  </si>
  <si>
    <t>Sat Jun 20 16:07:20 PDT 2009</t>
  </si>
  <si>
    <t>@Bircho23 sorry to hear that bro  enjoy PR while ur there tho..</t>
  </si>
  <si>
    <t>As I quickly look at my lovely new wallpaper...I realize poor Tom is not shown.  How sad.</t>
  </si>
  <si>
    <t>Sat Jun 20 16:07:21 PDT 2009</t>
  </si>
  <si>
    <t>pinkfairy69</t>
  </si>
  <si>
    <t>is workin 2moz god i love my jon in a prison with all those naughty boys up at 6oclock tho  wish me luck hehe</t>
  </si>
  <si>
    <t>Sat Jun 20 16:07:22 PDT 2009</t>
  </si>
  <si>
    <t>TinyCobra</t>
  </si>
  <si>
    <t xml:space="preserve">The Doyle episodes of Angel were the best. Too bad there isn't more of them. </t>
  </si>
  <si>
    <t>Sat Jun 20 16:07:23 PDT 2009</t>
  </si>
  <si>
    <t>@SwordofSparda I'm about to leave, but I'm sorry  *hugs* I hope the headache goes away!</t>
  </si>
  <si>
    <t xml:space="preserve">Why is this happeniiiiing.  </t>
  </si>
  <si>
    <t>Sat Jun 20 16:07:26 PDT 2009</t>
  </si>
  <si>
    <t xml:space="preserve">@globalscranton I don't think we have the technology to rebuild him </t>
  </si>
  <si>
    <t>Sat Jun 20 16:07:29 PDT 2009</t>
  </si>
  <si>
    <t>RichiesSweet24</t>
  </si>
  <si>
    <t xml:space="preserve">i wanÂ´t to eat oreos  </t>
  </si>
  <si>
    <t>Sat Jun 20 16:07:30 PDT 2009</t>
  </si>
  <si>
    <t xml:space="preserve">Well i feel pretty ill right now. Coffee plus alcohol equals bad </t>
  </si>
  <si>
    <t>squidbutt</t>
  </si>
  <si>
    <t xml:space="preserve">NEW JERSEY, STOP HAVING SHITTY WEATHER PLEASE. </t>
  </si>
  <si>
    <t>Sat Jun 20 16:07:33 PDT 2009</t>
  </si>
  <si>
    <t xml:space="preserve">This is what happens when I've got my headphones at the beach--they get messed up </t>
  </si>
  <si>
    <t xml:space="preserve">@davynathan Also people pulling out right in front of you on the highway. </t>
  </si>
  <si>
    <t>Sat Jun 20 16:07:34 PDT 2009</t>
  </si>
  <si>
    <t>f1rstlady</t>
  </si>
  <si>
    <t>@Terrellbrw i been good. working  that's it...oh and trynna find a new job</t>
  </si>
  <si>
    <t>@himynameisjawsh oh no  how are you gonna get it fixed?</t>
  </si>
  <si>
    <t>Sat Jun 20 16:07:35 PDT 2009</t>
  </si>
  <si>
    <t>imparanoidJB</t>
  </si>
  <si>
    <t xml:space="preserve">i'm bored dude Â¬Â¬ nobody wants to take me to mcdonalds... </t>
  </si>
  <si>
    <t>Sat Jun 20 16:07:36 PDT 2009</t>
  </si>
  <si>
    <t>kmonkey89</t>
  </si>
  <si>
    <t>Off to go find some food....hopefully not Sonic  lately i have been addicted to the lemon berry slush...well im off to hunt</t>
  </si>
  <si>
    <t>Sat Jun 20 16:07:38 PDT 2009</t>
  </si>
  <si>
    <t xml:space="preserve">@aaspby i'm diseased. </t>
  </si>
  <si>
    <t>Sat Jun 20 16:07:39 PDT 2009</t>
  </si>
  <si>
    <t>thetiff</t>
  </si>
  <si>
    <t xml:space="preserve">Very tired all of a sudden.. </t>
  </si>
  <si>
    <t>Sat Jun 20 16:07:40 PDT 2009</t>
  </si>
  <si>
    <t xml:space="preserve">Def cuddle weather </t>
  </si>
  <si>
    <t>Sat Jun 20 16:07:41 PDT 2009</t>
  </si>
  <si>
    <t xml:space="preserve">@glasswentsmash to be honest I'm very proud you eat sushi, I've never even tried it! </t>
  </si>
  <si>
    <t>JonasMelissa</t>
  </si>
  <si>
    <t xml:space="preserve">Omg!! I hope nothing wrong!! </t>
  </si>
  <si>
    <t>Sat Jun 20 16:07:42 PDT 2009</t>
  </si>
  <si>
    <t>CanWeBowlPlease</t>
  </si>
  <si>
    <t xml:space="preserve">@agentshawnee You didn't even ask if I wanted any!! </t>
  </si>
  <si>
    <t>Sat Jun 20 16:07:43 PDT 2009</t>
  </si>
  <si>
    <t>valeeminera</t>
  </si>
  <si>
    <t xml:space="preserve">thinking about him </t>
  </si>
  <si>
    <t xml:space="preserve">watching 28 days later... </t>
  </si>
  <si>
    <t>Sat Jun 20 16:07:44 PDT 2009</t>
  </si>
  <si>
    <t xml:space="preserve">@Tripzy correction! U aint chill with ya homie ayvii either! N I really missed ya since u vanished from ny ............... </t>
  </si>
  <si>
    <t>Sat Jun 20 16:07:45 PDT 2009</t>
  </si>
  <si>
    <t xml:space="preserve">and now i'm hungry </t>
  </si>
  <si>
    <t>wdfsteve</t>
  </si>
  <si>
    <t>Sat Jun 20 16:07:47 PDT 2009</t>
  </si>
  <si>
    <t>BebeInToyland</t>
  </si>
  <si>
    <t>not only did i get sent home an hour early from work, but my piano student canceled. $35 out the window!!!  ... at least i get free lunch</t>
  </si>
  <si>
    <t>Sat Jun 20 16:07:49 PDT 2009</t>
  </si>
  <si>
    <t xml:space="preserve">@laubow_ least your tweetdeck still works. Â¬_Â¬ mine died like a week ago and refuses to live again. </t>
  </si>
  <si>
    <t>Sat Jun 20 16:07:50 PDT 2009</t>
  </si>
  <si>
    <t xml:space="preserve">@Airrun Don't be scuurd! Just be there on time. I pushed the limits on that one and lost the game. </t>
  </si>
  <si>
    <t>Sat Jun 20 16:07:51 PDT 2009</t>
  </si>
  <si>
    <t>depressed rite now, well have been for three months but this is the worst  im always alone in my room, and at school....</t>
  </si>
  <si>
    <t>Sat Jun 20 16:07:53 PDT 2009</t>
  </si>
  <si>
    <t xml:space="preserve">@ChanelleSimone man i wish i was driving </t>
  </si>
  <si>
    <t>JBumbaye</t>
  </si>
  <si>
    <t xml:space="preserve">Attempted to purchase the new iPhone 3G S but 3 of 4 stores I went to were sold out and the 4th store only had the white one </t>
  </si>
  <si>
    <t>Sat Jun 20 16:07:55 PDT 2009</t>
  </si>
  <si>
    <t xml:space="preserve">in a sad-ish mood due to the extreme tease of thursday night </t>
  </si>
  <si>
    <t>Sat Jun 20 16:07:58 PDT 2009</t>
  </si>
  <si>
    <t>Sat Jun 20 16:07:59 PDT 2009</t>
  </si>
  <si>
    <t>no blog today  im slacking! tomorrow i wil blog! http://emmamereta.blogspot.com xx</t>
  </si>
  <si>
    <t>@lilmo4ever GOD MAMA  you just forgot all about me...what's good?? I pray your weekend has been BLESSED!!</t>
  </si>
  <si>
    <t>Sat Jun 20 16:08:01 PDT 2009</t>
  </si>
  <si>
    <t>excaliburca</t>
  </si>
  <si>
    <t>@omega2k1 No... no it didn't actually.   Having to get my apps from Cydia all over again.</t>
  </si>
  <si>
    <t>Sat Jun 20 16:08:02 PDT 2009</t>
  </si>
  <si>
    <t>eyzrbrn</t>
  </si>
  <si>
    <t xml:space="preserve">@lyndalpn Yeah I heard that on our news. It isn't good at all.  </t>
  </si>
  <si>
    <t>Sat Jun 20 16:08:03 PDT 2009</t>
  </si>
  <si>
    <t>teh_rev</t>
  </si>
  <si>
    <t xml:space="preserve">FYI I didn't want my picture green and now I dunno how to turn it back </t>
  </si>
  <si>
    <t xml:space="preserve">Ben just got home and told me he is going with his coworkers to see Tranformers in IMAX on Wednesday night </t>
  </si>
  <si>
    <t>Sat Jun 20 16:08:04 PDT 2009</t>
  </si>
  <si>
    <t>Dihandria1</t>
  </si>
  <si>
    <t xml:space="preserve">Ok...I'm starting to feel guilty now! Retail therapy has to cease!!!! </t>
  </si>
  <si>
    <t>Sat Jun 20 16:08:06 PDT 2009</t>
  </si>
  <si>
    <t>ChefVern</t>
  </si>
  <si>
    <t xml:space="preserve">@lafinguy I will probably not be there after all. Funds are non-existent. </t>
  </si>
  <si>
    <t>Sat Jun 20 16:08:39 PDT 2009</t>
  </si>
  <si>
    <t xml:space="preserve">I wish I was in Dallas. </t>
  </si>
  <si>
    <t>Sat Jun 20 16:08:40 PDT 2009</t>
  </si>
  <si>
    <t>ChanelKRAVE</t>
  </si>
  <si>
    <t xml:space="preserve">@aradiantbeauty i dont av my car </t>
  </si>
  <si>
    <t>aMELlionare</t>
  </si>
  <si>
    <t>Sat Jun 20 16:08:41 PDT 2009</t>
  </si>
  <si>
    <t xml:space="preserve">@grahamguy don't think so. But wifi hub won't let us change any settings even though we know the bloody password! </t>
  </si>
  <si>
    <t>Sat Jun 20 16:08:43 PDT 2009</t>
  </si>
  <si>
    <t xml:space="preserve">@thelesbianmafia oh my god </t>
  </si>
  <si>
    <t>Sat Jun 20 16:08:44 PDT 2009</t>
  </si>
  <si>
    <t>scotty11x</t>
  </si>
  <si>
    <t xml:space="preserve">From what I &amp;quot;hear&amp;quot; tethering and mms is easy to get going on iPhone 3.0, even if AT&amp;amp;T does not support it </t>
  </si>
  <si>
    <t>Sat Jun 20 16:08:46 PDT 2009</t>
  </si>
  <si>
    <t xml:space="preserve">I miss my sweetie .. </t>
  </si>
  <si>
    <t>Sat Jun 20 16:08:47 PDT 2009</t>
  </si>
  <si>
    <t xml:space="preserve">@Machhyy Aw best thing anyones ever told me in a whole week! </t>
  </si>
  <si>
    <t>Sat Jun 20 16:08:51 PDT 2009</t>
  </si>
  <si>
    <t>I wanna buy so much  things are so nice at this mall.</t>
  </si>
  <si>
    <t>Sat Jun 20 16:08:53 PDT 2009</t>
  </si>
  <si>
    <t>NasAli_LMO</t>
  </si>
  <si>
    <t>@greedy_girl 70 actually, lol. So ur not with me?   i think we can do it. i just need abt 100 ppl to get another 100 ppl to follow...</t>
  </si>
  <si>
    <t>Sat Jun 20 16:08:55 PDT 2009</t>
  </si>
  <si>
    <t>mikeymns</t>
  </si>
  <si>
    <t xml:space="preserve">@jcarlo i wish i could go!! </t>
  </si>
  <si>
    <t>ashley_27_</t>
  </si>
  <si>
    <t xml:space="preserve">really bored. . . . </t>
  </si>
  <si>
    <t>Sat Jun 20 16:08:57 PDT 2009</t>
  </si>
  <si>
    <t xml:space="preserve">had an awsome day wiv niamhp thank you. sat here wait 4 the tears to dry up </t>
  </si>
  <si>
    <t>Sitting on the bouncy castle by myself  no one is game for a laugh!</t>
  </si>
  <si>
    <t>Sat Jun 20 16:08:59 PDT 2009</t>
  </si>
  <si>
    <t>jaackiex3</t>
  </si>
  <si>
    <t xml:space="preserve">loves her friends and family and being home, and doesn't wanna go back to temple </t>
  </si>
  <si>
    <t>Sat Jun 20 16:09:01 PDT 2009</t>
  </si>
  <si>
    <t>@doyoujive awww!!!  i'm using my friend's coding and it's pissing me off because a) i'm not familiar with it and b) NOTHING wants to work!</t>
  </si>
  <si>
    <t>Sat Jun 20 16:09:02 PDT 2009</t>
  </si>
  <si>
    <t>xcarlaa</t>
  </si>
  <si>
    <t xml:space="preserve">@Dlannnn http://twitpic.com/7xqjv - no.. dylan please </t>
  </si>
  <si>
    <t>Sat Jun 20 16:09:06 PDT 2009</t>
  </si>
  <si>
    <t xml:space="preserve">@JeNjEn2007 i have a cyst on my thumb i ccant play guitar hero bc of it </t>
  </si>
  <si>
    <t>Sat Jun 20 16:09:08 PDT 2009</t>
  </si>
  <si>
    <t>OrleeLC</t>
  </si>
  <si>
    <t>Sat Jun 20 16:09:10 PDT 2009</t>
  </si>
  <si>
    <t>sgtbigmike</t>
  </si>
  <si>
    <t>Wow, I have a lot of homework and I'm doing it but it's cutting into my rest and relaxation for this weekend. Sigh Midterm exams  .</t>
  </si>
  <si>
    <t>Sat Jun 20 16:09:14 PDT 2009</t>
  </si>
  <si>
    <t xml:space="preserve">@mrsforrey...not long after sun came out, started to pour! </t>
  </si>
  <si>
    <t>Sat Jun 20 16:09:15 PDT 2009</t>
  </si>
  <si>
    <t xml:space="preserve">@tommcfly my mom will kill me because i have to take a shower now but i'm here trying to make you say hi to me </t>
  </si>
  <si>
    <t xml:space="preserve">dammit i wish i was in Dallas right now </t>
  </si>
  <si>
    <t>Sat Jun 20 16:09:18 PDT 2009</t>
  </si>
  <si>
    <t>carldavies</t>
  </si>
  <si>
    <t xml:space="preserve">Still waiting for the @beejiveIM update! Apple are just being plain nasty now! </t>
  </si>
  <si>
    <t>Sat Jun 20 16:09:19 PDT 2009</t>
  </si>
  <si>
    <t xml:space="preserve">@BlueMegan and by not do so well, I mean probably fail. First exam I ever nearly fell asleep in! So embarressing! So....not helpful </t>
  </si>
  <si>
    <t>Sat Jun 20 16:09:21 PDT 2009</t>
  </si>
  <si>
    <t>@Peachxed  that suckss. yeah. theyre horrid D:</t>
  </si>
  <si>
    <t>XxJelikaxX</t>
  </si>
  <si>
    <t xml:space="preserve">rawr!!! im so tired...i won't be home all day tomorow, and i hope to ask my mom about Friday </t>
  </si>
  <si>
    <t>Sat Jun 20 16:09:22 PDT 2009</t>
  </si>
  <si>
    <t>Cazticles</t>
  </si>
  <si>
    <t xml:space="preserve">Whats happened to all the decent men?!!!?!? </t>
  </si>
  <si>
    <t>Sat Jun 20 16:09:23 PDT 2009</t>
  </si>
  <si>
    <t>brijjah_pc</t>
  </si>
  <si>
    <t>@Ali_Leigh ouch!!!!!!!  that hurts!!!!!!!!!!!!!!!!!!!!!!!!!!!!!!!!!!!!!!!!!!!!!!!!!!! so you need to level yourself out!!!</t>
  </si>
  <si>
    <t>Sat Jun 20 16:09:24 PDT 2009</t>
  </si>
  <si>
    <t>oh no i dont like camilla   #bts #bts #bts #bts #bts #bts #bts #bts #bts #bts #bts #bts</t>
  </si>
  <si>
    <t>Sat Jun 20 16:09:25 PDT 2009</t>
  </si>
  <si>
    <t xml:space="preserve">doing homework for the rest of the night. </t>
  </si>
  <si>
    <t xml:space="preserve">@may_esq i know! </t>
  </si>
  <si>
    <t>Sat Jun 20 16:09:31 PDT 2009</t>
  </si>
  <si>
    <t xml:space="preserve">@ColonelCrockett true its just followers/activity = result 2 be honest, still cool to read stats though, wish I could see twitter traffic </t>
  </si>
  <si>
    <t>Sat Jun 20 16:09:32 PDT 2009</t>
  </si>
  <si>
    <t>@MISSMARY77 he's sick  Hemorrhagic gastroenteritis.</t>
  </si>
  <si>
    <t>Sat Jun 20 16:09:33 PDT 2009</t>
  </si>
  <si>
    <t>@Ativus LMAO oops la cague  and the sad part is ive been there.</t>
  </si>
  <si>
    <t>Sat Jun 20 16:09:35 PDT 2009</t>
  </si>
  <si>
    <t>hmmm. Seem to have lost my knitting confidence somewhat  now that I'm not #knitting blankets or scarves anymore I'm lost... Sigh.</t>
  </si>
  <si>
    <t>Sat Jun 20 16:09:37 PDT 2009</t>
  </si>
  <si>
    <t>danlum</t>
  </si>
  <si>
    <t>massaging my sunburnt neck.  in San Francisco, CA http://loopt.us/NO4UPA.t</t>
  </si>
  <si>
    <t>@jpcashcash thank youuuu.. i had so much fun!!! so sad you're not coming to sweden though  but, i love you &amp;lt;3</t>
  </si>
  <si>
    <t>Sat Jun 20 16:09:39 PDT 2009</t>
  </si>
  <si>
    <t>Sean_Sullivan</t>
  </si>
  <si>
    <t>@pneumo22  dang. what are you going to do now?</t>
  </si>
  <si>
    <t xml:space="preserve">@buba808 hahahahha can we go next week? I cannot go cuz I no more babysitter </t>
  </si>
  <si>
    <t>Sat Jun 20 16:09:42 PDT 2009</t>
  </si>
  <si>
    <t xml:space="preserve">@mcflyharry oh.. Is it Danny? Dougie? but dougie loves you. so i think it's danny.. but you have to deal with it,sweet.. life's not easy </t>
  </si>
  <si>
    <t>Sat Jun 20 16:09:46 PDT 2009</t>
  </si>
  <si>
    <t xml:space="preserve">@fringe_xo  i click on the wrong person didnt i </t>
  </si>
  <si>
    <t>Sat Jun 20 16:09:47 PDT 2009</t>
  </si>
  <si>
    <t>duckduckCus</t>
  </si>
  <si>
    <t xml:space="preserve">@wildartkid RIP Forbidden City... best Hot n Sour soup EVER. </t>
  </si>
  <si>
    <t>Gig is cancelled  .. Cynthia De Leon and I will be in the studio tonight!</t>
  </si>
  <si>
    <t xml:space="preserve">@taishan88 hot weather and ciroc? I might just consider moving out there...this ny weather has been HORRIBLE </t>
  </si>
  <si>
    <t>Sat Jun 20 16:09:49 PDT 2009</t>
  </si>
  <si>
    <t xml:space="preserve">in the house bored </t>
  </si>
  <si>
    <t>Sat Jun 20 16:09:51 PDT 2009</t>
  </si>
  <si>
    <t xml:space="preserve">@chucktheceo ah well, we'll see, que sera sera... But if u don't hear bout me for a while from next Wednesday on, u know why </t>
  </si>
  <si>
    <t>Sat Jun 20 16:09:52 PDT 2009</t>
  </si>
  <si>
    <t xml:space="preserve">@drummerboyk: i already told you on myspace </t>
  </si>
  <si>
    <t>Sometimes you have to work even when you're sick  Especially when you work from home... there's no sick days.</t>
  </si>
  <si>
    <t xml:space="preserve">Cant post them yet though, i alone have used 1.5 gb of bandwidth this month </t>
  </si>
  <si>
    <t>Sat Jun 20 16:09:53 PDT 2009</t>
  </si>
  <si>
    <t>ThisKeith</t>
  </si>
  <si>
    <t xml:space="preserve">packing up stuff.  just took out and played my virtual boy for a good 15 minutes. eyes are hurting now... </t>
  </si>
  <si>
    <t>Sat Jun 20 16:09:55 PDT 2009</t>
  </si>
  <si>
    <t>JessicaSunn</t>
  </si>
  <si>
    <t xml:space="preserve">Im beggining to think my dream of owning a polaroid camera will never come true. </t>
  </si>
  <si>
    <t>missXemote</t>
  </si>
  <si>
    <t xml:space="preserve">This party is so boring </t>
  </si>
  <si>
    <t>Sat Jun 20 16:09:56 PDT 2009</t>
  </si>
  <si>
    <t xml:space="preserve"> i dont like this anymore. i just wana sleep</t>
  </si>
  <si>
    <t>Sat Jun 20 16:09:59 PDT 2009</t>
  </si>
  <si>
    <t>awww I remember what a hangover feels like now  wtf? how many time did I tweet shaun last night! haha and still no reply.</t>
  </si>
  <si>
    <t>Sat Jun 20 16:10:02 PDT 2009</t>
  </si>
  <si>
    <t xml:space="preserve">@dougiemcfly Dougie, say hi Tha, please? </t>
  </si>
  <si>
    <t>anna12061</t>
  </si>
  <si>
    <t xml:space="preserve">Elections have consequences ours sure did </t>
  </si>
  <si>
    <t>Sat Jun 20 16:10:03 PDT 2009</t>
  </si>
  <si>
    <t xml:space="preserve">Oh no!! They have clowns in this routine </t>
  </si>
  <si>
    <t>Sat Jun 20 16:10:04 PDT 2009</t>
  </si>
  <si>
    <t xml:space="preserve">@AMPMinnie I have no coworkers </t>
  </si>
  <si>
    <t>doriangrey64</t>
  </si>
  <si>
    <t xml:space="preserve">currently watching Angels and Demons. sorry @LN89 </t>
  </si>
  <si>
    <t>Sat Jun 20 16:10:05 PDT 2009</t>
  </si>
  <si>
    <t xml:space="preserve">@octoberiste When I started driving a manual I stalled out at pretty much every stop light </t>
  </si>
  <si>
    <t>JelenaP</t>
  </si>
  <si>
    <t xml:space="preserve">I created a gap in the line. Oops </t>
  </si>
  <si>
    <t>Sat Jun 20 16:10:06 PDT 2009</t>
  </si>
  <si>
    <t>massaging my sunburnt neck.  in San Francisco, CA http://loopt.us/dU_mDA.t</t>
  </si>
  <si>
    <t>Sat Jun 20 16:10:07 PDT 2009</t>
  </si>
  <si>
    <t>jwaugh</t>
  </si>
  <si>
    <t xml:space="preserve">going crazy because apparently there is a csrsc.exe virus on my thumbdrive with my antivirus software. Suppose I'm going to format AGAIN. </t>
  </si>
  <si>
    <t>@buzzbunny NO  it's a sad, sad day.</t>
  </si>
  <si>
    <t>Sat Jun 20 16:10:08 PDT 2009</t>
  </si>
  <si>
    <t>paparazzinatzi</t>
  </si>
  <si>
    <t xml:space="preserve">@shamara99 Cuz i couldnt hear 99 when i was in harrisburg </t>
  </si>
  <si>
    <t xml:space="preserve">And smoked 3 cigarettes in a row before smoking a joint. Due in 5weeks </t>
  </si>
  <si>
    <t>Sat Jun 20 16:10:09 PDT 2009</t>
  </si>
  <si>
    <t>AngelBayyBee</t>
  </si>
  <si>
    <t xml:space="preserve">I have to pee so bad but cant bc im by myself at work! </t>
  </si>
  <si>
    <t xml:space="preserve">@arctic_penguin 700 people registered but they didn't come to the Summit. </t>
  </si>
  <si>
    <t>Sat Jun 20 16:10:43 PDT 2009</t>
  </si>
  <si>
    <t xml:space="preserve">@shanedawson sorry bout your dad </t>
  </si>
  <si>
    <t>Sat Jun 20 16:10:45 PDT 2009</t>
  </si>
  <si>
    <t>Sat Jun 20 16:10:46 PDT 2009</t>
  </si>
  <si>
    <t>My mom is bad  Â¬Â¬ xd</t>
  </si>
  <si>
    <t>ShawnaSuicide</t>
  </si>
  <si>
    <t xml:space="preserve">doesnt like the thunder storms. </t>
  </si>
  <si>
    <t>XxJadaliexX</t>
  </si>
  <si>
    <t>Omgosh ive been away so long wtf did i come home!??  i hate it here</t>
  </si>
  <si>
    <t>Sat Jun 20 16:10:47 PDT 2009</t>
  </si>
  <si>
    <t xml:space="preserve">@OGVENOE my dog had a puppy on thursday but it died.. today she started having another one, dead too </t>
  </si>
  <si>
    <t>Sat Jun 20 16:10:50 PDT 2009</t>
  </si>
  <si>
    <t xml:space="preserve">Still cleaning... I should get paid for this. I wish I wasn't such a neat freak </t>
  </si>
  <si>
    <t>Sat Jun 20 16:10:51 PDT 2009</t>
  </si>
  <si>
    <t>@RenataNicole I saw that video a few hours ago  they shot her in the heart and she died 2 min later,Dr could not save her- father withher</t>
  </si>
  <si>
    <t>@ms_cornwall not fair  though I've some nice home made chocolate cake in the kitchen, might have a bite of that instead.</t>
  </si>
  <si>
    <t>Sat Jun 20 16:10:55 PDT 2009</t>
  </si>
  <si>
    <t>micheleppl</t>
  </si>
  <si>
    <t xml:space="preserve">is bummed out that the wind bent one of my tomato plants-the only one with tomatoes on it already!!! </t>
  </si>
  <si>
    <t>Sat Jun 20 16:10:58 PDT 2009</t>
  </si>
  <si>
    <t>raiannasz</t>
  </si>
  <si>
    <t xml:space="preserve">@tommcfly please say hi to lauren, to duda, and to me! </t>
  </si>
  <si>
    <t>Sat Jun 20 16:10:59 PDT 2009</t>
  </si>
  <si>
    <t xml:space="preserve"> I fail at life</t>
  </si>
  <si>
    <t xml:space="preserve">@0summerbreeze0 haha that was cute, that made me lol  its like super mellow and gloomy in socal, def not beach weather </t>
  </si>
  <si>
    <t>Sat Jun 20 16:11:01 PDT 2009</t>
  </si>
  <si>
    <t>im back!!. sorry been so busy  ahhh this is goner be a BUSSSYSYYYY WEEEK. =l  my life gets hecktic starting from NOW.</t>
  </si>
  <si>
    <t>Sat Jun 20 16:11:03 PDT 2009</t>
  </si>
  <si>
    <t xml:space="preserve">@MayB_o_BayB may said we are pathetic </t>
  </si>
  <si>
    <t>Sat Jun 20 16:11:06 PDT 2009</t>
  </si>
  <si>
    <t>OK, tired as all eff this morning but must tidy my room! gonna take like 5 hours  awwelllll ciao</t>
  </si>
  <si>
    <t xml:space="preserve">is home from the air show and is very very very drunk-the room is spinning :-/ wishing i had some company n wasnt all alone </t>
  </si>
  <si>
    <t xml:space="preserve">i can't believe it doesn't come out until November 6th...such a long wait </t>
  </si>
  <si>
    <t>Sat Jun 20 16:11:07 PDT 2009</t>
  </si>
  <si>
    <t>Trish0303</t>
  </si>
  <si>
    <t xml:space="preserve">@JGrantCrockett kiwi your fruit fly is flying in circles lost without you!! </t>
  </si>
  <si>
    <t>Sat Jun 20 16:11:09 PDT 2009</t>
  </si>
  <si>
    <t>TMURPH74</t>
  </si>
  <si>
    <t>@mskaylav i'm @ &amp;quot;work&amp;quot; till 10  wat u up to ?</t>
  </si>
  <si>
    <t xml:space="preserve">@buruh out hondi too.  I Have a allergic for restunat foods there. So I deserve from home made foods onyl </t>
  </si>
  <si>
    <t>Sat Jun 20 16:11:11 PDT 2009</t>
  </si>
  <si>
    <t>rhwwilson</t>
  </si>
  <si>
    <t>has such a rubbish evening  why do thinks allways happen 2 me ???</t>
  </si>
  <si>
    <t>Sat Jun 20 16:11:12 PDT 2009</t>
  </si>
  <si>
    <t xml:space="preserve">back to reno. fml! my boat sank </t>
  </si>
  <si>
    <t>Princesita_B</t>
  </si>
  <si>
    <t xml:space="preserve">Sunshineee!!!! I NEED to Get Back To EL SALVADOR ASAP. </t>
  </si>
  <si>
    <t>Sat Jun 20 16:11:13 PDT 2009</t>
  </si>
  <si>
    <t>@stacyfrancis sick  coming from Chicago to Orlando is an adjustment climate wise. I still have a voice to sing though so I'm happy</t>
  </si>
  <si>
    <t xml:space="preserve">@Rackorama thats my girl!!! u know betsie was at pacha plast night? I didnt get to meet her, I was downstairs all night (long story) </t>
  </si>
  <si>
    <t>Sat Jun 20 16:11:18 PDT 2009</t>
  </si>
  <si>
    <t xml:space="preserve">watching a movie by myself cause my parents went out to eat with the rest of my family!! </t>
  </si>
  <si>
    <t>Sat Jun 20 16:11:19 PDT 2009</t>
  </si>
  <si>
    <t>needflorida</t>
  </si>
  <si>
    <t xml:space="preserve">tick tick tick tick......this is taking a long time </t>
  </si>
  <si>
    <t>Sat Jun 20 16:11:21 PDT 2009</t>
  </si>
  <si>
    <t xml:space="preserve">@tommcfly please say hi to lauren, duda, and me! </t>
  </si>
  <si>
    <t>iselismeli</t>
  </si>
  <si>
    <t>Currently feeling sheepish.  Got cocky ghost riding a bike, and fell.  5 band-aid minimum.   But I think I'm gonna try it again anyway!</t>
  </si>
  <si>
    <t xml:space="preserve">ok, stopped booze, still have h/a, though slightly smaller than this mornin' at 12:00. DONT drink day after drinkin, does not help </t>
  </si>
  <si>
    <t>Sat Jun 20 16:11:25 PDT 2009</t>
  </si>
  <si>
    <t>ShannonWhalen</t>
  </si>
  <si>
    <t>Did Adam Lambert's official site just crash?   #gokeyisadouche</t>
  </si>
  <si>
    <t>Sat Jun 20 16:11:26 PDT 2009</t>
  </si>
  <si>
    <t>Food Inc.  (at Elmwood Theatre)</t>
  </si>
  <si>
    <t>Sat Jun 20 16:11:27 PDT 2009</t>
  </si>
  <si>
    <t>kylebk</t>
  </si>
  <si>
    <t>Tweetdeck has been crashing at least once an hour ever since I updated to 0.26.  @TweetDeck</t>
  </si>
  <si>
    <t>Sat Jun 20 16:11:30 PDT 2009</t>
  </si>
  <si>
    <t xml:space="preserve">@RosyInRealLife Saddest one is the one of the girl that got shot and dies </t>
  </si>
  <si>
    <t>Sat Jun 20 16:11:31 PDT 2009</t>
  </si>
  <si>
    <t>okkkay so thiz bitch in bed is fallin asleep, i want my kitty  i dno how tomoro nights gna go bt camping was ace! off to paint my nails..</t>
  </si>
  <si>
    <t>loveandreverie</t>
  </si>
  <si>
    <t>@RavenLoonatic we wish too  next time</t>
  </si>
  <si>
    <t>EricaMMAfan</t>
  </si>
  <si>
    <t xml:space="preserve">Back to the nebulizer. What a drag.  </t>
  </si>
  <si>
    <t>Sat Jun 20 16:11:32 PDT 2009</t>
  </si>
  <si>
    <t>Pamela_Berm</t>
  </si>
  <si>
    <t xml:space="preserve">no pude xq staba chambeando en s justo momento  </t>
  </si>
  <si>
    <t xml:space="preserve">At work til 8 </t>
  </si>
  <si>
    <t>Sat Jun 20 16:11:33 PDT 2009</t>
  </si>
  <si>
    <t>roofie489</t>
  </si>
  <si>
    <t xml:space="preserve">i think i'm out of lines from Nacho </t>
  </si>
  <si>
    <t>Sat Jun 20 16:11:35 PDT 2009</t>
  </si>
  <si>
    <t>@theocgirl93 http://twitpic.com/7y83s - OMJ!! ur sooo Luckyy i wish i was there  Have Funn!! and can u follow me please? (:</t>
  </si>
  <si>
    <t>Sat Jun 20 16:11:38 PDT 2009</t>
  </si>
  <si>
    <t>krisajenkins</t>
  </si>
  <si>
    <t xml:space="preserve">@intruth Bugger - sorry, you're right.  I was getting mixed up with the calendar+contacts push upgrade they recently announced. </t>
  </si>
  <si>
    <t>Sat Jun 20 16:11:40 PDT 2009</t>
  </si>
  <si>
    <t xml:space="preserve">oh syed not you too i liked you </t>
  </si>
  <si>
    <t xml:space="preserve">I am thinking that this 12days_of_clois story is either going to be REALLY short, REALLY rushed, REALLY unbeta'd or all three. </t>
  </si>
  <si>
    <t>Sat Jun 20 16:11:42 PDT 2009</t>
  </si>
  <si>
    <t>katieravenna</t>
  </si>
  <si>
    <t xml:space="preserve">@ddlovato I totally and completely agree, I fear this as well.  </t>
  </si>
  <si>
    <t>Sat Jun 20 16:11:43 PDT 2009</t>
  </si>
  <si>
    <t>@ikkyg wow that was such an interesting post..the crying babies makes me goes  *im just obsessed to babies ahaha*</t>
  </si>
  <si>
    <t>Sat Jun 20 16:11:45 PDT 2009</t>
  </si>
  <si>
    <t xml:space="preserve">@Dshaver2 fineeeee </t>
  </si>
  <si>
    <t xml:space="preserve">@gimme__danger That's ridiculous. I HATE when that happens. </t>
  </si>
  <si>
    <t>Sat Jun 20 16:11:46 PDT 2009</t>
  </si>
  <si>
    <t>Seriously asks himself if some of his friendships are really worth it  but is glad to have some very good and wonderful friends!!</t>
  </si>
  <si>
    <t>Sat Jun 20 16:11:47 PDT 2009</t>
  </si>
  <si>
    <t>michckay</t>
  </si>
  <si>
    <t xml:space="preserve">@sracer4095 Not at all </t>
  </si>
  <si>
    <t>Sat Jun 20 16:11:48 PDT 2009</t>
  </si>
  <si>
    <t>Roomii</t>
  </si>
  <si>
    <t xml:space="preserve">@Peearl   peer they never replay u.u hahahaahah nunca responden blda es re tristeeee </t>
  </si>
  <si>
    <t>Sat Jun 20 16:11:49 PDT 2009</t>
  </si>
  <si>
    <t>MarthaFrances</t>
  </si>
  <si>
    <t xml:space="preserve">Watching Save the Last Dance and doing Math Homework </t>
  </si>
  <si>
    <t>nikkalish</t>
  </si>
  <si>
    <t xml:space="preserve">dont really wanna have a heart broken again </t>
  </si>
  <si>
    <t>Sat Jun 20 16:11:53 PDT 2009</t>
  </si>
  <si>
    <t>B_Irving</t>
  </si>
  <si>
    <t>Texting @peterpacheco while drinking bud lime. Ugh! I keep tilting my iPhone sideways tryn to tweet but only works for txt  still love 3.0</t>
  </si>
  <si>
    <t>DannyBrienTexas</t>
  </si>
  <si>
    <t xml:space="preserve">its gonna be so weird not having any babies at home tonight </t>
  </si>
  <si>
    <t>Sat Jun 20 16:11:54 PDT 2009</t>
  </si>
  <si>
    <t xml:space="preserve">God I feel useless. Not knowing where to go is pretty weak dick. </t>
  </si>
  <si>
    <t>Sat Jun 20 16:11:56 PDT 2009</t>
  </si>
  <si>
    <t>falwood</t>
  </si>
  <si>
    <t>#FAIL #SAD   I cannot believe I share a gene pool with @rocky69rhodes</t>
  </si>
  <si>
    <t>Sat Jun 20 16:11:57 PDT 2009</t>
  </si>
  <si>
    <t>quidprosno</t>
  </si>
  <si>
    <t xml:space="preserve">@anberlin i wish i could be there tonight! i got the flu </t>
  </si>
  <si>
    <t>Sat Jun 20 16:11:58 PDT 2009</t>
  </si>
  <si>
    <t>@lady_jay21 I bet you are. Noo for years all we talked about was going to Vegas together  but Ive got $25 in the bank def not enough to go</t>
  </si>
  <si>
    <t>Sat Jun 20 16:12:00 PDT 2009</t>
  </si>
  <si>
    <t xml:space="preserve">@WritingSpirit I miss participating in #writechat now that I work on Sundays </t>
  </si>
  <si>
    <t>Sat Jun 20 16:12:01 PDT 2009</t>
  </si>
  <si>
    <t xml:space="preserve">Ugh... Hangover </t>
  </si>
  <si>
    <t>Sat Jun 20 16:12:02 PDT 2009</t>
  </si>
  <si>
    <t>Giio2012</t>
  </si>
  <si>
    <t xml:space="preserve">Today is a very slow day and no one would txt me </t>
  </si>
  <si>
    <t>dearose378</t>
  </si>
  <si>
    <t>Sat Jun 20 16:12:05 PDT 2009</t>
  </si>
  <si>
    <t xml:space="preserve">Doo da do............ Yep u guessed it can't sleep AGAIN my mind is WAY to active at night! </t>
  </si>
  <si>
    <t>Sat Jun 20 16:12:06 PDT 2009</t>
  </si>
  <si>
    <t>NickLiaromatis</t>
  </si>
  <si>
    <t xml:space="preserve">Big Z did not walk off </t>
  </si>
  <si>
    <t>retzels</t>
  </si>
  <si>
    <t xml:space="preserve">At the library real quick. It feels so weird typing in a keyboard. I miss my computer </t>
  </si>
  <si>
    <t>Sat Jun 20 16:12:15 PDT 2009</t>
  </si>
  <si>
    <t>Sat Jun 20 16:12:50 PDT 2009</t>
  </si>
  <si>
    <t xml:space="preserve">@vampiresmitten I'm no help...I don't even know how to send an SMS post. Sorry </t>
  </si>
  <si>
    <t>Sat Jun 20 16:12:51 PDT 2009</t>
  </si>
  <si>
    <t>Victoria can't come  well leesh, its just the two of us</t>
  </si>
  <si>
    <t>Sat Jun 20 16:12:52 PDT 2009</t>
  </si>
  <si>
    <t>Sat Jun 20 16:12:53 PDT 2009</t>
  </si>
  <si>
    <t xml:space="preserve">@April__Watson i really, really wish i could...but i don't think anyone would understand. especially if it's a jbfbdb-er </t>
  </si>
  <si>
    <t>Sat Jun 20 16:12:54 PDT 2009</t>
  </si>
  <si>
    <t>benjaminbrewis</t>
  </si>
  <si>
    <t xml:space="preserve">@mlaidler how crap is it! Im now not tired at all </t>
  </si>
  <si>
    <t xml:space="preserve">Hates leaving the mall empty handed. </t>
  </si>
  <si>
    <t xml:space="preserve">@alyssalovelyy ah that sucks </t>
  </si>
  <si>
    <t>Sat Jun 20 16:12:55 PDT 2009</t>
  </si>
  <si>
    <t xml:space="preserve">@mssinglemama don't get me started on my ex (not quite).  He managed to ruin everyone's weekend and it's only Saturday. </t>
  </si>
  <si>
    <t>LindsayJenna</t>
  </si>
  <si>
    <t>Wishes she was going to the MMVAs tomorrow!!  Just watch it on tv BUT Beat rocks the block is gonna be sweet this year!</t>
  </si>
  <si>
    <t xml:space="preserve">The civil defense website for Hawaii: http://www.scd.hawaii.gov/ No immediate information on N.K. though </t>
  </si>
  <si>
    <t>Sat Jun 20 16:12:57 PDT 2009</t>
  </si>
  <si>
    <t xml:space="preserve">@dazzleme18 No one loves me anymore. </t>
  </si>
  <si>
    <t>Big_Phyl</t>
  </si>
  <si>
    <t>@valberg1 haha not even a little and i hope your joking! a cat cant have a laptop when i dont  lol</t>
  </si>
  <si>
    <t xml:space="preserve">http://bit.ly/2jVzr   #9 is particularly disturbing.  Such a sad state of affairs.  </t>
  </si>
  <si>
    <t>Sat Jun 20 16:12:58 PDT 2009</t>
  </si>
  <si>
    <t>kanthunes</t>
  </si>
  <si>
    <t xml:space="preserve">to com fome, ronc </t>
  </si>
  <si>
    <t xml:space="preserve">@amysav83 not really but i do have to be up at 7am tomorrow  for work </t>
  </si>
  <si>
    <t>Sat Jun 20 16:12:59 PDT 2009</t>
  </si>
  <si>
    <t>@RikaReek Omg! Idk know if I can show my face now.  lol I don't wanna be a cougar!</t>
  </si>
  <si>
    <t>Sat Jun 20 16:13:07 PDT 2009</t>
  </si>
  <si>
    <t xml:space="preserve">@mcflyharry oh... Is it Danny? Dougie? but dougie loves you. so i think it's danny. but you have to deal with it,sweet.. life's not easy. </t>
  </si>
  <si>
    <t>Sat Jun 20 16:13:10 PDT 2009</t>
  </si>
  <si>
    <t>RIP my 2nd generation iPod   You lasted a LONG time. Thank you. Can't afford a new one. I'll just go back to the DiscMan!</t>
  </si>
  <si>
    <t>Sat Jun 20 16:13:15 PDT 2009</t>
  </si>
  <si>
    <t xml:space="preserve">Just got back from cinema...now i'm going to have nightmares </t>
  </si>
  <si>
    <t xml:space="preserve">sad that @cdaukas is sick </t>
  </si>
  <si>
    <t>Sat Jun 20 16:13:19 PDT 2009</t>
  </si>
  <si>
    <t xml:space="preserve">Suffering the headache from hell right now. I tell you every month I get one of these like clock work </t>
  </si>
  <si>
    <t>Sat Jun 20 16:13:20 PDT 2009</t>
  </si>
  <si>
    <t xml:space="preserve">Made it back to the hotel ... So good to see my friend Janeybird again it's untrue, I don't get to see her half as much as I want too </t>
  </si>
  <si>
    <t>Sat Jun 20 16:13:22 PDT 2009</t>
  </si>
  <si>
    <t>@sarah_star3 that sucks!!!  u not got them on disc?</t>
  </si>
  <si>
    <t>Sat Jun 20 16:13:23 PDT 2009</t>
  </si>
  <si>
    <t xml:space="preserve">@ByronButchison eating carbs at night does not make you sleepy, itjust give me very bad heart burn </t>
  </si>
  <si>
    <t>Sat Jun 20 16:13:26 PDT 2009</t>
  </si>
  <si>
    <t>RL8RGal</t>
  </si>
  <si>
    <t xml:space="preserve">I am pleased to announce that the AC units on the spec are intact...the neighbors were not so lucky...nothing but pad </t>
  </si>
  <si>
    <t>davecooper</t>
  </si>
  <si>
    <t xml:space="preserve">got drunk with the merkowitzes and started to talk a lot, and then they all left me. I feel like it was my fault </t>
  </si>
  <si>
    <t>Sat Jun 20 16:13:27 PDT 2009</t>
  </si>
  <si>
    <t>chellbell6</t>
  </si>
  <si>
    <t xml:space="preserve">In chicago. I need a nap! </t>
  </si>
  <si>
    <t>jfleish</t>
  </si>
  <si>
    <t xml:space="preserve">babyNes isn't feeling well </t>
  </si>
  <si>
    <t>Sat Jun 20 16:13:29 PDT 2009</t>
  </si>
  <si>
    <t>ThredboVillage</t>
  </si>
  <si>
    <t xml:space="preserve">it's raining in the village </t>
  </si>
  <si>
    <t>Sat Jun 20 16:13:31 PDT 2009</t>
  </si>
  <si>
    <t>pampelly</t>
  </si>
  <si>
    <t xml:space="preserve">@sarahtk aww haha that sucks </t>
  </si>
  <si>
    <t>aubswhaat</t>
  </si>
  <si>
    <t>Sat Jun 20 16:13:34 PDT 2009</t>
  </si>
  <si>
    <t>@mollygollygosh arghhh ! they had backstage passes   was it good though?</t>
  </si>
  <si>
    <t>HalieBennett</t>
  </si>
  <si>
    <t xml:space="preserve">I just pulled this huge ass splinter out of my big toe. It hurts </t>
  </si>
  <si>
    <t>Sat Jun 20 16:13:35 PDT 2009</t>
  </si>
  <si>
    <t>krissydmiller</t>
  </si>
  <si>
    <t xml:space="preserve">about to go have dinner with my mom and sis- its our first Father's day without my dad...very sad. </t>
  </si>
  <si>
    <t xml:space="preserve">@aerobic247 aawww maan... thats not fair </t>
  </si>
  <si>
    <t>Sat Jun 20 16:13:36 PDT 2009</t>
  </si>
  <si>
    <t>carlinoscope</t>
  </si>
  <si>
    <t xml:space="preserve">@Padmasree Once an Iyengar teachr take the time to arrange all my props for sivasana have never felt so at one with gravity since! Bliss </t>
  </si>
  <si>
    <t>Sat Jun 20 16:13:37 PDT 2009</t>
  </si>
  <si>
    <t>phabi</t>
  </si>
  <si>
    <t xml:space="preserve">@robinbondhus   Hi! Still crazy  there. Worried and sad about iranians ppl. http://tr.im/papQ http://tr.im/p9O4 via(dcb23) </t>
  </si>
  <si>
    <t>Sat Jun 20 16:13:38 PDT 2009</t>
  </si>
  <si>
    <t>cobaltss09</t>
  </si>
  <si>
    <t xml:space="preserve">At year one   Brit is mad at me </t>
  </si>
  <si>
    <t>Sat Jun 20 16:13:39 PDT 2009</t>
  </si>
  <si>
    <t xml:space="preserve">@Itxi_Itx Stupid cold ... I'm a veggie so can't be swine flu lol .. Iwi my son had one.. Inevitable really </t>
  </si>
  <si>
    <t xml:space="preserve">@AlexAllTimeLow In a helpless situation, ppl will do whatever they think might help. But, a lot are kids who are just following the trend </t>
  </si>
  <si>
    <t>Sat Jun 20 16:13:40 PDT 2009</t>
  </si>
  <si>
    <t xml:space="preserve">@drrarepearl83 lemme guess, you only need 1??  haha same here I need to buy a 10 dollar book of stamps for just 1 </t>
  </si>
  <si>
    <t>Sat Jun 20 16:13:43 PDT 2009</t>
  </si>
  <si>
    <t xml:space="preserve">so tired of being this stressed out all the time!!! </t>
  </si>
  <si>
    <t>Sat Jun 20 16:13:46 PDT 2009</t>
  </si>
  <si>
    <t>I was thinking that I'll never be able to meet the real Heroes of mine and it's so sad  Like Eric Bischoff,Paul Heyman,Terry Funk...</t>
  </si>
  <si>
    <t>Sat Jun 20 16:13:48 PDT 2009</t>
  </si>
  <si>
    <t xml:space="preserve">Right now it's raining, it's not coming down hard though but you can tell it's there </t>
  </si>
  <si>
    <t>Sat Jun 20 16:13:50 PDT 2009</t>
  </si>
  <si>
    <t>@xoitsmylifexo aw I'm sorry  Mother Nature must have a cold or something. Her eyes wont stop watering. I'm going to throw her some soup :]</t>
  </si>
  <si>
    <t>Sat Jun 20 16:13:52 PDT 2009</t>
  </si>
  <si>
    <t>sanatea</t>
  </si>
  <si>
    <t xml:space="preserve">can't believe she's in st. louis and missing @laurenconrad ..maybe next time you're in Chicago </t>
  </si>
  <si>
    <t>Sat Jun 20 16:13:53 PDT 2009</t>
  </si>
  <si>
    <t xml:space="preserve">So now it used Soul Voice and started some Virelais - luckily not much death, but lost a chance to attempt a lock test </t>
  </si>
  <si>
    <t xml:space="preserve">So upset </t>
  </si>
  <si>
    <t>Sat Jun 20 16:13:54 PDT 2009</t>
  </si>
  <si>
    <t>@swearingwatcher laughing my motha fucken ass off!! lmmfao. Ur always gonna catch me  Imma sailor</t>
  </si>
  <si>
    <t>gabriellamiles</t>
  </si>
  <si>
    <t xml:space="preserve">im so tired... want to go home </t>
  </si>
  <si>
    <t>Sat Jun 20 16:13:55 PDT 2009</t>
  </si>
  <si>
    <t>@NeenDhie its like they are ignoring us fans  and still Tom keep tweeting the girl from camp rock (dont know her name lol)</t>
  </si>
  <si>
    <t>Sat Jun 20 16:13:56 PDT 2009</t>
  </si>
  <si>
    <t xml:space="preserve">I took a kick to the lower abdomen in mma class today, and now my bladder is aching like a pregnant woman </t>
  </si>
  <si>
    <t>Sat Jun 20 16:14:00 PDT 2009</t>
  </si>
  <si>
    <t>NarelleKylie</t>
  </si>
  <si>
    <t>is headed to work  i would much rather stay curled up in bed and just sleep today away not feelin very well at all</t>
  </si>
  <si>
    <t>Sat Jun 20 16:14:01 PDT 2009</t>
  </si>
  <si>
    <t xml:space="preserve">@x_Untouched Yeah, I went on there yesterday and wow has it changed. I miss the good ole days before all the dramz &amp;amp; ridiculousness. </t>
  </si>
  <si>
    <t>Sat Jun 20 16:14:02 PDT 2009</t>
  </si>
  <si>
    <t xml:space="preserve">@solynn before august? ahh no! more like 2010 .. sometime! I leave for college too in september, so I can only go on breaks </t>
  </si>
  <si>
    <t>Sat Jun 20 16:14:04 PDT 2009</t>
  </si>
  <si>
    <t xml:space="preserve">Stupid being poor. Stupid everything. </t>
  </si>
  <si>
    <t>Sat Jun 20 16:14:05 PDT 2009</t>
  </si>
  <si>
    <t>Vinyltechnician</t>
  </si>
  <si>
    <t xml:space="preserve">@karebeari True that. I had to sleep with my shirt off to stay cool for the past few days. It's very horrible! </t>
  </si>
  <si>
    <t>Sat Jun 20 16:14:06 PDT 2009</t>
  </si>
  <si>
    <t xml:space="preserve">its been a boring day not hanging out with @chelseachase @topherharbor &amp;amp; @blackstoneghost </t>
  </si>
  <si>
    <t>Sat Jun 20 16:14:07 PDT 2009</t>
  </si>
  <si>
    <t xml:space="preserve">New post is up: http://DominiqueEatsOut.com. I have a headache </t>
  </si>
  <si>
    <t>Sat Jun 20 16:14:08 PDT 2009</t>
  </si>
  <si>
    <t>well im off to c mall cop with my good ole budiies Micheala and Hannah since the other 2 ditched!  should b fun CHOCLATE BIG OWT! yes</t>
  </si>
  <si>
    <t>@teh_Trickster Best not. I'd hate for you to get smited  maybe when this is all over we can go have a beer somewhere sometime.</t>
  </si>
  <si>
    <t xml:space="preserve">I think about so much things. And that makes me sad </t>
  </si>
  <si>
    <t>Sat Jun 20 16:14:09 PDT 2009</t>
  </si>
  <si>
    <t xml:space="preserve">i need more followers and follow more people, where is everyone from here </t>
  </si>
  <si>
    <t>Sat Jun 20 16:14:10 PDT 2009</t>
  </si>
  <si>
    <t>Oh mannn....Parents sending me to Beddybyes  NIGHT!</t>
  </si>
  <si>
    <t>Sat Jun 20 16:14:11 PDT 2009</t>
  </si>
  <si>
    <t xml:space="preserve">@bevysmith nah, Mike is mad talented and didn't need to be beat...poor crazy thing </t>
  </si>
  <si>
    <t>Sat Jun 20 16:14:12 PDT 2009</t>
  </si>
  <si>
    <t>JJD6290</t>
  </si>
  <si>
    <t xml:space="preserve">Wayyy to hotttttt </t>
  </si>
  <si>
    <t>Sat Jun 20 16:14:13 PDT 2009</t>
  </si>
  <si>
    <t>davek48</t>
  </si>
  <si>
    <t xml:space="preserve">The bus drove right past me. </t>
  </si>
  <si>
    <t>Sat Jun 20 16:14:43 PDT 2009</t>
  </si>
  <si>
    <t xml:space="preserve">this cold fucking </t>
  </si>
  <si>
    <t xml:space="preserve">Almost had a run in with a frienemy.. My ex bff. </t>
  </si>
  <si>
    <t xml:space="preserve">@TimothyH2O I hate the smell and feeling of sunscreen </t>
  </si>
  <si>
    <t>Sat Jun 20 16:14:44 PDT 2009</t>
  </si>
  <si>
    <t xml:space="preserve">Is feeling better than before after this nice nap, but I'm bored and the bugs here are starting to get to me </t>
  </si>
  <si>
    <t>@Tyrese4ReaL ty, are shia and meg really fake?  so confusing. xoxo</t>
  </si>
  <si>
    <t>Sat Jun 20 16:14:45 PDT 2009</t>
  </si>
  <si>
    <t>aphrodite_mine</t>
  </si>
  <si>
    <t>@thegraduate09  I'm sorry bb.</t>
  </si>
  <si>
    <t>jenjen79915</t>
  </si>
  <si>
    <t>AAAAGGGHHH!!! i have NCLEX on Monday...I'm starting to stress now...  pray for me guys!!!</t>
  </si>
  <si>
    <t>Sat Jun 20 16:14:47 PDT 2009</t>
  </si>
  <si>
    <t xml:space="preserve">Can't believe it. I miss my G </t>
  </si>
  <si>
    <t>Sat Jun 20 16:14:48 PDT 2009</t>
  </si>
  <si>
    <t xml:space="preserve">shoulder hurts still i don't think the playing badminton earlier helped </t>
  </si>
  <si>
    <t>Sat Jun 20 16:14:49 PDT 2009</t>
  </si>
  <si>
    <t>MCG10</t>
  </si>
  <si>
    <t>is studying for finals!  One more Day!</t>
  </si>
  <si>
    <t>Sat Jun 20 16:14:51 PDT 2009</t>
  </si>
  <si>
    <t>DeanCapture</t>
  </si>
  <si>
    <t xml:space="preserve">@misstoriblack Hope you feel better soon my dear </t>
  </si>
  <si>
    <t>hiximxkara</t>
  </si>
  <si>
    <t xml:space="preserve">Sometimes i wish my obsessive tendencies were more productive. But sadly, they're not. </t>
  </si>
  <si>
    <t>Sat Jun 20 16:14:52 PDT 2009</t>
  </si>
  <si>
    <t xml:space="preserve">I CANT FIT EVERYTHING I WANT TO BRING IN MY SUITCASE </t>
  </si>
  <si>
    <t>Sat Jun 20 16:14:53 PDT 2009</t>
  </si>
  <si>
    <t>aNnEtt3</t>
  </si>
  <si>
    <t>@roxy_girl_oside awww  I wish so too!!! I don't like your job. Lol.</t>
  </si>
  <si>
    <t>Sat Jun 20 16:14:54 PDT 2009</t>
  </si>
  <si>
    <t>Befronka:@Allynshs09 those best creations go straight to my ass  and I can't afford them on me right now.</t>
  </si>
  <si>
    <t>Cassanova88</t>
  </si>
  <si>
    <t xml:space="preserve">@mzsullivan catch some Zs fa ya boy! â€¦since I cnt nap rite now </t>
  </si>
  <si>
    <t>Sat Jun 20 16:14:56 PDT 2009</t>
  </si>
  <si>
    <t xml:space="preserve">Work 5-12, I hope I stay up! I shouldn't have stayed out till 6am </t>
  </si>
  <si>
    <t>Sat Jun 20 16:14:57 PDT 2009</t>
  </si>
  <si>
    <t xml:space="preserve">@themarykate why have you deleted your posts? </t>
  </si>
  <si>
    <t>Sat Jun 20 16:14:59 PDT 2009</t>
  </si>
  <si>
    <t>romen</t>
  </si>
  <si>
    <t xml:space="preserve">@mintie Actually makes me want to get a Canon 5DS with a tiltshift lens...:p  But $7000+ on gear is not on the table for me anymore </t>
  </si>
  <si>
    <t>MommaDJane</t>
  </si>
  <si>
    <t>not even sure what freaking happen but all I know is only the first paragraph is left.    I think I'll cry now.</t>
  </si>
  <si>
    <t>Sat Jun 20 16:15:00 PDT 2009</t>
  </si>
  <si>
    <t>issarox</t>
  </si>
  <si>
    <t xml:space="preserve">Today was a total gloom </t>
  </si>
  <si>
    <t xml:space="preserve">@ashleydepp join the club evertime I see a cute boy I'm like ohh... I wish spesh as most haves girlfriends </t>
  </si>
  <si>
    <t xml:space="preserve">Aaaarrrrggghhh! Trip to Florence was prime filming time for HereInPhoenix.com video blog...alas, my camera battery was dead </t>
  </si>
  <si>
    <t>Sat Jun 20 16:15:01 PDT 2009</t>
  </si>
  <si>
    <t xml:space="preserve">i have a hole in my heart...  </t>
  </si>
  <si>
    <t>Sat Jun 20 16:15:02 PDT 2009</t>
  </si>
  <si>
    <t>emmalexander</t>
  </si>
  <si>
    <t>Is off to bed because I have to work tomorrow    Goodnight everyone- Expesh the McFly boys, You make me laugh &amp;amp; I love you! X</t>
  </si>
  <si>
    <t>Sat Jun 20 16:15:03 PDT 2009</t>
  </si>
  <si>
    <t>@BrumGPA i didnt see you gatehangin earlier?  saw dave though !</t>
  </si>
  <si>
    <t>sophophobia</t>
  </si>
  <si>
    <t>@Mainyu Today is just not your day.  I'm sorry.</t>
  </si>
  <si>
    <t>Sat Jun 20 16:15:04 PDT 2009</t>
  </si>
  <si>
    <t xml:space="preserve">Wondering why I'm feeling so down today. </t>
  </si>
  <si>
    <t>Sat Jun 20 16:15:05 PDT 2009</t>
  </si>
  <si>
    <t>laishammes</t>
  </si>
  <si>
    <t xml:space="preserve">@vickmufasa and i need the danger </t>
  </si>
  <si>
    <t>Sat Jun 20 16:15:07 PDT 2009</t>
  </si>
  <si>
    <t>AshleighRaeA</t>
  </si>
  <si>
    <t xml:space="preserve"> i need a guy!!!!!</t>
  </si>
  <si>
    <t>Sat Jun 20 16:15:09 PDT 2009</t>
  </si>
  <si>
    <t xml:space="preserve">@Daria67 I'm sorry hon, I just haven't heard you talk about Bono that much.  </t>
  </si>
  <si>
    <t>#garboffman   my keyboard is messed up i cant find that hash  had to cpy n pastee</t>
  </si>
  <si>
    <t>Sat Jun 20 16:15:10 PDT 2009</t>
  </si>
  <si>
    <t>moberhoffner</t>
  </si>
  <si>
    <t xml:space="preserve">@megroh oh no! What happened? </t>
  </si>
  <si>
    <t>Sat Jun 20 16:15:11 PDT 2009</t>
  </si>
  <si>
    <t>@sandrablom we have to forgive him for that  haha jk xD</t>
  </si>
  <si>
    <t>Sat Jun 20 16:15:13 PDT 2009</t>
  </si>
  <si>
    <t>I think Neda left an image and sacrifice in all of our heads that we won't soon forget. RIP.  #IranElection</t>
  </si>
  <si>
    <t>Sat Jun 20 16:15:16 PDT 2009</t>
  </si>
  <si>
    <t xml:space="preserve">@_sweetheart  eeeeeeeeeeeeli, </t>
  </si>
  <si>
    <t>Liyana_Nahrawi</t>
  </si>
  <si>
    <t xml:space="preserve">Jet lagged &amp;amp;sick. What a combination, SubahanAllah. May Allah make this an expiation for me. Ameen. In other news, am back in Singapore. </t>
  </si>
  <si>
    <t>Sat Jun 20 16:15:17 PDT 2009</t>
  </si>
  <si>
    <t xml:space="preserve">So we are done with &amp;quot;Smokey&amp;quot;. The public went thru the piled garbage out front somethin fierce and it made the whole area look trashy </t>
  </si>
  <si>
    <t>Sat Jun 20 16:15:18 PDT 2009</t>
  </si>
  <si>
    <t>Gonna sleep. Been a pretty boring day. Waste of a day really.  night twitter.</t>
  </si>
  <si>
    <t xml:space="preserve">@nkangel74 I don't know what's wrong...I can't see Tab's either </t>
  </si>
  <si>
    <t>ShiranYefet</t>
  </si>
  <si>
    <t xml:space="preserve">giving up! good night </t>
  </si>
  <si>
    <t>icqmaus</t>
  </si>
  <si>
    <t xml:space="preserve">it's 01:13am and i'm sooo tired </t>
  </si>
  <si>
    <t>Sat Jun 20 16:15:20 PDT 2009</t>
  </si>
  <si>
    <t xml:space="preserve">@donniewahlberg @Christina0813 Seriously....more than Pittsburgh? </t>
  </si>
  <si>
    <t>Sat Jun 20 16:15:21 PDT 2009</t>
  </si>
  <si>
    <t>ooopsu2</t>
  </si>
  <si>
    <t xml:space="preserve">@Iloveswans it means u hate shopping, </t>
  </si>
  <si>
    <t>Sat Jun 20 16:15:22 PDT 2009</t>
  </si>
  <si>
    <t>BigBailee</t>
  </si>
  <si>
    <t>At work!    it sucks soooo bad</t>
  </si>
  <si>
    <t>what is wrong with me right now??? - guess i have to go to bed  see ya tomorrow twitter-universe</t>
  </si>
  <si>
    <t>Sat Jun 20 16:15:24 PDT 2009</t>
  </si>
  <si>
    <t>xKrisJCx</t>
  </si>
  <si>
    <t xml:space="preserve">Damn factor 50 sun cream doesn't work for 5 days at Download. Starting to peel so bad </t>
  </si>
  <si>
    <t>Sat Jun 20 16:15:26 PDT 2009</t>
  </si>
  <si>
    <t>Ugh. bored.  why does mi summer consist of nothing?</t>
  </si>
  <si>
    <t>Sat Jun 20 16:15:31 PDT 2009</t>
  </si>
  <si>
    <t>@trendebarbie7 homesick, lovesick , sickn tired  lol  BUT IM OKAY !!!</t>
  </si>
  <si>
    <t>Sat Jun 20 16:15:32 PDT 2009</t>
  </si>
  <si>
    <t>LorNColor</t>
  </si>
  <si>
    <t>home alone with the kids for the night I guess..  â™¥</t>
  </si>
  <si>
    <t>Sat Jun 20 16:15:35 PDT 2009</t>
  </si>
  <si>
    <t xml:space="preserve">What the freak. My parents are going back to mpk tonight! And Theyre not taking me with them </t>
  </si>
  <si>
    <t xml:space="preserve">so full from pour house </t>
  </si>
  <si>
    <t>Sat Jun 20 16:15:36 PDT 2009</t>
  </si>
  <si>
    <t>dianekfritzel</t>
  </si>
  <si>
    <t xml:space="preserve">Didn't get my nap </t>
  </si>
  <si>
    <t>Sat Jun 20 16:15:37 PDT 2009</t>
  </si>
  <si>
    <t xml:space="preserve">I absolutely HATE going college shopping. It sucks. </t>
  </si>
  <si>
    <t>Sat Jun 20 16:15:38 PDT 2009</t>
  </si>
  <si>
    <t>ldtoll01</t>
  </si>
  <si>
    <t xml:space="preserve">back to reality...lonly ass louisville </t>
  </si>
  <si>
    <t>Sat Jun 20 16:15:40 PDT 2009</t>
  </si>
  <si>
    <t xml:space="preserve">@moefugger i wish u had wanted spend time with me when i'm here once and u got time </t>
  </si>
  <si>
    <t xml:space="preserve">@HannahHylen: I'm SO jealous. I have to wait until the 28th of July in STL! </t>
  </si>
  <si>
    <t>Sat Jun 20 16:15:41 PDT 2009</t>
  </si>
  <si>
    <t xml:space="preserve">i'm really glad that at least some people weren't at take that, for a while i thought every person i knew was there </t>
  </si>
  <si>
    <t>Sat Jun 20 16:15:42 PDT 2009</t>
  </si>
  <si>
    <t>JCoop49</t>
  </si>
  <si>
    <t xml:space="preserve">@tlrpm Just watched Triumph (the insult comic dog) @ Bonnaroo... but no tlrpm sighting </t>
  </si>
  <si>
    <t>Sat Jun 20 16:15:44 PDT 2009</t>
  </si>
  <si>
    <t>Cutiepie833</t>
  </si>
  <si>
    <t xml:space="preserve">is hanging out at red white and boom having fun and finally drying off but it looks like it may rain again </t>
  </si>
  <si>
    <t>Sat Jun 20 16:15:46 PDT 2009</t>
  </si>
  <si>
    <t>signorinakrause</t>
  </si>
  <si>
    <t xml:space="preserve">is someone knowing where i can buy the documentary &amp;quot;theater of war&amp;quot; by john walters??? i see no way of getting it in germany </t>
  </si>
  <si>
    <t>Sat Jun 20 16:15:51 PDT 2009</t>
  </si>
  <si>
    <t>@TiaMowry that is beautiful!  very happy for u!!</t>
  </si>
  <si>
    <t>CammieJoe</t>
  </si>
  <si>
    <t>TEVEZ!!!!  absolutely shattered you are leaving united</t>
  </si>
  <si>
    <t>Sat Jun 20 16:15:52 PDT 2009</t>
  </si>
  <si>
    <t xml:space="preserve">@debbieyd I need new ones too. Casting Director I saw last week told me mine were &amp;quot;bloody awful&amp;quot; which I thought was a bit harsh! </t>
  </si>
  <si>
    <t>flyypinay</t>
  </si>
  <si>
    <t xml:space="preserve">juss found out dat my cuzzins 2 dogs are gonna be put to sleep </t>
  </si>
  <si>
    <t>Sat Jun 20 16:15:53 PDT 2009</t>
  </si>
  <si>
    <t>batleybird</t>
  </si>
  <si>
    <t>work tomorrow  booo</t>
  </si>
  <si>
    <t>Sat Jun 20 16:15:58 PDT 2009</t>
  </si>
  <si>
    <t>apparently they're spraying people with chemicals and arresting people who go to hospitals.  #iranelection</t>
  </si>
  <si>
    <t>Sat Jun 20 16:15:59 PDT 2009</t>
  </si>
  <si>
    <t xml:space="preserve">rave gig at the Button Factory + too many shots = headache. paying the price for my first guilt free night out after the LC </t>
  </si>
  <si>
    <t xml:space="preserve">also annoyed she cant go to scouting for girls OR boyzone with @emily1384 as she in in france </t>
  </si>
  <si>
    <t>Sat Jun 20 16:16:00 PDT 2009</t>
  </si>
  <si>
    <t>Gordon_Ryan</t>
  </si>
  <si>
    <t>@kylejames I'll be gone  Moving to North Carolina at the end of July.</t>
  </si>
  <si>
    <t>Sat Jun 20 16:16:04 PDT 2009</t>
  </si>
  <si>
    <t xml:space="preserve">Still got another hour to go or something. Want my bed </t>
  </si>
  <si>
    <t>itsshainah</t>
  </si>
  <si>
    <t xml:space="preserve">so burnt, looks like elmo threw up on mehh. </t>
  </si>
  <si>
    <t>Sat Jun 20 16:16:06 PDT 2009</t>
  </si>
  <si>
    <t xml:space="preserve">Reading posts on #iranelection . Man it's nuts over there right now. </t>
  </si>
  <si>
    <t>Sat Jun 20 16:16:40 PDT 2009</t>
  </si>
  <si>
    <t xml:space="preserve">Well, made carb free pasta tonight - it was pretty good! We had sugar free rice pudding for dessert - not bad! Still no sun - </t>
  </si>
  <si>
    <t>Sat Jun 20 16:16:41 PDT 2009</t>
  </si>
  <si>
    <t xml:space="preserve">really can't sleep </t>
  </si>
  <si>
    <t>Sat Jun 20 16:16:44 PDT 2009</t>
  </si>
  <si>
    <t>ashleybaldwinn</t>
  </si>
  <si>
    <t>@ddlovato heart breaks are horrible.  just have faith. &amp;lt;3</t>
  </si>
  <si>
    <t xml:space="preserve">is thinking damn what am I doing tonight...I need a man </t>
  </si>
  <si>
    <t>Sat Jun 20 16:16:45 PDT 2009</t>
  </si>
  <si>
    <t>redplaid</t>
  </si>
  <si>
    <t xml:space="preserve">@jinniver Well that's something. I've been reading your hotel adventures. </t>
  </si>
  <si>
    <t>Sat Jun 20 16:16:49 PDT 2009</t>
  </si>
  <si>
    <t xml:space="preserve">@Rquelz lmao yo ur the 2nd person to ask me that today. Nah not in love. In hunger </t>
  </si>
  <si>
    <t>Sat Jun 20 16:16:50 PDT 2009</t>
  </si>
  <si>
    <t>gioemprese</t>
  </si>
  <si>
    <t xml:space="preserve">@kayemanalo what time you going? I still don't know what to wear </t>
  </si>
  <si>
    <t>MusingHysteria</t>
  </si>
  <si>
    <t>Goodmorning... I have a sore neck  but I'm going to watch movies all day and put back all the posters I had on the wall.</t>
  </si>
  <si>
    <t>@xHelloVikkix So sorry to hear that.. I have no idea what you're going through. Hope you'll be okay..  Be strong kiddo!</t>
  </si>
  <si>
    <t>Sat Jun 20 16:16:51 PDT 2009</t>
  </si>
  <si>
    <t>@natalieox good ta, worried about school on Monday coz I will get exam results back  xx</t>
  </si>
  <si>
    <t>Sat Jun 20 16:16:53 PDT 2009</t>
  </si>
  <si>
    <t>jhennyferxD</t>
  </si>
  <si>
    <t xml:space="preserve">daddy won't answer.. </t>
  </si>
  <si>
    <t>Sat Jun 20 16:16:54 PDT 2009</t>
  </si>
  <si>
    <t>Susanrae</t>
  </si>
  <si>
    <t>@ChangedEarth You did good, sir. Congrats on a job well done.... even if I didn't win a door prize    LOL</t>
  </si>
  <si>
    <t>comictalkcafe</t>
  </si>
  <si>
    <t xml:space="preserve">got to the Crowne Plaza hotel, not great. The 1st room we got smelled real bad, the wifi is terrible , and the walls are thin. </t>
  </si>
  <si>
    <t>Sat Jun 20 16:16:55 PDT 2009</t>
  </si>
  <si>
    <t>Lottiexx</t>
  </si>
  <si>
    <t>is very tired  x</t>
  </si>
  <si>
    <t>Sat Jun 20 16:16:56 PDT 2009</t>
  </si>
  <si>
    <t>i miss my new york jonas girls  @hellonicolee , @realnicolepaige , &amp;amp; @catwillis</t>
  </si>
  <si>
    <t>RIP Jay  you will be missed.</t>
  </si>
  <si>
    <t>Sat Jun 20 16:16:59 PDT 2009</t>
  </si>
  <si>
    <t xml:space="preserve">@Glennydrums still uploading....   </t>
  </si>
  <si>
    <t>Sat Jun 20 16:17:06 PDT 2009</t>
  </si>
  <si>
    <t>zxai_twilight</t>
  </si>
  <si>
    <t>i need some advice    I can't forget my ex-boyfriend!!  I dunnoo What to do!!!!</t>
  </si>
  <si>
    <t>Sat Jun 20 16:17:07 PDT 2009</t>
  </si>
  <si>
    <t>BelleDeJourNYC</t>
  </si>
  <si>
    <t xml:space="preserve">@LadybugSupaSuit Jealous! NYC looks like Seattle. Or London. </t>
  </si>
  <si>
    <t>mandajroberts</t>
  </si>
  <si>
    <t xml:space="preserve"> @AngieCas get well hugs</t>
  </si>
  <si>
    <t>Sat Jun 20 16:17:09 PDT 2009</t>
  </si>
  <si>
    <t>DaisyKel</t>
  </si>
  <si>
    <t xml:space="preserve">is really sick of this rain </t>
  </si>
  <si>
    <t>unclerib</t>
  </si>
  <si>
    <t xml:space="preserve">Touch of the heat exhaustion.  Not so much fun </t>
  </si>
  <si>
    <t>Sat Jun 20 16:17:11 PDT 2009</t>
  </si>
  <si>
    <t xml:space="preserve">@Isha_5505 yo, my math mark was incredible tingz, I fricking love nipple pants. And anthro is worth 20% I haven't studied too much yet </t>
  </si>
  <si>
    <t>Sat Jun 20 16:17:13 PDT 2009</t>
  </si>
  <si>
    <t xml:space="preserve">I reeeeeali wish i wuz in Dallas rite nw </t>
  </si>
  <si>
    <t>Sat Jun 20 16:17:14 PDT 2009</t>
  </si>
  <si>
    <t>Naomi is finally gone....  I will miss her!!</t>
  </si>
  <si>
    <t>Sat Jun 20 16:17:16 PDT 2009</t>
  </si>
  <si>
    <t>@thebeebee  how far is the closest one to you?</t>
  </si>
  <si>
    <t>Sat Jun 20 16:17:17 PDT 2009</t>
  </si>
  <si>
    <t xml:space="preserve">A concert with her, Your breaking my heart </t>
  </si>
  <si>
    <t>Sat Jun 20 16:17:19 PDT 2009</t>
  </si>
  <si>
    <t xml:space="preserve">all of a sudden, im feeling lethargic, sad, and irritated all of a sudden. i'm feeling some kind of way and that way isn't good at all. </t>
  </si>
  <si>
    <t>Sat Jun 20 16:17:20 PDT 2009</t>
  </si>
  <si>
    <t>misskatelaine</t>
  </si>
  <si>
    <t xml:space="preserve">@alexandracarrin thats good! im pretty much in love with my place in abilene too. i miss it </t>
  </si>
  <si>
    <t>Sat Jun 20 16:17:22 PDT 2009</t>
  </si>
  <si>
    <t>courtneychauv</t>
  </si>
  <si>
    <t xml:space="preserve">my brother wont share his cereal </t>
  </si>
  <si>
    <t>Clemsonfan2009</t>
  </si>
  <si>
    <t xml:space="preserve">@blakeshelton i know how that is </t>
  </si>
  <si>
    <t>Sat Jun 20 16:17:23 PDT 2009</t>
  </si>
  <si>
    <t xml:space="preserve">@euphrosyna Oh no! What a waste - what were you doing that you didn't get to enjoy either? </t>
  </si>
  <si>
    <t>Sat Jun 20 16:17:25 PDT 2009</t>
  </si>
  <si>
    <t>epicana</t>
  </si>
  <si>
    <t>Spinoza Lyceum don't want me  Now I have to search for a new school or something...</t>
  </si>
  <si>
    <t>Sat Jun 20 16:17:27 PDT 2009</t>
  </si>
  <si>
    <t>DavidGrauman</t>
  </si>
  <si>
    <t xml:space="preserve">I hate feeling crappy. </t>
  </si>
  <si>
    <t>Sat Jun 20 16:17:28 PDT 2009</t>
  </si>
  <si>
    <t>angelibeans</t>
  </si>
  <si>
    <t>got 4th and then 6th  at the Alcan Festival</t>
  </si>
  <si>
    <t xml:space="preserve">celebreties NEVER reply to me!! </t>
  </si>
  <si>
    <t>Sat Jun 20 16:17:29 PDT 2009</t>
  </si>
  <si>
    <t xml:space="preserve">@mcflyharry oh... Is it Danny? Dougie? but dougie loves you. so i think it's danny.. but you have to deal with it,sweet.. life's not easy </t>
  </si>
  <si>
    <t>Sat Jun 20 16:17:31 PDT 2009</t>
  </si>
  <si>
    <t xml:space="preserve">@dougiemcfly I tried, I tried, I always tried, and nobody reply to me. </t>
  </si>
  <si>
    <t>Sat Jun 20 16:17:35 PDT 2009</t>
  </si>
  <si>
    <t>Kasssieee</t>
  </si>
  <si>
    <t xml:space="preserve">last day of the weekend </t>
  </si>
  <si>
    <t xml:space="preserve">Im feeling suddenly drowsy. Nooo. 6 hours at work today. I can do it </t>
  </si>
  <si>
    <t>Sat Jun 20 16:17:36 PDT 2009</t>
  </si>
  <si>
    <t>efcdom</t>
  </si>
  <si>
    <t xml:space="preserve">@OfficialVernonK fancy a swim on the tenth?? Shockin weather </t>
  </si>
  <si>
    <t>Sat Jun 20 16:17:37 PDT 2009</t>
  </si>
  <si>
    <t>ktstop22</t>
  </si>
  <si>
    <t>Sold out  but we just got tickets for later instead lol</t>
  </si>
  <si>
    <t>Sat Jun 20 16:17:38 PDT 2009</t>
  </si>
  <si>
    <t>i'm not going anywhere  but i'm watching niley performing #BTS today! eeep  can't wait! #BTS</t>
  </si>
  <si>
    <t>jessicajules</t>
  </si>
  <si>
    <t>Year One wasn't as funny as I had hoped.  Should've just watched the Hangover again!</t>
  </si>
  <si>
    <t>Sat Jun 20 16:17:40 PDT 2009</t>
  </si>
  <si>
    <t xml:space="preserve">starving. cant wait for breakfast.. in like 10 hours </t>
  </si>
  <si>
    <t>Sat Jun 20 16:17:41 PDT 2009</t>
  </si>
  <si>
    <t xml:space="preserve">@morrissey2637 a video card is for graphics, the game needs memory and a good video card so u may have to upgrade ur vid card </t>
  </si>
  <si>
    <t>Sat Jun 20 16:17:42 PDT 2009</t>
  </si>
  <si>
    <t xml:space="preserve">OMG, i dropped sunflower seeds in my computer! ha </t>
  </si>
  <si>
    <t>Sat Jun 20 16:17:44 PDT 2009</t>
  </si>
  <si>
    <t>I'm watching a scary movie by myself  Calvin&amp;lt;333</t>
  </si>
  <si>
    <t>Sat Jun 20 16:17:46 PDT 2009</t>
  </si>
  <si>
    <t xml:space="preserve">@Daria67 I haven't written 3000 words though.  I can't decide what I want to do.  </t>
  </si>
  <si>
    <t>Sat Jun 20 16:17:48 PDT 2009</t>
  </si>
  <si>
    <t>EmmaTaylor</t>
  </si>
  <si>
    <t xml:space="preserve">i believe my iphone was stolen last night, someone peed in my closet, and a guy I almost lost my friends over ignored me for an evening </t>
  </si>
  <si>
    <t>Sat Jun 20 16:17:52 PDT 2009</t>
  </si>
  <si>
    <t xml:space="preserve">cruel world doesn't want me to communicate with Bartek </t>
  </si>
  <si>
    <t>Sat Jun 20 16:17:58 PDT 2009</t>
  </si>
  <si>
    <t>@sfgiantsgirl he probably thought you were making fun of him lol. his hair is really beautiful  I think I'm crazy.</t>
  </si>
  <si>
    <t>DameMimi</t>
  </si>
  <si>
    <t xml:space="preserve">is chilling... would rather be out though but too tired </t>
  </si>
  <si>
    <t>Sat Jun 20 16:17:59 PDT 2009</t>
  </si>
  <si>
    <t>valreganit</t>
  </si>
  <si>
    <t xml:space="preserve">@PabloMusic buster is sick? </t>
  </si>
  <si>
    <t>really bored...  and its only 9:17.. I need to do something today.</t>
  </si>
  <si>
    <t>Sat Jun 20 16:18:00 PDT 2009</t>
  </si>
  <si>
    <t xml:space="preserve">IM SCARED! ITS DARK, IM ON MY OWN, AND IVE JUST BEEN PLAYING LEFT4DEAD </t>
  </si>
  <si>
    <t>Sat Jun 20 16:18:04 PDT 2009</t>
  </si>
  <si>
    <t>Janani2109</t>
  </si>
  <si>
    <t>watching 'the vanishing'.. so disturbing  #trackle</t>
  </si>
  <si>
    <t>Sat Jun 20 16:18:05 PDT 2009</t>
  </si>
  <si>
    <t xml:space="preserve">@dearpencilpal I heard they are shooting people on the streets on the radio. </t>
  </si>
  <si>
    <t xml:space="preserve">i only have 26 teeth, oh my god im like a pure hillbilly </t>
  </si>
  <si>
    <t>lizford21</t>
  </si>
  <si>
    <t xml:space="preserve">Leaving the lake. </t>
  </si>
  <si>
    <t>Sat Jun 20 16:18:06 PDT 2009</t>
  </si>
  <si>
    <t>I am not liking being bitten by these midgies  grr</t>
  </si>
  <si>
    <t>egtalbot</t>
  </si>
  <si>
    <t xml:space="preserve">cleaning up from painting - not to self, next time remember  that the paint thinner can looks the same as the contact cement can </t>
  </si>
  <si>
    <t>Sat Jun 20 16:18:07 PDT 2009</t>
  </si>
  <si>
    <t xml:space="preserve">I'm peeling. Yuck. It's so itchy and uncomfortable. </t>
  </si>
  <si>
    <t>Sat Jun 20 16:18:08 PDT 2009</t>
  </si>
  <si>
    <t xml:space="preserve">@JustTen I've never been there. I also don't spend much time in rope </t>
  </si>
  <si>
    <t>jonasslover328</t>
  </si>
  <si>
    <t xml:space="preserve">wish i was at the dallas cowboys stadium right about now </t>
  </si>
  <si>
    <t xml:space="preserve">Holy crap work is SO boring </t>
  </si>
  <si>
    <t>Sat Jun 20 16:18:10 PDT 2009</t>
  </si>
  <si>
    <t xml:space="preserve">wow. worst headache in months. someone make it stop. </t>
  </si>
  <si>
    <t>Sat Jun 20 16:18:11 PDT 2009</t>
  </si>
  <si>
    <t>fabyonis</t>
  </si>
  <si>
    <t xml:space="preserve">I cannot believe nadal will not defend his wimbeldon title </t>
  </si>
  <si>
    <t>Sat Jun 20 16:18:13 PDT 2009</t>
  </si>
  <si>
    <t xml:space="preserve">Back in Nebraska after a great time in Estes. Stress-free right now. Throw that out the window come Monday. #fb. </t>
  </si>
  <si>
    <t xml:space="preserve">just put some dye in my hair. will see some results shortly.  just trying to get the black out, probably wont see too much difference tho </t>
  </si>
  <si>
    <t xml:space="preserve">I hope she ok i hope nothings wrong </t>
  </si>
  <si>
    <t>Sat Jun 20 16:18:14 PDT 2009</t>
  </si>
  <si>
    <t>xMANWELLx</t>
  </si>
  <si>
    <t xml:space="preserve">@ste_amnesiac im on lates next week geez not sure if i can make it </t>
  </si>
  <si>
    <t>Sat Jun 20 16:18:18 PDT 2009</t>
  </si>
  <si>
    <t xml:space="preserve">Hey world man its all badd my phine is off &amp;quot;Tear&amp;quot; </t>
  </si>
  <si>
    <t xml:space="preserve">@TFILS718 it's not my house though </t>
  </si>
  <si>
    <t>Sat Jun 20 16:18:19 PDT 2009</t>
  </si>
  <si>
    <t xml:space="preserve">@Kat_785 this one was the shortest yet I swear NOT even 2mins </t>
  </si>
  <si>
    <t>Sat Jun 20 16:18:21 PDT 2009</t>
  </si>
  <si>
    <t>Gymnastmichelle</t>
  </si>
  <si>
    <t>Sat Jun 20 16:18:22 PDT 2009</t>
  </si>
  <si>
    <t xml:space="preserve">oh god so bored. Got my car back today though! ...then found out that Dad needs it tomorrow. </t>
  </si>
  <si>
    <t>Sat Jun 20 16:18:23 PDT 2009</t>
  </si>
  <si>
    <t>@Callie06 I knoww I'm really sorry  Did you get my RR/PM? The character you made can always be in the next story if i do one</t>
  </si>
  <si>
    <t>Sat Jun 20 16:18:24 PDT 2009</t>
  </si>
  <si>
    <t>melanielost</t>
  </si>
  <si>
    <t xml:space="preserve">@yokoono  I so would love to go...but i dont live in the U.S. </t>
  </si>
  <si>
    <t>Sat Jun 20 16:18:25 PDT 2009</t>
  </si>
  <si>
    <t xml:space="preserve">So my daughter's iBook isnt fixed after all. She has a 3rd party hard drive &amp;amp; apple wont replace it. Now I have 2 get it fixed elsewhere </t>
  </si>
  <si>
    <t>Bjy14</t>
  </si>
  <si>
    <t xml:space="preserve">I just left the hospital. my life sucks. Having seizures doesn't leave a good impression on recruitrs </t>
  </si>
  <si>
    <t>Sat Jun 20 16:18:27 PDT 2009</t>
  </si>
  <si>
    <t>edorourke</t>
  </si>
  <si>
    <t xml:space="preserve">Just watched Anvil, bless, they seem like nice guys. Can't believe I have to work tomorrow, wah </t>
  </si>
  <si>
    <t>Sat Jun 20 16:18:29 PDT 2009</t>
  </si>
  <si>
    <t>@shayscene lol let me try again! I wish i was in Dade  speaking to m area GM and and Florida VP of AT&amp;amp;T next week to make it happen</t>
  </si>
  <si>
    <t>can't sleep to save my life  and i wanna sleep badly</t>
  </si>
  <si>
    <t xml:space="preserve">woaaah :O i'm up and ready to go to school (?!!!) my stomach is really hurt i can't even walk. can i excuse for today? i guess not </t>
  </si>
  <si>
    <t>Sat Jun 20 16:18:32 PDT 2009</t>
  </si>
  <si>
    <t xml:space="preserve">its quite depressing when teres no one online to talk to. </t>
  </si>
  <si>
    <t>Sat Jun 20 16:18:36 PDT 2009</t>
  </si>
  <si>
    <t>danielmilner</t>
  </si>
  <si>
    <t xml:space="preserve">Well...Laura has the flu. </t>
  </si>
  <si>
    <t>Sat Jun 20 16:18:37 PDT 2009</t>
  </si>
  <si>
    <t>@mikeyserpico i've never seen Tranformers, nevermind the second one  I should really.. lol ahh come to Ireland soon.. dyin to see ye again</t>
  </si>
  <si>
    <t>Sat Jun 20 16:18:39 PDT 2009</t>
  </si>
  <si>
    <t xml:space="preserve">I seriously feel like crying. It's like I'm not even here. </t>
  </si>
  <si>
    <t>Sat Jun 20 16:18:40 PDT 2009</t>
  </si>
  <si>
    <t>HannahOnTheHill</t>
  </si>
  <si>
    <t xml:space="preserve">@jeffica127 am good ta. Lincoln and cobbled streets suck though lol. Can't believe its back tomorrow. </t>
  </si>
  <si>
    <t>Sat Jun 20 16:18:41 PDT 2009</t>
  </si>
  <si>
    <t>@reemerband Helloo when you coming on blogtv again  havent been on in ages. i was on but nobody is on :| xx</t>
  </si>
  <si>
    <t xml:space="preserve">@evearoundworld I would have bought you a ticket if you told me. I posted my plans 10 hours in advance. I took a commercial flight </t>
  </si>
  <si>
    <t xml:space="preserve">@iarenatalie @1079theend i kinda miss those banners </t>
  </si>
  <si>
    <t>Sat Jun 20 16:18:42 PDT 2009</t>
  </si>
  <si>
    <t xml:space="preserve">Falling at all was a bit of a bummer though, and my feet kill AND my camera seems to be broken </t>
  </si>
  <si>
    <t>gash666</t>
  </si>
  <si>
    <t xml:space="preserve">Work is dead </t>
  </si>
  <si>
    <t>Sat Jun 20 16:18:43 PDT 2009</t>
  </si>
  <si>
    <t xml:space="preserve">Garett just told me about North Korea; I'm afraid </t>
  </si>
  <si>
    <t>Sat Jun 20 16:18:44 PDT 2009</t>
  </si>
  <si>
    <t>@TylerMcConnell I've been online for hours   Glad the truth has finally come out on where I rank...</t>
  </si>
  <si>
    <t>Sat Jun 20 16:18:48 PDT 2009</t>
  </si>
  <si>
    <t>HeyBoudica</t>
  </si>
  <si>
    <t>@HeyMelissaTM  alright.</t>
  </si>
  <si>
    <t>Sat Jun 20 16:18:50 PDT 2009</t>
  </si>
  <si>
    <t xml:space="preserve">Driving Peanut to Orlando </t>
  </si>
  <si>
    <t>Sat Jun 20 16:18:51 PDT 2009</t>
  </si>
  <si>
    <t xml:space="preserve">i wanna see the dear hunter!!!!!! </t>
  </si>
  <si>
    <t>Sat Jun 20 16:18:54 PDT 2009</t>
  </si>
  <si>
    <t>DAngel799</t>
  </si>
  <si>
    <t xml:space="preserve">I wish my wife would cook supper.  Oh, I am the wife.  lol  Bummer. </t>
  </si>
  <si>
    <t>Sat Jun 20 16:18:56 PDT 2009</t>
  </si>
  <si>
    <t>I'm so sore, but all I can think about is going back to the gym.  ON IT!</t>
  </si>
  <si>
    <t>Sat Jun 20 16:18:58 PDT 2009</t>
  </si>
  <si>
    <t xml:space="preserve">caught that stupid cold </t>
  </si>
  <si>
    <t>Sat Jun 20 16:18:59 PDT 2009</t>
  </si>
  <si>
    <t>jedavilla</t>
  </si>
  <si>
    <t xml:space="preserve">@dougiemcfly tell harry you love him, he thinks you don't love him back  </t>
  </si>
  <si>
    <t>Sat Jun 20 16:19:01 PDT 2009</t>
  </si>
  <si>
    <t xml:space="preserve">my blood needs sugar urgently </t>
  </si>
  <si>
    <t>Sat Jun 20 16:19:03 PDT 2009</t>
  </si>
  <si>
    <t>Lost my bylaws  lost stories. Lost pictures.  SO switching to Apple</t>
  </si>
  <si>
    <t>Sat Jun 20 16:19:06 PDT 2009</t>
  </si>
  <si>
    <t>definitelyann</t>
  </si>
  <si>
    <t xml:space="preserve">@KYLESAYS that's kind of true </t>
  </si>
  <si>
    <t>Sat Jun 20 16:19:07 PDT 2009</t>
  </si>
  <si>
    <t>jkoziol91</t>
  </si>
  <si>
    <t xml:space="preserve">At work till 11:00 </t>
  </si>
  <si>
    <t>kotszok</t>
  </si>
  <si>
    <t xml:space="preserve">@chibi_trillian that article... i cried like a baby reading it </t>
  </si>
  <si>
    <t>Sat Jun 20 16:19:09 PDT 2009</t>
  </si>
  <si>
    <t xml:space="preserve">Has just woken up!!! But I'm tired </t>
  </si>
  <si>
    <t>Sat Jun 20 16:19:21 PDT 2009</t>
  </si>
  <si>
    <t>VK_Labs</t>
  </si>
  <si>
    <t xml:space="preserve">Problem for connecting to SL, should be resolve in some hours </t>
  </si>
  <si>
    <t>Miss_Randalee</t>
  </si>
  <si>
    <t>Fell down the stairs with Lyla in my arms! My heart is beating so fast, and my back and arm hurts  Lyla is fine didnt cry at all</t>
  </si>
  <si>
    <t>Sat Jun 20 16:19:22 PDT 2009</t>
  </si>
  <si>
    <t>@alex_roth awww but i love rj  tellem' i said hi!</t>
  </si>
  <si>
    <t>Sat Jun 20 16:19:24 PDT 2009</t>
  </si>
  <si>
    <t>TylerMcConnell</t>
  </si>
  <si>
    <t>@brookelynn7887 Last I looked I didnt see anyone online  I've been bored out of my mind for hours...</t>
  </si>
  <si>
    <t>tacykakes</t>
  </si>
  <si>
    <t>aw so sad my digital camera went from kinda crappy pictures to not taking any  this is why I cant have nice things!!!</t>
  </si>
  <si>
    <t xml:space="preserve">@theworldfamous no I have been out of town and my phone won't do it...I need to get to a computer </t>
  </si>
  <si>
    <t>Sat Jun 20 16:19:27 PDT 2009</t>
  </si>
  <si>
    <t>Good morning!!! have a lots of assignments to do!! and household chores  It's hard to be away from your mom for half a month.</t>
  </si>
  <si>
    <t>Aubriella</t>
  </si>
  <si>
    <t>@EdMunster I know don't remind me  ha</t>
  </si>
  <si>
    <t>xlindzzzxo</t>
  </si>
  <si>
    <t xml:space="preserve">@kinagrannis Good luck! Wish I could be there </t>
  </si>
  <si>
    <t>Sat Jun 20 16:19:28 PDT 2009</t>
  </si>
  <si>
    <t>DjNaeJ</t>
  </si>
  <si>
    <t xml:space="preserve">Hangin at home </t>
  </si>
  <si>
    <t>Sat Jun 20 16:19:35 PDT 2009</t>
  </si>
  <si>
    <t>cassiesommers</t>
  </si>
  <si>
    <t xml:space="preserve">@alynnsayys ah, i'm sorry, whos funeral? </t>
  </si>
  <si>
    <t>spoonix</t>
  </si>
  <si>
    <t xml:space="preserve">@devilaether but no shark tank?  </t>
  </si>
  <si>
    <t>Sat Jun 20 16:19:38 PDT 2009</t>
  </si>
  <si>
    <t>Just got back from eating a nasty ass dinner  about to relax for awhile until my night begins</t>
  </si>
  <si>
    <t>Sat Jun 20 16:19:40 PDT 2009</t>
  </si>
  <si>
    <t>LakshmiLeigh</t>
  </si>
  <si>
    <t xml:space="preserve">is bored@a club! :s yikes not a gud sign... i shd only go clubbing wiv my close friends </t>
  </si>
  <si>
    <t>Sat Jun 20 16:19:41 PDT 2009</t>
  </si>
  <si>
    <t>Mr_rOwZy</t>
  </si>
  <si>
    <t xml:space="preserve">At work once again and getting sick its great fun.. I dont know what to do anymore it feels like all i do is work and make ppl upset </t>
  </si>
  <si>
    <t>holla_itsLAMEES</t>
  </si>
  <si>
    <t xml:space="preserve">@destinymathurin @kellysparling Heyyy girls! I haven't talked to either of you in ages, I miss you guys! </t>
  </si>
  <si>
    <t>Sat Jun 20 16:19:46 PDT 2009</t>
  </si>
  <si>
    <t>kevvvin</t>
  </si>
  <si>
    <t xml:space="preserve">Will I ever get any 1 on 1 time? </t>
  </si>
  <si>
    <t>Sat Jun 20 16:19:49 PDT 2009</t>
  </si>
  <si>
    <t>I'm getting a tan  So far it's not a farmer's tan, though, so that's +1!</t>
  </si>
  <si>
    <t>Sat Jun 20 16:19:51 PDT 2009</t>
  </si>
  <si>
    <t>mrbodisafa</t>
  </si>
  <si>
    <t xml:space="preserve">Is going through tissues too fast. </t>
  </si>
  <si>
    <t>Sat Jun 20 16:19:53 PDT 2009</t>
  </si>
  <si>
    <t xml:space="preserve">looking at pics of the house they wanna get in texas and i'm missing texas more and more </t>
  </si>
  <si>
    <t>Sat Jun 20 16:19:54 PDT 2009</t>
  </si>
  <si>
    <t xml:space="preserve">I'm really missing Claude Rains. </t>
  </si>
  <si>
    <t>Sat Jun 20 16:19:55 PDT 2009</t>
  </si>
  <si>
    <t>PENGUINzombie</t>
  </si>
  <si>
    <t>Pweasew   ^ this is the word</t>
  </si>
  <si>
    <t>Sat Jun 20 16:19:58 PDT 2009</t>
  </si>
  <si>
    <t>beccapoo</t>
  </si>
  <si>
    <t>Nothing to do tonight  depressing!</t>
  </si>
  <si>
    <t>Sat Jun 20 16:20:00 PDT 2009</t>
  </si>
  <si>
    <t>Snowball1979</t>
  </si>
  <si>
    <t xml:space="preserve">@psychicpsych Thanks for the reply, got a few in the end but finding Tweetie the best so far - although it wasn't free </t>
  </si>
  <si>
    <t>Sat Jun 20 16:20:04 PDT 2009</t>
  </si>
  <si>
    <t>@talkrubbish  no i didn't - think they were on to me when they seen me trying to sneak him up my jumper! LOL Hows you?</t>
  </si>
  <si>
    <t>Sat Jun 20 16:20:05 PDT 2009</t>
  </si>
  <si>
    <t>tilib</t>
  </si>
  <si>
    <t xml:space="preserve">oh no knit'n'caboodle are closing down </t>
  </si>
  <si>
    <t xml:space="preserve">Great night serving at church.  Great kids, great families, great friends to serve alongside!  Now if only I could have gone to service </t>
  </si>
  <si>
    <t>Sat Jun 20 16:20:06 PDT 2009</t>
  </si>
  <si>
    <t>Mileyrocks11</t>
  </si>
  <si>
    <t xml:space="preserve">I'm getting happier each moment. I don't know, but there's a sad feeling hiding inside me. </t>
  </si>
  <si>
    <t>Sat Jun 20 16:20:39 PDT 2009</t>
  </si>
  <si>
    <t>AnnaMallet</t>
  </si>
  <si>
    <t xml:space="preserve">wish I was in Dallas...  </t>
  </si>
  <si>
    <t>Sat Jun 20 16:20:41 PDT 2009</t>
  </si>
  <si>
    <t>marcib98</t>
  </si>
  <si>
    <t xml:space="preserve">I don't know it then </t>
  </si>
  <si>
    <t>Sat Jun 20 16:20:42 PDT 2009</t>
  </si>
  <si>
    <t xml:space="preserve">At the 4h auction....crying kids </t>
  </si>
  <si>
    <t>Sat Jun 20 16:20:44 PDT 2009</t>
  </si>
  <si>
    <t xml:space="preserve">@nickCHOLASXD I miss you </t>
  </si>
  <si>
    <t>Sat Jun 20 16:20:45 PDT 2009</t>
  </si>
  <si>
    <t xml:space="preserve">There's a big dead moth in my bath </t>
  </si>
  <si>
    <t>Sat Jun 20 16:20:46 PDT 2009</t>
  </si>
  <si>
    <t>UltimateDolls</t>
  </si>
  <si>
    <t xml:space="preserve">@dreday5 I sent u the st louis pics. I saw that u replied but I didn't get the message 4 some reason. </t>
  </si>
  <si>
    <t>Sat Jun 20 16:20:49 PDT 2009</t>
  </si>
  <si>
    <t xml:space="preserve">going to a bbq tonight. too bad the weather isn't better. </t>
  </si>
  <si>
    <t>fox2116</t>
  </si>
  <si>
    <t xml:space="preserve">Going for supper...what an ugly night </t>
  </si>
  <si>
    <t>Sat Jun 20 16:20:50 PDT 2009</t>
  </si>
  <si>
    <t xml:space="preserve">My mother just set me off, sorry brittany </t>
  </si>
  <si>
    <t>terridiana</t>
  </si>
  <si>
    <t xml:space="preserve">is less fond of hot weather in obion county opposed to oceanside in florida. </t>
  </si>
  <si>
    <t>Sat Jun 20 16:20:52 PDT 2009</t>
  </si>
  <si>
    <t>MissBikini</t>
  </si>
  <si>
    <t>Its weird. I love having my own space. Love tht its mine...but im kinda lonely  maybe i do need cabe</t>
  </si>
  <si>
    <t>Sat Jun 20 16:20:53 PDT 2009</t>
  </si>
  <si>
    <t xml:space="preserve">People in Dallas r soooo Luckkyy!!  well Have Funn to whoever is Going to Jb's( and Miley's ) Concert!! </t>
  </si>
  <si>
    <t>Sat Jun 20 16:20:55 PDT 2009</t>
  </si>
  <si>
    <t xml:space="preserve">@maximumtheali yep I agree...shes dull!! </t>
  </si>
  <si>
    <t>PeaceLoveWvU</t>
  </si>
  <si>
    <t xml:space="preserve">Its 7pm on a Saturday night...... and i am ready to get in my pjs and go to bed </t>
  </si>
  <si>
    <t>Sat Jun 20 16:20:56 PDT 2009</t>
  </si>
  <si>
    <t>valeriefrench</t>
  </si>
  <si>
    <t>i missed the pool today  Will have to make up for it tomorrow.</t>
  </si>
  <si>
    <t>Sat Jun 20 16:20:59 PDT 2009</t>
  </si>
  <si>
    <t xml:space="preserve">david wants to go for another gathering dinner downtown.. what should i wear ! </t>
  </si>
  <si>
    <t>Sat Jun 20 16:21:02 PDT 2009</t>
  </si>
  <si>
    <t>My voice  I can't even talk and I'm feeling so bad.... I really hate to be sick !</t>
  </si>
  <si>
    <t>Sat Jun 20 16:21:04 PDT 2009</t>
  </si>
  <si>
    <t>Marisi94</t>
  </si>
  <si>
    <t xml:space="preserve">misses loulou so bad   </t>
  </si>
  <si>
    <t>Sat Jun 20 16:21:07 PDT 2009</t>
  </si>
  <si>
    <t>@andsandysays i know how you feel hun  feel better though!(:</t>
  </si>
  <si>
    <t>Sat Jun 20 16:21:08 PDT 2009</t>
  </si>
  <si>
    <t>I this I have bronchitis comming  every time I breath out a buggie tweets three times ...</t>
  </si>
  <si>
    <t>mind_booster</t>
  </si>
  <si>
    <t>WTF? I seem to have lost the ability to post pictures to friendfeed via tarpipe... Have to check what's wrong Monday  http://ff.im/4eq0i</t>
  </si>
  <si>
    <t>Sat Jun 20 16:21:10 PDT 2009</t>
  </si>
  <si>
    <t>Redcentaur</t>
  </si>
  <si>
    <t xml:space="preserve">Illegal rave just started in the field behind my house... no sleep for me tonight then </t>
  </si>
  <si>
    <t>Sat Jun 20 16:21:12 PDT 2009</t>
  </si>
  <si>
    <t>heydreamer</t>
  </si>
  <si>
    <t>Photo: wish i was in sao paulo yesterday, so i would see you guys  http://tumblr.com/x8023qs1l</t>
  </si>
  <si>
    <t>Sat Jun 20 16:21:13 PDT 2009</t>
  </si>
  <si>
    <t xml:space="preserve">Bout 2 die after two b-ball games...!!! Damn I'm outta shape!!!! </t>
  </si>
  <si>
    <t xml:space="preserve">gosh still can't realize this is for real, he can't be dead.!  i hope i wake up tmrw and it turns out it all was a nightmare and he's ok </t>
  </si>
  <si>
    <t>xSHANEx666</t>
  </si>
  <si>
    <t xml:space="preserve">Already missing her </t>
  </si>
  <si>
    <t xml:space="preserve">Keep falling asleep when im reading the text book!!! </t>
  </si>
  <si>
    <t>Sat Jun 20 16:21:14 PDT 2009</t>
  </si>
  <si>
    <t xml:space="preserve">@jprfehrenbacher pic didn't load. </t>
  </si>
  <si>
    <t>Sat Jun 20 16:21:15 PDT 2009</t>
  </si>
  <si>
    <t>CocoaShanell</t>
  </si>
  <si>
    <t>Okay, soooo I'm guessing EVERYBODY is in Atl this weekend for Birthday Bash but me, huh??  yikes.</t>
  </si>
  <si>
    <t>Sat Jun 20 16:21:16 PDT 2009</t>
  </si>
  <si>
    <t>@knitfriendly rehoboth, de-- sorry  But that is why I said my 2nd gen phone, maybe yours will be diff</t>
  </si>
  <si>
    <t>Somee ppl are so mean sumtimes!  im not having the best time ever right now</t>
  </si>
  <si>
    <t>Sat Jun 20 16:21:17 PDT 2009</t>
  </si>
  <si>
    <t xml:space="preserve">@Cameraman_Killr hey, that's what was thinking LOL </t>
  </si>
  <si>
    <t>Sat Jun 20 16:21:20 PDT 2009</t>
  </si>
  <si>
    <t xml:space="preserve">@juliadrab LOL I see! ARE YOU COLD!? 'Cause I'm cold. </t>
  </si>
  <si>
    <t>Sat Jun 20 16:21:24 PDT 2009</t>
  </si>
  <si>
    <t>pennydreadful29</t>
  </si>
  <si>
    <t>@hiddenrogue noooo  I get off soon. I miss you guys too!!</t>
  </si>
  <si>
    <t>Sat Jun 20 16:21:27 PDT 2009</t>
  </si>
  <si>
    <t>@nicolerichie OmG the British removed the LG CHOCOLATE PHONE commercial from youtube  but  http://bit.ly/11j3n5 but heres the original trk</t>
  </si>
  <si>
    <t>Sat Jun 20 16:21:28 PDT 2009</t>
  </si>
  <si>
    <t xml:space="preserve">@thedanyoung are you guys doing a pre show in denver? </t>
  </si>
  <si>
    <t>Sat Jun 20 16:21:29 PDT 2009</t>
  </si>
  <si>
    <t xml:space="preserve">On my way to portland. . T__T this is going to be a long drive.  good thing i got ma music! </t>
  </si>
  <si>
    <t>@angela31 hah. Niice. I did that once but then i wondered why my food wasnt cooking..it was only ramen, but i was sad  lol</t>
  </si>
  <si>
    <t>Sat Jun 20 16:21:32 PDT 2009</t>
  </si>
  <si>
    <t xml:space="preserve">ugh this green twitter pic trend makes everyone look the same </t>
  </si>
  <si>
    <t>Sat Jun 20 16:21:34 PDT 2009</t>
  </si>
  <si>
    <t xml:space="preserve">@BlackburnJoshua didnt think she did that well on passions tbh </t>
  </si>
  <si>
    <t>Sat Jun 20 16:21:35 PDT 2009</t>
  </si>
  <si>
    <t>lynette790</t>
  </si>
  <si>
    <t xml:space="preserve">Feeling sick on my stomach </t>
  </si>
  <si>
    <t>Sat Jun 20 16:21:36 PDT 2009</t>
  </si>
  <si>
    <t xml:space="preserve">I love him I love him I love him.. I kinda want to be over it. I don't think that that is how love works </t>
  </si>
  <si>
    <t>Sat Jun 20 16:21:43 PDT 2009</t>
  </si>
  <si>
    <t>Emmykatherine</t>
  </si>
  <si>
    <t>my darn i pod touch wont work, for the 5th time! its froze  &amp;amp; its my second i pod touch,  = (</t>
  </si>
  <si>
    <t>Sat Jun 20 16:21:44 PDT 2009</t>
  </si>
  <si>
    <t xml:space="preserve">(annoyed) my sec life site is playing up on me </t>
  </si>
  <si>
    <t>Sat Jun 20 16:21:45 PDT 2009</t>
  </si>
  <si>
    <t>InxThexSun</t>
  </si>
  <si>
    <t>OH MY GOD I CAN GET INTERNET FROM WORK! I bottomed out my car today  sucks</t>
  </si>
  <si>
    <t>Sat Jun 20 16:21:46 PDT 2009</t>
  </si>
  <si>
    <t>sammiperry</t>
  </si>
  <si>
    <t xml:space="preserve">@rubylux after Raygun finished in Brighton we came out to get cds, but they said you'd already gone </t>
  </si>
  <si>
    <t xml:space="preserve">Back to the dungeon for me. AKA Antioch. </t>
  </si>
  <si>
    <t>@beccaviola as long as your ok?? I don't like the thought of you on your own when you need support with stuff  .. text if you want pickle</t>
  </si>
  <si>
    <t>Sat Jun 20 16:21:48 PDT 2009</t>
  </si>
  <si>
    <t xml:space="preserve">There are way too many old creepers here. </t>
  </si>
  <si>
    <t>Sat Jun 20 16:21:54 PDT 2009</t>
  </si>
  <si>
    <t>@escourtn3y  you will find a boyfriend i bet! you're super pretty, just make sure he treats you like a princess ;) xxx</t>
  </si>
  <si>
    <t>Sat Jun 20 16:21:58 PDT 2009</t>
  </si>
  <si>
    <t xml:space="preserve">@0summerbreeze0 omg crazy! if ur blowing away, id def blow away the second i stepped outside! i remember last summer was scorching hottt </t>
  </si>
  <si>
    <t>Sat Jun 20 16:22:00 PDT 2009</t>
  </si>
  <si>
    <t xml:space="preserve">@Asgard_ :| esteeeee no tengo idea </t>
  </si>
  <si>
    <t>Sat Jun 20 16:22:01 PDT 2009</t>
  </si>
  <si>
    <t xml:space="preserve">jim jones just got to chicago and im not there </t>
  </si>
  <si>
    <t>Sat Jun 20 16:22:05 PDT 2009</t>
  </si>
  <si>
    <t>ZhouBrock</t>
  </si>
  <si>
    <t xml:space="preserve">Just discovered a flaw in iPhone OS3.0 search: entries in the notes field (i.e., for contacts) are not indexed and thus not found. </t>
  </si>
  <si>
    <t>Sat Jun 20 16:22:08 PDT 2009</t>
  </si>
  <si>
    <t>@briahiebert16 no LA  too busy  but my friend has a bunch of connections with acting directors and producers so maybe thorugh there...</t>
  </si>
  <si>
    <t>kathleenamores</t>
  </si>
  <si>
    <t xml:space="preserve">soo sorry that I couldn't go to your birthday party Kevin! I hope you'll have fun w/o me </t>
  </si>
  <si>
    <t>aryelakerman</t>
  </si>
  <si>
    <t xml:space="preserve">@nathalianj </t>
  </si>
  <si>
    <t>Sat Jun 20 16:22:10 PDT 2009</t>
  </si>
  <si>
    <t>shawser</t>
  </si>
  <si>
    <t xml:space="preserve">ugh..every song on my itunes is so sad!! </t>
  </si>
  <si>
    <t>Sat Jun 20 16:22:13 PDT 2009</t>
  </si>
  <si>
    <t xml:space="preserve">I saw booboo at target about 6 times. We were about to go to the one in clark but we didn't </t>
  </si>
  <si>
    <t>Sat Jun 20 16:22:14 PDT 2009</t>
  </si>
  <si>
    <t>MercedesBL</t>
  </si>
  <si>
    <t>Lost my phone  now I have officially converted to the iPhone! Please send me your numbersss</t>
  </si>
  <si>
    <t>Sat Jun 20 16:22:15 PDT 2009</t>
  </si>
  <si>
    <t>@dougiemcfly how come lots of celebs like yourself won't reply to fans?  I know you get ALOT of twits every min..but ur the coolest in FLY</t>
  </si>
  <si>
    <t>Sat Jun 20 16:22:50 PDT 2009</t>
  </si>
  <si>
    <t xml:space="preserve">@baybeauti510 I'm Sorry To Hear About That. </t>
  </si>
  <si>
    <t>gmojr</t>
  </si>
  <si>
    <t>just remembered i have no dick  thanks matt</t>
  </si>
  <si>
    <t>Sat Jun 20 16:22:53 PDT 2009</t>
  </si>
  <si>
    <t>HelloPrince</t>
  </si>
  <si>
    <t xml:space="preserve">@thelittleidiot Shit, that's some major bad news </t>
  </si>
  <si>
    <t>Sat Jun 20 16:22:55 PDT 2009</t>
  </si>
  <si>
    <t>maybe getting a doggy!!! My brother doesn't like the name 'castiel' though  names I have chosen, Harry, Bosco or Kramer! Girl,  Ruby ...or</t>
  </si>
  <si>
    <t>Sat Jun 20 16:22:56 PDT 2009</t>
  </si>
  <si>
    <t xml:space="preserve">@IfollowFreeze me tooo.....must be a bot.......artificial friends </t>
  </si>
  <si>
    <t>Sat Jun 20 16:22:57 PDT 2009</t>
  </si>
  <si>
    <t xml:space="preserve">@ayeekat why not! i was going to go tonight ! </t>
  </si>
  <si>
    <t>KrissyPushPlay</t>
  </si>
  <si>
    <t xml:space="preserve">Wish i was in ohio now! </t>
  </si>
  <si>
    <t>Sat Jun 20 16:22:59 PDT 2009</t>
  </si>
  <si>
    <t>@GlitzyGloss i know  but that's what's what friends are here for(: and awww thanks babe&amp;lt;33 you'll be okay you're strong!(:</t>
  </si>
  <si>
    <t xml:space="preserve">@OfficialVernonK I'll be there, was dyin to go out tonight only I'd no1 to go out with </t>
  </si>
  <si>
    <t>Sat Jun 20 16:23:00 PDT 2009</t>
  </si>
  <si>
    <t>MisssPaulina</t>
  </si>
  <si>
    <t>@Christie_Lauren  then come to delaware and plaaay with meee! get away from the mtl it's great haha</t>
  </si>
  <si>
    <t>Sat Jun 20 16:23:01 PDT 2009</t>
  </si>
  <si>
    <t xml:space="preserve">m,y first loss dammit </t>
  </si>
  <si>
    <t>Sat Jun 20 16:23:02 PDT 2009</t>
  </si>
  <si>
    <t xml:space="preserve">@hey_tonda damn u making me hungry </t>
  </si>
  <si>
    <t>@jayyhov let me know when you have time to chill..Idk how to deal here  oh and I jst left the church makeup and red lipstick all on my fce</t>
  </si>
  <si>
    <t>Sat Jun 20 16:23:03 PDT 2009</t>
  </si>
  <si>
    <t xml:space="preserve">thinkin bout goin to the improv tonite to go see @tonyrock...but since i no longer have a car to drive, i dont see that happening </t>
  </si>
  <si>
    <t>Sat Jun 20 16:23:06 PDT 2009</t>
  </si>
  <si>
    <t>@MsShan22 cause some for me! I'm stuck at work  http://myloc.me/4Joa</t>
  </si>
  <si>
    <t xml:space="preserve">Makayla is eating the cheese you eat with nachos OUT OF A STRAW. absolutely disgusting! </t>
  </si>
  <si>
    <t>Sat Jun 20 16:23:10 PDT 2009</t>
  </si>
  <si>
    <t>@jamiemcflyx tom looked SO cute when he was like &amp;quot;smarties hurt  can we throw soft sweets&amp;quot; haha bless him!</t>
  </si>
  <si>
    <t>Sat Jun 20 16:23:11 PDT 2009</t>
  </si>
  <si>
    <t xml:space="preserve">@Rquelz no. hungry for food!!!! lol </t>
  </si>
  <si>
    <t>Sat Jun 20 16:23:14 PDT 2009</t>
  </si>
  <si>
    <t xml:space="preserve">@moefugger u knew i want to spend time with u. If u wanted me to go u'd called </t>
  </si>
  <si>
    <t>Sat Jun 20 16:23:15 PDT 2009</t>
  </si>
  <si>
    <t>Good news, finaly got the replacement ear pads for decent headphones, bad news, iPhone headphone socket is shot  3GS time? No? Really?</t>
  </si>
  <si>
    <t>Sat Jun 20 16:23:16 PDT 2009</t>
  </si>
  <si>
    <t xml:space="preserve">Many people still don't realize that alternative treatments have proven to do nothing but suck money out of grieving people's pockets. </t>
  </si>
  <si>
    <t>Sat Jun 20 16:23:18 PDT 2009</t>
  </si>
  <si>
    <t>nabs73</t>
  </si>
  <si>
    <t xml:space="preserve">@kevrober i would love to, but so much to do here on my only full free day </t>
  </si>
  <si>
    <t xml:space="preserve">@zooicidalbunnie I don't have internet, so I can't hear </t>
  </si>
  <si>
    <t>Sat Jun 20 16:23:19 PDT 2009</t>
  </si>
  <si>
    <t xml:space="preserve">I wish my boyfriend wasn't so allergic to my little kitty so she could cuddle with me on our bed </t>
  </si>
  <si>
    <t>Sat Jun 20 16:23:21 PDT 2009</t>
  </si>
  <si>
    <t xml:space="preserve">@TwiFans dead link?  Not working for me </t>
  </si>
  <si>
    <t>Sat Jun 20 16:23:24 PDT 2009</t>
  </si>
  <si>
    <t xml:space="preserve">omg my cab driver is on something. ughhh </t>
  </si>
  <si>
    <t xml:space="preserve">Damn caution !!! </t>
  </si>
  <si>
    <t>i put way too much sugar and lemonade in the glass.. forgot it was small  i think i'm gonna have diabetes after this</t>
  </si>
  <si>
    <t>Sat Jun 20 16:23:27 PDT 2009</t>
  </si>
  <si>
    <t>jamesirvine89</t>
  </si>
  <si>
    <t xml:space="preserve">@syn_craig Awww, i didnt even get 2 see her </t>
  </si>
  <si>
    <t xml:space="preserve">im freaken addicted to @ashleytisdale 's new album :O    AMBER WHERE AREEEE YOUUUUUUUUUUU ? @cookiez7469   i miss you </t>
  </si>
  <si>
    <t>Sat Jun 20 16:23:28 PDT 2009</t>
  </si>
  <si>
    <t xml:space="preserve">home. i want plans tonight, </t>
  </si>
  <si>
    <t>swandive00</t>
  </si>
  <si>
    <t xml:space="preserve">@carrieoke Poor pup and SIL.  I hope they are doing okay soon.  </t>
  </si>
  <si>
    <t>Sat Jun 20 16:23:32 PDT 2009</t>
  </si>
  <si>
    <t xml:space="preserve">@dougiemcfly please say 'bee' for me please please please </t>
  </si>
  <si>
    <t>Sat Jun 20 16:23:35 PDT 2009</t>
  </si>
  <si>
    <t xml:space="preserve">@dougiemcfly i miss u here in brazil </t>
  </si>
  <si>
    <t>Sat Jun 20 16:23:36 PDT 2009</t>
  </si>
  <si>
    <t>@thefella I know  I'm out of town, uncle flew in from Oz this morn for funeral Tues so had to get him from airport, take to parents etc.</t>
  </si>
  <si>
    <t>Sat Jun 20 16:23:37 PDT 2009</t>
  </si>
  <si>
    <t>HRHNutmeg</t>
  </si>
  <si>
    <t xml:space="preserve">I wish I had more than one friend here. Or that all the people in my house would leave. </t>
  </si>
  <si>
    <t>Sat Jun 20 16:23:38 PDT 2009</t>
  </si>
  <si>
    <t xml:space="preserve">yet another rumor </t>
  </si>
  <si>
    <t>Sat Jun 20 16:23:40 PDT 2009</t>
  </si>
  <si>
    <t>Shantoyayanna</t>
  </si>
  <si>
    <t>IDK  LOL  sitting on my grass  and on twitter duh</t>
  </si>
  <si>
    <t>Sat Jun 20 16:23:41 PDT 2009</t>
  </si>
  <si>
    <t xml:space="preserve">Just been taken too school by Dan Henderson ... </t>
  </si>
  <si>
    <t>Sat Jun 20 16:23:42 PDT 2009</t>
  </si>
  <si>
    <t>The violence in Iran is getting more gruesome. Rasha, you will not be forgotten.  Go green, for freedom!</t>
  </si>
  <si>
    <t>Sat Jun 20 16:23:46 PDT 2009</t>
  </si>
  <si>
    <t xml:space="preserve">@JessRIOT think its gonna be sleep. work tomorrow </t>
  </si>
  <si>
    <t>dcinnit</t>
  </si>
  <si>
    <t xml:space="preserve">i was experiencing some errors with my safari 4.0 so had to delete the safari folder from my app data - redoing bookmarks is not fun </t>
  </si>
  <si>
    <t>Sat Jun 20 16:23:47 PDT 2009</t>
  </si>
  <si>
    <t>ursamaj0r</t>
  </si>
  <si>
    <t xml:space="preserve">6-18-09 Visited the Page Museum at the La Brea Tar Pits with my Ma. Drove thru Hollywood &amp;amp; Westwood looking for @wilw. No luck. </t>
  </si>
  <si>
    <t>Sat Jun 20 16:23:49 PDT 2009</t>
  </si>
  <si>
    <t>ryagatich</t>
  </si>
  <si>
    <t xml:space="preserve">Did a break job, cleared the gutters, replaced some plumbing and had to break up a girl fight in the front... Didn't get everything done </t>
  </si>
  <si>
    <t>Sat Jun 20 16:23:50 PDT 2009</t>
  </si>
  <si>
    <t>caseyn</t>
  </si>
  <si>
    <t xml:space="preserve">is leaving </t>
  </si>
  <si>
    <t>Sat Jun 20 16:23:51 PDT 2009</t>
  </si>
  <si>
    <t xml:space="preserve">Love my 5 &amp;amp; 3 year old boys except when they refuse to nap when I'm super tired = grumpy Daddy </t>
  </si>
  <si>
    <t>Sat Jun 20 16:23:52 PDT 2009</t>
  </si>
  <si>
    <t>alwayz_bad</t>
  </si>
  <si>
    <t xml:space="preserve">Hangover was great, i felt hungover with my broke finger this morning </t>
  </si>
  <si>
    <t>Sat Jun 20 16:23:53 PDT 2009</t>
  </si>
  <si>
    <t>LeilaniT</t>
  </si>
  <si>
    <t xml:space="preserve">@TJ_Hayabusa its not overrrr </t>
  </si>
  <si>
    <t>quixoticelixir</t>
  </si>
  <si>
    <t>STILL EXHAUSTED.  Watched The Outsiders today, A+. Still haven't finished East of Eden though.</t>
  </si>
  <si>
    <t>Sat Jun 20 16:23:54 PDT 2009</t>
  </si>
  <si>
    <t>TechPolicyGirl</t>
  </si>
  <si>
    <t xml:space="preserve">@nigelcameron Really BIG mozzies from the sound of it.  Nasty </t>
  </si>
  <si>
    <t>Sat Jun 20 16:23:55 PDT 2009</t>
  </si>
  <si>
    <t>@fucknhiggins bro, the bands just bailed for july 26  if you know anyone touring could you let them know i've got a venue?</t>
  </si>
  <si>
    <t>Sat Jun 20 16:23:56 PDT 2009</t>
  </si>
  <si>
    <t>onlyoneL</t>
  </si>
  <si>
    <t xml:space="preserve">Shouldn't have left, might have been unlucky - he's out </t>
  </si>
  <si>
    <t>Sat Jun 20 16:23:57 PDT 2009</t>
  </si>
  <si>
    <t xml:space="preserve">... oh yeah!!.... it's clld a life!?!? </t>
  </si>
  <si>
    <t>Sat Jun 20 16:24:01 PDT 2009</t>
  </si>
  <si>
    <t>Haven't twittered as much today  well at the movies now going to watch the proposal expecting some laughteeer! Buying candy to get hyper!</t>
  </si>
  <si>
    <t>Sat Jun 20 16:24:02 PDT 2009</t>
  </si>
  <si>
    <t xml:space="preserve">@dougiemcfly i haven't listened to it yet </t>
  </si>
  <si>
    <t>striplett</t>
  </si>
  <si>
    <t xml:space="preserve">Poor parents had some major flooding today. </t>
  </si>
  <si>
    <t>ashleythegreat</t>
  </si>
  <si>
    <t xml:space="preserve">headache.. argh. </t>
  </si>
  <si>
    <t>Sat Jun 20 16:24:03 PDT 2009</t>
  </si>
  <si>
    <t>cutipi108</t>
  </si>
  <si>
    <t xml:space="preserve">my aunt just asked wat was going to be for lunch tomorow, i think im going to puke!!! </t>
  </si>
  <si>
    <t>Sat Jun 20 16:24:05 PDT 2009</t>
  </si>
  <si>
    <t>theshelbytheory</t>
  </si>
  <si>
    <t xml:space="preserve">Everyone hates us!! </t>
  </si>
  <si>
    <t>Sat Jun 20 16:24:07 PDT 2009</t>
  </si>
  <si>
    <t>moofishs</t>
  </si>
  <si>
    <t xml:space="preserve">Not yeharr! she is going though </t>
  </si>
  <si>
    <t>Sat Jun 20 16:24:09 PDT 2009</t>
  </si>
  <si>
    <t>XaviersMommy339</t>
  </si>
  <si>
    <t>@lesfun4u  I'm so sad I wanted u to meet the worlds sexiest baby! Lol</t>
  </si>
  <si>
    <t>Sat Jun 20 16:24:11 PDT 2009</t>
  </si>
  <si>
    <t>PeteForsyth</t>
  </si>
  <si>
    <t xml:space="preserve">@comcastcares you should list yr retail locations on google maps. Missed yr closing by 2 mins, now must wait 2 days to resolve issue </t>
  </si>
  <si>
    <t>emilycapehart</t>
  </si>
  <si>
    <t>at baggage claim  ugh its taking forever!!!!!!!!!</t>
  </si>
  <si>
    <t>Sat Jun 20 16:24:12 PDT 2009</t>
  </si>
  <si>
    <t xml:space="preserve">sigh, dont feel good at all </t>
  </si>
  <si>
    <t xml:space="preserve">I'm trying desperatly to cover up the sunburn I got this morning at the car wash </t>
  </si>
  <si>
    <t>Sat Jun 20 16:24:13 PDT 2009</t>
  </si>
  <si>
    <t>Went to his house  he wasnt there</t>
  </si>
  <si>
    <t>Sat Jun 20 16:24:16 PDT 2009</t>
  </si>
  <si>
    <t xml:space="preserve">I don't want to be here. </t>
  </si>
  <si>
    <t>Sat Jun 20 16:24:17 PDT 2009</t>
  </si>
  <si>
    <t>Trina209</t>
  </si>
  <si>
    <t xml:space="preserve">jflkdsfd exhausted </t>
  </si>
  <si>
    <t xml:space="preserve">@tommcfly why don't u reply me? i'm dying, my mom is so angry because i have to take a shower but i'm trying to make you say hi to me </t>
  </si>
  <si>
    <t>Sat Jun 20 16:24:19 PDT 2009</t>
  </si>
  <si>
    <t>me and the 11 year old im babysitting have the same taste in men. too bad he's in highschool  lol</t>
  </si>
  <si>
    <t>Sat Jun 20 16:24:55 PDT 2009</t>
  </si>
  <si>
    <t xml:space="preserve">My brother has gone crazy: seeing ghosts, telling a stranger &amp;quot;you know me,&amp;quot; thinking movie subtitles are special messages for him. Lol + </t>
  </si>
  <si>
    <t>fergy2004</t>
  </si>
  <si>
    <t xml:space="preserve">Leaving Daytona Beach </t>
  </si>
  <si>
    <t>Sat Jun 20 16:24:56 PDT 2009</t>
  </si>
  <si>
    <t>blackwidowsweb</t>
  </si>
  <si>
    <t xml:space="preserve">*sigh* stuck in bed, I hate being allergic to mosquitos </t>
  </si>
  <si>
    <t>@alexthefob1991 on my phone? Idt i can  &amp;lt;Fob is my life&amp;lt;3&amp;gt;</t>
  </si>
  <si>
    <t>Sat Jun 20 16:24:57 PDT 2009</t>
  </si>
  <si>
    <t xml:space="preserve">@iaindale That made me laugh! Was she shamed into inviting you? Can't DM you back as you don't follow me </t>
  </si>
  <si>
    <t>Bah, I really do feel like a bit of a dick. I keep doing it to myself  Anyway, off to bed. Night all!</t>
  </si>
  <si>
    <t xml:space="preserve">FJAKSLJDALSASDJLWIE MY IPOD JUST ERASED EVERYTHING </t>
  </si>
  <si>
    <t>Sat Jun 20 16:24:58 PDT 2009</t>
  </si>
  <si>
    <t>Girly923</t>
  </si>
  <si>
    <t xml:space="preserve">It's almost too hot to move.  If I were a better housekeeper @ wouldn't have so much to do &amp;amp; then I could just sit &amp;amp; veg - but I'm not.  </t>
  </si>
  <si>
    <t>Rusty_Bodesia</t>
  </si>
  <si>
    <t>is missing the download family like mad!! back at crappy old work  need a pukka holiday soon! any suggestions??</t>
  </si>
  <si>
    <t>Sat Jun 20 16:25:00 PDT 2009</t>
  </si>
  <si>
    <t xml:space="preserve">@ddlovato awe, today just isn't a good day for you is it? </t>
  </si>
  <si>
    <t>Sat Jun 20 16:25:02 PDT 2009</t>
  </si>
  <si>
    <t xml:space="preserve">I wish my antibiotics for strep would kick in </t>
  </si>
  <si>
    <t>Sat Jun 20 16:25:03 PDT 2009</t>
  </si>
  <si>
    <t>Kayna7</t>
  </si>
  <si>
    <t xml:space="preserve">Doesn't want to leave the kids already </t>
  </si>
  <si>
    <t>Sat Jun 20 16:25:04 PDT 2009</t>
  </si>
  <si>
    <t>at taylor's. Ughhhhhhhh  sometimes i feel sorry for him</t>
  </si>
  <si>
    <t>Sat Jun 20 16:25:05 PDT 2009</t>
  </si>
  <si>
    <t>lilmarshmallow</t>
  </si>
  <si>
    <t xml:space="preserve">Very tired. long day of shopping, then diy. Found that light in the kitchen id trying to start a fire. Fed the grass. Tomorrow in work </t>
  </si>
  <si>
    <t>Sat Jun 20 16:25:06 PDT 2009</t>
  </si>
  <si>
    <t>aydreeanuh</t>
  </si>
  <si>
    <t>Sat Jun 20 16:25:07 PDT 2009</t>
  </si>
  <si>
    <t xml:space="preserve">@jose3030 oh okay cause i was about to say...that's scary </t>
  </si>
  <si>
    <t>Sat Jun 20 16:25:10 PDT 2009</t>
  </si>
  <si>
    <t xml:space="preserve">@Shaun_R I'm here with @woosang  &amp;amp; @gunzel412. Would have been nice to have @frozen85 here too </t>
  </si>
  <si>
    <t xml:space="preserve"> Alistair's friends are all in the kitchen and I'm in my pjs...I JUST WANT A CUP OF TEA, DAMMIT!</t>
  </si>
  <si>
    <t xml:space="preserve">@televisionwhore Such a crush on Charlie. I wanna eat that actor with a spoon. But I think he may be married in real life. </t>
  </si>
  <si>
    <t>Sat Jun 20 16:25:11 PDT 2009</t>
  </si>
  <si>
    <t>xXxNikNikxXx</t>
  </si>
  <si>
    <t xml:space="preserve">wish i was goin away dis year </t>
  </si>
  <si>
    <t>@ginabinawina wow that is great! i want to be fit like i once was again too!  i used to work out for an hour 5 days a week, now nothing!</t>
  </si>
  <si>
    <t>Sat Jun 20 16:25:13 PDT 2009</t>
  </si>
  <si>
    <t>@James_Ley aw  its fine im here yay!</t>
  </si>
  <si>
    <t>Sat Jun 20 16:25:17 PDT 2009</t>
  </si>
  <si>
    <t>@diarmid_ same going soon was up till 2.30  had to wait in a que for the train for 45 mins then taxi que for ages :|</t>
  </si>
  <si>
    <t>Sat Jun 20 16:25:18 PDT 2009</t>
  </si>
  <si>
    <t>niickerz</t>
  </si>
  <si>
    <t xml:space="preserve">@catatonique Hahahahha. Yeah I don't know why it was stuck on caps but it didnt seem to bug me at the time? No bum pinches this time. Sad </t>
  </si>
  <si>
    <t>Sat Jun 20 16:25:19 PDT 2009</t>
  </si>
  <si>
    <t>DeaconPriest1</t>
  </si>
  <si>
    <t xml:space="preserve">@Lega_c Sorry bro but nowadays it's Okay to be Gay </t>
  </si>
  <si>
    <t>Sat Jun 20 16:25:26 PDT 2009</t>
  </si>
  <si>
    <t xml:space="preserve">no stitches!! but chef sent me home. </t>
  </si>
  <si>
    <t>S3xY_Guh_YazZ</t>
  </si>
  <si>
    <t xml:space="preserve">@Ria_09 lmfao if he dont kum baq wit it ima pull out da sword kuz iv been w8in all dame day  </t>
  </si>
  <si>
    <t xml:space="preserve">Not going to the party tonight. I'm having an allergic reaction to something on top of the bug bites on my face. </t>
  </si>
  <si>
    <t>Sat Jun 20 16:25:29 PDT 2009</t>
  </si>
  <si>
    <t>Sat Jun 20 16:25:30 PDT 2009</t>
  </si>
  <si>
    <t xml:space="preserve">Failure! All my travelling and I can't go to Rhon's party anymore! </t>
  </si>
  <si>
    <t>tassii</t>
  </si>
  <si>
    <t xml:space="preserve">e dai que eu perdi o show do the kooks? e dai? </t>
  </si>
  <si>
    <t>Sat Jun 20 16:25:32 PDT 2009</t>
  </si>
  <si>
    <t xml:space="preserve">@tommcfly bummer </t>
  </si>
  <si>
    <t>Sat Jun 20 16:25:35 PDT 2009</t>
  </si>
  <si>
    <t>ArleeStan</t>
  </si>
  <si>
    <t xml:space="preserve">iPhone 3.0, so far so good.  Love the horizontal keypad!  If only I a 3G </t>
  </si>
  <si>
    <t xml:space="preserve">@summercmyru i misses u too  </t>
  </si>
  <si>
    <t>Sat Jun 20 16:25:36 PDT 2009</t>
  </si>
  <si>
    <t xml:space="preserve">@txcranberry Hell yeah, I stayed! Hugged them all! Very nice people! Too bad I didn't get an autograph though! </t>
  </si>
  <si>
    <t>Sat Jun 20 16:25:38 PDT 2009</t>
  </si>
  <si>
    <t>knightrunner22</t>
  </si>
  <si>
    <t xml:space="preserve">Dang it Brewers...you never play well in national TV </t>
  </si>
  <si>
    <t>Sat Jun 20 16:25:39 PDT 2009</t>
  </si>
  <si>
    <t>toddschreiner</t>
  </si>
  <si>
    <t>Still rockin it out at The Alive Festival. Last day...  I think Elijah is into the music.  http://twitpic.com/7ya37</t>
  </si>
  <si>
    <t>Sat Jun 20 16:25:42 PDT 2009</t>
  </si>
  <si>
    <t xml:space="preserve">at home... being lazy. too muggy to do anything else </t>
  </si>
  <si>
    <t xml:space="preserve">@BitSnow What happened to Jessica Stroup's twitter? </t>
  </si>
  <si>
    <t>Amandazzle</t>
  </si>
  <si>
    <t xml:space="preserve">@terrysquires Ouuuch! I hate bees/wasps </t>
  </si>
  <si>
    <t>Sat Jun 20 16:25:43 PDT 2009</t>
  </si>
  <si>
    <t>Had a busy day!Long walk from about 10:45-14:00.Then found out I need glasses  then did some shopping and ate round our friends...</t>
  </si>
  <si>
    <t>jrostar</t>
  </si>
  <si>
    <t xml:space="preserve">Just got back from #bash17. Had loads of fun today! Sucks that tomorrow is canceled </t>
  </si>
  <si>
    <t>Sat Jun 20 16:25:45 PDT 2009</t>
  </si>
  <si>
    <t>born2be4evawild</t>
  </si>
  <si>
    <t xml:space="preserve">is happy...REALLY REALLY REALLY happy =D. The soap opera has ended! YAY ;) but there is no one to hug </t>
  </si>
  <si>
    <t>Sat Jun 20 16:25:46 PDT 2009</t>
  </si>
  <si>
    <t xml:space="preserve">@thebeerrun lol someone asked me about the cheba hut the other day.. ive never been tho </t>
  </si>
  <si>
    <t>@mkmiddleton  ok, will try. Have fun!</t>
  </si>
  <si>
    <t>Sat Jun 20 16:25:47 PDT 2009</t>
  </si>
  <si>
    <t>isasiepierski</t>
  </si>
  <si>
    <t>Sat Jun 20 16:25:48 PDT 2009</t>
  </si>
  <si>
    <t xml:space="preserve">@mcflyharry bummer </t>
  </si>
  <si>
    <t>Sat Jun 20 16:25:49 PDT 2009</t>
  </si>
  <si>
    <t xml:space="preserve">@jessicablizzard sorry your mommy cant speak anymore.  thats really sad. </t>
  </si>
  <si>
    <t>Sat Jun 20 16:25:52 PDT 2009</t>
  </si>
  <si>
    <t>mks90</t>
  </si>
  <si>
    <t>@xlaurajaynex I want them to come back in 2010, only. Please!!! HAHAH Otherwise I probably won't be able to come  And spend (more) money</t>
  </si>
  <si>
    <t>Sat Jun 20 16:25:53 PDT 2009</t>
  </si>
  <si>
    <t xml:space="preserve">@jordanknight Bienvenue Ã  Montreal , Canada  Have a great show....  There  will be fireworks tonight at 10pm!  Wish I could attend </t>
  </si>
  <si>
    <t>Sat Jun 20 16:25:54 PDT 2009</t>
  </si>
  <si>
    <t xml:space="preserve">I wish Federer had a Twitter, I really do. </t>
  </si>
  <si>
    <t>Sat Jun 20 16:25:57 PDT 2009</t>
  </si>
  <si>
    <t xml:space="preserve">is tryna have some fun 2nite but all da homies are out of town </t>
  </si>
  <si>
    <t>Sat Jun 20 16:26:02 PDT 2009</t>
  </si>
  <si>
    <t xml:space="preserve">Are we there NOW?! Haha I want pancit </t>
  </si>
  <si>
    <t>Sat Jun 20 16:26:04 PDT 2009</t>
  </si>
  <si>
    <t>gadoeden</t>
  </si>
  <si>
    <t xml:space="preserve">Working on a broken portable cd player. </t>
  </si>
  <si>
    <t>Sat Jun 20 16:26:05 PDT 2009</t>
  </si>
  <si>
    <t xml:space="preserve">@paraDylan And pay day is middle of next week </t>
  </si>
  <si>
    <t>Sat Jun 20 16:26:07 PDT 2009</t>
  </si>
  <si>
    <t>@ddlovato Oh yay.  That must suck.</t>
  </si>
  <si>
    <t>Sat Jun 20 16:26:08 PDT 2009</t>
  </si>
  <si>
    <t xml:space="preserve">Dang it Brewers...you never play well on national TV!! </t>
  </si>
  <si>
    <t>Sat Jun 20 16:26:10 PDT 2009</t>
  </si>
  <si>
    <t>Everyones busy today  !!</t>
  </si>
  <si>
    <t>Sat Jun 20 16:26:12 PDT 2009</t>
  </si>
  <si>
    <t xml:space="preserve">@misstoriblack uh oh...hope you arent getting a cold Tori </t>
  </si>
  <si>
    <t>Sat Jun 20 16:26:13 PDT 2009</t>
  </si>
  <si>
    <t xml:space="preserve">The korean drama movie store is closed down </t>
  </si>
  <si>
    <t>Sat Jun 20 16:26:18 PDT 2009</t>
  </si>
  <si>
    <t xml:space="preserve">my chest hurts... </t>
  </si>
  <si>
    <t>Sat Jun 20 16:26:20 PDT 2009</t>
  </si>
  <si>
    <t xml:space="preserve">@danniFNB haha idk how to do any cool effects in live video </t>
  </si>
  <si>
    <t>Sat Jun 20 16:26:36 PDT 2009</t>
  </si>
  <si>
    <t>Soha12</t>
  </si>
  <si>
    <t xml:space="preserve">@Moyette iam sorry iam just help you </t>
  </si>
  <si>
    <t>Sat Jun 20 16:26:39 PDT 2009</t>
  </si>
  <si>
    <t>daviddavila</t>
  </si>
  <si>
    <t xml:space="preserve">oh, wait, it's still loud </t>
  </si>
  <si>
    <t>@losingshadows It's a &amp;quot;new&amp;quot; KISS! I'm pretty sure the station used to be JackFM? Which I miss so much.  lol</t>
  </si>
  <si>
    <t>Sat Jun 20 16:26:41 PDT 2009</t>
  </si>
  <si>
    <t xml:space="preserve">@amytheallen no, I was drunk dialling!  My family is </t>
  </si>
  <si>
    <t>Sat Jun 20 16:26:44 PDT 2009</t>
  </si>
  <si>
    <t>pepitapanther</t>
  </si>
  <si>
    <t>Just moved in our new home - unpacking! So out of touch with everyone...  Cell: 312-505-7156...</t>
  </si>
  <si>
    <t>Sat Jun 20 16:26:53 PDT 2009</t>
  </si>
  <si>
    <t>@nileyworldtv sorry  ill go with ya next time</t>
  </si>
  <si>
    <t>Sat Jun 20 16:26:54 PDT 2009</t>
  </si>
  <si>
    <t>Sat Jun 20 16:26:55 PDT 2009</t>
  </si>
  <si>
    <t xml:space="preserve">i miss all of my cousins </t>
  </si>
  <si>
    <t>Sat Jun 20 16:26:56 PDT 2009</t>
  </si>
  <si>
    <t xml:space="preserve">@monsieur_kyle Josh Columbe.... my bf.... </t>
  </si>
  <si>
    <t>Sat Jun 20 16:26:57 PDT 2009</t>
  </si>
  <si>
    <t xml:space="preserve">@elinahh no way </t>
  </si>
  <si>
    <t>Sat Jun 20 16:26:59 PDT 2009</t>
  </si>
  <si>
    <t>@mommywantsvodka that you can do for it.  I had that happened and then I cried and had a funeral for the bird.    xoxo</t>
  </si>
  <si>
    <t>redajc</t>
  </si>
  <si>
    <t xml:space="preserve">sad that parker is leaving </t>
  </si>
  <si>
    <t>Sat Jun 20 16:27:09 PDT 2009</t>
  </si>
  <si>
    <t>i need to figure out what im gonna do for dinner because im not going out anymore  ohhh boston you failed me again! haha</t>
  </si>
  <si>
    <t xml:space="preserve">@stormwarning lol we just got EDGE where I live 3 months ago. It's patchy though...so I'm still using GPRS a lot. </t>
  </si>
  <si>
    <t>Sat Jun 20 16:27:14 PDT 2009</t>
  </si>
  <si>
    <t xml:space="preserve">@miguelstdancer FOLLOW ME, PLEASE </t>
  </si>
  <si>
    <t>iscreamfashion</t>
  </si>
  <si>
    <t xml:space="preserve">Aw Bubba is about to die..oh god I think I'm gonna cry. &amp;quot;Forrest, I wanna go home&amp;quot; </t>
  </si>
  <si>
    <t>Sat Jun 20 16:27:15 PDT 2009</t>
  </si>
  <si>
    <t>ReneeMWG</t>
  </si>
  <si>
    <t>at the emergency annimal hospital with the wiley dog  reaction to vaccines.....</t>
  </si>
  <si>
    <t>Sat Jun 20 16:27:16 PDT 2009</t>
  </si>
  <si>
    <t>@08erica09 ericas leavn me   guna b da worst moment of my life and miley cyrus is jesus dat is true</t>
  </si>
  <si>
    <t>Sat Jun 20 16:27:19 PDT 2009</t>
  </si>
  <si>
    <t xml:space="preserve">scrap cairns; writing an assignment for hoffffy.  </t>
  </si>
  <si>
    <t>Sat Jun 20 16:27:20 PDT 2009</t>
  </si>
  <si>
    <t>@iliveinarobot mmm i am not sure!  what days/times are you freeee?</t>
  </si>
  <si>
    <t>Sat Jun 20 16:27:21 PDT 2009</t>
  </si>
  <si>
    <t>@tommcfly http://img189.yfrog.com/i/ec0.jpg/ just because doug is the small  haha</t>
  </si>
  <si>
    <t>Sat Jun 20 16:27:22 PDT 2009</t>
  </si>
  <si>
    <t>@kitpatlecter i can imagine  get shoving oranges down your throat!</t>
  </si>
  <si>
    <t>Sat Jun 20 16:27:25 PDT 2009</t>
  </si>
  <si>
    <t>PureManOfGod</t>
  </si>
  <si>
    <t>@baybeauti510 I wanna call you to to pray with you but I'm not one of your homies!  but I'm praying here for you.</t>
  </si>
  <si>
    <t>Sat Jun 20 16:27:26 PDT 2009</t>
  </si>
  <si>
    <t>kyleknoch5</t>
  </si>
  <si>
    <t xml:space="preserve">@michaelsarver1 NICE PIC.!!!!!!!!!!!!!! IT'S SOOOOOOOOOOOOO NICE!!!!!!!!!!!!!!!!!!! I WISH I COULD BE THERE!!!!!!!!!!!!!!!!!!!!!!!!!!!!!! </t>
  </si>
  <si>
    <t>Sat Jun 20 16:27:27 PDT 2009</t>
  </si>
  <si>
    <t>Bummer! My first Nat'l, same thing. It SUCKS! Sorry.  @MelissaFrancis Re: book out after Nat'l</t>
  </si>
  <si>
    <t xml:space="preserve">@Touchstone67 Oh, nooooo. Sorry, bb, that blows. </t>
  </si>
  <si>
    <t>Sat Jun 20 16:27:28 PDT 2009</t>
  </si>
  <si>
    <t xml:space="preserve">@Mrscain1 No love </t>
  </si>
  <si>
    <t>Sat Jun 20 16:27:29 PDT 2009</t>
  </si>
  <si>
    <t>On another note I accidently destroyed my wacom cable, so I need to wait untill mondey to fix me a new one  !!!</t>
  </si>
  <si>
    <t>is having the best curly hair day ever &amp;amp; its raining...  why toronto why?...</t>
  </si>
  <si>
    <t>Sat Jun 20 16:27:30 PDT 2009</t>
  </si>
  <si>
    <t>cloneofnachof</t>
  </si>
  <si>
    <t xml:space="preserve">All cyrillic letters disappeared from my keyboard except Ñ?, Ñ‡, Ñ…, ÑŠ, Ñ‘ </t>
  </si>
  <si>
    <t>Sat Jun 20 16:27:32 PDT 2009</t>
  </si>
  <si>
    <t xml:space="preserve">Oh man i can't wait for this thing to be over! </t>
  </si>
  <si>
    <t>Sat Jun 20 16:27:33 PDT 2009</t>
  </si>
  <si>
    <t>Can't I at least get a mug or something  Sure, why not ;) http://tinyurl.com/l8jpju</t>
  </si>
  <si>
    <t>Sat Jun 20 16:27:34 PDT 2009</t>
  </si>
  <si>
    <t>http://twitpic.com/7yadk - The aftermath *WARNING* its not pretty  LOL</t>
  </si>
  <si>
    <t>Sat Jun 20 16:27:38 PDT 2009</t>
  </si>
  <si>
    <t>Ivelly</t>
  </si>
  <si>
    <t xml:space="preserve">trying to set me up on twitter. I am a little bit scrambled </t>
  </si>
  <si>
    <t>Sat Jun 20 16:27:39 PDT 2009</t>
  </si>
  <si>
    <t>lauzza_</t>
  </si>
  <si>
    <t xml:space="preserve">I think i ate just a tad too much, my tummy hurts </t>
  </si>
  <si>
    <t>Sat Jun 20 16:27:41 PDT 2009</t>
  </si>
  <si>
    <t>@emzii_jayne Not much really, boredddddddddd  you?</t>
  </si>
  <si>
    <t xml:space="preserve">it's never good when you hit your elbow on the corner of your laptop and it bruises instantly </t>
  </si>
  <si>
    <t>I think the #squarespace people forgot about me  NO APPLE PIE FOR YOU!</t>
  </si>
  <si>
    <t>Sat Jun 20 16:27:44 PDT 2009</t>
  </si>
  <si>
    <t>@ddlovato *ELEVATORS haha that was such a fail  but i got there before tom ha.</t>
  </si>
  <si>
    <t xml:space="preserve">@mhueter What's the time and score? WNBA.com not updating, LiveAccess not playing </t>
  </si>
  <si>
    <t>Sat Jun 20 16:27:45 PDT 2009</t>
  </si>
  <si>
    <t xml:space="preserve">Watching Surface as I get ready! This show NEEDS to come back! </t>
  </si>
  <si>
    <t>Sat Jun 20 16:27:50 PDT 2009</t>
  </si>
  <si>
    <t xml:space="preserve">Danbury Mall was a bust. Very disappointing. </t>
  </si>
  <si>
    <t>ElisaCar</t>
  </si>
  <si>
    <t xml:space="preserve">ahh.. missed Aslyn yesterday </t>
  </si>
  <si>
    <t>sarahhendley11</t>
  </si>
  <si>
    <t>@ddlovato demi runn but dont use the elevator... dont want you to get stuck  x</t>
  </si>
  <si>
    <t>brutha</t>
  </si>
  <si>
    <t xml:space="preserve">now we only have 3377 followers. im never gonna tweet again </t>
  </si>
  <si>
    <t>Sat Jun 20 16:27:53 PDT 2009</t>
  </si>
  <si>
    <t>@AmyLCyrus Aw, he seems right cleaver aswel &amp;amp; hes really talented, i was ment to be going to there tour but i'm not anymore  proper bummed</t>
  </si>
  <si>
    <t>elissadavis</t>
  </si>
  <si>
    <t>@nmicon aww I'm sorry  When you come back to DC we can go exploring</t>
  </si>
  <si>
    <t>Sat Jun 20 16:27:57 PDT 2009</t>
  </si>
  <si>
    <t xml:space="preserve">oh gosh. in a month i'll be 22. fuck, i'm getting old!!! </t>
  </si>
  <si>
    <t>Sat Jun 20 16:27:58 PDT 2009</t>
  </si>
  <si>
    <t>Skydive4ever</t>
  </si>
  <si>
    <t xml:space="preserve">@ATTFJamie @Airframe1 I have neither welders glue or UhU por  But the combination of medium CA and Hot Glue reinforcement works well </t>
  </si>
  <si>
    <t>Sat Jun 20 16:28:01 PDT 2009</t>
  </si>
  <si>
    <t xml:space="preserve">@tommcfly Lol, sounds awesome! I'm watching my videos from yesterday @ westonbirt! I hardly filmed POV because I was crying! </t>
  </si>
  <si>
    <t>Sat Jun 20 16:28:02 PDT 2009</t>
  </si>
  <si>
    <t xml:space="preserve">@tommcfly hi tom ! now you'll say: hi fer, please it's not difficul , please honey </t>
  </si>
  <si>
    <t>Sat Jun 20 16:28:03 PDT 2009</t>
  </si>
  <si>
    <t>says back from Lowe's run. Now to unload all that wood  http://plurk.com/p/12j7so</t>
  </si>
  <si>
    <t>Sat Jun 20 16:28:10 PDT 2009</t>
  </si>
  <si>
    <t>@HayleighThomson LOL, watch you don't get raped  !</t>
  </si>
  <si>
    <t>MissMagpieFGS</t>
  </si>
  <si>
    <t>Would love to see family tweeps reviews on Sugarbush's FREE Kids' Day. Sadly, I couldn't make it  #btv</t>
  </si>
  <si>
    <t>Sat Jun 20 16:28:12 PDT 2009</t>
  </si>
  <si>
    <t>@FutureVoiceOfNY im suppose to be with you  FML</t>
  </si>
  <si>
    <t>Sat Jun 20 16:28:14 PDT 2009</t>
  </si>
  <si>
    <t xml:space="preserve">Fox and the hound is such a sad movie </t>
  </si>
  <si>
    <t xml:space="preserve">http://twitpic.com/7yagd - since my camera's screen broke, this is my only good picture of jesse </t>
  </si>
  <si>
    <t>Sat Jun 20 16:28:16 PDT 2009</t>
  </si>
  <si>
    <t>nixxochick</t>
  </si>
  <si>
    <t xml:space="preserve">Guess who's sick? I never get sick but for some reason I had to get sick this father's day weekend </t>
  </si>
  <si>
    <t xml:space="preserve">*sigh* my day has gone down hill. </t>
  </si>
  <si>
    <t>Sat Jun 20 16:28:18 PDT 2009</t>
  </si>
  <si>
    <t xml:space="preserve">soooo, no one wants to go to san diego fair with me and kristine. </t>
  </si>
  <si>
    <t>__victoriaa</t>
  </si>
  <si>
    <t xml:space="preserve">@chelsolouise i cant . </t>
  </si>
  <si>
    <t>Sat Jun 20 16:28:48 PDT 2009</t>
  </si>
  <si>
    <t xml:space="preserve">awake. strangers in the living room </t>
  </si>
  <si>
    <t>Sat Jun 20 16:28:52 PDT 2009</t>
  </si>
  <si>
    <t>nassefi</t>
  </si>
  <si>
    <t xml:space="preserve">@trielly So sorry to hear about yr journalist frnd.Am in same situation  tho' yr friend prob diff from mine.May've sent msg 2 yr frnd </t>
  </si>
  <si>
    <t>Sat Jun 20 16:28:53 PDT 2009</t>
  </si>
  <si>
    <t xml:space="preserve">right now i feel like he doesnt miss me </t>
  </si>
  <si>
    <t xml:space="preserve">@tommcfly reply @mariaeduardab or she die... </t>
  </si>
  <si>
    <t>Sat Jun 20 16:28:54 PDT 2009</t>
  </si>
  <si>
    <t xml:space="preserve">I'm on my laptop. </t>
  </si>
  <si>
    <t>Sat Jun 20 16:28:56 PDT 2009</t>
  </si>
  <si>
    <t>jessnguyen</t>
  </si>
  <si>
    <t>Officially left San Diego  I love my friends @timizzile @vvandeva @lana____ @clarkdanger @claretastik</t>
  </si>
  <si>
    <t>Sat Jun 20 16:28:58 PDT 2009</t>
  </si>
  <si>
    <t xml:space="preserve">@saraxkathleen ughh i know. my mind is just not working right now. </t>
  </si>
  <si>
    <t>I'm so new to facebook  I'm getting so confused with everything.</t>
  </si>
  <si>
    <t>Sat Jun 20 16:28:59 PDT 2009</t>
  </si>
  <si>
    <t>Jimisontweeter</t>
  </si>
  <si>
    <t>megan refused his rose   http://bit.ly/ZRi4w</t>
  </si>
  <si>
    <t>Sat Jun 20 16:29:00 PDT 2009</t>
  </si>
  <si>
    <t xml:space="preserve">@RawrEli that's cuz ur busy w/ ur bf, too much time w/ ur bf, leaves no time for ur bgf </t>
  </si>
  <si>
    <t>WitchesGate</t>
  </si>
  <si>
    <t xml:space="preserve">@theparkie Done that dash ourselves - only in a car, and to 'The Bosuns Chair' to watch Everton in a live TV game! - only a draw </t>
  </si>
  <si>
    <t>Sat Jun 20 16:29:04 PDT 2009</t>
  </si>
  <si>
    <t xml:space="preserve">Great... They just cancelled tomorrow. stupid rain/river </t>
  </si>
  <si>
    <t>Sat Jun 20 16:29:05 PDT 2009</t>
  </si>
  <si>
    <t xml:space="preserve">I can't afford clothe making stuff </t>
  </si>
  <si>
    <t>Sat Jun 20 16:29:06 PDT 2009</t>
  </si>
  <si>
    <t>Oh my god I'm starving.   #roomieinchicago</t>
  </si>
  <si>
    <t>BreeLovesIt</t>
  </si>
  <si>
    <t>miss this  http://bit.ly/3PBztG</t>
  </si>
  <si>
    <t>Sat Jun 20 16:29:07 PDT 2009</t>
  </si>
  <si>
    <t>Max pushed me off a chair today  Youtubed on Timmy's tv, laughing at people keeps me young :L</t>
  </si>
  <si>
    <t>Sat Jun 20 16:29:12 PDT 2009</t>
  </si>
  <si>
    <t>@knitch The only one I could find I tried calling and no one answered.  I think she's getting a little better. She's trying to stand up...</t>
  </si>
  <si>
    <t>Sat Jun 20 16:29:15 PDT 2009</t>
  </si>
  <si>
    <t>@escourtn3y  that's sad! don't worry, the right guy will come along, i went out with so many losers before i met my current boyfriend! xxx</t>
  </si>
  <si>
    <t>@nabigator They havent announce the asian dates yet  have they come to your country yet?</t>
  </si>
  <si>
    <t>Sat Jun 20 16:29:20 PDT 2009</t>
  </si>
  <si>
    <t xml:space="preserve">Bored at my dads. </t>
  </si>
  <si>
    <t>Sat Jun 20 16:29:24 PDT 2009</t>
  </si>
  <si>
    <t xml:space="preserve">My dad and brother are home!!! Yay! We are now going out to dinner to celebrate father's day because my dad is flying out tomorrow </t>
  </si>
  <si>
    <t xml:space="preserve">@pennjillette to wait 4 it on dvd. </t>
  </si>
  <si>
    <t xml:space="preserve">@nextdisneystar oh that's koool lol thanks for inviting mee </t>
  </si>
  <si>
    <t>Sat Jun 20 16:29:27 PDT 2009</t>
  </si>
  <si>
    <t xml:space="preserve">@BlG_AL just a knitted one. But it had a band of elastic and stayed on my head. And it was thick. And from M&amp;amp;S. And mam bought me it. </t>
  </si>
  <si>
    <t>Sat Jun 20 16:29:30 PDT 2009</t>
  </si>
  <si>
    <t>sdcule</t>
  </si>
  <si>
    <t xml:space="preserve">Took the boy fishing but no luck so far </t>
  </si>
  <si>
    <t xml:space="preserve">I don't like my make-up today... it's to much </t>
  </si>
  <si>
    <t>Sat Jun 20 16:29:31 PDT 2009</t>
  </si>
  <si>
    <t xml:space="preserve">@kellypatriceb yeah blackberries are only good for those who know how to read </t>
  </si>
  <si>
    <t>Sat Jun 20 16:29:32 PDT 2009</t>
  </si>
  <si>
    <t xml:space="preserve">happy fathers day daddy- missin you so muchh rest in peace </t>
  </si>
  <si>
    <t xml:space="preserve">@iowarealestate there's a bar near Fleur Cinema that has them, copper mugs and all. I can never remember the name </t>
  </si>
  <si>
    <t>Sat Jun 20 16:29:33 PDT 2009</t>
  </si>
  <si>
    <t xml:space="preserve">If you upload a video onto a Blogger blog, can you enlarge the size of the video at all?  It is so small </t>
  </si>
  <si>
    <t>Sat Jun 20 16:29:35 PDT 2009</t>
  </si>
  <si>
    <t>@comfykitty sorry honey  wish there was something I could do for you. HUGS. Im here if you ever think of anything! sending ya some love &amp;lt;3</t>
  </si>
  <si>
    <t>Sat Jun 20 16:29:37 PDT 2009</t>
  </si>
  <si>
    <t>Boubywasthere</t>
  </si>
  <si>
    <t xml:space="preserve">thought you were stronger than that @electrikitty </t>
  </si>
  <si>
    <t>nicole_kim49</t>
  </si>
  <si>
    <t xml:space="preserve">Has to start studying for finals now... </t>
  </si>
  <si>
    <t>Sat Jun 20 16:29:38 PDT 2009</t>
  </si>
  <si>
    <t xml:space="preserve">@ddlovato PLEASE DEMI , REPLY ME </t>
  </si>
  <si>
    <t>I just stop here to say good morning! couse I overslept again  I should go to work now!! See you!!!lol *å­?çŒ«ã?®é‡Œè¦ªã?•ã‚“å‹Ÿé›†ä¸­*</t>
  </si>
  <si>
    <t>Sat Jun 20 16:29:39 PDT 2009</t>
  </si>
  <si>
    <t>@TayloreMadeCeo I can't take u tryna play me like I'm sum kinda prude or can't get none @ all...I thought we were buds?!  lol</t>
  </si>
  <si>
    <t>Sat Jun 20 16:29:43 PDT 2009</t>
  </si>
  <si>
    <t>crickett32002</t>
  </si>
  <si>
    <t xml:space="preserve">These student loans never stop coming...I wish I never went to Johnson &amp;amp; Wales </t>
  </si>
  <si>
    <t>Sat Jun 20 16:29:45 PDT 2009</t>
  </si>
  <si>
    <t>@cinebo i when remember @Raingin tried to get that username for facebook, but it was taken  im glad something finally went her way haha</t>
  </si>
  <si>
    <t>Sat Jun 20 16:29:47 PDT 2009</t>
  </si>
  <si>
    <t>liibiidoo_s</t>
  </si>
  <si>
    <t>bed time  huft my hubby is leaving tomorrow  i hate being alone</t>
  </si>
  <si>
    <t xml:space="preserve">@onsome4EVERshit Hey I live there 2 </t>
  </si>
  <si>
    <t>Sat Jun 20 16:29:48 PDT 2009</t>
  </si>
  <si>
    <t>ManderPander30</t>
  </si>
  <si>
    <t xml:space="preserve">Not good times right now for the Bradley family </t>
  </si>
  <si>
    <t>Sat Jun 20 16:29:51 PDT 2009</t>
  </si>
  <si>
    <t>NadiaSabrin</t>
  </si>
  <si>
    <t>totally sad  Must I always be alone?</t>
  </si>
  <si>
    <t>Sat Jun 20 16:29:52 PDT 2009</t>
  </si>
  <si>
    <t>Sat Jun 20 16:29:53 PDT 2009</t>
  </si>
  <si>
    <t>@PhickOTM Sorry u got sick  btw &amp;quot;great&amp;quot; was about the cake not u getting sick LOL</t>
  </si>
  <si>
    <t>Sat Jun 20 16:29:54 PDT 2009</t>
  </si>
  <si>
    <t xml:space="preserve">And now I'm being left all on me own </t>
  </si>
  <si>
    <t>Sat Jun 20 16:29:55 PDT 2009</t>
  </si>
  <si>
    <t>Sat Jun 20 16:29:56 PDT 2009</t>
  </si>
  <si>
    <t xml:space="preserve">@miguelstdancer but you know me now </t>
  </si>
  <si>
    <t>Sat Jun 20 16:29:58 PDT 2009</t>
  </si>
  <si>
    <t>uatz</t>
  </si>
  <si>
    <t xml:space="preserve">@tommcfly I wanted to be feeling that smell </t>
  </si>
  <si>
    <t>Sat Jun 20 16:29:59 PDT 2009</t>
  </si>
  <si>
    <t xml:space="preserve">Gay the parrot pictures are really ugly. </t>
  </si>
  <si>
    <t>Sat Jun 20 16:30:01 PDT 2009</t>
  </si>
  <si>
    <t xml:space="preserve">i'm trying to upload the photo on twitpic but it won't let me cause my internet is tooooooo slow </t>
  </si>
  <si>
    <t>Sat Jun 20 16:30:02 PDT 2009</t>
  </si>
  <si>
    <t>MissMiyaSpears</t>
  </si>
  <si>
    <t xml:space="preserve">Is sore and hungry, and feels less wise without her wisdom teeth </t>
  </si>
  <si>
    <t>Sat Jun 20 16:30:07 PDT 2009</t>
  </si>
  <si>
    <t>Matt_007</t>
  </si>
  <si>
    <t xml:space="preserve">Great car show, but i forgot my camera </t>
  </si>
  <si>
    <t>smithcrop</t>
  </si>
  <si>
    <t xml:space="preserve">Just got in from lizzies party, wish i was still there though </t>
  </si>
  <si>
    <t>Sat Jun 20 16:30:11 PDT 2009</t>
  </si>
  <si>
    <t>1QueenBee44</t>
  </si>
  <si>
    <t xml:space="preserve">feeling sad..... tryin to figure out why so much bad shit happens to me&amp;gt;? Like really, what have i done to deserve this?? </t>
  </si>
  <si>
    <t>Sat Jun 20 16:30:12 PDT 2009</t>
  </si>
  <si>
    <t>deviousdork</t>
  </si>
  <si>
    <t xml:space="preserve">I wanna watch my movies but my cousin took them. </t>
  </si>
  <si>
    <t>@aybeelaurel i know, right?! but why can't you be at dinner today?  it's @ our place this time.</t>
  </si>
  <si>
    <t xml:space="preserve">has to wlk to work and its going to rain </t>
  </si>
  <si>
    <t>Sat Jun 20 16:30:13 PDT 2009</t>
  </si>
  <si>
    <t>SeregonSilivren</t>
  </si>
  <si>
    <t xml:space="preserve">Sanrio online has posted the new Hello Kitty car accessories and please tell me why the car fan has sold out already??? This sucks </t>
  </si>
  <si>
    <t>Sat Jun 20 16:30:14 PDT 2009</t>
  </si>
  <si>
    <t xml:space="preserve">@cocopostergurl  great. I just ate. ugg. next time. </t>
  </si>
  <si>
    <t>Sat Jun 20 16:30:15 PDT 2009</t>
  </si>
  <si>
    <t xml:space="preserve">@cindielu IM DOING MY OWN HAIR...  </t>
  </si>
  <si>
    <t>kristensandvig</t>
  </si>
  <si>
    <t xml:space="preserve">infinity blues makes me want to cry. also, im sad all my friends went to nyc this weekend and im here alone </t>
  </si>
  <si>
    <t>Sat Jun 20 16:30:16 PDT 2009</t>
  </si>
  <si>
    <t xml:space="preserve">bubye to First Middle School. no more freakin and laughin </t>
  </si>
  <si>
    <t>Sat Jun 20 16:30:17 PDT 2009</t>
  </si>
  <si>
    <t xml:space="preserve">@ricardodamanik @andremulas if we are gonna meet later, u guys need to pick me up. Car broke down last nite </t>
  </si>
  <si>
    <t>Sat Jun 20 16:30:18 PDT 2009</t>
  </si>
  <si>
    <t xml:space="preserve">bored. hmmm whats new? </t>
  </si>
  <si>
    <t>Sat Jun 20 16:30:20 PDT 2009</t>
  </si>
  <si>
    <t xml:space="preserve">oh  I dont have AIM...But if you are joining thr Niley chat on there, HAVE FUN </t>
  </si>
  <si>
    <t xml:space="preserve">Its restored but I think I've lost photos taken on iphone </t>
  </si>
  <si>
    <t>jaihudson</t>
  </si>
  <si>
    <t>@kachmeifyoucan awww man apron &amp;amp;young jezzy, I wish I was there   what u cookin? http://myloc.me/4JsC</t>
  </si>
  <si>
    <t>Sat Jun 20 16:30:50 PDT 2009</t>
  </si>
  <si>
    <t xml:space="preserve">@darkiieboi626 told yo ass my eye was tripping Pink eye </t>
  </si>
  <si>
    <t>Sat Jun 20 16:30:51 PDT 2009</t>
  </si>
  <si>
    <t xml:space="preserve">tried cutting freds hair and the razor thing we bought broke  Now we have to return it and fred looks really funny. </t>
  </si>
  <si>
    <t>Sat Jun 20 16:30:52 PDT 2009</t>
  </si>
  <si>
    <t>MyHawaiianHome</t>
  </si>
  <si>
    <t xml:space="preserve">@LeslieLang Damon shared it with me. Interesting! I do miss the NYTimes home delivery. None here! </t>
  </si>
  <si>
    <t>Sat Jun 20 16:30:54 PDT 2009</t>
  </si>
  <si>
    <t xml:space="preserve">damn it! the shredded cheese got moldy. i really wanted chips and cheese too. </t>
  </si>
  <si>
    <t>xbluedragon723x</t>
  </si>
  <si>
    <t xml:space="preserve">@RushJunkie3 Noo Why do ur rents have to be like that Rush so lame man </t>
  </si>
  <si>
    <t>Sat Jun 20 16:30:58 PDT 2009</t>
  </si>
  <si>
    <t xml:space="preserve">@nadders oh my days! Bad crack nadine </t>
  </si>
  <si>
    <t>Sat Jun 20 16:30:59 PDT 2009</t>
  </si>
  <si>
    <t xml:space="preserve">#sqaurespace show me some love </t>
  </si>
  <si>
    <t>Sat Jun 20 16:31:00 PDT 2009</t>
  </si>
  <si>
    <t xml:space="preserve">@sheamusisfamous I miss you guys loooooads. Come back to me </t>
  </si>
  <si>
    <t xml:space="preserve">Just feel like I failed cus I'm not working on these tracks </t>
  </si>
  <si>
    <t>Sat Jun 20 16:31:03 PDT 2009</t>
  </si>
  <si>
    <t xml:space="preserve">@tommcfly hey tom  reply me, please? i think my hand will fall </t>
  </si>
  <si>
    <t>Sat Jun 20 16:31:04 PDT 2009</t>
  </si>
  <si>
    <t>bnewendorp</t>
  </si>
  <si>
    <t xml:space="preserve">Aww, my Flight Control stats were lost when I upgraded to my 3G S. Guess I'll just have to go make new high scores. </t>
  </si>
  <si>
    <t>Sat Jun 20 16:31:05 PDT 2009</t>
  </si>
  <si>
    <t>theremotejen</t>
  </si>
  <si>
    <t xml:space="preserve">@mom2nji chris doesn't want me to make a fuss </t>
  </si>
  <si>
    <t>Kelssaay</t>
  </si>
  <si>
    <t>@Nattaalie uhh that sucks  did you edit it?</t>
  </si>
  <si>
    <t>Sat Jun 20 16:31:07 PDT 2009</t>
  </si>
  <si>
    <t>The merch guy laughed at me  on the bright side, my sweater is badass</t>
  </si>
  <si>
    <t>Sat Jun 20 16:31:08 PDT 2009</t>
  </si>
  <si>
    <t>ChristinaBV</t>
  </si>
  <si>
    <t xml:space="preserve">good thing we didnt go with Akon for our Game with Fame! He couldnt get through customs, and isnt coming! </t>
  </si>
  <si>
    <t>Sat Jun 20 16:31:11 PDT 2009</t>
  </si>
  <si>
    <t>JackkCampbell</t>
  </si>
  <si>
    <t xml:space="preserve">Gosh Iam Such A Loner I dont Even Have 20 Followers </t>
  </si>
  <si>
    <t>amyroseprincess</t>
  </si>
  <si>
    <t>really horrible mood  i feel so ugly and wrothless, what's going on!?</t>
  </si>
  <si>
    <t>Sat Jun 20 16:31:13 PDT 2009</t>
  </si>
  <si>
    <t>NHFLGuy1983</t>
  </si>
  <si>
    <t>rainy nasty ugly weekend  Bored!!</t>
  </si>
  <si>
    <t>Sat Jun 20 16:31:15 PDT 2009</t>
  </si>
  <si>
    <t>AWsimplybasic</t>
  </si>
  <si>
    <t xml:space="preserve">i need foood  who wants to feed me? im starving, parents wont feed me </t>
  </si>
  <si>
    <t>Sat Jun 20 16:31:16 PDT 2009</t>
  </si>
  <si>
    <t>pmcast</t>
  </si>
  <si>
    <t xml:space="preserve">@guyoseary IÂ´ll be in Madrid and have front tkts.Will you be there?Any chance to meet you or M?Finally couldnÂ´t make it to work for you </t>
  </si>
  <si>
    <t>Sat Jun 20 16:31:17 PDT 2009</t>
  </si>
  <si>
    <t>nyshortstack</t>
  </si>
  <si>
    <t xml:space="preserve">wondering when this rain will ever stop </t>
  </si>
  <si>
    <t>Sat Jun 20 16:31:21 PDT 2009</t>
  </si>
  <si>
    <t>JoJo13b</t>
  </si>
  <si>
    <t>In ma own house now  BORED ! w8in oan the xbox - steve is playing  Be oan at 2 ! yass COD 4 n the usual party !</t>
  </si>
  <si>
    <t>Sat Jun 20 16:31:24 PDT 2009</t>
  </si>
  <si>
    <t xml:space="preserve">@perksofbeingme you needs monkey kisses </t>
  </si>
  <si>
    <t>Sat Jun 20 16:31:25 PDT 2009</t>
  </si>
  <si>
    <t>foreverorbiting</t>
  </si>
  <si>
    <t xml:space="preserve">@SebStanly You're welcome... I'm just suffering from the same ill right now... </t>
  </si>
  <si>
    <t>Sat Jun 20 16:31:26 PDT 2009</t>
  </si>
  <si>
    <t>@tommcfly hey tom  reply me, please? i think my hand will fall</t>
  </si>
  <si>
    <t>Sat Jun 20 16:31:28 PDT 2009</t>
  </si>
  <si>
    <t>itoMaldonado</t>
  </si>
  <si>
    <t xml:space="preserve">http://twitpic.com/7yarx the pager for Cheesecake factory... 45 mins... </t>
  </si>
  <si>
    <t>CaitlinBell9</t>
  </si>
  <si>
    <t xml:space="preserve">@caitlinbell18 why does nobody follow me  </t>
  </si>
  <si>
    <t>Sat Jun 20 16:31:29 PDT 2009</t>
  </si>
  <si>
    <t>roxtues</t>
  </si>
  <si>
    <t>Finally up...my tummy isn't happy   And I really don't want to go to work. It's my day off dang nabit!!!</t>
  </si>
  <si>
    <t xml:space="preserve">Iam In Need Of Some Moral Support Now </t>
  </si>
  <si>
    <t>Sat Jun 20 16:31:31 PDT 2009</t>
  </si>
  <si>
    <t>iamannaastaire</t>
  </si>
  <si>
    <t xml:space="preserve">@heytheremaria I know </t>
  </si>
  <si>
    <t>Sat Jun 20 16:31:36 PDT 2009</t>
  </si>
  <si>
    <t xml:space="preserve">@ebassman wish I was too </t>
  </si>
  <si>
    <t>Sat Jun 20 16:31:44 PDT 2009</t>
  </si>
  <si>
    <t>@hypnotistchris  thats really sad     reward the alcoholic fathers</t>
  </si>
  <si>
    <t xml:space="preserve">@AmazingPhil I want a Buffy </t>
  </si>
  <si>
    <t>Sat Jun 20 16:31:46 PDT 2009</t>
  </si>
  <si>
    <t>FollowBishop</t>
  </si>
  <si>
    <t xml:space="preserve">I found out  that I might not get no money this trip to New York  </t>
  </si>
  <si>
    <t>Sat Jun 20 16:31:47 PDT 2009</t>
  </si>
  <si>
    <t xml:space="preserve">Dropped my phone on the drive way. Now its all scratched.   </t>
  </si>
  <si>
    <t>Sat Jun 20 16:31:50 PDT 2009</t>
  </si>
  <si>
    <t xml:space="preserve">@jraimond sorry to hear about ur tortoise </t>
  </si>
  <si>
    <t>Sat Jun 20 16:31:52 PDT 2009</t>
  </si>
  <si>
    <t xml:space="preserve">@thisisguan yep </t>
  </si>
  <si>
    <t>Sat Jun 20 16:31:53 PDT 2009</t>
  </si>
  <si>
    <t xml:space="preserve"> nvr thought a card would b soooo hard to pick ... blah ... y cant i find a generic blank one!</t>
  </si>
  <si>
    <t>Sat Jun 20 16:31:54 PDT 2009</t>
  </si>
  <si>
    <t>bellzs2</t>
  </si>
  <si>
    <t xml:space="preserve">@tommcfly I KNOW, ITS VERY BORING! BUT  NEED YOUR REPLY! </t>
  </si>
  <si>
    <t>Sat Jun 20 16:31:56 PDT 2009</t>
  </si>
  <si>
    <t xml:space="preserve">@alex_roth , yeah he did take a video of himself fucking kali </t>
  </si>
  <si>
    <t>Sat Jun 20 16:31:57 PDT 2009</t>
  </si>
  <si>
    <t xml:space="preserve">@AngieKramer You and me both. </t>
  </si>
  <si>
    <t>Sat Jun 20 16:31:58 PDT 2009</t>
  </si>
  <si>
    <t xml:space="preserve">@drable Yeah, which kinda rocks. Shame that doesn't apply to UK mobiles though </t>
  </si>
  <si>
    <t>Sat Jun 20 16:32:01 PDT 2009</t>
  </si>
  <si>
    <t>really horrible mood  i feel worthless and ugly, what's going on!?</t>
  </si>
  <si>
    <t>je_mepelle_max</t>
  </si>
  <si>
    <t xml:space="preserve">Nobody wants to txt me right now &amp;amp; I can't get to my computer. </t>
  </si>
  <si>
    <t>KC_Geek_Chic</t>
  </si>
  <si>
    <t xml:space="preserve">@Gwarald Hope your dad's okay. </t>
  </si>
  <si>
    <t>Sat Jun 20 16:32:03 PDT 2009</t>
  </si>
  <si>
    <t xml:space="preserve">Hoping Pearsall won't keep me sad. </t>
  </si>
  <si>
    <t xml:space="preserve">@tayfoshayshay I'm so jealous! I miss you </t>
  </si>
  <si>
    <t>Sat Jun 20 16:32:04 PDT 2009</t>
  </si>
  <si>
    <t>sweetteacher</t>
  </si>
  <si>
    <t xml:space="preserve">I'd really like to know why the &amp;quot;remember me&amp;quot; box on here doesn't seem to work? It NEVER remembers me! </t>
  </si>
  <si>
    <t>Sat Jun 20 16:32:06 PDT 2009</t>
  </si>
  <si>
    <t>video, more killing  http://bit.ly/thCiY  #iranelection</t>
  </si>
  <si>
    <t>Sat Jun 20 16:32:07 PDT 2009</t>
  </si>
  <si>
    <t>LiveLaughNancy</t>
  </si>
  <si>
    <t xml:space="preserve">tired and i feel so week i could collapse </t>
  </si>
  <si>
    <t xml:space="preserve">@jackfaulkner yup, it's normanlly like Â£60 but noooo summer holidays and all that jazz </t>
  </si>
  <si>
    <t>Sat Jun 20 16:32:08 PDT 2009</t>
  </si>
  <si>
    <t xml:space="preserve">@pdurham All good although. baby sister has toothache and has cried for 10 hours straight </t>
  </si>
  <si>
    <t>Sat Jun 20 16:32:09 PDT 2009</t>
  </si>
  <si>
    <t>Richy_C</t>
  </si>
  <si>
    <t xml:space="preserve">I'm so tried! Don't want to sleep though. Need a girlfriend </t>
  </si>
  <si>
    <t xml:space="preserve">@goffvader I love YouMeAtSix but haven't got any tunes as of yet </t>
  </si>
  <si>
    <t>Sat Jun 20 16:32:12 PDT 2009</t>
  </si>
  <si>
    <t>LexiRay3</t>
  </si>
  <si>
    <t xml:space="preserve">Job hunting was a total bust...(sigh) What am i going to do!? It's Saturday, I haven't even been here a whole day, &amp;amp; i don't know ANYONE </t>
  </si>
  <si>
    <t>Sat Jun 20 16:32:13 PDT 2009</t>
  </si>
  <si>
    <t>@seanmacdhai No.  Guess I'll have to wait till Monday when Best Buy gets them.</t>
  </si>
  <si>
    <t>imtay22</t>
  </si>
  <si>
    <t xml:space="preserve">@ClintStrong Sorry </t>
  </si>
  <si>
    <t>Sat Jun 20 16:32:15 PDT 2009</t>
  </si>
  <si>
    <t>Anasta has fractured his ankle and is gone for the season. #Roosters certainties for the spoon now  #nrl</t>
  </si>
  <si>
    <t>JennaDiva</t>
  </si>
  <si>
    <t xml:space="preserve">Skype's messed up now. </t>
  </si>
  <si>
    <t>Sat Jun 20 16:32:16 PDT 2009</t>
  </si>
  <si>
    <t>MonkeyButt997</t>
  </si>
  <si>
    <t xml:space="preserve">Man, my friend never called me back </t>
  </si>
  <si>
    <t>Sat Jun 20 16:32:18 PDT 2009</t>
  </si>
  <si>
    <t>caferace</t>
  </si>
  <si>
    <t>@CSpeedPhoto Can't go. Surgery on the 1st.  Which sux because I have about a million opportunities there...</t>
  </si>
  <si>
    <t>Sat Jun 20 16:32:20 PDT 2009</t>
  </si>
  <si>
    <t>@staceemcfly Oh and by the way, I hope you're alright after the paramedic thing  xxx</t>
  </si>
  <si>
    <t>Having traffic &amp;amp; time issues on way to concert  but verrryyy excited !  --- MANDA !</t>
  </si>
  <si>
    <t>Sat Jun 20 16:32:22 PDT 2009</t>
  </si>
  <si>
    <t xml:space="preserve">Well, snake hunting with @chrisvonc was a bust. </t>
  </si>
  <si>
    <t>Sat Jun 20 16:33:05 PDT 2009</t>
  </si>
  <si>
    <t>Turn off: guys who smoke cigarettes!! Damn my secret crush smokes  oh well still eye candy</t>
  </si>
  <si>
    <t>I'm the worst mother in the whole world. My baby fell off the bed and he has a lump over his eyebrow    I hate myself.</t>
  </si>
  <si>
    <t>Sat Jun 20 16:33:06 PDT 2009</t>
  </si>
  <si>
    <t>@Silverain35 hi !! miss u, all the pc and laptops of the house are broken! weird but true  hope next week gets better, i m gonna twitpic</t>
  </si>
  <si>
    <t>JenCao</t>
  </si>
  <si>
    <t xml:space="preserve">Will be computer-less for almost 2 weeks while my Dell gets sent in and fixed </t>
  </si>
  <si>
    <t xml:space="preserve">I don't see any clouds outside. Stupid rain ruined my plans; I could be outside right now </t>
  </si>
  <si>
    <t>Sat Jun 20 16:33:08 PDT 2009</t>
  </si>
  <si>
    <t xml:space="preserve">@5forfighting77 where did you see Addekk crossover talk? </t>
  </si>
  <si>
    <t xml:space="preserve">Didn't get my replacement work laptop today. Apparently &amp;quot;Next Day&amp;quot; was checked on the #FedEx label instead of &amp;quot;Next Day Saturday&amp;quot;. </t>
  </si>
  <si>
    <t>Sat Jun 20 16:33:12 PDT 2009</t>
  </si>
  <si>
    <t xml:space="preserve">i didnt really like archer at first but im starting to like him now. still dont think they should make a 4th season of robin hood though </t>
  </si>
  <si>
    <t>trying to sleep cos i've got a show early tomorrow, failing miserably now  wish i had a tent! I'd go camp outside the gates til 6am haha</t>
  </si>
  <si>
    <t>Sat Jun 20 16:33:15 PDT 2009</t>
  </si>
  <si>
    <t xml:space="preserve">I attempted to get support for a cause, but you never wrote back </t>
  </si>
  <si>
    <t>Sat Jun 20 16:33:16 PDT 2009</t>
  </si>
  <si>
    <t xml:space="preserve">I was soooo close to beating Roscoe until I hit that 8ball in!!! </t>
  </si>
  <si>
    <t>Jestone89</t>
  </si>
  <si>
    <t>Just landed in sf... Feels weird to be back... This vacation went by to fast  I already miss the oc :/</t>
  </si>
  <si>
    <t>Sat Jun 20 16:33:17 PDT 2009</t>
  </si>
  <si>
    <t>KickHi</t>
  </si>
  <si>
    <t xml:space="preserve">as one door closes, another one opens. Almost time to move on </t>
  </si>
  <si>
    <t>Sat Jun 20 16:33:20 PDT 2009</t>
  </si>
  <si>
    <t xml:space="preserve">@so3finest cocksuckas ya doin good meanwhile I'm working </t>
  </si>
  <si>
    <t>ChaCha'ers hate babies.         (lol!)</t>
  </si>
  <si>
    <t>Sat Jun 20 16:33:21 PDT 2009</t>
  </si>
  <si>
    <t>Nasim_smile</t>
  </si>
  <si>
    <t xml:space="preserve">Im missing out on @djscratch in Oslo...Damn Stockholm! The hiphop-scene is so much better in Oslo (and Norway)! </t>
  </si>
  <si>
    <t>Sat Jun 20 16:33:23 PDT 2009</t>
  </si>
  <si>
    <t xml:space="preserve">@sockmonkeymax weekend in Paris has been awesome, back to the UK tomorrow and a few more days of work </t>
  </si>
  <si>
    <t xml:space="preserve">Stuck in this traffic! 520s closed so u know its gonna be a while </t>
  </si>
  <si>
    <t>Sat Jun 20 16:33:26 PDT 2009</t>
  </si>
  <si>
    <t xml:space="preserve">@bennsu my Black Thought is there?!       </t>
  </si>
  <si>
    <t>Sat Jun 20 16:33:30 PDT 2009</t>
  </si>
  <si>
    <t xml:space="preserve">Ehh i feel sick.. And sigauney is been lazy, she doesnt wanna get up to come say bye </t>
  </si>
  <si>
    <t xml:space="preserve">@tabbycat6380 Forecast doesn't even show clouds until Tuesday.  I'm afraid to pray for rain; don't want to jump start hurricane season. </t>
  </si>
  <si>
    <t>Sat Jun 20 16:33:32 PDT 2009</t>
  </si>
  <si>
    <t xml:space="preserve">I miss the hockey season, I hate having no sports to watch </t>
  </si>
  <si>
    <t>Sat Jun 20 16:33:37 PDT 2009</t>
  </si>
  <si>
    <t>yo_tito</t>
  </si>
  <si>
    <t xml:space="preserve">@ddlovato at least it's not night time!! that happened to me once at like 4:30AM. it sucks </t>
  </si>
  <si>
    <t>Sat Jun 20 16:33:39 PDT 2009</t>
  </si>
  <si>
    <t xml:space="preserve">@Seaicilin Looks like @kenny_wallace started tweeting a week after the fan club dinner So slack! My Fan Club membership should be revoked </t>
  </si>
  <si>
    <t>daviscf2</t>
  </si>
  <si>
    <t>@heyamandaa aww  i thought you were def doing it!!</t>
  </si>
  <si>
    <t>TommyTizzy</t>
  </si>
  <si>
    <t>Home  shit. Bad flight, too much Jack. Bad head. Oh dear</t>
  </si>
  <si>
    <t xml:space="preserve">@aeknows 'I do not like my current life and it's not in my hands.' - I'm very sorry to hear this! </t>
  </si>
  <si>
    <t>Sat Jun 20 16:33:41 PDT 2009</t>
  </si>
  <si>
    <t>zombiesatemypie</t>
  </si>
  <si>
    <t>I feel like I missed so much.  Did I miss anything big?</t>
  </si>
  <si>
    <t>ecastillo</t>
  </si>
  <si>
    <t xml:space="preserve">Speed reduced by disk malfunction: 7 // demonios el contador va en 7 </t>
  </si>
  <si>
    <t>Sat Jun 20 16:33:42 PDT 2009</t>
  </si>
  <si>
    <t>globalgrad</t>
  </si>
  <si>
    <t>@vero_rubio that is so tragic  Very informative blog!</t>
  </si>
  <si>
    <t xml:space="preserve">It is too hot! Florida sucks </t>
  </si>
  <si>
    <t>Sat Jun 20 16:33:44 PDT 2009</t>
  </si>
  <si>
    <t>snortswhnlaughs</t>
  </si>
  <si>
    <t xml:space="preserve">@KerriMcBerri more of a highlight than In the Heights? </t>
  </si>
  <si>
    <t xml:space="preserve">@cavsfanatic My Avira is going nuts when I try to visit Jess's Nicole site </t>
  </si>
  <si>
    <t>Sat Jun 20 16:33:47 PDT 2009</t>
  </si>
  <si>
    <t xml:space="preserve">Oh lawwwd. I'm blocked in at the gas station. </t>
  </si>
  <si>
    <t>Sat Jun 20 16:33:49 PDT 2009</t>
  </si>
  <si>
    <t>it's saturday night and i have no plans  this hasn't happened in a really long time.</t>
  </si>
  <si>
    <t>got some cute things! (: But i want to see Trent, and Cupcake pretty bad   text me if you have my number!</t>
  </si>
  <si>
    <t>Sat Jun 20 16:33:50 PDT 2009</t>
  </si>
  <si>
    <t xml:space="preserve">@RachieRach3 aw oh no! Why not ?! </t>
  </si>
  <si>
    <t xml:space="preserve">is bored yet again.... </t>
  </si>
  <si>
    <t xml:space="preserve">Concert was cancelled!!! Hal is crushed. This is so upsetting </t>
  </si>
  <si>
    <t>Sat Jun 20 16:33:51 PDT 2009</t>
  </si>
  <si>
    <t>i loved the store. i saw a MCR shirt there but i didn't have enough $ on me to buy it  next time for sure...</t>
  </si>
  <si>
    <t>Sat Jun 20 16:33:52 PDT 2009</t>
  </si>
  <si>
    <t xml:space="preserve">@motown410 well I'm in NY now w/the never ending rain </t>
  </si>
  <si>
    <t xml:space="preserve">@Patticanflyy ...gonna leave my fjÃ¤llrÃ¤ven home on monday....too BAD u wont be there </t>
  </si>
  <si>
    <t>LLPettiford</t>
  </si>
  <si>
    <t>@MissWhitneyLane aww... that sucks.  i hate nightmares.</t>
  </si>
  <si>
    <t>Sat Jun 20 16:33:58 PDT 2009</t>
  </si>
  <si>
    <t>chris_ortner</t>
  </si>
  <si>
    <t xml:space="preserve">I just want to sleep for like a week right now. But no, work. Why does that sentence fragment need a comma? </t>
  </si>
  <si>
    <t>@tommcfly hey tom  say hi to me, please please please, my hand will fall haha</t>
  </si>
  <si>
    <t>Sat Jun 20 16:33:59 PDT 2009</t>
  </si>
  <si>
    <t xml:space="preserve">@tommcfly STOP TALKED WITH @ddlovato and talking to me </t>
  </si>
  <si>
    <t xml:space="preserve">Biggest decision today: save the last dance of high school musical. I wanna say I chose the former...but I'd be lying </t>
  </si>
  <si>
    <t>Sat Jun 20 16:34:01 PDT 2009</t>
  </si>
  <si>
    <t>@McBAWSE further away from meeeeee  FTL</t>
  </si>
  <si>
    <t>Ugh, I gotta work the door all night at the bar  bummer.</t>
  </si>
  <si>
    <t>Sat Jun 20 16:34:02 PDT 2009</t>
  </si>
  <si>
    <t xml:space="preserve">The alarm is set for 5 hours and 56 minutes from now. - mooi </t>
  </si>
  <si>
    <t xml:space="preserve">I kinda wanted to try that sushi today lol </t>
  </si>
  <si>
    <t xml:space="preserve">http://twitpic.com/7yb5u - came across this picture this morning, how i miss the production </t>
  </si>
  <si>
    <t>Sat Jun 20 16:34:03 PDT 2009</t>
  </si>
  <si>
    <t xml:space="preserve">Biggest decision today: save the last dance or high school musical. I wanna say I chose the former...but I'd be lying </t>
  </si>
  <si>
    <t xml:space="preserve">@goian especially when said food is the fabulous Chipotle!  Awww, man now I really want one! </t>
  </si>
  <si>
    <t>Sat Jun 20 16:34:05 PDT 2009</t>
  </si>
  <si>
    <t xml:space="preserve">@JonStrickland I confess to getting only 1/3 correct on the Dune quiz </t>
  </si>
  <si>
    <t>Sat Jun 20 16:34:06 PDT 2009</t>
  </si>
  <si>
    <t xml:space="preserve">@o0omunkieo0o Oooooh!  Papa John's sounds wicked!  I miss having one near by! </t>
  </si>
  <si>
    <t>efortit</t>
  </si>
  <si>
    <t xml:space="preserve">I wanna shoot some hoops but it's too hot outside </t>
  </si>
  <si>
    <t>Sat Jun 20 16:34:07 PDT 2009</t>
  </si>
  <si>
    <t>priscillaberlin</t>
  </si>
  <si>
    <t xml:space="preserve">@atrak I'm so sad,LA isn't on the tour! </t>
  </si>
  <si>
    <t>Marinda  why?</t>
  </si>
  <si>
    <t>Sat Jun 20 16:34:08 PDT 2009</t>
  </si>
  <si>
    <t>@sugahray ? You didn't have fun? What happened?!  &amp;lt;3</t>
  </si>
  <si>
    <t>Sat Jun 20 16:34:09 PDT 2009</t>
  </si>
  <si>
    <t xml:space="preserve">I'm soo tired, but I can't sleep. </t>
  </si>
  <si>
    <t>shannonkeng</t>
  </si>
  <si>
    <t>says: what am I doing???I am supposed to be nerding away on history. For some reason, I can't seem to study at home  Sighhhh</t>
  </si>
  <si>
    <t>Sat Jun 20 16:34:12 PDT 2009</t>
  </si>
  <si>
    <t xml:space="preserve">Has just came back on twitter. Family friends are still here and im very tired </t>
  </si>
  <si>
    <t>Sat Jun 20 16:34:16 PDT 2009</t>
  </si>
  <si>
    <t>@little_d1976  apoligies, i wasnt ruining ur dreams just keepin them relistic haha</t>
  </si>
  <si>
    <t>Sat Jun 20 16:34:18 PDT 2009</t>
  </si>
  <si>
    <t>@tommcfly hey tom  say hi to me, please please please please, my hand will fall haha</t>
  </si>
  <si>
    <t>Sat Jun 20 16:34:20 PDT 2009</t>
  </si>
  <si>
    <t xml:space="preserve">just wants to be everything he wants. </t>
  </si>
  <si>
    <t>jenn_mcdonald</t>
  </si>
  <si>
    <t xml:space="preserve">I don't think I'm gonna be able to make...super tired already..and I've got ages yet! </t>
  </si>
  <si>
    <t>is off to mister christopher big boy jereza's grad/bday party... with no gift  iou!</t>
  </si>
  <si>
    <t>Sat Jun 20 16:34:22 PDT 2009</t>
  </si>
  <si>
    <t xml:space="preserve">@TheDarkCynic I know! I overslept </t>
  </si>
  <si>
    <t>@emmaraybould11 http://twitpic.com/7wep8 - glad u liiike. i dont. its horrible. im sorry. i thought it would be nicer.  get me back on ...</t>
  </si>
  <si>
    <t>shangore</t>
  </si>
  <si>
    <t xml:space="preserve">it needs to stop raining! </t>
  </si>
  <si>
    <t>Sat Jun 20 16:34:23 PDT 2009</t>
  </si>
  <si>
    <t xml:space="preserve">@roxiomilagros tengo beautiful bad girl, different worlds y when the lights go out, quiero i like it like that </t>
  </si>
  <si>
    <t>wow...what a loooooong day  and nothing happen at all</t>
  </si>
  <si>
    <t>Sat Jun 20 16:34:55 PDT 2009</t>
  </si>
  <si>
    <t xml:space="preserve">@moefugger who? its bout what u want - not other ppl </t>
  </si>
  <si>
    <t>Sat Jun 20 16:34:57 PDT 2009</t>
  </si>
  <si>
    <t>oxiudo</t>
  </si>
  <si>
    <t xml:space="preserve">no sÃ© usar bien tweetdeck </t>
  </si>
  <si>
    <t>Sat Jun 20 16:34:58 PDT 2009</t>
  </si>
  <si>
    <t>boatical</t>
  </si>
  <si>
    <t xml:space="preserve">headed to borders for magazines, books and coffee...this is what passes for a intresting saturday night for a one legged gimp </t>
  </si>
  <si>
    <t>Sat Jun 20 16:35:00 PDT 2009</t>
  </si>
  <si>
    <t>@a_simple_girl super. (sarcasm). I'm annoyed, tired from 3 hrs of sleep, working and my throat hurts.  but how are you sweetie?</t>
  </si>
  <si>
    <t>Sat Jun 20 16:35:04 PDT 2009</t>
  </si>
  <si>
    <t>Teresa_is_cool</t>
  </si>
  <si>
    <t xml:space="preserve">just bought a fab. watch for my dad for fathers day, gave it to him early, he can't read the time w/o glasses, so ill be returning it </t>
  </si>
  <si>
    <t>Sat Jun 20 16:35:05 PDT 2009</t>
  </si>
  <si>
    <t>klamer</t>
  </si>
  <si>
    <t xml:space="preserve">shopping at nordstrom  </t>
  </si>
  <si>
    <t>Sat Jun 20 16:35:06 PDT 2009</t>
  </si>
  <si>
    <t>shortycoco21</t>
  </si>
  <si>
    <t xml:space="preserve">im so hungry rite now </t>
  </si>
  <si>
    <t>Bride crying in the rain while getting her bridal portrait done by the mural. We gave her an umbrella.  #sad</t>
  </si>
  <si>
    <t>Sat Jun 20 16:35:07 PDT 2009</t>
  </si>
  <si>
    <t xml:space="preserve">@lucybravener i so envy you. You've been to europe like what? Twice? </t>
  </si>
  <si>
    <t>Sat Jun 20 16:35:08 PDT 2009</t>
  </si>
  <si>
    <t>JackThomasPerry</t>
  </si>
  <si>
    <t xml:space="preserve">Is so tired. A long day at work followed by a shit party. </t>
  </si>
  <si>
    <t>Nannette13</t>
  </si>
  <si>
    <t xml:space="preserve">@beanbeanfox thanks Bean. </t>
  </si>
  <si>
    <t>Sat Jun 20 16:35:11 PDT 2009</t>
  </si>
  <si>
    <t>@naomistarr it is dead  when were you thinking of visiting?</t>
  </si>
  <si>
    <t>Sat Jun 20 16:35:12 PDT 2009</t>
  </si>
  <si>
    <t xml:space="preserve">Shoulder is killing me </t>
  </si>
  <si>
    <t xml:space="preserve">shower time! bye curly hair </t>
  </si>
  <si>
    <t>hideinplainview</t>
  </si>
  <si>
    <t xml:space="preserve">I had a great day and I really dont feel like stocking chips </t>
  </si>
  <si>
    <t>Sat Jun 20 16:35:14 PDT 2009</t>
  </si>
  <si>
    <t>wishing i could driveeee     .. no ride to the beach</t>
  </si>
  <si>
    <t>Sat Jun 20 16:35:17 PDT 2009</t>
  </si>
  <si>
    <t>sunneelynn</t>
  </si>
  <si>
    <t xml:space="preserve">@dedicating come home to me!!!!! I miss you, like really bad.... </t>
  </si>
  <si>
    <t>Sat Jun 20 16:35:18 PDT 2009</t>
  </si>
  <si>
    <t xml:space="preserve">@QuinnAtrophy yea I know she does. She started crying everytime she told me he was leaving </t>
  </si>
  <si>
    <t xml:space="preserve">I wish i had a matte laptop screen. I am sitting at a coffee shop and have a window behind me with sun coming in. cant see shit. </t>
  </si>
  <si>
    <t>Sat Jun 20 16:35:20 PDT 2009</t>
  </si>
  <si>
    <t>pandemonium07</t>
  </si>
  <si>
    <t xml:space="preserve">is gonna dance her way thru genetics??...someone help </t>
  </si>
  <si>
    <t>Sat Jun 20 16:35:22 PDT 2009</t>
  </si>
  <si>
    <t>Able_Bodied_One</t>
  </si>
  <si>
    <t xml:space="preserve">@TheLindsayLohan Guess you two Are &amp;quot;Back together.....AGAIN&amp;quot;........ </t>
  </si>
  <si>
    <t>Sat Jun 20 16:35:23 PDT 2009</t>
  </si>
  <si>
    <t>@tommcfly hey tom  say hi to me, please please please please please, my hand will fall haha</t>
  </si>
  <si>
    <t>Sat Jun 20 16:35:25 PDT 2009</t>
  </si>
  <si>
    <t>keevogoestosyd</t>
  </si>
  <si>
    <t xml:space="preserve">going to go do electrical work on a sunday </t>
  </si>
  <si>
    <t>Sat Jun 20 16:35:26 PDT 2009</t>
  </si>
  <si>
    <t>valolopez</t>
  </si>
  <si>
    <t>@depyup thanks 4 the tech support aunque no haya remedio para mi caso  jaja</t>
  </si>
  <si>
    <t>Sat Jun 20 16:35:29 PDT 2009</t>
  </si>
  <si>
    <t xml:space="preserve">@OKC_Casey I was messin with huitter.com and there was an exclude list, so I put everyone in the exclude list and some how it didn't work </t>
  </si>
  <si>
    <t>Sat Jun 20 16:35:30 PDT 2009</t>
  </si>
  <si>
    <t>Mrs_Hannah</t>
  </si>
  <si>
    <t xml:space="preserve">Watcing Boyz 'N' The Hood -   Saddd </t>
  </si>
  <si>
    <t>KellyCopenhagen</t>
  </si>
  <si>
    <t xml:space="preserve">samfish twitter comments too much, and not one of them was for my benefit... </t>
  </si>
  <si>
    <t>Sat Jun 20 16:35:35 PDT 2009</t>
  </si>
  <si>
    <t xml:space="preserve">I don't think there's going to be any time to check out kahalaasz </t>
  </si>
  <si>
    <t xml:space="preserve">Seems like the so-called anti-mosquito buzzers from the iPhone app store don't work. </t>
  </si>
  <si>
    <t>Sat Jun 20 16:35:36 PDT 2009</t>
  </si>
  <si>
    <t xml:space="preserve">Make the aching and exhaustion go away </t>
  </si>
  <si>
    <t>Sat Jun 20 16:35:40 PDT 2009</t>
  </si>
  <si>
    <t>@ecka6 ah you BISH hahaha! I gotta taste it soon! You comin' to the session in Cork next week? You gotta  be crazy haha</t>
  </si>
  <si>
    <t>Sat Jun 20 16:35:41 PDT 2009</t>
  </si>
  <si>
    <t xml:space="preserve">we are waiting for you...  </t>
  </si>
  <si>
    <t>Sat Jun 20 16:35:44 PDT 2009</t>
  </si>
  <si>
    <t>@jamiemcflyx ohh dear  security were shit. so unorganised! &amp;amp; they were like &amp;quot;everyone is going to walk&amp;quot; and everyone LEGGED it!</t>
  </si>
  <si>
    <t>Sat Jun 20 16:35:49 PDT 2009</t>
  </si>
  <si>
    <t>twilightjoel</t>
  </si>
  <si>
    <t xml:space="preserve">crap crap crap, listening to the twilight soundtrack, brings me back to memories of finishing breaking dawn... &amp;quot;The End&amp;quot;, ugh depression </t>
  </si>
  <si>
    <t xml:space="preserve">@nova_caine yes. Only one. </t>
  </si>
  <si>
    <t>I miss you  â™« http://blip.fm/~8lc2f</t>
  </si>
  <si>
    <t>Sat Jun 20 16:35:52 PDT 2009</t>
  </si>
  <si>
    <t xml:space="preserve">House is at 79F* now. This is ridiculous. My AC is either broken or struggling. </t>
  </si>
  <si>
    <t>Sat Jun 20 16:35:54 PDT 2009</t>
  </si>
  <si>
    <t xml:space="preserve">going to bed paris 2moz  will be my last tweet for a week </t>
  </si>
  <si>
    <t>Sat Jun 20 16:35:56 PDT 2009</t>
  </si>
  <si>
    <t>@ELGINDOTCOM sorry the pics didnt come out right  my stupid iphone was shaky....</t>
  </si>
  <si>
    <t>FiorLabhair</t>
  </si>
  <si>
    <t xml:space="preserve">it is WAY to humid... and the neighbors having a Bday party with spanish &amp;amp; English rap music blaring V. LOUD is NOT helping the migraine. </t>
  </si>
  <si>
    <t xml:space="preserve">Working on something to go on my poppop's grave tomorrow for Father's Day </t>
  </si>
  <si>
    <t>Sat Jun 20 16:35:57 PDT 2009</t>
  </si>
  <si>
    <t xml:space="preserve">wishes her best friend would come back from camping </t>
  </si>
  <si>
    <t>ariyandv</t>
  </si>
  <si>
    <t xml:space="preserve">She Died When She's Father Looking At Her!!!God!!!!Oh My God!! </t>
  </si>
  <si>
    <t>ijiwahx</t>
  </si>
  <si>
    <t>Its sunday and im @ work?!  hopefully meeting ends soon so i can attend ma last service !</t>
  </si>
  <si>
    <t>Sat Jun 20 16:35:58 PDT 2009</t>
  </si>
  <si>
    <t xml:space="preserve">@jghuman haha. im not that bothered ! im just bored haha. so unwell so i am </t>
  </si>
  <si>
    <t>carriedahlby</t>
  </si>
  <si>
    <t xml:space="preserve">When near completion on k'nex Ferris Wheel, having worked on it 3 hours, they shorted me 16 needed pieces. Definite sad trombone moment. </t>
  </si>
  <si>
    <t xml:space="preserve">I can't find any sunglasses to suit my odd shaped head </t>
  </si>
  <si>
    <t>Sat Jun 20 16:35:59 PDT 2009</t>
  </si>
  <si>
    <t xml:space="preserve">Omg i wanna leave </t>
  </si>
  <si>
    <t>Sat Jun 20 16:36:00 PDT 2009</t>
  </si>
  <si>
    <t>Goyesmusic</t>
  </si>
  <si>
    <t>O dear ... I sound like I am fresh from the boat  x</t>
  </si>
  <si>
    <t>Sat Jun 20 16:36:01 PDT 2009</t>
  </si>
  <si>
    <t>Sat Jun 20 16:36:02 PDT 2009</t>
  </si>
  <si>
    <t xml:space="preserve">grr trying to post a video of @abull &amp;amp; I but tweets seem to have vanished in thin air </t>
  </si>
  <si>
    <t>Sat Jun 20 16:36:03 PDT 2009</t>
  </si>
  <si>
    <t xml:space="preserve">back from working out...feeling sooo tired guess its because I'm still sick bleh </t>
  </si>
  <si>
    <t>Sat Jun 20 16:36:04 PDT 2009</t>
  </si>
  <si>
    <t xml:space="preserve">Dallas is going out again!! </t>
  </si>
  <si>
    <t>tillytillmaam</t>
  </si>
  <si>
    <t>Eatting a popsicle, sun burnt, thinking about you and missing you already  i dont like this.</t>
  </si>
  <si>
    <t>Sat Jun 20 16:36:05 PDT 2009</t>
  </si>
  <si>
    <t>Shotty32</t>
  </si>
  <si>
    <t xml:space="preserve">clients still at the office...trying to get out of here &amp;amp; to Koot's bday bash by 6. Not too likely </t>
  </si>
  <si>
    <t>Sat Jun 20 16:36:06 PDT 2009</t>
  </si>
  <si>
    <t xml:space="preserve">Joe is 20 sec behind on the #6 ..... </t>
  </si>
  <si>
    <t>MissSneed</t>
  </si>
  <si>
    <t xml:space="preserve">he's LEAVING me on july 3rd to go home for FIVE WEEKS! noooo! </t>
  </si>
  <si>
    <t>@kallmebubbles whats up w/the butterfly comments?  i'm lost   &amp;amp; the wine?  yeah, at my bro's...he's a neatfreak..hadda clean it up fast!</t>
  </si>
  <si>
    <t xml:space="preserve">@sean808080 at least you have one!  I'm still pale as a ghost!  I'm never like this @ end of june! </t>
  </si>
  <si>
    <t>Sat Jun 20 16:36:08 PDT 2009</t>
  </si>
  <si>
    <t>apochiba</t>
  </si>
  <si>
    <t xml:space="preserve">Is home from Experience </t>
  </si>
  <si>
    <t>Sat Jun 20 16:36:09 PDT 2009</t>
  </si>
  <si>
    <t>whitecivic99</t>
  </si>
  <si>
    <t xml:space="preserve">Hoping no rain, roof has small leak </t>
  </si>
  <si>
    <t xml:space="preserve">debatin if i wana go watch my cousin fight @ 7 buhhh then i wuld have to leave oakland now </t>
  </si>
  <si>
    <t>Sat Jun 20 16:36:11 PDT 2009</t>
  </si>
  <si>
    <t>caitfogel</t>
  </si>
  <si>
    <t xml:space="preserve">@farisss again?! I tried to make it but it wasn't like yours </t>
  </si>
  <si>
    <t>Sat Jun 20 16:36:12 PDT 2009</t>
  </si>
  <si>
    <t xml:space="preserve">@taylorswift13 mines been out all day </t>
  </si>
  <si>
    <t xml:space="preserve">@katyperry, aw, aren't we all hunnah. Well I loves you katy. You're spoiled with love from me. Haha! I don't get spoiled with no loves. </t>
  </si>
  <si>
    <t>Sat Jun 20 16:36:14 PDT 2009</t>
  </si>
  <si>
    <t>eoghans</t>
  </si>
  <si>
    <t xml:space="preserve">@AM8B wish i was there. sick in hotel room in mexico </t>
  </si>
  <si>
    <t>Sat Jun 20 16:36:19 PDT 2009</t>
  </si>
  <si>
    <t>All i want is a hug  feeling really down...</t>
  </si>
  <si>
    <t>Sat Jun 20 16:36:26 PDT 2009</t>
  </si>
  <si>
    <t>@dorkierthanyou  Not you too!!!</t>
  </si>
  <si>
    <t>Sat Jun 20 16:36:38 PDT 2009</t>
  </si>
  <si>
    <t>SephDM</t>
  </si>
  <si>
    <t xml:space="preserve">im hoping my doggy is ok, he's spending the nite at the vet </t>
  </si>
  <si>
    <t>Sat Jun 20 16:36:41 PDT 2009</t>
  </si>
  <si>
    <t>ajjeko</t>
  </si>
  <si>
    <t xml:space="preserve">i dont have cool twitter friends </t>
  </si>
  <si>
    <t>Sat Jun 20 16:36:47 PDT 2009</t>
  </si>
  <si>
    <t xml:space="preserve">lol @lazeandroyal I toll you I wanted philly cheese ! n u left </t>
  </si>
  <si>
    <t>Sat Jun 20 16:36:49 PDT 2009</t>
  </si>
  <si>
    <t>mskji</t>
  </si>
  <si>
    <t xml:space="preserve">Tried baking cookies, but apparently tea-spoons and cups aren't interchangeable. Also, my stomache hurts. </t>
  </si>
  <si>
    <t>Sat Jun 20 16:36:51 PDT 2009</t>
  </si>
  <si>
    <t>Bwelshie74</t>
  </si>
  <si>
    <t xml:space="preserve">is still miserable </t>
  </si>
  <si>
    <t xml:space="preserve">Sigh. Thanks for ruining my birthday #Mets </t>
  </si>
  <si>
    <t xml:space="preserve">@Zak8022 I know. Its a sad, sad day. </t>
  </si>
  <si>
    <t>Sat Jun 20 16:36:54 PDT 2009</t>
  </si>
  <si>
    <t>lilgshalk24</t>
  </si>
  <si>
    <t xml:space="preserve">summers boring ... </t>
  </si>
  <si>
    <t>Sat Jun 20 16:36:56 PDT 2009</t>
  </si>
  <si>
    <t>teenyjellybean</t>
  </si>
  <si>
    <t xml:space="preserve">Back from 7 hours at the rink. Brrr </t>
  </si>
  <si>
    <t>Sat Jun 20 16:36:57 PDT 2009</t>
  </si>
  <si>
    <t>jslye_00</t>
  </si>
  <si>
    <t>@emroy_10 no sry Im not  actually not even close lol jk</t>
  </si>
  <si>
    <t>Sat Jun 20 16:36:59 PDT 2009</t>
  </si>
  <si>
    <t>vegasofmde</t>
  </si>
  <si>
    <t xml:space="preserve">just watched tank girl what a crazy movie....now I'm bored again sweet jesus help me </t>
  </si>
  <si>
    <t xml:space="preserve">grrr! i want to shower already but dad is still fixing the window </t>
  </si>
  <si>
    <t xml:space="preserve">@hannah_kinyon YEah it does </t>
  </si>
  <si>
    <t>I wanna go to the movies  &amp;amp; my cousin has a paper to write :'(</t>
  </si>
  <si>
    <t>Sat Jun 20 16:37:00 PDT 2009</t>
  </si>
  <si>
    <t xml:space="preserve">@jghuman6  haha. im not that bothered ! im just bored haha. i feel sick </t>
  </si>
  <si>
    <t>Sat Jun 20 16:37:03 PDT 2009</t>
  </si>
  <si>
    <t>Sat Jun 20 16:37:08 PDT 2009</t>
  </si>
  <si>
    <t>The bad news: dropt my camera on concrete   the good news : my uncle bought me a WAY BETTER ONE!! Love my fam!</t>
  </si>
  <si>
    <t>Sat Jun 20 16:37:09 PDT 2009</t>
  </si>
  <si>
    <t xml:space="preserve">I'm staaaaaarving  after signing offers it's lunch time!! </t>
  </si>
  <si>
    <t>Sat Jun 20 16:37:10 PDT 2009</t>
  </si>
  <si>
    <t>kellymarie4</t>
  </si>
  <si>
    <t xml:space="preserve">TWINS GAME!! bitter sweet. my last game at the dome. </t>
  </si>
  <si>
    <t>Sat Jun 20 16:37:12 PDT 2009</t>
  </si>
  <si>
    <t xml:space="preserve">@ClayCarnill i knowww i wish i followed it a long time ago </t>
  </si>
  <si>
    <t>Red_Mud_Rookie</t>
  </si>
  <si>
    <t xml:space="preserve">Well fancy that... Someone just shot and won the pool... All the notes are gone </t>
  </si>
  <si>
    <t>Sat Jun 20 16:37:13 PDT 2009</t>
  </si>
  <si>
    <t>happydaniel</t>
  </si>
  <si>
    <t xml:space="preserve">just told my chick that i joined twitter, she thinks its crap.......what a bitch. i have wasted a year and a half on the bird whaaahhh! </t>
  </si>
  <si>
    <t>Sat Jun 20 16:37:15 PDT 2009</t>
  </si>
  <si>
    <t>sooooo tired &amp;amp; i wish i was back at dans  !</t>
  </si>
  <si>
    <t>Sat Jun 20 16:37:19 PDT 2009</t>
  </si>
  <si>
    <t xml:space="preserve">plzzz cross ur fingers for me and my friend! </t>
  </si>
  <si>
    <t>back home  got a phone call that kill all da vybe **very sad** I really feel like drinkin but I kno better...gonna rest ma head</t>
  </si>
  <si>
    <t>Sat Jun 20 16:37:20 PDT 2009</t>
  </si>
  <si>
    <t>Sat Jun 20 16:37:21 PDT 2009</t>
  </si>
  <si>
    <t xml:space="preserve">This is supposed to be a SUMMER party I am at. The view would be gorgeous on 23rd and 10th but... The Rain </t>
  </si>
  <si>
    <t xml:space="preserve">@taylorswift13 ILOVEU.. SHOUT OUT PLZ be my first one everybody get a shout out from famous ppl and i dont  would you? </t>
  </si>
  <si>
    <t>Sat Jun 20 16:37:22 PDT 2009</t>
  </si>
  <si>
    <t xml:space="preserve">This is bob  ... bob likes you  ... bob likes sharp objects  ... you better run from bob </t>
  </si>
  <si>
    <t>Sat Jun 20 16:37:23 PDT 2009</t>
  </si>
  <si>
    <t xml:space="preserve">@Morgenl i miss you too! I miss my family. You should be on this trip with me </t>
  </si>
  <si>
    <t>Sat Jun 20 16:37:28 PDT 2009</t>
  </si>
  <si>
    <t xml:space="preserve">the only bad thing is that i got sun burned! ( it sucks..... especially my face..... it hurts </t>
  </si>
  <si>
    <t>Sat Jun 20 16:37:31 PDT 2009</t>
  </si>
  <si>
    <t>LadiiBuG89</t>
  </si>
  <si>
    <t xml:space="preserve">I have a bad tummy ache </t>
  </si>
  <si>
    <t>Analonge</t>
  </si>
  <si>
    <t xml:space="preserve">@barrydecr I want it to stoooooop! haha. I feel bad for spamming everyone </t>
  </si>
  <si>
    <t>Sat Jun 20 16:37:32 PDT 2009</t>
  </si>
  <si>
    <t xml:space="preserve">awww thts sad. i never tweet to @smiles_cheese anymore. </t>
  </si>
  <si>
    <t>Sat Jun 20 16:37:34 PDT 2009</t>
  </si>
  <si>
    <t xml:space="preserve">a dress that actually fits me? yay JCP. not havin as much luck with shirts </t>
  </si>
  <si>
    <t>Sat Jun 20 16:37:35 PDT 2009</t>
  </si>
  <si>
    <t>Laptop = broken.  pk is going to blow a fuse.</t>
  </si>
  <si>
    <t>onelovemakvelli</t>
  </si>
  <si>
    <t xml:space="preserve">my can't go to columbia 2mrw... </t>
  </si>
  <si>
    <t>Sat Jun 20 16:37:36 PDT 2009</t>
  </si>
  <si>
    <t>Lauralye945</t>
  </si>
  <si>
    <t xml:space="preserve">Is there anyone out there who has sold tickets on StubHub before?  Their site is totally confusing me and there's no contact # for help </t>
  </si>
  <si>
    <t>Sat Jun 20 16:37:37 PDT 2009</t>
  </si>
  <si>
    <t xml:space="preserve"> it makes me sad when I can't think of anything interesting to tell my grandpa. I must be so boring to him.</t>
  </si>
  <si>
    <t>FuturisticToxin</t>
  </si>
  <si>
    <t xml:space="preserve">I have a serious Headache </t>
  </si>
  <si>
    <t>Sat Jun 20 16:37:39 PDT 2009</t>
  </si>
  <si>
    <t xml:space="preserve">aww jacob hastings, ilysm.. ur a great friend.. dont hurt urself like ur doing.. yes im fucking hippocritical but i care for you </t>
  </si>
  <si>
    <t xml:space="preserve">@johnxfaceless I wanna go to frankies. </t>
  </si>
  <si>
    <t>Sat Jun 20 16:37:40 PDT 2009</t>
  </si>
  <si>
    <t>hey_missy</t>
  </si>
  <si>
    <t xml:space="preserve">I miss my boyfraand </t>
  </si>
  <si>
    <t>Sat Jun 20 16:37:41 PDT 2009</t>
  </si>
  <si>
    <t>i really didnt like the first guy on the michael mcintyre's roadshow tonight  he's rather pish !</t>
  </si>
  <si>
    <t>Sat Jun 20 16:37:45 PDT 2009</t>
  </si>
  <si>
    <t>IsabelaaN</t>
  </si>
  <si>
    <t xml:space="preserve">aaaaaaah, i want a &amp;quot;oi&amp;quot; from @tommcfly too </t>
  </si>
  <si>
    <t>Sat Jun 20 16:37:49 PDT 2009</t>
  </si>
  <si>
    <t>AC4ever429</t>
  </si>
  <si>
    <t>Listening to The Ting Tings great album. So it took me 2 days in a row to realize I've been drinkin 2 much soda..tummy ache  Be optimi ...</t>
  </si>
  <si>
    <t>Sat Jun 20 16:37:51 PDT 2009</t>
  </si>
  <si>
    <t xml:space="preserve">I wish I had more interesting things to Tweet about </t>
  </si>
  <si>
    <t>Sat Jun 20 16:37:52 PDT 2009</t>
  </si>
  <si>
    <t>playboycic01</t>
  </si>
  <si>
    <t xml:space="preserve">I am helding  build a pool so my fam can go swimming ,but I cant go swimming now </t>
  </si>
  <si>
    <t>Sat Jun 20 16:37:53 PDT 2009</t>
  </si>
  <si>
    <t xml:space="preserve">Its already 5 now, It was so fast. Didn't noticed that while working </t>
  </si>
  <si>
    <t>lemonliz20</t>
  </si>
  <si>
    <t>HBO doesn't post full episodes  someone wanna record new true blood for me? xD</t>
  </si>
  <si>
    <t>Sat Jun 20 16:37:54 PDT 2009</t>
  </si>
  <si>
    <t>king_lou</t>
  </si>
  <si>
    <t xml:space="preserve">@reply Thanks for all the awesome seminars, lectures, keynotes and other junk #openvideo. Sorry I had to bail before the the last thing! </t>
  </si>
  <si>
    <t>Sat Jun 20 16:37:56 PDT 2009</t>
  </si>
  <si>
    <t>MimiAbdo1</t>
  </si>
  <si>
    <t xml:space="preserve">@MimiAbdo1 what the fak is up with this 100 followers crap on my twitter?? I'm being spammed </t>
  </si>
  <si>
    <t>Sat Jun 20 16:37:57 PDT 2009</t>
  </si>
  <si>
    <t>@nailah LOL. Rarely hear from you and when I do? A threat!  LOL.</t>
  </si>
  <si>
    <t>@honkeyburger  i know i need to unfollow some...</t>
  </si>
  <si>
    <t>Sat Jun 20 16:37:59 PDT 2009</t>
  </si>
  <si>
    <t>i saw about 50 shirts i wanted...if only they had a Black Flag one tho  no one ever has Black Flag...</t>
  </si>
  <si>
    <t>Sat Jun 20 16:38:01 PDT 2009</t>
  </si>
  <si>
    <t>mondays_suck</t>
  </si>
  <si>
    <t>...alles is doof.  â™¥</t>
  </si>
  <si>
    <t>Sat Jun 20 16:38:03 PDT 2009</t>
  </si>
  <si>
    <t xml:space="preserve">@charcoaldesigns no, we were on the streets, headed to my youngest bro's baseball game. Now she's in the shop </t>
  </si>
  <si>
    <t>Sat Jun 20 16:38:04 PDT 2009</t>
  </si>
  <si>
    <t>@missstonewall haven't spoke to chubby all day!  he doin the family thing. shouldn't you be keeping me company? bestie</t>
  </si>
  <si>
    <t xml:space="preserve">@tommcfly Chat with me, Tom! </t>
  </si>
  <si>
    <t>Sat Jun 20 16:38:06 PDT 2009</t>
  </si>
  <si>
    <t xml:space="preserve">Sometimes i wish i didn't have to go home during sundays. Ugh. News from iran are getting more worryng tho </t>
  </si>
  <si>
    <t>Sat Jun 20 16:38:07 PDT 2009</t>
  </si>
  <si>
    <t xml:space="preserve">Night times are honestly saddening knowing i should be out In maga getting reeking with pals </t>
  </si>
  <si>
    <t>Sat Jun 20 16:38:08 PDT 2009</t>
  </si>
  <si>
    <t>thathyanna</t>
  </si>
  <si>
    <t xml:space="preserve">@tommcfly You answered she (@ddlovato) . And the people who gives you money does not!! </t>
  </si>
  <si>
    <t>Sat Jun 20 16:38:15 PDT 2009</t>
  </si>
  <si>
    <t>xfreaqiiSTAR</t>
  </si>
  <si>
    <t>waiting for unlock at 3g &amp;amp; os 3.0  but @MuscleNerd is master of unlocking ;D still waiting for you ;)</t>
  </si>
  <si>
    <t>Sat Jun 20 16:38:19 PDT 2009</t>
  </si>
  <si>
    <t>jerssicaann</t>
  </si>
  <si>
    <t xml:space="preserve">bad day. no sleep. sick. and jeffree might be dying </t>
  </si>
  <si>
    <t>Sat Jun 20 16:38:20 PDT 2009</t>
  </si>
  <si>
    <t>@tommcfly hey tom  say hi to me, please please please, my hand will fall haha and my mom will kill me</t>
  </si>
  <si>
    <t xml:space="preserve">has never been so happy to drive through the city of Atlanta. Just a hop, skip, and a jump until we see Chipper! Driving to Alabama tom. </t>
  </si>
  <si>
    <t>Sat Jun 20 16:38:27 PDT 2009</t>
  </si>
  <si>
    <t>ravikal</t>
  </si>
  <si>
    <t xml:space="preserve">@amarashar oh, poor ashar, no iphone 3.0 yet </t>
  </si>
  <si>
    <t>Sat Jun 20 16:39:03 PDT 2009</t>
  </si>
  <si>
    <t xml:space="preserve">Not good today at all. Spent most of the night running a fever, have really bad headache and coughing constantly </t>
  </si>
  <si>
    <t>Sat Jun 20 16:39:04 PDT 2009</t>
  </si>
  <si>
    <t xml:space="preserve">All day I've been waiting on the WAS vs CHI game! No vid feed! Damn you WNBA! </t>
  </si>
  <si>
    <t>GuyNamedNate</t>
  </si>
  <si>
    <t xml:space="preserve">My Samsung LCD TV is broke, after 5 secs of being on the picture goes black.  No games/netflix for me this weekend </t>
  </si>
  <si>
    <t>Sat Jun 20 16:39:05 PDT 2009</t>
  </si>
  <si>
    <t>tap water is oh so icky..  &amp;gt;&amp;gt; playing my wii :B</t>
  </si>
  <si>
    <t>@MyrtleShuffle What? You don't believe me? LOL. Where should i eat? Hate this rain!  Re: Gender roles: You can be WHOEVER you want 2! LOL.</t>
  </si>
  <si>
    <t>Sat Jun 20 16:39:07 PDT 2009</t>
  </si>
  <si>
    <t>CHINABRW</t>
  </si>
  <si>
    <t xml:space="preserve">Well Got to go I have bad case of Diabetes  and my head and eyes are hurting me a signal that I need to feed my body   are maybe die </t>
  </si>
  <si>
    <t>angrypiglet</t>
  </si>
  <si>
    <t xml:space="preserve">being ill makes me incredibly needy &amp;amp; being hormonal makes very angry - not the best combo </t>
  </si>
  <si>
    <t>Sat Jun 20 16:39:09 PDT 2009</t>
  </si>
  <si>
    <t>jozsherling</t>
  </si>
  <si>
    <t xml:space="preserve">missing the holidays </t>
  </si>
  <si>
    <t>Sat Jun 20 16:39:11 PDT 2009</t>
  </si>
  <si>
    <t xml:space="preserve">I see Mousavi and I keep thinking Mouse.avi......am I REALLY the only one? </t>
  </si>
  <si>
    <t>Sat Jun 20 16:39:15 PDT 2009</t>
  </si>
  <si>
    <t xml:space="preserve">IM BORED ANF I HAVE NOTHINNGGGG TO DO </t>
  </si>
  <si>
    <t>Sat Jun 20 16:39:17 PDT 2009</t>
  </si>
  <si>
    <t>royally screwed up his iTunes library.  I hate stupid file systems!</t>
  </si>
  <si>
    <t xml:space="preserve">Cannot stand anymore of these atrocities. Need some sleep. Goodnight world. May tomorrow morning bring peace on this shitty word. </t>
  </si>
  <si>
    <t>Sat Jun 20 16:39:20 PDT 2009</t>
  </si>
  <si>
    <t xml:space="preserve">@radioactivcheez lol Mel. OMG I was totally wasted. I don't even remember the show lol. I passed out on the way home lol. i hurt all over </t>
  </si>
  <si>
    <t>Sat Jun 20 16:39:21 PDT 2009</t>
  </si>
  <si>
    <t>ThePerfectSwag</t>
  </si>
  <si>
    <t>@designerbook so sad   we'll chat soon.</t>
  </si>
  <si>
    <t>RachelMcCozz</t>
  </si>
  <si>
    <t>@Orla__ oh yes i remember what we were talking about now lol  a phone is a phone. i just discovered it today...pure gorgeous!</t>
  </si>
  <si>
    <t>Sat Jun 20 16:39:23 PDT 2009</t>
  </si>
  <si>
    <t xml:space="preserve">oh my god i actually cannot feel my feet, they are sooo cold </t>
  </si>
  <si>
    <t>IainFlockton</t>
  </si>
  <si>
    <t xml:space="preserve">@ploddish It's all downhill from here. </t>
  </si>
  <si>
    <t>Sat Jun 20 16:39:24 PDT 2009</t>
  </si>
  <si>
    <t xml:space="preserve">when you're gone, I wanna go too- like Johnny and June; Missing him. </t>
  </si>
  <si>
    <t>Sat Jun 20 16:39:25 PDT 2009</t>
  </si>
  <si>
    <t xml:space="preserve">splittin' headache.. </t>
  </si>
  <si>
    <t>@tommcfly i'm with jealous  say OI TO ME please )):</t>
  </si>
  <si>
    <t>Sat Jun 20 16:39:26 PDT 2009</t>
  </si>
  <si>
    <t>vneesa</t>
  </si>
  <si>
    <t xml:space="preserve">@d_team Poor him, i guess it should be terrible </t>
  </si>
  <si>
    <t>Sat Jun 20 16:39:29 PDT 2009</t>
  </si>
  <si>
    <t>masathehana</t>
  </si>
  <si>
    <t xml:space="preserve">@cagreda not yet </t>
  </si>
  <si>
    <t>waiting for unlock at 3g &amp;amp; os 3.0  but @MuscleNerd is master of unlocking ;D still waiting for you ;) release date this week?</t>
  </si>
  <si>
    <t>Sat Jun 20 16:39:30 PDT 2009</t>
  </si>
  <si>
    <t>izm81</t>
  </si>
  <si>
    <t>just roasted peppers in the frying pan. bbq didn't start.    But now I got a nice jar of roasted peppers!!  #food</t>
  </si>
  <si>
    <t>Sat Jun 20 16:39:32 PDT 2009</t>
  </si>
  <si>
    <t>PriWilliams</t>
  </si>
  <si>
    <t>is at work...this gon b a looooong nite...i can tell...&amp;amp; @MzDeeAnna is havn so much fun w/o me  i hope u get black as tar!!! lol</t>
  </si>
  <si>
    <t>Sat Jun 20 16:39:36 PDT 2009</t>
  </si>
  <si>
    <t>I'm so happy  I didn't expect to have one..let alone him. And I didn't expect to be pretty much asked either!</t>
  </si>
  <si>
    <t>Sat Jun 20 16:39:39 PDT 2009</t>
  </si>
  <si>
    <t>foreverdeme</t>
  </si>
  <si>
    <t xml:space="preserve">Just coming back from the mall, kind of tired but when i go home i need to finish packing for 2morrow </t>
  </si>
  <si>
    <t>Sat Jun 20 16:39:40 PDT 2009</t>
  </si>
  <si>
    <t>@fl0wbee this isn't fair  i hate everything right now.</t>
  </si>
  <si>
    <t>Sat Jun 20 16:39:44 PDT 2009</t>
  </si>
  <si>
    <t xml:space="preserve">Alyssalaganosky: groan... Moan.... Complaint.... Ow my body </t>
  </si>
  <si>
    <t>Sat Jun 20 16:39:45 PDT 2009</t>
  </si>
  <si>
    <t>cezarrachieru</t>
  </si>
  <si>
    <t>Anyone know when UltraSn0w comes out? Got the new iphone but can't use it..  Please PM me..</t>
  </si>
  <si>
    <t>malloryallyce</t>
  </si>
  <si>
    <t xml:space="preserve">i dont know how cubs fans can be happy after that win, woody was ready to cry </t>
  </si>
  <si>
    <t>Sat Jun 20 16:39:47 PDT 2009</t>
  </si>
  <si>
    <t xml:space="preserve">i ment to say High School Musical is gay lol... fyi i loved HS back in the day. i miss it </t>
  </si>
  <si>
    <t>Sat Jun 20 16:39:48 PDT 2009</t>
  </si>
  <si>
    <t>ValoLight</t>
  </si>
  <si>
    <t>broken heart?  if i'd carry on this way...</t>
  </si>
  <si>
    <t xml:space="preserve">Pissed off :|  Raining so cant go train </t>
  </si>
  <si>
    <t>Sat Jun 20 16:39:49 PDT 2009</t>
  </si>
  <si>
    <t>C_Doody</t>
  </si>
  <si>
    <t xml:space="preserve">Think I'm catching a cold. </t>
  </si>
  <si>
    <t>Sat Jun 20 16:39:50 PDT 2009</t>
  </si>
  <si>
    <t xml:space="preserve">@FallOutPrinCess men are scum lmfao ........how you been.. imy long time no see </t>
  </si>
  <si>
    <t xml:space="preserve">Show tonight with @fidelcampbell debating on going. Need recovery but I won't see him again for a long time </t>
  </si>
  <si>
    <t>Sat Jun 20 16:39:51 PDT 2009</t>
  </si>
  <si>
    <t xml:space="preserve">@81smallz whoops! I was woman enough to verify before yall took that hike! A real woman admits when she's wrong </t>
  </si>
  <si>
    <t>Sat Jun 20 16:39:55 PDT 2009</t>
  </si>
  <si>
    <t xml:space="preserve">It seems inevitable, it's been nice knowing you. </t>
  </si>
  <si>
    <t>Sat Jun 20 16:39:59 PDT 2009</t>
  </si>
  <si>
    <t>Jcuti</t>
  </si>
  <si>
    <t xml:space="preserve">is missing her boy like crazy, bugger </t>
  </si>
  <si>
    <t xml:space="preserve">has a headache again. I'm really bothered, kinda pointlessly, and I just wish I could give him a hug </t>
  </si>
  <si>
    <t>RobynShay</t>
  </si>
  <si>
    <t xml:space="preserve">off to my BFF's house, haven't seen her in 4 weeks </t>
  </si>
  <si>
    <t>Sat Jun 20 16:40:00 PDT 2009</t>
  </si>
  <si>
    <t>LittleRock85</t>
  </si>
  <si>
    <t xml:space="preserve">Having to get up in the morning for team meeting = Not happy!! </t>
  </si>
  <si>
    <t>Sat Jun 20 16:40:01 PDT 2009</t>
  </si>
  <si>
    <t xml:space="preserve">@semipenguin omg they woke me up WHEN it was time to go. i was like OMG i need to fix hair, face, girlsroom, shoes etc! so i had to hurry </t>
  </si>
  <si>
    <t>@tommcfly hey tom  say hi to me, please please please, my hand will fall haha and my mom will kill me...</t>
  </si>
  <si>
    <t>Sat Jun 20 16:40:02 PDT 2009</t>
  </si>
  <si>
    <t xml:space="preserve">@MiriamsHope This is Neda http://bit.ly/379ur7   </t>
  </si>
  <si>
    <t>Sat Jun 20 16:40:03 PDT 2009</t>
  </si>
  <si>
    <t>Neglected my twitter account this week  I feel bad</t>
  </si>
  <si>
    <t>mam1007</t>
  </si>
  <si>
    <t>Wanting to do something because my bestie isn't coming home this weekend  I am crushed. I'm still pissed @ at&amp;amp;t for my phone not working!</t>
  </si>
  <si>
    <t xml:space="preserve">I'm worried for a dear friend of mine in Tehran. I wasn't aware she was back there from London. </t>
  </si>
  <si>
    <t xml:space="preserve">i hate when i listen to a podcast while working and when the podcast ends i can't remember a damn thing discussed - multitasking fail </t>
  </si>
  <si>
    <t>Sat Jun 20 16:40:05 PDT 2009</t>
  </si>
  <si>
    <t>snazzzy3G714</t>
  </si>
  <si>
    <t xml:space="preserve">@Hk5656 Didn't work. </t>
  </si>
  <si>
    <t>Sat Jun 20 16:40:06 PDT 2009</t>
  </si>
  <si>
    <t>Sat Jun 20 16:40:07 PDT 2009</t>
  </si>
  <si>
    <t>screenboy02</t>
  </si>
  <si>
    <t xml:space="preserve">just woke up happy go skateboarding day!!!! except its still wet atm </t>
  </si>
  <si>
    <t>@eddred5 then erika and after that you, no?  why edward, why? :'(</t>
  </si>
  <si>
    <t>Sat Jun 20 16:40:10 PDT 2009</t>
  </si>
  <si>
    <t>amisanthropist</t>
  </si>
  <si>
    <t xml:space="preserve">@An_Irish_Brit Plus I've drank all the booze that was left here       </t>
  </si>
  <si>
    <t>SimonaaBrahh</t>
  </si>
  <si>
    <t xml:space="preserve">Goiing on Coastal Potrol today </t>
  </si>
  <si>
    <t>@BeerAdvocate aww darn missed you guys!   Had a blast at the #ACBF, though. Sure I'll see you soon... Hair of the Dog, perhaps...</t>
  </si>
  <si>
    <t>Sat Jun 20 16:40:14 PDT 2009</t>
  </si>
  <si>
    <t>MistakenIdenty</t>
  </si>
  <si>
    <t xml:space="preserve">@DenPoet sorry, didn't see your tweets earlier. YOUR headache from yesterday seems to be contagious </t>
  </si>
  <si>
    <t>Sat Jun 20 16:40:16 PDT 2009</t>
  </si>
  <si>
    <t xml:space="preserve">@kezbat I want to stay in EF, but just not in this flat </t>
  </si>
  <si>
    <t>Bedtime. Goodnight everyone. I love you! You're mean  mwah!        i'm waiting for that to get old...</t>
  </si>
  <si>
    <t>Sat Jun 20 16:40:17 PDT 2009</t>
  </si>
  <si>
    <t xml:space="preserve">@PapaRoachWhore I cant find it anywhere </t>
  </si>
  <si>
    <t>Sat Jun 20 16:40:18 PDT 2009</t>
  </si>
  <si>
    <t>@jamiewarnock1 Not funnyy, itss due yesterdaay n i havent read the book yet! :L it aint looking goood!  *Penguin noise*? xxxxxxxxxxxx</t>
  </si>
  <si>
    <t>Sat Jun 20 16:40:19 PDT 2009</t>
  </si>
  <si>
    <t>http://breakfornews.com/KarekarAveShooting090620.htm Sad  Rest in Peace.</t>
  </si>
  <si>
    <t>Sat Jun 20 16:40:21 PDT 2009</t>
  </si>
  <si>
    <t xml:space="preserve">@tommcfly tom answer me and say happy bday to @nanda_marinho ... what did we do for you just ignore..!!! </t>
  </si>
  <si>
    <t>Sat Jun 20 16:40:22 PDT 2009</t>
  </si>
  <si>
    <t xml:space="preserve">Tomorrow is gonna be kinda hard to get through. I really miss my dad </t>
  </si>
  <si>
    <t>Sat Jun 20 16:40:23 PDT 2009</t>
  </si>
  <si>
    <t>a little sunburnt and bored (but not wanting to pack).    I need motivation!!</t>
  </si>
  <si>
    <t xml:space="preserve">Jonas brother and Miley cyrus in Dallas tonight i wish i lived in Dallas </t>
  </si>
  <si>
    <t xml:space="preserve">@exohbellaaaaa whattt??? i am  so tired... </t>
  </si>
  <si>
    <t>Sat Jun 20 16:40:24 PDT 2009</t>
  </si>
  <si>
    <t>@MsNabilalah They have been here last year, in June, but I was on vacation at that moment!  BUT!!! they are coming again on Nov. 13th! D</t>
  </si>
  <si>
    <t>Sat Jun 20 16:40:28 PDT 2009</t>
  </si>
  <si>
    <t>albisc</t>
  </si>
  <si>
    <t xml:space="preserve">been speaking with in french and with french accent all day. don;t want to be me today. </t>
  </si>
  <si>
    <t>Sat Jun 20 16:40:29 PDT 2009</t>
  </si>
  <si>
    <t xml:space="preserve">i have hurt my tongue </t>
  </si>
  <si>
    <t>Sat Jun 20 16:41:07 PDT 2009</t>
  </si>
  <si>
    <t xml:space="preserve">@RochelleVeturis was my slavedriver at the babyshower.... Not very nice </t>
  </si>
  <si>
    <t>A brief mention.... They normally say a lot more about Paddy  I hoped they were gonna talk about their Le Mans finish a little...</t>
  </si>
  <si>
    <t>Sat Jun 20 16:41:08 PDT 2009</t>
  </si>
  <si>
    <t>xxxCandy</t>
  </si>
  <si>
    <t xml:space="preserve">im Eating a hamburger. andd... studying for my rel/math exam </t>
  </si>
  <si>
    <t>@tommcfly hey tom  say hi to me, please please please, my hand will fall haha and my mom will kill me..</t>
  </si>
  <si>
    <t>Sat Jun 20 16:41:09 PDT 2009</t>
  </si>
  <si>
    <t>@taylorswift13 you are brilliant!! cant beliveve you are not coming ti ireland!  i would deffo come...please c.. http://bit.ly/sf6wQ</t>
  </si>
  <si>
    <t>Sat Jun 20 16:41:10 PDT 2009</t>
  </si>
  <si>
    <t>@lightskinnnn38 I know I saw them today  1000 is our limit boooo</t>
  </si>
  <si>
    <t xml:space="preserve">wow just slepted for 4 hours....now im probably not gonna sleep again </t>
  </si>
  <si>
    <t>Sat Jun 20 16:41:11 PDT 2009</t>
  </si>
  <si>
    <t>stumpyhorse</t>
  </si>
  <si>
    <t>@sonmi bummer about the AC!! i didn't think those window units were too bad  stay cool.</t>
  </si>
  <si>
    <t>Ok that cat's hair is killing me  i am definetly sure i am allergic</t>
  </si>
  <si>
    <t>Sat Jun 20 16:41:12 PDT 2009</t>
  </si>
  <si>
    <t xml:space="preserve">@EDotDizzy iv not been up to date with music recently man </t>
  </si>
  <si>
    <t>Sat Jun 20 16:41:15 PDT 2009</t>
  </si>
  <si>
    <t xml:space="preserve">@edrosa they don't we checked </t>
  </si>
  <si>
    <t xml:space="preserve">@Bah_Howard MORRA -NN inveja </t>
  </si>
  <si>
    <t>Sat Jun 20 16:41:16 PDT 2009</t>
  </si>
  <si>
    <t xml:space="preserve">ive hurt my tongue </t>
  </si>
  <si>
    <t>Sat Jun 20 16:41:18 PDT 2009</t>
  </si>
  <si>
    <t>Sat Jun 20 16:41:20 PDT 2009</t>
  </si>
  <si>
    <t>DanyFBRodriguez</t>
  </si>
  <si>
    <t xml:space="preserve">church in spanish feels forever n i still have about half to go. </t>
  </si>
  <si>
    <t>Sat Jun 20 16:41:22 PDT 2009</t>
  </si>
  <si>
    <t xml:space="preserve">I look like a little boy </t>
  </si>
  <si>
    <t>Sat Jun 20 16:41:23 PDT 2009</t>
  </si>
  <si>
    <t xml:space="preserve">@arneishaOC. I soo wanted to be </t>
  </si>
  <si>
    <t>Sat Jun 20 16:41:24 PDT 2009</t>
  </si>
  <si>
    <t>brookesprague</t>
  </si>
  <si>
    <t>@Giovannaepae same here !  lets do something !</t>
  </si>
  <si>
    <t>Sat Jun 20 16:41:26 PDT 2009</t>
  </si>
  <si>
    <t xml:space="preserve">Its 7:41pm on a saturday night &amp;amp; I wanna go to bed... </t>
  </si>
  <si>
    <t>barrymoves</t>
  </si>
  <si>
    <t xml:space="preserve">If my account does get rewound because of the XBL data, it will happen early this week  -and I won't have time to re-use it </t>
  </si>
  <si>
    <t>naanyzinha</t>
  </si>
  <si>
    <t xml:space="preserve">@tommcfly , say hi to me , please ! I'm crying </t>
  </si>
  <si>
    <t>Sat Jun 20 16:41:27 PDT 2009</t>
  </si>
  <si>
    <t>pensiveczarina</t>
  </si>
  <si>
    <t xml:space="preserve">no clubbing for me tonight... </t>
  </si>
  <si>
    <t>Sat Jun 20 16:41:28 PDT 2009</t>
  </si>
  <si>
    <t>Sat Jun 20 16:41:29 PDT 2009</t>
  </si>
  <si>
    <t xml:space="preserve">I'm going to watch the last few episodes of Skins 3...this better get good soon!! </t>
  </si>
  <si>
    <t xml:space="preserve">I'm wishing someone in particular was here right now!.... </t>
  </si>
  <si>
    <t>Sat Jun 20 16:41:33 PDT 2009</t>
  </si>
  <si>
    <t>Sat Jun 20 16:41:34 PDT 2009</t>
  </si>
  <si>
    <t>UALFLYBOi</t>
  </si>
  <si>
    <t>In LAX and my man is not here  what are yall doing?</t>
  </si>
  <si>
    <t>Sat Jun 20 16:41:35 PDT 2009</t>
  </si>
  <si>
    <t xml:space="preserve">Can't get pierced tonight. Sadness. </t>
  </si>
  <si>
    <t>Sat Jun 20 16:41:36 PDT 2009</t>
  </si>
  <si>
    <t>I'm a burnt cookie  so daaawwwkkk dude wtf. I don't like today!!!</t>
  </si>
  <si>
    <t>Sat Jun 20 16:41:37 PDT 2009</t>
  </si>
  <si>
    <t xml:space="preserve">when is this headache going to go away? ugh shoot me </t>
  </si>
  <si>
    <t>Sat Jun 20 16:41:38 PDT 2009</t>
  </si>
  <si>
    <t>MicheleLee5</t>
  </si>
  <si>
    <t xml:space="preserve">At Neka's. Wishing he would talk to me. </t>
  </si>
  <si>
    <t>geloreyes</t>
  </si>
  <si>
    <t xml:space="preserve">i fell sleep with my laptop on my tummy. what a bright day in Manila Philippines. but weather is so hot. </t>
  </si>
  <si>
    <t>Sat Jun 20 16:41:40 PDT 2009</t>
  </si>
  <si>
    <t>glasgowgirl2009</t>
  </si>
  <si>
    <t xml:space="preserve">dying with the cold so looks like ill be up most of the night </t>
  </si>
  <si>
    <t>Sat Jun 20 16:41:42 PDT 2009</t>
  </si>
  <si>
    <t xml:space="preserve">Cleaning is boring </t>
  </si>
  <si>
    <t>Sat Jun 20 16:41:43 PDT 2009</t>
  </si>
  <si>
    <t>rawrrasian</t>
  </si>
  <si>
    <t xml:space="preserve">cleaning then errands?! something bit my knee and now its all red and puffy </t>
  </si>
  <si>
    <t>Sat Jun 20 16:41:46 PDT 2009</t>
  </si>
  <si>
    <t>1 month to plan, 1 minute for it all to crumble into tiny pieces.  Next month Dylan, next month.</t>
  </si>
  <si>
    <t>Sat Jun 20 16:41:48 PDT 2009</t>
  </si>
  <si>
    <t xml:space="preserve">@coalminer78 ? this sounds not good </t>
  </si>
  <si>
    <t xml:space="preserve">Being outside so long got my allergies bothering me. I scratched my nose so much its red as hell like I have a sore. I look like Rudolph </t>
  </si>
  <si>
    <t xml:space="preserve">@tommcfly tom,i'm freaking out..please reply me! i miss you </t>
  </si>
  <si>
    <t>Sat Jun 20 16:41:49 PDT 2009</t>
  </si>
  <si>
    <t>TashNezz</t>
  </si>
  <si>
    <t>iis Thiinkiing If She Wants to Make Youtube Videos Lol;;Probably Not  and iis Excited to For toniite</t>
  </si>
  <si>
    <t>Sat Jun 20 16:41:51 PDT 2009</t>
  </si>
  <si>
    <t xml:space="preserve">MiSsIn My bOo </t>
  </si>
  <si>
    <t>ugh my hairs a frizzy mess from the pool  oh well at least i had fun</t>
  </si>
  <si>
    <t>Sat Jun 20 16:41:52 PDT 2009</t>
  </si>
  <si>
    <t>my dog farted  it smells.</t>
  </si>
  <si>
    <t>Sat Jun 20 16:41:53 PDT 2009</t>
  </si>
  <si>
    <t xml:space="preserve">@ourannual that's really sad </t>
  </si>
  <si>
    <t>Sat Jun 20 16:41:54 PDT 2009</t>
  </si>
  <si>
    <t>SassyLassie007</t>
  </si>
  <si>
    <t xml:space="preserve">wishes she could get twitterberry to work on the blackberry. </t>
  </si>
  <si>
    <t>Sat Jun 20 16:41:55 PDT 2009</t>
  </si>
  <si>
    <t>@FollowJanae LMAO u might  thats y i go alone other wise i be crackin jokes da whole time ;) but 1 time is good lol</t>
  </si>
  <si>
    <t>Sat Jun 20 16:41:57 PDT 2009</t>
  </si>
  <si>
    <t xml:space="preserve">I have a bad headache....sumbody help me! </t>
  </si>
  <si>
    <t>Sat Jun 20 16:41:58 PDT 2009</t>
  </si>
  <si>
    <t xml:space="preserve">@isthatcherdead Fuck </t>
  </si>
  <si>
    <t>Sat Jun 20 16:41:59 PDT 2009</t>
  </si>
  <si>
    <t>DesiGennaro</t>
  </si>
  <si>
    <t xml:space="preserve">Missing Darby already.  </t>
  </si>
  <si>
    <t>Sat Jun 20 16:42:00 PDT 2009</t>
  </si>
  <si>
    <t>EllPeezy</t>
  </si>
  <si>
    <t xml:space="preserve">5 hours of nashville house hunting later... No luck </t>
  </si>
  <si>
    <t>Sat Jun 20 16:42:01 PDT 2009</t>
  </si>
  <si>
    <t>@NLS_yt  i kNOE YAh  #BTS ShOUld bE ON TV !!! -xoxoniley4ever&amp;lt;3</t>
  </si>
  <si>
    <t>Sat Jun 20 16:42:02 PDT 2009</t>
  </si>
  <si>
    <t>lexismariem</t>
  </si>
  <si>
    <t xml:space="preserve">broke my camera </t>
  </si>
  <si>
    <t>@Roryjames  *sends smishes*</t>
  </si>
  <si>
    <t xml:space="preserve">Running thru the car wash. We somehow wound up with gum all down the driver's side. </t>
  </si>
  <si>
    <t>Sat Jun 20 16:42:04 PDT 2009</t>
  </si>
  <si>
    <t xml:space="preserve">i cant sleep (1:40 am in france)... </t>
  </si>
  <si>
    <t>Sat Jun 20 16:42:05 PDT 2009</t>
  </si>
  <si>
    <t>DedeHuber</t>
  </si>
  <si>
    <t xml:space="preserve">Collapsable cups and cupon cutters? Packing for camp is so stressful </t>
  </si>
  <si>
    <t>Sat Jun 20 16:42:07 PDT 2009</t>
  </si>
  <si>
    <t xml:space="preserve">Is lying in his mums bed cos he is too tired to get ready for bed </t>
  </si>
  <si>
    <t>Sat Jun 20 16:42:08 PDT 2009</t>
  </si>
  <si>
    <t xml:space="preserve">@drpandamonium damn it! and i just ordered pizza </t>
  </si>
  <si>
    <t>Sat Jun 20 16:42:10 PDT 2009</t>
  </si>
  <si>
    <t>mattfitz1981</t>
  </si>
  <si>
    <t xml:space="preserve">has had a good day/afternoon and is now upset it's over </t>
  </si>
  <si>
    <t>ouch hangover  busy busy week ahead, packing up room to move n wishing a fairy would deliver me french fries from an evil place</t>
  </si>
  <si>
    <t xml:space="preserve">something bit my knee and now its all red and puffy..and not only is it itchy but it hurts!! </t>
  </si>
  <si>
    <t>Sat Jun 20 16:42:12 PDT 2009</t>
  </si>
  <si>
    <t>EmilieRoseBurt</t>
  </si>
  <si>
    <t xml:space="preserve">tired but cant sleep boooo </t>
  </si>
  <si>
    <t xml:space="preserve">@smoothandsincer ii miss yu </t>
  </si>
  <si>
    <t>srslyjomo</t>
  </si>
  <si>
    <t xml:space="preserve">I lost my burt's bees lip balm. </t>
  </si>
  <si>
    <t>Sat Jun 20 16:42:13 PDT 2009</t>
  </si>
  <si>
    <t xml:space="preserve">@tommcfly  great,, ignore people who loves you !!! </t>
  </si>
  <si>
    <t xml:space="preserve">@jneworleans yeah..chest pains, stomach aches, and throwing up. i'm wondering who i hurt to deserve this pain </t>
  </si>
  <si>
    <t>Sat Jun 20 16:42:14 PDT 2009</t>
  </si>
  <si>
    <t>keepdoingnothin</t>
  </si>
  <si>
    <t xml:space="preserve">yeep..hÃ¤ha with flash back you make me cry... </t>
  </si>
  <si>
    <t xml:space="preserve">@elesbells Dallas please </t>
  </si>
  <si>
    <t>Sat Jun 20 16:42:16 PDT 2009</t>
  </si>
  <si>
    <t xml:space="preserve">@cleopatralove fakin most run in the family! we were supposed to hang out before you leave!!! </t>
  </si>
  <si>
    <t>Sat Jun 20 16:42:18 PDT 2009</t>
  </si>
  <si>
    <t>vanelozada</t>
  </si>
  <si>
    <t xml:space="preserve">@angeloanniemate in Colombia, this is not that fun </t>
  </si>
  <si>
    <t>Sat Jun 20 16:42:17 PDT 2009</t>
  </si>
  <si>
    <t>@tommcfly hey tom  say hi to me, please please please please, my hand will fall haha and my mom will kill me</t>
  </si>
  <si>
    <t>Sat Jun 20 16:42:24 PDT 2009</t>
  </si>
  <si>
    <t>@ThatJonasKidJoe  How come you aren't on  Twitter is boring with out you!</t>
  </si>
  <si>
    <t>Sat Jun 20 16:42:50 PDT 2009</t>
  </si>
  <si>
    <t>Saaarrsarr</t>
  </si>
  <si>
    <t>realy mad the stupid lady cut my bangs too short  Gggrrr !!</t>
  </si>
  <si>
    <t>Sat Jun 20 16:42:51 PDT 2009</t>
  </si>
  <si>
    <t xml:space="preserve">@PlayWithCaio  LOL... yeah! U're right! but sometimes I fail, and I can't comand my fellings! </t>
  </si>
  <si>
    <t>Sat Jun 20 16:42:53 PDT 2009</t>
  </si>
  <si>
    <t xml:space="preserve">It has been pointed out in my inebriation tjat I typed Mohammed Suresh, when of course, it should be Mohinder. My geek card is forfeited </t>
  </si>
  <si>
    <t>Sat Jun 20 16:42:55 PDT 2009</t>
  </si>
  <si>
    <t>@tommcfly hey tom  say hi to me, please please please please please, my hand will fall haha and my mom will kill me</t>
  </si>
  <si>
    <t>Sat Jun 20 16:43:00 PDT 2009</t>
  </si>
  <si>
    <t xml:space="preserve">Why is there nothing on worth watching after midnight? </t>
  </si>
  <si>
    <t>Sat Jun 20 16:43:01 PDT 2009</t>
  </si>
  <si>
    <t>breauxsan</t>
  </si>
  <si>
    <t xml:space="preserve">had a great 2 week vacation with her boyfriend. now he is gone and I am lonely </t>
  </si>
  <si>
    <t>Sat Jun 20 16:43:02 PDT 2009</t>
  </si>
  <si>
    <t>@rygledhill i cant watch the link until tomorron  does it look good? No will ferrell</t>
  </si>
  <si>
    <t>Sat Jun 20 16:43:03 PDT 2009</t>
  </si>
  <si>
    <t xml:space="preserve">@tommcfly say hi to me too Tom, I was jealous because you told another girl </t>
  </si>
  <si>
    <t>Sat Jun 20 16:43:04 PDT 2009</t>
  </si>
  <si>
    <t xml:space="preserve">@and1001 Uh! Driving me mad. It's just now they've done this their 'war' is over! Yayyyyy - Iran is saved by green Twitter faces!! Not! </t>
  </si>
  <si>
    <t>Sat Jun 20 16:43:05 PDT 2009</t>
  </si>
  <si>
    <t>@tommcfly Tom, awswer me, please. says 'hi carol'  i cry so much :/ please please, i beg tom, i beg! i love you so much! Xx</t>
  </si>
  <si>
    <t>JeffNeaseJr</t>
  </si>
  <si>
    <t xml:space="preserve">Jon and Kate to announce divorce Monday </t>
  </si>
  <si>
    <t>Sat Jun 20 16:43:06 PDT 2009</t>
  </si>
  <si>
    <t>@LadyShottaJessB im sad...I wasnt invited to the shindig yesterday!    JK</t>
  </si>
  <si>
    <t>Sat Jun 20 16:43:07 PDT 2009</t>
  </si>
  <si>
    <t>http://twitpic.com/7ycdk - Aww Brody aww  the WRX has found a new home w RSD &amp;amp; Kirill</t>
  </si>
  <si>
    <t>Sat Jun 20 16:43:08 PDT 2009</t>
  </si>
  <si>
    <t>kholl7</t>
  </si>
  <si>
    <t xml:space="preserve">http://twitpic.com/7ycdn - My unbelievably sad view of a pretty southern Saturday </t>
  </si>
  <si>
    <t>Sat Jun 20 16:43:10 PDT 2009</t>
  </si>
  <si>
    <t>LynnSongbird</t>
  </si>
  <si>
    <t xml:space="preserve">Can't believe I'm still sick. Hospitals aren't as fun as they use to be when I was a kid. </t>
  </si>
  <si>
    <t>Sat Jun 20 16:43:11 PDT 2009</t>
  </si>
  <si>
    <t>I'm kinda disappointed with #lvatt. I mean...it's good. But not amazing.  ah well. I still love them.</t>
  </si>
  <si>
    <t>Sat Jun 20 16:43:12 PDT 2009</t>
  </si>
  <si>
    <t xml:space="preserve">@db there was a problem w/ your twitpic </t>
  </si>
  <si>
    <t xml:space="preserve">Low blood sugar uggggg </t>
  </si>
  <si>
    <t>Sat Jun 20 16:43:14 PDT 2009</t>
  </si>
  <si>
    <t>thecryptic</t>
  </si>
  <si>
    <t xml:space="preserve">just tried http://helpiranelection.com/ but i think it destroyed my avatar </t>
  </si>
  <si>
    <t>Sat Jun 20 16:43:15 PDT 2009</t>
  </si>
  <si>
    <t>Jennify</t>
  </si>
  <si>
    <t>tough day today   Tomorrows a new day.</t>
  </si>
  <si>
    <t>Sat Jun 20 16:43:19 PDT 2009</t>
  </si>
  <si>
    <t xml:space="preserve">i wan weed now </t>
  </si>
  <si>
    <t>Sat Jun 20 16:43:20 PDT 2009</t>
  </si>
  <si>
    <t xml:space="preserve">@nileybulgaria http://twitpic.com/7xn1l - OMJ! i cant see the pic! can u post it again or something </t>
  </si>
  <si>
    <t xml:space="preserve">I MISS HIM GODDAMN IT! </t>
  </si>
  <si>
    <t>Sat Jun 20 16:43:21 PDT 2009</t>
  </si>
  <si>
    <t>@christianwilson they were all out  my case will remain phone-less for 7-10 days, but think I can get my old # w/o messing up dad/brother</t>
  </si>
  <si>
    <t>Sat Jun 20 16:43:22 PDT 2009</t>
  </si>
  <si>
    <t>mslayla25</t>
  </si>
  <si>
    <t xml:space="preserve">my baby doesn't love me anymore </t>
  </si>
  <si>
    <t>Sat Jun 20 16:43:24 PDT 2009</t>
  </si>
  <si>
    <t>BrittanyMouse09</t>
  </si>
  <si>
    <t xml:space="preserve">it just sucks that it got rained out. </t>
  </si>
  <si>
    <t>Sat Jun 20 16:43:25 PDT 2009</t>
  </si>
  <si>
    <t xml:space="preserve">@mitchelmusso WHAT ARE U GETTING?  i don't know what 2 get my dad </t>
  </si>
  <si>
    <t>Sat Jun 20 16:43:26 PDT 2009</t>
  </si>
  <si>
    <t>realy mad the stupid lady cut my bangs too short  Grrrr !!</t>
  </si>
  <si>
    <t>shannon1320</t>
  </si>
  <si>
    <t>Missed BB  need to watch tomorrow i'm so glad halfwits still in i love him felt bad for cairon though x</t>
  </si>
  <si>
    <t>Sat Jun 20 16:43:28 PDT 2009</t>
  </si>
  <si>
    <t>sweet_yola</t>
  </si>
  <si>
    <t xml:space="preserve">Oh no Pleasure P is not tall </t>
  </si>
  <si>
    <t>Sat Jun 20 16:43:30 PDT 2009</t>
  </si>
  <si>
    <t xml:space="preserve">taking a quick shower... i wish i was in dallas </t>
  </si>
  <si>
    <t>Sat Jun 20 16:43:31 PDT 2009</t>
  </si>
  <si>
    <t>Embraceware</t>
  </si>
  <si>
    <t xml:space="preserve">@mattgemmell as a Ghostbusters and PS3 fan - sad to see the XBOX version has more detail: http://www.lensoftruth.com/?p=10974 </t>
  </si>
  <si>
    <t>Sat Jun 20 16:43:32 PDT 2009</t>
  </si>
  <si>
    <t xml:space="preserve">my job is chill.... but the people aren't </t>
  </si>
  <si>
    <t>StillTickTockin</t>
  </si>
  <si>
    <t xml:space="preserve">@Darling_Darla NY is wet!!!! The rain won't stop!!!! </t>
  </si>
  <si>
    <t>Sat Jun 20 16:43:33 PDT 2009</t>
  </si>
  <si>
    <t xml:space="preserve">@EdmOilers023 I am lost. Please help me find a good home. </t>
  </si>
  <si>
    <t xml:space="preserve">@kidquizine I've been a slave all day. </t>
  </si>
  <si>
    <t>Sat Jun 20 16:43:34 PDT 2009</t>
  </si>
  <si>
    <t xml:space="preserve">@mcflyharry please harry..you don't reply me..i'm sad </t>
  </si>
  <si>
    <t xml:space="preserve">Number portability from 415 is causing all kinds of problems with getting an Iphone </t>
  </si>
  <si>
    <t>Sat Jun 20 16:43:35 PDT 2009</t>
  </si>
  <si>
    <t>reminicole</t>
  </si>
  <si>
    <t xml:space="preserve">saturday night fever </t>
  </si>
  <si>
    <t>roylevitt</t>
  </si>
  <si>
    <t xml:space="preserve">is sitting in the oasis lounge delayed already </t>
  </si>
  <si>
    <t>Sat Jun 20 16:43:37 PDT 2009</t>
  </si>
  <si>
    <t>thekellyj</t>
  </si>
  <si>
    <t xml:space="preserve">sweet lord i bit off more than i can chew. closets vomited on my living room and now i have to clean it up. </t>
  </si>
  <si>
    <t>Sat Jun 20 16:43:39 PDT 2009</t>
  </si>
  <si>
    <t xml:space="preserve">Im at wallyworld </t>
  </si>
  <si>
    <t>Sat Jun 20 16:43:40 PDT 2009</t>
  </si>
  <si>
    <t xml:space="preserve">i cant really sleep very well </t>
  </si>
  <si>
    <t>CollegeDancer08</t>
  </si>
  <si>
    <t xml:space="preserve">I want to go home I love theater but this is giving me a headache. GET ME OUT OF HERE. please </t>
  </si>
  <si>
    <t>Sat Jun 20 16:43:42 PDT 2009</t>
  </si>
  <si>
    <t xml:space="preserve">@jamesdelong she did, so Im trying to talk to her ,someone already did  on fb too </t>
  </si>
  <si>
    <t>Sat Jun 20 16:43:44 PDT 2009</t>
  </si>
  <si>
    <t>bee_wilson</t>
  </si>
  <si>
    <t>o man- i gotta get pretty again fro work tonight (sigh) i dont want too  come visit me tonight @ Luxe lounge</t>
  </si>
  <si>
    <t>Sat Jun 20 16:43:46 PDT 2009</t>
  </si>
  <si>
    <t xml:space="preserve">@squarespace sometimes...sometimes I think....you are just a mean ol fake giveaway....like happiness in life #squarespace  </t>
  </si>
  <si>
    <t>Sat Jun 20 16:43:49 PDT 2009</t>
  </si>
  <si>
    <t>@scraplady2005 and effort into it and so many ppl contributed and I don't even know for sure that he got it!!   Totally sucks right now</t>
  </si>
  <si>
    <t>Sat Jun 20 16:43:51 PDT 2009</t>
  </si>
  <si>
    <t>@Mad_Gab  I was singing some Foreigner while I did it....</t>
  </si>
  <si>
    <t xml:space="preserve">@kellyelawson once again lamberts was packed so we settled for mexican </t>
  </si>
  <si>
    <t>Sat Jun 20 16:43:52 PDT 2009</t>
  </si>
  <si>
    <t>miszmanda</t>
  </si>
  <si>
    <t xml:space="preserve">is really sad she's missing her favorite boys of sparks the rescue, stop is the new go, too late the hero &amp;amp; signal the escape, tonight </t>
  </si>
  <si>
    <t>Sat Jun 20 16:43:53 PDT 2009</t>
  </si>
  <si>
    <t>betterlftunsaid</t>
  </si>
  <si>
    <t>So for some strange reason all the guitar shops are closed. Ugh  But still giving all my love to the best boys in the world @Jonasbrothers</t>
  </si>
  <si>
    <t>Sat Jun 20 16:43:54 PDT 2009</t>
  </si>
  <si>
    <t xml:space="preserve">@logansutch they didn't reply me, i'm losing my hopes that someday they'll say just &amp;quot;hello&amp;quot; to me... </t>
  </si>
  <si>
    <t>Sat Jun 20 16:43:59 PDT 2009</t>
  </si>
  <si>
    <t>ajrystad</t>
  </si>
  <si>
    <t>@georgerapp Nate's the oppo, for Peggy he's great, for me, not so much.  #babyian #babynate</t>
  </si>
  <si>
    <t>Sat Jun 20 16:44:00 PDT 2009</t>
  </si>
  <si>
    <t xml:space="preserve">@tnLos  Damn played me...... Forget you too then </t>
  </si>
  <si>
    <t>Sat Jun 20 16:44:05 PDT 2009</t>
  </si>
  <si>
    <t xml:space="preserve">@Cubancita27 I couldn't tweet </t>
  </si>
  <si>
    <t>Dowbiggin</t>
  </si>
  <si>
    <t xml:space="preserve">@TeachaKidd I would go to Yankees game! But I am here in San Jose. </t>
  </si>
  <si>
    <t xml:space="preserve">Back to the forest till monday </t>
  </si>
  <si>
    <t>Sat Jun 20 16:44:06 PDT 2009</t>
  </si>
  <si>
    <t xml:space="preserve">@brittdainard violence does not = love </t>
  </si>
  <si>
    <t>Sat Jun 20 16:44:08 PDT 2009</t>
  </si>
  <si>
    <t>Jocey17</t>
  </si>
  <si>
    <t xml:space="preserve">so right now i dont have my ipod! D: which im dying for cuz i cant hear my music NOO </t>
  </si>
  <si>
    <t>Sat Jun 20 16:44:11 PDT 2009</t>
  </si>
  <si>
    <t>@jamie_grandison what a bore! im on now  lol i'll speak to you tomorrow then smelly. xx</t>
  </si>
  <si>
    <t>Sat Jun 20 16:44:13 PDT 2009</t>
  </si>
  <si>
    <t xml:space="preserve"> Work at 7am, CBA...</t>
  </si>
  <si>
    <t>Sat Jun 20 16:44:16 PDT 2009</t>
  </si>
  <si>
    <t xml:space="preserve">The guests have eaten ALL of the appetizers &amp;amp; still no bride&amp;amp; groom. And I can't drink b/c I'm first shift driver tonight. </t>
  </si>
  <si>
    <t xml:space="preserve">at grandma's house yay </t>
  </si>
  <si>
    <t>katrivinna</t>
  </si>
  <si>
    <t xml:space="preserve">is exhausted... 2 more days and vacation is over... </t>
  </si>
  <si>
    <t>Sat Jun 20 16:44:20 PDT 2009</t>
  </si>
  <si>
    <t>Crazy_juju</t>
  </si>
  <si>
    <t xml:space="preserve">I'm missing my friends so much right now it hurts </t>
  </si>
  <si>
    <t>Sat Jun 20 16:44:22 PDT 2009</t>
  </si>
  <si>
    <t xml:space="preserve">Trying to go to sleep while listening to Use Somebody - King Of Leon. Wish me luck </t>
  </si>
  <si>
    <t xml:space="preserve">Thinks her 4 hour unplanned nap this afternoon is keeping her wide awake still </t>
  </si>
  <si>
    <t>Sat Jun 20 16:44:23 PDT 2009</t>
  </si>
  <si>
    <t>karibean</t>
  </si>
  <si>
    <t>@dorotheasalo I already eated them.  Have this sugar snap pea instead! (I didn't even shred it this time!)</t>
  </si>
  <si>
    <t>the_real_rafa</t>
  </si>
  <si>
    <t>Misses Zoe.  even if i just saw her yesterday. :|</t>
  </si>
  <si>
    <t>Sat Jun 20 16:44:26 PDT 2009</t>
  </si>
  <si>
    <t>carmenincalgary</t>
  </si>
  <si>
    <t>Updating the iTouch to 3.0... how did I live without this thing? The countdown is on until I can get an iPhone... 2 years  - stupid Telus.</t>
  </si>
  <si>
    <t>yumsbokchoi</t>
  </si>
  <si>
    <t xml:space="preserve">Ahhh Thai tea stain on pants = ruined pants fohevaaaah </t>
  </si>
  <si>
    <t>Sat Jun 20 16:44:29 PDT 2009</t>
  </si>
  <si>
    <t xml:space="preserve">@chrismoody Let mek now if you still have problems and which episodes </t>
  </si>
  <si>
    <t>Sat Jun 20 16:44:31 PDT 2009</t>
  </si>
  <si>
    <t>Loafobread101</t>
  </si>
  <si>
    <t xml:space="preserve">@laura4744 ...so much for your cross county trip! </t>
  </si>
  <si>
    <t>Sat Jun 20 16:45:05 PDT 2009</t>
  </si>
  <si>
    <t>Breigh</t>
  </si>
  <si>
    <t xml:space="preserve">House is completely infested with mosquitoes. What is going on?! Worse this year than EVER!! Even getting inside my net and biting me </t>
  </si>
  <si>
    <t xml:space="preserve">Apparently my spf 50 sunscreen didn't work. I have awful sunburn with stupid lines on the right half of me. Awesome </t>
  </si>
  <si>
    <t>Sat Jun 20 16:45:06 PDT 2009</t>
  </si>
  <si>
    <t xml:space="preserve">Can't sleep hollie has taken over the bed </t>
  </si>
  <si>
    <t>Sat Jun 20 16:45:11 PDT 2009</t>
  </si>
  <si>
    <t>last day on set  all prom scenes though! I'll try &amp;amp; post some pics for you guys.</t>
  </si>
  <si>
    <t>mk_ken_thatdude</t>
  </si>
  <si>
    <t xml:space="preserve">too sleepy in the morning &amp;gt;&amp;lt; where Lyka at? </t>
  </si>
  <si>
    <t>Sprinkled was a bust too long of a line  now I'm home imma watch tv w/ my sista</t>
  </si>
  <si>
    <t>JoserdelaTrashy</t>
  </si>
  <si>
    <t>http://twitpic.com/7ycm9 - My niece is all grown up  it trips me out</t>
  </si>
  <si>
    <t>Sat Jun 20 16:45:13 PDT 2009</t>
  </si>
  <si>
    <t xml:space="preserve">@kezbat i can't just yet </t>
  </si>
  <si>
    <t>@Kayleeleanne Its not my fault the internet decided to go and take a trip somewhere  and Jordan isnt here now xxx</t>
  </si>
  <si>
    <t>Sat Jun 20 16:45:16 PDT 2009</t>
  </si>
  <si>
    <t xml:space="preserve">crap, just deleted all my pics off my phone...loads of good ones </t>
  </si>
  <si>
    <t>Sat Jun 20 16:45:21 PDT 2009</t>
  </si>
  <si>
    <t>Veronica91</t>
  </si>
  <si>
    <t xml:space="preserve">MMVA'S TOMORROW def watching it on the teevo, since i can't be in Toronot </t>
  </si>
  <si>
    <t>Sat Jun 20 16:45:28 PDT 2009</t>
  </si>
  <si>
    <t>ksemp</t>
  </si>
  <si>
    <t>@mododson Boo on not coming this weekend  but for sure coming your birthday weekend. Get Excitedd!! love you miss you mean it bye! haha.</t>
  </si>
  <si>
    <t>Sat Jun 20 16:45:29 PDT 2009</t>
  </si>
  <si>
    <t xml:space="preserve">@RealBRITannica it's gonna rain here soon </t>
  </si>
  <si>
    <t xml:space="preserve">@erikaANGEL D: D: D: i would seriously be crying..im supposed to go this summer..im going to cry going past planet hollywood! </t>
  </si>
  <si>
    <t xml:space="preserve">i need sleep, not use to working, really not looking forward to 10 hours shift on monday </t>
  </si>
  <si>
    <t>Sat Jun 20 16:45:30 PDT 2009</t>
  </si>
  <si>
    <t>My cat is so hot  http://twitpic.com/7ycnv</t>
  </si>
  <si>
    <t>Sat Jun 20 16:45:33 PDT 2009</t>
  </si>
  <si>
    <t>aww..i was watching the video de rbd..sad  patty&amp;lt;3</t>
  </si>
  <si>
    <t>Sat Jun 20 16:45:37 PDT 2009</t>
  </si>
  <si>
    <t xml:space="preserve">@daaaanii I miss'em too </t>
  </si>
  <si>
    <t>Sat Jun 20 16:45:38 PDT 2009</t>
  </si>
  <si>
    <t>Sat Jun 20 16:45:41 PDT 2009</t>
  </si>
  <si>
    <t xml:space="preserve">@unrealmusik Those videos shows what a horrible and dark world we live in and how little some people value other peoples lives. </t>
  </si>
  <si>
    <t>watching high school musical in my house so lonely   #BTS</t>
  </si>
  <si>
    <t>Sat Jun 20 16:45:45 PDT 2009</t>
  </si>
  <si>
    <t>LadyCalliope01</t>
  </si>
  <si>
    <t>@ursamaj0r You were on and I missed it by 9 minutes.  Call me. I miss you guys.</t>
  </si>
  <si>
    <t>MileyBabes92</t>
  </si>
  <si>
    <t xml:space="preserve">im soo confused im getting called  fake :O </t>
  </si>
  <si>
    <t>Sat Jun 20 16:45:48 PDT 2009</t>
  </si>
  <si>
    <t>A_Brattain</t>
  </si>
  <si>
    <t xml:space="preserve">@Queenrey25 My head doesn't hurt anymore, but my neck is super tight and hurts when I turn my head. </t>
  </si>
  <si>
    <t>koerter</t>
  </si>
  <si>
    <t xml:space="preserve">I want to get married </t>
  </si>
  <si>
    <t>Sat Jun 20 16:45:50 PDT 2009</t>
  </si>
  <si>
    <t xml:space="preserve">Just cannot get a job.. And its killing me. Anyone know of anything... Please let me know </t>
  </si>
  <si>
    <t xml:space="preserve">@TamekaRaymond simple yet strong...it touches on just what i'm going through. but i kind of want my pride to win this one...  </t>
  </si>
  <si>
    <t>Sat Jun 20 16:45:52 PDT 2009</t>
  </si>
  <si>
    <t>i don't want to go to work  i want to stay home and finish my homework....strange i know.</t>
  </si>
  <si>
    <t>about to  break my router into a million pieces... no XBL access again  time to call the cable co</t>
  </si>
  <si>
    <t>Sat Jun 20 16:45:54 PDT 2009</t>
  </si>
  <si>
    <t>jessicaajb</t>
  </si>
  <si>
    <t>i jus wana leave everythin behind for a couple of months  god i'm so down right now</t>
  </si>
  <si>
    <t xml:space="preserve">Got called in for an 8 hour closing shift </t>
  </si>
  <si>
    <t>@PastaBaby Yeah  Still waiting on some to come out though!</t>
  </si>
  <si>
    <t>Sat Jun 20 16:45:58 PDT 2009</t>
  </si>
  <si>
    <t xml:space="preserve">@stephbaltimore I'm sorry I didn't make you any mixes </t>
  </si>
  <si>
    <t>Sat Jun 20 16:46:00 PDT 2009</t>
  </si>
  <si>
    <t>@chelsBREE today is johnnys bday so we're all going out  sorry dear.</t>
  </si>
  <si>
    <t>KeessQQ</t>
  </si>
  <si>
    <t xml:space="preserve">Im on twitter and i noticed alot of like auto sex things folowed me :S can i get some real followers to even the ratio??! </t>
  </si>
  <si>
    <t>JeddicaMai</t>
  </si>
  <si>
    <t xml:space="preserve">Finally going to bed.. it's been such a long day </t>
  </si>
  <si>
    <t xml:space="preserve">.@Captainsid I'm doing well! Pondering dinner.... may be just cheese, fruit and crackers. Sadly, no wine. </t>
  </si>
  <si>
    <t>Sat Jun 20 16:46:02 PDT 2009</t>
  </si>
  <si>
    <t xml:space="preserve">@tommcfly I think you should say HI ISABELLA! You twetted a lot of brazilians fans today, but not me </t>
  </si>
  <si>
    <t>Sat Jun 20 16:46:03 PDT 2009</t>
  </si>
  <si>
    <t>elixie712</t>
  </si>
  <si>
    <t xml:space="preserve">@thenaje that doesn't sound good. </t>
  </si>
  <si>
    <t>orangeJess</t>
  </si>
  <si>
    <t xml:space="preserve">Looking for Aqua Globes!! I forget to water my plants </t>
  </si>
  <si>
    <t xml:space="preserve">Cady is not in a cuddling mood </t>
  </si>
  <si>
    <t xml:space="preserve">I lied... no food. </t>
  </si>
  <si>
    <t>cazthomas14</t>
  </si>
  <si>
    <t>Bored and tired but not tired enough to go to sleep I can't win  x</t>
  </si>
  <si>
    <t>Sat Jun 20 16:46:04 PDT 2009</t>
  </si>
  <si>
    <t>Easily the most horrific film I  ever seen  by quite a distance + I seen a few-bloody hell-brutal</t>
  </si>
  <si>
    <t>softball_lover7</t>
  </si>
  <si>
    <t xml:space="preserve">@MASiveCHERRies Kewl.  I'll check it out! Yea..I'm trying to figure out WHAT happend and WHY he called! Ray is no help </t>
  </si>
  <si>
    <t>Sat Jun 20 16:46:05 PDT 2009</t>
  </si>
  <si>
    <t>Sarbear1840</t>
  </si>
  <si>
    <t xml:space="preserve">i wish i could see out of my right eye </t>
  </si>
  <si>
    <t>Sat Jun 20 16:46:06 PDT 2009</t>
  </si>
  <si>
    <t>iarevampire</t>
  </si>
  <si>
    <t>@ccaiitllinn  I laugh when i hear they over my head cover &amp;amp;nope  i was away, my friends did, and they keep remindin me, evil people haha</t>
  </si>
  <si>
    <t>Sat Jun 20 16:46:07 PDT 2009</t>
  </si>
  <si>
    <t>chooeyjuwi</t>
  </si>
  <si>
    <t>is up REALLY early (:  http://plurk.com/p/12j9d4</t>
  </si>
  <si>
    <t xml:space="preserve">@scraplady2005 And if he didn't get it, then they still have it and I want it back. lmao. *sigh* I just wanna find out </t>
  </si>
  <si>
    <t>Sat Jun 20 16:46:10 PDT 2009</t>
  </si>
  <si>
    <t xml:space="preserve">i will be miss him </t>
  </si>
  <si>
    <t>Sat Jun 20 16:46:11 PDT 2009</t>
  </si>
  <si>
    <t>TashLikesThrust</t>
  </si>
  <si>
    <t>@Nourez the site's so much funnnnnn  lolll it's a puppy! what did you expect?</t>
  </si>
  <si>
    <t>@Boutiquing Oh, nice! I'm cleaning my floors.  Haven't heard from you in awhile. Hope you're doing well.</t>
  </si>
  <si>
    <t>Sat Jun 20 16:46:12 PDT 2009</t>
  </si>
  <si>
    <t>keithemmerson</t>
  </si>
  <si>
    <t>@Katiee  I should learn what asthma is all about. If it makes you feel better, I struggle to breathe when it's windy.</t>
  </si>
  <si>
    <t>Sat Jun 20 16:46:13 PDT 2009</t>
  </si>
  <si>
    <t>wants to go to the mmvas soo bad! looking at the red carpet pics from last time!I dont want to wait a year  who knows if gaga will be back</t>
  </si>
  <si>
    <t>jusamee</t>
  </si>
  <si>
    <t xml:space="preserve">is bummed...nearly 2 pm and the hubby is still at work...what a waste of a beautiful day </t>
  </si>
  <si>
    <t>Sat Jun 20 16:46:14 PDT 2009</t>
  </si>
  <si>
    <t>xynephion_noir</t>
  </si>
  <si>
    <t xml:space="preserve">@mahogany_soul It seemed like a good idea. At the time. </t>
  </si>
  <si>
    <t>Sat Jun 20 16:46:15 PDT 2009</t>
  </si>
  <si>
    <t>@tommcfly , say hi to me , pleasee ! me answer  pleasee ! I go cry    Please Tom just a Hi !</t>
  </si>
  <si>
    <t>Sat Jun 20 16:46:16 PDT 2009</t>
  </si>
  <si>
    <t>bagussoo</t>
  </si>
  <si>
    <t xml:space="preserve">@TeamDaveDays I asked you once </t>
  </si>
  <si>
    <t>Sat Jun 20 16:46:18 PDT 2009</t>
  </si>
  <si>
    <t>Rebecca21Watson</t>
  </si>
  <si>
    <t xml:space="preserve">...is NOT having a good time painting....so tired...so sore- </t>
  </si>
  <si>
    <t>Sat Jun 20 16:46:23 PDT 2009</t>
  </si>
  <si>
    <t>pixelsnob</t>
  </si>
  <si>
    <t xml:space="preserve">@maccast Can't seem to duplicate it </t>
  </si>
  <si>
    <t>Sat Jun 20 16:46:24 PDT 2009</t>
  </si>
  <si>
    <t xml:space="preserve">@YolyL lucky.. i dont start feeling tired til about 7am </t>
  </si>
  <si>
    <t>Sat Jun 20 16:46:27 PDT 2009</t>
  </si>
  <si>
    <t xml:space="preserve">And I spelled his name wrong...FAIL </t>
  </si>
  <si>
    <t xml:space="preserve">dang.... no money to buy demi lovato tickets </t>
  </si>
  <si>
    <t>Sat Jun 20 16:46:29 PDT 2009</t>
  </si>
  <si>
    <t xml:space="preserve">@SAdannyfan see i am getting blamed again lol always blames the monkey </t>
  </si>
  <si>
    <t>@ddlovato ..falling in love  except me</t>
  </si>
  <si>
    <t>Sat Jun 20 16:46:31 PDT 2009</t>
  </si>
  <si>
    <t>sandypar00</t>
  </si>
  <si>
    <t>man, tiger came out on the course, hit  the ball and the rain began.   no tiger today.</t>
  </si>
  <si>
    <t>jeterluver213</t>
  </si>
  <si>
    <t xml:space="preserve">@ family friends' house....its raining outside </t>
  </si>
  <si>
    <t>Sat Jun 20 16:46:33 PDT 2009</t>
  </si>
  <si>
    <t>@masterfusreveng could you ask friends to BOLO for a bike fir for a tall 6 y/o kiddo. Joels bike was stolen today  How F'ed up is that??</t>
  </si>
  <si>
    <t>Sat Jun 20 16:46:41 PDT 2009</t>
  </si>
  <si>
    <t>nakedtile</t>
  </si>
  <si>
    <t xml:space="preserve">Sorry about spamming how to get more followers. It's automatic and I can't figure out how to shut it down! </t>
  </si>
  <si>
    <t>Sat Jun 20 16:46:44 PDT 2009</t>
  </si>
  <si>
    <t xml:space="preserve">@chrisj1k I no lol I really need something to do this is sad I do the same thing everyday </t>
  </si>
  <si>
    <t>Sat Jun 20 16:46:50 PDT 2009</t>
  </si>
  <si>
    <t>missing home!  its the worst week end i ever had!</t>
  </si>
  <si>
    <t>Sat Jun 20 16:46:51 PDT 2009</t>
  </si>
  <si>
    <t xml:space="preserve">@vbjb123 concert and there wont be enough room in her car, but she said if his friend wasnt going she would totally take you. sorry </t>
  </si>
  <si>
    <t>Sat Jun 20 16:46:53 PDT 2009</t>
  </si>
  <si>
    <t>tyl3rt3st1cl3</t>
  </si>
  <si>
    <t>...not as many gay stoners as expected  I need someone to smoke this dank with!!</t>
  </si>
  <si>
    <t>Sat Jun 20 16:46:54 PDT 2009</t>
  </si>
  <si>
    <t xml:space="preserve">EPIC FAIL: Spent all afternoon learning to wrangle a switch-router... finally figure it all out, then discover it doesn't do VIDs &amp;gt; 1024! </t>
  </si>
  <si>
    <t>Sat Jun 20 16:46:55 PDT 2009</t>
  </si>
  <si>
    <t>storexclusive</t>
  </si>
  <si>
    <t xml:space="preserve">sick night, really worried about stuff now </t>
  </si>
  <si>
    <t>Sat Jun 20 16:47:04 PDT 2009</t>
  </si>
  <si>
    <t xml:space="preserve">@Hedder37 not when she's eating a bone while you're trying to watch a movie and playing and growling </t>
  </si>
  <si>
    <t>Sat Jun 20 16:47:06 PDT 2009</t>
  </si>
  <si>
    <t>...but its soooo easy just to hit Replay  *wants to go to bed but is abusing a 20minute mp3 as an excuse to stay up and talk to nobody*</t>
  </si>
  <si>
    <t>Sat Jun 20 16:47:08 PDT 2009</t>
  </si>
  <si>
    <t>terryburton</t>
  </si>
  <si>
    <t xml:space="preserve">Frustrated by the inelegance of the C40 and TEXT input encoding schemes for Data Matrix. Result is unavoidable Frankenstein code </t>
  </si>
  <si>
    <t>Sat Jun 20 16:47:13 PDT 2009</t>
  </si>
  <si>
    <t xml:space="preserve">@ro_ultraviolet I hope thw do it </t>
  </si>
  <si>
    <t>Sat Jun 20 16:47:14 PDT 2009</t>
  </si>
  <si>
    <t>L_Darleene</t>
  </si>
  <si>
    <t xml:space="preserve">The boot Camp was exiting, yet exhausting going to take a bath then straight to rest. I burned my knees and feet. ow </t>
  </si>
  <si>
    <t>Sat Jun 20 16:47:15 PDT 2009</t>
  </si>
  <si>
    <t xml:space="preserve">miss my moo </t>
  </si>
  <si>
    <t>Sat Jun 20 16:47:17 PDT 2009</t>
  </si>
  <si>
    <t>@dramaticblondie awww I'm sorry  I am no Brandon, but I would have totally gone with you lol</t>
  </si>
  <si>
    <t>@masterfusreveng could you ask friends to BOLO for a bike fit for a tall 6 y/o kiddo. Joels bike was stolen today  How F'ed up is that??</t>
  </si>
  <si>
    <t>Sat Jun 20 16:47:19 PDT 2009</t>
  </si>
  <si>
    <t>mandibabe22</t>
  </si>
  <si>
    <t xml:space="preserve">omg im freezzing. ugh i hate being sick!!!! save me </t>
  </si>
  <si>
    <t>Sat Jun 20 16:47:23 PDT 2009</t>
  </si>
  <si>
    <t xml:space="preserve">@kallmebubbles  word!  you and me both...went today to see dad  </t>
  </si>
  <si>
    <t>I have the worst headache this morning  getting ready to go to church with my fam.</t>
  </si>
  <si>
    <t>christyx</t>
  </si>
  <si>
    <t>@olivercameron oh nooo  gawddd oliver where are yoou lately, i havent spoken to you in ages! hope you're okay anyway! x</t>
  </si>
  <si>
    <t>Sat Jun 20 16:47:28 PDT 2009</t>
  </si>
  <si>
    <t>@OurCityLights Stop making fun of me!  *Try</t>
  </si>
  <si>
    <t>Sat Jun 20 16:47:30 PDT 2009</t>
  </si>
  <si>
    <t>The boy just left  I'm sad.</t>
  </si>
  <si>
    <t>Sat Jun 20 16:47:32 PDT 2009</t>
  </si>
  <si>
    <t>CeeLoLo</t>
  </si>
  <si>
    <t>My first tweet, so lets see what the fuss is about... whurr my friends at?  FOLLOW ME</t>
  </si>
  <si>
    <t>Sat Jun 20 16:47:33 PDT 2009</t>
  </si>
  <si>
    <t>@vickycornell http://twitpic.com/7x71h - soooo wish I would have been there...  I LOVE Nova Rock!</t>
  </si>
  <si>
    <t>Sat Jun 20 16:47:36 PDT 2009</t>
  </si>
  <si>
    <t>@HelloKittyRocks My weekends are the same  but I have tons of hw too! summer school ftl. P.S. http://tinyurl.com/2wrfgv HelloKitty MMORPG</t>
  </si>
  <si>
    <t>Sat Jun 20 16:47:37 PDT 2009</t>
  </si>
  <si>
    <t xml:space="preserve">@TeresaMedeiros I'm sorry. Maybe I shouldn't have mentioned it. </t>
  </si>
  <si>
    <t>Sat Jun 20 16:47:38 PDT 2009</t>
  </si>
  <si>
    <t>asteele88</t>
  </si>
  <si>
    <t xml:space="preserve">played a friend's Epiphone Wildkat guitar today. excellent tone with the P90s and overdrive. very good. too bad he won't sell it to me! </t>
  </si>
  <si>
    <t>Sat Jun 20 16:47:40 PDT 2009</t>
  </si>
  <si>
    <t>i just saw the cutest dog EVERRR now i want one.  my ex had a weiner dog.. she was such a cutie patootie.</t>
  </si>
  <si>
    <t>Sat Jun 20 16:47:39 PDT 2009</t>
  </si>
  <si>
    <t xml:space="preserve">@pcowles sorry about my dirty mouth </t>
  </si>
  <si>
    <t>Fancy_Ashley</t>
  </si>
  <si>
    <t xml:space="preserve">Mission failed..... </t>
  </si>
  <si>
    <t>Sat Jun 20 16:47:42 PDT 2009</t>
  </si>
  <si>
    <t>MolliDearest</t>
  </si>
  <si>
    <t xml:space="preserve">My fucking car got a punctured tire... And my dad thinks someone did it to me. </t>
  </si>
  <si>
    <t>Sat Jun 20 16:47:44 PDT 2009</t>
  </si>
  <si>
    <t>Lauren430</t>
  </si>
  <si>
    <t xml:space="preserve"> bored.wish I had somewhere 2 go.ha</t>
  </si>
  <si>
    <t>@lindss123 i know it would have been so fun if i was with you  but im sure you will still have lots of fun .</t>
  </si>
  <si>
    <t>Sat Jun 20 16:47:45 PDT 2009</t>
  </si>
  <si>
    <t xml:space="preserve">The rest of Bree's tournament has been cancelled.. So, no games tomorrow either.. Sucks not to be home now and I have a nasty cold </t>
  </si>
  <si>
    <t>behrdarlene</t>
  </si>
  <si>
    <t>todae is a good day, first i get MONeYY$ then sleepover, summer is the greatest! i never want to go back to scool  stupid boys!!!</t>
  </si>
  <si>
    <t>Mostar</t>
  </si>
  <si>
    <t xml:space="preserve">@CatSpat don't see year one -- has puke. </t>
  </si>
  <si>
    <t>Sat Jun 20 16:47:47 PDT 2009</t>
  </si>
  <si>
    <t>@PatriciaKaulitz I'd be your new hostee but i got no money at the moment  My current host has WAY too much downtime x</t>
  </si>
  <si>
    <t xml:space="preserve">13 minutes and counting! Ahhhhhh I'm freaking out!! @jarrodsgirl I miss you already </t>
  </si>
  <si>
    <t xml:space="preserve">@skim my phone's browser doesn't support add ons </t>
  </si>
  <si>
    <t>Sat Jun 20 16:47:48 PDT 2009</t>
  </si>
  <si>
    <t xml:space="preserve">Everwood Season 2 is FINALLY on DVD! Chyeah! Too bad I'm too broke to buy it this weekend... </t>
  </si>
  <si>
    <t>Sat Jun 20 16:47:49 PDT 2009</t>
  </si>
  <si>
    <t>stevefoster63</t>
  </si>
  <si>
    <t xml:space="preserve">Working on the lawn mower </t>
  </si>
  <si>
    <t>Sat Jun 20 16:47:53 PDT 2009</t>
  </si>
  <si>
    <t>But it's also making me miss swimming really bad.  I wish our pool was fixed, I'd have no problem exercising if it meant swimming.</t>
  </si>
  <si>
    <t>Sat Jun 20 16:47:54 PDT 2009</t>
  </si>
  <si>
    <t>jewel01017</t>
  </si>
  <si>
    <t xml:space="preserve">hoping a can get good bfast without spending 12 dollars </t>
  </si>
  <si>
    <t>Sat Jun 20 16:47:55 PDT 2009</t>
  </si>
  <si>
    <t>opita</t>
  </si>
  <si>
    <t xml:space="preserve">@Lilyvioletalip aaach... muy tarde </t>
  </si>
  <si>
    <t>Sat Jun 20 16:47:58 PDT 2009</t>
  </si>
  <si>
    <t xml:space="preserve">@ichbinmatt I haven't, and i officially graduate in 4 weeks. I'm stuck back in Birmingham </t>
  </si>
  <si>
    <t>hundreddollar</t>
  </si>
  <si>
    <t xml:space="preserve">@susanreynolds lol. i had just this week discovered the mini-cookie version. totally awesome. break &amp;amp; bake style. had to throw it away. </t>
  </si>
  <si>
    <t>Sat Jun 20 16:47:59 PDT 2009</t>
  </si>
  <si>
    <t xml:space="preserve">@kennyinapoqet yes way! Na jk I'm cleaning my room </t>
  </si>
  <si>
    <t xml:space="preserve">@skateparks Probably Delaware Skate Park in Ohio, but I jacked up my knee so I probably wont skate </t>
  </si>
  <si>
    <t>Sat Jun 20 16:48:01 PDT 2009</t>
  </si>
  <si>
    <t>Comity</t>
  </si>
  <si>
    <t xml:space="preserve">So hungry. I've only eaten a potato today, and have no other food. </t>
  </si>
  <si>
    <t>Sat Jun 20 16:48:03 PDT 2009</t>
  </si>
  <si>
    <t xml:space="preserve">@iSUCK i named it &amp;quot;puppy&amp;quot; jsut to be cool Ahh dear puppy the gold fish, i hope fishy heaven is nice </t>
  </si>
  <si>
    <t>Sat Jun 20 16:48:05 PDT 2009</t>
  </si>
  <si>
    <t>missing danitza's fab b-day party because college just sucks this term  none for Gretchen Wieners, bye</t>
  </si>
  <si>
    <t>Sat Jun 20 16:48:07 PDT 2009</t>
  </si>
  <si>
    <t xml:space="preserve">@Martiandrivein ahhh are you okay rolf? </t>
  </si>
  <si>
    <t>Sat Jun 20 16:48:09 PDT 2009</t>
  </si>
  <si>
    <t>About to head to bookshop cafe - not going to be the same without Michelle  ... Will be good to catch up with fuzzy though..,</t>
  </si>
  <si>
    <t>Sat Jun 20 16:48:11 PDT 2009</t>
  </si>
  <si>
    <t>vfritch</t>
  </si>
  <si>
    <t xml:space="preserve">Does anyone know anything about turkey chicks?  Today there has been sadness on the farm  </t>
  </si>
  <si>
    <t xml:space="preserve">hate being ill </t>
  </si>
  <si>
    <t xml:space="preserve">@taylorswift13 What has nine arms and sucks? God I'm mean. </t>
  </si>
  <si>
    <t xml:space="preserve">@champagnerdub  too much to get into....but i'm sure you can figure out....  </t>
  </si>
  <si>
    <t>Sat Jun 20 16:48:13 PDT 2009</t>
  </si>
  <si>
    <t>cyclelicious</t>
  </si>
  <si>
    <t xml:space="preserve">Rats. Our dog got into my daughter's rat cage </t>
  </si>
  <si>
    <t>Sat Jun 20 16:48:24 PDT 2009</t>
  </si>
  <si>
    <t xml:space="preserve"> I miss @ilovebeeing ... I miss the photo shoots and the crew... I had sooo much fun BEEING kamilah wants to work again</t>
  </si>
  <si>
    <t>Sat Jun 20 16:48:28 PDT 2009</t>
  </si>
  <si>
    <t>@bexiclepop hope your ok  hugglesxxx</t>
  </si>
  <si>
    <t>Sat Jun 20 16:48:29 PDT 2009</t>
  </si>
  <si>
    <t>drmilazzo</t>
  </si>
  <si>
    <t xml:space="preserve">@Jaynatopia Sorry can't leave Sacramento to be at SF Pride next weekend.  I will be on call  </t>
  </si>
  <si>
    <t>Sat Jun 20 16:48:30 PDT 2009</t>
  </si>
  <si>
    <t>BluntNate</t>
  </si>
  <si>
    <t>@ScottRhodie  Hope your get on the mend soon mate. Lets hope last night was the worst of it. Feel better bud.</t>
  </si>
  <si>
    <t>Sat Jun 20 16:48:31 PDT 2009</t>
  </si>
  <si>
    <t xml:space="preserve">http://twitpic.com/7yd1r - This is my dying dog. </t>
  </si>
  <si>
    <t>Sat Jun 20 16:48:34 PDT 2009</t>
  </si>
  <si>
    <t>So bored  what to do ?</t>
  </si>
  <si>
    <t xml:space="preserve">@SchoolhouseReck Oh gosh, I'm coming in late. Don't even know what Police Squad &amp;amp; Planet Earth are. </t>
  </si>
  <si>
    <t>Sat Jun 20 16:48:39 PDT 2009</t>
  </si>
  <si>
    <t>MarcZN</t>
  </si>
  <si>
    <t>@BongiMbelu im doing good hey, back to the normal job  also good to see all my mates again! lol i def dont miss the cold jozi nights!!</t>
  </si>
  <si>
    <t>Sat Jun 20 16:48:42 PDT 2009</t>
  </si>
  <si>
    <t xml:space="preserve">This is what David Wright is built for..  Unless they throw the slider away </t>
  </si>
  <si>
    <t>Sat Jun 20 16:48:48 PDT 2009</t>
  </si>
  <si>
    <t xml:space="preserve">customers love yelling at me </t>
  </si>
  <si>
    <t xml:space="preserve">physically and emotionally drained. </t>
  </si>
  <si>
    <t>WizetteDebbie</t>
  </si>
  <si>
    <t>Stuffed from pizza and burning up from sun burn   DAMN!!!</t>
  </si>
  <si>
    <t>Sat Jun 20 16:48:52 PDT 2009</t>
  </si>
  <si>
    <t>maaartyn</t>
  </si>
  <si>
    <t>todaaay was funny. except the fact my blackberry is Â£110 overdue on its bill. i cant go to kent now!  love the people i met today !</t>
  </si>
  <si>
    <t>Sat Jun 20 16:48:55 PDT 2009</t>
  </si>
  <si>
    <t>Dan_x10000</t>
  </si>
  <si>
    <t xml:space="preserve">@manuelgribeiro you are so bad to me </t>
  </si>
  <si>
    <t>Sat Jun 20 16:48:59 PDT 2009</t>
  </si>
  <si>
    <t xml:space="preserve">Wow. Forgot how boring summer is when you don't play video games. I have too much free time. </t>
  </si>
  <si>
    <t>Sat Jun 20 16:49:00 PDT 2009</t>
  </si>
  <si>
    <t>seconds - Good night Yang...I couldn't text you due to running out of free texts &amp;amp; credits  See you in the morn maybe.</t>
  </si>
  <si>
    <t>Sat Jun 20 16:49:01 PDT 2009</t>
  </si>
  <si>
    <t xml:space="preserve">ahh, i have nothing to do tonighttt. my little brothers friend is coming over and i'm all alone </t>
  </si>
  <si>
    <t>Sat Jun 20 16:49:03 PDT 2009</t>
  </si>
  <si>
    <t xml:space="preserve">Just woke up. Getting ready to take a shower and do last minute packing. Holiday's too short </t>
  </si>
  <si>
    <t>Sat Jun 20 16:49:06 PDT 2009</t>
  </si>
  <si>
    <t xml:space="preserve">Vocal Coach says &amp;quot;You are not allowed to use your voice&amp;quot;. Due to all the rehearsals and just singing randomly. I have lost my voice </t>
  </si>
  <si>
    <t>Sat Jun 20 16:49:12 PDT 2009</t>
  </si>
  <si>
    <t>Eileestewart</t>
  </si>
  <si>
    <t>Sat Jun 20 16:49:13 PDT 2009</t>
  </si>
  <si>
    <t xml:space="preserve">i'm ALONE right now! </t>
  </si>
  <si>
    <t xml:space="preserve">At church. Why are we here again? It's too early to be awake... </t>
  </si>
  <si>
    <t>on my way back from younglife camp  i want to stay forever. best week of my life!</t>
  </si>
  <si>
    <t>Shephanie</t>
  </si>
  <si>
    <t xml:space="preserve">10 minutes early to work...I hate being early to work </t>
  </si>
  <si>
    <t>Smyle_</t>
  </si>
  <si>
    <t>@BrandNewName that sucks...  I wanted to see them so bad but couldn't get the tickets on time. Have you seen them before?</t>
  </si>
  <si>
    <t>Sat Jun 20 16:49:14 PDT 2009</t>
  </si>
  <si>
    <t xml:space="preserve">Mmm...tortuga rum and coke!! I'm gettin fucked..not literally </t>
  </si>
  <si>
    <t>Sat Jun 20 16:49:16 PDT 2009</t>
  </si>
  <si>
    <t xml:space="preserve">@teenagedvow it's gonna be Tiananmen Square all over again. </t>
  </si>
  <si>
    <t>Sat Jun 20 16:49:19 PDT 2009</t>
  </si>
  <si>
    <t>laurenserbus</t>
  </si>
  <si>
    <t xml:space="preserve">Chad got hurt during the football game and is going to the hospital. </t>
  </si>
  <si>
    <t>snyjay</t>
  </si>
  <si>
    <t>Thanks for not calling me for 3 days! Hmph!  Going to waikele with my ma.</t>
  </si>
  <si>
    <t>Sat Jun 20 16:49:25 PDT 2009</t>
  </si>
  <si>
    <t>aeagle13lover</t>
  </si>
  <si>
    <t>@ddlovato HI!!! Please reply  it would mean soo much!</t>
  </si>
  <si>
    <t>@shesstrych9 omg me too  i was just thinking that. im about to watch movies and theres no one to cuddle w/. booooo.</t>
  </si>
  <si>
    <t>Sat Jun 20 16:49:29 PDT 2009</t>
  </si>
  <si>
    <t>Erika_Yvonne</t>
  </si>
  <si>
    <t>@Marquell_Seals I miss you my lovely blackness   lol</t>
  </si>
  <si>
    <t>Sat Jun 20 16:49:32 PDT 2009</t>
  </si>
  <si>
    <t xml:space="preserve">@miah_ It's the closest thing we have here to a Taco John's, which was my favorite Tex-Mex place of all time back home.  </t>
  </si>
  <si>
    <t>eastsideelle</t>
  </si>
  <si>
    <t>@daisy3853 she had storms a couple of days ago and her internet hasn't quite recovered   no one is happy about this.</t>
  </si>
  <si>
    <t xml:space="preserve">Just walked the dog... and it's STILL raining... it has been all day and I really don't like it </t>
  </si>
  <si>
    <t>Sat Jun 20 16:49:33 PDT 2009</t>
  </si>
  <si>
    <t>Ashleighbooo</t>
  </si>
  <si>
    <t>@ddlovato ah demi, hope your voice is okay  ! hows everything going 'part from that? ox.</t>
  </si>
  <si>
    <t xml:space="preserve">has some serious quad boobage action going on here. </t>
  </si>
  <si>
    <t>@lincolndn Haha I did work at DQ, but not that one, sadly  sorry to disappoint.</t>
  </si>
  <si>
    <t>Sat Jun 20 16:49:34 PDT 2009</t>
  </si>
  <si>
    <t>@number1_CDS cudnt find anyone who was going  x</t>
  </si>
  <si>
    <t>Sat Jun 20 16:49:36 PDT 2009</t>
  </si>
  <si>
    <t xml:space="preserve">misses a certain someone </t>
  </si>
  <si>
    <t>Sat Jun 20 16:49:37 PDT 2009</t>
  </si>
  <si>
    <t>@kaonicks  me want me hungry</t>
  </si>
  <si>
    <t>Sat Jun 20 16:49:39 PDT 2009</t>
  </si>
  <si>
    <t>Brain_error</t>
  </si>
  <si>
    <t>I'll never forget her face as her eyes widened and screamed as if she witnessed horrors only she could see.  i hope you'll be ok</t>
  </si>
  <si>
    <t>Sat Jun 20 16:49:40 PDT 2009</t>
  </si>
  <si>
    <t>kitchenlady</t>
  </si>
  <si>
    <t xml:space="preserve">Nasty Hot. Unpleasant BUT I won my fight. Low net and low gross both! Could advance to sectionals but will be in Vancouver </t>
  </si>
  <si>
    <t>Sat Jun 20 16:49:44 PDT 2009</t>
  </si>
  <si>
    <t>work till close  i miss my ron weasley.</t>
  </si>
  <si>
    <t>MonkeyPunchtheV</t>
  </si>
  <si>
    <t xml:space="preserve">He wears short shorts, i wear t shirts...cant you see ee ee.. You belong w/ me ee ee.. </t>
  </si>
  <si>
    <t>Sat Jun 20 16:49:49 PDT 2009</t>
  </si>
  <si>
    <t>QueLindaYEP</t>
  </si>
  <si>
    <t xml:space="preserve">@sherolipoo haha I hear ya, I miss you </t>
  </si>
  <si>
    <t>Sat Jun 20 16:49:50 PDT 2009</t>
  </si>
  <si>
    <t>@nextdisneystar  yah i know im like OHHHHHH MANNNNNNN!</t>
  </si>
  <si>
    <t>Sat Jun 20 16:49:55 PDT 2009</t>
  </si>
  <si>
    <t>nevershoutgigi</t>
  </si>
  <si>
    <t xml:space="preserve">Blah. Not having a good day! I need to find an agent here. Like quick.  im a celebrity, get me out of here! </t>
  </si>
  <si>
    <t>Sat Jun 20 16:49:58 PDT 2009</t>
  </si>
  <si>
    <t>@tommcfly IF YOU DONT SEND A REPLY TO @bellzs2 TONIGHT, I WILL KILL MYSELF  AND I WILL KILL HER TO</t>
  </si>
  <si>
    <t>Sat Jun 20 16:50:02 PDT 2009</t>
  </si>
  <si>
    <t xml:space="preserve">Tryna talk my mother into getting with the twitter movement. And tryna find somethin to do in el paso tx </t>
  </si>
  <si>
    <t>Sat Jun 20 16:50:06 PDT 2009</t>
  </si>
  <si>
    <t>@jb4eva000 Hahah ohhhh. Well Boo You for going without me  haha.jkjk</t>
  </si>
  <si>
    <t>UntiedAirline</t>
  </si>
  <si>
    <t xml:space="preserve">Now I am leaving at 10:22 PM on flight United Airline 44.  14 hours lay over in the LA airport.  How Nice. </t>
  </si>
  <si>
    <t>Sat Jun 20 16:50:09 PDT 2009</t>
  </si>
  <si>
    <t xml:space="preserve">@QnSlipstream  I'm jealous! Love them! So it's not rainig? We had some rain. </t>
  </si>
  <si>
    <t>Sat Jun 20 16:50:10 PDT 2009</t>
  </si>
  <si>
    <t xml:space="preserve">Uh uhhh seee these lil girls r nayasty acting. no no...protect the babies...thats y 13 yr olds havin lil baebaes..  </t>
  </si>
  <si>
    <t>Sat Jun 20 16:50:12 PDT 2009</t>
  </si>
  <si>
    <t>esterisblonde</t>
  </si>
  <si>
    <t xml:space="preserve"> i miss @pppamp</t>
  </si>
  <si>
    <t>Sat Jun 20 16:50:13 PDT 2009</t>
  </si>
  <si>
    <t xml:space="preserve">I wish I had you to cuddle with right now   I feel like I never see you anymore,and we barley talk </t>
  </si>
  <si>
    <t>Sat Jun 20 16:50:15 PDT 2009</t>
  </si>
  <si>
    <t>wmcduff</t>
  </si>
  <si>
    <t xml:space="preserve">I can control moving money between my PC Finance &amp;amp; ING accounts on the ING site, but since ING doesn't print cheques, not from PC's site. </t>
  </si>
  <si>
    <t xml:space="preserve">Shit wtf is with this iran shit?  Can't they reeeelax tit's saturday </t>
  </si>
  <si>
    <t>Sat Jun 20 16:50:17 PDT 2009</t>
  </si>
  <si>
    <t xml:space="preserve">http://twitpic.com/7yd9x - New bangs </t>
  </si>
  <si>
    <t>Sat Jun 20 16:50:19 PDT 2009</t>
  </si>
  <si>
    <t xml:space="preserve">http://twitpic.com/7yda8 - Wedges or strappys? </t>
  </si>
  <si>
    <t>AshleyJayne_Ox</t>
  </si>
  <si>
    <t xml:space="preserve">NOW I am taking a shower then cleaning my roooom. </t>
  </si>
  <si>
    <t>Sat Jun 20 16:50:26 PDT 2009</t>
  </si>
  <si>
    <t>larmoz56</t>
  </si>
  <si>
    <t xml:space="preserve">Leaving for vacation tomorrow (Branson and then St. Louis MO).  Will have limited or no computer access.  I will be tweetless for a week </t>
  </si>
  <si>
    <t>Sat Jun 20 16:50:25 PDT 2009</t>
  </si>
  <si>
    <t xml:space="preserve">@Xensin I don't get out till 5 </t>
  </si>
  <si>
    <t>elove77</t>
  </si>
  <si>
    <t xml:space="preserve">@ the Apple store my mac need fixing </t>
  </si>
  <si>
    <t>Sat Jun 20 16:50:28 PDT 2009</t>
  </si>
  <si>
    <t>Sirikitiya</t>
  </si>
  <si>
    <t xml:space="preserve">@jntkng wish I was in NYC for your visit, but I'm headed off to Europe tomorrow. How sad! </t>
  </si>
  <si>
    <t>RespectMyJuicy</t>
  </si>
  <si>
    <t xml:space="preserve">@iam_LYRiC smh ii know but it hurts so badd </t>
  </si>
  <si>
    <t>Sat Jun 20 16:50:29 PDT 2009</t>
  </si>
  <si>
    <t>Home now and really tired  and i dont plan on sleeing tonight. ha</t>
  </si>
  <si>
    <t>Sat Jun 20 16:50:30 PDT 2009</t>
  </si>
  <si>
    <t xml:space="preserve">The worst time for your Macbook to die -- this req'g trip to GeniusBar?? The iphone release weekend. </t>
  </si>
  <si>
    <t xml:space="preserve">At sisters now sigh I miss my pc or heck just the internet </t>
  </si>
  <si>
    <t>_popozuda</t>
  </si>
  <si>
    <t xml:space="preserve">@fffweek Wish I could make a video lol </t>
  </si>
  <si>
    <t xml:space="preserve">I am poor...very, very poor </t>
  </si>
  <si>
    <t>Sat Jun 20 16:50:33 PDT 2009</t>
  </si>
  <si>
    <t>@Hals7747 aww.  he will be missed.</t>
  </si>
  <si>
    <t>Sat Jun 20 16:50:35 PDT 2009</t>
  </si>
  <si>
    <t>SWAGGAlikekink</t>
  </si>
  <si>
    <t xml:space="preserve">is very tired. no rest. </t>
  </si>
  <si>
    <t>Sat Jun 20 16:50:57 PDT 2009</t>
  </si>
  <si>
    <t>AMAZINGRACEC</t>
  </si>
  <si>
    <t>in the mood for spagetti or easy mac but i finished that yesterday  I WANT POPCORN!!!!!</t>
  </si>
  <si>
    <t>Sat Jun 20 16:50:59 PDT 2009</t>
  </si>
  <si>
    <t xml:space="preserve">@ajjeko andypants respond to us. </t>
  </si>
  <si>
    <t>Slasky28</t>
  </si>
  <si>
    <t xml:space="preserve">Hoping the situation in Iran has a favorable outcome &amp;amp; that the violence subsides soon. If not, we may need &amp;quot;to go find WMD in Iran.&amp;quot; </t>
  </si>
  <si>
    <t>Sat Jun 20 16:51:00 PDT 2009</t>
  </si>
  <si>
    <t>@joyscandalous haha maybe if there was any sign of a shiney volvo owner but atleast my luck isnt that good my cdpic!  lol</t>
  </si>
  <si>
    <t>Sat Jun 20 16:51:02 PDT 2009</t>
  </si>
  <si>
    <t>keepsmilinng</t>
  </si>
  <si>
    <t xml:space="preserve">@MyTimeisHere aaaaa? porqe wtf ? </t>
  </si>
  <si>
    <t>Sat Jun 20 16:51:03 PDT 2009</t>
  </si>
  <si>
    <t>alaskanjackal</t>
  </si>
  <si>
    <t xml:space="preserve">Lots of things going on in dtn ANC 2day-awaic solstice fest, G st art mkt, Juneteenth cbrtn, sat. market-gotta go 2 work </t>
  </si>
  <si>
    <t>daizyblue</t>
  </si>
  <si>
    <t>my belly hurts.. ate too much spaghetti lol 2 fish was washed out of my pond  stupid rain storms.</t>
  </si>
  <si>
    <t>Sat Jun 20 16:51:04 PDT 2009</t>
  </si>
  <si>
    <t xml:space="preserve">Jodie is so amazing. I'm gonna miss her so much when she has to leave </t>
  </si>
  <si>
    <t>Sat Jun 20 16:51:06 PDT 2009</t>
  </si>
  <si>
    <t>MaraEberth4</t>
  </si>
  <si>
    <t xml:space="preserve">Wow sorry I couldn't go </t>
  </si>
  <si>
    <t>Sat Jun 20 16:51:08 PDT 2009</t>
  </si>
  <si>
    <t xml:space="preserve">@bakatadi what are you in for? </t>
  </si>
  <si>
    <t>dommyschipper</t>
  </si>
  <si>
    <t xml:space="preserve"> i hit my knee it hurts really bad</t>
  </si>
  <si>
    <t>Sat Jun 20 16:51:09 PDT 2009</t>
  </si>
  <si>
    <t xml:space="preserve">@__Kirsty.  He's not </t>
  </si>
  <si>
    <t>Sat Jun 20 16:51:10 PDT 2009</t>
  </si>
  <si>
    <t>MadisonStreet</t>
  </si>
  <si>
    <t xml:space="preserve">Labs back-- B's mare tested + for Lyme's &amp;amp; Erlichia (sp?). Explains spiking fever. B &amp;amp; horse both exhausted. Middleburg so far away now </t>
  </si>
  <si>
    <t xml:space="preserve">@TheOrangeMuppet it kind of died down now...and we didn't mean it in a bad way... </t>
  </si>
  <si>
    <t xml:space="preserve">i misss my babyyyy </t>
  </si>
  <si>
    <t>Sat Jun 20 16:51:11 PDT 2009</t>
  </si>
  <si>
    <t>@tommcfly , me answer , please , just a hi   I'm sad</t>
  </si>
  <si>
    <t>Sat Jun 20 16:51:13 PDT 2009</t>
  </si>
  <si>
    <t xml:space="preserve">@TROPIKANA @AwesomeRabe I'm dehydrated and ive come to the conclusion im NEVER drinking again, i couldnt avoid the ear infection tho </t>
  </si>
  <si>
    <t>Sat Jun 20 16:51:16 PDT 2009</t>
  </si>
  <si>
    <t xml:space="preserve">@TheCraftyWino I think it was too hot to shop. I made a whopping $30. Amy H is the only one that broke $100. </t>
  </si>
  <si>
    <t>Sat Jun 20 16:51:18 PDT 2009</t>
  </si>
  <si>
    <t>JohnGriffith91</t>
  </si>
  <si>
    <t xml:space="preserve">At workk, i told colleen i would take her in narnia but she declined </t>
  </si>
  <si>
    <t>Sat Jun 20 16:51:21 PDT 2009</t>
  </si>
  <si>
    <t>Well thats not very nice  lol</t>
  </si>
  <si>
    <t xml:space="preserve">I'm missing you so much now honey &amp;lt;3 </t>
  </si>
  <si>
    <t>Sat Jun 20 16:51:22 PDT 2009</t>
  </si>
  <si>
    <t xml:space="preserve">wow really bored! </t>
  </si>
  <si>
    <t>i got 2500 i got all the questions right but very low bonus  check how up 2 date u r with celebs http://games.people.com/games.trivia/</t>
  </si>
  <si>
    <t>Sat Jun 20 16:51:24 PDT 2009</t>
  </si>
  <si>
    <t>@keisha_buchanan Seen Blood Brothers 9 times it's that good! I always start crying earlier each time. Traumatising ending. Poor Mrs J  x</t>
  </si>
  <si>
    <t xml:space="preserve">@ThisStarChild i'm shattered now it's been a long hard day at work x </t>
  </si>
  <si>
    <t>Sat Jun 20 16:51:25 PDT 2009</t>
  </si>
  <si>
    <t>i want a third wheel to come along  now we'rr on the bus with nothing to dolol</t>
  </si>
  <si>
    <t>Sat Jun 20 16:51:27 PDT 2009</t>
  </si>
  <si>
    <t>MiaJahne</t>
  </si>
  <si>
    <t xml:space="preserve">F'n Pissed! It's Been A Week Since 06.13.09 &amp;amp; Idk Where Da F' He Is! </t>
  </si>
  <si>
    <t xml:space="preserve">.pissed. .cant stop thinkin' bout some stuff in thee past. !! .i gotta 4get &amp;amp;&amp;amp; movee on buh i can't. </t>
  </si>
  <si>
    <t>Sat Jun 20 16:51:31 PDT 2009</t>
  </si>
  <si>
    <t>JJWhitaker</t>
  </si>
  <si>
    <t xml:space="preserve">I have gotta get &amp;quot;chainsaw hubby certified&amp;quot; (translation=he let's me use it). The handsaw is like cutting a steak with a butter knife. </t>
  </si>
  <si>
    <t>Sat Jun 20 16:51:33 PDT 2009</t>
  </si>
  <si>
    <t xml:space="preserve">@spiceworld lmfao neither am i </t>
  </si>
  <si>
    <t>Sat Jun 20 16:51:38 PDT 2009</t>
  </si>
  <si>
    <t xml:space="preserve">Kaitlyn doesn't remember me. She cries a lot then when I go in to comfort her she pretends to be asleep </t>
  </si>
  <si>
    <t>Sat Jun 20 16:51:39 PDT 2009</t>
  </si>
  <si>
    <t xml:space="preserve">Fucking hell! This diet coke tastes like blood! </t>
  </si>
  <si>
    <t>Sat Jun 20 16:51:40 PDT 2009</t>
  </si>
  <si>
    <t xml:space="preserve">kat's going away party! </t>
  </si>
  <si>
    <t>Sat Jun 20 16:51:42 PDT 2009</t>
  </si>
  <si>
    <t>ryanatk</t>
  </si>
  <si>
    <t xml:space="preserve">found out today that i'm allergic to penicillin. guess i shouldn't have been taking penicillin all week </t>
  </si>
  <si>
    <t>YrUsOeNviOus</t>
  </si>
  <si>
    <t xml:space="preserve">Sux that poker was cancelled </t>
  </si>
  <si>
    <t>Sat Jun 20 16:51:45 PDT 2009</t>
  </si>
  <si>
    <t>FabioMaia12</t>
  </si>
  <si>
    <t xml:space="preserve">come on i have to study(hard) for the next 7 days poor me... </t>
  </si>
  <si>
    <t>Sat Jun 20 16:51:43 PDT 2009</t>
  </si>
  <si>
    <t>nichtgefund</t>
  </si>
  <si>
    <t>@in53cto mi descarga mÃ¡xima es 25 kbps  but hey, its free!</t>
  </si>
  <si>
    <t>Sat Jun 20 16:51:44 PDT 2009</t>
  </si>
  <si>
    <t>jaleneee</t>
  </si>
  <si>
    <t>said bye to danny.  our 5 months of nonstop texting is officialy over. stupid mexico.</t>
  </si>
  <si>
    <t>Sat Jun 20 16:51:47 PDT 2009</t>
  </si>
  <si>
    <t>RachKitty</t>
  </si>
  <si>
    <t>bored, cold going to work 75% extra today and they already cut my shift short by like 2 hours!  = loss of $60</t>
  </si>
  <si>
    <t>Sat Jun 20 16:51:48 PDT 2009</t>
  </si>
  <si>
    <t>perceptol</t>
  </si>
  <si>
    <t>@clover__ I work in Wilmslow but I am all over the place next week   ..... For Â£40 :p</t>
  </si>
  <si>
    <t>leadanielle</t>
  </si>
  <si>
    <t>Kinda ticked off that the show tomorrow is off. That means No dierks.  @DierksBently &amp;lt;~Leah&amp;gt;</t>
  </si>
  <si>
    <t>SonnieJHawk</t>
  </si>
  <si>
    <t>The Veronicas were great! But its raining now  It should be over before Kevin Rudolf comes on stage. Lets hope!</t>
  </si>
  <si>
    <t xml:space="preserve">it must be you me at six, coz its just let me dl lady ga ga </t>
  </si>
  <si>
    <t>Sat Jun 20 16:51:49 PDT 2009</t>
  </si>
  <si>
    <t xml:space="preserve">@MIZZLALABAYBI WITH WHAT IM GOING THRU I DESERVE TO HAVE A PLATE WAITING FOR ME </t>
  </si>
  <si>
    <t>Sat Jun 20 16:51:50 PDT 2009</t>
  </si>
  <si>
    <t>@vickycornell http://twitpic.com/7xa8h - did I mention how mch I wish I would bee there??!!  *sighs*</t>
  </si>
  <si>
    <t>something like time travel husband?  Looks really good, but I think it might have a  ending...</t>
  </si>
  <si>
    <t>Sat Jun 20 16:51:55 PDT 2009</t>
  </si>
  <si>
    <t xml:space="preserve">@SammLevine Yeah, IE sucks!  Doesn't work well with our site at all. </t>
  </si>
  <si>
    <t>Sat Jun 20 16:51:56 PDT 2009</t>
  </si>
  <si>
    <t xml:space="preserve">@mattwright1987 that was my nan she said I expected as much </t>
  </si>
  <si>
    <t>Sat Jun 20 16:51:58 PDT 2009</t>
  </si>
  <si>
    <t>em_ily_xo</t>
  </si>
  <si>
    <t xml:space="preserve">I want to go to an @britneyspears concert!! Why does it always have to sell out? </t>
  </si>
  <si>
    <t>Weather got me sick  ugh i need med. And som1 to take care of me</t>
  </si>
  <si>
    <t>Sat Jun 20 16:52:02 PDT 2009</t>
  </si>
  <si>
    <t xml:space="preserve">@LunaJune Wow.  Nightmares are horrible, they are so real until you wake up!  I've been knifed and allsorts lol shouldn't laugh really </t>
  </si>
  <si>
    <t>Sat Jun 20 16:52:08 PDT 2009</t>
  </si>
  <si>
    <t>Saran_Glover</t>
  </si>
  <si>
    <t xml:space="preserve">Hey Twitz I'm chillin it San Diego and I thought it was gonna rain for second </t>
  </si>
  <si>
    <t>Sat Jun 20 16:52:12 PDT 2009</t>
  </si>
  <si>
    <t>i miss ma ipod fuck u abbie fa taken it  i wan ma babyyyyyyyyyyy</t>
  </si>
  <si>
    <t>dannss</t>
  </si>
  <si>
    <t xml:space="preserve">5:0 shut down </t>
  </si>
  <si>
    <t>Sat Jun 20 16:52:13 PDT 2009</t>
  </si>
  <si>
    <t>jfrawleysr</t>
  </si>
  <si>
    <t xml:space="preserve">Its time to begin my evening commute. I'm just glad it will be a short night. With luck I'll be done by 2am. I'm still sick. </t>
  </si>
  <si>
    <t>matthancocknz</t>
  </si>
  <si>
    <t xml:space="preserve">Really want to attend @wordcampnz in August, but it's probably out of my reach and means. </t>
  </si>
  <si>
    <t>Sat Jun 20 16:52:15 PDT 2009</t>
  </si>
  <si>
    <t>mrsmodcs</t>
  </si>
  <si>
    <t xml:space="preserve">Still in shock about Bradley W and Jane K. So sad </t>
  </si>
  <si>
    <t>Sat Jun 20 16:52:16 PDT 2009</t>
  </si>
  <si>
    <t xml:space="preserve">That's it!  That's all I slept?!  Wow I got bamboozled!  </t>
  </si>
  <si>
    <t>Sat Jun 20 16:52:19 PDT 2009</t>
  </si>
  <si>
    <t>kcheriegate</t>
  </si>
  <si>
    <t xml:space="preserve">So bummed that I'm back home. </t>
  </si>
  <si>
    <t>Sat Jun 20 16:52:20 PDT 2009</t>
  </si>
  <si>
    <t>@LikeaDirtyGirl no cause im at my aunts on the computer and she is watching tv  and i dont think its on here cause it wasnt wehn I looked</t>
  </si>
  <si>
    <t>Sat Jun 20 16:52:25 PDT 2009</t>
  </si>
  <si>
    <t>iamwfmc</t>
  </si>
  <si>
    <t xml:space="preserve">@conniegreen i felt irritated! I never received any of my commisions from links on my site. Free ads for affiliates </t>
  </si>
  <si>
    <t>Sat Jun 20 16:52:26 PDT 2009</t>
  </si>
  <si>
    <t>iixxang</t>
  </si>
  <si>
    <t xml:space="preserve">yeah ! its sunday ! but we have a meetings about how to in at high school ! so tired </t>
  </si>
  <si>
    <t xml:space="preserve">Damn my legs hurt </t>
  </si>
  <si>
    <t>Sat Jun 20 16:52:34 PDT 2009</t>
  </si>
  <si>
    <t>CubanMami</t>
  </si>
  <si>
    <t xml:space="preserve">G is burning up with fever... sick as a dog. Poor kiddo. First day of summer break and he's super sick  </t>
  </si>
  <si>
    <t>Sat Jun 20 16:52:36 PDT 2009</t>
  </si>
  <si>
    <t xml:space="preserve">@tommcfly what do i need to do to get a reply from you?kill you? give you money?? what????????ok sorry i freak out but please reply to me </t>
  </si>
  <si>
    <t>Sat Jun 20 16:52:37 PDT 2009</t>
  </si>
  <si>
    <t xml:space="preserve">Another loss... frustrating time to be a Mets fan </t>
  </si>
  <si>
    <t xml:space="preserve">Ok. . .so I suck at air hockey. </t>
  </si>
  <si>
    <t>Sat Jun 20 16:52:42 PDT 2009</t>
  </si>
  <si>
    <t>@StephanieALloyd Get better Jake!  Take care of him (and yourself) too Steph. Best wishes...</t>
  </si>
  <si>
    <t>Sat Jun 20 16:52:44 PDT 2009</t>
  </si>
  <si>
    <t xml:space="preserve">@bitter_sweet2 mine too, when i have someone to enjoy it with. Sadly at this time i do not </t>
  </si>
  <si>
    <t>Sat Jun 20 16:52:45 PDT 2009</t>
  </si>
  <si>
    <t>Totally tried to save a dog from the sid of the road an heran away from me  thwn a boy who looked similar to halvo drove past and star ...</t>
  </si>
  <si>
    <t>Mennia</t>
  </si>
  <si>
    <t xml:space="preserve">Running late to the banquet....they left me </t>
  </si>
  <si>
    <t>Sat Jun 20 16:52:47 PDT 2009</t>
  </si>
  <si>
    <t>Ozzy</t>
  </si>
  <si>
    <t>@antheia Actually, we're watching the dvd of the play on Broadway. The only downside is no Rosario..   @erincosborne</t>
  </si>
  <si>
    <t>Sat Jun 20 16:52:48 PDT 2009</t>
  </si>
  <si>
    <t xml:space="preserve">i haven't eaten any chocolate in 5 days...the longest i've EVER gone without it! </t>
  </si>
  <si>
    <t>Sat Jun 20 16:52:49 PDT 2009</t>
  </si>
  <si>
    <t>DsnyPrncss</t>
  </si>
  <si>
    <t xml:space="preserve">rain, rain GO AWAY!!!! </t>
  </si>
  <si>
    <t>Sat Jun 20 16:52:51 PDT 2009</t>
  </si>
  <si>
    <t xml:space="preserve">got my hair cut really short. i like it, but i miss my long hair. i have a headache and Daniel wont txt me back </t>
  </si>
  <si>
    <t>Mary_R_Roberts</t>
  </si>
  <si>
    <t xml:space="preserve">@FLIPBRADY Eileen couldn't get on the Internet or onto Twitter. Why didn't you sat something? </t>
  </si>
  <si>
    <t>Sat Jun 20 16:52:57 PDT 2009</t>
  </si>
  <si>
    <t>thegoldenboy</t>
  </si>
  <si>
    <t xml:space="preserve">@MochaBarbie OOOOwwww that was a low blow... I'll take that </t>
  </si>
  <si>
    <t>Sat Jun 20 16:53:06 PDT 2009</t>
  </si>
  <si>
    <t xml:space="preserve">@JohnMeholic Me tooooo! </t>
  </si>
  <si>
    <t>Sat Jun 20 16:53:08 PDT 2009</t>
  </si>
  <si>
    <t xml:space="preserve">@ddlovato tom won't burn your donut </t>
  </si>
  <si>
    <t>Sat Jun 20 16:53:10 PDT 2009</t>
  </si>
  <si>
    <t>XanadaX</t>
  </si>
  <si>
    <t xml:space="preserve">I just saw a report that said most high school graduates dont know where Mt. Rushmore is. TRULY SAD!!! </t>
  </si>
  <si>
    <t xml:space="preserve">@theJAGG nothing much. going through. I can't find anything to wear </t>
  </si>
  <si>
    <t>Sat Jun 20 16:53:13 PDT 2009</t>
  </si>
  <si>
    <t xml:space="preserve">At a wedding and i dont see the food yet </t>
  </si>
  <si>
    <t>Sat Jun 20 16:53:15 PDT 2009</t>
  </si>
  <si>
    <t>worked 12-10.30 today NO FUN booo tired and aching limbed  x</t>
  </si>
  <si>
    <t>Sat Jun 20 16:53:16 PDT 2009</t>
  </si>
  <si>
    <t xml:space="preserve">Had the chance to see sean at his work but guess what? IM A LONER AT SILVERLAKES  &amp;gt;:O Eehhee, maybe next time @SJFalsetto </t>
  </si>
  <si>
    <t>Sat Jun 20 16:53:17 PDT 2009</t>
  </si>
  <si>
    <t>e_j_w_</t>
  </si>
  <si>
    <t xml:space="preserve">Wishing Johnny Cash was still with us. </t>
  </si>
  <si>
    <t>Sat Jun 20 16:53:18 PDT 2009</t>
  </si>
  <si>
    <t xml:space="preserve">not in such a qood mood....fck tha movies || im stayinq in 2nite </t>
  </si>
  <si>
    <t>Sat Jun 20 16:53:19 PDT 2009</t>
  </si>
  <si>
    <t xml:space="preserve">God people who insistantly interrupt my reading are flipping annoyances! Leave me alone I wanna read in peace you stupid texters </t>
  </si>
  <si>
    <t>Sat Jun 20 16:53:20 PDT 2009</t>
  </si>
  <si>
    <t xml:space="preserve">I feel sick and a little stomach pain for me </t>
  </si>
  <si>
    <t>Sat Jun 20 16:53:21 PDT 2009</t>
  </si>
  <si>
    <t xml:space="preserve">@DLDAVID just too much going on, with too many people I love getting hurt or their hearts broken. Can't bear to see loved ones hurting. </t>
  </si>
  <si>
    <t>Sat Jun 20 16:53:23 PDT 2009</t>
  </si>
  <si>
    <t>nothing happend today  boring day ... need poker break ...</t>
  </si>
  <si>
    <t>Sat Jun 20 16:53:25 PDT 2009</t>
  </si>
  <si>
    <t>joankayy</t>
  </si>
  <si>
    <t>@xxfilmnoir sigh, its okay jess  you'll pull through!</t>
  </si>
  <si>
    <t>Sat Jun 20 16:53:30 PDT 2009</t>
  </si>
  <si>
    <t>allthatglitrs21</t>
  </si>
  <si>
    <t xml:space="preserve">wish I could have hung out with my subscribers longer!!! You guys were amazing, but we had to leave a little early </t>
  </si>
  <si>
    <t>Sat Jun 20 16:53:31 PDT 2009</t>
  </si>
  <si>
    <t>CityCeleb</t>
  </si>
  <si>
    <t>She won't give me any kisses how sad  ...</t>
  </si>
  <si>
    <t>Sat Jun 20 16:53:33 PDT 2009</t>
  </si>
  <si>
    <t xml:space="preserve">I luv my ROXY dress, tOo bad its not hot enough to wear </t>
  </si>
  <si>
    <t>Sat Jun 20 16:53:38 PDT 2009</t>
  </si>
  <si>
    <t>tifftran</t>
  </si>
  <si>
    <t xml:space="preserve">I still have hella hw. SIGH </t>
  </si>
  <si>
    <t>Sat Jun 20 16:53:45 PDT 2009</t>
  </si>
  <si>
    <t>nickicoleslaw</t>
  </si>
  <si>
    <t>Awesome graduation party.. Not. Then sleeping because I have to work at 5am tomorrow! I'm so bummed, I miss Raymond.  Super SUPER lame...</t>
  </si>
  <si>
    <t>Sat Jun 20 16:53:47 PDT 2009</t>
  </si>
  <si>
    <t>SilvanaVaz</t>
  </si>
  <si>
    <t xml:space="preserve">Broken inside ... She wants to go home but no home. </t>
  </si>
  <si>
    <t>1st time I forgot my cell phone back in my room - bummer!!  ..and i missed a call from my Serbian brother - Milos who heading up this way.</t>
  </si>
  <si>
    <t>Sat Jun 20 16:53:49 PDT 2009</t>
  </si>
  <si>
    <t xml:space="preserve">Wow I want you even more now </t>
  </si>
  <si>
    <t>Sat Jun 20 16:53:50 PDT 2009</t>
  </si>
  <si>
    <t>mfleigle</t>
  </si>
  <si>
    <t xml:space="preserve">Restoring my iPhone 3G for the 4th time today thanks to cydia updates </t>
  </si>
  <si>
    <t xml:space="preserve">i wanna trade ALL my mac lipglosses for BUXOM lipglosses </t>
  </si>
  <si>
    <t>Sat Jun 20 16:53:51 PDT 2009</t>
  </si>
  <si>
    <t>@horrorshock666 I don't think I'll be staying much longer tbh.  Will you be around tomorrow?</t>
  </si>
  <si>
    <t>Sat Jun 20 16:53:55 PDT 2009</t>
  </si>
  <si>
    <t>rubyvargas</t>
  </si>
  <si>
    <t xml:space="preserve">DONE with FFX. On the last scene where Auron and Tidus disappear. So sad... </t>
  </si>
  <si>
    <t xml:space="preserve">Went 2 church The girls alter served Now jst chillin b4 i have 2 to go help the nlaws with the 40 n up club dance Oh Joy </t>
  </si>
  <si>
    <t>Sat Jun 20 16:53:58 PDT 2009</t>
  </si>
  <si>
    <t xml:space="preserve">@TwittleMissBIG you're suppose to have my back meany </t>
  </si>
  <si>
    <t>Sat Jun 20 16:53:59 PDT 2009</t>
  </si>
  <si>
    <t>GrrlMeetsBoy</t>
  </si>
  <si>
    <t xml:space="preserve">Oh I really miss him but theyrez nothen I can do. </t>
  </si>
  <si>
    <t>Sat Jun 20 16:54:01 PDT 2009</t>
  </si>
  <si>
    <t>@ddlovato that's what I said - twice!! But you never reply =\  LOL you don't love meeeeeeee!  (haha ;) )</t>
  </si>
  <si>
    <t xml:space="preserve">Work till 10 </t>
  </si>
  <si>
    <t xml:space="preserve">@tommcfly tom, i'm your mother, reply me </t>
  </si>
  <si>
    <t>Sat Jun 20 16:54:07 PDT 2009</t>
  </si>
  <si>
    <t>@slpnbuuuty Ouch!   Was there blood? Are you gonna be OK?</t>
  </si>
  <si>
    <t>Tiffsoflyy</t>
  </si>
  <si>
    <t xml:space="preserve">@BkZJustO uh huh </t>
  </si>
  <si>
    <t>*YAYWNS* Ugg.. being up at 6am is not fun.  Plus still have to plack a few things off the bookshelf sooner or latter..</t>
  </si>
  <si>
    <t>Sat Jun 20 16:54:08 PDT 2009</t>
  </si>
  <si>
    <t>OMGitslyndsey</t>
  </si>
  <si>
    <t xml:space="preserve">my ear is swollen ; that's a bad sign </t>
  </si>
  <si>
    <t>Sat Jun 20 16:54:10 PDT 2009</t>
  </si>
  <si>
    <t xml:space="preserve">I really wish I could be at NXNE </t>
  </si>
  <si>
    <t>Sat Jun 20 16:54:11 PDT 2009</t>
  </si>
  <si>
    <t>jorwyn</t>
  </si>
  <si>
    <t xml:space="preserve">#IranElection Things are going as I expected. I was hoping for a peaceful resolution, but I'm a cynic, so I knew better. </t>
  </si>
  <si>
    <t>Sat Jun 20 16:54:13 PDT 2009</t>
  </si>
  <si>
    <t>agiannotti</t>
  </si>
  <si>
    <t>Omg...i've seriously been sitting all day..  going for a little jog...</t>
  </si>
  <si>
    <t>@ddlovato i know... i want u too  .... hehe (:</t>
  </si>
  <si>
    <t>@blaqkmess You're having a hard time lately aren't you  *hugs*</t>
  </si>
  <si>
    <t>Sat Jun 20 16:54:17 PDT 2009</t>
  </si>
  <si>
    <t xml:space="preserve">Outside at my aunt and uncles. My eyes hurt </t>
  </si>
  <si>
    <t>Sat Jun 20 16:54:19 PDT 2009</t>
  </si>
  <si>
    <t xml:space="preserve">Tomorrow will be father's day enjoy being with your family cherish them everyday mine is with God and I miss him very much everyday </t>
  </si>
  <si>
    <t>Sat Jun 20 16:54:21 PDT 2009</t>
  </si>
  <si>
    <t xml:space="preserve">@MaryyyG ughh work in la tonight at Kress. </t>
  </si>
  <si>
    <t>copperbird7</t>
  </si>
  <si>
    <t xml:space="preserve">@orbitaldiamonds Very pretty! Do you slip off of them when you're sleeping? I've never slept on silksheets </t>
  </si>
  <si>
    <t>Sat Jun 20 16:54:25 PDT 2009</t>
  </si>
  <si>
    <t>Gradversity</t>
  </si>
  <si>
    <t xml:space="preserve">@InternQueen Working on a Saturday night...what a sad life we lead </t>
  </si>
  <si>
    <t xml:space="preserve">@shineonmedia http://twitpic.com/7yd4c - huh </t>
  </si>
  <si>
    <t>Sat Jun 20 16:54:26 PDT 2009</t>
  </si>
  <si>
    <t>NickySoph_</t>
  </si>
  <si>
    <t>Sat Jun 20 16:54:27 PDT 2009</t>
  </si>
  <si>
    <t>@ShannonKimmie the zoo is fun; now I wish I had come home  LOL</t>
  </si>
  <si>
    <t>Sat Jun 20 16:54:32 PDT 2009</t>
  </si>
  <si>
    <t>StephanieBurges</t>
  </si>
  <si>
    <t xml:space="preserve">I saw an Iranian girl die on youtube today and found out her name was NADA.  So sad.  </t>
  </si>
  <si>
    <t>Sat Jun 20 16:54:34 PDT 2009</t>
  </si>
  <si>
    <t>deadmama30</t>
  </si>
  <si>
    <t xml:space="preserve">@supermanfan78 I was at the pool too! We were swimming together yet miles apart....  </t>
  </si>
  <si>
    <t>@Ristourne Petit ingrat ! Lol just kidding, good night, I still work on my Geography  Mouak</t>
  </si>
  <si>
    <t>Sat Jun 20 16:54:35 PDT 2009</t>
  </si>
  <si>
    <t>mrmaff</t>
  </si>
  <si>
    <t>only just realized the new spec on dsm was for sale on beatport. damn royal mail loosing my 12&amp;quot;  @DaveSpectraSoul</t>
  </si>
  <si>
    <t>Sat Jun 20 16:54:36 PDT 2009</t>
  </si>
  <si>
    <t>Lemuelb</t>
  </si>
  <si>
    <t xml:space="preserve">Wishing Alma was able to join us at the movies </t>
  </si>
  <si>
    <t>Sat Jun 20 16:54:56 PDT 2009</t>
  </si>
  <si>
    <t xml:space="preserve">@MISSxEP lmao..yea he texted me earlier asking what we were doing. But uh yeaaaaa you're a real friend who hasn't come to see me </t>
  </si>
  <si>
    <t xml:space="preserve">@brennabeesmalls He's just losing profet! but none of them worked </t>
  </si>
  <si>
    <t>Sat Jun 20 16:54:58 PDT 2009</t>
  </si>
  <si>
    <t>I've never felt so lonely  @Violet_Olmos I miss you!</t>
  </si>
  <si>
    <t>Sat Jun 20 16:54:59 PDT 2009</t>
  </si>
  <si>
    <t>@voidstuff o_0 SACRILEGE! Jon ROBYNS. JON ROBYNS. He left today  I would be totally unfussed about Jon Lee! LOL</t>
  </si>
  <si>
    <t>Sat Jun 20 16:55:00 PDT 2009</t>
  </si>
  <si>
    <t>Journ tomorrow.  )</t>
  </si>
  <si>
    <t>Petit ingrat, ta filÃ© ! Lol just kidding, good night, I still work on my Geography  Mouak</t>
  </si>
  <si>
    <t xml:space="preserve">lent twilight to my cousins.... i don't think it's going to come back in one piece </t>
  </si>
  <si>
    <t>Sat Jun 20 16:55:02 PDT 2009</t>
  </si>
  <si>
    <t>LordCarpathia</t>
  </si>
  <si>
    <t xml:space="preserve"> I'm about to turn down a great job offer in LA. Raise, paid for accomodations, rental car, weekly expenses paid...I have my reasons.</t>
  </si>
  <si>
    <t>Sat Jun 20 16:55:04 PDT 2009</t>
  </si>
  <si>
    <t xml:space="preserve">@tommcfly Why you didn't jump like you always does in Star Girl, on the R/A DVD?? I was soo excited for that moment </t>
  </si>
  <si>
    <t>Sat Jun 20 16:55:05 PDT 2009</t>
  </si>
  <si>
    <t xml:space="preserve">@Doovde No. Everyone has already and everything is too green </t>
  </si>
  <si>
    <t>Sat Jun 20 16:55:06 PDT 2009</t>
  </si>
  <si>
    <t xml:space="preserve">@DjVandal I miss peaches </t>
  </si>
  <si>
    <t>Sat Jun 20 16:55:07 PDT 2009</t>
  </si>
  <si>
    <t>Scleibfreid</t>
  </si>
  <si>
    <t xml:space="preserve">http://twitpic.com/7yduz - Our seats. Primo? Not so much but ill deal. My batt is dying so I'm signing off </t>
  </si>
  <si>
    <t>Sat Jun 20 16:55:08 PDT 2009</t>
  </si>
  <si>
    <t xml:space="preserve">Jaja broke my effin pen.. I s-till dont feel good. Need sleep. </t>
  </si>
  <si>
    <t>Sat Jun 20 16:55:09 PDT 2009</t>
  </si>
  <si>
    <t xml:space="preserve">@tracecyrus Please come home. </t>
  </si>
  <si>
    <t>HelenaRead</t>
  </si>
  <si>
    <t xml:space="preserve">I ate the piece of paper in a fortune cookie accidentally earlier and wonder if that's a bad omen. </t>
  </si>
  <si>
    <t>Sat Jun 20 16:55:11 PDT 2009</t>
  </si>
  <si>
    <t>dakels7</t>
  </si>
  <si>
    <t xml:space="preserve">2 more  hours!... then 4.5 more... </t>
  </si>
  <si>
    <t>XKandiiKissesX</t>
  </si>
  <si>
    <t xml:space="preserve">I'm so upset that  it's just rediculious! I'm ready to go live with my stupid dad! </t>
  </si>
  <si>
    <t>kaatiemich</t>
  </si>
  <si>
    <t>Stormssss cominnn this way. And no cute boys in hurr today  http://mypict.me/4JGL</t>
  </si>
  <si>
    <t xml:space="preserve">@tommcfly why are you so mad with me?? i just want to see that you read what i say and you know who i am!!  eu te amo @thathyanna </t>
  </si>
  <si>
    <t>Sat Jun 20 16:55:12 PDT 2009</t>
  </si>
  <si>
    <t xml:space="preserve">JUST FUCK OFF YEAH! NOT FUCKING FUNNY ANYMORE! JUST LEAVE IT </t>
  </si>
  <si>
    <t>Sat Jun 20 16:55:13 PDT 2009</t>
  </si>
  <si>
    <t>shinycouncil</t>
  </si>
  <si>
    <t xml:space="preserve">@ drubner  You shot an Espy? </t>
  </si>
  <si>
    <t>Sat Jun 20 16:55:14 PDT 2009</t>
  </si>
  <si>
    <t xml:space="preserve">can't figure out watt to wear its like a terrible nightmare </t>
  </si>
  <si>
    <t>Sat Jun 20 16:55:15 PDT 2009</t>
  </si>
  <si>
    <t xml:space="preserve">is it mean that i'm thinking NOOOO after reading Trace Cyrus' tweet to Demi? I dont like Tremi </t>
  </si>
  <si>
    <t>Sat Jun 20 16:55:16 PDT 2009</t>
  </si>
  <si>
    <t xml:space="preserve">http://twitpic.com/7ydvz - @b93dotcom this is a bummer </t>
  </si>
  <si>
    <t>Sat Jun 20 16:55:19 PDT 2009</t>
  </si>
  <si>
    <t xml:space="preserve">@reAAction I'm starting to think that it's the flu. </t>
  </si>
  <si>
    <t>Sat Jun 20 16:55:22 PDT 2009</t>
  </si>
  <si>
    <t>miowmix</t>
  </si>
  <si>
    <t xml:space="preserve">5th day of illness, really want to go outside </t>
  </si>
  <si>
    <t>Sat Jun 20 16:55:25 PDT 2009</t>
  </si>
  <si>
    <t>humbearto</t>
  </si>
  <si>
    <t xml:space="preserve">@hshouston Listen, I'm still getting used to this keyboard, damn it. I'm used to being able to feel what keys I'm typing. Also fat thumbs </t>
  </si>
  <si>
    <t>Sat Jun 20 16:55:27 PDT 2009</t>
  </si>
  <si>
    <t xml:space="preserve">Ranch dressing doesn't taste the same anymore. Today is a sad, sad day. </t>
  </si>
  <si>
    <t xml:space="preserve">Mostly I'm bitter because I still want to play Before Crisis. </t>
  </si>
  <si>
    <t>Sat Jun 20 16:55:28 PDT 2009</t>
  </si>
  <si>
    <t>NIGHT! Finally  the mouse is sadly no longer with us.  i hit the garage, sorry. I feel mean :0</t>
  </si>
  <si>
    <t>Sat Jun 20 16:55:30 PDT 2009</t>
  </si>
  <si>
    <t>jessilespie</t>
  </si>
  <si>
    <t>@laurenserbus omg  hope He's ok! College football? In the summer?</t>
  </si>
  <si>
    <t>MATTrockerrr</t>
  </si>
  <si>
    <t xml:space="preserve">http://twitpic.com/7ydx8 - My friends forever. </t>
  </si>
  <si>
    <t>Sat Jun 20 16:55:32 PDT 2009</t>
  </si>
  <si>
    <t>amanda_mead</t>
  </si>
  <si>
    <t xml:space="preserve">Hanging out at home, watching the taped so you think you can dance from last thursday! my belly button hurts </t>
  </si>
  <si>
    <t>bernardx</t>
  </si>
  <si>
    <t xml:space="preserve">@feliciaday so I was waiting for my coffee listening to Dr. Horrible on my ipod and I accidently shouted &amp;quot;we do the wierd stuff!&amp;quot; outloud </t>
  </si>
  <si>
    <t>Sat Jun 20 16:55:33 PDT 2009</t>
  </si>
  <si>
    <t xml:space="preserve">I told my psychiatrist that everyone hates me. He said I was being ridiculous - everyone hasn't met me yet  </t>
  </si>
  <si>
    <t>Sat Jun 20 16:55:34 PDT 2009</t>
  </si>
  <si>
    <t xml:space="preserve">Hunter doesnt like pics </t>
  </si>
  <si>
    <t>Sat Jun 20 16:55:35 PDT 2009</t>
  </si>
  <si>
    <t>lesliekirk</t>
  </si>
  <si>
    <t xml:space="preserve">I am so craving ice cream right now </t>
  </si>
  <si>
    <t>Sat Jun 20 16:55:36 PDT 2009</t>
  </si>
  <si>
    <t>@Sup3rSoSo oh nooo soph i definetely will  u kno im here when u need e :'( i so sorry she will be ok</t>
  </si>
  <si>
    <t>Sat Jun 20 16:55:39 PDT 2009</t>
  </si>
  <si>
    <t xml:space="preserve">I now have undeniable evidence that there is something SERIOUSLY wrong with me </t>
  </si>
  <si>
    <t>Sat Jun 20 16:55:40 PDT 2009</t>
  </si>
  <si>
    <t>ikurtz</t>
  </si>
  <si>
    <t xml:space="preserve">I love the smooth feel of the 3G S! I kind of a little bit miss the feel of cold metal from my 2G, it was warm in my heart, though... </t>
  </si>
  <si>
    <t>Sat Jun 20 16:55:43 PDT 2009</t>
  </si>
  <si>
    <t>xoxmandacat</t>
  </si>
  <si>
    <t>My phone Broke  new one coming in 5 days, and im pretty sure i might die without it! RIP IPhone &amp;lt;3</t>
  </si>
  <si>
    <t>@jusmelo your never on twitter  lol</t>
  </si>
  <si>
    <t>Sat Jun 20 16:55:47 PDT 2009</t>
  </si>
  <si>
    <t>JewlezSantana</t>
  </si>
  <si>
    <t xml:space="preserve">@iamdiddy  being poor and bored on a Sat. night in NY </t>
  </si>
  <si>
    <t>Sat Jun 20 16:55:53 PDT 2009</t>
  </si>
  <si>
    <t>mizzmikeyway209</t>
  </si>
  <si>
    <t xml:space="preserve">holy shit a cat just got ran over.... poor cat </t>
  </si>
  <si>
    <t>Sat Jun 20 16:55:59 PDT 2009</t>
  </si>
  <si>
    <t xml:space="preserve">Havent eaten a whole full day meal in weeeks </t>
  </si>
  <si>
    <t>Sat Jun 20 16:55:58 PDT 2009</t>
  </si>
  <si>
    <t>canndysshop</t>
  </si>
  <si>
    <t xml:space="preserve">tomorrow fathers days </t>
  </si>
  <si>
    <t>Sat Jun 20 16:56:00 PDT 2009</t>
  </si>
  <si>
    <t xml:space="preserve">@tommcfly you're a bad guy </t>
  </si>
  <si>
    <t xml:space="preserve">god damn, today is nothing but a let down </t>
  </si>
  <si>
    <t>Sat Jun 20 16:56:02 PDT 2009</t>
  </si>
  <si>
    <t>Tony_Little_Owl</t>
  </si>
  <si>
    <t xml:space="preserve">Vegas took my money </t>
  </si>
  <si>
    <t xml:space="preserve">Had a fun day with the bestie....she def needs to move back to Georgia ASAP </t>
  </si>
  <si>
    <t>Sat Jun 20 16:56:03 PDT 2009</t>
  </si>
  <si>
    <t xml:space="preserve">I got up. Today is pour </t>
  </si>
  <si>
    <t>Sat Jun 20 16:56:05 PDT 2009</t>
  </si>
  <si>
    <t xml:space="preserve">@Sckit yes, I'm downloading sad music. Drew won't talk to me, I think he's mad at me. STUPID SADie. </t>
  </si>
  <si>
    <t>Sat Jun 20 16:56:06 PDT 2009</t>
  </si>
  <si>
    <t>MaRiAnNe_DvAz</t>
  </si>
  <si>
    <t>I lost my voice  and bruised my bum...not going to play wii anymore..lol</t>
  </si>
  <si>
    <t>Sat Jun 20 16:56:07 PDT 2009</t>
  </si>
  <si>
    <t>ktfrancis</t>
  </si>
  <si>
    <t xml:space="preserve">@TheFatAssFlash did i bring you one to work once? i will probably run into you there. i go too often </t>
  </si>
  <si>
    <t>Sat Jun 20 16:56:11 PDT 2009</t>
  </si>
  <si>
    <t xml:space="preserve">WhOA! #BTS WENtt dOWN fAStt' </t>
  </si>
  <si>
    <t>Sat Jun 20 16:56:17 PDT 2009</t>
  </si>
  <si>
    <t>Painting real things is not the thing i'm the best at  Have to re-do my painting entirely !</t>
  </si>
  <si>
    <t>pinkyb27983</t>
  </si>
  <si>
    <t xml:space="preserve">@peterfacinelli I knew you would win!!! wish i was on the west coast to see rob d dance but i am over on the east coast </t>
  </si>
  <si>
    <t>Sat Jun 20 16:56:19 PDT 2009</t>
  </si>
  <si>
    <t>http://twitpic.com/7ye1d - Goodbye baby  ha i really do love dogs</t>
  </si>
  <si>
    <t>Sat Jun 20 16:56:21 PDT 2009</t>
  </si>
  <si>
    <t xml:space="preserve">@whskr I hope you feel better soon. Colds are no fun. </t>
  </si>
  <si>
    <t>Sat Jun 20 16:56:23 PDT 2009</t>
  </si>
  <si>
    <t>I'm irritated..... As always..... When I get off of a flight..... It didn't help that the turbulance were crazy.  I need a nap...</t>
  </si>
  <si>
    <t>Sat Jun 20 16:56:27 PDT 2009</t>
  </si>
  <si>
    <t>JoshuaJJones</t>
  </si>
  <si>
    <t xml:space="preserve">someone is flooding my server </t>
  </si>
  <si>
    <t>Sat Jun 20 16:56:28 PDT 2009</t>
  </si>
  <si>
    <t>AndyWPOliver</t>
  </si>
  <si>
    <t xml:space="preserve">Enjoying Marv Wolfman's new VIGILANTE series immensely. Sales figures though would imply it's unlikely to last past a year. </t>
  </si>
  <si>
    <t>Sat Jun 20 16:56:29 PDT 2009</t>
  </si>
  <si>
    <t>santasdevil</t>
  </si>
  <si>
    <t xml:space="preserve">@elland666 You are cranking the Blip.fm site! Love you! Cant prop u more... </t>
  </si>
  <si>
    <t>Charrmyy</t>
  </si>
  <si>
    <t>OMG i almost lost my license lastnight  not good</t>
  </si>
  <si>
    <t>Sat Jun 20 16:56:30 PDT 2009</t>
  </si>
  <si>
    <t xml:space="preserve">Family is gone. Now what? </t>
  </si>
  <si>
    <t>Sat Jun 20 16:56:50 PDT 2009</t>
  </si>
  <si>
    <t xml:space="preserve">Momma drama all day.  When my brother leaves I'm thinking of drugging her azz and throwing her in the SUV too </t>
  </si>
  <si>
    <t>Sat Jun 20 16:56:52 PDT 2009</t>
  </si>
  <si>
    <t>MOMO CRAVE: Spicy, tangy, tasty momos now! But it's half past five in the morning.  #randomfoodcrave</t>
  </si>
  <si>
    <t>Sat Jun 20 16:56:53 PDT 2009</t>
  </si>
  <si>
    <t>StaceAndrea</t>
  </si>
  <si>
    <t xml:space="preserve">got a tummy achey </t>
  </si>
  <si>
    <t>Sat Jun 20 16:56:58 PDT 2009</t>
  </si>
  <si>
    <t xml:space="preserve">my poor daddy is in so much pain; its like a funeral at my place </t>
  </si>
  <si>
    <t>Sat Jun 20 16:56:56 PDT 2009</t>
  </si>
  <si>
    <t>If the school raises salary $5, I won't quit...   It's a part-time job but not really a part-time for a musician.</t>
  </si>
  <si>
    <t>Sat Jun 20 16:56:57 PDT 2009</t>
  </si>
  <si>
    <t xml:space="preserve">F U nail for ruining my tire and making me have to replace u and you back brother!!! I seriously want to cry right now! </t>
  </si>
  <si>
    <t>Sat Jun 20 16:56:59 PDT 2009</t>
  </si>
  <si>
    <t xml:space="preserve">@z0mbie_ I'm en route to the bar. No one wants to stop to the mall </t>
  </si>
  <si>
    <t>Sat Jun 20 16:57:00 PDT 2009</t>
  </si>
  <si>
    <t xml:space="preserve">By like 9 pm, hopefully. I hate that we don't have any heineken cans other than the 48 I have now </t>
  </si>
  <si>
    <t>Sat Jun 20 16:57:02 PDT 2009</t>
  </si>
  <si>
    <t>SO ive no one to talk to  .....now what?</t>
  </si>
  <si>
    <t>Sat Jun 20 16:57:03 PDT 2009</t>
  </si>
  <si>
    <t xml:space="preserve">i wish i was in love too...  </t>
  </si>
  <si>
    <t>@JA_Sunshine Thanks,sorry i cant reply on my mobile so I just text update  Was at a family party,no pics of food lol it was yum tho!</t>
  </si>
  <si>
    <t>Sat Jun 20 16:57:05 PDT 2009</t>
  </si>
  <si>
    <t xml:space="preserve">@courtneythe1st  </t>
  </si>
  <si>
    <t>Sat Jun 20 16:57:06 PDT 2009</t>
  </si>
  <si>
    <t>BoubouOne</t>
  </si>
  <si>
    <t>@WSOPlive You switched to Stud8 just the one time we have 2 frenchies at a FT  Great coverage, been watching from France all the Series !</t>
  </si>
  <si>
    <t>Sat Jun 20 16:57:09 PDT 2009</t>
  </si>
  <si>
    <t xml:space="preserve">@sassela miss you lady </t>
  </si>
  <si>
    <t>Sat Jun 20 16:57:10 PDT 2009</t>
  </si>
  <si>
    <t>TaylorWakelin</t>
  </si>
  <si>
    <t>AWWWWWWW NOW SHE SAYS PLEASE COME HOME  - DEMI SWEEETIE THING</t>
  </si>
  <si>
    <t>babiivampyre</t>
  </si>
  <si>
    <t xml:space="preserve">Ewww i just got blood all over me from one of my patients </t>
  </si>
  <si>
    <t>Sat Jun 20 16:57:12 PDT 2009</t>
  </si>
  <si>
    <t xml:space="preserve">@tommcfly Why did you guys stop tweeting? </t>
  </si>
  <si>
    <t>Sat Jun 20 16:57:14 PDT 2009</t>
  </si>
  <si>
    <t>fakebitch09</t>
  </si>
  <si>
    <t xml:space="preserve">shitty day here grrr alwayz gets me down </t>
  </si>
  <si>
    <t>Sat Jun 20 16:57:15 PDT 2009</t>
  </si>
  <si>
    <t xml:space="preserve">gahh, i wish that i was in the city tomorrow for the MMVAs!!! so many celebrities are in town </t>
  </si>
  <si>
    <t>Sat Jun 20 16:57:18 PDT 2009</t>
  </si>
  <si>
    <t>ipe_cne</t>
  </si>
  <si>
    <t xml:space="preserve">Hello? Anybody there? Ass: NC at Work </t>
  </si>
  <si>
    <t>Sat Jun 20 16:57:21 PDT 2009</t>
  </si>
  <si>
    <t>Sat Jun 20 16:57:23 PDT 2009</t>
  </si>
  <si>
    <t xml:space="preserve">Just witnessed a man threatning to beat a woman every fucking day if she didn't shut her fucking mouth. Shit. He looked me in the eyes </t>
  </si>
  <si>
    <t>Sat Jun 20 16:57:27 PDT 2009</t>
  </si>
  <si>
    <t xml:space="preserve">BOW CHICKA BOW WA O_o why nick.....just why..................i don't know </t>
  </si>
  <si>
    <t>Sat Jun 20 16:57:28 PDT 2009</t>
  </si>
  <si>
    <t>meaganmachado</t>
  </si>
  <si>
    <t xml:space="preserve">I miss Tommy. </t>
  </si>
  <si>
    <t xml:space="preserve">Demi put ps your all i need. And them trace put demi your all i need. And then she puts trace please come home. </t>
  </si>
  <si>
    <t>jenn8653</t>
  </si>
  <si>
    <t xml:space="preserve">hangover=hilarious!!!!!!!!! pool+freezing cold water=me completely bored </t>
  </si>
  <si>
    <t>Sat Jun 20 16:57:31 PDT 2009</t>
  </si>
  <si>
    <t xml:space="preserve">Facebook closed </t>
  </si>
  <si>
    <t>Sat Jun 20 16:57:32 PDT 2009</t>
  </si>
  <si>
    <t>Im gunna miss when u leave its gunna be hard to find another guy like you  it finally hitting me!</t>
  </si>
  <si>
    <t>Sat Jun 20 16:57:34 PDT 2009</t>
  </si>
  <si>
    <t>sheezax5</t>
  </si>
  <si>
    <t xml:space="preserve">i hate going to bbq's and not being able to eat much cuz i dont eat meat, only salad for me </t>
  </si>
  <si>
    <t>Sat Jun 20 16:57:35 PDT 2009</t>
  </si>
  <si>
    <t>Watchin Bratz awI miss NLT  I really wanted their CD boo its ok tht they wanted 2do their own thin but it wouldve been nice 2have their cd</t>
  </si>
  <si>
    <t>Sat Jun 20 16:57:38 PDT 2009</t>
  </si>
  <si>
    <t xml:space="preserve">http://twitpic.com/7ye7f - this is a pretty weird/creepy message haha. and i hate feet </t>
  </si>
  <si>
    <t>Sat Jun 20 16:57:39 PDT 2009</t>
  </si>
  <si>
    <t>melbee</t>
  </si>
  <si>
    <t xml:space="preserve">just left him and miss him already, the hardest part is saying goodbye, happy bday luv </t>
  </si>
  <si>
    <t>Sat Jun 20 16:57:40 PDT 2009</t>
  </si>
  <si>
    <t>janicekr218</t>
  </si>
  <si>
    <t xml:space="preserve">is very sick. </t>
  </si>
  <si>
    <t>Sat Jun 20 16:57:46 PDT 2009</t>
  </si>
  <si>
    <t>AtotheRtotheDEN</t>
  </si>
  <si>
    <t>Bk hip hop festival sounds GREAT . . . From outside.  Whomp whomp!   note to self bhhf ends @ 8 so don't get there @ 7:40!</t>
  </si>
  <si>
    <t xml:space="preserve">@Alyssa_Milano Alas, that is the case. </t>
  </si>
  <si>
    <t>Sat Jun 20 16:57:49 PDT 2009</t>
  </si>
  <si>
    <t>rebeccagoings</t>
  </si>
  <si>
    <t xml:space="preserve">*sobs* feels like I've been writing all afternoon - only have a page and a half to show for it.  </t>
  </si>
  <si>
    <t>My mom just said I have problems  LOL</t>
  </si>
  <si>
    <t>Sat Jun 20 16:57:51 PDT 2009</t>
  </si>
  <si>
    <t>so tired  this iced coffee is so good tho...its like crack! lol</t>
  </si>
  <si>
    <t>Sat Jun 20 16:57:53 PDT 2009</t>
  </si>
  <si>
    <t>@thesixthaxis Tried to get into a thread that was marked in the Staff Forum  I should be allowed in their ;)</t>
  </si>
  <si>
    <t>Sat Jun 20 16:57:55 PDT 2009</t>
  </si>
  <si>
    <t xml:space="preserve">My computer keeps freezing </t>
  </si>
  <si>
    <t>Sat Jun 20 16:57:57 PDT 2009</t>
  </si>
  <si>
    <t>teisha_ashton</t>
  </si>
  <si>
    <t xml:space="preserve">exactly one week till Cky concert, then afterwards nothing to look forward too.... </t>
  </si>
  <si>
    <t>Sat Jun 20 16:57:58 PDT 2009</t>
  </si>
  <si>
    <t>BradleyBear29</t>
  </si>
  <si>
    <t>OOOOH             I LOST A FOLLOWER :''(</t>
  </si>
  <si>
    <t>Sat Jun 20 16:58:03 PDT 2009</t>
  </si>
  <si>
    <t>uhoh...its Strep.  guess who else is likely going to get it?  the mamma that got throw up on yesterday.   Hope my little guy feels better.</t>
  </si>
  <si>
    <t>Sat Jun 20 16:58:05 PDT 2009</t>
  </si>
  <si>
    <t>SongBook113</t>
  </si>
  <si>
    <t xml:space="preserve">@bridgetbehm25 woahh.. you changed ur username??! niiice  ok so listen, i might not be able to skype tonight </t>
  </si>
  <si>
    <t>Sat Jun 20 16:58:10 PDT 2009</t>
  </si>
  <si>
    <t>RachelHigh</t>
  </si>
  <si>
    <t xml:space="preserve">Freaking traffic! This isn't good </t>
  </si>
  <si>
    <t>Sat Jun 20 16:58:11 PDT 2009</t>
  </si>
  <si>
    <t>@oceanUP  so yeah i'm &amp;lt;/3 to</t>
  </si>
  <si>
    <t>Sat Jun 20 16:58:12 PDT 2009</t>
  </si>
  <si>
    <t>@ramondestroys i just read about karen.  i hope she is doing ok and the surgery went well.</t>
  </si>
  <si>
    <t>Sat Jun 20 16:58:15 PDT 2009</t>
  </si>
  <si>
    <t>@sstefx I am tired too. Ur sat right next to me in the nicest spot   xx</t>
  </si>
  <si>
    <t>Sat Jun 20 16:58:17 PDT 2009</t>
  </si>
  <si>
    <t>gah_bii</t>
  </si>
  <si>
    <t>ooow! The controls have ran out of battery!  I can't play GTA anymore...</t>
  </si>
  <si>
    <t>Sat Jun 20 16:58:16 PDT 2009</t>
  </si>
  <si>
    <t>@paige67 I feel so outta the picture.  Lmfao!</t>
  </si>
  <si>
    <t xml:space="preserve">at least, he likes my gift, although he isn't like me. NEVER </t>
  </si>
  <si>
    <t xml:space="preserve">@taylorswift13 was jammin' to def leppard when I was your age...Boy! I feel OLD!!!! </t>
  </si>
  <si>
    <t>Sat Jun 20 16:58:20 PDT 2009</t>
  </si>
  <si>
    <t xml:space="preserve">@tommcfly like if our love was nothing!!!    *cry* </t>
  </si>
  <si>
    <t>BethBernadette</t>
  </si>
  <si>
    <t>watching out cold. should be doing homework  but feeling extra lazy.</t>
  </si>
  <si>
    <t>@chriscornell http://twitpic.com/7xgch - all this Nova Rock pics are seriously depressing me right now...  but hey hope you had a grea ...</t>
  </si>
  <si>
    <t>Sat Jun 20 16:58:24 PDT 2009</t>
  </si>
  <si>
    <t>boujigirl</t>
  </si>
  <si>
    <t>Relaxing in my hotel room not wanting to go home tomorrow  http://myloc.me/4JKB</t>
  </si>
  <si>
    <t>i want a blackberry!  lol</t>
  </si>
  <si>
    <t>Sat Jun 20 16:58:25 PDT 2009</t>
  </si>
  <si>
    <t xml:space="preserve">Great time today with taking photos. It would be nice if my FTP was working properly.  Can't get anything online right now.  </t>
  </si>
  <si>
    <t>Sat Jun 20 16:58:27 PDT 2009</t>
  </si>
  <si>
    <t xml:space="preserve">@beautybboxradio i want a green picture!!! </t>
  </si>
  <si>
    <t>Adrac</t>
  </si>
  <si>
    <t xml:space="preserve">ok yet another patch, and thats 3 hours away, dosent look like ill be playing tonight </t>
  </si>
  <si>
    <t>Sat Jun 20 16:58:29 PDT 2009</t>
  </si>
  <si>
    <t>discodale</t>
  </si>
  <si>
    <t xml:space="preserve">@janana182 Okay.... I did it! It was all me...no one else was involved... I took the jar of pickles.. </t>
  </si>
  <si>
    <t>My foot is swelling again..  Can I be cute with flip flops and a butterfly cane?</t>
  </si>
  <si>
    <t>Sat Jun 20 16:58:34 PDT 2009</t>
  </si>
  <si>
    <t xml:space="preserve">@rfmalan feels like we got that just in the past half hour! </t>
  </si>
  <si>
    <t xml:space="preserve">@EricaMarie_09 I just saw your tweet. I know, i'm sad. </t>
  </si>
  <si>
    <t>Sat Jun 20 16:58:36 PDT 2009</t>
  </si>
  <si>
    <t>JGBurb</t>
  </si>
  <si>
    <t xml:space="preserve"> i could be at a movie right now with someone...</t>
  </si>
  <si>
    <t>Sat Jun 20 16:58:43 PDT 2009</t>
  </si>
  <si>
    <t xml:space="preserve">@jlknott naw we parked elsewhere and are quite depressed the show was cut short. </t>
  </si>
  <si>
    <t xml:space="preserve">ughhhh there is nothing on tonight </t>
  </si>
  <si>
    <t>Sat Jun 20 16:58:44 PDT 2009</t>
  </si>
  <si>
    <t>I'm currently ANGRY that somehow my FFVI game's memory was WIPED &amp;amp; I was halfway through! I'll give up on it.  I'll try Castlevania next.</t>
  </si>
  <si>
    <t>Sat Jun 20 16:58:45 PDT 2009</t>
  </si>
  <si>
    <t>tulips2lips</t>
  </si>
  <si>
    <t>waiting at ducks stadium  in the rain</t>
  </si>
  <si>
    <t>Sat Jun 20 16:58:47 PDT 2009</t>
  </si>
  <si>
    <t>timewaster2000</t>
  </si>
  <si>
    <t xml:space="preserve">Chronicles bookstore on Fitzroy street has disappeared </t>
  </si>
  <si>
    <t>Sat Jun 20 16:58:48 PDT 2009</t>
  </si>
  <si>
    <t xml:space="preserve">@KevinRButters It's wonderful --- I asked you about sad pics, etc because once I see something, I see it in my mind forever.  </t>
  </si>
  <si>
    <t>HunerBuns</t>
  </si>
  <si>
    <t xml:space="preserve">Something in my heart says you no longer need me around </t>
  </si>
  <si>
    <t>Sat Jun 20 16:58:49 PDT 2009</t>
  </si>
  <si>
    <t>jessalynmetha</t>
  </si>
  <si>
    <t xml:space="preserve">Just got home from caswell </t>
  </si>
  <si>
    <t>Sat Jun 20 16:58:52 PDT 2009</t>
  </si>
  <si>
    <t xml:space="preserve">saw a two headed cow in a 'Freaks' tent @ Coney Island. I wish to let it free amongst rolling hills of green </t>
  </si>
  <si>
    <t>Sat Jun 20 16:58:58 PDT 2009</t>
  </si>
  <si>
    <t>heidialgeo</t>
  </si>
  <si>
    <t xml:space="preserve">Is with Abbie (: @Jonasbrothers cant stop thinking about them, there on my mind 24 7 &amp;amp; me an abbie jst reilised that we wil never meet em </t>
  </si>
  <si>
    <t xml:space="preserve">I hate coming home after a weekend away and finding a deluge of email/twitter/RSS stuff to read. </t>
  </si>
  <si>
    <t>Sat Jun 20 16:58:59 PDT 2009</t>
  </si>
  <si>
    <t>Nardo58</t>
  </si>
  <si>
    <t xml:space="preserve">@keyvanCA Ok I hope it was not offensive to you, </t>
  </si>
  <si>
    <t xml:space="preserve">@JuanCamiloDL Aww, why did the birdies have to go? </t>
  </si>
  <si>
    <t xml:space="preserve">why is it so rainyyy </t>
  </si>
  <si>
    <t>Sat Jun 20 16:59:01 PDT 2009</t>
  </si>
  <si>
    <t>Standing in line waiting to buy Cody the new 3Gs. It's bittersweet for me  http://twitpic.com/7yedz</t>
  </si>
  <si>
    <t>Sat Jun 20 16:59:02 PDT 2009</t>
  </si>
  <si>
    <t xml:space="preserve">@ShawnieDMccoy reception..drinkin hennesy... this = TROUBLE &amp;amp; in clownin w/ my pers Donisia! Imma miss her </t>
  </si>
  <si>
    <t xml:space="preserve">hmm this picture works. why wont the one i actually chose work though? </t>
  </si>
  <si>
    <t>Sat Jun 20 16:59:04 PDT 2009</t>
  </si>
  <si>
    <t xml:space="preserve">@comfykitty costco are dorks thus the reason for 6pm closing. i've always hated that </t>
  </si>
  <si>
    <t>It's a sad time for music. Virgin Megastore in SF is closed  http://twitpic.com/7yeeh</t>
  </si>
  <si>
    <t>Sat Jun 20 16:59:05 PDT 2009</t>
  </si>
  <si>
    <t xml:space="preserve">To dad: my eyes hurt </t>
  </si>
  <si>
    <t>vinay246</t>
  </si>
  <si>
    <t xml:space="preserve">rain rain, go away... </t>
  </si>
  <si>
    <t>Sat Jun 20 16:59:07 PDT 2009</t>
  </si>
  <si>
    <t>shuujie</t>
  </si>
  <si>
    <t xml:space="preserve">Rock Band 2 &amp;gt; Guitar Hero World Tour, mas os 2 tem musicas tao boas </t>
  </si>
  <si>
    <t>Sat Jun 20 16:59:12 PDT 2009</t>
  </si>
  <si>
    <t xml:space="preserve">@ddlovato and that's not me </t>
  </si>
  <si>
    <t xml:space="preserve">@JonesyGirl_41 Not bad, just bored..  Nothing to do.. and all alone. </t>
  </si>
  <si>
    <t>Sat Jun 20 16:59:14 PDT 2009</t>
  </si>
  <si>
    <t>ProducerMarie</t>
  </si>
  <si>
    <t xml:space="preserve">Crappy weather today... don't like it. </t>
  </si>
  <si>
    <t>Sat Jun 20 16:59:16 PDT 2009</t>
  </si>
  <si>
    <t>luvmeforever</t>
  </si>
  <si>
    <t xml:space="preserve">Buyin crap to clean up crap!  Poor Toby sick </t>
  </si>
  <si>
    <t>Sat Jun 20 16:59:21 PDT 2009</t>
  </si>
  <si>
    <t xml:space="preserve">@skSuper Now you've got me watching all sorts of trailers and I can't stop. </t>
  </si>
  <si>
    <t>@AntoneellaP Thanks , but,    tomoroow , I miss my dad</t>
  </si>
  <si>
    <t>fromtherockpile</t>
  </si>
  <si>
    <t xml:space="preserve">#PTQ 5-2 me, 4-2-1 will </t>
  </si>
  <si>
    <t>Sat Jun 20 16:59:22 PDT 2009</t>
  </si>
  <si>
    <t>LaSt MiNuTe ShIt MiTe tAkE $$ aWaY 4rM mY tRiP nxT wK  dAmN iTs aLwAyS s0MeN...</t>
  </si>
  <si>
    <t>Sat Jun 20 16:59:23 PDT 2009</t>
  </si>
  <si>
    <t>patypalomares</t>
  </si>
  <si>
    <t xml:space="preserve">Hi guys!! ours that boredom!! tomorrow already it is Sunday, as raisin fast weekend </t>
  </si>
  <si>
    <t xml:space="preserve">NLT - Rose  I really want the full song </t>
  </si>
  <si>
    <t>Sat Jun 20 16:59:25 PDT 2009</t>
  </si>
  <si>
    <t>@meln4 Don't be sad   Are you going to any of the LA area shows?</t>
  </si>
  <si>
    <t>Sat Jun 20 16:59:27 PDT 2009</t>
  </si>
  <si>
    <t>Sat Jun 20 16:59:28 PDT 2009</t>
  </si>
  <si>
    <t xml:space="preserve">Burnt my tongue drinking tea at starbucks earlier today. can't quite taste my sushi </t>
  </si>
  <si>
    <t>Sat Jun 20 16:59:32 PDT 2009</t>
  </si>
  <si>
    <t>lisavillasmil</t>
  </si>
  <si>
    <t>Sat Jun 20 16:59:34 PDT 2009</t>
  </si>
  <si>
    <t>I am such a f*ck up ! Muddled up my last train time and made everyone a bit tickety boo-ed off  feel crappy</t>
  </si>
  <si>
    <t>Sat Jun 20 16:59:35 PDT 2009</t>
  </si>
  <si>
    <t>@twann0 haha def DONT complain, it has been raining in NYC for 3 weeks straight with no end in sight  supposed to rain all week and FLOOD!</t>
  </si>
  <si>
    <t>Sat Jun 20 16:59:40 PDT 2009</t>
  </si>
  <si>
    <t>lexwhite</t>
  </si>
  <si>
    <t>I'm not ready to retire my iphone  but at the same time there some stuff in palm pre that I really like</t>
  </si>
  <si>
    <t>Sat Jun 20 16:59:46 PDT 2009</t>
  </si>
  <si>
    <t>oli_xo</t>
  </si>
  <si>
    <t xml:space="preserve">Ahh taco salad.. Talk about bomb ass dinner.. I really wanna see my tia estella for some reason.. </t>
  </si>
  <si>
    <t>Sat Jun 20 16:59:48 PDT 2009</t>
  </si>
  <si>
    <t>gimarcolin</t>
  </si>
  <si>
    <t>you're everything i want.... please come here  i love you</t>
  </si>
  <si>
    <t>Sat Jun 20 16:59:49 PDT 2009</t>
  </si>
  <si>
    <t xml:space="preserve">@HAlanScott it's in Scotland though, which isn't too hard to get to from Ireland but can't find anywhere cheap to stay </t>
  </si>
  <si>
    <t>Sat Jun 20 16:59:50 PDT 2009</t>
  </si>
  <si>
    <t xml:space="preserve">Aphids have killed half our calla lillies </t>
  </si>
  <si>
    <t>Sat Jun 20 16:59:51 PDT 2009</t>
  </si>
  <si>
    <t>tbhbenner</t>
  </si>
  <si>
    <t xml:space="preserve">@ddlovato Aww  .. Guess she can't see this. </t>
  </si>
  <si>
    <t>Sat Jun 20 16:59:53 PDT 2009</t>
  </si>
  <si>
    <t xml:space="preserve">wants to go to sleep but andre wont let him </t>
  </si>
  <si>
    <t>Sat Jun 20 16:59:55 PDT 2009</t>
  </si>
  <si>
    <t>vicki42895</t>
  </si>
  <si>
    <t>ugh my dog ate m y retainer  !!</t>
  </si>
  <si>
    <t>Sat Jun 20 16:59:57 PDT 2009</t>
  </si>
  <si>
    <t>spoutingtwit</t>
  </si>
  <si>
    <t>All drive thru's should have an escape lane..  #fb</t>
  </si>
  <si>
    <t xml:space="preserve">ugh headache! </t>
  </si>
  <si>
    <t>Sat Jun 20 16:59:59 PDT 2009</t>
  </si>
  <si>
    <t>BeastieGirl16</t>
  </si>
  <si>
    <t xml:space="preserve">@thecab awww i wanted to see you guys so bad but the show in S.F is sold out!!! </t>
  </si>
  <si>
    <t>Sat Jun 20 17:00:00 PDT 2009</t>
  </si>
  <si>
    <t xml:space="preserve">Is no longer in high school </t>
  </si>
  <si>
    <t>Sat Jun 20 17:00:02 PDT 2009</t>
  </si>
  <si>
    <t>8years</t>
  </si>
  <si>
    <t>I accidentally knocked over a birds' nest, and the eggs broke   Poor little sparrows-to-be!  They didn't look fertilized though...</t>
  </si>
  <si>
    <t>Sat Jun 20 17:00:04 PDT 2009</t>
  </si>
  <si>
    <t xml:space="preserve">Bummed that the Commodore 64 iPhone app was rejected http://is.gd/17ILr That was true retro goodess.  </t>
  </si>
  <si>
    <t>BubblezMcghee</t>
  </si>
  <si>
    <t xml:space="preserve">@R1554 I'm sorry - that sucks </t>
  </si>
  <si>
    <t>Sat Jun 20 17:00:06 PDT 2009</t>
  </si>
  <si>
    <t>@BethFishReads   Read.  After a glass of wine, maybe?</t>
  </si>
  <si>
    <t>Sat Jun 20 17:00:05 PDT 2009</t>
  </si>
  <si>
    <t>@_nathy Hemorrhagic gastroenteritis it seems, again  Miss you too!</t>
  </si>
  <si>
    <t xml:space="preserve">@ParisCarney I would but it will melt and won't be as fresh.   </t>
  </si>
  <si>
    <t>Insomnia again  http://tinyurl.com/6m6b4h</t>
  </si>
  <si>
    <t>Sat Jun 20 17:00:07 PDT 2009</t>
  </si>
  <si>
    <t xml:space="preserve">My hair is unbelievably in knots!! xO I hate being sick. This has never happened to my ugly curly hair </t>
  </si>
  <si>
    <t xml:space="preserve">@Alyssa_Milano sorry to hear that, some people can just be so strange... </t>
  </si>
  <si>
    <t>Sat Jun 20 17:00:09 PDT 2009</t>
  </si>
  <si>
    <t>g7k2b4</t>
  </si>
  <si>
    <t xml:space="preserve">@Summahh_Bear wish you were able to come! but i understand family obligations...wish i had em...dont get to see the family very often. </t>
  </si>
  <si>
    <t>Sat Jun 20 17:00:12 PDT 2009</t>
  </si>
  <si>
    <t xml:space="preserve">Got hurt in the pool </t>
  </si>
  <si>
    <t>Sat Jun 20 17:00:14 PDT 2009</t>
  </si>
  <si>
    <t>@zndeerella I heard it was great. Boo.  You got my cell number if you find an opportunity to hang out. If not it's okay! ;P</t>
  </si>
  <si>
    <t>JeffLowe</t>
  </si>
  <si>
    <t xml:space="preserve">Waited too long to get into the Retro Fright Night movie in ReactionGrid!  Can;t get in now </t>
  </si>
  <si>
    <t>Sat Jun 20 17:00:17 PDT 2009</t>
  </si>
  <si>
    <t>keilamarie</t>
  </si>
  <si>
    <t>@KurJ I love you dad! Please be safe on your drive. I'll miss you tomorrow!  happy daddy's day!</t>
  </si>
  <si>
    <t>Sat Jun 20 17:00:20 PDT 2009</t>
  </si>
  <si>
    <t>...throw it straight at me, he bounced it a foot in front of the wall) but then a kid reached out his glove and caught it  but then CJ...</t>
  </si>
  <si>
    <t xml:space="preserve">@fafinettex3 aww i didn't see you at IMATS </t>
  </si>
  <si>
    <t>Sat Jun 20 17:00:24 PDT 2009</t>
  </si>
  <si>
    <t>BluegroperDes</t>
  </si>
  <si>
    <t xml:space="preserve">I have a toothache, off to the dentist this week </t>
  </si>
  <si>
    <t>Sat Jun 20 17:00:27 PDT 2009</t>
  </si>
  <si>
    <t>LoneStarPunk</t>
  </si>
  <si>
    <t xml:space="preserve">my tummy hurts........ </t>
  </si>
  <si>
    <t>Sat Jun 20 17:01:17 PDT 2009</t>
  </si>
  <si>
    <t>aydrian02</t>
  </si>
  <si>
    <t xml:space="preserve">A night off work - Compliments of a sprained back. </t>
  </si>
  <si>
    <t>Sat Jun 20 17:01:19 PDT 2009</t>
  </si>
  <si>
    <t xml:space="preserve">I feel so dumb right now. </t>
  </si>
  <si>
    <t>Sat Jun 20 17:01:20 PDT 2009</t>
  </si>
  <si>
    <t xml:space="preserve">@livetosingxo what's wrong ? </t>
  </si>
  <si>
    <t>Sat Jun 20 17:01:21 PDT 2009</t>
  </si>
  <si>
    <t xml:space="preserve">http://twitpic.com/7yeqm - Trying @lovemaegan 's front braid for tonight. I'm horrible @ it </t>
  </si>
  <si>
    <t>Sat Jun 20 17:01:23 PDT 2009</t>
  </si>
  <si>
    <t xml:space="preserve">@tommcfly Why you didn't jumped like you always does in Star Girl, on the R/A DVD?? I was soo excited for that moment </t>
  </si>
  <si>
    <t>@imsoapee since monday  ....till who knows when http://twitpic.com/7yeqc</t>
  </si>
  <si>
    <t>Sat Jun 20 17:01:24 PDT 2009</t>
  </si>
  <si>
    <t xml:space="preserve">@Rakpenguin63 just found out it's my PC that's AGAIN messing with me  also refreshing twitter takes ages </t>
  </si>
  <si>
    <t xml:space="preserve">@Tiianaaa whats wrong with your daddy?? </t>
  </si>
  <si>
    <t xml:space="preserve">@tommcfly ok, you're not reading this.. i think i goona clean my room. i was searching for the dvd live at wembley 'cause my mom hid it </t>
  </si>
  <si>
    <t>Sat Jun 20 17:01:25 PDT 2009</t>
  </si>
  <si>
    <t>@adrienne_bailon  @JulissaB &amp;amp; i are having the private listening session w/o you~!!!!!  come over.....</t>
  </si>
  <si>
    <t>Sat Jun 20 17:01:27 PDT 2009</t>
  </si>
  <si>
    <t xml:space="preserve">Just finished my gym workout. Go me. Now I get to go to work </t>
  </si>
  <si>
    <t>skyvampell</t>
  </si>
  <si>
    <t>im so fuckin sad  she left me without a word. i hope i will never see her again</t>
  </si>
  <si>
    <t>@TheFray For srs? That sucks.  I enjoyed his set! Hope it gets fixed soon.</t>
  </si>
  <si>
    <t>Sat Jun 20 17:01:29 PDT 2009</t>
  </si>
  <si>
    <t>DK91RL</t>
  </si>
  <si>
    <t xml:space="preserve">Gi nganterin om rese ke city trans.. Huhuhu.. Ditinggalin.. </t>
  </si>
  <si>
    <t>alchemuse</t>
  </si>
  <si>
    <t>@psynde  Sorry. Maybe they'll behave later.</t>
  </si>
  <si>
    <t>Sat Jun 20 17:01:32 PDT 2009</t>
  </si>
  <si>
    <t>J_peeplez</t>
  </si>
  <si>
    <t xml:space="preserve">@On3uLuv2hate. I gotcha!!!!!!!! Where u at </t>
  </si>
  <si>
    <t>Sat Jun 20 17:01:36 PDT 2009</t>
  </si>
  <si>
    <t>krisarch</t>
  </si>
  <si>
    <t xml:space="preserve">@mattfever with a bow on it...  </t>
  </si>
  <si>
    <t>Sat Jun 20 17:01:35 PDT 2009</t>
  </si>
  <si>
    <t xml:space="preserve">@BluEyedDaizy yeah i know. God bless her soul </t>
  </si>
  <si>
    <t>@KalebNation ok, so bobby is a fake Rob  I knew it actually, Rob is busy and doesn't seem to have nor twitter neither facebook</t>
  </si>
  <si>
    <t>Sat Jun 20 17:01:38 PDT 2009</t>
  </si>
  <si>
    <t xml:space="preserve">@1vs100XboxLIVE just got dropped again before the game started. </t>
  </si>
  <si>
    <t>Sat Jun 20 17:01:39 PDT 2009</t>
  </si>
  <si>
    <t>KristinDeadGirl</t>
  </si>
  <si>
    <t xml:space="preserve">@livin_dead_girl are you alright? </t>
  </si>
  <si>
    <t>Sat Jun 20 17:01:44 PDT 2009</t>
  </si>
  <si>
    <t xml:space="preserve">@bklynallergymom that's good to hear. I'm frightened to death to take my dd to theme park. Her #foodallergies are so high off the charts </t>
  </si>
  <si>
    <t xml:space="preserve">@volky1 Aw. No! I'm at work with no computer. </t>
  </si>
  <si>
    <t>Sat Jun 20 17:01:45 PDT 2009</t>
  </si>
  <si>
    <t>@brettbobley all the good ones are not licensed for commercial use.  I've always taken the line that a presentation is 'commercial'...</t>
  </si>
  <si>
    <t>Sat Jun 20 17:01:48 PDT 2009</t>
  </si>
  <si>
    <t>JakeTAustinFans</t>
  </si>
  <si>
    <t>Wtf! #Tremi is official!!! what happend to demi  lol i love her but really....what?</t>
  </si>
  <si>
    <t>Sat Jun 20 17:01:51 PDT 2009</t>
  </si>
  <si>
    <t xml:space="preserve">@Djmeatball lol i will next thursday then!! sounds fun i always wanted to visit aquarius bt im under 21 </t>
  </si>
  <si>
    <t>Sat Jun 20 17:01:52 PDT 2009</t>
  </si>
  <si>
    <t xml:space="preserve">@oceanUP Ugh gross </t>
  </si>
  <si>
    <t>Sat Jun 20 17:01:55 PDT 2009</t>
  </si>
  <si>
    <t>@LittleMissFredi I do, oh I do  Boys are difficult.</t>
  </si>
  <si>
    <t>Sat Jun 20 17:01:53 PDT 2009</t>
  </si>
  <si>
    <t>LarayneD</t>
  </si>
  <si>
    <t xml:space="preserve">@katdumlao hookah without meee? </t>
  </si>
  <si>
    <t>Sat Jun 20 17:01:56 PDT 2009</t>
  </si>
  <si>
    <t>CheekySheesh</t>
  </si>
  <si>
    <t>Sat Jun 20 17:01:57 PDT 2009</t>
  </si>
  <si>
    <t xml:space="preserve">@amara_m ack, I meant to start that yesterday I'm sorry </t>
  </si>
  <si>
    <t>Sat Jun 20 17:01:58 PDT 2009</t>
  </si>
  <si>
    <t>photographersg</t>
  </si>
  <si>
    <t xml:space="preserve">Shoot went well! Exicted to work on the photos!  I'm hungry </t>
  </si>
  <si>
    <t>keeks_xo</t>
  </si>
  <si>
    <t xml:space="preserve">Sitting at the denver airport..missing vegas already </t>
  </si>
  <si>
    <t xml:space="preserve">noooo i broke paintshop!! need a new image browsing software stat. </t>
  </si>
  <si>
    <t>Sat Jun 20 17:01:59 PDT 2009</t>
  </si>
  <si>
    <t xml:space="preserve">@JennWebb That is happening. For sure! I have to pick, however, between three.... </t>
  </si>
  <si>
    <t>Sat Jun 20 17:02:00 PDT 2009</t>
  </si>
  <si>
    <t>jmondo</t>
  </si>
  <si>
    <t xml:space="preserve">Eating dinner with my family is embarrasing. And I'm serious. </t>
  </si>
  <si>
    <t>Sat Jun 20 17:02:01 PDT 2009</t>
  </si>
  <si>
    <t xml:space="preserve">Anyone want to help me with my for-fun novel? I got writer's block and I want someone to research Disney World w/ me. </t>
  </si>
  <si>
    <t>damn shes still not home  just testing somn out &amp;lt;3</t>
  </si>
  <si>
    <t>Sat Jun 20 17:02:03 PDT 2009</t>
  </si>
  <si>
    <t xml:space="preserve">@tommcfly ok, you're not reading this.. i think i gonna clean my room. i was searching for the dvd live at wembley 'cause my mom hid it! </t>
  </si>
  <si>
    <t>Sat Jun 20 17:02:04 PDT 2009</t>
  </si>
  <si>
    <t>Meggiemite</t>
  </si>
  <si>
    <t>Sat Jun 20 17:02:06 PDT 2009</t>
  </si>
  <si>
    <t>AnimeBeatles124</t>
  </si>
  <si>
    <t xml:space="preserve">@lightsresolve yayy Ramones!! I thought they were taking about soda. </t>
  </si>
  <si>
    <t>Sat Jun 20 17:02:08 PDT 2009</t>
  </si>
  <si>
    <t xml:space="preserve">@TheXiaxue hahahah all her followers getting damn angry over your dramatic unfollow! I'd be damn sad if Alyssa Milano said that to me lor </t>
  </si>
  <si>
    <t>Sat Jun 20 17:02:11 PDT 2009</t>
  </si>
  <si>
    <t xml:space="preserve">uh oh. sad to say jonathan, my dentist changed my braces into GREEN! sbi ko e BLUE GREEN ang nilagay e GREEN! asar. bigo ang plano ntin. </t>
  </si>
  <si>
    <t>lizmcfaddin</t>
  </si>
  <si>
    <t xml:space="preserve">had to say Adios to Mexico this afternoon... Time to return to the casa. </t>
  </si>
  <si>
    <t>Sat Jun 20 17:02:12 PDT 2009</t>
  </si>
  <si>
    <t>troy_middleton</t>
  </si>
  <si>
    <t xml:space="preserve">Closing tonight at the store. </t>
  </si>
  <si>
    <t>Sat Jun 20 17:02:13 PDT 2009</t>
  </si>
  <si>
    <t>sakaiisfagcore</t>
  </si>
  <si>
    <t>@rogueautolycus  I bet it is. Soon I will know</t>
  </si>
  <si>
    <t>Sat Jun 20 17:02:15 PDT 2009</t>
  </si>
  <si>
    <t xml:space="preserve">thanks daddy, make me feel bad about growing up </t>
  </si>
  <si>
    <t>Sat Jun 20 17:02:16 PDT 2009</t>
  </si>
  <si>
    <t>CVBunny</t>
  </si>
  <si>
    <t xml:space="preserve">Going out to party tonight.! need sum cheering up... </t>
  </si>
  <si>
    <t>Sat Jun 20 17:02:17 PDT 2009</t>
  </si>
  <si>
    <t>sammiejay77</t>
  </si>
  <si>
    <t xml:space="preserve">I'm gonna have bruises tomorrow </t>
  </si>
  <si>
    <t>Sat Jun 20 17:02:19 PDT 2009</t>
  </si>
  <si>
    <t>Well im not getting any comments back from @tommcfly  oh well !! Night my 26 follwers lol  going to finish watching big brother!</t>
  </si>
  <si>
    <t>Sat Jun 20 17:02:24 PDT 2009</t>
  </si>
  <si>
    <t>kiaradianexxx</t>
  </si>
  <si>
    <t xml:space="preserve">Missing my other half, meggan </t>
  </si>
  <si>
    <t>Sat Jun 20 17:02:25 PDT 2009</t>
  </si>
  <si>
    <t xml:space="preserve">@soledaddl YES! her too! someone just please stop this </t>
  </si>
  <si>
    <t>Sat Jun 20 17:02:26 PDT 2009</t>
  </si>
  <si>
    <t>sobland</t>
  </si>
  <si>
    <t>@ddrpinay2 Yeah, you told me that. You didn't say one or the other though    mannnnnnn!</t>
  </si>
  <si>
    <t>Sat Jun 20 17:02:28 PDT 2009</t>
  </si>
  <si>
    <t>memoriestoDUST</t>
  </si>
  <si>
    <t>ugh .. i hate the feeling of being ill. my throat is killing me and i feel entirely weakkk  meowww.</t>
  </si>
  <si>
    <t>Sat Jun 20 17:02:29 PDT 2009</t>
  </si>
  <si>
    <t>chasityross08</t>
  </si>
  <si>
    <t xml:space="preserve">bumpin music thinkin about myy keyy! her sk broke s0 ihavent tlk 2her alldayy . </t>
  </si>
  <si>
    <t>Sat Jun 20 17:02:30 PDT 2009</t>
  </si>
  <si>
    <t>tampaxofdoom</t>
  </si>
  <si>
    <t xml:space="preserve">I failed at making sugar cookies today for Luke's brother's birthday.  When they cooled off, they got rock hard </t>
  </si>
  <si>
    <t>ern__</t>
  </si>
  <si>
    <t xml:space="preserve">I love my cousin. I love storms. But I want to be home to be at Champ with Dani </t>
  </si>
  <si>
    <t>Sat Jun 20 17:02:31 PDT 2009</t>
  </si>
  <si>
    <t>HighHeelNik</t>
  </si>
  <si>
    <t xml:space="preserve">These grey skies got me feeling blue </t>
  </si>
  <si>
    <t>Sat Jun 20 17:02:33 PDT 2009</t>
  </si>
  <si>
    <t xml:space="preserve">The time interval between &amp;quot;ZOMG hot!&amp;quot; and &amp;quot;ZOMG mosquitoes!&amp;quot; is too short to get much gardening done </t>
  </si>
  <si>
    <t>jhrbrown</t>
  </si>
  <si>
    <t>@ work not one soul is in here....so sad  wanna dance to highway to the danger zone...hehe</t>
  </si>
  <si>
    <t>Sat Jun 20 17:02:34 PDT 2009</t>
  </si>
  <si>
    <t>KellyEmm</t>
  </si>
  <si>
    <t xml:space="preserve">@AlexAllTimeLow Wait.. what does the green default picture mean? I think I completely got uninvited to a revolution </t>
  </si>
  <si>
    <t>crepesmanda</t>
  </si>
  <si>
    <t xml:space="preserve">i'm sick again </t>
  </si>
  <si>
    <t>Sat Jun 20 17:02:36 PDT 2009</t>
  </si>
  <si>
    <t>Sat Jun 20 17:02:37 PDT 2009</t>
  </si>
  <si>
    <t>graceclarke</t>
  </si>
  <si>
    <t xml:space="preserve">It's actually amazing that the fashion world and all its extravagance can peacefully exist essentially unaffected while Iran is a warzone </t>
  </si>
  <si>
    <t>Sat Jun 20 17:02:38 PDT 2009</t>
  </si>
  <si>
    <t>crissyBURGER</t>
  </si>
  <si>
    <t>boarding cruise from 21'st 'til 25'th NO CELLULAR DEVICE DURING THAT TIME  oh well</t>
  </si>
  <si>
    <t>Sat Jun 20 17:03:06 PDT 2009</t>
  </si>
  <si>
    <t>justineyweeniee</t>
  </si>
  <si>
    <t>Alone at the carnival   someone please come !</t>
  </si>
  <si>
    <t xml:space="preserve">Shoutout to my favorite flip flops from urban. Goin three years...this year may be their last run. *sad* </t>
  </si>
  <si>
    <t>Sat Jun 20 17:03:07 PDT 2009</t>
  </si>
  <si>
    <t xml:space="preserve">@Gwen631 Nah, I had to install everything again too </t>
  </si>
  <si>
    <t>Sat Jun 20 17:03:11 PDT 2009</t>
  </si>
  <si>
    <t>SavannahSkyline</t>
  </si>
  <si>
    <t xml:space="preserve">@DanielSTREOS holy crap i was there an hour ago :O aww im gonna miss it </t>
  </si>
  <si>
    <t>Sat Jun 20 17:03:12 PDT 2009</t>
  </si>
  <si>
    <t xml:space="preserve">@Rainderrr Bunny was so cute </t>
  </si>
  <si>
    <t>MissShorah</t>
  </si>
  <si>
    <t>6 followers i want more  is this going to be impossible to get more than someone in the public eye?</t>
  </si>
  <si>
    <t>Sat Jun 20 17:03:13 PDT 2009</t>
  </si>
  <si>
    <t xml:space="preserve">saturdays are always my slowest/most boring/worst days. </t>
  </si>
  <si>
    <t>Sat Jun 20 17:03:15 PDT 2009</t>
  </si>
  <si>
    <t xml:space="preserve">I really want come to Dallas rightnow </t>
  </si>
  <si>
    <t>Sat Jun 20 17:03:17 PDT 2009</t>
  </si>
  <si>
    <t>Mellikesthrust2</t>
  </si>
  <si>
    <t xml:space="preserve">tired from a super long day..just woke up from a nap haha but still exhausted! </t>
  </si>
  <si>
    <t>Sat Jun 20 17:03:19 PDT 2009</t>
  </si>
  <si>
    <t>ericlearned</t>
  </si>
  <si>
    <t xml:space="preserve">So the phone will have to do         </t>
  </si>
  <si>
    <t>Sat Jun 20 17:03:20 PDT 2009</t>
  </si>
  <si>
    <t>slelinhares</t>
  </si>
  <si>
    <t xml:space="preserve">Hate that Wal-Mart doesn't hand the bags to you, just places them in bags on a turnstile so that u pay &amp;amp; then forget to pick up all bags </t>
  </si>
  <si>
    <t>Sat Jun 20 17:03:21 PDT 2009</t>
  </si>
  <si>
    <t>SinxKitten</t>
  </si>
  <si>
    <t xml:space="preserve">I don't wanna do anything, but I wanna do something... </t>
  </si>
  <si>
    <t xml:space="preserve">@socalgurl83 UGH!!! That sucks!!!! I hate when tall people get in front of me. </t>
  </si>
  <si>
    <t>Sat Jun 20 17:03:23 PDT 2009</t>
  </si>
  <si>
    <t xml:space="preserve">Ok on my way 2 the country so u kno what that means....I'ma lose signal, sos what will I do w/o twitter &amp;amp; my BB? </t>
  </si>
  <si>
    <t>Sat Jun 20 17:03:24 PDT 2009</t>
  </si>
  <si>
    <t xml:space="preserve">Stayed home today still not feeling well. Sent D to school by himself. </t>
  </si>
  <si>
    <t>Sat Jun 20 17:03:29 PDT 2009</t>
  </si>
  <si>
    <t>sassysanchez23</t>
  </si>
  <si>
    <t xml:space="preserve">waiting for today to be over!!! </t>
  </si>
  <si>
    <t>Sat Jun 20 17:03:30 PDT 2009</t>
  </si>
  <si>
    <t>izzyjohnson93</t>
  </si>
  <si>
    <t xml:space="preserve">@maddy19 without your lover </t>
  </si>
  <si>
    <t>PrincezzSteph</t>
  </si>
  <si>
    <t xml:space="preserve">Im sad im missing the JB concert tonight </t>
  </si>
  <si>
    <t>Sat Jun 20 17:03:33 PDT 2009</t>
  </si>
  <si>
    <t xml:space="preserve">I hate to be in love by someone who I can't have! What should I do? </t>
  </si>
  <si>
    <t>Sat Jun 20 17:03:36 PDT 2009</t>
  </si>
  <si>
    <t>Watching The Holiday... by myself  womp womp</t>
  </si>
  <si>
    <t>Sat Jun 20 17:03:35 PDT 2009</t>
  </si>
  <si>
    <t>xNessa12x</t>
  </si>
  <si>
    <t xml:space="preserve">Goodness i just got a scare. Brandon eating for the first time today and his burp didn't sound right. Already had his vomiting today </t>
  </si>
  <si>
    <t>dirtyd21</t>
  </si>
  <si>
    <t>@ Barbiedoll1601  Stop making fun! its not nice!</t>
  </si>
  <si>
    <t>Sat Jun 20 17:03:37 PDT 2009</t>
  </si>
  <si>
    <t xml:space="preserve">@eviecreeps idno which i prefer! </t>
  </si>
  <si>
    <t>Sat Jun 20 17:03:38 PDT 2009</t>
  </si>
  <si>
    <t>potwittical</t>
  </si>
  <si>
    <t>Video: Poem For The Rooftops of Iran  --&amp;gt; http://bit.ly/11xtD7  #IranElection</t>
  </si>
  <si>
    <t xml:space="preserve">Where r all of my friends tonight? </t>
  </si>
  <si>
    <t>Sat Jun 20 17:03:41 PDT 2009</t>
  </si>
  <si>
    <t xml:space="preserve">Please pray for Karl-Christian, I just found a deer tick on him. </t>
  </si>
  <si>
    <t xml:space="preserve">@o0omunkieo0o No real job prospects in SA, so I followed my brother &amp;amp; his wife to London - miss my family, animals and my car though! </t>
  </si>
  <si>
    <t>Sat Jun 20 17:03:43 PDT 2009</t>
  </si>
  <si>
    <t xml:space="preserve">@jorence And that should have been hanGs head in shame.   More shame. </t>
  </si>
  <si>
    <t xml:space="preserve">Moorrniingg. Ah, last full day in Bali. I don't wanna go homeeee </t>
  </si>
  <si>
    <t>Sat Jun 20 17:03:44 PDT 2009</t>
  </si>
  <si>
    <t>omg i feel sooooooo sick right now!!  i have all day!</t>
  </si>
  <si>
    <t xml:space="preserve">@TomineeeHarket night nights..you will be just fine, dont worry...oh shoot, i should really sleep too  </t>
  </si>
  <si>
    <t>Sat Jun 20 17:03:46 PDT 2009</t>
  </si>
  <si>
    <t xml:space="preserve">hungry. again. </t>
  </si>
  <si>
    <t xml:space="preserve">@HeyItsMandyy idk! kuya and my dad are still out and they still need to get ready. </t>
  </si>
  <si>
    <t>Sat Jun 20 17:03:48 PDT 2009</t>
  </si>
  <si>
    <t>Need breakfast, need bacon! Then, back to work  #fb</t>
  </si>
  <si>
    <t>Sat Jun 20 17:03:49 PDT 2009</t>
  </si>
  <si>
    <t xml:space="preserve">I have to go to sleeps. Tired </t>
  </si>
  <si>
    <t>Sat Jun 20 17:03:53 PDT 2009</t>
  </si>
  <si>
    <t>Unfortunately the wine and food mostly all sucked - $70 wasted    Feelin really sick...</t>
  </si>
  <si>
    <t>Sat Jun 20 17:03:54 PDT 2009</t>
  </si>
  <si>
    <t xml:space="preserve">@demilovatolover i am. freaking out. ah. </t>
  </si>
  <si>
    <t>BrandyRose1</t>
  </si>
  <si>
    <t xml:space="preserve">I'm eating the final Justin brownie; so sad </t>
  </si>
  <si>
    <t>Sat Jun 20 17:03:57 PDT 2009</t>
  </si>
  <si>
    <t xml:space="preserve">@Juls_W He reverted back to official firmware so all the custom hacked shit is gone sadly. </t>
  </si>
  <si>
    <t>Sat Jun 20 17:04:01 PDT 2009</t>
  </si>
  <si>
    <t>TonyaTeniece</t>
  </si>
  <si>
    <t>getting ready for this pool party.....didnt make my bff block party  he is going to kill me!!</t>
  </si>
  <si>
    <t>Sat Jun 20 17:04:02 PDT 2009</t>
  </si>
  <si>
    <t>Sat Jun 20 17:04:03 PDT 2009</t>
  </si>
  <si>
    <t>good morning here.. feeling so weird. lazy to study but will study after breakfast !  gonna twit tomorrow! goodbye twithearts!</t>
  </si>
  <si>
    <t>Sat Jun 20 17:04:04 PDT 2009</t>
  </si>
  <si>
    <t>tweeeeeetiepie</t>
  </si>
  <si>
    <t xml:space="preserve">canny make any of her pictures smaller so she can add it as her profile piccieeeeeeeee </t>
  </si>
  <si>
    <t>Sat Jun 20 17:04:07 PDT 2009</t>
  </si>
  <si>
    <t xml:space="preserve">#iconfess if you eat a bag of hull less cheese popcorn in less 60 secs ur gonna be sick </t>
  </si>
  <si>
    <t>Sat Jun 20 17:04:09 PDT 2009</t>
  </si>
  <si>
    <t>Paul_Seaton</t>
  </si>
  <si>
    <t xml:space="preserve">feels very lonely tonight and is going to try to sleep. Not liking my chances </t>
  </si>
  <si>
    <t>Sat Jun 20 17:04:11 PDT 2009</t>
  </si>
  <si>
    <t xml:space="preserve">@ShelbyRayne Yes they were. Im being force to hear lame ass music in the car </t>
  </si>
  <si>
    <t>Sat Jun 20 17:04:12 PDT 2009</t>
  </si>
  <si>
    <t xml:space="preserve">@spanisharmada oh man that is hilarious. hopefully i can find a way to see tsa in october with you guys even if deeves will be gone </t>
  </si>
  <si>
    <t>Sat Jun 20 17:04:13 PDT 2009</t>
  </si>
  <si>
    <t>joycie_jen_jack</t>
  </si>
  <si>
    <t xml:space="preserve">even though they aren't having anymore seasons </t>
  </si>
  <si>
    <t>Sat Jun 20 17:04:16 PDT 2009</t>
  </si>
  <si>
    <t xml:space="preserve">@JCoffical dont gooo </t>
  </si>
  <si>
    <t>Sat Jun 20 17:04:18 PDT 2009</t>
  </si>
  <si>
    <t>&amp;quot;You miss 100% of the shots you don't take.&amp;quot;  i think that's why i didn't win the #squarespace iphone today.  i forgot to say #squarespace</t>
  </si>
  <si>
    <t>Sat Jun 20 17:04:24 PDT 2009</t>
  </si>
  <si>
    <t xml:space="preserve">@kristentanaka I got a litttlee bit tann! My shoulders got worse so my back tan is hideousss </t>
  </si>
  <si>
    <t>Sat Jun 20 17:04:26 PDT 2009</t>
  </si>
  <si>
    <t xml:space="preserve">@sheepeatingtaz I shared it with the lottery again, to try and win again.. bad! </t>
  </si>
  <si>
    <t>Sat Jun 20 17:04:28 PDT 2009</t>
  </si>
  <si>
    <t>techdirector10</t>
  </si>
  <si>
    <t xml:space="preserve">where the hell is he? He's disappeared. I wanna talk to him so badly. I almost wanna call him, but I don't want him to get mad. </t>
  </si>
  <si>
    <t>XOXOXJEMIXOXOX</t>
  </si>
  <si>
    <t>darn #BTS was 3rd tonite, and now its 7th  that just sucks #BTS</t>
  </si>
  <si>
    <t>Sat Jun 20 17:04:30 PDT 2009</t>
  </si>
  <si>
    <t xml:space="preserve">The iPhone 3.0 update turned my phone into a slug.  </t>
  </si>
  <si>
    <t>princessizzie12</t>
  </si>
  <si>
    <t xml:space="preserve">About to leave six flags sad face i wanna stay longer! But my day is coming to pick me up! </t>
  </si>
  <si>
    <t>Sat Jun 20 17:04:31 PDT 2009</t>
  </si>
  <si>
    <t xml:space="preserve">@XanderDeccio What am I missing out on </t>
  </si>
  <si>
    <t>SaraStuart09</t>
  </si>
  <si>
    <t xml:space="preserve">@boneyeric I thought you wanted a boys day.  I wanted to come play though!  I was trying to play it cool.  </t>
  </si>
  <si>
    <t>Kateruffner</t>
  </si>
  <si>
    <t>@taylorswift13 aw that's good! Our lighting was really bad today too!!!  our puppy was scared</t>
  </si>
  <si>
    <t>daphneheartless</t>
  </si>
  <si>
    <t>back home, cookware set from walmart  when are the macys ones going to be in the kitchen?</t>
  </si>
  <si>
    <t>Sat Jun 20 17:04:32 PDT 2009</t>
  </si>
  <si>
    <t>@aprilgee123 he has arthiritis super bad  he might have to go to the hospital.</t>
  </si>
  <si>
    <t>Sat Jun 20 17:04:34 PDT 2009</t>
  </si>
  <si>
    <t xml:space="preserve">@DanielSTEREOS holy crap i was there an hour ago ! :O aww im gonna miss it ! </t>
  </si>
  <si>
    <t>nerdydude91</t>
  </si>
  <si>
    <t xml:space="preserve">is craving chocolate like he is on a period.... </t>
  </si>
  <si>
    <t xml:space="preserve">@Mrs_Music they started it traci! they are mad bc im the pretty one </t>
  </si>
  <si>
    <t>Sat Jun 20 17:04:36 PDT 2009</t>
  </si>
  <si>
    <t>Shellcl</t>
  </si>
  <si>
    <t xml:space="preserve">Has to be up in 5 hours!! </t>
  </si>
  <si>
    <t>mauilynn</t>
  </si>
  <si>
    <t xml:space="preserve">Love being on this postage stamp out in the ocean, but I miss my kids and grandkids..I want to ride Dumbo with my LuLu </t>
  </si>
  <si>
    <t>Sat Jun 20 17:04:37 PDT 2009</t>
  </si>
  <si>
    <t>Trace is mineeeeeeee. How rude Demi  hahah</t>
  </si>
  <si>
    <t>Sat Jun 20 17:04:39 PDT 2009</t>
  </si>
  <si>
    <t>bombedreverie</t>
  </si>
  <si>
    <t>candyann</t>
  </si>
  <si>
    <t xml:space="preserve">Power meeting, mentor meeting, Urban Home, Z-Gallerie, IKEA, Target, office...All work related. I want to play. </t>
  </si>
  <si>
    <t>i just dropped my ice pop on my shirt  lmfao</t>
  </si>
  <si>
    <t>Sat Jun 20 17:04:44 PDT 2009</t>
  </si>
  <si>
    <t xml:space="preserve">I can't text/call anyone until Tuesday b/c that's when I'm getting my new phone. Man </t>
  </si>
  <si>
    <t>Sat Jun 20 17:04:47 PDT 2009</t>
  </si>
  <si>
    <t xml:space="preserve">Damn....I soo c myself staying n my home, stop n by my parents n calling out....or even worse, jus not going ahhh *sigh* HELL </t>
  </si>
  <si>
    <t>bored at work now that @BellaKendra is off  nohomo</t>
  </si>
  <si>
    <t>Sat Jun 20 17:04:48 PDT 2009</t>
  </si>
  <si>
    <t>adambaker37</t>
  </si>
  <si>
    <t>im sick of waiting for people this is my last tweet from my lx09  good riddens!</t>
  </si>
  <si>
    <t>Had 3 seperate sets of plans today. What are the odds all 3 bailed out on me  not cool!</t>
  </si>
  <si>
    <t>I miss my hollybee  but atleast we can phone eachother  snuggles</t>
  </si>
  <si>
    <t>Sat Jun 20 17:04:49 PDT 2009</t>
  </si>
  <si>
    <t xml:space="preserve">@rogadgetsby Those crabs looks delicious. You're making me hungry </t>
  </si>
  <si>
    <t>Sat Jun 20 17:04:50 PDT 2009</t>
  </si>
  <si>
    <t>uauva</t>
  </si>
  <si>
    <t>Refrigerator died today.  yay for a home warranty though! http://myloc.me/4JPG</t>
  </si>
  <si>
    <t>Sat Jun 20 17:04:51 PDT 2009</t>
  </si>
  <si>
    <t>bjavadi</t>
  </si>
  <si>
    <t xml:space="preserve">@joshlevcnn : Islamic Republic of Iran is doing what the previous regime did in 1979. How is this different?  Shame on them.  So sad </t>
  </si>
  <si>
    <t>Sat Jun 20 17:04:53 PDT 2009</t>
  </si>
  <si>
    <t xml:space="preserve">we had to get rid of one of the kittens today </t>
  </si>
  <si>
    <t>Sat Jun 20 17:04:57 PDT 2009</t>
  </si>
  <si>
    <t>leandruhh</t>
  </si>
  <si>
    <t>Photo: friends with you I WANT + EXPENSIVE =  http://tumblr.com/xw423r53d</t>
  </si>
  <si>
    <t>Sat Jun 20 17:05:01 PDT 2009</t>
  </si>
  <si>
    <t xml:space="preserve">@ozdj same as wotnews - wotnews has been like that since about 11.49am yesterday </t>
  </si>
  <si>
    <t>Sat Jun 20 17:05:02 PDT 2009</t>
  </si>
  <si>
    <t>belu_jb</t>
  </si>
  <si>
    <t>studying history...  @13cami i miss you!! love you so much! â™¥</t>
  </si>
  <si>
    <t>Myrddin_Wylie</t>
  </si>
  <si>
    <t>nap times over 4 me, now its my turn 2 drive (the dullest part of th trip  lol). ME =-)</t>
  </si>
  <si>
    <t>Sat Jun 20 17:05:03 PDT 2009</t>
  </si>
  <si>
    <t xml:space="preserve">happy birthday @Brbarrios! my little brother is so old now... </t>
  </si>
  <si>
    <t>Sat Jun 20 17:05:08 PDT 2009</t>
  </si>
  <si>
    <t xml:space="preserve">The navy is indirectly ruining my life. </t>
  </si>
  <si>
    <t>Sat Jun 20 17:05:09 PDT 2009</t>
  </si>
  <si>
    <t>tinez530</t>
  </si>
  <si>
    <t xml:space="preserve">do i give in and risk the chance of getting hurt by him again?  </t>
  </si>
  <si>
    <t>Sat Jun 20 17:05:13 PDT 2009</t>
  </si>
  <si>
    <t xml:space="preserve">@kitinysayswhat Sadly, alot of people  Ahah. Yeah we use to be BIG fans of them. And we still kinda are </t>
  </si>
  <si>
    <t>Sat Jun 20 17:05:16 PDT 2009</t>
  </si>
  <si>
    <t>KeZzY12</t>
  </si>
  <si>
    <t xml:space="preserve">it's Sunday already </t>
  </si>
  <si>
    <t>Sat Jun 20 17:05:17 PDT 2009</t>
  </si>
  <si>
    <t xml:space="preserve">.@PeytonSawyer Sounds good to me.... 'cept I don't know who Peyton Sawyer is. </t>
  </si>
  <si>
    <t>Sat Jun 20 17:05:19 PDT 2009</t>
  </si>
  <si>
    <t>@ NESBU super missed you guys last night  wish I had the money and the strength to go pa last night. I was drunk texting Dainie na at 1am</t>
  </si>
  <si>
    <t>Sat Jun 20 17:05:21 PDT 2009</t>
  </si>
  <si>
    <t>lmswalli</t>
  </si>
  <si>
    <t xml:space="preserve">My sister is home from florida...I wish she would stay </t>
  </si>
  <si>
    <t>Sat Jun 20 17:05:29 PDT 2009</t>
  </si>
  <si>
    <t>manafonted during phase 2   meteored for 2025!</t>
  </si>
  <si>
    <t>Sat Jun 20 17:05:35 PDT 2009</t>
  </si>
  <si>
    <t xml:space="preserve">@TheOnly_Robyn OMGsh dat twitter argument lyk agesss ago....soooo cringy </t>
  </si>
  <si>
    <t>Sat Jun 20 17:05:37 PDT 2009</t>
  </si>
  <si>
    <t xml:space="preserve">Dinner time. Man my legs are killin me </t>
  </si>
  <si>
    <t>philipnavoa</t>
  </si>
  <si>
    <t>picked these up this morning.. sadly they aren't for me  http://twitpic.com/7yf84</t>
  </si>
  <si>
    <t>Sat Jun 20 17:05:38 PDT 2009</t>
  </si>
  <si>
    <t>caylahodge</t>
  </si>
  <si>
    <t xml:space="preserve">http://twitpic.com/7yf88 - What im gonna watch while im stuck at home by myself for a week </t>
  </si>
  <si>
    <t>Sat Jun 20 17:05:40 PDT 2009</t>
  </si>
  <si>
    <t>jilliannnnxo</t>
  </si>
  <si>
    <t xml:space="preserve">That was the most fun I've had in a while. Too bad I had to do it alone </t>
  </si>
  <si>
    <t>Sat Jun 20 17:05:41 PDT 2009</t>
  </si>
  <si>
    <t xml:space="preserve">sorry i tweet too much </t>
  </si>
  <si>
    <t>@jamiemcflyx i was gonna take a bag in, with alcohol! i threw my vodka  and left my ba in my mates car, i just took my phone and camera in</t>
  </si>
  <si>
    <t>Sat Jun 20 17:05:43 PDT 2009</t>
  </si>
  <si>
    <t>kcastorina</t>
  </si>
  <si>
    <t xml:space="preserve">I'm missing my kiki-kinz... our movie is on and I'm watching it alone </t>
  </si>
  <si>
    <t>Sat Jun 20 17:05:44 PDT 2009</t>
  </si>
  <si>
    <t>Demise_DoLL</t>
  </si>
  <si>
    <t xml:space="preserve">@science_queen Awwwww...but,but...everyone loves (to kill) zombies. </t>
  </si>
  <si>
    <t>@PotatoHead  Man, good game though.</t>
  </si>
  <si>
    <t>Sat Jun 20 17:05:45 PDT 2009</t>
  </si>
  <si>
    <t>tweety32312</t>
  </si>
  <si>
    <t xml:space="preserve">Dad won't be here for Father's Day cause he is out of town </t>
  </si>
  <si>
    <t>CerbTheHitman</t>
  </si>
  <si>
    <t xml:space="preserve">the bellfurs, more like bellyfurs am i right? no...not really </t>
  </si>
  <si>
    <t>Sat Jun 20 17:05:46 PDT 2009</t>
  </si>
  <si>
    <t>it's still hot  [pic] http://ff.im/4etCW</t>
  </si>
  <si>
    <t>Sat Jun 20 17:05:55 PDT 2009</t>
  </si>
  <si>
    <t>BurtonBoy147</t>
  </si>
  <si>
    <t xml:space="preserve">@EuroTeknoBoy I wanna go there too! </t>
  </si>
  <si>
    <t>KristenRahall</t>
  </si>
  <si>
    <t>@NormaLeeRahall i make you look all pretty pretty for work and then this is how you treat me...this makes me sad  ha kidding i love you</t>
  </si>
  <si>
    <t>Sat Jun 20 17:05:56 PDT 2009</t>
  </si>
  <si>
    <t xml:space="preserve">oh noooooooooooo! Demi Lovato and Trace Cyrus are totally loving eachother  he's oogleh. and she's ze best </t>
  </si>
  <si>
    <t>Sat Jun 20 17:05:57 PDT 2009</t>
  </si>
  <si>
    <t xml:space="preserve">@SHAMfreakinWOW LOL which one, you mean the one that just dissed me </t>
  </si>
  <si>
    <t>Sat Jun 20 17:05:58 PDT 2009</t>
  </si>
  <si>
    <t xml:space="preserve">is reviewing theybf.com and wondering why a certain celebrity (that i LOVE) insists on wearing flesh-toned pantyhouse with EVERYthing!! </t>
  </si>
  <si>
    <t>Sat Jun 20 17:06:00 PDT 2009</t>
  </si>
  <si>
    <t xml:space="preserve">service. What you have was family, and the feel of home. I miss being there. </t>
  </si>
  <si>
    <t>cerajayne</t>
  </si>
  <si>
    <t xml:space="preserve">sending out love and condolences to the low family.. it's never easy losing a grandparent </t>
  </si>
  <si>
    <t>Sat Jun 20 17:06:02 PDT 2009</t>
  </si>
  <si>
    <t xml:space="preserve">Has a nose bleed, wtf? Hella hot </t>
  </si>
  <si>
    <t>Sat Jun 20 17:06:08 PDT 2009</t>
  </si>
  <si>
    <t xml:space="preserve">I hope this dress works for tonight...my mom said its too short </t>
  </si>
  <si>
    <t>Sat Jun 20 17:06:09 PDT 2009</t>
  </si>
  <si>
    <t>Spike801</t>
  </si>
  <si>
    <t xml:space="preserve">@xsinkorswimx tonight is the only night we have Wes that mom won't be sleeping a the house, so we can't put him to bed and leave </t>
  </si>
  <si>
    <t>Sat Jun 20 17:06:10 PDT 2009</t>
  </si>
  <si>
    <t>nerdopedia</t>
  </si>
  <si>
    <t xml:space="preserve">@xxorganizedmess Cool... She isn't now though. </t>
  </si>
  <si>
    <t>Addiebaby</t>
  </si>
  <si>
    <t xml:space="preserve">im so sad my goldfish died </t>
  </si>
  <si>
    <t>Sat Jun 20 17:06:12 PDT 2009</t>
  </si>
  <si>
    <t xml:space="preserve">@jarrodtht its are but I cant win anyway </t>
  </si>
  <si>
    <t>Sat Jun 20 17:06:13 PDT 2009</t>
  </si>
  <si>
    <t>r_lynn</t>
  </si>
  <si>
    <t xml:space="preserve">finally in Orlando! Home! But the compressor in the air conditioner is broke, so it's hotter then outside. 7-10 day wait for a new one </t>
  </si>
  <si>
    <t>Sat Jun 20 17:06:17 PDT 2009</t>
  </si>
  <si>
    <t xml:space="preserve">holy shit i wanna be in DALLAS!!!!! </t>
  </si>
  <si>
    <t>Sat Jun 20 17:06:18 PDT 2009</t>
  </si>
  <si>
    <t>Miss you  hehehehe http://twitpic.com/7yfc3</t>
  </si>
  <si>
    <t>Sat Jun 20 17:06:21 PDT 2009</t>
  </si>
  <si>
    <t xml:space="preserve">@Ldenemark I should put one on there! Maybe people won't be so grumpy to me... </t>
  </si>
  <si>
    <t>Sat Jun 20 17:06:25 PDT 2009</t>
  </si>
  <si>
    <t>mi tweetdeck no funcionaaa! http://twitpic.com/7yfce</t>
  </si>
  <si>
    <t>Sat Jun 20 17:06:26 PDT 2009</t>
  </si>
  <si>
    <t>natalat</t>
  </si>
  <si>
    <t xml:space="preserve">Sophie got mauled my the neigbor dog, a few stitches and some TLC and she'll be okay. Poor puppy </t>
  </si>
  <si>
    <t>Sat Jun 20 17:06:28 PDT 2009</t>
  </si>
  <si>
    <t>kendzlynn</t>
  </si>
  <si>
    <t xml:space="preserve">well i hurt and need a massage </t>
  </si>
  <si>
    <t>@ddlovato ahw demi  i know how you feel i hate getting my heartbroken and i don't want it to happen again</t>
  </si>
  <si>
    <t>Sat Jun 20 17:06:29 PDT 2009</t>
  </si>
  <si>
    <t xml:space="preserve">I really want come to Dallas right now </t>
  </si>
  <si>
    <t xml:space="preserve">@erickomoto Haha I know (on the MSN thing)...Btw, how I wish I had my iPhone now </t>
  </si>
  <si>
    <t>Sat Jun 20 17:06:31 PDT 2009</t>
  </si>
  <si>
    <t>WtfEhAyeJackie</t>
  </si>
  <si>
    <t>So Confused With This Tumblr...Twitter Confuses Me  ..Mon The Bebo!</t>
  </si>
  <si>
    <t>Sat Jun 20 17:06:38 PDT 2009</t>
  </si>
  <si>
    <t>oh i cant believe the weekend is almost over.then work starts back up  in Redlands, CA</t>
  </si>
  <si>
    <t xml:space="preserve">@icklesal I do wish I was born in the 80s! They seem much cooler. Though my mom isn't that cool, she thinks david tennant is ugly! </t>
  </si>
  <si>
    <t xml:space="preserve">1:06 need some sleep and I'm so tierd but I wanna drink alot and chill watching tv whilst ok the computer Lol. my arms ake so much </t>
  </si>
  <si>
    <t>Sat Jun 20 17:06:39 PDT 2009</t>
  </si>
  <si>
    <t>teacrock</t>
  </si>
  <si>
    <t>healthy ish!  I'll eat the salad tho! along with the chicken!  no carbs tho    i thought carbs giv  u energy!  time 2 cuk dinner</t>
  </si>
  <si>
    <t xml:space="preserve">@ifyouseeksarah eu to enchendo ele nÃ©? </t>
  </si>
  <si>
    <t>Sat Jun 20 17:06:41 PDT 2009</t>
  </si>
  <si>
    <t xml:space="preserve">wish i could be there </t>
  </si>
  <si>
    <t>juicymoon</t>
  </si>
  <si>
    <t xml:space="preserve">@MzDiva1920 noooooo lol. Nah i had made other plans so wen annie told me it was too late </t>
  </si>
  <si>
    <t>mookalina</t>
  </si>
  <si>
    <t xml:space="preserve">@nxnefest lol, well there goes any chance of getting in </t>
  </si>
  <si>
    <t>hRtBrAk13</t>
  </si>
  <si>
    <t>on aim nm missed a batmitza sad     lol</t>
  </si>
  <si>
    <t>Sat Jun 20 17:06:42 PDT 2009</t>
  </si>
  <si>
    <t xml:space="preserve">Why did I spend all of today listening to 80s and 90s pop ballads? I don't know, but I'm onto Bonnie Tyler and loving it. But now, bed. </t>
  </si>
  <si>
    <t>Sat Jun 20 17:06:43 PDT 2009</t>
  </si>
  <si>
    <t>@ub14 I'm totally waiting and she's b.s.ing  make her tell me!</t>
  </si>
  <si>
    <t>Sat Jun 20 17:07:06 PDT 2009</t>
  </si>
  <si>
    <t>hellooosara</t>
  </si>
  <si>
    <t xml:space="preserve">I'm jealous of this girls hair at work.. And she has extensions! It's fake. How shallow am I?!? </t>
  </si>
  <si>
    <t>Sat Jun 20 17:07:07 PDT 2009</t>
  </si>
  <si>
    <t>kate_rickel</t>
  </si>
  <si>
    <t xml:space="preserve">@postsecret http://twitpic.com/7xb03 - I can't see them </t>
  </si>
  <si>
    <t>Sat Jun 20 17:07:12 PDT 2009</t>
  </si>
  <si>
    <t xml:space="preserve">trying to talk to one of the McGuys...   </t>
  </si>
  <si>
    <t>Sat Jun 20 17:07:14 PDT 2009</t>
  </si>
  <si>
    <t>krys72886</t>
  </si>
  <si>
    <t>@itzsaga its really scary I'm gonna have nightmares  http://myloc.me/4JQT</t>
  </si>
  <si>
    <t>@bradshoemaker I wish I could get a wireless for my 360  You would not believe the cost of them in NZ!</t>
  </si>
  <si>
    <t>Sat Jun 20 17:07:17 PDT 2009</t>
  </si>
  <si>
    <t>Stasmi</t>
  </si>
  <si>
    <t xml:space="preserve">Went to the #Mennonite store today for spices and baking supplies. Love it. Lil bro goes back to #Chicago tomorrow.Week went by so fast. </t>
  </si>
  <si>
    <t>Sat Jun 20 17:07:19 PDT 2009</t>
  </si>
  <si>
    <t>About to go to work... Again. Not feeling good.  I wanna get in my bed!!</t>
  </si>
  <si>
    <t>babedolls</t>
  </si>
  <si>
    <t xml:space="preserve">Packing for the US. Leaving my beloved in sweden. </t>
  </si>
  <si>
    <t>Sat Jun 20 17:07:20 PDT 2009</t>
  </si>
  <si>
    <t>@Tiianaa aww poor thing! tell him to get better and rub ointment on those joints. ily tiana and her daddy  xx</t>
  </si>
  <si>
    <t>HannahLBrooks</t>
  </si>
  <si>
    <t>had so much fun at the lake with family. now I'm going to have to pay for it with my ugly scarred elbows  2 days till the walk!!!</t>
  </si>
  <si>
    <t>Sat Jun 20 17:07:23 PDT 2009</t>
  </si>
  <si>
    <t>Naevalenzuela</t>
  </si>
  <si>
    <t>I want to see my cousins, them done of less  I Love â™¥</t>
  </si>
  <si>
    <t>Sat Jun 20 17:07:25 PDT 2009</t>
  </si>
  <si>
    <t xml:space="preserve">@donniewahlberg Missing you already!!  Wish I could go to more shows this tour!!!  </t>
  </si>
  <si>
    <t>Sat Jun 20 17:07:29 PDT 2009</t>
  </si>
  <si>
    <t>katyandersen</t>
  </si>
  <si>
    <t xml:space="preserve">@NYCGirl2388 second leg I can do! just give me time to saaaaveeee. If I wasnt working I'd be keen for MSG </t>
  </si>
  <si>
    <t>Sat Jun 20 17:07:30 PDT 2009</t>
  </si>
  <si>
    <t>d2hot2sexay</t>
  </si>
  <si>
    <t xml:space="preserve">I have to STOP watching love movies! Makes me sad </t>
  </si>
  <si>
    <t>PrettyLaurenWA</t>
  </si>
  <si>
    <t xml:space="preserve">My kitten just stepped in a candle and caught on fire.  Now she has burned off a lot of fur.  Poor Alice!!  </t>
  </si>
  <si>
    <t>Sat Jun 20 17:07:31 PDT 2009</t>
  </si>
  <si>
    <t>Proselyte3</t>
  </si>
  <si>
    <t xml:space="preserve">@BrookeLockart @janetrigs Cleavage top?  K, when I meet you someday you'll LOL that you just made that suggestion...can you say B- cup? </t>
  </si>
  <si>
    <t>Sat Jun 20 17:07:32 PDT 2009</t>
  </si>
  <si>
    <t>i don't wanna go back in &amp;amp; talk 2 these customers !!  http://mypict.me/4JQy</t>
  </si>
  <si>
    <t>Sat Jun 20 17:07:34 PDT 2009</t>
  </si>
  <si>
    <t>clairelou15</t>
  </si>
  <si>
    <t>does anyone fancy buying me and ed hardy cap with the tiger and sending it as a gift so i dont have to pay import taxes  they cost to much</t>
  </si>
  <si>
    <t>Sat Jun 20 17:07:37 PDT 2009</t>
  </si>
  <si>
    <t>LukiePooKie</t>
  </si>
  <si>
    <t xml:space="preserve">waiting for harpers island to start...53mins </t>
  </si>
  <si>
    <t>Sat Jun 20 17:07:38 PDT 2009</t>
  </si>
  <si>
    <t>dickerdeville</t>
  </si>
  <si>
    <t xml:space="preserve">@KidKinod  The Front looks nasty to me still, i only really like the side profile. The driving experience is great, just no power </t>
  </si>
  <si>
    <t>Sat Jun 20 17:07:42 PDT 2009</t>
  </si>
  <si>
    <t>deemoney19</t>
  </si>
  <si>
    <t xml:space="preserve">Wishes she knew how to use twitter </t>
  </si>
  <si>
    <t>Sat Jun 20 17:07:40 PDT 2009</t>
  </si>
  <si>
    <t>@Letters4theLord I'm sorry 2 hear that  I am thankful tho, because I know that my void created an insistence w/in me 2 be a great mom.</t>
  </si>
  <si>
    <t>siimplyyme</t>
  </si>
  <si>
    <t>about to eat some noodles...feeling lonely  ....</t>
  </si>
  <si>
    <t xml:space="preserve">@augustjoki Not seeing it on my 3G unfortunately. </t>
  </si>
  <si>
    <t>Sat Jun 20 17:07:43 PDT 2009</t>
  </si>
  <si>
    <t>Bettnie</t>
  </si>
  <si>
    <t xml:space="preserve">I officially have a stalker in my apartment complex. It's really creeping me out. </t>
  </si>
  <si>
    <t>Sat Jun 20 17:07:44 PDT 2009</t>
  </si>
  <si>
    <t xml:space="preserve">@sevinnyne6126 http://twitpic.com/7yenk - Yep no pic </t>
  </si>
  <si>
    <t>Sat Jun 20 17:07:45 PDT 2009</t>
  </si>
  <si>
    <t>LMEOx</t>
  </si>
  <si>
    <t>@delovelylou oh im sorry  im just not into them things i hate scary movies cos i cant go to sleep when i see one!</t>
  </si>
  <si>
    <t>Sat Jun 20 17:07:47 PDT 2009</t>
  </si>
  <si>
    <t xml:space="preserve">Can't wait to be done with packing. Boring, dusty and frustrating </t>
  </si>
  <si>
    <t>Sat Jun 20 17:07:48 PDT 2009</t>
  </si>
  <si>
    <t xml:space="preserve">@jennac0re i know </t>
  </si>
  <si>
    <t>Sat Jun 20 17:07:49 PDT 2009</t>
  </si>
  <si>
    <t>lilsoak</t>
  </si>
  <si>
    <t xml:space="preserve">my cheesecake cracked and water seeped in </t>
  </si>
  <si>
    <t>Sat Jun 20 17:07:53 PDT 2009</t>
  </si>
  <si>
    <t>sneezymonica</t>
  </si>
  <si>
    <t xml:space="preserve">@dailydreamer No, I def won't make it back! joe is driving and we prob won't leave til about 5 or 6, I'd say twill be well over! </t>
  </si>
  <si>
    <t>Sat Jun 20 17:07:55 PDT 2009</t>
  </si>
  <si>
    <t>ellephotag</t>
  </si>
  <si>
    <t>I has a tummy ache...  http://twitpic.com/7yfja</t>
  </si>
  <si>
    <t>and I learnt that things need to change in Iran  http://www.cnn.com/video/#/..... #IranElection</t>
  </si>
  <si>
    <t>Sat Jun 20 17:07:57 PDT 2009</t>
  </si>
  <si>
    <t xml:space="preserve">Getting excited for Wimbledon! ...even sans Rafa. </t>
  </si>
  <si>
    <t>Sat Jun 20 17:07:58 PDT 2009</t>
  </si>
  <si>
    <t xml:space="preserve">Already bored of summer. </t>
  </si>
  <si>
    <t>Sat Jun 20 17:07:59 PDT 2009</t>
  </si>
  <si>
    <t xml:space="preserve">wants studio now! </t>
  </si>
  <si>
    <t>Sat Jun 20 17:08:00 PDT 2009</t>
  </si>
  <si>
    <t>aarongeist</t>
  </si>
  <si>
    <t xml:space="preserve">Showed up to a wedding an hour early. That was fun. </t>
  </si>
  <si>
    <t>Sat Jun 20 17:08:01 PDT 2009</t>
  </si>
  <si>
    <t>@LuciNYMD darn  can someone finish it off for you?</t>
  </si>
  <si>
    <t>HannahTManatee</t>
  </si>
  <si>
    <t xml:space="preserve">Sitting on the floor with Heathe and Carley. Was at the ballpark ALL DAY. I'm so nasty and sweaty, and sunburnt </t>
  </si>
  <si>
    <t>Sat Jun 20 17:08:03 PDT 2009</t>
  </si>
  <si>
    <t>madelenegail</t>
  </si>
  <si>
    <t xml:space="preserve">Really wanted to go see the proposal </t>
  </si>
  <si>
    <t>NINkittie</t>
  </si>
  <si>
    <t xml:space="preserve">@romeo_void http://twitpic.com/7yf83 - omg...its beautiful out there! dammit! i regret not going... </t>
  </si>
  <si>
    <t>Sat Jun 20 17:08:05 PDT 2009</t>
  </si>
  <si>
    <t>vilda98</t>
  </si>
  <si>
    <t xml:space="preserve">is hanging around the house having nothing to do </t>
  </si>
  <si>
    <t>Sat Jun 20 17:08:06 PDT 2009</t>
  </si>
  <si>
    <t>MSPREP</t>
  </si>
  <si>
    <t>a od cute nigga wit dreads &amp;amp; some ova tight ass pants ... I'm mad  lol</t>
  </si>
  <si>
    <t>Sat Jun 20 17:08:07 PDT 2009</t>
  </si>
  <si>
    <t>@courtneyxox  I miss you!</t>
  </si>
  <si>
    <t>Sat Jun 20 17:08:14 PDT 2009</t>
  </si>
  <si>
    <t>SeraJaine</t>
  </si>
  <si>
    <t xml:space="preserve">Soooo sore from rehearsal </t>
  </si>
  <si>
    <t>Sat Jun 20 17:08:16 PDT 2009</t>
  </si>
  <si>
    <t>@lizcerda first of all, where's deeves going? is she moving after all?  and for real, we'll have to find a way to get you to the shows!</t>
  </si>
  <si>
    <t>Sat Jun 20 17:08:17 PDT 2009</t>
  </si>
  <si>
    <t>Katieechols</t>
  </si>
  <si>
    <t xml:space="preserve">Back pain is not responding to medication. Will have to go to Dr. next week. </t>
  </si>
  <si>
    <t>Sat Jun 20 17:08:19 PDT 2009</t>
  </si>
  <si>
    <t>tanyalw73</t>
  </si>
  <si>
    <t>@HealthyVoyager ooooohhhhh NOW WE'RE TALKING!!  problem is we don't have a store like that n Houston.  maybe i can get those @ whole ...</t>
  </si>
  <si>
    <t>Huh ?im so confused  forgive&amp;amp;forget</t>
  </si>
  <si>
    <t>Sat Jun 20 17:08:23 PDT 2009</t>
  </si>
  <si>
    <t xml:space="preserve">@greyseer @omgitsafox I just end up being mean   I need to work on the whole &amp;quot;girls generally don't like mean people&amp;quot; thing </t>
  </si>
  <si>
    <t>Sat Jun 20 17:08:24 PDT 2009</t>
  </si>
  <si>
    <t xml:space="preserve">@PinkTribble I hate people abusing twitter </t>
  </si>
  <si>
    <t>Sat Jun 20 17:08:26 PDT 2009</t>
  </si>
  <si>
    <t>@maddyline aww  if I had to audition for a competition I'd sing any song but not a Blake one  I don't have the 'voice' to sing his songs</t>
  </si>
  <si>
    <t>Sat Jun 20 17:08:25 PDT 2009</t>
  </si>
  <si>
    <t>iTZ_DEDE</t>
  </si>
  <si>
    <t xml:space="preserve">@Backpack_Mack I KNO RITE!!! DAMN I WISH I WAS THERE </t>
  </si>
  <si>
    <t xml:space="preserve">@ddlovato Demi I hope you are enjoying Connecticut. I wish I could go to your concert tomorrow </t>
  </si>
  <si>
    <t>Sat Jun 20 17:08:27 PDT 2009</t>
  </si>
  <si>
    <t>jtcrespo</t>
  </si>
  <si>
    <t xml:space="preserve">Loaned Dexter (my jack russell) to someone who lost a pet this weekend. I already miss the little guy. </t>
  </si>
  <si>
    <t>Sat Jun 20 17:08:28 PDT 2009</t>
  </si>
  <si>
    <t xml:space="preserve">Stupid Amercian's on Radio Disney going to JB's concert </t>
  </si>
  <si>
    <t>bits2000</t>
  </si>
  <si>
    <t xml:space="preserve">I saw no mermaids today </t>
  </si>
  <si>
    <t>m00gee</t>
  </si>
  <si>
    <t xml:space="preserve">its 5 o'clock.. do you know what yoooou're having for dinner??.....i dont </t>
  </si>
  <si>
    <t>Sat Jun 20 17:08:29 PDT 2009</t>
  </si>
  <si>
    <t>kelseyjuliana</t>
  </si>
  <si>
    <t xml:space="preserve">I hate being sick all the time. I'm missing Lisa's recital </t>
  </si>
  <si>
    <t>Saying goodbye to my grandmother was so hard. I will never see her again.  One of the things she said to me was &amp;quot;Dont forget me.&amp;quot;</t>
  </si>
  <si>
    <t>Sat Jun 20 17:08:30 PDT 2009</t>
  </si>
  <si>
    <t xml:space="preserve">13 weeks pregnant and already having a hard time breathing! Not fun at all </t>
  </si>
  <si>
    <t xml:space="preserve">I need a head board. I'm tired of hitting my head on my wall. </t>
  </si>
  <si>
    <t>Sat Jun 20 17:08:31 PDT 2009</t>
  </si>
  <si>
    <t>@rigloss... yea b!!  ure the only one missing!!  *|)|/-\|\|/-\*</t>
  </si>
  <si>
    <t>Sat Jun 20 17:08:37 PDT 2009</t>
  </si>
  <si>
    <t xml:space="preserve">At the great mall. I miss living in san jose </t>
  </si>
  <si>
    <t>Sat Jun 20 17:08:38 PDT 2009</t>
  </si>
  <si>
    <t xml:space="preserve">hannah montana is ending after season 4 </t>
  </si>
  <si>
    <t>Sat Jun 20 17:08:39 PDT 2009</t>
  </si>
  <si>
    <t>JessicaBayee</t>
  </si>
  <si>
    <t xml:space="preserve">can't find my eyelash curler </t>
  </si>
  <si>
    <t xml:space="preserve">what the fuck do I do about this? it's killing me </t>
  </si>
  <si>
    <t>Sat Jun 20 17:08:40 PDT 2009</t>
  </si>
  <si>
    <t>http://twitpic.com/7yfmy - One of the last surviving drive-ins. I miss it!  wish we had more time!</t>
  </si>
  <si>
    <t>bringthebucket</t>
  </si>
  <si>
    <t xml:space="preserve">Missing @soapwaffle with the crowd  But stay cool &amp;amp; rest. C U soon </t>
  </si>
  <si>
    <t>Sat Jun 20 17:08:42 PDT 2009</t>
  </si>
  <si>
    <t>copperdome</t>
  </si>
  <si>
    <t>NOOOOOOO crap. @extralife didnt get the MP3 i sent and put the unprocessed VO only version of CasualRaider...    me fail</t>
  </si>
  <si>
    <t>Sat Jun 20 17:08:43 PDT 2009</t>
  </si>
  <si>
    <t xml:space="preserve">Watching NCIS on DVR again. Had a little dinner-cloudy weather gone. Sad-enjoyed the rain. Tomorrow first Father's Day w/o my dad </t>
  </si>
  <si>
    <t>Sat Jun 20 17:08:44 PDT 2009</t>
  </si>
  <si>
    <t xml:space="preserve">Tommorow is father's day... N im missin dad... Why do family break up? I miss u dad </t>
  </si>
  <si>
    <t xml:space="preserve">@jessicaajb i would have, but had no one to share the moment with. </t>
  </si>
  <si>
    <t>Sat Jun 20 17:08:57 PDT 2009</t>
  </si>
  <si>
    <t xml:space="preserve">&amp;amp; My boobs ate my lighter. Woe is me. </t>
  </si>
  <si>
    <t>Sat Jun 20 17:09:00 PDT 2009</t>
  </si>
  <si>
    <t>lisuhh</t>
  </si>
  <si>
    <t>nothing could be salvaged from the my old phone, so everything is lost.  please re-send me all your numbers, i have nothing anymore. &amp;lt;/3</t>
  </si>
  <si>
    <t>Sat Jun 20 17:09:01 PDT 2009</t>
  </si>
  <si>
    <t>Birthday party planning is soooooo stressful. I still haven't decided on a theme.  T's between neon and rock show. Deco ideas?</t>
  </si>
  <si>
    <t>Sat Jun 20 17:09:04 PDT 2009</t>
  </si>
  <si>
    <t>MattleMetal1190</t>
  </si>
  <si>
    <t xml:space="preserve">@Modwild You're not glad I'M Twittering during this important time? </t>
  </si>
  <si>
    <t xml:space="preserve">@gabriellaromeo thats where i want to be. </t>
  </si>
  <si>
    <t>Sat Jun 20 17:09:07 PDT 2009</t>
  </si>
  <si>
    <t xml:space="preserve">What a wackkk Saturday so far!!! Ughh.. I need to move!!! I'm too far from everybody!! </t>
  </si>
  <si>
    <t>Sat Jun 20 17:09:11 PDT 2009</t>
  </si>
  <si>
    <t>grdaneault</t>
  </si>
  <si>
    <t xml:space="preserve">Dallas officially closes after 2 in the afternoon, and on the weekends even earlier.  None of the underground tunnels were open </t>
  </si>
  <si>
    <t>Sat Jun 20 17:09:13 PDT 2009</t>
  </si>
  <si>
    <t>olemissgrl09</t>
  </si>
  <si>
    <t xml:space="preserve">Is at home chilling w the hubby , gotta work tomm </t>
  </si>
  <si>
    <t>Sat Jun 20 17:09:15 PDT 2009</t>
  </si>
  <si>
    <t>hey_its_lele</t>
  </si>
  <si>
    <t>hey twitter fam how is ur weekend goin? mine sux so far bcuz i caught a cold  i hate being sick(</t>
  </si>
  <si>
    <t>Sat Jun 20 17:09:16 PDT 2009</t>
  </si>
  <si>
    <t xml:space="preserve">My tooth is hurting me sooo much...I dont feel good at all </t>
  </si>
  <si>
    <t>Sat Jun 20 17:09:24 PDT 2009</t>
  </si>
  <si>
    <t xml:space="preserve">job hunting is so STRESSFUL </t>
  </si>
  <si>
    <t>@_Chaun nice...for my brithday, the raps fired Smitch  ...not exactly what i was going for...</t>
  </si>
  <si>
    <t>Sat Jun 20 17:09:25 PDT 2009</t>
  </si>
  <si>
    <t>BBDB_11</t>
  </si>
  <si>
    <t xml:space="preserve">im not going to TJ anymore tomorrow... </t>
  </si>
  <si>
    <t xml:space="preserve">Didnt it start at 7? Bc its 7:10 and they are still setting up </t>
  </si>
  <si>
    <t>Sat Jun 20 17:09:30 PDT 2009</t>
  </si>
  <si>
    <t>@ddlovato demiiiiii @SallytheShizzle is sadddd-icles now.  GIVE HER A HUGGG.</t>
  </si>
  <si>
    <t>Sat Jun 20 17:09:32 PDT 2009</t>
  </si>
  <si>
    <t xml:space="preserve">@causticbob I got that part. It kinda did </t>
  </si>
  <si>
    <t>Sat Jun 20 17:09:34 PDT 2009</t>
  </si>
  <si>
    <t>She spreads the lovin all over...and when i get home theres none left for me  â™« http://blip.fm/~8ldzs</t>
  </si>
  <si>
    <t>Sat Jun 20 17:09:35 PDT 2009</t>
  </si>
  <si>
    <t>bifethewise</t>
  </si>
  <si>
    <t xml:space="preserve">turns out I had gross misconceptions about how the legacy application I was migrating worked. Starting over </t>
  </si>
  <si>
    <t xml:space="preserve">Dolls lost last two games.  Still get to go to state, on D level-- unfortunately same weekend as George Strait. </t>
  </si>
  <si>
    <t>Sat Jun 20 17:09:37 PDT 2009</t>
  </si>
  <si>
    <t xml:space="preserve">@visualmadness Is the Gambit Video coming back? </t>
  </si>
  <si>
    <t>Sat Jun 20 17:09:38 PDT 2009</t>
  </si>
  <si>
    <t>Jojosofly</t>
  </si>
  <si>
    <t>I need to shower feeling so yucky right now.  can't wait til' i get comcast internet. Whoo imma be net bangin' .</t>
  </si>
  <si>
    <t>Sat Jun 20 17:09:39 PDT 2009</t>
  </si>
  <si>
    <t>JusGoat</t>
  </si>
  <si>
    <t xml:space="preserve">Was a total pig and ate far too many strawberries down the lotty... feel sick now but couldn't help myself. Shameful goat </t>
  </si>
  <si>
    <t>Sat Jun 20 17:09:40 PDT 2009</t>
  </si>
  <si>
    <t xml:space="preserve">I will miss George in Grey's Anatomy. Seriously. </t>
  </si>
  <si>
    <t>hillarayray</t>
  </si>
  <si>
    <t xml:space="preserve">i hate it when they numb your lips, i cant feel anything! </t>
  </si>
  <si>
    <t>Sat Jun 20 17:09:41 PDT 2009</t>
  </si>
  <si>
    <t>Jordinlee91</t>
  </si>
  <si>
    <t xml:space="preserve">Laur ur phone is shut off </t>
  </si>
  <si>
    <t xml:space="preserve">@ExpresYourself yes, it does totally suck </t>
  </si>
  <si>
    <t>Sat Jun 20 17:09:42 PDT 2009</t>
  </si>
  <si>
    <t>ericharlan</t>
  </si>
  <si>
    <t>Retweet @mikewat had to run to boston. missing #sharepint  glad to see and meet everyone at #spsclt. &amp;gt; booooooo</t>
  </si>
  <si>
    <t>Sat Jun 20 17:09:43 PDT 2009</t>
  </si>
  <si>
    <t>awsomnessMJ</t>
  </si>
  <si>
    <t xml:space="preserve">be back in a bit in Amnerica . miss home me d0. </t>
  </si>
  <si>
    <t>Sat Jun 20 17:09:44 PDT 2009</t>
  </si>
  <si>
    <t xml:space="preserve">its way to cold here in santa cruz </t>
  </si>
  <si>
    <t>Sat Jun 20 17:09:45 PDT 2009</t>
  </si>
  <si>
    <t>kirstizle</t>
  </si>
  <si>
    <t xml:space="preserve">is @ home sick   i never thought i'd say this but i miss work </t>
  </si>
  <si>
    <t>Sat Jun 20 17:09:50 PDT 2009</t>
  </si>
  <si>
    <t>Is having fun in okiehoma but misses home  well her friends and pets anyways lol not the drama and lame weather!</t>
  </si>
  <si>
    <t>ShanikaLashae</t>
  </si>
  <si>
    <t xml:space="preserve">I definitely don't feel good. I have the ultimate headache which means that I'm going to turn into the ultimate b*tch! I hate headaches! </t>
  </si>
  <si>
    <t>Sat Jun 20 17:09:53 PDT 2009</t>
  </si>
  <si>
    <t xml:space="preserve">Aw, a race car driver just died. My dads working a race. Picked up the phone and he was crying. RIP </t>
  </si>
  <si>
    <t>Sat Jun 20 17:09:54 PDT 2009</t>
  </si>
  <si>
    <t xml:space="preserve">@widdkid i wanna visit </t>
  </si>
  <si>
    <t>Sat Jun 20 17:09:55 PDT 2009</t>
  </si>
  <si>
    <t>@Mayaaa14 i cant find it.  its irritating.</t>
  </si>
  <si>
    <t>Sat Jun 20 17:09:57 PDT 2009</t>
  </si>
  <si>
    <t>Sat Jun 20 17:09:59 PDT 2009</t>
  </si>
  <si>
    <t xml:space="preserve">@Princessakari Tremi is pretty much confirmed with demi and trace's last few tweets to each other </t>
  </si>
  <si>
    <t>Sat Jun 20 17:10:06 PDT 2009</t>
  </si>
  <si>
    <t xml:space="preserve">i should be in the presence of @owlcity right now, but i'm not </t>
  </si>
  <si>
    <t>Sat Jun 20 17:10:08 PDT 2009</t>
  </si>
  <si>
    <t xml:space="preserve">Ugh... The weekends are really no fun anymore. </t>
  </si>
  <si>
    <t>Sat Jun 20 17:10:10 PDT 2009</t>
  </si>
  <si>
    <t>neisha20</t>
  </si>
  <si>
    <t xml:space="preserve">Locked outta my grandmums </t>
  </si>
  <si>
    <t>Sat Jun 20 17:10:12 PDT 2009</t>
  </si>
  <si>
    <t xml:space="preserve">@msaja did you meet with the PT today? this weather killed the whole running thing with me for the past 14 days </t>
  </si>
  <si>
    <t xml:space="preserve">@Jspazzin no they said the mms network isn't up yet... </t>
  </si>
  <si>
    <t>Sat Jun 20 17:10:13 PDT 2009</t>
  </si>
  <si>
    <t xml:space="preserve">@cazob how do you know </t>
  </si>
  <si>
    <t xml:space="preserve">@jessi_lopez ughh that suxs theres no 2 seats 2gether 4 the jb concert in sa. </t>
  </si>
  <si>
    <t>Sat Jun 20 17:10:18 PDT 2009</t>
  </si>
  <si>
    <t>@valentineskid nah can't get it I don't think..only got Freeview!  oh well never mind, least it's not Tennant, then I would be upset!</t>
  </si>
  <si>
    <t>karihorvath</t>
  </si>
  <si>
    <t xml:space="preserve">is at Knott's with the kids but not Roland Sr.  He's still recovering from yesterday.  </t>
  </si>
  <si>
    <t xml:space="preserve">@lovenstamps thanks. I hope your actually not in my group. These really weren't my best </t>
  </si>
  <si>
    <t>Sat Jun 20 17:10:23 PDT 2009</t>
  </si>
  <si>
    <t>Eilonwey</t>
  </si>
  <si>
    <t xml:space="preserve">BUMMED!!! Why did the weather turn </t>
  </si>
  <si>
    <t>Sat Jun 20 17:10:27 PDT 2009</t>
  </si>
  <si>
    <t>@mudhen19 it makes me cry.  the whole situation makes me cry.</t>
  </si>
  <si>
    <t>Sat Jun 20 17:10:28 PDT 2009</t>
  </si>
  <si>
    <t xml:space="preserve">I have such a bad headache </t>
  </si>
  <si>
    <t xml:space="preserve">@iliveforsports it's doing that for me too. it's annoying but i don't know what to do to get it to stop either. </t>
  </si>
  <si>
    <t>Sat Jun 20 17:10:30 PDT 2009</t>
  </si>
  <si>
    <t>Loyalphantom</t>
  </si>
  <si>
    <t xml:space="preserve">bored out of my mind and my friends are at some Firefly Marathon at there senior friends house so i gots no one to talk to! </t>
  </si>
  <si>
    <t>Sat Jun 20 17:10:31 PDT 2009</t>
  </si>
  <si>
    <t>ViennAustria</t>
  </si>
  <si>
    <t xml:space="preserve">@Ethernex oh just the demo of ultrasn0w </t>
  </si>
  <si>
    <t>Sat Jun 20 17:10:33 PDT 2009</t>
  </si>
  <si>
    <t xml:space="preserve">Take that were amazing again but im so tired </t>
  </si>
  <si>
    <t>Sat Jun 20 17:10:35 PDT 2009</t>
  </si>
  <si>
    <t>niki_chan</t>
  </si>
  <si>
    <t>crappy shift at work.  feeling a bit sad</t>
  </si>
  <si>
    <t>Sat Jun 20 17:10:36 PDT 2009</t>
  </si>
  <si>
    <t>enjaysauce</t>
  </si>
  <si>
    <t>@DivaTink I think twitpic took the image down; it's not available anymore  - they were nekkid, those wannabe cops on bikes.</t>
  </si>
  <si>
    <t>Sat Jun 20 17:10:37 PDT 2009</t>
  </si>
  <si>
    <t>@kellguss oh no! that's awful  good thing my bff's dad owns an a/c company right down the street, when ours has probs they come right out</t>
  </si>
  <si>
    <t>Sat Jun 20 17:10:39 PDT 2009</t>
  </si>
  <si>
    <t xml:space="preserve">3rd headache this weekend </t>
  </si>
  <si>
    <t>Sat Jun 20 17:10:40 PDT 2009</t>
  </si>
  <si>
    <t>Jacuzzi_Jean</t>
  </si>
  <si>
    <t xml:space="preserve">Almost 9 then I get to go home and do nothing lmao </t>
  </si>
  <si>
    <t>Sat Jun 20 17:10:41 PDT 2009</t>
  </si>
  <si>
    <t xml:space="preserve">My roommate wants a dog </t>
  </si>
  <si>
    <t>Sat Jun 20 17:10:42 PDT 2009</t>
  </si>
  <si>
    <t>@BeesCreations   that is sad....</t>
  </si>
  <si>
    <t xml:space="preserve">@GADBaby HUGS!!! I know the feeling. DH took a nap earlier, now I'm making supper with screaming toddler, while daddy watches baseball </t>
  </si>
  <si>
    <t xml:space="preserve">oh bollox spoke too soon </t>
  </si>
  <si>
    <t>Sat Jun 20 17:10:45 PDT 2009</t>
  </si>
  <si>
    <t>TeXanMike</t>
  </si>
  <si>
    <t xml:space="preserve">I have figured it out i might have the body of a model however i do not have the eyes because i cannot stair into sunlight for so long </t>
  </si>
  <si>
    <t>Kdizzle2309</t>
  </si>
  <si>
    <t xml:space="preserve">got laid off from my job today </t>
  </si>
  <si>
    <t>Sat Jun 20 17:10:48 PDT 2009</t>
  </si>
  <si>
    <t>Momma's sick.   I better learn how to type if I want to keep tweeting!</t>
  </si>
  <si>
    <t xml:space="preserve">Bad dreams....woke me up &amp;amp; still feeling wobbly </t>
  </si>
  <si>
    <t>Sat Jun 20 17:10:59 PDT 2009</t>
  </si>
  <si>
    <t>cooldictator</t>
  </si>
  <si>
    <t xml:space="preserve">Even tho i'm on antibiotics, the sinus infection came back with a vengence. The pain is horrid &amp;amp; I can't go the dr until Monday.   </t>
  </si>
  <si>
    <t>Sat Jun 20 17:11:01 PDT 2009</t>
  </si>
  <si>
    <t xml:space="preserve">@Shoneymfdime I don't care just hungry </t>
  </si>
  <si>
    <t>Sat Jun 20 17:11:03 PDT 2009</t>
  </si>
  <si>
    <t>monicachambers</t>
  </si>
  <si>
    <t xml:space="preserve">wishes... just wishes things were different </t>
  </si>
  <si>
    <t>Sat Jun 20 17:11:05 PDT 2009</t>
  </si>
  <si>
    <t>greenbeener</t>
  </si>
  <si>
    <t>My one week vacation official ends this sunday!  Im gonna see u in a bit for taaacos!!!</t>
  </si>
  <si>
    <t>@Allen_Casillas I know  I'm sorry, my wisdom teeth took up most of my time...</t>
  </si>
  <si>
    <t xml:space="preserve">By the way im super car sick n this is not helping </t>
  </si>
  <si>
    <t>Sat Jun 20 17:11:06 PDT 2009</t>
  </si>
  <si>
    <t xml:space="preserve">Just lost the game... first time in about a week.  </t>
  </si>
  <si>
    <t>Sat Jun 20 17:11:13 PDT 2009</t>
  </si>
  <si>
    <t xml:space="preserve">just watched Mask and feel a bit sad </t>
  </si>
  <si>
    <t>@JazpeARL You play drums...stop this, your half the world away  (drummer for 13 years)</t>
  </si>
  <si>
    <t>Sat Jun 20 17:11:16 PDT 2009</t>
  </si>
  <si>
    <t xml:space="preserve">Mom can be a huge pain sometimes, idk if it's the generation barrier, or if it's her proud and perfectionist style. Karma will get at her </t>
  </si>
  <si>
    <t>Sat Jun 20 17:11:20 PDT 2009</t>
  </si>
  <si>
    <t xml:space="preserve">@johnhood just skimming tweets, not available? </t>
  </si>
  <si>
    <t>LaurennPatten</t>
  </si>
  <si>
    <t xml:space="preserve">definitely pulled something in her shoulder thanks to her gangster duffle bag strap. And it hurtsssssssssssssssssssssssssssssssssssssss. </t>
  </si>
  <si>
    <t>Sat Jun 20 17:11:21 PDT 2009</t>
  </si>
  <si>
    <t>and I learned that if Iran doesn't sort itself out soon, things will get much worse    http://www.cnn.com/video/#/....#IranElection</t>
  </si>
  <si>
    <t>Sat Jun 20 17:11:24 PDT 2009</t>
  </si>
  <si>
    <t>busweet</t>
  </si>
  <si>
    <t>@tashalee I missed it, too!  There's always next year, right?</t>
  </si>
  <si>
    <t>Sat Jun 20 17:11:27 PDT 2009</t>
  </si>
  <si>
    <t>lmoira</t>
  </si>
  <si>
    <t xml:space="preserve">got to have a nice, loooong, catch-up convo w/my boy, just now!! loved it. love &amp;amp; miss him!  wish my youngest had cell reception, as well </t>
  </si>
  <si>
    <t>Sat Jun 20 17:11:30 PDT 2009</t>
  </si>
  <si>
    <t>@CoffeebreakDMV Oh no.....don't talk about LL    lol!</t>
  </si>
  <si>
    <t>Sat Jun 20 17:11:31 PDT 2009</t>
  </si>
  <si>
    <t>meghanwinch</t>
  </si>
  <si>
    <t xml:space="preserve">i busted my toe biking! ughhh </t>
  </si>
  <si>
    <t>Sat Jun 20 17:11:32 PDT 2009</t>
  </si>
  <si>
    <t>moussly</t>
  </si>
  <si>
    <t xml:space="preserve">@AlexAllTimeLow You totally ignored my suggestion. </t>
  </si>
  <si>
    <t>Sat Jun 20 17:11:33 PDT 2009</t>
  </si>
  <si>
    <t>kitsunecharm</t>
  </si>
  <si>
    <t xml:space="preserve">@jasonwpratt emergency client.  can't go. </t>
  </si>
  <si>
    <t>Sat Jun 20 17:11:38 PDT 2009</t>
  </si>
  <si>
    <t>xJessicaMariexo</t>
  </si>
  <si>
    <t xml:space="preserve">tomorrow is gonnnna stink, cause im going to a soccer tornament! </t>
  </si>
  <si>
    <t>Sat Jun 20 17:11:39 PDT 2009</t>
  </si>
  <si>
    <t xml:space="preserve">@ahkalina we wish you were in Burlington too </t>
  </si>
  <si>
    <t>LYNCHH</t>
  </si>
  <si>
    <t xml:space="preserve">All ofmy friends have something better to do </t>
  </si>
  <si>
    <t>Sat Jun 20 17:11:40 PDT 2009</t>
  </si>
  <si>
    <t>DebiConaway</t>
  </si>
  <si>
    <t xml:space="preserve">Ok !!!Im ready for summer to start in Oregon. Miss Palm Springs already </t>
  </si>
  <si>
    <t>Sat Jun 20 17:11:41 PDT 2009</t>
  </si>
  <si>
    <t>demure_pees</t>
  </si>
  <si>
    <t>@kittenfluffies oh no!  i know that feeling, i still have it for mcclane. fingers crossed!</t>
  </si>
  <si>
    <t>Sat Jun 20 17:11:45 PDT 2009</t>
  </si>
  <si>
    <t xml:space="preserve">@kiitenai he.. he is. Now I can't hate him for ruining the laugh. </t>
  </si>
  <si>
    <t>Sat Jun 20 17:11:47 PDT 2009</t>
  </si>
  <si>
    <t>Neda video.  Hard to watch  http://bit.ly/f5tJL</t>
  </si>
  <si>
    <t>Sat Jun 20 17:11:48 PDT 2009</t>
  </si>
  <si>
    <t>PatienceFLHInc</t>
  </si>
  <si>
    <t xml:space="preserve">@Obiethepromoter *sigh* I wish it would STOP </t>
  </si>
  <si>
    <t>californiaenvy</t>
  </si>
  <si>
    <t xml:space="preserve">@oceanUP I'm still trying to get over Niley. I can't read a single gossip magazine w/ out seeing something about it. </t>
  </si>
  <si>
    <t>Sat Jun 20 17:11:52 PDT 2009</t>
  </si>
  <si>
    <t xml:space="preserve">@nan_jones I wish I could say it was ...not in my world </t>
  </si>
  <si>
    <t>Sat Jun 20 17:11:53 PDT 2009</t>
  </si>
  <si>
    <t>RossJS</t>
  </si>
  <si>
    <t xml:space="preserve">@henryholland I tried to buy one of white t-shirts designed for Topman but they sold out when I got round to it </t>
  </si>
  <si>
    <t>Sat Jun 20 17:11:56 PDT 2009</t>
  </si>
  <si>
    <t>Carlycash1</t>
  </si>
  <si>
    <t xml:space="preserve">Someone fucking opened my barn gate and took all my pigs. Fuck my life </t>
  </si>
  <si>
    <t>Sat Jun 20 17:11:57 PDT 2009</t>
  </si>
  <si>
    <t xml:space="preserve">@wendilynnmakeup I can never watch Wendi going to Comic-Con because it doesn't work in Canada it seems. </t>
  </si>
  <si>
    <t>Sat Jun 20 17:11:58 PDT 2009</t>
  </si>
  <si>
    <t xml:space="preserve">Stupid vending machine @ work won't take my dollar, and its not even that wrinkled </t>
  </si>
  <si>
    <t>Sat Jun 20 17:11:59 PDT 2009</t>
  </si>
  <si>
    <t>damalucille</t>
  </si>
  <si>
    <t xml:space="preserve">my bed is pure unadulterated happy juice. too bad i have to get out for work soonish </t>
  </si>
  <si>
    <t>Sat Jun 20 17:12:02 PDT 2009</t>
  </si>
  <si>
    <t>relikcreative</t>
  </si>
  <si>
    <t xml:space="preserve">@ryanbauer411 So hot! I somehow missed you </t>
  </si>
  <si>
    <t>Sat Jun 20 17:12:03 PDT 2009</t>
  </si>
  <si>
    <t>Lost to the Smash  We're out of the tournament now.</t>
  </si>
  <si>
    <t>agentstylist86</t>
  </si>
  <si>
    <t xml:space="preserve">Drivin home from work. feel like crap </t>
  </si>
  <si>
    <t>aakiki</t>
  </si>
  <si>
    <t>Good morningï¼? Its raining heavily   bad mood..</t>
  </si>
  <si>
    <t>Sat Jun 20 17:12:04 PDT 2009</t>
  </si>
  <si>
    <t xml:space="preserve">I want to go for a walk but mum isn't sure about walking me and my puppy friend at the same time. </t>
  </si>
  <si>
    <t>Sat Jun 20 17:12:05 PDT 2009</t>
  </si>
  <si>
    <t xml:space="preserve">fireworks in about 45ish... so wish i had someone to share em with </t>
  </si>
  <si>
    <t>Sat Jun 20 17:12:06 PDT 2009</t>
  </si>
  <si>
    <t xml:space="preserve">@lotingka ewww do u have like a piece of fruit sitting in ur trash? one time my trash can was infested by fruit flies </t>
  </si>
  <si>
    <t>Sat Jun 20 17:12:07 PDT 2009</t>
  </si>
  <si>
    <t xml:space="preserve">i dont understand why rainy saturday nights r so lonely </t>
  </si>
  <si>
    <t>Sat Jun 20 17:12:08 PDT 2009</t>
  </si>
  <si>
    <t>ShadowNight87</t>
  </si>
  <si>
    <t xml:space="preserve">@treetracker agreed, unfortunately, they are the only network in the US doing live coverage at the moment. </t>
  </si>
  <si>
    <t>Sat Jun 20 17:12:09 PDT 2009</t>
  </si>
  <si>
    <t>and I learned that if Iran doesn't sort itself out soon, things will get much worse  http://www.cnn.com/video/#/....  #IranElection</t>
  </si>
  <si>
    <t>Sat Jun 20 17:12:11 PDT 2009</t>
  </si>
  <si>
    <t>merrynman</t>
  </si>
  <si>
    <t>Miserable day. Or should I say, perfect day for staying in and working.  I hate Sunday work.</t>
  </si>
  <si>
    <t>Sat Jun 20 17:12:12 PDT 2009</t>
  </si>
  <si>
    <t>mixfmmarty</t>
  </si>
  <si>
    <t>Slightly sad. Love listening to 70's Saturday Mix #mixfm70s. But miss hosting the mix today  Can't put off home improvement projects tho</t>
  </si>
  <si>
    <t>Sat Jun 20 17:12:13 PDT 2009</t>
  </si>
  <si>
    <t>CACAthy</t>
  </si>
  <si>
    <t xml:space="preserve">Seriously, no freakin lifee. </t>
  </si>
  <si>
    <t>Sat Jun 20 17:12:15 PDT 2009</t>
  </si>
  <si>
    <t>GoLoloVogue</t>
  </si>
  <si>
    <t>Christina is making me take a nap.  Apparently i'm cranky.</t>
  </si>
  <si>
    <t>Sat Jun 20 17:12:16 PDT 2009</t>
  </si>
  <si>
    <t xml:space="preserve">@jessie613 Yea it is... </t>
  </si>
  <si>
    <t>Sat Jun 20 17:12:17 PDT 2009</t>
  </si>
  <si>
    <t>JoMarie_157</t>
  </si>
  <si>
    <t xml:space="preserve">I've decided I don't like the 140 characters rule, it's not efficient it's limited </t>
  </si>
  <si>
    <t>Sat Jun 20 17:12:20 PDT 2009</t>
  </si>
  <si>
    <t>Esperanza17</t>
  </si>
  <si>
    <t xml:space="preserve">@Jess92 Yeah........my arm is starting to hurt! Im gonna be sore tomorrow and u wont be w/ me to give me a massage!  </t>
  </si>
  <si>
    <t xml:space="preserve">going to Embassy tonight, for anyone out there. @blitz101 sorry to hear ur not coming </t>
  </si>
  <si>
    <t>Sat Jun 20 17:12:21 PDT 2009</t>
  </si>
  <si>
    <t>Telablob</t>
  </si>
  <si>
    <t xml:space="preserve">Is extremly pissed off, I was working on second life, I sell land and rent out homes, i get logged out due to a bug repair </t>
  </si>
  <si>
    <t>Sat Jun 20 17:12:28 PDT 2009</t>
  </si>
  <si>
    <t xml:space="preserve">@ddlovato Demiiiiiiiiiii... please reply </t>
  </si>
  <si>
    <t>Sat Jun 20 17:12:30 PDT 2009</t>
  </si>
  <si>
    <t xml:space="preserve">Went this afternoon to another Vet. Got Stewart a nice brown ceramic fired urn. Sweet boy would like that better. Miss him so much </t>
  </si>
  <si>
    <t>Sat Jun 20 17:12:32 PDT 2009</t>
  </si>
  <si>
    <t xml:space="preserve">Home! My brother is being the lamest guy ever and not letting me on the computer of his laptop! My iPods gonna die soon! </t>
  </si>
  <si>
    <t>Sat Jun 20 17:12:33 PDT 2009</t>
  </si>
  <si>
    <t xml:space="preserve">I miss when Becky and I were sat on my kitchen floor at 4am talking about everything and anything, waiting for Angel Delight to set. </t>
  </si>
  <si>
    <t>Sat Jun 20 17:12:37 PDT 2009</t>
  </si>
  <si>
    <t>Daflaava</t>
  </si>
  <si>
    <t xml:space="preserve">Unable to download Five-Column Springboard.  </t>
  </si>
  <si>
    <t>Sat Jun 20 17:12:38 PDT 2009</t>
  </si>
  <si>
    <t xml:space="preserve">i hate the rain...so much </t>
  </si>
  <si>
    <t>Sat Jun 20 17:12:39 PDT 2009</t>
  </si>
  <si>
    <t xml:space="preserve">Can you be in love with your ipod? Cuz I think I'm in love with mine! Cept youtube still wont work </t>
  </si>
  <si>
    <t>Sat Jun 20 17:12:40 PDT 2009</t>
  </si>
  <si>
    <t>karjo2000</t>
  </si>
  <si>
    <t xml:space="preserve">R T@persiankiwi today the world witnes this Gov burn the nation with acid from the sky - #Iranelection </t>
  </si>
  <si>
    <t xml:space="preserve">I wish weather &amp;quot;acts right&amp;quot; so I can wear some pin curls,this humidity is no bueno for my hair </t>
  </si>
  <si>
    <t>Sat Jun 20 17:12:41 PDT 2009</t>
  </si>
  <si>
    <t>@MzDiva1920  next time. Im not a clubby type person tho so maybe sumn else</t>
  </si>
  <si>
    <t>Sat Jun 20 17:12:42 PDT 2009</t>
  </si>
  <si>
    <t xml:space="preserve">@kirstenin got that book for Xmas and still haven't bloody well got round to reading it! </t>
  </si>
  <si>
    <t>Sat Jun 20 17:12:43 PDT 2009</t>
  </si>
  <si>
    <t xml:space="preserve">i wish things would go back to normal. </t>
  </si>
  <si>
    <t>Sat Jun 20 17:12:44 PDT 2009</t>
  </si>
  <si>
    <t xml:space="preserve">its so frickin' hott at my house i'm about to d.i.e. </t>
  </si>
  <si>
    <t>Sat Jun 20 17:12:46 PDT 2009</t>
  </si>
  <si>
    <t xml:space="preserve">its like im always sick </t>
  </si>
  <si>
    <t>Sat Jun 20 17:12:47 PDT 2009</t>
  </si>
  <si>
    <t xml:space="preserve">Aww my trackball isn't working! </t>
  </si>
  <si>
    <t>Sat Jun 20 17:12:48 PDT 2009</t>
  </si>
  <si>
    <t xml:space="preserve">@taylorswift13 The electricity is ON where I work Taylor, and it STILL feels like a frickin' sauna! </t>
  </si>
  <si>
    <t>Sat Jun 20 17:12:59 PDT 2009</t>
  </si>
  <si>
    <t>fenix_tamer</t>
  </si>
  <si>
    <t xml:space="preserve">Doing Chemistry and English Assignment. Block Exam next week. I am NOT looking forward to it... </t>
  </si>
  <si>
    <t>Sat Jun 20 17:13:01 PDT 2009</t>
  </si>
  <si>
    <t>my 'effing pepsi is gone  how depressing.</t>
  </si>
  <si>
    <t>Sat Jun 20 17:13:02 PDT 2009</t>
  </si>
  <si>
    <t>@lizcerda aw, that's super exciting, but a huge bummer  we'll have to see her before she leaves! do you know when she's moving?</t>
  </si>
  <si>
    <t xml:space="preserve">im having a twitter withdrawl, i just cant ffunction like i used to.   damn these busy weekends </t>
  </si>
  <si>
    <t>Sat Jun 20 17:13:03 PDT 2009</t>
  </si>
  <si>
    <t xml:space="preserve">@Alyssa_Milano Yes, it's sad, there r a lot of people out there who just don't have the capacity to feel or realise others have feelings </t>
  </si>
  <si>
    <t>Echelon_Force</t>
  </si>
  <si>
    <t xml:space="preserve">...trying to use Renoise...but it makes me feel unoriginal and undereducated in the music area... </t>
  </si>
  <si>
    <t>Sat Jun 20 17:13:04 PDT 2009</t>
  </si>
  <si>
    <t xml:space="preserve">@tjt72 i don't like them that much 2  my mom well </t>
  </si>
  <si>
    <t>@KimLitchford  That is unfortunate. Sometimes people don't know how to respond to situations so they kinda shut down in ways...</t>
  </si>
  <si>
    <t>Sat Jun 20 17:13:07 PDT 2009</t>
  </si>
  <si>
    <t>Monkeymusic15</t>
  </si>
  <si>
    <t>just found out that my 10 page paper is actually 12.    here we go: 0 of 12...</t>
  </si>
  <si>
    <t>Sat Jun 20 17:13:18 PDT 2009</t>
  </si>
  <si>
    <t xml:space="preserve">@bakatadi oh no! hope the abd pain resolves itself soon </t>
  </si>
  <si>
    <t>Sat Jun 20 17:13:20 PDT 2009</t>
  </si>
  <si>
    <t>@SuzeOrmanShow  I know. We miss ya Suze!      (lol)</t>
  </si>
  <si>
    <t>Sat Jun 20 17:13:24 PDT 2009</t>
  </si>
  <si>
    <t xml:space="preserve">boys... sometimes they can be really really annoying </t>
  </si>
  <si>
    <t>Sat Jun 20 17:13:26 PDT 2009</t>
  </si>
  <si>
    <t>alkingston</t>
  </si>
  <si>
    <t xml:space="preserve">@ChadGL I guess I was thinking Magic Kingdom, not Magic Mountain..... </t>
  </si>
  <si>
    <t>Sat Jun 20 17:13:27 PDT 2009</t>
  </si>
  <si>
    <t>143Juliana</t>
  </si>
  <si>
    <t>Miss Tivo in My Room. Getting Ready, Baby still hasn't appeared   Have a good night everyone</t>
  </si>
  <si>
    <t>Sat Jun 20 17:13:29 PDT 2009</t>
  </si>
  <si>
    <t xml:space="preserve">Ugh, Burger King not agreeing with me. Should have listened to those reviews of &amp;quot;Food, Inc&amp;quot; I read today </t>
  </si>
  <si>
    <t>Sat Jun 20 17:13:30 PDT 2009</t>
  </si>
  <si>
    <t>@Peter_Jeter lol  if I lived closer I would go though...</t>
  </si>
  <si>
    <t>Sat Jun 20 17:13:32 PDT 2009</t>
  </si>
  <si>
    <t>just got news that my cousins wont be making the trip to Phoenix  My oldest cousin got sick &amp;amp; shes at home recovering</t>
  </si>
  <si>
    <t>Sat Jun 20 17:13:33 PDT 2009</t>
  </si>
  <si>
    <t>Sat Jun 20 17:13:37 PDT 2009</t>
  </si>
  <si>
    <t>zahrahaji</t>
  </si>
  <si>
    <t xml:space="preserve">OMG I MISS DALLAS TX SOOO MUCH. Oklahoma is sooooooooo different from dallas tx. i wish i was at home. Right now im staying at hotel </t>
  </si>
  <si>
    <t>Sat Jun 20 17:13:38 PDT 2009</t>
  </si>
  <si>
    <t>ZellCullen</t>
  </si>
  <si>
    <t xml:space="preserve">ok im going to go get some dions then..... </t>
  </si>
  <si>
    <t>Sat Jun 20 17:13:40 PDT 2009</t>
  </si>
  <si>
    <t>Nooooo!! My favorite shirt, white with dark blue stripes, now have pink spots after being washed! I could cry  My life will now suck...</t>
  </si>
  <si>
    <t>Sat Jun 20 17:13:41 PDT 2009</t>
  </si>
  <si>
    <t xml:space="preserve">Unfortunately, I think the herbs r starting to wear off though. </t>
  </si>
  <si>
    <t>@JustJen00 I wanna see NKOTB SOOOO Bad LOL My cuz tried to get tickets awhile back for 1 of there shows but it was sold out  Have Fun!</t>
  </si>
  <si>
    <t>Sat Jun 20 17:13:42 PDT 2009</t>
  </si>
  <si>
    <t xml:space="preserve">@TIFFOZZY I will take pics if I can go! I think it is during the week though so no guarantees because I have work </t>
  </si>
  <si>
    <t>pinkie_thickumz</t>
  </si>
  <si>
    <t>ACEofSPADES15</t>
  </si>
  <si>
    <t xml:space="preserve">having a pathetic day -_-&amp;quot; </t>
  </si>
  <si>
    <t xml:space="preserve">My camera needs new batteries </t>
  </si>
  <si>
    <t>knowitall21</t>
  </si>
  <si>
    <t>this rain has really been disturbing  im still waiting 4 REAL summer days</t>
  </si>
  <si>
    <t>Sat Jun 20 17:13:43 PDT 2009</t>
  </si>
  <si>
    <t xml:space="preserve">At some lame party </t>
  </si>
  <si>
    <t xml:space="preserve">I seriously think he's gonna fuck her up. But I hope that doesn't happen..for her sake only </t>
  </si>
  <si>
    <t>payam2000</t>
  </si>
  <si>
    <t xml:space="preserve">@greenhouseffekt Thanks jon for following up </t>
  </si>
  <si>
    <t>Sat Jun 20 17:13:45 PDT 2009</t>
  </si>
  <si>
    <t>Bummer, dad's already south of Toledo.  So he'll be home earlier than I thought. Back to the crazy place....    Yikes, I need to clean!!</t>
  </si>
  <si>
    <t>Sat Jun 20 17:13:47 PDT 2009</t>
  </si>
  <si>
    <t>SchwarzenbachB</t>
  </si>
  <si>
    <t>@Kaitikins Thanks so much. Normally they're my first stop but I'm a bit far from the nearest one  and I could go for an asiago bagel!</t>
  </si>
  <si>
    <t xml:space="preserve">watching KINGS! I missed the first four minutes... </t>
  </si>
  <si>
    <t>Sat Jun 20 17:13:48 PDT 2009</t>
  </si>
  <si>
    <t>I'm no longer a resident of Sneed 101  hello Wall Hall (that's fun sounding!)</t>
  </si>
  <si>
    <t>Sat Jun 20 17:13:49 PDT 2009</t>
  </si>
  <si>
    <t xml:space="preserve">The only problem with getting a Professional Job...Finding dressy work clothes for 5 days a weeks! </t>
  </si>
  <si>
    <t>Sat Jun 20 17:13:50 PDT 2009</t>
  </si>
  <si>
    <t>BeffanyRae</t>
  </si>
  <si>
    <t>My tounge hurts from where i bit it earlier...  &amp;lt;Bethaknee&amp;gt;</t>
  </si>
  <si>
    <t>Sat Jun 20 17:13:58 PDT 2009</t>
  </si>
  <si>
    <t>@Yekith i just sent ya a pm. i really miss ya.  and poor guachi, poor thing... kiss him a lot for me because he's too pretty and needs to</t>
  </si>
  <si>
    <t>Sat Jun 20 17:13:59 PDT 2009</t>
  </si>
  <si>
    <t>rrasec</t>
  </si>
  <si>
    <t xml:space="preserve">@_SNO_  iphone app store....but i dont think it attaches pics </t>
  </si>
  <si>
    <t>Sat Jun 20 17:14:01 PDT 2009</t>
  </si>
  <si>
    <t>rypedwards</t>
  </si>
  <si>
    <t xml:space="preserve">is kinda in the dumps.  ....not like me at all. </t>
  </si>
  <si>
    <t>Sat Jun 20 17:14:02 PDT 2009</t>
  </si>
  <si>
    <t xml:space="preserve">is watching Juno by herself. because @gobecca left her!! </t>
  </si>
  <si>
    <t>Sat Jun 20 17:14:04 PDT 2009</t>
  </si>
  <si>
    <t>jshe</t>
  </si>
  <si>
    <t>@tracitoguchi: @Melissa808: hope little oven is clear! I still see cones out  &amp;gt; &amp;lt;insert suspense music here&amp;gt; lol Thanks for the</t>
  </si>
  <si>
    <t>Sat Jun 20 17:14:07 PDT 2009</t>
  </si>
  <si>
    <t>ImRachelleWhoRU</t>
  </si>
  <si>
    <t>this weather sucks  I want summer damn it!</t>
  </si>
  <si>
    <t>Sat Jun 20 17:14:09 PDT 2009</t>
  </si>
  <si>
    <t>anita726</t>
  </si>
  <si>
    <t xml:space="preserve">I miss you just a tad too much </t>
  </si>
  <si>
    <t>Sat Jun 20 17:14:10 PDT 2009</t>
  </si>
  <si>
    <t>SMCCx</t>
  </si>
  <si>
    <t>amy i doubt it bbe, as if theyr gonna give their number out to us  i mean were nothing to them but i still love them</t>
  </si>
  <si>
    <t>Sat Jun 20 17:14:11 PDT 2009</t>
  </si>
  <si>
    <t xml:space="preserve">@phoenixq ah, quark's another love of mine. Did my first stuff using it. Printers are getting huffy about it now though </t>
  </si>
  <si>
    <t>Sat Jun 20 17:14:12 PDT 2009</t>
  </si>
  <si>
    <t xml:space="preserve">@tommcfly OK THOMAS, I WILL KILL YOU OK? YOU'RE BAD, YOU DON'T DESERVE MY LOVE! YOU HATE ME, I'M TIRED, I SEND MESSAGES EVERYDAY! BAAAD </t>
  </si>
  <si>
    <t>Sat Jun 20 17:14:13 PDT 2009</t>
  </si>
  <si>
    <t>suelee_1</t>
  </si>
  <si>
    <t xml:space="preserve">This rain is so depressing </t>
  </si>
  <si>
    <t>Sat Jun 20 17:14:18 PDT 2009</t>
  </si>
  <si>
    <t xml:space="preserve">ahhh finally home....FOOD! I didn't eat enough today...coffee and watermelon does not a meal make...gots to leave in a little AGAIN! </t>
  </si>
  <si>
    <t>Sat Jun 20 17:14:19 PDT 2009</t>
  </si>
  <si>
    <t xml:space="preserve">A little boy with watery eyes walked out of Drag Me to Hell and said &amp;quot;Daddy that movie was too scary.&amp;quot; the dad shushed him. </t>
  </si>
  <si>
    <t>Sat Jun 20 17:14:20 PDT 2009</t>
  </si>
  <si>
    <t>reyuhsays</t>
  </si>
  <si>
    <t xml:space="preserve">thinks we're all regretting Olive Garden now..is it 10 yet? </t>
  </si>
  <si>
    <t>Sat Jun 20 17:14:26 PDT 2009</t>
  </si>
  <si>
    <t>AnotherSpaniard</t>
  </si>
  <si>
    <t xml:space="preserve">@overshootTV sorry for the delay!!!i don't know how you break the rule but if i find a way i'll let you know.I can't do it yet </t>
  </si>
  <si>
    <t>Sat Jun 20 17:14:27 PDT 2009</t>
  </si>
  <si>
    <t xml:space="preserve">@taylorinksater im undeiced about it! cause alex said that he was goign to treat her bad </t>
  </si>
  <si>
    <t>Sat Jun 20 17:14:28 PDT 2009</t>
  </si>
  <si>
    <t>hbsracing</t>
  </si>
  <si>
    <t xml:space="preserve">The old girl is having trouble getting used to her new shoes </t>
  </si>
  <si>
    <t>Sat Jun 20 17:14:33 PDT 2009</t>
  </si>
  <si>
    <t>_isaa2</t>
  </si>
  <si>
    <t>'I've been missing you, it's true'  @jonasbrothers</t>
  </si>
  <si>
    <t>Sat Jun 20 17:14:34 PDT 2009</t>
  </si>
  <si>
    <t>SourBecca02</t>
  </si>
  <si>
    <t xml:space="preserve">bak from showtyme BBQ!  It was so much fun except for the rain! </t>
  </si>
  <si>
    <t>Sat Jun 20 17:14:37 PDT 2009</t>
  </si>
  <si>
    <t xml:space="preserve">@amylovegrove Jealous!! only you and adam occasionally reply to me </t>
  </si>
  <si>
    <t>marilovesyou</t>
  </si>
  <si>
    <t xml:space="preserve">Watching titanic. </t>
  </si>
  <si>
    <t xml:space="preserve">@miamendez Do you want to share some of your food? I am a starving artist. </t>
  </si>
  <si>
    <t xml:space="preserve">@itsmcnews http://twitpic.com/7ygal - que lindo pqp </t>
  </si>
  <si>
    <t>Sat Jun 20 17:14:38 PDT 2009</t>
  </si>
  <si>
    <t xml:space="preserve">I always try to go the extra mile at work, but my boss always finds me and brings me back  </t>
  </si>
  <si>
    <t>Sat Jun 20 17:14:39 PDT 2009</t>
  </si>
  <si>
    <t xml:space="preserve">For some reason twitter has decided it doesn't want to send updates to my phone today. Ruuuude </t>
  </si>
  <si>
    <t>willa611</t>
  </si>
  <si>
    <t>whiny and wishing i was in lawrence and not stuck in overland park.  this is torture</t>
  </si>
  <si>
    <t>Sat Jun 20 17:14:42 PDT 2009</t>
  </si>
  <si>
    <t xml:space="preserve">So close, so very close </t>
  </si>
  <si>
    <t>Sat Jun 20 17:14:44 PDT 2009</t>
  </si>
  <si>
    <t xml:space="preserve"> I'm so bored and I'm not even at home.</t>
  </si>
  <si>
    <t>@lindss123 aww bummer  well are you at least eating something Yummy for dinner?</t>
  </si>
  <si>
    <t>Sat Jun 20 17:14:47 PDT 2009</t>
  </si>
  <si>
    <t>seattleriders</t>
  </si>
  <si>
    <t>#seattle - Help needed  Local Radiator repair shops? http://tinyurl.com/mgad2r</t>
  </si>
  <si>
    <t>gonna make myself some microwaveable baked ziti. I CANT COOK  its a huge dish though join me for dinner?</t>
  </si>
  <si>
    <t>Sat Jun 20 17:15:06 PDT 2009</t>
  </si>
  <si>
    <t xml:space="preserve">@trixtia I know! I think they won't let me coz we have an extra car.They think I might go anywhere and anytime I want </t>
  </si>
  <si>
    <t>Searched 3 stores for iPhone finally found some at apple store in northridge. Wanted to go to Venice today  not happening again..</t>
  </si>
  <si>
    <t>Sat Jun 20 17:15:08 PDT 2009</t>
  </si>
  <si>
    <t>mariebjorbekk</t>
  </si>
  <si>
    <t xml:space="preserve">On second thought it could be if rachel was here too </t>
  </si>
  <si>
    <t>Sat Jun 20 17:15:12 PDT 2009</t>
  </si>
  <si>
    <t>zenpawn</t>
  </si>
  <si>
    <t xml:space="preserve">OMG, I should've worn a hat today!  </t>
  </si>
  <si>
    <t>Sat Jun 20 17:15:13 PDT 2009</t>
  </si>
  <si>
    <t>@xTattooedQueenx yeah u spelled it right, ididnt sell anything   I thought this guy was gonna buy these rims I have but he didnt</t>
  </si>
  <si>
    <t xml:space="preserve">@dgoodemusic Oh! Sorry babay!!! Plse forgive me </t>
  </si>
  <si>
    <t>Sat Jun 20 17:15:14 PDT 2009</t>
  </si>
  <si>
    <t xml:space="preserve">@RPauline8913 Super siiick. Father's day panaman. I can't go out with them. </t>
  </si>
  <si>
    <t>Sat Jun 20 17:15:15 PDT 2009</t>
  </si>
  <si>
    <t xml:space="preserve">' I've been missing you , it's true '   @jonasbrothers </t>
  </si>
  <si>
    <t>Sat Jun 20 17:15:17 PDT 2009</t>
  </si>
  <si>
    <t>solorien77</t>
  </si>
  <si>
    <t xml:space="preserve">@believeinaz what card?  Not that I know of!! </t>
  </si>
  <si>
    <t>Sat Jun 20 17:15:18 PDT 2009</t>
  </si>
  <si>
    <t xml:space="preserve">@Cinda me too! Been like that all week. Sucks </t>
  </si>
  <si>
    <t>Sat Jun 20 17:15:19 PDT 2009</t>
  </si>
  <si>
    <t>JaimieChristine</t>
  </si>
  <si>
    <t xml:space="preserve">@Designinprocess very sad that ur not going  also not feeling well. Haven't eaten anything all day </t>
  </si>
  <si>
    <t>Sat Jun 20 17:15:22 PDT 2009</t>
  </si>
  <si>
    <t>tiana_s</t>
  </si>
  <si>
    <t xml:space="preserve">i feel so siiiiiick :'( headache &amp;amp; blocked nose!!!  BUT I GET TO SEE MY COUSIN TODAY!! </t>
  </si>
  <si>
    <t>Sat Jun 20 17:15:25 PDT 2009</t>
  </si>
  <si>
    <t>@chelsolouise no  sorry. im at kelllys. for her birthday. and my phone died at the beach</t>
  </si>
  <si>
    <t>Sat Jun 20 17:15:26 PDT 2009</t>
  </si>
  <si>
    <t xml:space="preserve">@spam so i clicked on one of those followers site how do i make it stop </t>
  </si>
  <si>
    <t>Sat Jun 20 17:15:29 PDT 2009</t>
  </si>
  <si>
    <t>ahtoe</t>
  </si>
  <si>
    <t xml:space="preserve">Awwww... Gonna miss Taste of Little Italy... </t>
  </si>
  <si>
    <t>Sat Jun 20 17:15:30 PDT 2009</t>
  </si>
  <si>
    <t>kyleslattery</t>
  </si>
  <si>
    <t xml:space="preserve">I really love Mint for stat tracking, but man, it really slows down page load times.  I might have to dump it </t>
  </si>
  <si>
    <t>Sat Jun 20 17:15:31 PDT 2009</t>
  </si>
  <si>
    <t xml:space="preserve">@jasenkaplen ur making me replace U on wed bc ur away </t>
  </si>
  <si>
    <t>Sat Jun 20 17:15:32 PDT 2009</t>
  </si>
  <si>
    <t xml:space="preserve">@wildisthewind the festival of light is definitely worth seeing! I hope you can find a way out here! It sucks it's so far away for you </t>
  </si>
  <si>
    <t>Sat Jun 20 17:15:33 PDT 2009</t>
  </si>
  <si>
    <t xml:space="preserve">@Shmephanie5 OH! THAT DEVIN! He's a jerk! And he always slammed my locker </t>
  </si>
  <si>
    <t xml:space="preserve">@texasmommy77 Didn't open pic but praying for this young man </t>
  </si>
  <si>
    <t>Sat Jun 20 17:15:35 PDT 2009</t>
  </si>
  <si>
    <t>luvlyredz</t>
  </si>
  <si>
    <t xml:space="preserve">I'm sick and on my fall back tonite </t>
  </si>
  <si>
    <t>Sat Jun 20 17:15:36 PDT 2009</t>
  </si>
  <si>
    <t>@thorschrock yeah like a few cents at their cost. Teasing kids is not cool  we left our feedback at the survey kiosk: D-</t>
  </si>
  <si>
    <t>Sat Jun 20 17:15:37 PDT 2009</t>
  </si>
  <si>
    <t>Aly192</t>
  </si>
  <si>
    <t xml:space="preserve">So looked at the new jonas cd and kevin's face was covered by the price sticker felt really bad </t>
  </si>
  <si>
    <t>Sat Jun 20 17:15:40 PDT 2009</t>
  </si>
  <si>
    <t xml:space="preserve">@jhennyferxD oh sorry bout that </t>
  </si>
  <si>
    <t>Sat Jun 20 17:15:45 PDT 2009</t>
  </si>
  <si>
    <t xml:space="preserve">@drelovesyou don't go smoking. Please? </t>
  </si>
  <si>
    <t>Sat Jun 20 17:15:49 PDT 2009</t>
  </si>
  <si>
    <t>lolsup</t>
  </si>
  <si>
    <t xml:space="preserve">@saurik built in iphone search can't find apps hidden or put into categories </t>
  </si>
  <si>
    <t>Sat Jun 20 17:15:54 PDT 2009</t>
  </si>
  <si>
    <t>harinibk</t>
  </si>
  <si>
    <t xml:space="preserve">who wants weekends ?? am hating them .. </t>
  </si>
  <si>
    <t>Sat Jun 20 17:15:55 PDT 2009</t>
  </si>
  <si>
    <t>@tdpersson Aww, that sucks.  if it seems like I've missed a text or two, I just check my iPhone app. So it's not that big a deal, I guess.</t>
  </si>
  <si>
    <t>Sat Jun 20 17:15:56 PDT 2009</t>
  </si>
  <si>
    <t>@ImBryan no  i wanna know the release date already! its killing me</t>
  </si>
  <si>
    <t>Sat Jun 20 17:15:59 PDT 2009</t>
  </si>
  <si>
    <t>maangelico</t>
  </si>
  <si>
    <t>@dannymcfly you never answer me   you could say &amp;quot;Hi&amp;quot; at least I would be happy .</t>
  </si>
  <si>
    <t xml:space="preserve">Nah night tweeters. Still haven't got anything to wear. Work experience on mon. Life is bad  still.. Living with gie next week </t>
  </si>
  <si>
    <t>Sat Jun 20 17:16:00 PDT 2009</t>
  </si>
  <si>
    <t>@ashley_eastwest AWW swty..I'm sorry  THAT'S IT!! I'M SENDING HIM A MESSAGE!! NO ONE MESSES WITH MY GAL!!HE BETTER WATCH IT!!</t>
  </si>
  <si>
    <t>Sat Jun 20 17:16:01 PDT 2009</t>
  </si>
  <si>
    <t>PaulinaOlejnik</t>
  </si>
  <si>
    <t>@officialTila i wasnt able to get wristbands for the mmvas. so i wont see you  . hoping to go next year.</t>
  </si>
  <si>
    <t xml:space="preserve">Work was so busy today.  tired and hungry. </t>
  </si>
  <si>
    <t>Sat Jun 20 17:16:05 PDT 2009</t>
  </si>
  <si>
    <t>LaRayia</t>
  </si>
  <si>
    <t>@shutupbitchswlo The Weather is lovely. but im sick  *cough*</t>
  </si>
  <si>
    <t xml:space="preserve">doing her personal project and is sick. </t>
  </si>
  <si>
    <t>Sat Jun 20 17:16:06 PDT 2009</t>
  </si>
  <si>
    <t xml:space="preserve">Feelin hungry 4 cereal, but I really shudnt eat anyfin </t>
  </si>
  <si>
    <t>DennisxDaring</t>
  </si>
  <si>
    <t xml:space="preserve">Mom just got home. Party's now over. </t>
  </si>
  <si>
    <t>Sat Jun 20 17:16:09 PDT 2009</t>
  </si>
  <si>
    <t>Angus859</t>
  </si>
  <si>
    <t xml:space="preserve">At james party still. Making sure i get to see Krit before she leaves </t>
  </si>
  <si>
    <t>Sat Jun 20 17:16:11 PDT 2009</t>
  </si>
  <si>
    <t>I counted my coins but remembered i own my mom and sister money  byebye hour of hard work (counting coinns).</t>
  </si>
  <si>
    <t>Sat Jun 20 17:16:13 PDT 2009</t>
  </si>
  <si>
    <t xml:space="preserve">there goes all my chances of seeing him </t>
  </si>
  <si>
    <t>Sat Jun 20 17:16:14 PDT 2009</t>
  </si>
  <si>
    <t xml:space="preserve">I go away for 2 hours and missed a Mac emergency and my favorite Australian, I fail you all </t>
  </si>
  <si>
    <t>Sat Jun 20 17:16:15 PDT 2009</t>
  </si>
  <si>
    <t xml:space="preserve">@teesed Aww, poor little guy. </t>
  </si>
  <si>
    <t>Sat Jun 20 17:16:16 PDT 2009</t>
  </si>
  <si>
    <t>lemonn</t>
  </si>
  <si>
    <t xml:space="preserve">I want to sleep. But I can't. This sucks </t>
  </si>
  <si>
    <t>Sat Jun 20 17:16:17 PDT 2009</t>
  </si>
  <si>
    <t>oOLellaOo</t>
  </si>
  <si>
    <t xml:space="preserve">I too like you... </t>
  </si>
  <si>
    <t>Razorfool</t>
  </si>
  <si>
    <t xml:space="preserve">peek-a-boo! damn time to go back to work wo0t guess so lol but oh well here we go again time for a 8pm to 7am shift fun fun times </t>
  </si>
  <si>
    <t>Sat Jun 20 17:16:18 PDT 2009</t>
  </si>
  <si>
    <t>Johnnaopia</t>
  </si>
  <si>
    <t xml:space="preserve">Saturday night...what to do, what to do? Oh my girl is in Hawaii. What will I do? </t>
  </si>
  <si>
    <t>nathanszarf</t>
  </si>
  <si>
    <t xml:space="preserve">@alillanes  have fun!!! sooooo wish I could b there </t>
  </si>
  <si>
    <t>Sat Jun 20 17:16:19 PDT 2009</t>
  </si>
  <si>
    <t>odiemuffin</t>
  </si>
  <si>
    <t xml:space="preserve">Still reeling from last week's news </t>
  </si>
  <si>
    <t>Sat Jun 20 17:16:25 PDT 2009</t>
  </si>
  <si>
    <t xml:space="preserve">Suddenly not feeling so great. Was it something I ate? Or am I getting sick? Either way, this does not look good for my weekend plans. </t>
  </si>
  <si>
    <t>Poor Belle. She walked too close to Kyper and was attacked.   http://yfrog.com/5bkutj</t>
  </si>
  <si>
    <t>Sat Jun 20 17:16:27 PDT 2009</t>
  </si>
  <si>
    <t xml:space="preserve">I'm home alone again tonight </t>
  </si>
  <si>
    <t>Sat Jun 20 17:16:30 PDT 2009</t>
  </si>
  <si>
    <t>@TimeWarnerKabel @sammyistheshizz  I do want some buffalo wangs ughhh so hungry but broke  &amp;amp; mom's gone</t>
  </si>
  <si>
    <t>Sat Jun 20 17:16:33 PDT 2009</t>
  </si>
  <si>
    <t>A visit to church reminds me why I dont visit church anymore.    I still have the same life goals just done thru different avenues</t>
  </si>
  <si>
    <t>Sat Jun 20 17:16:37 PDT 2009</t>
  </si>
  <si>
    <t>OficialCaseyChu</t>
  </si>
  <si>
    <t xml:space="preserve">ahhh a huge headache.. </t>
  </si>
  <si>
    <t>ANGElRAyELEE</t>
  </si>
  <si>
    <t>WtF...itS RAiNiNG &amp;amp; pOURiNg O-dEE nOw...*SiGh* dON't tHiNk My RidE LikES dRiViNG iN tHA RAiN..nO mOviE fOr mE  :'(</t>
  </si>
  <si>
    <t>Sat Jun 20 17:16:40 PDT 2009</t>
  </si>
  <si>
    <t xml:space="preserve">@DigitalPrynce  well I can't, I only have the 1st Gen IPhone, it won't take the download </t>
  </si>
  <si>
    <t>Sat Jun 20 17:16:43 PDT 2009</t>
  </si>
  <si>
    <t xml:space="preserve">Waking up and wishing everyone a Happy Father's Day! Now I gotta head to work. </t>
  </si>
  <si>
    <t>Sat Jun 20 17:16:44 PDT 2009</t>
  </si>
  <si>
    <t>laid out with andrea but didn't get any tanner  oh well!</t>
  </si>
  <si>
    <t>Sat Jun 20 17:16:45 PDT 2009</t>
  </si>
  <si>
    <t xml:space="preserve">My niece, Layla, is SO adorable! But she cries when I hold her </t>
  </si>
  <si>
    <t>Sat Jun 20 17:16:46 PDT 2009</t>
  </si>
  <si>
    <t>Lexifite</t>
  </si>
  <si>
    <t>wisdom teeth pulled  so swollen</t>
  </si>
  <si>
    <t>EmmaGraceCor</t>
  </si>
  <si>
    <t>@bellaboo525  i hope she does. we'd be all like, &amp;quot;DEMI! Hey girl heyy.&amp;quot;</t>
  </si>
  <si>
    <t>Sat Jun 20 17:16:47 PDT 2009</t>
  </si>
  <si>
    <t>MacyStrill</t>
  </si>
  <si>
    <t xml:space="preserve">Yesterday party was suppose to be awesome but I didn't enjoy it at all because I had the worst headache ever and had to leave early </t>
  </si>
  <si>
    <t>Sat Jun 20 17:17:10 PDT 2009</t>
  </si>
  <si>
    <t>thekatoagency</t>
  </si>
  <si>
    <t>@justinstrange I just found out UO is playing now! ... And I am nowhere near there.  bummer. I hope Nash 'Kato' rocks ur face off!</t>
  </si>
  <si>
    <t>Sat Jun 20 17:17:12 PDT 2009</t>
  </si>
  <si>
    <t xml:space="preserve">Was all ready for pb&amp;amp;j, but realized I had no J. So at grocery store </t>
  </si>
  <si>
    <t>Sat Jun 20 17:17:14 PDT 2009</t>
  </si>
  <si>
    <t xml:space="preserve"> just dropped my boi off at the airport. I feel as though the L word is coming and I'm resisting it.</t>
  </si>
  <si>
    <t>Sat Jun 20 17:17:20 PDT 2009</t>
  </si>
  <si>
    <t xml:space="preserve">@music_lover_sam us too </t>
  </si>
  <si>
    <t>Sat Jun 20 17:17:22 PDT 2009</t>
  </si>
  <si>
    <t xml:space="preserve">@BlueMagic_7x3x0 I'm madddd I aint goin...shawn aint let me know til just now </t>
  </si>
  <si>
    <t>Sat Jun 20 17:17:24 PDT 2009</t>
  </si>
  <si>
    <t>excitablegirl</t>
  </si>
  <si>
    <t xml:space="preserve">@DreamasaurusRex Have you seen the video of that girl dying? It's awful. </t>
  </si>
  <si>
    <t>Sat Jun 20 17:17:25 PDT 2009</t>
  </si>
  <si>
    <t>so tired after just going out 4 lunch...obviously still ill &amp;amp; not 100% well  off 2 take nap, cant stay awake!</t>
  </si>
  <si>
    <t>AlexAgreda</t>
  </si>
  <si>
    <t xml:space="preserve">work till 10! </t>
  </si>
  <si>
    <t>Sat Jun 20 17:17:31 PDT 2009</t>
  </si>
  <si>
    <t>Happy we're moving... Tho we won't get home til midnight.  http://myloc.me/4JXB</t>
  </si>
  <si>
    <t>Sat Jun 20 17:17:32 PDT 2009</t>
  </si>
  <si>
    <t xml:space="preserve">@KittyKat_1988 No!  You've confused me!  Haha.  What are you talking about?  I'm bored and lonely.  Scurry is talking to me about poo.  </t>
  </si>
  <si>
    <t>Sat Jun 20 17:17:33 PDT 2009</t>
  </si>
  <si>
    <t xml:space="preserve">@deanschick We've got other members away on trips as well so they're not around </t>
  </si>
  <si>
    <t>Sat Jun 20 17:17:42 PDT 2009</t>
  </si>
  <si>
    <t>hn949</t>
  </si>
  <si>
    <t xml:space="preserve">@peyton_scott http://twitpic.com/7ygm2 - a lot of your pictures arent showing up </t>
  </si>
  <si>
    <t>Sat Jun 20 17:17:45 PDT 2009</t>
  </si>
  <si>
    <t>hellobaos</t>
  </si>
  <si>
    <t xml:space="preserve">good morning! it's sunday!!! back to the grind tmr </t>
  </si>
  <si>
    <t>Sat Jun 20 17:17:48 PDT 2009</t>
  </si>
  <si>
    <t xml:space="preserve">Fuck...i miss him already </t>
  </si>
  <si>
    <t>Sat Jun 20 17:17:49 PDT 2009</t>
  </si>
  <si>
    <t>corajolene</t>
  </si>
  <si>
    <t xml:space="preserve">Pray for my friend. Her father was hit by a drunk driver today. May he rest in peace and be in heaven. </t>
  </si>
  <si>
    <t>zengd</t>
  </si>
  <si>
    <t xml:space="preserve">@unegami @amyhahm My laptop refused to start up so I took it to the Apple store &amp;amp; apparently my hard drive just decided to stop working. </t>
  </si>
  <si>
    <t>Sat Jun 20 17:17:51 PDT 2009</t>
  </si>
  <si>
    <t xml:space="preserve">I just want my bed </t>
  </si>
  <si>
    <t>Sat Jun 20 17:17:54 PDT 2009</t>
  </si>
  <si>
    <t>Omg...my first tweet in FOREVER! busy with college  I missed this! How are you all?</t>
  </si>
  <si>
    <t>Sat Jun 20 17:17:56 PDT 2009</t>
  </si>
  <si>
    <t>luv_lauren_kay</t>
  </si>
  <si>
    <t xml:space="preserve">Jus getting off work... ughh i can't stand people that don't speak the english language.. sorry.. </t>
  </si>
  <si>
    <t>Sat Jun 20 17:17:57 PDT 2009</t>
  </si>
  <si>
    <t>Awhh  i'm sorry hun. You'll get more time to be in his arms. Ohh and i gotta questionn</t>
  </si>
  <si>
    <t>victorj589</t>
  </si>
  <si>
    <t>@queeenkong they cut the lock  I put it up against some railing.</t>
  </si>
  <si>
    <t>Sat Jun 20 17:18:04 PDT 2009</t>
  </si>
  <si>
    <t xml:space="preserve">@dwgirl4life ur getting a blackberry??....I want a blackberry </t>
  </si>
  <si>
    <t>Sat Jun 20 17:18:08 PDT 2009</t>
  </si>
  <si>
    <t>GwladysGirl</t>
  </si>
  <si>
    <t xml:space="preserve">OMG I'm so excited about Silverstone tomorrow.  I really wish I was going </t>
  </si>
  <si>
    <t>Sat Jun 20 17:18:09 PDT 2009</t>
  </si>
  <si>
    <t>StevennnAwesome</t>
  </si>
  <si>
    <t>I thought the parade was awesome. Wish I got to attend the festival.  Oh well, there is always next year. Now, what to do tonight.....</t>
  </si>
  <si>
    <t>Sat Jun 20 17:18:11 PDT 2009</t>
  </si>
  <si>
    <t xml:space="preserve">@voodooexp2009 How much longer do we have to wait?? </t>
  </si>
  <si>
    <t>i wanna go to the movies  can someone take mee?</t>
  </si>
  <si>
    <t>olivme</t>
  </si>
  <si>
    <t xml:space="preserve">Feeling a little low.  Laptop vs. Futon...Futon wins.  </t>
  </si>
  <si>
    <t>Sat Jun 20 17:18:12 PDT 2009</t>
  </si>
  <si>
    <t>lmendl</t>
  </si>
  <si>
    <t>@jboltz24 true, not at all. i feel for yah  tomorrow will prob not be a good day for you lol</t>
  </si>
  <si>
    <t xml:space="preserve">whew!!! just finished washing tons of dishes!!!! wh0a!!!!! apol is exhausted... </t>
  </si>
  <si>
    <t>Sat Jun 20 17:18:15 PDT 2009</t>
  </si>
  <si>
    <t>Stay_G</t>
  </si>
  <si>
    <t xml:space="preserve">Still. Not sure on how to use this </t>
  </si>
  <si>
    <t>Sat Jun 20 17:18:16 PDT 2009</t>
  </si>
  <si>
    <t>tylorleffler</t>
  </si>
  <si>
    <t xml:space="preserve">@kaatiemich   are you serious?  I remember them being free.  </t>
  </si>
  <si>
    <t xml:space="preserve">I want an iPhone. </t>
  </si>
  <si>
    <t>sandy_may_</t>
  </si>
  <si>
    <t xml:space="preserve">Tons and tons of family i cant remember Haha. Lord. A bunch keep asking about you </t>
  </si>
  <si>
    <t>Sat Jun 20 17:18:17 PDT 2009</t>
  </si>
  <si>
    <t>AngieScott72</t>
  </si>
  <si>
    <t>Johnny is sick   So I'm going to straighten up the downstairs and then watch a movie.  The cookout today was AWESOME!!!!</t>
  </si>
  <si>
    <t>Sat Jun 20 17:18:18 PDT 2009</t>
  </si>
  <si>
    <t>sankofa02</t>
  </si>
  <si>
    <t xml:space="preserve">@ymaria yeah you are... sorry </t>
  </si>
  <si>
    <t>Sat Jun 20 17:18:19 PDT 2009</t>
  </si>
  <si>
    <t xml:space="preserve">sitting at the airport... </t>
  </si>
  <si>
    <t xml:space="preserve">@taylorswift13 Yay the electric is back on! I would go crazy if you died. I was at the lake today too  I got sunburned really bad </t>
  </si>
  <si>
    <t>Sat Jun 20 17:18:22 PDT 2009</t>
  </si>
  <si>
    <t xml:space="preserve">@itshooks OUCH! That is not pretty. Hope it didn't land on anything too important like your toes. </t>
  </si>
  <si>
    <t>captainjenksy</t>
  </si>
  <si>
    <t>working  till 12 then back in at 8am tomorrow boo</t>
  </si>
  <si>
    <t xml:space="preserve">I think I'm getting an ear infection... </t>
  </si>
  <si>
    <t>Sat Jun 20 17:18:25 PDT 2009</t>
  </si>
  <si>
    <t>elissamayxx</t>
  </si>
  <si>
    <t xml:space="preserve">i only got to play half a game of hockey... it started pouring down and the sand turf wasnt playable enough to continue </t>
  </si>
  <si>
    <t>michellemunoz</t>
  </si>
  <si>
    <t xml:space="preserve">Shit, another piggy bank 2 start filling in 2 get &amp;quot;unnecessary, but wanted gadgets&amp;quot;. PalmPre looks promising. Wish iPhone'd B right 4 me </t>
  </si>
  <si>
    <t>Sat Jun 20 17:18:29 PDT 2009</t>
  </si>
  <si>
    <t xml:space="preserve">@unegami My laptop refused to start up so I took it to the Apple store &amp;amp; apparently my hard drive just decided to stop working. </t>
  </si>
  <si>
    <t>Sat Jun 20 17:18:31 PDT 2009</t>
  </si>
  <si>
    <t>jlamx</t>
  </si>
  <si>
    <t xml:space="preserve">I always get headaches before I go out. I was meant to go on a shopping spree, I check my balance... And I have $50 left. </t>
  </si>
  <si>
    <t>Sat Jun 20 17:18:32 PDT 2009</t>
  </si>
  <si>
    <t xml:space="preserve">@mizz_burque  I saw it.  I cnt move. Literally. I work 4 werner enterprises. They run paperless logs. If I move I get in trouble </t>
  </si>
  <si>
    <t>Sat Jun 20 17:18:33 PDT 2009</t>
  </si>
  <si>
    <t xml:space="preserve">12 hours since i've eaten something </t>
  </si>
  <si>
    <t>sexilai</t>
  </si>
  <si>
    <t xml:space="preserve">AS FATHER'S DAY APPROACHES, I'M FEELING SAD FOR TWO REASONS </t>
  </si>
  <si>
    <t>Sat Jun 20 17:18:35 PDT 2009</t>
  </si>
  <si>
    <t xml:space="preserve">i have to really focus n get in the 'mode' ... its gonna b a loooong night ... blah my stomach aint feeln good either </t>
  </si>
  <si>
    <t>Sat Jun 20 17:18:36 PDT 2009</t>
  </si>
  <si>
    <t>Bonzi77</t>
  </si>
  <si>
    <t xml:space="preserve">I don't think my twitter's updating on my phone anymore. </t>
  </si>
  <si>
    <t xml:space="preserve">Who brings a little boy into a scary movie when Up and Imagine That are playing? And Ice Age 3 comes out in less than a week! </t>
  </si>
  <si>
    <t>Sat Jun 20 17:18:37 PDT 2009</t>
  </si>
  <si>
    <t>StampinEJ</t>
  </si>
  <si>
    <t>'member me has officially closed its doors today at 4pm   Teresa will be taking the summer off but plans to bounce back &amp;amp; teach classes!</t>
  </si>
  <si>
    <t>Sat Jun 20 17:18:38 PDT 2009</t>
  </si>
  <si>
    <t xml:space="preserve">@amyhahm My laptop refused to start up so I took it to the Apple store &amp;amp; apparently my hard drive just decided to stop working. </t>
  </si>
  <si>
    <t>Sat Jun 20 17:18:40 PDT 2009</t>
  </si>
  <si>
    <t>@benroach That's true  he wanted a CD but it sold out, So now he's saying he just wants a quiet life, that's easier said than done. Lol</t>
  </si>
  <si>
    <t>Sat Jun 20 17:18:41 PDT 2009</t>
  </si>
  <si>
    <t>I really wanna see Bruno but it's rated R so I have to wait for the DVD  P.S. I hate school</t>
  </si>
  <si>
    <t>ItsHudaBitch</t>
  </si>
  <si>
    <t>@PrincessSuperC ohhh maaaan i wish i cud fly to every show in america  u guys shud do a 2nd leg in the UK, we love u guys over here!! x</t>
  </si>
  <si>
    <t>Sat Jun 20 17:18:42 PDT 2009</t>
  </si>
  <si>
    <t xml:space="preserve">@IamWaveyK aww why? feel better! </t>
  </si>
  <si>
    <t>tinaaaissodope</t>
  </si>
  <si>
    <t xml:space="preserve">: graduation partyyy, dont feel good. </t>
  </si>
  <si>
    <t>Sat Jun 20 17:18:44 PDT 2009</t>
  </si>
  <si>
    <t xml:space="preserve">@saschakolenko great to hear you had a fantastic night ... i still haven't been to cloudland yet </t>
  </si>
  <si>
    <t>Sat Jun 20 17:18:45 PDT 2009</t>
  </si>
  <si>
    <t xml:space="preserve">think i'm getting 'jess flu' fo' real. </t>
  </si>
  <si>
    <t>Sat Jun 20 17:18:46 PDT 2009</t>
  </si>
  <si>
    <t>KeriLuna</t>
  </si>
  <si>
    <t>@TheMrsFoz Have you guys seen &amp;quot;The Hangover&amp;quot; yet? @mrmajestyk is on a strict &amp;quot;no John Krasinski movie&amp;quot; diet.  Or margaritas @ El Coyote?</t>
  </si>
  <si>
    <t>Sat Jun 20 17:18:47 PDT 2009</t>
  </si>
  <si>
    <t>albeee17</t>
  </si>
  <si>
    <t>being depressed with lissa  ugh &amp;gt;:o</t>
  </si>
  <si>
    <t>Sat Jun 20 17:18:48 PDT 2009</t>
  </si>
  <si>
    <t xml:space="preserve">Wow, can't enjoy SD nemore. Thanks tourism. </t>
  </si>
  <si>
    <t>Sat Jun 20 17:18:49 PDT 2009</t>
  </si>
  <si>
    <t>aninhamayumi</t>
  </si>
  <si>
    <t xml:space="preserve">ahhh i'm bored to death!!!and i have to study, and i think i'm not going to ze's party tomorrow </t>
  </si>
  <si>
    <t>Sat Jun 20 17:19:12 PDT 2009</t>
  </si>
  <si>
    <t xml:space="preserve">missing the classic car show...  </t>
  </si>
  <si>
    <t>Sat Jun 20 17:19:13 PDT 2009</t>
  </si>
  <si>
    <t>jasperjoseph</t>
  </si>
  <si>
    <t>Crap! I think my rash is coming back  Its supposes to come back in the spring, but why now? This is wierd...</t>
  </si>
  <si>
    <t xml:space="preserve">its nw 8am and i hve ben up since 5.30 tryin to get to slep cos mel decided to ring me cos she culdnt sleep.. well gues wat nw i cnt slep </t>
  </si>
  <si>
    <t>Sat Jun 20 17:19:17 PDT 2009</t>
  </si>
  <si>
    <t>Melwicked</t>
  </si>
  <si>
    <t xml:space="preserve">new comedian found, pity he's not that funny </t>
  </si>
  <si>
    <t>Sat Jun 20 17:19:18 PDT 2009</t>
  </si>
  <si>
    <t>just got home from girls camp...... i got a concusion... my friends and i were making a twilight movie spoof and i ran into a tree  im ...</t>
  </si>
  <si>
    <t>Sat Jun 20 17:19:20 PDT 2009</t>
  </si>
  <si>
    <t>iamstephlee</t>
  </si>
  <si>
    <t>Airports suck when you aren't the one leaving or arriving  depressing...</t>
  </si>
  <si>
    <t>Sat Jun 20 17:19:22 PDT 2009</t>
  </si>
  <si>
    <t>Pam722</t>
  </si>
  <si>
    <t xml:space="preserve">@BuddyThePuggy Trying to send you a picture of my Bud thePug but twitpic won't work </t>
  </si>
  <si>
    <t>Sat Jun 20 17:19:23 PDT 2009</t>
  </si>
  <si>
    <t>DoubleClawshots</t>
  </si>
  <si>
    <t xml:space="preserve">just woke up from a righteous nap. still tired, though </t>
  </si>
  <si>
    <t>Sat Jun 20 17:19:26 PDT 2009</t>
  </si>
  <si>
    <t>emilykana</t>
  </si>
  <si>
    <t xml:space="preserve">Feels good to be home. I miss vacation though. </t>
  </si>
  <si>
    <t>Sat Jun 20 17:19:27 PDT 2009</t>
  </si>
  <si>
    <t>wutitdu210</t>
  </si>
  <si>
    <t xml:space="preserve">no more tokens </t>
  </si>
  <si>
    <t>KatieLady89</t>
  </si>
  <si>
    <t xml:space="preserve">Migrane # 3 of this week... Maybe its not number 3, maybe its the same one that keeps comming back.. </t>
  </si>
  <si>
    <t>Sat Jun 20 17:19:29 PDT 2009</t>
  </si>
  <si>
    <t>@Jason_Manford hiya hun, u have fun playing bored games? I had the worse da, my mum died today age 33  im gutted but hasnt hit me yet! x</t>
  </si>
  <si>
    <t xml:space="preserve">I'm still alive y'all! I can't say the same for the pine tree that *used* to be in our backyard. </t>
  </si>
  <si>
    <t>Sat Jun 20 17:19:30 PDT 2009</t>
  </si>
  <si>
    <t>misslupe</t>
  </si>
  <si>
    <t xml:space="preserve">head.ache. </t>
  </si>
  <si>
    <t>Sat Jun 20 17:19:35 PDT 2009</t>
  </si>
  <si>
    <t>@ontdai I hope not  but maybe he's a cameraman or had to deal with this HiFi business. PPL must not buy&amp;amp; know #adamaintgetadimefronwant !</t>
  </si>
  <si>
    <t>Sat Jun 20 17:19:37 PDT 2009</t>
  </si>
  <si>
    <t>danniela</t>
  </si>
  <si>
    <t xml:space="preserve">no me saludÃ³ </t>
  </si>
  <si>
    <t>I'm totally craving KFC right now  oh noes....</t>
  </si>
  <si>
    <t>sweetdolly</t>
  </si>
  <si>
    <t>@1192tom Good one Tom! Im working all week  Im gona try get a few people together saturday night and go for a drink then?</t>
  </si>
  <si>
    <t>Sat Jun 20 17:19:38 PDT 2009</t>
  </si>
  <si>
    <t>gossipgirlx333</t>
  </si>
  <si>
    <t xml:space="preserve">it starts at nine. supposively a bunchh of sophmores'll be there, so I have to go get ready! ughh my hairs all &amp;quot;chlorine&amp;quot;yy from the pool </t>
  </si>
  <si>
    <t>Sat Jun 20 17:19:43 PDT 2009</t>
  </si>
  <si>
    <t>haley_45</t>
  </si>
  <si>
    <t>my sisters having a party downstairs and im not invited  no one love me haha</t>
  </si>
  <si>
    <t>Sat Jun 20 17:19:46 PDT 2009</t>
  </si>
  <si>
    <t>rawk_luver</t>
  </si>
  <si>
    <t xml:space="preserve">really sad just found the cast of mighty boosh is gonna be at comicon but its sold out already </t>
  </si>
  <si>
    <t xml:space="preserve">Fuck you NH, package stores are closed at 8 on Saturday? </t>
  </si>
  <si>
    <t>MarlaRache</t>
  </si>
  <si>
    <t xml:space="preserve">Guess I won't be going out 2nite </t>
  </si>
  <si>
    <t>Sat Jun 20 17:19:47 PDT 2009</t>
  </si>
  <si>
    <t xml:space="preserve">fuckin awake n nones online </t>
  </si>
  <si>
    <t>Sat Jun 20 17:19:49 PDT 2009</t>
  </si>
  <si>
    <t>@itskristenbitch it must be really hard dealing with these stupidities!  Well, i think i made enough spelling mistakes for now lol bye!</t>
  </si>
  <si>
    <t>taishoukennels</t>
  </si>
  <si>
    <t xml:space="preserve">disappointed to hear that ExtrasOnly is taking over casting on Leverage </t>
  </si>
  <si>
    <t>Sat Jun 20 17:19:50 PDT 2009</t>
  </si>
  <si>
    <t>JesseTobler</t>
  </si>
  <si>
    <t xml:space="preserve">Where the Fuck-word did the #PhotoBooth go in the 5th street market?!?! Sadness of a million kinds. </t>
  </si>
  <si>
    <t>dglambeth</t>
  </si>
  <si>
    <t xml:space="preserve">Mr Blue Sky, just for absent Gareth </t>
  </si>
  <si>
    <t xml:space="preserve">@o0judy0o 0 mmm well my friend send me a link to DL it n I did I was gonna wait but it was there u kno me its hard for me to wait sorry </t>
  </si>
  <si>
    <t>Sat Jun 20 17:19:51 PDT 2009</t>
  </si>
  <si>
    <t>@itzsaga OH man I miss that thing  I dunno where it is  http://myloc.me/4JZk</t>
  </si>
  <si>
    <t>Sat Jun 20 17:19:55 PDT 2009</t>
  </si>
  <si>
    <t xml:space="preserve">@hannaholiviaa why did i think you lived in australia?  i've thought that since we first started talking.  sorry </t>
  </si>
  <si>
    <t>Sat Jun 20 17:19:57 PDT 2009</t>
  </si>
  <si>
    <t xml:space="preserve">I see like an expensive  camera... everything up close is fine, everything behind it is blurry </t>
  </si>
  <si>
    <t>Sat Jun 20 17:20:01 PDT 2009</t>
  </si>
  <si>
    <t>kelsey23ann</t>
  </si>
  <si>
    <t xml:space="preserve">@peyton_scott http://twitpic.com/7ygm2 - twit pic chooses today to screw everything up... </t>
  </si>
  <si>
    <t>@Kyleroeger between tstorms and other plans i couldnt make it  so sorry. was bummed i couldnt go i wanted 2 meet you and street team it up</t>
  </si>
  <si>
    <t>cngsoft</t>
  </si>
  <si>
    <t>@Fukureruba I'm switching my computer off for 7 or 8 hours, the time I need to sleep  Please wait until I switch it on again.</t>
  </si>
  <si>
    <t>Sat Jun 20 17:20:04 PDT 2009</t>
  </si>
  <si>
    <t>I'm so worn out and my night is just starting.  This weekend is gonna be tiring. For reals.  &amp;lt;&amp;lt;3 always,  T&amp;gt;</t>
  </si>
  <si>
    <t>cutlerite</t>
  </si>
  <si>
    <t>@markyensen no   at the time my memory card was corrupt, so I was not taking pictures in hopes of recovering pictures.  which i did.</t>
  </si>
  <si>
    <t xml:space="preserve">I want to watch Nick and Norah wiff my bb </t>
  </si>
  <si>
    <t>Sat Jun 20 17:20:07 PDT 2009</t>
  </si>
  <si>
    <t>salalala9710</t>
  </si>
  <si>
    <t xml:space="preserve">i not know.. all i can offer is my good luck.. sry </t>
  </si>
  <si>
    <t>Sat Jun 20 17:20:08 PDT 2009</t>
  </si>
  <si>
    <t xml:space="preserve">aw crap - no ice  </t>
  </si>
  <si>
    <t>Sat Jun 20 17:20:12 PDT 2009</t>
  </si>
  <si>
    <t>kaylacutiee</t>
  </si>
  <si>
    <t xml:space="preserve">Taylors beating the shit outta herseelf! She does that when she's mad </t>
  </si>
  <si>
    <t>Sat Jun 20 17:20:14 PDT 2009</t>
  </si>
  <si>
    <t xml:space="preserve">3eb show sold out. shocker. ah well... </t>
  </si>
  <si>
    <t>Sat Jun 20 17:20:15 PDT 2009</t>
  </si>
  <si>
    <t>@ontdai I hope not  but maybe he's a cameraman or had to deal with this HiFi business. PPL must not buy&amp;amp; know #adamaintgetadimefromwant !</t>
  </si>
  <si>
    <t>AmiiLeex3</t>
  </si>
  <si>
    <t>@destenee  I swear they are evil! and you lost a follower!? Awww! They are king bumhead then!</t>
  </si>
  <si>
    <t>Sat Jun 20 17:20:16 PDT 2009</t>
  </si>
  <si>
    <t xml:space="preserve">Scuba diving today:    Dive Connections canceled the Los Coronados Islands trip today.   I wil have to go on that dive another day.  </t>
  </si>
  <si>
    <t>CosmicSunburn</t>
  </si>
  <si>
    <t xml:space="preserve">Depressed...was just in Borders and NOTHING caught my eye.  </t>
  </si>
  <si>
    <t>Sat Jun 20 17:20:20 PDT 2009</t>
  </si>
  <si>
    <t>BirdDiva</t>
  </si>
  <si>
    <t xml:space="preserve">Good gosh...no wonder my blogs not updating...iWeb not connecting w/my server since I updated. </t>
  </si>
  <si>
    <t>Sat Jun 20 17:20:22 PDT 2009</t>
  </si>
  <si>
    <t>theanalog</t>
  </si>
  <si>
    <t xml:space="preserve">Why can I suddenly not knit a scarf? It shouldn't be this hard. </t>
  </si>
  <si>
    <t>Sat Jun 20 17:20:23 PDT 2009</t>
  </si>
  <si>
    <t>rachaelhulme</t>
  </si>
  <si>
    <t xml:space="preserve">I dont want to leave </t>
  </si>
  <si>
    <t>jayneward</t>
  </si>
  <si>
    <t xml:space="preserve">@roundthesun sorry I didn't make it today I forgot all aboot it!! </t>
  </si>
  <si>
    <t>Sat Jun 20 17:20:25 PDT 2009</t>
  </si>
  <si>
    <t>ClassicBella</t>
  </si>
  <si>
    <t>i'm so not enjoying toronto right now .  ugly has weather .. A Night At The Roxbury is a CLASSIC movie tho. =]</t>
  </si>
  <si>
    <t>mattmccutchen</t>
  </si>
  <si>
    <t xml:space="preserve">Ice cream run fail </t>
  </si>
  <si>
    <t>Sat Jun 20 17:20:26 PDT 2009</t>
  </si>
  <si>
    <t xml:space="preserve">Just fell off the toddler shelfs in back...oooowie! </t>
  </si>
  <si>
    <t>Sat Jun 20 17:20:30 PDT 2009</t>
  </si>
  <si>
    <t>Sh0xT3R</t>
  </si>
  <si>
    <t xml:space="preserve">Did Boo get in trouble??? I hope not </t>
  </si>
  <si>
    <t>rain ruins open sky Nokia party!...there's no people out there  what  I'm gonna do now? back to bed, sleep tight and wake up with smile ;)</t>
  </si>
  <si>
    <t>Sat Jun 20 17:20:31 PDT 2009</t>
  </si>
  <si>
    <t>claireblu</t>
  </si>
  <si>
    <t xml:space="preserve">going out to eat. going to miss  a jousting contest on uo. </t>
  </si>
  <si>
    <t>Sat Jun 20 17:20:32 PDT 2009</t>
  </si>
  <si>
    <t xml:space="preserve">i hate it you havent text. I also really hate that the room is spinning to bad </t>
  </si>
  <si>
    <t>PoetryFiend</t>
  </si>
  <si>
    <t xml:space="preserve"> watchin my girls board the plane ~Violet Alyssum</t>
  </si>
  <si>
    <t>Sat Jun 20 17:20:33 PDT 2009</t>
  </si>
  <si>
    <t>LMAO @ khanish. &amp;quot;That girl is brainless, how is she mad at u again??&amp;quot; Lmaoo. Idk  I just be chillen!!!</t>
  </si>
  <si>
    <t>Sat Jun 20 17:20:34 PDT 2009</t>
  </si>
  <si>
    <t xml:space="preserve">@krystyn13 they still don't have my test results back! Ugh. </t>
  </si>
  <si>
    <t>Sat Jun 20 17:20:37 PDT 2009</t>
  </si>
  <si>
    <t>@JPSTG ohhh  I'm sorry to hear. Maybe if you just try to relax, deep breaths in and out and such things??</t>
  </si>
  <si>
    <t>Mz_Bam</t>
  </si>
  <si>
    <t xml:space="preserve">Off to the gym. Once I get out of bed owh </t>
  </si>
  <si>
    <t>Sat Jun 20 17:20:38 PDT 2009</t>
  </si>
  <si>
    <t xml:space="preserve">@lovelyxchica Nerdy where are you at?? </t>
  </si>
  <si>
    <t>Sat Jun 20 17:20:43 PDT 2009</t>
  </si>
  <si>
    <t xml:space="preserve">Fam party. on dads side. !Now in the emergency room. with my other side </t>
  </si>
  <si>
    <t>Sat Jun 20 17:20:46 PDT 2009</t>
  </si>
  <si>
    <t xml:space="preserve">wnt 2 go dwn 2 jazz &amp;amp; blues fest but wanna spnd tyme wit fam B 4 Slago leve. ths tha hrd prt, letin' go til tha nxt tyme. (a'tea, a'te) </t>
  </si>
  <si>
    <t>Sat Jun 20 17:20:47 PDT 2009</t>
  </si>
  <si>
    <t>So hungry  hurry up n serve da food alrede!!!!!</t>
  </si>
  <si>
    <t xml:space="preserve">ingas.. that can't be good ... </t>
  </si>
  <si>
    <t>Sat Jun 20 17:20:48 PDT 2009</t>
  </si>
  <si>
    <t>@aslanenlisted  *hugs* Sorry, your day has sounded horrible!</t>
  </si>
  <si>
    <t xml:space="preserve">@luxofgodsgirls I started smoking when I was 15 wish I could quit </t>
  </si>
  <si>
    <t>liz_reid</t>
  </si>
  <si>
    <t>Last opera performance tomorrow.  Will make the most of it.</t>
  </si>
  <si>
    <t>Sat Jun 20 17:20:52 PDT 2009</t>
  </si>
  <si>
    <t>GkCHN</t>
  </si>
  <si>
    <t xml:space="preserve">Aw, I missed #squarespace yesterday because I was so busy. </t>
  </si>
  <si>
    <t xml:space="preserve">I feel like I'm about to pass out, and I've stilll got another 4 hours of this. Someone please switch places with me. </t>
  </si>
  <si>
    <t>Sat Jun 20 17:20:53 PDT 2009</t>
  </si>
  <si>
    <t xml:space="preserve">I can't, I don't want this girl to feel bad </t>
  </si>
  <si>
    <t>Sat Jun 20 17:20:56 PDT 2009</t>
  </si>
  <si>
    <t>@rollcoast Didn't want to go down there by myself and had no idea where to park and everything.  Oh well, did you have fun?</t>
  </si>
  <si>
    <t>Sat Jun 20 17:21:00 PDT 2009</t>
  </si>
  <si>
    <t>LadyMissie</t>
  </si>
  <si>
    <t xml:space="preserve">@chochocamacho He may be older but that's what makes him awesome. &amp;lt;3 Too bad he's so old he doesn't like the internets. </t>
  </si>
  <si>
    <t xml:space="preserve">D: there was Soul Calibur and I wasn't around @knitness?!? I love that game </t>
  </si>
  <si>
    <t>Sat Jun 20 17:21:03 PDT 2009</t>
  </si>
  <si>
    <t>alyssaa16</t>
  </si>
  <si>
    <t>@Tifflicious :O  thats not gooood hope you feel better tifff</t>
  </si>
  <si>
    <t>Sat Jun 20 17:21:04 PDT 2009</t>
  </si>
  <si>
    <t>my feet are swollen and blister covered.   But I must push on!  Can I just say, Birkenstocks are expensive and crap.</t>
  </si>
  <si>
    <t>Sat Jun 20 17:21:05 PDT 2009</t>
  </si>
  <si>
    <t xml:space="preserve">@ddlovato i love u to death baby but ughhhhhhhhhhhh. *sigh* if your happy.... </t>
  </si>
  <si>
    <t>Sat Jun 20 17:21:06 PDT 2009</t>
  </si>
  <si>
    <t xml:space="preserve">Rain Delay for the Rockies.... </t>
  </si>
  <si>
    <t>Sat Jun 20 17:21:08 PDT 2009</t>
  </si>
  <si>
    <t xml:space="preserve">4th day nightmare dreams </t>
  </si>
  <si>
    <t>Sat Jun 20 17:21:10 PDT 2009</t>
  </si>
  <si>
    <t xml:space="preserve">Still can't figure out the light on the back porch. Changed the bulb.....no good. </t>
  </si>
  <si>
    <t xml:space="preserve">nic anderson!  Hs just left </t>
  </si>
  <si>
    <t>Sat Jun 20 17:21:12 PDT 2009</t>
  </si>
  <si>
    <t xml:space="preserve">for crying out loud, i just touch things and they break. </t>
  </si>
  <si>
    <t>Sat Jun 20 17:21:13 PDT 2009</t>
  </si>
  <si>
    <t xml:space="preserve">i want a fisheye lens </t>
  </si>
  <si>
    <t>@ddlovato i like youu .. i wish i could be so beautiiifuuuL ... like youuuu  !</t>
  </si>
  <si>
    <t>Sat Jun 20 17:21:18 PDT 2009</t>
  </si>
  <si>
    <t>EggFeh</t>
  </si>
  <si>
    <t xml:space="preserve">@n_houghton my one is already green </t>
  </si>
  <si>
    <t>Sat Jun 20 17:21:19 PDT 2009</t>
  </si>
  <si>
    <t>bobbikerlin</t>
  </si>
  <si>
    <t>@wsurman@kinemantic@pkerlin   peter arent u going to defend me   i was never taught!</t>
  </si>
  <si>
    <t>Sat Jun 20 17:21:21 PDT 2009</t>
  </si>
  <si>
    <t xml:space="preserve">not verry subtle... </t>
  </si>
  <si>
    <t>Sat Jun 20 17:21:22 PDT 2009</t>
  </si>
  <si>
    <t>dontworrybehapy</t>
  </si>
  <si>
    <t xml:space="preserve">watching family channel, and missing quebec !! </t>
  </si>
  <si>
    <t xml:space="preserve">doesnt want to work today </t>
  </si>
  <si>
    <t>Sat Jun 20 17:21:27 PDT 2009</t>
  </si>
  <si>
    <t xml:space="preserve">I just put my 22mo old son down for the night in a TODDLER BED. Climbed out of the crib, so bam, that's it.  Too soon! </t>
  </si>
  <si>
    <t>Sat Jun 20 17:21:30 PDT 2009</t>
  </si>
  <si>
    <t>callumthegreat</t>
  </si>
  <si>
    <t xml:space="preserve">Early night I think. 8am start </t>
  </si>
  <si>
    <t>goodbye new york city  only one week left :'[</t>
  </si>
  <si>
    <t>Sat Jun 20 17:21:31 PDT 2009</t>
  </si>
  <si>
    <t xml:space="preserve">Omg Twitter I'm So Fuckin Sick </t>
  </si>
  <si>
    <t>Sat Jun 20 17:21:32 PDT 2009</t>
  </si>
  <si>
    <t>allpowerfultim</t>
  </si>
  <si>
    <t xml:space="preserve">is really devestated...why? wish all the clocks would freeze...riiiight NOW! </t>
  </si>
  <si>
    <t>Sat Jun 20 17:21:34 PDT 2009</t>
  </si>
  <si>
    <t>family out, home alone. grr, i hate doing h/w with good weather! yesterday it was ok coz the weather was shitty, but now its all sunny!  x</t>
  </si>
  <si>
    <t>Sat Jun 20 17:21:35 PDT 2009</t>
  </si>
  <si>
    <t xml:space="preserve">@Alicia_jonasx no i dont think so </t>
  </si>
  <si>
    <t>Sat Jun 20 17:21:37 PDT 2009</t>
  </si>
  <si>
    <t xml:space="preserve">@RyanLaker Damn, son. that beats the hell out of my Subway BLT. </t>
  </si>
  <si>
    <t>Sat Jun 20 17:21:40 PDT 2009</t>
  </si>
  <si>
    <t>in Illinois for the night....at a campground, but it's not a KOA  WTF</t>
  </si>
  <si>
    <t>Sat Jun 20 17:21:41 PDT 2009</t>
  </si>
  <si>
    <t>alillanes</t>
  </si>
  <si>
    <t xml:space="preserve">@nathanszarf u'll c pics... we want u to be here too! come!! miss u </t>
  </si>
  <si>
    <t>Sat Jun 20 17:21:42 PDT 2009</t>
  </si>
  <si>
    <t xml:space="preserve">@youngcj86 i'm far far away b........london </t>
  </si>
  <si>
    <t>Sat Jun 20 17:21:46 PDT 2009</t>
  </si>
  <si>
    <t xml:space="preserve">Wish I could see @lightsnoise at @MuchMusic's MMVAs tomorrow...sometimes it sucks living in the US... </t>
  </si>
  <si>
    <t>Sat Jun 20 17:21:47 PDT 2009</t>
  </si>
  <si>
    <t xml:space="preserve">@Sukess I have 9, the A one. Did 8 is January, so so so hard. </t>
  </si>
  <si>
    <t>Sat Jun 20 17:21:48 PDT 2009</t>
  </si>
  <si>
    <t xml:space="preserve">Quick hi-ho! Signal is sketchy while traveling, I apologize for not being able to reply  But miss you all </t>
  </si>
  <si>
    <t xml:space="preserve">@spanisharmada some time in august! i wish we could have another dr show all of us but i guess they're really taking the summer off </t>
  </si>
  <si>
    <t>Sat Jun 20 17:21:52 PDT 2009</t>
  </si>
  <si>
    <t>Moonstarvi</t>
  </si>
  <si>
    <t>Tv showing True Blood commercials  WHY!! Why don't I have HBO! Must win lottery!!</t>
  </si>
  <si>
    <t>Sat Jun 20 17:21:53 PDT 2009</t>
  </si>
  <si>
    <t>http://twitpic.com/7yhbo - Nearly a year ago since I was in Vegas  I'm proud of this picture not only because I was in a taxi, but bec ...</t>
  </si>
  <si>
    <t>Sat Jun 20 17:21:56 PDT 2009</t>
  </si>
  <si>
    <t xml:space="preserve">driving maiya's sister home, way south of my shower and bed </t>
  </si>
  <si>
    <t xml:space="preserve">Still feels crappy... </t>
  </si>
  <si>
    <t>tresdiablo</t>
  </si>
  <si>
    <t xml:space="preserve">in a matter of hours i will be on a plane ... missing my wife and kids ... it is hitting me that i am leaving them behind </t>
  </si>
  <si>
    <t>Sat Jun 20 17:21:59 PDT 2009</t>
  </si>
  <si>
    <t>mugsyme16</t>
  </si>
  <si>
    <t>Is ready for fall already...so tired of heat   we need to work on this global warming thing</t>
  </si>
  <si>
    <t>Sat Jun 20 17:22:00 PDT 2009</t>
  </si>
  <si>
    <t>Home now from kitten sitting, having spent time with her since Friday night I now miss her  Want kitten.</t>
  </si>
  <si>
    <t>Sat Jun 20 17:22:01 PDT 2009</t>
  </si>
  <si>
    <t>xRoweyx</t>
  </si>
  <si>
    <t>bored.. facebook and twitter jus dnt cut 4 entertainment anymore  wat a sad sad time</t>
  </si>
  <si>
    <t xml:space="preserve">would tweet more if my uber snazzy phone hadnt got stolen and i now have this crappy one  in other news, glasto in 2 days! </t>
  </si>
  <si>
    <t xml:space="preserve">@ilovemcflyX yeah ;-o, im not taking no for an answer to get a picture, you were so lucky to get one of them </t>
  </si>
  <si>
    <t>Sat Jun 20 17:22:06 PDT 2009</t>
  </si>
  <si>
    <t xml:space="preserve">@kobekumi hmm best to be safe than sorry... if you think it might look like an SLR, I wouldn't chance it </t>
  </si>
  <si>
    <t xml:space="preserve">@PrincessSuperC yeey! i read about that a few days ago... i'm so happy 4 u! i wish i could be there with u and britney </t>
  </si>
  <si>
    <t>Sat Jun 20 17:22:07 PDT 2009</t>
  </si>
  <si>
    <t>wesmelts</t>
  </si>
  <si>
    <t xml:space="preserve">I just realized I should of took advantage of this weekend. Things are about to really pick up. </t>
  </si>
  <si>
    <t>Sat Jun 20 17:22:13 PDT 2009</t>
  </si>
  <si>
    <t xml:space="preserve">cleanin out my whold room boooo cant belive im gone in less than a weeky </t>
  </si>
  <si>
    <t>Sat Jun 20 17:22:17 PDT 2009</t>
  </si>
  <si>
    <t>Fabulous603</t>
  </si>
  <si>
    <t xml:space="preserve">has to find more friends with twitter. this is boring. </t>
  </si>
  <si>
    <t>Sat Jun 20 17:22:20 PDT 2009</t>
  </si>
  <si>
    <t>claire_brewer</t>
  </si>
  <si>
    <t xml:space="preserve">Where's my dad when I bloody well need him? Boo. </t>
  </si>
  <si>
    <t>Sat Jun 20 17:22:21 PDT 2009</t>
  </si>
  <si>
    <t>kjlazzini</t>
  </si>
  <si>
    <t xml:space="preserve">Finally got to catch an hour of sun...  Now off for a cocktail.  Missing someone right now </t>
  </si>
  <si>
    <t xml:space="preserve">@ernmander Yes I did. I got hardly no replies tho </t>
  </si>
  <si>
    <t>i hate to say this but... i have a cold...  oh well!!!</t>
  </si>
  <si>
    <t>Sat Jun 20 17:22:22 PDT 2009</t>
  </si>
  <si>
    <t>XTanniTerrorsX</t>
  </si>
  <si>
    <t xml:space="preserve">at my friends suprise birthday party. Kinda bored though </t>
  </si>
  <si>
    <t>Sat Jun 20 17:22:23 PDT 2009</t>
  </si>
  <si>
    <t>missy_nam</t>
  </si>
  <si>
    <t xml:space="preserve">Hates work wen its so nice out </t>
  </si>
  <si>
    <t>@Whingeing_Pom tweetdeck for iPhone crashes when I add a user to a group  does it do that for you?</t>
  </si>
  <si>
    <t>demetrisk</t>
  </si>
  <si>
    <t xml:space="preserve">@japmacs my god you were not kidding with the change in battery life on iPhone OS 3.0, I lost 80% battery life overnight!!! </t>
  </si>
  <si>
    <t>Sat Jun 20 17:22:27 PDT 2009</t>
  </si>
  <si>
    <t xml:space="preserve">Why Will Smith?!  Why must you make me cry?  </t>
  </si>
  <si>
    <t>rachaelspafford</t>
  </si>
  <si>
    <t xml:space="preserve">@JBrooks1990 lol, my bad, i just can't help it though... btw, i think my phone's broken, it won't let me get other people's updates </t>
  </si>
  <si>
    <t>Sat Jun 20 17:22:28 PDT 2009</t>
  </si>
  <si>
    <t xml:space="preserve">Just used the wind shield wipers to knock a spider off the wind shield. I fuckin hate spiders. </t>
  </si>
  <si>
    <t>Sat Jun 20 17:22:30 PDT 2009</t>
  </si>
  <si>
    <t xml:space="preserve">@jarrodsgirl what? </t>
  </si>
  <si>
    <t>Sat Jun 20 17:22:31 PDT 2009</t>
  </si>
  <si>
    <t xml:space="preserve">@savingtime awwr  *le sigh* nays better than yay </t>
  </si>
  <si>
    <t>JessWolfy</t>
  </si>
  <si>
    <t>@Bersies sorry home meant duluth  i will come back to eyota someday!! lol</t>
  </si>
  <si>
    <t>Sat Jun 20 17:22:32 PDT 2009</t>
  </si>
  <si>
    <t xml:space="preserve">@JBFutureboy James Bourne please my love...reply me..i'm sad for this </t>
  </si>
  <si>
    <t>Sat Jun 20 17:22:34 PDT 2009</t>
  </si>
  <si>
    <t xml:space="preserve">@aaronvest I've had two avocado trees and a pomegranate tree - both are dead now. There is no Martha in me. </t>
  </si>
  <si>
    <t>Sat Jun 20 17:22:37 PDT 2009</t>
  </si>
  <si>
    <t>neishluvfashion</t>
  </si>
  <si>
    <t xml:space="preserve">Eating lunch all alone.  </t>
  </si>
  <si>
    <t>Sat Jun 20 17:22:38 PDT 2009</t>
  </si>
  <si>
    <t>Watching &amp;quot;Paris's New BFF&amp;quot; and then going to bed. Church in the morning and then tug-boatin' with Chan &amp;amp; Michele ..I miss my babe  SO SAD!</t>
  </si>
  <si>
    <t xml:space="preserve">Yay.. My boss wants me to work 8pm to 4am tonight instead of 10pm to 6am... this is going to be f-ed up. </t>
  </si>
  <si>
    <t>Sat Jun 20 17:22:42 PDT 2009</t>
  </si>
  <si>
    <t xml:space="preserve">Aaaaagsh!, I have a bad day </t>
  </si>
  <si>
    <t xml:space="preserve">@hardlynormal I am trying to think of churches that do that, but Vegas is such a &amp;quot;me first&amp;quot; city there are not a lot of outreaches. </t>
  </si>
  <si>
    <t>Sat Jun 20 17:22:44 PDT 2009</t>
  </si>
  <si>
    <t>enjoyinlife</t>
  </si>
  <si>
    <t xml:space="preserve">is wondering what i should put in my bio its just so much more to me then 160 chars </t>
  </si>
  <si>
    <t xml:space="preserve">says *sigh* There are people moving into the apartment upstairs and the only hope is that they're more quiet than the last bunch. </t>
  </si>
  <si>
    <t>Sat Jun 20 17:22:47 PDT 2009</t>
  </si>
  <si>
    <t xml:space="preserve">Didn't get to go to JP yesterday </t>
  </si>
  <si>
    <t>Sat Jun 20 17:22:50 PDT 2009</t>
  </si>
  <si>
    <t>TabMcCausland</t>
  </si>
  <si>
    <t>Can someone go to my contact me on my webpage and fill it out I think it is broken  www.tabmccausland.com.</t>
  </si>
  <si>
    <t>Sat Jun 20 17:22:52 PDT 2009</t>
  </si>
  <si>
    <t>rsra13</t>
  </si>
  <si>
    <t xml:space="preserve">Wine tasting is over. No keki, no hubo cacahuates japoneses... </t>
  </si>
  <si>
    <t>@40GloccNWA LOL The snakes were nothing, but did you see how the cooger was trying to get a piece of my leg?  lol</t>
  </si>
  <si>
    <t>Sat Jun 20 17:22:55 PDT 2009</t>
  </si>
  <si>
    <t xml:space="preserve">@forTHEfree you didnt miss anything last night </t>
  </si>
  <si>
    <t>SinCityAdvisor</t>
  </si>
  <si>
    <t>@SinCtySocialite Always welcome. We shld def keep in touch~got dicked by developer  but when SCA.com site is up, p'haps gd 2 collaborate?</t>
  </si>
  <si>
    <t>Sat Jun 20 17:23:00 PDT 2009</t>
  </si>
  <si>
    <t>meluzi</t>
  </si>
  <si>
    <t xml:space="preserve">@lisphacker UT Dallas. Working on Low power video coding research work for the summer break. Havent reached anywhere though </t>
  </si>
  <si>
    <t>Sat Jun 20 17:23:01 PDT 2009</t>
  </si>
  <si>
    <t xml:space="preserve">ahhhh work </t>
  </si>
  <si>
    <t>Sat Jun 20 17:23:02 PDT 2009</t>
  </si>
  <si>
    <t xml:space="preserve">My teddy hurt his little ear </t>
  </si>
  <si>
    <t>eripioanimus</t>
  </si>
  <si>
    <t xml:space="preserve">#iranelection violence isn't the answer... </t>
  </si>
  <si>
    <t>Sat Jun 20 17:23:05 PDT 2009</t>
  </si>
  <si>
    <t xml:space="preserve">@paigejavier Haha thanks. He's not gonna reply </t>
  </si>
  <si>
    <t>Sat Jun 20 17:23:07 PDT 2009</t>
  </si>
  <si>
    <t xml:space="preserve">@Sapnene girl! We had the Utmb interviews/open house at 9:00 and I'm still going strong on the beach. I'm tired </t>
  </si>
  <si>
    <t>amandajury</t>
  </si>
  <si>
    <t xml:space="preserve">@DevilsHorizon unfortunately some people are stupid and can't understand such logic. </t>
  </si>
  <si>
    <t>Sat Jun 20 17:23:11 PDT 2009</t>
  </si>
  <si>
    <t xml:space="preserve">@collidingworlds yeah but those cheeks don't have Twitter </t>
  </si>
  <si>
    <t xml:space="preserve">@donutbat *hugs* What's wrong? </t>
  </si>
  <si>
    <t xml:space="preserve">@bubblegarm it won't let me comment, keeps giving me an error message </t>
  </si>
  <si>
    <t>Sat Jun 20 17:23:12 PDT 2009</t>
  </si>
  <si>
    <t xml:space="preserve">i want to do something later, than be indoors, but i have no place to go, </t>
  </si>
  <si>
    <t>ms_perri_thadon</t>
  </si>
  <si>
    <t xml:space="preserve">once again Goodbye  ny </t>
  </si>
  <si>
    <t>Sat Jun 20 17:23:16 PDT 2009</t>
  </si>
  <si>
    <t>@amyleegonzalez i miss u   u were my favorite teacher.. and u always encouraged me... u were the most important person (:</t>
  </si>
  <si>
    <t>Sat Jun 20 17:23:21 PDT 2009</t>
  </si>
  <si>
    <t xml:space="preserve">movies today with siany shitface and sherridan warndizzle. minus @ashomem </t>
  </si>
  <si>
    <t>Sat Jun 20 17:23:22 PDT 2009</t>
  </si>
  <si>
    <t xml:space="preserve">finally homeee </t>
  </si>
  <si>
    <t>Sat Jun 20 17:23:26 PDT 2009</t>
  </si>
  <si>
    <t>@TheRealMadison long story   .. its bout a guy.. thats all i can say.</t>
  </si>
  <si>
    <t>Sat Jun 20 17:23:27 PDT 2009</t>
  </si>
  <si>
    <t xml:space="preserve">I kindof have a headache from reading magazines in the car </t>
  </si>
  <si>
    <t>Sat Jun 20 17:23:29 PDT 2009</t>
  </si>
  <si>
    <t>LisaAucoin</t>
  </si>
  <si>
    <t xml:space="preserve">Scene: macdonalds in vancouver.  Kenny: LISA? Do they have poutine here?  Lisa:  no kenny. Kenny:  oh </t>
  </si>
  <si>
    <t>ronischuetz</t>
  </si>
  <si>
    <t>tel aviv @ the airport - freezing -&amp;gt; outside at least 25 degrees  hope weather in swiss is better then what i've heared.</t>
  </si>
  <si>
    <t>Sat Jun 20 17:23:30 PDT 2009</t>
  </si>
  <si>
    <t>@erinberin not a good test day.  no worries.</t>
  </si>
  <si>
    <t>Sat Jun 20 17:23:31 PDT 2009</t>
  </si>
  <si>
    <t xml:space="preserve">catalepsy is one of the worst bands i've ever heard. i wish i was at title fight again </t>
  </si>
  <si>
    <t>Sat Jun 20 17:23:32 PDT 2009</t>
  </si>
  <si>
    <t xml:space="preserve">@Amberrr_Rockkss - have an awesome time today of ur party sorry i cant make it. </t>
  </si>
  <si>
    <t>Court27</t>
  </si>
  <si>
    <t xml:space="preserve">Excited about tonights fun, but not about dressing up. </t>
  </si>
  <si>
    <t>Sat Jun 20 17:23:37 PDT 2009</t>
  </si>
  <si>
    <t>bry4ntr0x</t>
  </si>
  <si>
    <t xml:space="preserve">@Lexaboo i dont even have that many </t>
  </si>
  <si>
    <t>Sat Jun 20 17:23:48 PDT 2009</t>
  </si>
  <si>
    <t>GZee5</t>
  </si>
  <si>
    <t xml:space="preserve">Off to see UP with Joany!!! Gonna be 100 degrees tomorrow...I might melt </t>
  </si>
  <si>
    <t xml:space="preserve">apparently, there was a gigantic Vista SP2 update pushed out last week, but home comp was off... installing now since it's acting crappy </t>
  </si>
  <si>
    <t>Sat Jun 20 17:23:52 PDT 2009</t>
  </si>
  <si>
    <t>K'ran is leaving   Now what am I gonna do? Love that boy!!</t>
  </si>
  <si>
    <t>Sat Jun 20 17:23:55 PDT 2009</t>
  </si>
  <si>
    <t xml:space="preserve">its like 8 rite now, and i want to go swimming. too bad mommys got the car </t>
  </si>
  <si>
    <t>Sat Jun 20 17:23:57 PDT 2009</t>
  </si>
  <si>
    <t xml:space="preserve">Ughh fuck ford! Greedy bastards... The most perfect car will never be mine </t>
  </si>
  <si>
    <t xml:space="preserve">grr. mgmt are playing in auckland but not coming here! who lives in auckland jeeeeezz </t>
  </si>
  <si>
    <t>Sat Jun 20 17:24:03 PDT 2009</t>
  </si>
  <si>
    <t xml:space="preserve">Don't you hate it when cunts feel it's there time to be absolute fannies. </t>
  </si>
  <si>
    <t>Sat Jun 20 17:24:06 PDT 2009</t>
  </si>
  <si>
    <t xml:space="preserve">Dang...I had to cancel pop's reservations at Texas De Brazil, cuz his tooth hurts.  No Brazilian steakhouse tmrw </t>
  </si>
  <si>
    <t>Sat Jun 20 17:24:07 PDT 2009</t>
  </si>
  <si>
    <t xml:space="preserve">@Cgunner wow thats a shit load </t>
  </si>
  <si>
    <t>LiveForMusic09</t>
  </si>
  <si>
    <t xml:space="preserve">Really bored have no clue what to do </t>
  </si>
  <si>
    <t>Sat Jun 20 17:24:12 PDT 2009</t>
  </si>
  <si>
    <t>beingb_Flo</t>
  </si>
  <si>
    <t xml:space="preserve">i need to work out! but i think i broke my big toe </t>
  </si>
  <si>
    <t>Sat Jun 20 17:24:13 PDT 2009</t>
  </si>
  <si>
    <t>@mickmusing  â™« http://blip.fm/~8leul</t>
  </si>
  <si>
    <t>Sat Jun 20 17:24:15 PDT 2009</t>
  </si>
  <si>
    <t>carolinecody</t>
  </si>
  <si>
    <t xml:space="preserve">I love seeing teenagers spend alone time with jesus on the beach at sunset. Coming home tomorrow </t>
  </si>
  <si>
    <t xml:space="preserve">@Jessy_Jess i thought you were gonna be at the no doubt show..whomp whomp whomp. i will save you some. heated im missing paramore.. </t>
  </si>
  <si>
    <t>lemrrw</t>
  </si>
  <si>
    <t>headed for night 2 of big gay oxford reunion without my wingman...  wish me luck!!</t>
  </si>
  <si>
    <t>Sat Jun 20 17:24:17 PDT 2009</t>
  </si>
  <si>
    <t xml:space="preserve">@xxkathyxx Well steak it supposed to be pink inside </t>
  </si>
  <si>
    <t>Ale_Kaunis</t>
  </si>
  <si>
    <t xml:space="preserve">I LOOK SO DIFFERENT IN MY PICTURES </t>
  </si>
  <si>
    <t>Sat Jun 20 17:24:18 PDT 2009</t>
  </si>
  <si>
    <t xml:space="preserve">Wheres @Arroqantasia i miss ha </t>
  </si>
  <si>
    <t>prettychic23</t>
  </si>
  <si>
    <t xml:space="preserve">@tracksmarts i'm so jealous that you're having so much fun and i couldnt go!! </t>
  </si>
  <si>
    <t>Sat Jun 20 17:24:20 PDT 2009</t>
  </si>
  <si>
    <t xml:space="preserve">oks topped again </t>
  </si>
  <si>
    <t>Sat Jun 20 17:24:21 PDT 2009</t>
  </si>
  <si>
    <t>@bvj Hey darlin! Benn doin alot better have been sick  Then got started on new house projects! I am back for a while  how have u been?</t>
  </si>
  <si>
    <t>Sat Jun 20 17:24:23 PDT 2009</t>
  </si>
  <si>
    <t xml:space="preserve">Opening Night for the Ems.  I miss Oregon </t>
  </si>
  <si>
    <t>alexnoyesonline</t>
  </si>
  <si>
    <t>Honor Society is done. Boooo.  But don't worry, they will be back. Maybe doing a duet with the Jonas Brothers?!? cough cough.</t>
  </si>
  <si>
    <t>Sat Jun 20 17:24:26 PDT 2009</t>
  </si>
  <si>
    <t xml:space="preserve">@winnits I know, sorry! </t>
  </si>
  <si>
    <t>Sat Jun 20 17:24:28 PDT 2009</t>
  </si>
  <si>
    <t xml:space="preserve">its official. my iPhone is dead. Apple killed it somehow while I spent 4 hours on the phone with their support. no calls/texts until tmr. </t>
  </si>
  <si>
    <t xml:space="preserve">I'm so pissed at Kain for turning against Cecil. Ugh. Kain was my favorite person at the beginning. What a douche </t>
  </si>
  <si>
    <t>Sat Jun 20 17:24:29 PDT 2009</t>
  </si>
  <si>
    <t xml:space="preserve">@MrHappyTits Dead Even wont load on my dvd player </t>
  </si>
  <si>
    <t>Sat Jun 20 17:24:31 PDT 2009</t>
  </si>
  <si>
    <t xml:space="preserve">Wow, that was good. Really bloody good. Not better than the book of course, but I'm still sitting here crying like a baby. </t>
  </si>
  <si>
    <t>Sat Jun 20 17:24:33 PDT 2009</t>
  </si>
  <si>
    <t>pants366</t>
  </si>
  <si>
    <t xml:space="preserve">Good Morning from Indore... some clouds, no rain... </t>
  </si>
  <si>
    <t>crippledance</t>
  </si>
  <si>
    <t>@oh_laurensage almost nothing went right  and some serious creepyness, which i'll tell you about later. (but then things went okay.)</t>
  </si>
  <si>
    <t>Sat Jun 20 17:24:34 PDT 2009</t>
  </si>
  <si>
    <t>eye_candy_7</t>
  </si>
  <si>
    <t xml:space="preserve">bout to get a gym membership so i can start gettin back in shape...if only i had a workout buddy </t>
  </si>
  <si>
    <t>Sat Jun 20 17:24:36 PDT 2009</t>
  </si>
  <si>
    <t>iloveenzo</t>
  </si>
  <si>
    <t xml:space="preserve">@eriluvnyc I'm such a sub par wifey these days. </t>
  </si>
  <si>
    <t>illwriteit</t>
  </si>
  <si>
    <t xml:space="preserve">Anyone know the name of the DJ @ Dreamz on Clairmont? Got his # in my phone but can't remember his name... </t>
  </si>
  <si>
    <t>Sat Jun 20 17:24:39 PDT 2009</t>
  </si>
  <si>
    <t xml:space="preserve">@proteinguy not kidding...I'm spending $ that I shouldn't...I had compromised..shame on me </t>
  </si>
  <si>
    <t>Sat Jun 20 17:24:41 PDT 2009</t>
  </si>
  <si>
    <t xml:space="preserve">I think I've overplayed my favourite CDs, International Superhits is skipping now, too. </t>
  </si>
  <si>
    <t>Sat Jun 20 17:24:46 PDT 2009</t>
  </si>
  <si>
    <t>kingkandi</t>
  </si>
  <si>
    <t xml:space="preserve">Can't eat, can't sleep, can't breathe... But I CAN update my twitter! I'm sickyy </t>
  </si>
  <si>
    <t>Sat Jun 20 17:24:48 PDT 2009</t>
  </si>
  <si>
    <t>drunk people walking past my window shouting and singing loudly, not good when im trying to sleep  x</t>
  </si>
  <si>
    <t>Sat Jun 20 17:24:49 PDT 2009</t>
  </si>
  <si>
    <t xml:space="preserve">2nd mall of the day. Also now at the 2nd at&amp;amp;t. The 1st didn't have the phone my sister wants.. Hers took a dump on the way home </t>
  </si>
  <si>
    <t>jackieluv7</t>
  </si>
  <si>
    <t>At Valeries Housee bored  my mother made me commmeeee grr.</t>
  </si>
  <si>
    <t>Sat Jun 20 17:24:51 PDT 2009</t>
  </si>
  <si>
    <t xml:space="preserve">@cinderellahhhh yo dawgggg! sup? why you scared? </t>
  </si>
  <si>
    <t>srtco2</t>
  </si>
  <si>
    <t xml:space="preserve">is sick sick sick...very sad face </t>
  </si>
  <si>
    <t>a_fio</t>
  </si>
  <si>
    <t xml:space="preserve">@marshagrace damn! im sorry!! </t>
  </si>
  <si>
    <t>Sat Jun 20 17:25:06 PDT 2009</t>
  </si>
  <si>
    <t>StylesJ</t>
  </si>
  <si>
    <t xml:space="preserve">Yeah, even though it's raining and gross! </t>
  </si>
  <si>
    <t>Sat Jun 20 17:25:10 PDT 2009</t>
  </si>
  <si>
    <t xml:space="preserve">@Hals7747 he was. </t>
  </si>
  <si>
    <t>Sat Jun 20 17:25:11 PDT 2009</t>
  </si>
  <si>
    <t xml:space="preserve">wishes I was in las vegas too </t>
  </si>
  <si>
    <t>Sat Jun 20 17:25:12 PDT 2009</t>
  </si>
  <si>
    <t>arrick</t>
  </si>
  <si>
    <t xml:space="preserve">@robalan No. Stacy wouldn't let me. </t>
  </si>
  <si>
    <t>Sat Jun 20 17:25:13 PDT 2009</t>
  </si>
  <si>
    <t>Sat Jun 20 17:25:16 PDT 2009</t>
  </si>
  <si>
    <t xml:space="preserve">I'm tired. I don't feel good. I hate this fat bitch in front of me. I miss my sexy boyfriend </t>
  </si>
  <si>
    <t>Sat Jun 20 17:25:17 PDT 2009</t>
  </si>
  <si>
    <t xml:space="preserve">$2.22 in my account til wednesday </t>
  </si>
  <si>
    <t>Sat Jun 20 17:25:18 PDT 2009</t>
  </si>
  <si>
    <t xml:space="preserve">@1RUnited I can't watch the video in Singapore. &amp;quot;This video is not available in your country due to copyright restrictions.&amp;quot; sad </t>
  </si>
  <si>
    <t>Sat Jun 20 17:25:19 PDT 2009</t>
  </si>
  <si>
    <t>joeskousen</t>
  </si>
  <si>
    <t xml:space="preserve">@briancrapo I switched to Tmo... better service, better price.... miss my iphone </t>
  </si>
  <si>
    <t>Sat Jun 20 17:25:20 PDT 2009</t>
  </si>
  <si>
    <t xml:space="preserve">playing american idol i lost </t>
  </si>
  <si>
    <t>Really wishing there were a Law &amp;amp; Order: SVU marathon on USA tonight.  I could use a dose of Olivia Benson. #svu</t>
  </si>
  <si>
    <t>Sat Jun 20 17:25:21 PDT 2009</t>
  </si>
  <si>
    <t xml:space="preserve">@writersblocc_ze tell me about it </t>
  </si>
  <si>
    <t>Sat Jun 20 17:25:27 PDT 2009</t>
  </si>
  <si>
    <t xml:space="preserve">@tomlenk I see Spongebob everyday when I walk from work to H&amp;amp;H red line station. He scares the CRAP out of me. I don't ever go near him </t>
  </si>
  <si>
    <t>Sat Jun 20 17:25:30 PDT 2009</t>
  </si>
  <si>
    <t>Got a truck with tire issues on Monteagle I-24  not a good place for tire trouble</t>
  </si>
  <si>
    <t>Sat Jun 20 17:25:32 PDT 2009</t>
  </si>
  <si>
    <t xml:space="preserve">@endless_highway my cat always did that... then he ran away when i moved to georgia.. haha. </t>
  </si>
  <si>
    <t xml:space="preserve">@erickaditioner: hopefully soon! &amp;amp; I'm in Austin at Laurens game </t>
  </si>
  <si>
    <t xml:space="preserve">I hate flies ! There are so many in my room. </t>
  </si>
  <si>
    <t>Sat Jun 20 17:25:33 PDT 2009</t>
  </si>
  <si>
    <t>GarrieIrons</t>
  </si>
  <si>
    <t>Swans went down to the pies last night we're all    #afl</t>
  </si>
  <si>
    <t>Sat Jun 20 17:25:34 PDT 2009</t>
  </si>
  <si>
    <t>staceylovenickj</t>
  </si>
  <si>
    <t xml:space="preserve">JOKE, bahahahahas, im so tired </t>
  </si>
  <si>
    <t>JenJareGal</t>
  </si>
  <si>
    <t>Watching Batman Forever &amp;lt;3 Chris ODonnel &amp;lt;3 Poor Midway state... they got rained out  damn lost my u button</t>
  </si>
  <si>
    <t>Sat Jun 20 17:25:35 PDT 2009</t>
  </si>
  <si>
    <t xml:space="preserve">I want to see that movie The Proposal. I never have anyone to go to movies with </t>
  </si>
  <si>
    <t>Sat Jun 20 17:25:37 PDT 2009</t>
  </si>
  <si>
    <t>So, rain is keeping me awake, and making me doubt the chances of a bbq tomorrow  hehe. Night peeps. http://myloc.me/4K3i</t>
  </si>
  <si>
    <t>Sat Jun 20 17:25:38 PDT 2009</t>
  </si>
  <si>
    <t xml:space="preserve">Drove to Beatrice... Game rained out... Drove home...   </t>
  </si>
  <si>
    <t>Sat Jun 20 17:25:42 PDT 2009</t>
  </si>
  <si>
    <t>@WildIrishRover i knew u hated me  jk hope u feel better</t>
  </si>
  <si>
    <t>Sat Jun 20 17:25:46 PDT 2009</t>
  </si>
  <si>
    <t xml:space="preserve">goin to bed... i hate goin asleep wen ders no1 else in the house </t>
  </si>
  <si>
    <t>Sat Jun 20 17:25:47 PDT 2009</t>
  </si>
  <si>
    <t>@SuperSandra  my mom would destroy me if I asked. Long story. Sorry.</t>
  </si>
  <si>
    <t>Sat Jun 20 17:25:48 PDT 2009</t>
  </si>
  <si>
    <t>wrush68</t>
  </si>
  <si>
    <t xml:space="preserve">@StarJonesEsq it is SOOOO hot in Mississippi! I wish we COULD get a little rain!! it's like 100+ because of the heat index! </t>
  </si>
  <si>
    <t>Jstarr_YO</t>
  </si>
  <si>
    <t xml:space="preserve">My wife abuses me </t>
  </si>
  <si>
    <t>Sat Jun 20 17:25:55 PDT 2009</t>
  </si>
  <si>
    <t>AnneNunes</t>
  </si>
  <si>
    <t xml:space="preserve">Hungry as all get out, bored. Ugh this town is way too small </t>
  </si>
  <si>
    <t>Sat Jun 20 17:25:57 PDT 2009</t>
  </si>
  <si>
    <t>I feel like I've eaten sand paper  silly virus! I am departing to bed to play with my iPhone apps some more. Goodnighttttt &amp;lt;3</t>
  </si>
  <si>
    <t xml:space="preserve">@supearlatives5 lol there's nothing like the real thing (cookies)...&amp;amp; its  very disappointing when a dude is all talk </t>
  </si>
  <si>
    <t xml:space="preserve">@eddieakapapi I know how you feel. I HATE fathers day </t>
  </si>
  <si>
    <t>Sat Jun 20 17:25:59 PDT 2009</t>
  </si>
  <si>
    <t>BleedsBigRed</t>
  </si>
  <si>
    <t xml:space="preserve">Cut my toe pretty badly, on what I don't know.  Gauzed and taped. </t>
  </si>
  <si>
    <t>Sat Jun 20 17:26:00 PDT 2009</t>
  </si>
  <si>
    <t>@jackin_jill Hopefully I'll see you tomorrow then. I'll be there, but still not allowed to skate.  I miss it SOO much.</t>
  </si>
  <si>
    <t>Sat Jun 20 17:26:01 PDT 2009</t>
  </si>
  <si>
    <t xml:space="preserve">@TalkyMcSaysAlot Yay! But damn, that sounds like a bad storm </t>
  </si>
  <si>
    <t>Sat Jun 20 17:26:02 PDT 2009</t>
  </si>
  <si>
    <t>xjessicax3</t>
  </si>
  <si>
    <t xml:space="preserve">Bored outa my mind...someone entertain me </t>
  </si>
  <si>
    <t>Sat Jun 20 17:26:05 PDT 2009</t>
  </si>
  <si>
    <t>sexycat09</t>
  </si>
  <si>
    <t xml:space="preserve">hey i am at home in bed but can not sleep </t>
  </si>
  <si>
    <t>Sat Jun 20 17:26:07 PDT 2009</t>
  </si>
  <si>
    <t>Sadly I must leave my beloved BL to go to work for the night   but we have a date for tommorrow afternoon &amp;amp; any spare time til Tues haha</t>
  </si>
  <si>
    <t>Sat Jun 20 17:26:08 PDT 2009</t>
  </si>
  <si>
    <t>is rather gutted that heat hasnt posted posted any tweets recently  also, ben stiller's twitter is no more, what is the world coming to?!</t>
  </si>
  <si>
    <t>Sat Jun 20 17:26:09 PDT 2009</t>
  </si>
  <si>
    <t xml:space="preserve">@TheRealMVP watcha been doin out here ur twit pics look fun </t>
  </si>
  <si>
    <t>Sat Jun 20 17:26:10 PDT 2009</t>
  </si>
  <si>
    <t>@bubblegarm sorry  give him my message anyway LOL  and the green photos are for the Iranian elections, solidarity or whatever</t>
  </si>
  <si>
    <t>Sat Jun 20 17:26:12 PDT 2009</t>
  </si>
  <si>
    <t>linna_la</t>
  </si>
  <si>
    <t xml:space="preserve">@midnightfeline haha yay  i tried to get people on this but they're sticking with facebook </t>
  </si>
  <si>
    <t>Sat Jun 20 17:26:13 PDT 2009</t>
  </si>
  <si>
    <t>bigash65</t>
  </si>
  <si>
    <t xml:space="preserve">Has two shifts to do today </t>
  </si>
  <si>
    <t>underoathfrk</t>
  </si>
  <si>
    <t xml:space="preserve">@ikwilu what?? i didnt say anything </t>
  </si>
  <si>
    <t>Sat Jun 20 17:26:17 PDT 2009</t>
  </si>
  <si>
    <t xml:space="preserve">At a 60's party that's kinda boring!! Ughh I wanna leave! </t>
  </si>
  <si>
    <t>@Tiianaaa poor daddy. I pulled all these muscles in my back last night @ work. Can barely move  &amp;amp; to top it off.. i have to work today.</t>
  </si>
  <si>
    <t>Sat Jun 20 17:26:21 PDT 2009</t>
  </si>
  <si>
    <t xml:space="preserve">@carlottap Hi Carla.  Just tried for the 23rd time to be caller 9 for the SF radio thing!!  I was caller 8 this time.  I want to cry. </t>
  </si>
  <si>
    <t>snorkel_queen</t>
  </si>
  <si>
    <t xml:space="preserve">@wugambina damn man, all this stuff going on in iran is making me so sick. so much fighting, so much death... makes me sad. </t>
  </si>
  <si>
    <t>Sat Jun 20 17:26:22 PDT 2009</t>
  </si>
  <si>
    <t xml:space="preserve">I dont want to go anywhere without breth </t>
  </si>
  <si>
    <t>Sat Jun 20 17:26:23 PDT 2009</t>
  </si>
  <si>
    <t>CyberKnight1</t>
  </si>
  <si>
    <t xml:space="preserve">Booted up Rock Band 2 and discovered my character, band, &amp;amp; progress were all on the memory card that was stolen. Have to start all over. </t>
  </si>
  <si>
    <t xml:space="preserve">I'm just not that into &amp;quot;He's Just Not That Into You&amp;quot;. not doing it for me, tho i so wanted to see it... </t>
  </si>
  <si>
    <t>Sat Jun 20 17:26:26 PDT 2009</t>
  </si>
  <si>
    <t xml:space="preserve">very sad that my ice cream has disappeared from the freezer...and i was looking forward to eating it too.... booo </t>
  </si>
  <si>
    <t>Sat Jun 20 17:26:29 PDT 2009</t>
  </si>
  <si>
    <t>tsolre</t>
  </si>
  <si>
    <t xml:space="preserve">@DanMerriweather earlier than four? thats what time i have to wake up and I cant fall asleep </t>
  </si>
  <si>
    <t>Sat Jun 20 17:26:30 PDT 2009</t>
  </si>
  <si>
    <t>erCha</t>
  </si>
  <si>
    <t xml:space="preserve">heading out for katie's going away party... we will miss her </t>
  </si>
  <si>
    <t>aussiechica</t>
  </si>
  <si>
    <t xml:space="preserve">sad cos of all the rain </t>
  </si>
  <si>
    <t>Sat Jun 20 17:26:31 PDT 2009</t>
  </si>
  <si>
    <t>TaraMFugate</t>
  </si>
  <si>
    <t xml:space="preserve">http://twitpic.com/7yhuw - When times get tough i turn to music for comfort... </t>
  </si>
  <si>
    <t>Sat Jun 20 17:26:32 PDT 2009</t>
  </si>
  <si>
    <t>And ofcourse it is my least fave things to do today..but I have to  #ER shift</t>
  </si>
  <si>
    <t>Sat Jun 20 17:26:33 PDT 2009</t>
  </si>
  <si>
    <t>Lloyal</t>
  </si>
  <si>
    <t xml:space="preserve">@FullofMyself damnnnn </t>
  </si>
  <si>
    <t>Sat Jun 20 17:26:34 PDT 2009</t>
  </si>
  <si>
    <t xml:space="preserve">@barbra77 work nights in a 5* private apartments in Leeds,Yorkshire in uk.looking after residence,maintaince in empty apts Etc </t>
  </si>
  <si>
    <t>Sat Jun 20 17:26:36 PDT 2009</t>
  </si>
  <si>
    <t>farfromsorrow</t>
  </si>
  <si>
    <t xml:space="preserve">okay, Kings just got really scary. </t>
  </si>
  <si>
    <t>Sat Jun 20 17:26:37 PDT 2009</t>
  </si>
  <si>
    <t>LilMissTati</t>
  </si>
  <si>
    <t xml:space="preserve">http://twitpic.com/7yhvc - Heading to the dodgers game. Stuck in traffic </t>
  </si>
  <si>
    <t>markettawayne</t>
  </si>
  <si>
    <t xml:space="preserve">is bored to tears! </t>
  </si>
  <si>
    <t xml:space="preserve">@evaangelinaxxx Hey whats up? I been trying to hit you up...what gives we did the interview and now you're like MIA on me dude </t>
  </si>
  <si>
    <t>Sat Jun 20 17:26:38 PDT 2009</t>
  </si>
  <si>
    <t>nicguido</t>
  </si>
  <si>
    <t xml:space="preserve">http://twitpic.com/7yhvm - Rain makes my hair wet and un-straight. </t>
  </si>
  <si>
    <t>Sat Jun 20 17:26:43 PDT 2009</t>
  </si>
  <si>
    <t>PrincessFip</t>
  </si>
  <si>
    <t>&amp;quot;Seventeen Forever&amp;quot; is stuck in my head FOREVER!!! (thanks a lot..)    but i love it!!!!</t>
  </si>
  <si>
    <t>Sat Jun 20 17:26:44 PDT 2009</t>
  </si>
  <si>
    <t xml:space="preserve">@Artee_L have you ever seen National Treasure 2? I never got around to seeing it </t>
  </si>
  <si>
    <t xml:space="preserve">@TheOnly_Robyn i woz jst lyk readin thru ma past tweets n omgsh they woz lyk soo bad  not gud  so wuu2 2dayy den i no its ya fav day </t>
  </si>
  <si>
    <t>Sat Jun 20 17:26:45 PDT 2009</t>
  </si>
  <si>
    <t>vrhinesmith</t>
  </si>
  <si>
    <t xml:space="preserve">Boston: be sure to join @cbensen Mon. night http://tinyurl.com/lwc5h3 - she'll be talking community/social media. Sad, I'll be in class </t>
  </si>
  <si>
    <t>Sat Jun 20 17:26:46 PDT 2009</t>
  </si>
  <si>
    <t>Ragnell</t>
  </si>
  <si>
    <t>@sinspired Gets worse.  I met my group at base, so tomorrow I need a ride from home to base to get my car.    Drank way more than planned.</t>
  </si>
  <si>
    <t>Sat Jun 20 17:26:49 PDT 2009</t>
  </si>
  <si>
    <t>californiabaer</t>
  </si>
  <si>
    <t>I lost my keys  trying to find them will be a hassle, my room is hellllla dirty</t>
  </si>
  <si>
    <t>Sat Jun 20 17:26:48 PDT 2009</t>
  </si>
  <si>
    <t>NajimasxOnxFire</t>
  </si>
  <si>
    <t xml:space="preserve">Did sooo much shopping today. Hooray for pantie shopping! Still haven't found my dream bathing suit though </t>
  </si>
  <si>
    <t>Sat Jun 20 17:26:50 PDT 2009</t>
  </si>
  <si>
    <t xml:space="preserve">I have to go and get some gatorade...water is not doing much anymore. </t>
  </si>
  <si>
    <t xml:space="preserve">@bslistener ...tells you what he thinks about the fans. </t>
  </si>
  <si>
    <t>Sat Jun 20 17:26:53 PDT 2009</t>
  </si>
  <si>
    <t xml:space="preserve">&amp;amp;&amp;amp; I'm having a really bad cough. I cough until I feel like puking. And tummy's alil weird... Urgh sucks! Missing you.... </t>
  </si>
  <si>
    <t>Sat Jun 20 17:26:55 PDT 2009</t>
  </si>
  <si>
    <t>@DamienMcKenna yeah I couldn't make it either!  Next time for sure.</t>
  </si>
  <si>
    <t>Sat Jun 20 17:27:07 PDT 2009</t>
  </si>
  <si>
    <t>Awesome_Adela</t>
  </si>
  <si>
    <t xml:space="preserve">I got the papa roach cd I was missing! But I couldn't find theory of a deadman </t>
  </si>
  <si>
    <t xml:space="preserve">Free order, stiffed, the first pizza was correct but their half vegi half meat wasn't cut exactly based on the halves, no comment </t>
  </si>
  <si>
    <t>Sat Jun 20 17:27:10 PDT 2009</t>
  </si>
  <si>
    <t>shellysmk</t>
  </si>
  <si>
    <t xml:space="preserve">@bexatious  </t>
  </si>
  <si>
    <t>AustinCreed</t>
  </si>
  <si>
    <t>@epicturtle I hear you are still sick  if you play sonic the hedgehog two then Im sure your body will start to feel better. Always works!</t>
  </si>
  <si>
    <t>Sat Jun 20 17:27:11 PDT 2009</t>
  </si>
  <si>
    <t>postitnote</t>
  </si>
  <si>
    <t xml:space="preserve">Just ordered 30 white castle burgers, finished 7 </t>
  </si>
  <si>
    <t>Sat Jun 20 17:27:14 PDT 2009</t>
  </si>
  <si>
    <t>needs my cell phone back  i'm dying without it! ugh.</t>
  </si>
  <si>
    <t>mmurgoitio</t>
  </si>
  <si>
    <t>The race in Salt Lake City is rained out  We are driving home to Idaho now</t>
  </si>
  <si>
    <t>Sat Jun 20 17:27:16 PDT 2009</t>
  </si>
  <si>
    <t>Shanempk</t>
  </si>
  <si>
    <t xml:space="preserve">arrgghh!! confirmation dunn!!  but at the same time </t>
  </si>
  <si>
    <t>On3uLuv2hate</t>
  </si>
  <si>
    <t xml:space="preserve">@J_peeplez I know I wish I was else where...but I'm here in tampa bout to go out tonight...n my guys aren't here wit me </t>
  </si>
  <si>
    <t>Sat Jun 20 17:27:18 PDT 2009</t>
  </si>
  <si>
    <t>NelsonBazan</t>
  </si>
  <si>
    <t xml:space="preserve">getting ready for the end of my vacation since it never began </t>
  </si>
  <si>
    <t>Sat Jun 20 17:27:25 PDT 2009</t>
  </si>
  <si>
    <t>SAMERII</t>
  </si>
  <si>
    <t xml:space="preserve">but i am leaving again 2morrow </t>
  </si>
  <si>
    <t>Sat Jun 20 17:27:28 PDT 2009</t>
  </si>
  <si>
    <t>Year One is a terrible movie. (via @jeffrey) that sucks  i was hoping itd be funny</t>
  </si>
  <si>
    <t>Sat Jun 20 17:27:33 PDT 2009</t>
  </si>
  <si>
    <t>jellytotz_Ox</t>
  </si>
  <si>
    <t>Ugh i'm soo tired... =[ can't sleep... &amp;amp;&amp;amp; i have 2 get up early n the mornin...  ugh...</t>
  </si>
  <si>
    <t>Sat Jun 20 17:27:34 PDT 2009</t>
  </si>
  <si>
    <t>@lunarlamp aw, that sucks.  i missed you today!</t>
  </si>
  <si>
    <t>Sat Jun 20 17:27:35 PDT 2009</t>
  </si>
  <si>
    <t>my lauging consist of being around ana martinez, my old roommate  WHYYYY (did she have to move out)</t>
  </si>
  <si>
    <t>Sat Jun 20 17:27:36 PDT 2009</t>
  </si>
  <si>
    <t>Seiken Densetsu 2 remakeâ€”only for cellphones  Still, I like the new art: http://twurl.nl/7smebq</t>
  </si>
  <si>
    <t>Sat Jun 20 17:27:39 PDT 2009</t>
  </si>
  <si>
    <t>cying and shaking   i just want to crawl up in a corner &amp;amp; die. i hate my parents. &amp;amp; my life sucks. actually, love, life, &amp;amp; parents suck</t>
  </si>
  <si>
    <t>I think my husband hates me lol  http://myvid.me/4JU0</t>
  </si>
  <si>
    <t>Sat Jun 20 17:27:40 PDT 2009</t>
  </si>
  <si>
    <t>brettkratzer</t>
  </si>
  <si>
    <t xml:space="preserve">Crystal and Cory at Red, White, Boom...Sis is working </t>
  </si>
  <si>
    <t>goodness, my piano skills are fading faaast. learned a short piece but i can't get right  UGH so frustrating.</t>
  </si>
  <si>
    <t xml:space="preserve">@Ducketz I want some cheesecake... That's my favorite! </t>
  </si>
  <si>
    <t>Sat Jun 20 17:27:41 PDT 2009</t>
  </si>
  <si>
    <t>africanrose69</t>
  </si>
  <si>
    <t>learning how to use twitter O_o such a techie nube  lolz</t>
  </si>
  <si>
    <t>Sat Jun 20 17:27:47 PDT 2009</t>
  </si>
  <si>
    <t>MeanKitty1972</t>
  </si>
  <si>
    <t xml:space="preserve">I wanna be on vacation again... </t>
  </si>
  <si>
    <t>Sat Jun 20 17:27:51 PDT 2009</t>
  </si>
  <si>
    <t xml:space="preserve">@junucreations sounds stressful </t>
  </si>
  <si>
    <t>kmw1016</t>
  </si>
  <si>
    <t xml:space="preserve">George (T.R.Knight) is leaving Grey's! </t>
  </si>
  <si>
    <t>lungtrnsplantee</t>
  </si>
  <si>
    <t xml:space="preserve">Watching high school musical with maddie contemplating going to church tomorrow. I'm still just not feeling well </t>
  </si>
  <si>
    <t>@_SNO_ buffy I can't open the pic there is no pic  what is it?</t>
  </si>
  <si>
    <t>Sat Jun 20 17:27:54 PDT 2009</t>
  </si>
  <si>
    <t>asif i just lost a follower! back to 199  LMAO.</t>
  </si>
  <si>
    <t>Sat Jun 20 17:27:57 PDT 2009</t>
  </si>
  <si>
    <t xml:space="preserve">@_pixie_ I felt trapped by my asthma, today. </t>
  </si>
  <si>
    <t>Sat Jun 20 17:27:59 PDT 2009</t>
  </si>
  <si>
    <t>SusanOrchard</t>
  </si>
  <si>
    <t xml:space="preserve">Just realized I left my favorite Biggby travel mug at work Friday....Monday mornin' drive w/o coffee....bummer </t>
  </si>
  <si>
    <t>Sat Jun 20 17:28:00 PDT 2009</t>
  </si>
  <si>
    <t>I want to go see the Hangover SO bad.  I only wish a person would go see it with me ;)</t>
  </si>
  <si>
    <t>Sat Jun 20 17:28:01 PDT 2009</t>
  </si>
  <si>
    <t xml:space="preserve">@ickest I am. Isn't that sad ? </t>
  </si>
  <si>
    <t>I miss Gary...my adoptive daddy...RIP dad.  You know I miss you terribly   I cry everytime I see a picture of you...</t>
  </si>
  <si>
    <t>Sat Jun 20 17:28:02 PDT 2009</t>
  </si>
  <si>
    <t xml:space="preserve">I do not like the NICU. </t>
  </si>
  <si>
    <t>Sat Jun 20 17:28:03 PDT 2009</t>
  </si>
  <si>
    <t>urbanzmom</t>
  </si>
  <si>
    <t>I have cabin fever but my baby boy is sick so no b-day party for us  I don't wanna be in bed all dayyyy</t>
  </si>
  <si>
    <t>Sat Jun 20 17:28:04 PDT 2009</t>
  </si>
  <si>
    <t>Kittychuu</t>
  </si>
  <si>
    <t xml:space="preserve">Why is Photoshop only letting me color certain parts </t>
  </si>
  <si>
    <t>Sat Jun 20 17:28:06 PDT 2009</t>
  </si>
  <si>
    <t xml:space="preserve">@ashley_eastwest ooopzz..I messaged him not commented sorryy </t>
  </si>
  <si>
    <t>Sat Jun 20 17:28:07 PDT 2009</t>
  </si>
  <si>
    <t>adybravura</t>
  </si>
  <si>
    <t xml:space="preserve">THE PROPOSAL!! &amp;lt;3&amp;lt;3&amp;lt;3 </t>
  </si>
  <si>
    <t>Sat Jun 20 17:28:09 PDT 2009</t>
  </si>
  <si>
    <t>Aveda fail.  Horrrrrrible customer service and no haircut. I usually love it, but not today.</t>
  </si>
  <si>
    <t>3rd bottle of Perrier today...Awwww Nate used to call it my &amp;quot;Champagne Water&amp;quot; I miss him  he needs to work back in my dept!!</t>
  </si>
  <si>
    <t>Sat Jun 20 17:28:11 PDT 2009</t>
  </si>
  <si>
    <t xml:space="preserve">@iSUCK ineedthe toilet again.Im drinking wayy to much water!! </t>
  </si>
  <si>
    <t>Sat Jun 20 17:28:12 PDT 2009</t>
  </si>
  <si>
    <t>@SoxNationIA I know but no time  this sucks. @igord needs to get rich asap so I can quit working.</t>
  </si>
  <si>
    <t>Sat Jun 20 17:28:15 PDT 2009</t>
  </si>
  <si>
    <t>my tummy hurts  lazy day today!</t>
  </si>
  <si>
    <t xml:space="preserve">Missing the hell out of @IndelibleT @miamoresmusica @OjosDeAmor  and @CheNaDoLL right now </t>
  </si>
  <si>
    <t>tamerofhope</t>
  </si>
  <si>
    <t xml:space="preserve">is leaving Rock Eagle </t>
  </si>
  <si>
    <t>Sat Jun 20 17:28:16 PDT 2009</t>
  </si>
  <si>
    <t>@srmercury Oh...I didn't know I was.  Sorry! I'll stop it. Thanks for the heads up!</t>
  </si>
  <si>
    <t>Sat Jun 20 17:28:17 PDT 2009</t>
  </si>
  <si>
    <t>xraiko</t>
  </si>
  <si>
    <t xml:space="preserve">awaits the verdict on the wellbeing of her desktop mobo. </t>
  </si>
  <si>
    <t>Sat Jun 20 17:28:18 PDT 2009</t>
  </si>
  <si>
    <t>@jennibenn1 it's so annoying. It was songs that I really wanted too.  owell. LOL.</t>
  </si>
  <si>
    <t>Sat Jun 20 17:28:19 PDT 2009</t>
  </si>
  <si>
    <t xml:space="preserve">@erykamarie So don't hate me, but I'm totally jealous! I've always wanted to visit the old Yankee Stadium and they killed it </t>
  </si>
  <si>
    <t>Sat Jun 20 17:28:22 PDT 2009</t>
  </si>
  <si>
    <t>nate79605</t>
  </si>
  <si>
    <t>Back 2 work  Sad day!!!</t>
  </si>
  <si>
    <t>Sat Jun 20 17:28:23 PDT 2009</t>
  </si>
  <si>
    <t>chinsuelyn</t>
  </si>
  <si>
    <t xml:space="preserve">i'm a nerd..but i hope jon and kate stay together! i've loved that show since it started years ago,  it's so sad </t>
  </si>
  <si>
    <t xml:space="preserve">@michxxblc Hey girlie!!! Thanks for ur comment on my profile pic...sorry I didn't reply earlier....I fell asleep </t>
  </si>
  <si>
    <t>frankspencer</t>
  </si>
  <si>
    <t>@ericgarland That's right, Eric, rub it in!!! ;) Guess, what? I'm NOT in Paris!  Hope you're having a great time.</t>
  </si>
  <si>
    <t>Sat Jun 20 17:28:28 PDT 2009</t>
  </si>
  <si>
    <t xml:space="preserve">Woo hoo. Drive in!! Only thing missing is my man </t>
  </si>
  <si>
    <t>Sat Jun 20 17:28:29 PDT 2009</t>
  </si>
  <si>
    <t>phoenix_michiko</t>
  </si>
  <si>
    <t xml:space="preserve">If I could see the back of my head I would trim my hair myself...alas I cannot </t>
  </si>
  <si>
    <t>Mackbratt</t>
  </si>
  <si>
    <t xml:space="preserve">made a nice 100 today, I need a new job though, I only have 17 hours scheduled for next week. </t>
  </si>
  <si>
    <t>Sat Jun 20 17:28:30 PDT 2009</t>
  </si>
  <si>
    <t xml:space="preserve">no one will go hiking with me </t>
  </si>
  <si>
    <t>Sat Jun 20 17:28:34 PDT 2009</t>
  </si>
  <si>
    <t>nascar88wv</t>
  </si>
  <si>
    <t xml:space="preserve">Having fun reading all my twits tweets. Haha. Hotter than h**l here is se wv. Have every fan running and still melting. </t>
  </si>
  <si>
    <t>Sat Jun 20 17:28:38 PDT 2009</t>
  </si>
  <si>
    <t>megaanduncaan</t>
  </si>
  <si>
    <t>pissed I'm not doing anything tonight.  don't feel good after kelsey's. defff regret saying those things to you  and missses sister! &amp;lt;/3</t>
  </si>
  <si>
    <t>Sat Jun 20 17:28:40 PDT 2009</t>
  </si>
  <si>
    <t>uncuthashbrown</t>
  </si>
  <si>
    <t xml:space="preserve">Watching &amp;quot;Fun with Dick and Jane.&amp;quot; It would be funny if it wasn't happening to people around America everyday </t>
  </si>
  <si>
    <t>Sat Jun 20 17:28:44 PDT 2009</t>
  </si>
  <si>
    <t xml:space="preserve">I still hear a kitten meowing!  I hope someone helps the poor thing. (I can't find it, it's probably on the other side of the fence.) </t>
  </si>
  <si>
    <t>Sat Jun 20 17:28:45 PDT 2009</t>
  </si>
  <si>
    <t>kimberlydawnx3</t>
  </si>
  <si>
    <t>My boy left  I'm freaking depressed now. But I did get to hear my jonas boys on the radio and danced and I made some great summer plans</t>
  </si>
  <si>
    <t>Sat Jun 20 17:28:48 PDT 2009</t>
  </si>
  <si>
    <t>@MrsSmith007 factory rest then restore your backup should work &amp;quot;in theory&amp;quot;...  gluck</t>
  </si>
  <si>
    <t>Sat Jun 20 17:28:49 PDT 2009</t>
  </si>
  <si>
    <t>@Tifflicious awhhh tiffy  feel better loveee!</t>
  </si>
  <si>
    <t>Sat Jun 20 17:28:54 PDT 2009</t>
  </si>
  <si>
    <t>@opieswifey aww   At least you're kind of busy.. that's good, right? Hope the little one gets better.</t>
  </si>
  <si>
    <t>Sat Jun 20 17:28:55 PDT 2009</t>
  </si>
  <si>
    <t>jdubbleu228</t>
  </si>
  <si>
    <t xml:space="preserve">it is back on right when i pressed enter....ok. maybe i should update less </t>
  </si>
  <si>
    <t xml:space="preserve">@amberchildress darn! I wanted a party </t>
  </si>
  <si>
    <t xml:space="preserve">Nobody's answering to my tweets.. </t>
  </si>
  <si>
    <t>Sat Jun 20 17:29:08 PDT 2009</t>
  </si>
  <si>
    <t>@xoxnaquel yeah they will be here on july 4th. but its not like the real tour. its an event they are playing at..  oh well i will take....</t>
  </si>
  <si>
    <t>Sat Jun 20 17:29:13 PDT 2009</t>
  </si>
  <si>
    <t>bro_its_kathy</t>
  </si>
  <si>
    <t>@kikizako56 i miss you already  oh and i got twitter by the way so yay!!</t>
  </si>
  <si>
    <t>Sat Jun 20 17:29:14 PDT 2009</t>
  </si>
  <si>
    <t xml:space="preserve">Weeks of wrkin in rain &amp;amp; riding in truck = sore back acting up fast. Felt ok b4, now not so much. Might b end of day 4 me. So much 4 sat </t>
  </si>
  <si>
    <t>mxcoraliex</t>
  </si>
  <si>
    <t xml:space="preserve">http://twitpic.com/7yi9o - Not even halfway home... </t>
  </si>
  <si>
    <t>Sat Jun 20 17:29:17 PDT 2009</t>
  </si>
  <si>
    <t>my dog has started to take to snarling when we try and punish him  I am not a fan of this</t>
  </si>
  <si>
    <t>Sat Jun 20 17:29:18 PDT 2009</t>
  </si>
  <si>
    <t xml:space="preserve">#iregret giving my orange thing away becuz I may never c my baby again.    </t>
  </si>
  <si>
    <t>Sat Jun 20 17:29:19 PDT 2009</t>
  </si>
  <si>
    <t xml:space="preserve">Wow I hate this village. First I got turned into a toad and now I'm a bear/pig thing. </t>
  </si>
  <si>
    <t xml:space="preserve">@fashiongalca oooh good one. Unfortunately, no </t>
  </si>
  <si>
    <t>Sat Jun 20 17:29:26 PDT 2009</t>
  </si>
  <si>
    <t xml:space="preserve">@littlemissscifi whast wrong?1 </t>
  </si>
  <si>
    <t>Sat Jun 20 17:29:27 PDT 2009</t>
  </si>
  <si>
    <t xml:space="preserve">watching national treasure... it was time to finally cross this piece of crap off my list.  sorry @theropolitans, it sucks so far </t>
  </si>
  <si>
    <t xml:space="preserve">chatting on msn oh i have a sad life </t>
  </si>
  <si>
    <t>Sat Jun 20 17:29:28 PDT 2009</t>
  </si>
  <si>
    <t xml:space="preserve">-thing I dislike about not living in the city- you have to plan things..you can't just walk outside </t>
  </si>
  <si>
    <t xml:space="preserve">I've got work at 8.30 in the morning. i should really goto bed but i can't sleep! </t>
  </si>
  <si>
    <t>Sat Jun 20 17:29:29 PDT 2009</t>
  </si>
  <si>
    <t>@stephymcgray im sorry  ill try to be in your life 24/7 from now on</t>
  </si>
  <si>
    <t>Sat Jun 20 17:29:30 PDT 2009</t>
  </si>
  <si>
    <t xml:space="preserve">Doesnt have a roommate </t>
  </si>
  <si>
    <t>Sat Jun 20 17:29:31 PDT 2009</t>
  </si>
  <si>
    <t xml:space="preserve">@drayvujacic lots of things </t>
  </si>
  <si>
    <t>Sat Jun 20 17:29:33 PDT 2009</t>
  </si>
  <si>
    <t>writeralex</t>
  </si>
  <si>
    <t>Back from St. Pete. Venice Beach is gorgeous! Shark teeth all over....great mini vacation!!! Bye Amy &amp;amp; Holly  C U Soon!</t>
  </si>
  <si>
    <t>@NikkiPike  you're not talking about pre-fangirl are you?  Cause I'd miss you dearly.</t>
  </si>
  <si>
    <t>paulmcalister</t>
  </si>
  <si>
    <t xml:space="preserve">COME ON PEOPLE!! help me get my number of followers up..... </t>
  </si>
  <si>
    <t>Sat Jun 20 17:29:34 PDT 2009</t>
  </si>
  <si>
    <t>liaaa95</t>
  </si>
  <si>
    <t>Sat Jun 20 17:29:35 PDT 2009</t>
  </si>
  <si>
    <t xml:space="preserve">@tommyreyes you mean you don't want 4??? Fiinnee </t>
  </si>
  <si>
    <t>Sat Jun 20 17:29:39 PDT 2009</t>
  </si>
  <si>
    <t>vlaboy</t>
  </si>
  <si>
    <t xml:space="preserve">aun no entiendo twitter </t>
  </si>
  <si>
    <t>Sat Jun 20 17:29:40 PDT 2009</t>
  </si>
  <si>
    <t xml:space="preserve">@lovable_leo Hell yes! Well, except there are these things called laundry and groceries... </t>
  </si>
  <si>
    <t>Sat Jun 20 17:29:42 PDT 2009</t>
  </si>
  <si>
    <t>@creaps uh oh  give it a whack (it might work!)</t>
  </si>
  <si>
    <t>@justyboo stop flying so much. You scare me.  be safe.</t>
  </si>
  <si>
    <t xml:space="preserve">is annoyed at the power outage at my house </t>
  </si>
  <si>
    <t>Sat Jun 20 17:29:46 PDT 2009</t>
  </si>
  <si>
    <t>zikzakatak</t>
  </si>
  <si>
    <t>@gpgirl ha! i knew it...size matter!     o.o</t>
  </si>
  <si>
    <t>plawner</t>
  </si>
  <si>
    <t xml:space="preserve">Had to do a swine flue test today. Negative, meaning no treatment for my flue </t>
  </si>
  <si>
    <t>Sat Jun 20 17:29:48 PDT 2009</t>
  </si>
  <si>
    <t>aDrian_19_91</t>
  </si>
  <si>
    <t xml:space="preserve">Well... now is time to forget, but it's soooo difficult... </t>
  </si>
  <si>
    <t>Sat Jun 20 17:29:50 PDT 2009</t>
  </si>
  <si>
    <t xml:space="preserve">Donneeeeeeee!!! Frieday </t>
  </si>
  <si>
    <t>Sat Jun 20 17:29:51 PDT 2009</t>
  </si>
  <si>
    <t>fresaj</t>
  </si>
  <si>
    <t xml:space="preserve">Drain from AC in Attic overflowed....  water in the wall...  </t>
  </si>
  <si>
    <t>Sat Jun 20 17:29:59 PDT 2009</t>
  </si>
  <si>
    <t>beanerviron</t>
  </si>
  <si>
    <t xml:space="preserve">'s body hurts! </t>
  </si>
  <si>
    <t>Sat Jun 20 17:30:03 PDT 2009</t>
  </si>
  <si>
    <t>@agau4779 ... whaaa  was that serious</t>
  </si>
  <si>
    <t>itsoundscrazy</t>
  </si>
  <si>
    <t xml:space="preserve">broxante ver as notÃ­cias do show do the kooks </t>
  </si>
  <si>
    <t>Sat Jun 20 17:30:05 PDT 2009</t>
  </si>
  <si>
    <t xml:space="preserve">@breeanaweaver I'M NOT AT A KOA! I'm using my moms wireless card, which sucks </t>
  </si>
  <si>
    <t>Sat Jun 20 17:30:06 PDT 2009</t>
  </si>
  <si>
    <t>trisaratops2009</t>
  </si>
  <si>
    <t xml:space="preserve">Last night in NYC </t>
  </si>
  <si>
    <t>Sat Jun 20 17:30:08 PDT 2009</t>
  </si>
  <si>
    <t>LemesandAraujo</t>
  </si>
  <si>
    <t xml:space="preserve">This life of fan jealous with me mad that Â¬ Â¬ 'and I love him, love him or her of the two not  MILEY DROP IT PLEASE </t>
  </si>
  <si>
    <t>Sat Jun 20 17:30:09 PDT 2009</t>
  </si>
  <si>
    <t>Amanda1104</t>
  </si>
  <si>
    <t xml:space="preserve">@ckelpin  its only for blackberry!!  </t>
  </si>
  <si>
    <t>gLProductions</t>
  </si>
  <si>
    <t xml:space="preserve">@Superflymom3   I'm upset I didn't see this earlier. I love grub! </t>
  </si>
  <si>
    <t>zaw_wh</t>
  </si>
  <si>
    <t xml:space="preserve">Cannot sleep, wake up so early </t>
  </si>
  <si>
    <t xml:space="preserve">Brushed my teeth 3 times and I still can't get the taste of nail biting solution out of my mouth! Eww! </t>
  </si>
  <si>
    <t>Sat Jun 20 17:30:11 PDT 2009</t>
  </si>
  <si>
    <t>jennbee</t>
  </si>
  <si>
    <t xml:space="preserve">@nelore thanks so much. its super-frustrating when it feels like no one is! I dont even get my reply tweets responded to sometimes yknow? </t>
  </si>
  <si>
    <t>Sat Jun 20 17:30:12 PDT 2009</t>
  </si>
  <si>
    <t xml:space="preserve">@XphotoXnerdX289 what's wrong? </t>
  </si>
  <si>
    <t>Sat Jun 20 17:30:16 PDT 2009</t>
  </si>
  <si>
    <t xml:space="preserve">I refuse to let my self stay up so late. I don't want to get out of bed now but I need to. My room is too hot </t>
  </si>
  <si>
    <t xml:space="preserve">in a sad mood all of a sudden ..http://bit.ly/3xM28  </t>
  </si>
  <si>
    <t>Sat Jun 20 17:30:20 PDT 2009</t>
  </si>
  <si>
    <t>Whatta beautiful sunday morning. Too bad I don't have the energy to soak it up  http://myloc.me/4K67</t>
  </si>
  <si>
    <t>Sat Jun 20 17:30:23 PDT 2009</t>
  </si>
  <si>
    <t xml:space="preserve">Who's gonna help me cheat and find me a bag of Summer Picnic BBQ Popcorn from Popcorn Indiana? They don't sell it in Miami. </t>
  </si>
  <si>
    <t>Sat Jun 20 17:30:25 PDT 2009</t>
  </si>
  <si>
    <t>14cami</t>
  </si>
  <si>
    <t xml:space="preserve">@belu_jb i miss you too! </t>
  </si>
  <si>
    <t>Sat Jun 20 17:30:26 PDT 2009</t>
  </si>
  <si>
    <t>claireloopylou</t>
  </si>
  <si>
    <t xml:space="preserve">is sounding desperate...my own fault for leaving it too late..o and havent got my glasses on or contacts in so nose pressed to the screen </t>
  </si>
  <si>
    <t>Sat Jun 20 17:30:29 PDT 2009</t>
  </si>
  <si>
    <t>dynamicsporadic</t>
  </si>
  <si>
    <t xml:space="preserve">@toddgibbs Poor Todd up at half past midnight </t>
  </si>
  <si>
    <t>Sat Jun 20 17:30:28 PDT 2009</t>
  </si>
  <si>
    <t xml:space="preserve">@Thatjayychickk idk! but we're not at one </t>
  </si>
  <si>
    <t>Sat Jun 20 17:30:32 PDT 2009</t>
  </si>
  <si>
    <t>@Brytnee  *snuggles* them bastards.</t>
  </si>
  <si>
    <t>Sat Jun 20 17:30:35 PDT 2009</t>
  </si>
  <si>
    <t>@wefakeit yes but it isn't working  SHE CHEATS, I TELL YOU!</t>
  </si>
  <si>
    <t>Sat Jun 20 17:30:36 PDT 2009</t>
  </si>
  <si>
    <t xml:space="preserve">Am sooo tired </t>
  </si>
  <si>
    <t>Sat Jun 20 17:30:37 PDT 2009</t>
  </si>
  <si>
    <t>Is spending the day in bed sick!  and apprently voiceless</t>
  </si>
  <si>
    <t>Sat Jun 20 17:30:41 PDT 2009</t>
  </si>
  <si>
    <t xml:space="preserve">Devo manggiare adesso. To Bad So Sad, Violence stinks, but remains part of reality. http://bit.ly/5Bp3V  </t>
  </si>
  <si>
    <t>MandyBertolossi</t>
  </si>
  <si>
    <t xml:space="preserve">Praia Grande, bored bored bored. aaah i want my baby </t>
  </si>
  <si>
    <t>MaudMF</t>
  </si>
  <si>
    <t>@Gr8BigNerd im home.....  but the night was nice anyway, 3 friends got stuck in an elevato big enough for 2... LMAO!!!!</t>
  </si>
  <si>
    <t>Sat Jun 20 17:30:42 PDT 2009</t>
  </si>
  <si>
    <t xml:space="preserve">@pastachick Quite. There's a moral to all of this. Technology is amazing. It can also kill </t>
  </si>
  <si>
    <t>chubi_eath</t>
  </si>
  <si>
    <t xml:space="preserve">Sucking fucking munchies and there are too many people to go got food </t>
  </si>
  <si>
    <t>Sat Jun 20 17:30:43 PDT 2009</t>
  </si>
  <si>
    <t>I love &amp;quot;Kings.&amp;quot; It is the best!!  Why did it get cancelled? People are dumb.</t>
  </si>
  <si>
    <t>Sat Jun 20 17:31:11 PDT 2009</t>
  </si>
  <si>
    <t>ItsSoDivine</t>
  </si>
  <si>
    <t>http://twitpic.com/7yiif - miss my long hair  what a beautiful night. drunk drunk drunk drunk drunk</t>
  </si>
  <si>
    <t>Sat Jun 20 17:31:13 PDT 2009</t>
  </si>
  <si>
    <t>NickSmart85</t>
  </si>
  <si>
    <t xml:space="preserve">@SiameseSaffron Nice! Jealous! I want wine </t>
  </si>
  <si>
    <t>twitter is dead right now  wtf where is ppl at</t>
  </si>
  <si>
    <t xml:space="preserve">I go outside for 10 minutes to walk the dog and my hair is at least 3 times as poofy as it was inside. </t>
  </si>
  <si>
    <t>Sat Jun 20 17:31:17 PDT 2009</t>
  </si>
  <si>
    <t>ZTomiboy</t>
  </si>
  <si>
    <t xml:space="preserve">is sad that he is missing out on ProvidAnce Pride! </t>
  </si>
  <si>
    <t>_AshleighDavies</t>
  </si>
  <si>
    <t xml:space="preserve">chad cannot leave one tree hill </t>
  </si>
  <si>
    <t>Sat Jun 20 17:31:18 PDT 2009</t>
  </si>
  <si>
    <t xml:space="preserve">I'm never going to see him </t>
  </si>
  <si>
    <t>Sat Jun 20 17:31:20 PDT 2009</t>
  </si>
  <si>
    <t>@ourman eww, black pudding.  Did I ever send you this? -&amp;gt;  http://tinyurl.com/nnud4t  (Off to bed, sleep well!)</t>
  </si>
  <si>
    <t>Sat Jun 20 17:31:21 PDT 2009</t>
  </si>
  <si>
    <t>Apparently Im loosing my touch when it comes to technology...  that or my patience for incooperation is lower</t>
  </si>
  <si>
    <t>Sat Jun 20 17:31:22 PDT 2009</t>
  </si>
  <si>
    <t>@kittenfluffies oh no!  I hope s/he shows up soon. *hugs*</t>
  </si>
  <si>
    <t>Sat Jun 20 17:31:23 PDT 2009</t>
  </si>
  <si>
    <t xml:space="preserve">i just hope he's not one of those lots that only cares about numbers of followers. that's lame. </t>
  </si>
  <si>
    <t>Sat Jun 20 17:31:24 PDT 2009</t>
  </si>
  <si>
    <t>gumby_8</t>
  </si>
  <si>
    <t xml:space="preserve">@Jaceon hahahah i barely remember calling you the other night.. im sad we won't have a class together in the fall.. i think thats a first </t>
  </si>
  <si>
    <t>Sat Jun 20 17:31:25 PDT 2009</t>
  </si>
  <si>
    <t xml:space="preserve">@callie_828 tell me about it </t>
  </si>
  <si>
    <t>Sat Jun 20 17:31:26 PDT 2009</t>
  </si>
  <si>
    <t>KwishtenBum</t>
  </si>
  <si>
    <t xml:space="preserve">The power is out </t>
  </si>
  <si>
    <t>Sat Jun 20 17:31:27 PDT 2009</t>
  </si>
  <si>
    <t xml:space="preserve">@John_Jess ooooh you bastard </t>
  </si>
  <si>
    <t>Sat Jun 20 17:31:33 PDT 2009</t>
  </si>
  <si>
    <t>monki82</t>
  </si>
  <si>
    <t xml:space="preserve">Celebrating fathers day without my daddy </t>
  </si>
  <si>
    <t>craperjack</t>
  </si>
  <si>
    <t xml:space="preserve">also I think old people should be banned from using the ticket machines at woodford station! Made me miss my train this morning!! </t>
  </si>
  <si>
    <t>Sat Jun 20 17:31:38 PDT 2009</t>
  </si>
  <si>
    <t xml:space="preserve">@checkmarks refresh? you better come here cuz the game is gonna be sloow and boring </t>
  </si>
  <si>
    <t>Sat Jun 20 17:31:37 PDT 2009</t>
  </si>
  <si>
    <t>@lukeyyyo  awwwwrrrr any idea who is supportinggg</t>
  </si>
  <si>
    <t>Sat Jun 20 17:31:42 PDT 2009</t>
  </si>
  <si>
    <t>makeupmadness20</t>
  </si>
  <si>
    <t xml:space="preserve">I'm starting to get a little homesick. </t>
  </si>
  <si>
    <t>Sat Jun 20 17:31:50 PDT 2009</t>
  </si>
  <si>
    <t>audx28</t>
  </si>
  <si>
    <t xml:space="preserve">HOMEWORKS ! </t>
  </si>
  <si>
    <t>KelseyyyMo</t>
  </si>
  <si>
    <t xml:space="preserve">i burnt my tounge on cheese. </t>
  </si>
  <si>
    <t xml:space="preserve">feeling soo stressed out and soo alone today. </t>
  </si>
  <si>
    <t>Sat Jun 20 17:31:52 PDT 2009</t>
  </si>
  <si>
    <t xml:space="preserve">@passypants What free time? hahaha. No seriously, I have 2 deadlines this week. Stoopid job. But I do want to get back to making things. </t>
  </si>
  <si>
    <t>Sat Jun 20 17:31:53 PDT 2009</t>
  </si>
  <si>
    <t xml:space="preserve">myspacing it.i don't feel good at all. </t>
  </si>
  <si>
    <t>Sat Jun 20 17:31:54 PDT 2009</t>
  </si>
  <si>
    <t>thanksgivingpoi</t>
  </si>
  <si>
    <t>Shawn Colvin canceled due to inclement weather.  Tickets can be exchanged for any upcoming Outdoor Concert Series. http://tiny.cc/ytPnV</t>
  </si>
  <si>
    <t xml:space="preserve">Honor Society only sang 3 songs? </t>
  </si>
  <si>
    <t>9mil</t>
  </si>
  <si>
    <t>I want Buffy...  Should I just watch season 3 now or wait till I've seen all of season 2?</t>
  </si>
  <si>
    <t>Sat Jun 20 17:31:55 PDT 2009</t>
  </si>
  <si>
    <t>clairekoehler</t>
  </si>
  <si>
    <t>unproductive day  doing a few flashcards now...</t>
  </si>
  <si>
    <t>bloody key card system took a shit,people cant get in,great,meens i got to let every one in tonight,bollocks.  hope iam not to far way lol</t>
  </si>
  <si>
    <t>Sat Jun 20 17:31:56 PDT 2009</t>
  </si>
  <si>
    <t>We it's so hott. And no one will buy me ice cream.  I'm gonna put the fan on and read or something!</t>
  </si>
  <si>
    <t xml:space="preserve">Feeling so lazy this morning </t>
  </si>
  <si>
    <t>Sat Jun 20 17:31:58 PDT 2009</t>
  </si>
  <si>
    <t xml:space="preserve">@heysarahcoke yeah i know what you mean, sucks how we can't say what we want damn. I WISH I COULD AHHH </t>
  </si>
  <si>
    <t>Sat Jun 20 17:32:00 PDT 2009</t>
  </si>
  <si>
    <t xml:space="preserve">@genjones32 Ah I see, I hate using externals simply because it makes stuff so slow and clumsy, plus you can't use it with in-game music.. </t>
  </si>
  <si>
    <t>windyaphayrath</t>
  </si>
  <si>
    <t>Just got thru reading 1st section of writer buddy's ms. OMGosh! So good! Dragging myself away from it to work on spreadsheets  not so fun</t>
  </si>
  <si>
    <t>Sat Jun 20 17:32:02 PDT 2009</t>
  </si>
  <si>
    <t xml:space="preserve">@DerrenLitten Just opened a bottle of tequila...it's going to be a long night in DeeWis Towers </t>
  </si>
  <si>
    <t>Sat Jun 20 17:32:06 PDT 2009</t>
  </si>
  <si>
    <t xml:space="preserve">Cleaning bathroom. Mother is making homemade pizza. But got the wrong pepperoni's! Turkey! Eww. </t>
  </si>
  <si>
    <t>Sat Jun 20 17:32:09 PDT 2009</t>
  </si>
  <si>
    <t>SantoValentino</t>
  </si>
  <si>
    <t xml:space="preserve">@ladytasz lol... Long night! Slept all day. Now I'm being lazy </t>
  </si>
  <si>
    <t>Sat Jun 20 17:32:10 PDT 2009</t>
  </si>
  <si>
    <t xml:space="preserve">@b_club probably couldnt get it shipped to Ireland anyway </t>
  </si>
  <si>
    <t>Sat Jun 20 17:32:11 PDT 2009</t>
  </si>
  <si>
    <t>victorialoveeee</t>
  </si>
  <si>
    <t xml:space="preserve">have a bad headache </t>
  </si>
  <si>
    <t>Sat Jun 20 17:32:12 PDT 2009</t>
  </si>
  <si>
    <t>@MONEYMOE12 U GOT MY NUMBER TOO...i MiSS OUR CONVOS  UR SUCH A STRANGER TO ME NOW...</t>
  </si>
  <si>
    <t>Sat Jun 20 17:32:13 PDT 2009</t>
  </si>
  <si>
    <t>jeanaistopnotch</t>
  </si>
  <si>
    <t xml:space="preserve">now she's sitting on the steps, crying. awwww poor baby </t>
  </si>
  <si>
    <t>I freakin bored twitters  lol</t>
  </si>
  <si>
    <t>Sat Jun 20 17:32:15 PDT 2009</t>
  </si>
  <si>
    <t>Micherlou</t>
  </si>
  <si>
    <t xml:space="preserve">@Ambluc, cool thanks, having trouble  back replying to anyone, the little arrow is not working  </t>
  </si>
  <si>
    <t>Sat Jun 20 17:32:17 PDT 2009</t>
  </si>
  <si>
    <t>@akabaloo @jotsone nah he's just looking like a sexy beast. He's got a neck tat too and a gf  lol</t>
  </si>
  <si>
    <t>Sat Jun 20 17:32:18 PDT 2009</t>
  </si>
  <si>
    <t xml:space="preserve"> I wish I was in Alabama right now. *sigh*</t>
  </si>
  <si>
    <t>Sat Jun 20 17:32:21 PDT 2009</t>
  </si>
  <si>
    <t>I_Shot_JFK</t>
  </si>
  <si>
    <t xml:space="preserve">I can tell you It's not on the East coast. </t>
  </si>
  <si>
    <t>Sat Jun 20 17:32:22 PDT 2009</t>
  </si>
  <si>
    <t xml:space="preserve">Im not having a good day. </t>
  </si>
  <si>
    <t>Sat Jun 20 17:32:23 PDT 2009</t>
  </si>
  <si>
    <t>Missin my baby soooo much!  dont know what im gonna do with myself this week. i think it might just be the heardest yet.</t>
  </si>
  <si>
    <t>Sat Jun 20 17:32:24 PDT 2009</t>
  </si>
  <si>
    <t xml:space="preserve">Watching &amp;quot;Eat Bulaga&amp;quot; off the PVR now. Kawawa naman si Toni Rose (Gayda), nabuhusan sa Pinoy Henyo. </t>
  </si>
  <si>
    <t xml:space="preserve">@frak *shrug* we all do that when what we want for ourselves doesn't coincide with another's agenda for us! That's the hard part of life </t>
  </si>
  <si>
    <t xml:space="preserve">@Glasgowlassy â€¦cont) released an update including that feature. Plus it is FW3.0 compatible. Most Twitter apps aren't </t>
  </si>
  <si>
    <t>Sat Jun 20 17:32:26 PDT 2009</t>
  </si>
  <si>
    <t xml:space="preserve">Is at her apartment nervous about tmrw!!! 30 days and no twitter, email or phones </t>
  </si>
  <si>
    <t>Sat Jun 20 17:32:27 PDT 2009</t>
  </si>
  <si>
    <t xml:space="preserve">Not a good day  my mouth is really hurting me  pain meds not working  </t>
  </si>
  <si>
    <t>Sat Jun 20 17:32:28 PDT 2009</t>
  </si>
  <si>
    <t>GameHex</t>
  </si>
  <si>
    <t xml:space="preserve">I don't tan well, but I do burn like a champ </t>
  </si>
  <si>
    <t>Sat Jun 20 17:32:29 PDT 2009</t>
  </si>
  <si>
    <t>@iSUCK bet you also need to pee every 10 minutes  lol</t>
  </si>
  <si>
    <t>Sat Jun 20 17:32:31 PDT 2009</t>
  </si>
  <si>
    <t>GizzerB18c1</t>
  </si>
  <si>
    <t xml:space="preserve">haha to late joe........UFC is spoiling before you. </t>
  </si>
  <si>
    <t>Sat Jun 20 17:32:32 PDT 2009</t>
  </si>
  <si>
    <t>HilaryDuff4ever</t>
  </si>
  <si>
    <t xml:space="preserve">@MuchMusic  Hey, what time does it start at? My mom wants to take me but we dont know the time </t>
  </si>
  <si>
    <t xml:space="preserve">@yankeegirl51680 me too instead i got Carlise(dont mind hes hot) the only Edward i got was him an Bella in the meadow </t>
  </si>
  <si>
    <t>Sat Jun 20 17:32:33 PDT 2009</t>
  </si>
  <si>
    <t>kikkiks</t>
  </si>
  <si>
    <t xml:space="preserve">I wish more people I knew had twitter so my tweets felt more relavent </t>
  </si>
  <si>
    <t xml:space="preserve">@willnix what?! not at the lot across from the vortex was it? </t>
  </si>
  <si>
    <t>Sat Jun 20 17:32:36 PDT 2009</t>
  </si>
  <si>
    <t>@ashleyisher3 walkin closets are a pain in the butt though, walking all the way inside just to get clothes  CLAUSTROPHOBIA</t>
  </si>
  <si>
    <t>Andrenaline</t>
  </si>
  <si>
    <t xml:space="preserve">Getting shrimp...and needing food </t>
  </si>
  <si>
    <t>Sat Jun 20 17:32:38 PDT 2009</t>
  </si>
  <si>
    <t>inamusic</t>
  </si>
  <si>
    <t>Its a very rainy night in Florence..and pretty cold..is summer gone away  ? HOPE NOT!!!</t>
  </si>
  <si>
    <t>@MuchMusic be there  but ill be watching on tv  even though im like.. in toronto. haha</t>
  </si>
  <si>
    <t>Sat Jun 20 17:32:39 PDT 2009</t>
  </si>
  <si>
    <t>TMobile_Will</t>
  </si>
  <si>
    <t xml:space="preserve">@c0z it is pretty nice, but this is the last game here. not enough turn out. </t>
  </si>
  <si>
    <t>Sat Jun 20 17:32:40 PDT 2009</t>
  </si>
  <si>
    <t xml:space="preserve">Personally confirmed Working full time &amp;amp; grad school full time leaves very little time for fun especially on the weekends </t>
  </si>
  <si>
    <t>Sat Jun 20 17:32:41 PDT 2009</t>
  </si>
  <si>
    <t>Sally_LeStrange</t>
  </si>
  <si>
    <t xml:space="preserve">I think the worst thing about today was seeing everyone cry. </t>
  </si>
  <si>
    <t>charmcitygavin</t>
  </si>
  <si>
    <t xml:space="preserve">I had no idea it was BarCamp Baltimore until yesterday, and I was already down at my parents' place for the weekend. </t>
  </si>
  <si>
    <t>Sat Jun 20 17:32:42 PDT 2009</t>
  </si>
  <si>
    <t>Why tge fuck am i In a seafood buffet when I'm allergic to seafood  puffy&amp;amp;deform lips</t>
  </si>
  <si>
    <t xml:space="preserve">Seem like no one in East Asia cares about what's going on in Iran. 100 nearby tweets but no mention of #iranelection </t>
  </si>
  <si>
    <t>Sat Jun 20 17:32:43 PDT 2009</t>
  </si>
  <si>
    <t xml:space="preserve">Another Hazy Day in PG, when will this weather get better  </t>
  </si>
  <si>
    <t xml:space="preserve">Flyers aren't invited to winter classic according to CSN Philly. </t>
  </si>
  <si>
    <t>Sat Jun 20 17:33:27 PDT 2009</t>
  </si>
  <si>
    <t>Over steeped tea is a travesty I tell you!  New bag... *grumbles*</t>
  </si>
  <si>
    <t>Sat Jun 20 17:33:28 PDT 2009</t>
  </si>
  <si>
    <t xml:space="preserve">Rain has damaged our house. Leak somewhere now causing ceiling of guest room to fall in. I'm so sad </t>
  </si>
  <si>
    <t xml:space="preserve">Country trip, shopping, reading, tennis and I actually feel sick. </t>
  </si>
  <si>
    <t>Sat Jun 20 17:33:30 PDT 2009</t>
  </si>
  <si>
    <t>Hil_Arius</t>
  </si>
  <si>
    <t xml:space="preserve">@bUGGaBaby you needed a new phone!! No more xylaphone beat making </t>
  </si>
  <si>
    <t>Sat Jun 20 17:33:36 PDT 2009</t>
  </si>
  <si>
    <t>xox0gossipgirl</t>
  </si>
  <si>
    <t xml:space="preserve">Wishing I was with maryyyyyy </t>
  </si>
  <si>
    <t>Sat Jun 20 17:33:37 PDT 2009</t>
  </si>
  <si>
    <t>suzanneleblanc</t>
  </si>
  <si>
    <t xml:space="preserve">Just took a shower.  The combo of heat and nausea are not making me a happy camper---ugh!!! </t>
  </si>
  <si>
    <t xml:space="preserve">@Tblack301 yep.. </t>
  </si>
  <si>
    <t>Sat Jun 20 17:33:39 PDT 2009</t>
  </si>
  <si>
    <t>Got bit by sometin  dont kno what but it hurrrtttss</t>
  </si>
  <si>
    <t>Sat Jun 20 17:33:41 PDT 2009</t>
  </si>
  <si>
    <t>Summer_Sunset</t>
  </si>
  <si>
    <t>super sunburnt from my tennis tourney  guess the sunscreen i bought was  a piece of shit!!</t>
  </si>
  <si>
    <t>@punkrocker20706 my mom refuses to go to see star trek, she wants to wait until it's out on DVD  we're going to see the proposal.</t>
  </si>
  <si>
    <t>Sat Jun 20 17:33:45 PDT 2009</t>
  </si>
  <si>
    <t>cescasarez</t>
  </si>
  <si>
    <t xml:space="preserve">I am in love with that person </t>
  </si>
  <si>
    <t>ostr1ch</t>
  </si>
  <si>
    <t xml:space="preserve">There is the first time i using microblogs. It's not so easy to explain something in 140 symbols... </t>
  </si>
  <si>
    <t>Sat Jun 20 17:33:46 PDT 2009</t>
  </si>
  <si>
    <t xml:space="preserve">Can't wait for @princesscri20 to come back to FL even if it only is to pick up the noodle! </t>
  </si>
  <si>
    <t>Sat Jun 20 17:33:47 PDT 2009</t>
  </si>
  <si>
    <t>gwenmedia</t>
  </si>
  <si>
    <t xml:space="preserve">@pariskennedy The lost grind opera looks great. Wish I had known about it a few days ago. We booked something that night. </t>
  </si>
  <si>
    <t>Sat Jun 20 17:33:49 PDT 2009</t>
  </si>
  <si>
    <t>sarkakocicka</t>
  </si>
  <si>
    <t xml:space="preserve">Is waking up to another sunny day in Singapore but this cold's not going away </t>
  </si>
  <si>
    <t>mz_sunshine1130</t>
  </si>
  <si>
    <t xml:space="preserve">Omg I got like 5 of the biggest mosquito bites on my back! I'm bout to take a benadryl cuz it's so very annoying </t>
  </si>
  <si>
    <t>Sat Jun 20 17:33:50 PDT 2009</t>
  </si>
  <si>
    <t>TajaBBAlexander</t>
  </si>
  <si>
    <t xml:space="preserve">I want to be happy with him, but I have a feeling he is finding his happiness with someone else... I LOVED HIM... He was MY cuddle bug... </t>
  </si>
  <si>
    <t>Sat Jun 20 17:33:51 PDT 2009</t>
  </si>
  <si>
    <t xml:space="preserve">babysitting for i dont know how </t>
  </si>
  <si>
    <t>Sat Jun 20 17:33:53 PDT 2009</t>
  </si>
  <si>
    <t>@itsdarryldsmith I need to move!  @NoNamesJustLo I know, but he makes stuff difficult for no reason. how you gonna fuss about a GIFT?!</t>
  </si>
  <si>
    <t>Sat Jun 20 17:33:55 PDT 2009</t>
  </si>
  <si>
    <t xml:space="preserve">When will Beejive IM support push notification? This is frustrating. </t>
  </si>
  <si>
    <t>Sat Jun 20 17:33:56 PDT 2009</t>
  </si>
  <si>
    <t>cegoodie</t>
  </si>
  <si>
    <t xml:space="preserve">watching television, i hate my phone </t>
  </si>
  <si>
    <t>Sat Jun 20 17:33:58 PDT 2009</t>
  </si>
  <si>
    <t>blueberrysanta</t>
  </si>
  <si>
    <t xml:space="preserve">Why am i not over you? </t>
  </si>
  <si>
    <t>Sat Jun 20 17:33:59 PDT 2009</t>
  </si>
  <si>
    <t>@lovemeonce  thanks, I don't so far. I'd go to the hospital for an IV but I'm scared of needles. I'm just totally dehydrated</t>
  </si>
  <si>
    <t>@sasatothemax oh that sucks  but at least it's not 39 degrees anymore. I hope you'll get better soon, love.</t>
  </si>
  <si>
    <t>Sat Jun 20 17:34:01 PDT 2009</t>
  </si>
  <si>
    <t xml:space="preserve">@CFOServices Before slamming the door he told me it was his bday and he didn't have to turn it down until 11:00. The cops confirmed that. </t>
  </si>
  <si>
    <t>Sat Jun 20 17:34:04 PDT 2009</t>
  </si>
  <si>
    <t xml:space="preserve">@MatchesMalone oh man... don't be a tease.... google's not giving me any hints </t>
  </si>
  <si>
    <t>Sat Jun 20 17:34:07 PDT 2009</t>
  </si>
  <si>
    <t xml:space="preserve">@ericah boo!! Not even somewhere close? Boo!!!! Hmpf. </t>
  </si>
  <si>
    <t>SmurfetteSmurf</t>
  </si>
  <si>
    <t xml:space="preserve">@MissTX85 whatever! </t>
  </si>
  <si>
    <t>Sat Jun 20 17:34:11 PDT 2009</t>
  </si>
  <si>
    <t xml:space="preserve">@TwittleMissBIG k buddy bye </t>
  </si>
  <si>
    <t>Sat Jun 20 17:34:10 PDT 2009</t>
  </si>
  <si>
    <t>BrandiBabyy07</t>
  </si>
  <si>
    <t xml:space="preserve">We've come so far since that day, and I thought I loved you then... </t>
  </si>
  <si>
    <t xml:space="preserve">@NorCalCub oh thats lame </t>
  </si>
  <si>
    <t xml:space="preserve">@CptheArtist never tried those.... I don't need guidance. Damn. </t>
  </si>
  <si>
    <t>Sat Jun 20 17:34:16 PDT 2009</t>
  </si>
  <si>
    <t xml:space="preserve">new phone doesnt get here till tuesday </t>
  </si>
  <si>
    <t>Sat Jun 20 17:34:17 PDT 2009</t>
  </si>
  <si>
    <t>karollynelima</t>
  </si>
  <si>
    <t xml:space="preserve">@KellyDivine Hey BFF, missed you. It's been a while. </t>
  </si>
  <si>
    <t>Sat Jun 20 17:34:20 PDT 2009</t>
  </si>
  <si>
    <t>CodyHerrick</t>
  </si>
  <si>
    <t>Wow... Summer is really repetitive... To bad ash ash can't chill. Parents can be so &amp;quot;ugh&amp;quot; sometimes...  http://twitpic.com/7yix1</t>
  </si>
  <si>
    <t>Sat Jun 20 17:34:19 PDT 2009</t>
  </si>
  <si>
    <t xml:space="preserve">@wetheTRAVIS so a touring company in oz said they'd announce tours 2day... it was green day.i'm actually disappointed cos its not WtK lol </t>
  </si>
  <si>
    <t xml:space="preserve">Decided I need to work on my thesis today, since I haven't for 3 now...even though it's a Sunday </t>
  </si>
  <si>
    <t>Sat Jun 20 17:34:21 PDT 2009</t>
  </si>
  <si>
    <t>Took pain med, did dishes, cooked tacos, vision blurry from pain. Canceling rest of today's plans  @evil_cactus bathed Tumble for me &amp;lt;3</t>
  </si>
  <si>
    <t xml:space="preserve">@gulpanag your website contains wallpaper of 1024x768px. this is age of wide screen wallpapers. waiting for ur gud wallpaper on my comp. </t>
  </si>
  <si>
    <t>Sat Jun 20 17:34:24 PDT 2009</t>
  </si>
  <si>
    <t>but i do get to see my number 1, heather bulko, everyDAY because without her my fire won't light  shes here with me right now and i lu her</t>
  </si>
  <si>
    <t>Sat Jun 20 17:34:26 PDT 2009</t>
  </si>
  <si>
    <t>inmyjammies01</t>
  </si>
  <si>
    <t xml:space="preserve">amazed how people are never what they seem </t>
  </si>
  <si>
    <t>Sat Jun 20 17:34:30 PDT 2009</t>
  </si>
  <si>
    <t>rene7705</t>
  </si>
  <si>
    <t xml:space="preserve">#iranElection the only way to get this to actually work is for every family who is now protesting to raise their kids this way. no joke </t>
  </si>
  <si>
    <t>Sat Jun 20 17:34:31 PDT 2009</t>
  </si>
  <si>
    <t xml:space="preserve">ewww foreman/thirteen is groooossss. </t>
  </si>
  <si>
    <t xml:space="preserve">@JaylaStarr OH MY GOD, SPOILERS!!!!  ..I guess it's okay, the flick is like 15 years old... But somehow I haven't seen it yet...  </t>
  </si>
  <si>
    <t>Sat Jun 20 17:34:32 PDT 2009</t>
  </si>
  <si>
    <t>meohmya</t>
  </si>
  <si>
    <t xml:space="preserve">had a great day with the fam and trying to enjoy a good night. very hot in the apt. tho! not 2 mention amara is throwing a tantrum. </t>
  </si>
  <si>
    <t>SYTYCDnews</t>
  </si>
  <si>
    <t xml:space="preserve">not sure why but pictures are not showing up </t>
  </si>
  <si>
    <t>Sat Jun 20 17:34:34 PDT 2009</t>
  </si>
  <si>
    <t>allyfrese</t>
  </si>
  <si>
    <t xml:space="preserve">Groundedddd..missing tbs @burbankhays anberlin and eotc. </t>
  </si>
  <si>
    <t xml:space="preserve">Pretty clothes fit my body but not my budget </t>
  </si>
  <si>
    <t>@brittanydobler ah i wish you lived near me so we actually could go together  ghfgsdjfg it would be so fuuun.</t>
  </si>
  <si>
    <t>Sat Jun 20 17:34:35 PDT 2009</t>
  </si>
  <si>
    <t>xxAyeshaxx</t>
  </si>
  <si>
    <t>ILOVE ESCAPE THE FATE its a shame max is gay  i cried</t>
  </si>
  <si>
    <t>LilMissKem</t>
  </si>
  <si>
    <t xml:space="preserve">my head is still spinning </t>
  </si>
  <si>
    <t>Sat Jun 20 17:34:36 PDT 2009</t>
  </si>
  <si>
    <t>mdrnhippie</t>
  </si>
  <si>
    <t>Sat Jun 20 17:34:39 PDT 2009</t>
  </si>
  <si>
    <t>my_sweet_art</t>
  </si>
  <si>
    <t xml:space="preserve">@Ryanandy yea like break and enter! yea i could go for seeing UP tonight!! i'm bored </t>
  </si>
  <si>
    <t>Sat Jun 20 17:34:44 PDT 2009</t>
  </si>
  <si>
    <t>fukyess</t>
  </si>
  <si>
    <t xml:space="preserve">#dontyouhate it when you let the top down and the fukn sun goes away </t>
  </si>
  <si>
    <t>Sat Jun 20 17:34:45 PDT 2009</t>
  </si>
  <si>
    <t>Alinaholtsman</t>
  </si>
  <si>
    <t>http://twitpic.com/7yize - This is my niece Lilly , she is leaving in a week to North Carloina where she lives  making me a sad panda</t>
  </si>
  <si>
    <t xml:space="preserve">Devo mangiare adesso. To Bad So Sad, Violence stinks, but remains fact of reality. http://bit.ly/5Bp3V </t>
  </si>
  <si>
    <t>Sat Jun 20 17:34:49 PDT 2009</t>
  </si>
  <si>
    <t>serenabarr</t>
  </si>
  <si>
    <t xml:space="preserve">coach was out of the shoes i wanted in my size! </t>
  </si>
  <si>
    <t>@BayleyBowen Are you sure you aren't a bot  phrases every once in a while is nice but looking like a generator isn't good either!</t>
  </si>
  <si>
    <t>Sat Jun 20 17:34:51 PDT 2009</t>
  </si>
  <si>
    <t xml:space="preserve">@PixelArtGirl oh my girl I am sorry....that is horrible </t>
  </si>
  <si>
    <t>29 pictures to edit. thats a lot  haha</t>
  </si>
  <si>
    <t xml:space="preserve">Why am I such a wimp </t>
  </si>
  <si>
    <t>Sat Jun 20 17:34:53 PDT 2009</t>
  </si>
  <si>
    <t>clautc</t>
  </si>
  <si>
    <t>aow I hope my mommy gets better  &amp;lt;3</t>
  </si>
  <si>
    <t xml:space="preserve">@almostvisible is it 234am there?? I'm gunna lie down in cabin, tummy hurts  </t>
  </si>
  <si>
    <t>lettycheung</t>
  </si>
  <si>
    <t xml:space="preserve">Getting ready to go w/ my brother for a haircut.  No hair cut for me </t>
  </si>
  <si>
    <t>Sat Jun 20 17:34:54 PDT 2009</t>
  </si>
  <si>
    <t>@HailtoTheKing idk if i can handle the touchscreen keyboard  any other suggestions? i am looking for a 3g though</t>
  </si>
  <si>
    <t>Sat Jun 20 17:35:23 PDT 2009</t>
  </si>
  <si>
    <t xml:space="preserve">I need a piggyback </t>
  </si>
  <si>
    <t>Sat Jun 20 17:35:25 PDT 2009</t>
  </si>
  <si>
    <t>This is why i never keep a relationship for long  i always Fuck up somehow.</t>
  </si>
  <si>
    <t>Sat Jun 20 17:35:27 PDT 2009</t>
  </si>
  <si>
    <t>witchybitch</t>
  </si>
  <si>
    <t xml:space="preserve">@stevepage its not chess... but my friend's boyfriend wrote an iPhone app game called iPairs.  I can't get an iPhone, I have verizon. </t>
  </si>
  <si>
    <t xml:space="preserve">@smuttysteff Aw, that sucks!  What a pain in the ass. </t>
  </si>
  <si>
    <t>Sat Jun 20 17:35:28 PDT 2009</t>
  </si>
  <si>
    <t>TJGishere</t>
  </si>
  <si>
    <t xml:space="preserve">G'morning. Why is it a bit chilly again? </t>
  </si>
  <si>
    <t>kailegoh</t>
  </si>
  <si>
    <t>On my way home..4 hour drive  UGH ! ! !</t>
  </si>
  <si>
    <t xml:space="preserve">#auto Help! I hear a high-pitched whining sound coming from one of my wheel wells. Caused by the rain, or should I be worried? #nascar </t>
  </si>
  <si>
    <t>Sat Jun 20 17:35:33 PDT 2009</t>
  </si>
  <si>
    <t>men are so stupid sometimes  they cant hold a decent conversation</t>
  </si>
  <si>
    <t>Sat Jun 20 17:35:36 PDT 2009</t>
  </si>
  <si>
    <t xml:space="preserve">I need new friends on yahoo </t>
  </si>
  <si>
    <t xml:space="preserve">Is it more wrong that a) biochemical journal refers to its website as 'bj central' or b) I giggled about it for a good 30 seconds? </t>
  </si>
  <si>
    <t>Sat Jun 20 17:35:38 PDT 2009</t>
  </si>
  <si>
    <t xml:space="preserve">i CANt StOP tHINKIng aBouT HER!!! </t>
  </si>
  <si>
    <t xml:space="preserve">@davidfarrier she once tried to snatch my bag off me when i told her that i dont have cigarettes because I don't smoke.she got angry </t>
  </si>
  <si>
    <t>Sat Jun 20 17:35:39 PDT 2009</t>
  </si>
  <si>
    <t xml:space="preserve">rough headache </t>
  </si>
  <si>
    <t>Sat Jun 20 17:35:40 PDT 2009</t>
  </si>
  <si>
    <t xml:space="preserve">@oldergirlbeauty i just called you </t>
  </si>
  <si>
    <t xml:space="preserve">p.s missing out on David's performance at Del Mar Fairgrounds </t>
  </si>
  <si>
    <t>Sat Jun 20 17:35:42 PDT 2009</t>
  </si>
  <si>
    <t xml:space="preserve">Looks like I'm staying in again. Thanks tonsillitis </t>
  </si>
  <si>
    <t xml:space="preserve">I wish you would just talk to me... </t>
  </si>
  <si>
    <t>Sat Jun 20 17:35:43 PDT 2009</t>
  </si>
  <si>
    <t>aLee_xoxo</t>
  </si>
  <si>
    <t xml:space="preserve">i gotta cry... bby i love u... please talk to me... </t>
  </si>
  <si>
    <t xml:space="preserve">@camthecameraman Yeah. That's where I got this current one... yesterday </t>
  </si>
  <si>
    <t xml:space="preserve">Someone come take care of me.  I'm so sicky </t>
  </si>
  <si>
    <t>Sat Jun 20 17:35:44 PDT 2009</t>
  </si>
  <si>
    <t>Lady_Lady18</t>
  </si>
  <si>
    <t xml:space="preserve">SO BORED!!!!!! </t>
  </si>
  <si>
    <t>Well I guess I should start actually packing now...  i cant tweet while i'm on vacation cause i wont have any internetness. ( unless</t>
  </si>
  <si>
    <t>Sat Jun 20 17:35:46 PDT 2009</t>
  </si>
  <si>
    <t xml:space="preserve">@VAMatrix It's over now </t>
  </si>
  <si>
    <t>Sat Jun 20 17:35:48 PDT 2009</t>
  </si>
  <si>
    <t>mrs0K</t>
  </si>
  <si>
    <t>isn't going to the ball nemr  ... o well?</t>
  </si>
  <si>
    <t>Sat Jun 20 17:35:51 PDT 2009</t>
  </si>
  <si>
    <t>KristiClifford</t>
  </si>
  <si>
    <t xml:space="preserve">Just left the show. Styles and Sheek killed it!! Styles was supposed tocome back out with Pharaoh but they cut his set </t>
  </si>
  <si>
    <t>Sat Jun 20 17:35:52 PDT 2009</t>
  </si>
  <si>
    <t>brandisausedo</t>
  </si>
  <si>
    <t xml:space="preserve">I have such a headache! I wanna go home! Alas, I will be here all night. </t>
  </si>
  <si>
    <t>melissaomi</t>
  </si>
  <si>
    <t xml:space="preserve">@iamdiddy writing a paper for school at 3am on a Sunday morning! </t>
  </si>
  <si>
    <t>Sat Jun 20 17:35:54 PDT 2009</t>
  </si>
  <si>
    <t xml:space="preserve">taylor liam jones, why must you live in the UK </t>
  </si>
  <si>
    <t>Sat Jun 20 17:35:55 PDT 2009</t>
  </si>
  <si>
    <t xml:space="preserve">@trvsbrkr http://twitpic.com/7xfgu - i wish i could of been there but i had no ride </t>
  </si>
  <si>
    <t>gogoherrilko</t>
  </si>
  <si>
    <t xml:space="preserve">in hollywood video right now. anyone know a good movie? i really cant find anything.  Dream* </t>
  </si>
  <si>
    <t>Sat Jun 20 17:35:57 PDT 2009</t>
  </si>
  <si>
    <t xml:space="preserve">doesn't want to go get ready! grr, my hair does not want to look nice today </t>
  </si>
  <si>
    <t>Sat Jun 20 17:35:59 PDT 2009</t>
  </si>
  <si>
    <t>vysakhmenon</t>
  </si>
  <si>
    <t xml:space="preserve">no more carlos tevez too...where is united headdin!! </t>
  </si>
  <si>
    <t>Sat Jun 20 17:36:00 PDT 2009</t>
  </si>
  <si>
    <t xml:space="preserve">Omg they said douching on tv! lol wow i have to much time on my hands </t>
  </si>
  <si>
    <t>Sat Jun 20 17:36:01 PDT 2009</t>
  </si>
  <si>
    <t xml:space="preserve">The rain has begun to fall at the comcast center just in time for no doubt to begin their set. </t>
  </si>
  <si>
    <t>Sat Jun 20 17:36:04 PDT 2009</t>
  </si>
  <si>
    <t xml:space="preserve">@WestLizAngeles no don't blame me!!! I invited you </t>
  </si>
  <si>
    <t>my plaster fell off  &amp;amp; my whole body aches</t>
  </si>
  <si>
    <t>Sat Jun 20 17:36:06 PDT 2009</t>
  </si>
  <si>
    <t>thattallguy</t>
  </si>
  <si>
    <t xml:space="preserve">@darkmotion stay away from it until they fix the bugs. Started crashing on me </t>
  </si>
  <si>
    <t>Aw missed the Live DCI broadcast...  just wanted to see Boston and my KDub</t>
  </si>
  <si>
    <t>Sat Jun 20 17:36:08 PDT 2009</t>
  </si>
  <si>
    <t>@teamcyrus yup, but not all sites are accepted  it took me a while to get in</t>
  </si>
  <si>
    <t>@twisted_utopia BUT then she responded to trace    DEMI WHY!?!!</t>
  </si>
  <si>
    <t>Sat Jun 20 17:36:09 PDT 2009</t>
  </si>
  <si>
    <t xml:space="preserve">@TRILLiantP .....fuck a box...yall hating </t>
  </si>
  <si>
    <t>Sat Jun 20 17:36:11 PDT 2009</t>
  </si>
  <si>
    <t>Missing my little ship Carnival Pride  http://twitpic.com/7yj59</t>
  </si>
  <si>
    <t xml:space="preserve">I miss my elfin love god. He's off today </t>
  </si>
  <si>
    <t>Sat Jun 20 17:36:13 PDT 2009</t>
  </si>
  <si>
    <t xml:space="preserve">@cigolio I picked up the membership but I always forget to use the card. </t>
  </si>
  <si>
    <t>Sat Jun 20 17:36:17 PDT 2009</t>
  </si>
  <si>
    <t>i have a sore throat ! it sux! i miss chris too     i miss u shannon ! ross bobby !!!!! cya monday</t>
  </si>
  <si>
    <t>Sat Jun 20 17:36:18 PDT 2009</t>
  </si>
  <si>
    <t xml:space="preserve">I miss @Jessidanger it's been awhile since I've seen her. Come homeee </t>
  </si>
  <si>
    <t>Sat Jun 20 17:36:19 PDT 2009</t>
  </si>
  <si>
    <t>1059StarFM</t>
  </si>
  <si>
    <t xml:space="preserve">Big congrats to our Weight Loss Challenge contestants! Every1 did so well! PS - Gippsland have taken the lead in the Twitter war! </t>
  </si>
  <si>
    <t xml:space="preserve">@lameymacdonald He was pretty young. Took very bad care of himself. </t>
  </si>
  <si>
    <t>Sat Jun 20 17:36:20 PDT 2009</t>
  </si>
  <si>
    <t>bEEdONK</t>
  </si>
  <si>
    <t>@mirrmirr I came in 2nd.  my uncle beat me by 1 pt.</t>
  </si>
  <si>
    <t>Sat Jun 20 17:36:23 PDT 2009</t>
  </si>
  <si>
    <t>Ivan_1980</t>
  </si>
  <si>
    <t xml:space="preserve">At Good Samaritan hospital recovering from back surgery... missing the fresh air and learning to walk again </t>
  </si>
  <si>
    <t>Sat Jun 20 17:36:25 PDT 2009</t>
  </si>
  <si>
    <t>@_can yeah, im going to the movies right now lol.. that you rejected  good luck on your exam! We're chillin right aftet.</t>
  </si>
  <si>
    <t>Sat Jun 20 17:36:27 PDT 2009</t>
  </si>
  <si>
    <t>@Sumpinelse I WISH I had wine, but I have no car either  Maybe a movie, but I have to take a statistics test, homework = yuck</t>
  </si>
  <si>
    <t>Sat Jun 20 17:36:29 PDT 2009</t>
  </si>
  <si>
    <t>SuperOliveOil</t>
  </si>
  <si>
    <t>@wyclef I get no love fro you 'Clef  &amp;amp; Ive got mad love for you and your artistic mind. I want to be a Warrior!Know ur music like my face</t>
  </si>
  <si>
    <t>SaschaIllyvich</t>
  </si>
  <si>
    <t xml:space="preserve">@Brattyhack no and yes, small keyboard and too mich bright light outside.  light sensitive eyes </t>
  </si>
  <si>
    <t>Sat Jun 20 17:36:30 PDT 2009</t>
  </si>
  <si>
    <t xml:space="preserve">I realize that Selena won't come between them if she knows Demi is happy..but come on Sel...look out for her </t>
  </si>
  <si>
    <t>Sat Jun 20 17:36:34 PDT 2009</t>
  </si>
  <si>
    <t xml:space="preserve">@eddieizzard wish I was there Eddie  Get away from this dang heat in AZ </t>
  </si>
  <si>
    <t>Sat Jun 20 17:36:36 PDT 2009</t>
  </si>
  <si>
    <t>wildwoodgurl</t>
  </si>
  <si>
    <t xml:space="preserve">boredd like one of my friends, friends!!!!=P was gonna go to TAKING BACK SUNDAY concert but didnt!!!! &amp;lt;3 </t>
  </si>
  <si>
    <t xml:space="preserve">RE: facebook status. What's REALLY on my mind is Skate and Shawty. It's been a long weekend. </t>
  </si>
  <si>
    <t xml:space="preserve">And i hope this is right cause i cant turn back now </t>
  </si>
  <si>
    <t>Sat Jun 20 17:36:37 PDT 2009</t>
  </si>
  <si>
    <t xml:space="preserve">aaaah a work. i am a douche bag dick head, didn't know what orange meant </t>
  </si>
  <si>
    <t>Camilaaaa</t>
  </si>
  <si>
    <t xml:space="preserve">@tommcfly I would like to be in that bathroom ! Hey , i miss you here , in Argentina, Come back . Reply to me , you never do it </t>
  </si>
  <si>
    <t>Sat Jun 20 17:36:41 PDT 2009</t>
  </si>
  <si>
    <t xml:space="preserve">Borders doesnt hire under 18 cause they sell adult books. How unfortunate </t>
  </si>
  <si>
    <t>Sat Jun 20 17:36:48 PDT 2009</t>
  </si>
  <si>
    <t>@Tifflicious Sorry  I hope you feel better soon!</t>
  </si>
  <si>
    <t>Sat Jun 20 17:36:50 PDT 2009</t>
  </si>
  <si>
    <t>sweetfusion</t>
  </si>
  <si>
    <t>...is at work...still bummed...who knew being a true and real friend would backfire   ~xoxo~*sweet_fusion*~</t>
  </si>
  <si>
    <t xml:space="preserve">oh noes raining for em's partay </t>
  </si>
  <si>
    <t>Sat Jun 20 17:36:53 PDT 2009</t>
  </si>
  <si>
    <t>ginaburges</t>
  </si>
  <si>
    <t xml:space="preserve">it's weird not waking up at tegans </t>
  </si>
  <si>
    <t>Sat Jun 20 17:36:54 PDT 2009</t>
  </si>
  <si>
    <t>Bye xxx for about two days. Im sure you'll be fine without me  the constriction starts......NOW!</t>
  </si>
  <si>
    <t xml:space="preserve">@akzucco I am soooo sorry I didn't get your message in time!  Dangit </t>
  </si>
  <si>
    <t>Sat Jun 20 17:36:57 PDT 2009</t>
  </si>
  <si>
    <t xml:space="preserve">@paranoidangel My PA booked my flights to and from Sydney in the name Mr Simpson...I got so much stick from the Qantas staff </t>
  </si>
  <si>
    <t>Sat Jun 20 17:36:58 PDT 2009</t>
  </si>
  <si>
    <t>Capari_Nelle</t>
  </si>
  <si>
    <t>@Missilovemusik Sorry to hear that  Tomorrow will be better!</t>
  </si>
  <si>
    <t xml:space="preserve">en tweetdeck extraÃ±o los trending topics </t>
  </si>
  <si>
    <t>Sat Jun 20 17:37:17 PDT 2009</t>
  </si>
  <si>
    <t xml:space="preserve">@mcflyharry Owww that's sad </t>
  </si>
  <si>
    <t>Sat Jun 20 17:37:20 PDT 2009</t>
  </si>
  <si>
    <t xml:space="preserve"> no naptime... being dragged to dinner. sigh! sleep sounds so good...</t>
  </si>
  <si>
    <t>pait1</t>
  </si>
  <si>
    <t xml:space="preserve">My Nicky Tick has a migrane.. Not cool for a 10yr old.. </t>
  </si>
  <si>
    <t>Sat Jun 20 17:37:23 PDT 2009</t>
  </si>
  <si>
    <t>hesh_ski</t>
  </si>
  <si>
    <t xml:space="preserve">Would you like some booze, i broke maggie's camera </t>
  </si>
  <si>
    <t>Sat Jun 20 17:37:24 PDT 2009</t>
  </si>
  <si>
    <t xml:space="preserve">I wanna go home. I've had enough </t>
  </si>
  <si>
    <t>Sat Jun 20 17:37:29 PDT 2009</t>
  </si>
  <si>
    <t xml:space="preserve">@NASCARGirl14 Noooooooooooooooooooooooooooooooooooooo! No more Sam...that'll make me sad. </t>
  </si>
  <si>
    <t>Sat Jun 20 17:37:37 PDT 2009</t>
  </si>
  <si>
    <t>joeyhavok</t>
  </si>
  <si>
    <t xml:space="preserve">http://twitpic.com/7yjby - kinda addicting, collar needs to be redone </t>
  </si>
  <si>
    <t>Sat Jun 20 17:37:43 PDT 2009</t>
  </si>
  <si>
    <t xml:space="preserve">@caramelhooper welll damn that's in the way </t>
  </si>
  <si>
    <t>Sat Jun 20 17:37:44 PDT 2009</t>
  </si>
  <si>
    <t>RivalTech</t>
  </si>
  <si>
    <t xml:space="preserve">I might re-install my Windows XP. It's really slow! </t>
  </si>
  <si>
    <t>Sat Jun 20 17:37:46 PDT 2009</t>
  </si>
  <si>
    <t xml:space="preserve">causes power failures in other people's apartments </t>
  </si>
  <si>
    <t xml:space="preserve">@Alyssa_Milano share some smiles this way? That Neda video's got me bawling </t>
  </si>
  <si>
    <t>Sat Jun 20 17:37:50 PDT 2009</t>
  </si>
  <si>
    <t xml:space="preserve">@mlm97 You should be able to type @whatever kenny's twitter name is and a message and he'd see it I just don't know how you could DM him </t>
  </si>
  <si>
    <t>Sat Jun 20 17:37:51 PDT 2009</t>
  </si>
  <si>
    <t>@LouisS I love Toronto &amp;amp; Sci Center, miss MsLaughlins Planetarium  now closed. Did you go into the ROM? It's great.</t>
  </si>
  <si>
    <t xml:space="preserve">This life of fan full of jealous that me crazy Â¬Â¬', or I love him, or I do it with him, not the two of  MILEY FORGET ABOUT IT PLEASE </t>
  </si>
  <si>
    <t>Sat Jun 20 17:37:52 PDT 2009</t>
  </si>
  <si>
    <t>No ice cream for me  Gas station closed for the night dangit</t>
  </si>
  <si>
    <t xml:space="preserve">@NovaWildstar I was considering that </t>
  </si>
  <si>
    <t>Sat Jun 20 17:37:54 PDT 2009</t>
  </si>
  <si>
    <t>@MaeveyMay i knoow im sorry    when you get back weee are hanging out.</t>
  </si>
  <si>
    <t>Vautrinjr</t>
  </si>
  <si>
    <t xml:space="preserve">is @ River City Brewing Company for the 48 Hour Film Festival Wrap Party. Team Be Squared not a winner this year. </t>
  </si>
  <si>
    <t>@rachelnessx ah i wish you lived near me so we could actually go together  gfhghsjdg it would be so fun. and you aren't going with kevin?</t>
  </si>
  <si>
    <t>Sat Jun 20 17:37:56 PDT 2009</t>
  </si>
  <si>
    <t xml:space="preserve">I'm so god damned sore, and the weather is SO shitty </t>
  </si>
  <si>
    <t>Sat Jun 20 17:38:00 PDT 2009</t>
  </si>
  <si>
    <t>_fuckmylife_</t>
  </si>
  <si>
    <t xml:space="preserve">Awe thats so far away from me still </t>
  </si>
  <si>
    <t>Sat Jun 20 17:38:01 PDT 2009</t>
  </si>
  <si>
    <t>@CateCatastrophe You and Holly  I want melted ice cream cake too</t>
  </si>
  <si>
    <t>Sat Jun 20 17:38:02 PDT 2009</t>
  </si>
  <si>
    <t>I MISS MY BEST FRIEND.  I WANNA SHABLAM IT ON HER! OK IMAGINEE</t>
  </si>
  <si>
    <t xml:space="preserve">just got a $247 speeding ticket    ...there goes my iPhone 3GS fund </t>
  </si>
  <si>
    <t>Sat Jun 20 17:38:03 PDT 2009</t>
  </si>
  <si>
    <t xml:space="preserve">Leaving the crawfish boil...missing my peeps already </t>
  </si>
  <si>
    <t>Sat Jun 20 17:38:04 PDT 2009</t>
  </si>
  <si>
    <t>SumthinAmazin13</t>
  </si>
  <si>
    <t xml:space="preserve">Jus woke up fm the longest nap looked at Adan (still asleep) he says &amp;quot;Mommy don't cry, y u cryin?&amp;quot;  Talkin in his sleep...shit is crzy! </t>
  </si>
  <si>
    <t>End of an era. @kipperisrad last ever trivia.  Lots of ppl out 2pay respect. @saigon_sd @_dictionarygirl @edwinreal @edgartronic @andrewwp</t>
  </si>
  <si>
    <t>Sat Jun 20 17:38:06 PDT 2009</t>
  </si>
  <si>
    <t xml:space="preserve">Playin bowlin in new roc. Pops would NOT be proud. Only 1 strike so far </t>
  </si>
  <si>
    <t>Sat Jun 20 17:38:14 PDT 2009</t>
  </si>
  <si>
    <t xml:space="preserve">is watching Wall*E with the kids at work... I have yet to make it all the way through.  </t>
  </si>
  <si>
    <t xml:space="preserve">@RadicalRuby182 quidditch where? When was the last time i saw youuu? it has been so long! im coming home this sept but only for a week  </t>
  </si>
  <si>
    <t>Sat Jun 20 17:38:15 PDT 2009</t>
  </si>
  <si>
    <t>Brittany89_07</t>
  </si>
  <si>
    <t>*alert* one of my fave movies is on the five heartbeats yay and I thought today couldn't get any better  http://myloc.me/4Kby</t>
  </si>
  <si>
    <t xml:space="preserve">been sick since yday &amp;amp; now it's worse than ever </t>
  </si>
  <si>
    <t>Sat Jun 20 17:38:16 PDT 2009</t>
  </si>
  <si>
    <t>the_real_eliz</t>
  </si>
  <si>
    <t xml:space="preserve">@auHnageM they should be taller than us, but he's shorter than cole.he looks kinda pudgy too. i'm talking bad abt him when i have a crush </t>
  </si>
  <si>
    <t>Sat Jun 20 17:38:19 PDT 2009</t>
  </si>
  <si>
    <t>bitbckt</t>
  </si>
  <si>
    <t xml:space="preserve">Both batteries are still charging, after nearly 12 hours. I guess I'm not shooting the roh-dee-oh, tonight. </t>
  </si>
  <si>
    <t>Sat Jun 20 17:38:18 PDT 2009</t>
  </si>
  <si>
    <t xml:space="preserve">I love my family but my grandfather is really racist. </t>
  </si>
  <si>
    <t xml:space="preserve">is just going to be a fat pig this summer. i know it. boohoohoo. </t>
  </si>
  <si>
    <t>Sat Jun 20 17:38:20 PDT 2009</t>
  </si>
  <si>
    <t xml:space="preserve">@Rockchick26 *sigh* I want to be waiting to go to a KOL gig </t>
  </si>
  <si>
    <t>Sat Jun 20 17:38:22 PDT 2009</t>
  </si>
  <si>
    <t xml:space="preserve">@shahrukh_khan But what was the meal Mr. Khan, you should share that, we are too far to take it away from your plate </t>
  </si>
  <si>
    <t>Sat Jun 20 17:38:23 PDT 2009</t>
  </si>
  <si>
    <t>@1Ele I'm operating on no sleep  lol Maybe ill take a nap</t>
  </si>
  <si>
    <t>Sat Jun 20 17:38:28 PDT 2009</t>
  </si>
  <si>
    <t>@MelodyLeaLamb So sad  Sometimes people tend to neglect themselves and are okay, other times it just doesn't serve them well.</t>
  </si>
  <si>
    <t>Sat Jun 20 17:38:32 PDT 2009</t>
  </si>
  <si>
    <t xml:space="preserve">Just down to one flatmate as of tomorrow at about 9:30. I can't sleep. Damn. </t>
  </si>
  <si>
    <t>@LouisS I love Toronto &amp;amp; Sci Center, miss McLaughlins Planetarium  now closed. Did you go into the ROM? It's great.</t>
  </si>
  <si>
    <t>Sat Jun 20 17:38:34 PDT 2009</t>
  </si>
  <si>
    <t>keeptheheat</t>
  </si>
  <si>
    <t xml:space="preserve">sorry man youtubes been having a lot of bugs for me lately </t>
  </si>
  <si>
    <t>Sat Jun 20 17:38:35 PDT 2009</t>
  </si>
  <si>
    <t>jtrianaf</t>
  </si>
  <si>
    <t xml:space="preserve">@Wardere http://twitpic.com/3hjno - i say: is this the bigger bottle u have? </t>
  </si>
  <si>
    <t xml:space="preserve">Feel like the plague. I'm available for time and nobody wants to spend any with me. </t>
  </si>
  <si>
    <t>Sat Jun 20 17:38:37 PDT 2009</t>
  </si>
  <si>
    <t>jrsmith1154</t>
  </si>
  <si>
    <t xml:space="preserve">got the yard mowed and going to go walk dog and then its a shower and maybe a little work on my project in the office - organization </t>
  </si>
  <si>
    <t>Sat Jun 20 17:38:40 PDT 2009</t>
  </si>
  <si>
    <t>gabitramujas</t>
  </si>
  <si>
    <t xml:space="preserve">@iamalivingdead vocÃª que Ã© inteligente demais </t>
  </si>
  <si>
    <t>Sat Jun 20 17:38:41 PDT 2009</t>
  </si>
  <si>
    <t>thecelebs</t>
  </si>
  <si>
    <t xml:space="preserve">@LishaKatherine Hello. &amp;lt;3 how are u </t>
  </si>
  <si>
    <t>Sat Jun 20 17:38:42 PDT 2009</t>
  </si>
  <si>
    <t xml:space="preserve">@sarahmerrick13 We aren't going to Taylor my dear </t>
  </si>
  <si>
    <t>Sat Jun 20 17:38:43 PDT 2009</t>
  </si>
  <si>
    <t>@Y2Amber  I hope you get better soon</t>
  </si>
  <si>
    <t>spiral101</t>
  </si>
  <si>
    <t xml:space="preserve">hates twitter </t>
  </si>
  <si>
    <t>Sat Jun 20 17:38:45 PDT 2009</t>
  </si>
  <si>
    <t>bencardenas</t>
  </si>
  <si>
    <t xml:space="preserve">I wish my house didn't look so much like a friggin cruise ship </t>
  </si>
  <si>
    <t>Sat Jun 20 17:38:46 PDT 2009</t>
  </si>
  <si>
    <t xml:space="preserve">@hiphophipster really?? Aww I was looking forward to seeing that </t>
  </si>
  <si>
    <t xml:space="preserve">@Angry_Pangolin I dont live anywhere near a 24 hour shop  that genuinely makes me sad </t>
  </si>
  <si>
    <t>Sat Jun 20 17:38:47 PDT 2009</t>
  </si>
  <si>
    <t xml:space="preserve">@CactusCarl why does mitchel respond to you but ignores me </t>
  </si>
  <si>
    <t>Sat Jun 20 17:38:49 PDT 2009</t>
  </si>
  <si>
    <t>jrancishaoling</t>
  </si>
  <si>
    <t xml:space="preserve">@weiyoung I think I can sleep my whole life away. I'm always deprive of sleep! </t>
  </si>
  <si>
    <t>Lady_Dolla08</t>
  </si>
  <si>
    <t xml:space="preserve">like can this day be any suckier?  I have no bud </t>
  </si>
  <si>
    <t>Sat Jun 20 17:38:55 PDT 2009</t>
  </si>
  <si>
    <t>mrmysterious</t>
  </si>
  <si>
    <t xml:space="preserve">I would love to be at Toby Keith and Trace Adkins concert tonight.  Wife wouldn't go ...even if she was feeling well.  She hates country </t>
  </si>
  <si>
    <t xml:space="preserve">super annoyed that im at work right now. sorry brynn </t>
  </si>
  <si>
    <t>Sat Jun 20 17:38:56 PDT 2009</t>
  </si>
  <si>
    <t xml:space="preserve">@Btica Hell Yea! I Deal Wit People Bitchin At Me Wit Hella Traffic Behind Them. I Hat When That Happens. They Be Callin Me Mean Names </t>
  </si>
  <si>
    <t xml:space="preserve">My baby has hit 10,000 miles! It's no longer a new car </t>
  </si>
  <si>
    <t>Sat Jun 20 17:38:57 PDT 2009</t>
  </si>
  <si>
    <t xml:space="preserve">@ohdrinktomebabe I know. </t>
  </si>
  <si>
    <t>joexwreckxrulez</t>
  </si>
  <si>
    <t xml:space="preserve">@rpfg fight tonight </t>
  </si>
  <si>
    <t>peac0x</t>
  </si>
  <si>
    <t xml:space="preserve">I hope to god I see marcelo again before he moves to pennsylvania. </t>
  </si>
  <si>
    <t xml:space="preserve">@katyagause you and me both </t>
  </si>
  <si>
    <t>Perezv25</t>
  </si>
  <si>
    <t xml:space="preserve">I'm in the house doing nothing have to find something to do </t>
  </si>
  <si>
    <t>Sat Jun 20 17:38:58 PDT 2009</t>
  </si>
  <si>
    <t xml:space="preserve">Last night: Long drive, hi-speed chase in the ghetto, HOTlanta is HOT!, the show was great, getting sick , meet John, didn't meet Dave. </t>
  </si>
  <si>
    <t>Sat Jun 20 17:39:00 PDT 2009</t>
  </si>
  <si>
    <t>Vanesa2307</t>
  </si>
  <si>
    <t xml:space="preserve">watching movies w/ my roommate... sick days </t>
  </si>
  <si>
    <t>Sat Jun 20 17:39:22 PDT 2009</t>
  </si>
  <si>
    <t>@b_club probably couldnt get it shipped to Ireland anyway  http://bit.ly/SWwkV</t>
  </si>
  <si>
    <t xml:space="preserve">fucking shit scared in this caravan.  keep thinking i see things.  and i have the big light on aswell. </t>
  </si>
  <si>
    <t xml:space="preserve">@t3andcrumpets I cant either. Like I seriously want to vomit now. It was so GRAPHIC. This young, beautiful girl dead in the streets. ugh! </t>
  </si>
  <si>
    <t>Sat Jun 20 17:39:23 PDT 2009</t>
  </si>
  <si>
    <t>DidEyeDoit</t>
  </si>
  <si>
    <t>Has the Toothache from Hell  eating Panadol Forte like theres no tomorrow but the pain wont go .... it sux to be me</t>
  </si>
  <si>
    <t>Sat Jun 20 17:39:25 PDT 2009</t>
  </si>
  <si>
    <t xml:space="preserve">Mmmm. Fancy dinner @ chicfila. Now off to napfest 2009. I hate being sick. </t>
  </si>
  <si>
    <t>Sat Jun 20 17:39:27 PDT 2009</t>
  </si>
  <si>
    <t>Brandonlal</t>
  </si>
  <si>
    <t>im dressed =D... to bad theres another hour to kill... probably none of my fun cousins are gonna be there... fml  maybe they'll have wi-fi</t>
  </si>
  <si>
    <t xml:space="preserve">@youcollme Are we speaking across the ocean or are you here right now? I don't like going to the movies alone </t>
  </si>
  <si>
    <t>Sat Jun 20 17:39:28 PDT 2009</t>
  </si>
  <si>
    <t xml:space="preserve">@sterghios wedding is tomorrow </t>
  </si>
  <si>
    <t>Sat Jun 20 17:39:29 PDT 2009</t>
  </si>
  <si>
    <t xml:space="preserve">@oherrol Hi girls! Gipplsland have taken the lead in our twitter war! </t>
  </si>
  <si>
    <t>Sat Jun 20 17:39:31 PDT 2009</t>
  </si>
  <si>
    <t>@BiggBoyee  no meat defrosted. dam! we lets go on a search thru the pantry</t>
  </si>
  <si>
    <t>Sat Jun 20 17:39:33 PDT 2009</t>
  </si>
  <si>
    <t xml:space="preserve">@amanilouella Bad Cough, Head Hurts And I Can Eat </t>
  </si>
  <si>
    <t>Sat Jun 20 17:39:35 PDT 2009</t>
  </si>
  <si>
    <t xml:space="preserve">Sad sad sad. While I was sleeping, I was outbid by $5. Goodbye, dream bag. </t>
  </si>
  <si>
    <t>Sat Jun 20 17:39:36 PDT 2009</t>
  </si>
  <si>
    <t>JMayo90</t>
  </si>
  <si>
    <t xml:space="preserve">::::...LOOKN FOWARD TO MAKN Mii PA N DAD HAPPi 2MA...EVEN THO i DNT LiK FiSHiN </t>
  </si>
  <si>
    <t>Sat Jun 20 17:39:39 PDT 2009</t>
  </si>
  <si>
    <t>Been trying both the Yahoo client and the non-Y ones  via @JeromeGotangco: Y!M works check your login setting if using non Yahoo! Clients</t>
  </si>
  <si>
    <t>Sat Jun 20 17:39:43 PDT 2009</t>
  </si>
  <si>
    <t xml:space="preserve">@SachaJonasGrace You dont like Demi? Why not? </t>
  </si>
  <si>
    <t>Sat Jun 20 17:39:45 PDT 2009</t>
  </si>
  <si>
    <t xml:space="preserve">Anymore hatred for ATL and my journey toward the Dark Side will be complete. </t>
  </si>
  <si>
    <t>Sat Jun 20 17:39:46 PDT 2009</t>
  </si>
  <si>
    <t>@mhm_alycia sorry aleeshcia  hehe. @cherielovee we'll talk.</t>
  </si>
  <si>
    <t>Sat Jun 20 17:39:52 PDT 2009</t>
  </si>
  <si>
    <t xml:space="preserve">sneaked on :O Really don't wanna go to work, im scared they'll be mean and ruin my day. i want to play simssss </t>
  </si>
  <si>
    <t>CAseycool101</t>
  </si>
  <si>
    <t xml:space="preserve">trying to get free itunes redeem codes, likewise its not working... </t>
  </si>
  <si>
    <t>Sat Jun 20 17:39:54 PDT 2009</t>
  </si>
  <si>
    <t>JimBurnell</t>
  </si>
  <si>
    <t>Nobody tweeting from Wildwood at the DCA show?  #dcacorps</t>
  </si>
  <si>
    <t>Sat Jun 20 17:39:55 PDT 2009</t>
  </si>
  <si>
    <t>Bummed to have missed @crushpad's open house today due to being sick.   Now just waiting for meds to kick in...</t>
  </si>
  <si>
    <t>Sat Jun 20 17:39:56 PDT 2009</t>
  </si>
  <si>
    <t xml:space="preserve">finally emma is asleep so I'm not annoyed. Sims commercial keeps coming on so now I'm excited to play tonightt! Time is going slow though </t>
  </si>
  <si>
    <t>Sat Jun 20 17:39:59 PDT 2009</t>
  </si>
  <si>
    <t>this nigga really left stranded in chick fil a  someone come get me</t>
  </si>
  <si>
    <t>pseudonim</t>
  </si>
  <si>
    <t xml:space="preserve">@MrRobPattinson please please donÂ´t be mas at me . It Was only a Joke!Sometimes people donÂ´t understand my sense of humor </t>
  </si>
  <si>
    <t>iseececi</t>
  </si>
  <si>
    <t xml:space="preserve">I miss Eric </t>
  </si>
  <si>
    <t>Sat Jun 20 17:40:00 PDT 2009</t>
  </si>
  <si>
    <t>Blishor</t>
  </si>
  <si>
    <t xml:space="preserve">Stuck at maurice's with the girls </t>
  </si>
  <si>
    <t>Sat Jun 20 17:40:01 PDT 2009</t>
  </si>
  <si>
    <t xml:space="preserve">I'm ready to go back to bed again.... I just really needed the completly rest... it's making everything better... except my foot!! </t>
  </si>
  <si>
    <t>Sat Jun 20 17:40:02 PDT 2009</t>
  </si>
  <si>
    <t xml:space="preserve">@dmeeno i payed a tenner to get into a club that sells grolsch and im not even drunk! </t>
  </si>
  <si>
    <t>Sat Jun 20 17:40:04 PDT 2009</t>
  </si>
  <si>
    <t>@kirsty1181 and don't get grumpy  please lol... I'll have to hide for a while :p</t>
  </si>
  <si>
    <t>jaydems</t>
  </si>
  <si>
    <t xml:space="preserve">@AlmostEmily yay glad you had fun! ahaha, I didn't even see justin last night </t>
  </si>
  <si>
    <t>Sat Jun 20 17:40:05 PDT 2009</t>
  </si>
  <si>
    <t xml:space="preserve">lingering. I'm really waiting for you! </t>
  </si>
  <si>
    <t>Sat Jun 20 17:40:06 PDT 2009</t>
  </si>
  <si>
    <t>@collidingworlds  it will come, consider that she's a busy girl (?</t>
  </si>
  <si>
    <t>Sat Jun 20 17:40:07 PDT 2009</t>
  </si>
  <si>
    <t>kitkatzz5</t>
  </si>
  <si>
    <t xml:space="preserve">@jessemccartney u liked it eh? I was there front row the blonde one who knew all the lyrics hehe wish i could also go to light </t>
  </si>
  <si>
    <t xml:space="preserve">Still don't have a set date for cali </t>
  </si>
  <si>
    <t>Sat Jun 20 17:40:09 PDT 2009</t>
  </si>
  <si>
    <t>Lizschools</t>
  </si>
  <si>
    <t xml:space="preserve">Whatever </t>
  </si>
  <si>
    <t>Sat Jun 20 17:40:11 PDT 2009</t>
  </si>
  <si>
    <t xml:space="preserve">@rreezy: LuCky!! I want some chinese food!! </t>
  </si>
  <si>
    <t>Sat Jun 20 17:40:13 PDT 2009</t>
  </si>
  <si>
    <t xml:space="preserve">@xcheapshots CHOCOLATE LAVA CAKE </t>
  </si>
  <si>
    <t>rocwiler72</t>
  </si>
  <si>
    <t xml:space="preserve">I am not n happy to hear that... </t>
  </si>
  <si>
    <t>Raraheileen</t>
  </si>
  <si>
    <t xml:space="preserve">http://twitpic.com/7yjm6 - Had to say a final goodbye </t>
  </si>
  <si>
    <t>Sat Jun 20 17:40:14 PDT 2009</t>
  </si>
  <si>
    <t>@DavidCook1 First noticed him on Sir Webber week last year. First HEARD about him on news (live in town where brother Adam lived  )</t>
  </si>
  <si>
    <t xml:space="preserve">@Jahoclave lol They've got too much control on other things though. Cutting the text-to-speech was betrayal of their disabled customers. </t>
  </si>
  <si>
    <t>Sat Jun 20 17:40:17 PDT 2009</t>
  </si>
  <si>
    <t>BOOMjade</t>
  </si>
  <si>
    <t>Sat Jun 20 17:40:21 PDT 2009</t>
  </si>
  <si>
    <t xml:space="preserve">@IamDonJuan no, I haven't. </t>
  </si>
  <si>
    <t>Sat Jun 20 17:40:23 PDT 2009</t>
  </si>
  <si>
    <t xml:space="preserve">gettin out of my car my neighbor says gonna have a game night wanna come...oh can we have it @ ur house the air is not workin over here </t>
  </si>
  <si>
    <t>Sat Jun 20 17:40:26 PDT 2009</t>
  </si>
  <si>
    <t xml:space="preserve">I hate driving in the rain. I hate being a passenger more. </t>
  </si>
  <si>
    <t xml:space="preserve">@kim_webster o.0  *decides not to watch the news for anything but the tornadic t-storms again*  *whimper*  </t>
  </si>
  <si>
    <t>Sat Jun 20 17:40:27 PDT 2009</t>
  </si>
  <si>
    <t>ssarpong</t>
  </si>
  <si>
    <t xml:space="preserve">shisshh cleaning your house is lonnnnnnnngggggg, cleaning commences 2moro </t>
  </si>
  <si>
    <t>heidirenate</t>
  </si>
  <si>
    <t xml:space="preserve">Talking on the phone with Jeremiah. Super tired </t>
  </si>
  <si>
    <t xml:space="preserve">@CarterRonson that was last weekend papa </t>
  </si>
  <si>
    <t>Sat Jun 20 17:40:28 PDT 2009</t>
  </si>
  <si>
    <t xml:space="preserve">http://twitpic.com/7yjnm - Wishing I was anywhere but here </t>
  </si>
  <si>
    <t>Sat Jun 20 17:40:30 PDT 2009</t>
  </si>
  <si>
    <t xml:space="preserve">Oh no. Just heard Tremi iss OFFICIAL!! I really hate Tremi </t>
  </si>
  <si>
    <t>Briannaxgiiirl</t>
  </si>
  <si>
    <t xml:space="preserve">#BTS #BTS #BTS #BTS #BTS #BTS is going down in the trendingggg! </t>
  </si>
  <si>
    <t>ryantrisler</t>
  </si>
  <si>
    <t xml:space="preserve">I need a new head for my driver. I'm broke today.... </t>
  </si>
  <si>
    <t>Sat Jun 20 17:40:31 PDT 2009</t>
  </si>
  <si>
    <t xml:space="preserve">@Chris_Gorham Do they reshow episodes of Harper's Island anywhere???Have feeling tonight's show will be interrupted due to weather </t>
  </si>
  <si>
    <t>Sat Jun 20 17:40:33 PDT 2009</t>
  </si>
  <si>
    <t xml:space="preserve">phone isn't working </t>
  </si>
  <si>
    <t xml:space="preserve">Fmlll. Just spilt shrimp scampi on my laptop and it broke </t>
  </si>
  <si>
    <t>Sat Jun 20 17:40:34 PDT 2009</t>
  </si>
  <si>
    <t>@Cougar_Candy Aw rejection!  lol</t>
  </si>
  <si>
    <t>Sat Jun 20 17:40:38 PDT 2009</t>
  </si>
  <si>
    <t xml:space="preserve">@Alyssa_Milano unfortunately on your new green account one can't read anything anymore </t>
  </si>
  <si>
    <t>Sat Jun 20 17:40:40 PDT 2009</t>
  </si>
  <si>
    <t>ellsterr</t>
  </si>
  <si>
    <t>The traffic I was stuck in was caused by this,  http://bit.ly/oZtsG</t>
  </si>
  <si>
    <t>Sat Jun 20 17:40:43 PDT 2009</t>
  </si>
  <si>
    <t>Just spent an hour being backwards: I converted a nice CSS layout to tables  Stupid email clients (Gmail, I'm looking at you).</t>
  </si>
  <si>
    <t>Sat Jun 20 17:40:45 PDT 2009</t>
  </si>
  <si>
    <t>WTF360</t>
  </si>
  <si>
    <t>@Mderkin i know!  thats really stupid how they wont listen to you! u should steal a car and drive yourself, cuz it could be serious</t>
  </si>
  <si>
    <t>Sat Jun 20 17:40:49 PDT 2009</t>
  </si>
  <si>
    <t xml:space="preserve">I just realized this is technically my birthday weekend, given its on Tuesday. And I'm sitting around the house watching tv... </t>
  </si>
  <si>
    <t xml:space="preserve">@tinadrosch nooo  Monday is my last day but I have a huge final </t>
  </si>
  <si>
    <t xml:space="preserve">arrggghhhh....they drive me crazy crazy taxi! </t>
  </si>
  <si>
    <t>Sat Jun 20 17:40:51 PDT 2009</t>
  </si>
  <si>
    <t>@cherrycolamaus I'm so sorry to hear that, my condolences to you and your family  May he rest in peace.</t>
  </si>
  <si>
    <t>x7iFF4NY</t>
  </si>
  <si>
    <t xml:space="preserve">Wishes she had concert tix to see demi lovato </t>
  </si>
  <si>
    <t>Sat Jun 20 17:40:54 PDT 2009</t>
  </si>
  <si>
    <t>I came third !   http://twitpic.com/7yjpn</t>
  </si>
  <si>
    <t>Sat Jun 20 17:40:55 PDT 2009</t>
  </si>
  <si>
    <t>adambb</t>
  </si>
  <si>
    <t xml:space="preserve">@dejah_thoris I want some thunderstorms! we don't get those out here in california </t>
  </si>
  <si>
    <t>Sat Jun 20 17:40:59 PDT 2009</t>
  </si>
  <si>
    <t xml:space="preserve">How did I get stuck at the no fun table??? </t>
  </si>
  <si>
    <t>Sat Jun 20 17:41:00 PDT 2009</t>
  </si>
  <si>
    <t xml:space="preserve">@harry20173 No, unfortunately I've never seen them live </t>
  </si>
  <si>
    <t>Sat Jun 20 17:41:01 PDT 2009</t>
  </si>
  <si>
    <t>RogueKingD</t>
  </si>
  <si>
    <t>@r0ff  she didn't go eat burgers with u?</t>
  </si>
  <si>
    <t>MachineHead</t>
  </si>
  <si>
    <t xml:space="preserve">my bad... i didn't supply power to all the power pins... schematic looked fine, but in reality, pin 13 went 'nowhere'. </t>
  </si>
  <si>
    <t>Sat Jun 20 17:41:12 PDT 2009</t>
  </si>
  <si>
    <t>@phonography  rofl</t>
  </si>
  <si>
    <t>Sat Jun 20 17:41:16 PDT 2009</t>
  </si>
  <si>
    <t>CaarlaaCaarteer</t>
  </si>
  <si>
    <t xml:space="preserve">@DavidArchie ahh! I'd like to be there! </t>
  </si>
  <si>
    <t>Sat Jun 20 17:41:18 PDT 2009</t>
  </si>
  <si>
    <t>@FlipperXten you should be jealous, aha! i ate it all.  sad. We should haha subway is like our restaurant. lov.. http://tinyurl.com/kty8t3</t>
  </si>
  <si>
    <t>Greg9110</t>
  </si>
  <si>
    <t xml:space="preserve">where are you?????? </t>
  </si>
  <si>
    <t>Sat Jun 20 17:41:22 PDT 2009</t>
  </si>
  <si>
    <t>Mommy has to leave for work @ 6.  Sucks.</t>
  </si>
  <si>
    <t>Sat Jun 20 17:41:23 PDT 2009</t>
  </si>
  <si>
    <t xml:space="preserve">I'm just so done with everything I hate being the joke of everybodys day </t>
  </si>
  <si>
    <t xml:space="preserve">got to study for maths test today and do lots of commerce homework </t>
  </si>
  <si>
    <t>Sat Jun 20 17:41:24 PDT 2009</t>
  </si>
  <si>
    <t>littlechanges</t>
  </si>
  <si>
    <t xml:space="preserve">Tonight I wonder if Yahoo! realizes when they send those FATHER DAY reminders out, what about us who don't have a dad anymore? </t>
  </si>
  <si>
    <t>Sat Jun 20 17:41:25 PDT 2009</t>
  </si>
  <si>
    <t xml:space="preserve">@jsafetysuit OMG i  just noticed you are in Chesaning Mi on July 13th.I so want to be there! I have to see  what I can work out, work day </t>
  </si>
  <si>
    <t>Sat Jun 20 17:41:26 PDT 2009</t>
  </si>
  <si>
    <t xml:space="preserve">gonna try SAVE some money this week. ehhh maybe not! night, im shattered. could murder a kings </t>
  </si>
  <si>
    <t>Sat Jun 20 17:41:27 PDT 2009</t>
  </si>
  <si>
    <t>@JACKIEJEWEL feel better hun. Hate to see my always happy ppl down but were human so turn that  into a  xo</t>
  </si>
  <si>
    <t>@HeatherrKincaid I didn't hit him over the fence  no homerun for me.</t>
  </si>
  <si>
    <t>Sat Jun 20 17:41:28 PDT 2009</t>
  </si>
  <si>
    <t>ironcx</t>
  </si>
  <si>
    <t xml:space="preserve">@MrsHebe She's doing better. We still have to keep an eye her. It's doubtful I'll be able to do a long ride tomorrow </t>
  </si>
  <si>
    <t>Sat Jun 20 17:41:29 PDT 2009</t>
  </si>
  <si>
    <t xml:space="preserve">Just got to jacobs. Wish he was here. </t>
  </si>
  <si>
    <t>Sat Jun 20 17:41:30 PDT 2009</t>
  </si>
  <si>
    <t>@joannasas I didnt get to bring Collette.Tony drove me to work and I have training later. Wouldnt know where to leave her then  next time.</t>
  </si>
  <si>
    <t>Sat Jun 20 17:41:31 PDT 2009</t>
  </si>
  <si>
    <t>jessssicaaaa</t>
  </si>
  <si>
    <t xml:space="preserve">About to go into work. </t>
  </si>
  <si>
    <t xml:space="preserve">Just finished my box of tamarinds. No more fruit art for me. </t>
  </si>
  <si>
    <t>Sat Jun 20 17:41:41 PDT 2009</t>
  </si>
  <si>
    <t>fredo52</t>
  </si>
  <si>
    <t xml:space="preserve">Just got my iPhone 3GS 32gb white but the sim card was defected. </t>
  </si>
  <si>
    <t>Sat Jun 20 17:41:42 PDT 2009</t>
  </si>
  <si>
    <t>GBZBWY</t>
  </si>
  <si>
    <t xml:space="preserve">too many interfaces to manage, hard to keep twiting when u dont have a blackberry </t>
  </si>
  <si>
    <t>Sat Jun 20 17:41:44 PDT 2009</t>
  </si>
  <si>
    <t xml:space="preserve">Don't know about ya'll but as much as there is good, great programming on HBO, I miss the hell out of The Wire. They shoulda kept going </t>
  </si>
  <si>
    <t>Sat Jun 20 17:41:47 PDT 2009</t>
  </si>
  <si>
    <t xml:space="preserve">had a good shift at work today... but no shifts next week. I'm not gonna make any money this summer. </t>
  </si>
  <si>
    <t>Sat Jun 20 17:41:48 PDT 2009</t>
  </si>
  <si>
    <t xml:space="preserve">mmm and i wanted to veg out tonight guess not..good thing i like him and we have the same friends..but i'm sober pal and bartender tonite </t>
  </si>
  <si>
    <t>Ismahyus</t>
  </si>
  <si>
    <t>*YAWN* good morning! its sundaaaay! the last day of weekend  [gotta finish all the homeworks!]</t>
  </si>
  <si>
    <t>#iPhone I want one  Internet everywhere and anywhere, ahhh!</t>
  </si>
  <si>
    <t>Sat Jun 20 17:41:50 PDT 2009</t>
  </si>
  <si>
    <t xml:space="preserve">Screen Door -1. Steph's face-0.  </t>
  </si>
  <si>
    <t>Sat Jun 20 17:41:52 PDT 2009</t>
  </si>
  <si>
    <t xml:space="preserve">@shelbeRoo  I was just thinking that Shelby! I used 8 today... Which might as well have been a 0. Yikes! I'm nice and burnt </t>
  </si>
  <si>
    <t>kasluvsnkotb</t>
  </si>
  <si>
    <t>@kasluvsnkotb and he's still the same unfort  but thank u for askin</t>
  </si>
  <si>
    <t>Sat Jun 20 17:41:56 PDT 2009</t>
  </si>
  <si>
    <t>@brandon_solis ooohhh ewwww... Sorry to hear that.  throw it all up and look for something better to eat  haha</t>
  </si>
  <si>
    <t>Sat Jun 20 17:41:57 PDT 2009</t>
  </si>
  <si>
    <t>IvyLeaguer2011</t>
  </si>
  <si>
    <t xml:space="preserve">Listenin to Cobra Starships's 1st album, dealing with a crazy annoying cold; havent worked out in 2 days cuz of it </t>
  </si>
  <si>
    <t>@voldified no  but if you find some, send it my way!</t>
  </si>
  <si>
    <t>HunterSizemore</t>
  </si>
  <si>
    <t xml:space="preserve">I am soo burnt from playing volleyball and working...im going to be soo sore tomorrow! </t>
  </si>
  <si>
    <t>Sat Jun 20 17:41:59 PDT 2009</t>
  </si>
  <si>
    <t xml:space="preserve">is still so tired. What the hell is wrong with me?! </t>
  </si>
  <si>
    <t>APBTlover</t>
  </si>
  <si>
    <t xml:space="preserve">Max showed agression a few minutes ago =/ He wouldn't get out of my room and I tried to get him out, but he got mad at me and bit me </t>
  </si>
  <si>
    <t>Sat Jun 20 17:42:00 PDT 2009</t>
  </si>
  <si>
    <t xml:space="preserve">chillaxing with the bf, tired cause i worked 7am-2pm today.  7am-4pm tomorrow as a fucking cashier </t>
  </si>
  <si>
    <t>Sat Jun 20 17:42:03 PDT 2009</t>
  </si>
  <si>
    <t xml:space="preserve">WTF IM SOO SCARED  WORSTE MOVIE EVR </t>
  </si>
  <si>
    <t>Virgin fest is of the hook fkn crazy too bad akon didnt make it  but jmac was amazinngggg im so fkn tierd of standing tho</t>
  </si>
  <si>
    <t xml:space="preserve">@katherinemarsh how about smac-ella... the girl of my dreams </t>
  </si>
  <si>
    <t>Sat Jun 20 17:42:04 PDT 2009</t>
  </si>
  <si>
    <t>samalamalambaby</t>
  </si>
  <si>
    <t>my head  fuck my life</t>
  </si>
  <si>
    <t>Sat Jun 20 17:42:06 PDT 2009</t>
  </si>
  <si>
    <t>Dani_Elle_A</t>
  </si>
  <si>
    <t>sad now  my back isnt moving to LA just yet. Only visitng.</t>
  </si>
  <si>
    <t>Sat Jun 20 17:42:08 PDT 2009</t>
  </si>
  <si>
    <t xml:space="preserve">@namtrahical sorry to disappoint! </t>
  </si>
  <si>
    <t>Sat Jun 20 17:42:12 PDT 2009</t>
  </si>
  <si>
    <t xml:space="preserve">@kirylin Target.com says they don't have Jack's figures yet. I have no idea when it's going to be available or if it's going to be at all </t>
  </si>
  <si>
    <t>Sat Jun 20 17:42:13 PDT 2009</t>
  </si>
  <si>
    <t>coolBreanna951</t>
  </si>
  <si>
    <t xml:space="preserve">whats everyone gonna do for FathersDay tomorrow because im broke </t>
  </si>
  <si>
    <t>Sat Jun 20 17:42:17 PDT 2009</t>
  </si>
  <si>
    <t>@heysarahcoke i have a car but no license  ahhh is it sold out? i'll ask my mom if i can go</t>
  </si>
  <si>
    <t>Sat Jun 20 17:42:20 PDT 2009</t>
  </si>
  <si>
    <t>travcope</t>
  </si>
  <si>
    <t xml:space="preserve">@StephanieCouch awe poor steph's face. </t>
  </si>
  <si>
    <t>Sat Jun 20 17:42:25 PDT 2009</t>
  </si>
  <si>
    <t>Luluj2</t>
  </si>
  <si>
    <t>comvb</t>
  </si>
  <si>
    <t>Photo: i want to go to there  http://tumblr.com/x0323rgjj</t>
  </si>
  <si>
    <t>Sat Jun 20 17:42:27 PDT 2009</t>
  </si>
  <si>
    <t xml:space="preserve">@SarahWV i tried to take a pic with my phone but i'm hopeless </t>
  </si>
  <si>
    <t>Sat Jun 20 17:42:28 PDT 2009</t>
  </si>
  <si>
    <t>simsstudios</t>
  </si>
  <si>
    <t xml:space="preserve">testingcheatsenabled is better in sims2 than sims3 </t>
  </si>
  <si>
    <t>Sat Jun 20 17:42:31 PDT 2009</t>
  </si>
  <si>
    <t>LesliPhelps</t>
  </si>
  <si>
    <t xml:space="preserve">breaking up is hard to do. </t>
  </si>
  <si>
    <t>Sat Jun 20 17:42:32 PDT 2009</t>
  </si>
  <si>
    <t xml:space="preserve">Met up with my old ex-boyfriend, Lucas. He has brown hair now... what happened to his cute dirty blonde hair? </t>
  </si>
  <si>
    <t>Sat Jun 20 17:42:34 PDT 2009</t>
  </si>
  <si>
    <t xml:space="preserve">at home miss my baby </t>
  </si>
  <si>
    <t>Sat Jun 20 17:42:35 PDT 2009</t>
  </si>
  <si>
    <t>xopegahxo</t>
  </si>
  <si>
    <t xml:space="preserve">@bubblegarm my family and I r going to a big protest in DC in front of whitehouse to support ppl in iran. Lot of my family r injured </t>
  </si>
  <si>
    <t>Sat Jun 20 17:42:36 PDT 2009</t>
  </si>
  <si>
    <t>Iamx10</t>
  </si>
  <si>
    <t>Very Eventful Day. Now I'm tired  Whelp - time 4 a disco nap!</t>
  </si>
  <si>
    <t>is watching Made of Honor and missing my MOH  I am ready to see her again real soon.</t>
  </si>
  <si>
    <t>Sat Jun 20 17:42:38 PDT 2009</t>
  </si>
  <si>
    <t>mrskerouac</t>
  </si>
  <si>
    <t xml:space="preserve">My pedicure is chipped! Need to get another one this week before my party. Won't match Mom now. </t>
  </si>
  <si>
    <t xml:space="preserve">Epic hack FAIL. Changing iTunes ID in XML and .itl database file only works in versions previous to iTunes 8 </t>
  </si>
  <si>
    <t>Sat Jun 20 17:42:42 PDT 2009</t>
  </si>
  <si>
    <t>@inkt_angel awe that sux  we didn't have one but we had to get one we were dying without.  In computer room w/fan</t>
  </si>
  <si>
    <t xml:space="preserve">I don't know i can't remember </t>
  </si>
  <si>
    <t>Sat Jun 20 17:42:44 PDT 2009</t>
  </si>
  <si>
    <t xml:space="preserve">Supposed to be spending the day with @richokinetic but he didn't call me last night to make plans. Booo </t>
  </si>
  <si>
    <t>Sat Jun 20 17:42:49 PDT 2009</t>
  </si>
  <si>
    <t>AeroSwagger</t>
  </si>
  <si>
    <t xml:space="preserve">At Home. Bored. Sooo many questions. God get me through this stage. I don't like it. </t>
  </si>
  <si>
    <t>Sat Jun 20 17:42:51 PDT 2009</t>
  </si>
  <si>
    <t xml:space="preserve">its hot!. almost 100 degree here in alabama </t>
  </si>
  <si>
    <t>Sat Jun 20 17:42:52 PDT 2009</t>
  </si>
  <si>
    <t>Sat Jun 20 17:42:54 PDT 2009</t>
  </si>
  <si>
    <t xml:space="preserve">@adactio Would if I was there but I'm not ! </t>
  </si>
  <si>
    <t>Sat Jun 20 17:42:56 PDT 2009</t>
  </si>
  <si>
    <t>vickipowell</t>
  </si>
  <si>
    <t xml:space="preserve">happy that collingwood won or else it would have been 3 losses this weekend! lost netball and basketball. </t>
  </si>
  <si>
    <t xml:space="preserve">Is having a lame sat nite </t>
  </si>
  <si>
    <t>Sat Jun 20 17:42:59 PDT 2009</t>
  </si>
  <si>
    <t xml:space="preserve">not much goin right fr wsox....... </t>
  </si>
  <si>
    <t>ania756</t>
  </si>
  <si>
    <t xml:space="preserve">so... wuts u guys gonna do for fathersday 2morrow because im broke </t>
  </si>
  <si>
    <t>Sat Jun 20 17:43:00 PDT 2009</t>
  </si>
  <si>
    <t>donnaperez</t>
  </si>
  <si>
    <t xml:space="preserve">empty fish tank </t>
  </si>
  <si>
    <t>Sat Jun 20 17:43:01 PDT 2009</t>
  </si>
  <si>
    <t>4zzdawg</t>
  </si>
  <si>
    <t xml:space="preserve">Has an infected computer and a failing hard drive, where's the money when I need it </t>
  </si>
  <si>
    <t>Sat Jun 20 17:43:02 PDT 2009</t>
  </si>
  <si>
    <t>dawnjarrell</t>
  </si>
  <si>
    <t>Sat Jun 20 17:43:05 PDT 2009</t>
  </si>
  <si>
    <t>meems0</t>
  </si>
  <si>
    <t xml:space="preserve">What are your iPod guilty pleasures...I just found sarah mclachlan and sinead o'connor on mine </t>
  </si>
  <si>
    <t>Sat Jun 20 17:43:16 PDT 2009</t>
  </si>
  <si>
    <t xml:space="preserve">@jennday oh noes.... </t>
  </si>
  <si>
    <t xml:space="preserve">I miss a boy  </t>
  </si>
  <si>
    <t>Sat Jun 20 17:43:19 PDT 2009</t>
  </si>
  <si>
    <t xml:space="preserve">dang. i miss him already. this is just so not cool at all. grrrr </t>
  </si>
  <si>
    <t>Sat Jun 20 17:43:18 PDT 2009</t>
  </si>
  <si>
    <t>Andy_Bloch</t>
  </si>
  <si>
    <t xml:space="preserve">@LaceyJones I'd go, but I'm going to play #WSOP40 . I won 2 free tix to all HOB shows for year but haven't used any yet this month </t>
  </si>
  <si>
    <t>JustPlainTracey</t>
  </si>
  <si>
    <t>They sold the backsplash out from under us after promising it to us.  Been laying low today after the week at VBS. Tired &amp;amp; unmotivated.</t>
  </si>
  <si>
    <t>Sat Jun 20 17:43:20 PDT 2009</t>
  </si>
  <si>
    <t xml:space="preserve">Why can I not have a man I woe be remotely attracted to hit on me??? </t>
  </si>
  <si>
    <t>Sat Jun 20 17:43:23 PDT 2009</t>
  </si>
  <si>
    <t xml:space="preserve">A migraine after 6 hours of dance: lovely! Going home soon to (I assume) not too happy parents, seeing as grade came home... </t>
  </si>
  <si>
    <t>Sat Jun 20 17:43:26 PDT 2009</t>
  </si>
  <si>
    <t>sanguish</t>
  </si>
  <si>
    <t xml:space="preserve">@dherrenvt thanks. and she'll never wear any of it. </t>
  </si>
  <si>
    <t>jalvino</t>
  </si>
  <si>
    <t>@girlwithnoname it was a delayed reply to &amp;quot;whatcha drinkin&amp;quot;.  I feel very hurt that you forgot what you sent me  lol</t>
  </si>
  <si>
    <t xml:space="preserve">Just got a plate full of food from the bakery, trying to force my appetite back. Looks so good, how am I not hungry? </t>
  </si>
  <si>
    <t>Sat Jun 20 17:43:27 PDT 2009</t>
  </si>
  <si>
    <t>damn tripped over the inverter tore the cable out  back now powering up</t>
  </si>
  <si>
    <t xml:space="preserve">@h3ykrys10 I know, that's why I shelled out.  They stopped letting me cash in the 2-week free membership things </t>
  </si>
  <si>
    <t>primo407</t>
  </si>
  <si>
    <t xml:space="preserve">going to take my wife to the doctor right now </t>
  </si>
  <si>
    <t>Sat Jun 20 17:43:28 PDT 2009</t>
  </si>
  <si>
    <t xml:space="preserve">at sac international airport . I'm actually getting sad now , she's really leaving </t>
  </si>
  <si>
    <t>Sat Jun 20 17:43:30 PDT 2009</t>
  </si>
  <si>
    <t>@marklobo p.s. i always hassle you for camera ideas! SORRY!  aha</t>
  </si>
  <si>
    <t>Sat Jun 20 17:43:36 PDT 2009</t>
  </si>
  <si>
    <t xml:space="preserve">@Higel woahh, i wish i could go to a  miley concerttt! but she never comes to spain </t>
  </si>
  <si>
    <t>Sat Jun 20 17:43:37 PDT 2009</t>
  </si>
  <si>
    <t>Bummey</t>
  </si>
  <si>
    <t xml:space="preserve">@sluttering No more Castle Crashers or Age of Booty? </t>
  </si>
  <si>
    <t>Sat Jun 20 17:43:39 PDT 2009</t>
  </si>
  <si>
    <t>owweelee</t>
  </si>
  <si>
    <t xml:space="preserve">what a heavy eating sat.. </t>
  </si>
  <si>
    <t>Sat Jun 20 17:43:41 PDT 2009</t>
  </si>
  <si>
    <t>idk wtf i'm doing with my hands. :L  not in a dailybooth mood today tbh   http://tinyurl.com/nrfb68</t>
  </si>
  <si>
    <t>Sat Jun 20 17:43:43 PDT 2009</t>
  </si>
  <si>
    <t>MysticMissile</t>
  </si>
  <si>
    <t xml:space="preserve">12 Sprint Cars were kind enough to grace us with their presence at Springfield Raceway for the ASCS Sooner Region race. </t>
  </si>
  <si>
    <t>Sat Jun 20 17:43:44 PDT 2009</t>
  </si>
  <si>
    <t>r351574nc3</t>
  </si>
  <si>
    <t>Bought a new door without hinge recesses  Contemplating making my own because I'm too lazy to take it back.</t>
  </si>
  <si>
    <t>Sat Jun 20 17:43:46 PDT 2009</t>
  </si>
  <si>
    <t>Badoing</t>
  </si>
  <si>
    <t>this is my NEW twitter. erg im so mad i lost the old one  #bts</t>
  </si>
  <si>
    <t xml:space="preserve">This time last Sat I was at Holmdel getting ready 4 the guys to come out. *sigh* </t>
  </si>
  <si>
    <t>Sat Jun 20 17:43:51 PDT 2009</t>
  </si>
  <si>
    <t>IaMaTWILIGHTER1</t>
  </si>
  <si>
    <t xml:space="preserve">i am sitting at my computer bored out of my mind!!!!! </t>
  </si>
  <si>
    <t>Sat Jun 20 17:43:53 PDT 2009</t>
  </si>
  <si>
    <t xml:space="preserve">@SainttJimmy LMAO , i lub you cutekid  , @xCrepsley LMFAO , im not short   , i lub you tho </t>
  </si>
  <si>
    <t>Sat Jun 20 17:43:54 PDT 2009</t>
  </si>
  <si>
    <t>dyemooch</t>
  </si>
  <si>
    <t xml:space="preserve">@Pr1ps me too </t>
  </si>
  <si>
    <t>Sat Jun 20 17:43:55 PDT 2009</t>
  </si>
  <si>
    <t xml:space="preserve">now has a little fever and so does The Boy. Sorry ahead of time for anyone we infected today. </t>
  </si>
  <si>
    <t>Sat Jun 20 17:43:58 PDT 2009</t>
  </si>
  <si>
    <t xml:space="preserve">Oh just to inform you, I have 6 new bruises on my legs! Yayy </t>
  </si>
  <si>
    <t>Sat Jun 20 17:44:01 PDT 2009</t>
  </si>
  <si>
    <t xml:space="preserve">We actually managed to get all 6 people down to Christopher Cross and I didn't even ask!  Sorry Misty. </t>
  </si>
  <si>
    <t>Sat Jun 20 17:44:02 PDT 2009</t>
  </si>
  <si>
    <t>theclaudiachin</t>
  </si>
  <si>
    <t>@lilfotoman lOls i just got your twitter i am packing today  you??</t>
  </si>
  <si>
    <t>kakestah</t>
  </si>
  <si>
    <t xml:space="preserve">Went to a wedding today and am now lonely. I need a man </t>
  </si>
  <si>
    <t>Sat Jun 20 17:44:05 PDT 2009</t>
  </si>
  <si>
    <t>HOYT_4L</t>
  </si>
  <si>
    <t xml:space="preserve">I hate the rain.   Both here at home and at the us open.  What better to do than watch golf on a rainy day but oh no it's not to be </t>
  </si>
  <si>
    <t>Sat Jun 20 17:44:06 PDT 2009</t>
  </si>
  <si>
    <t>Another loser: Just lost the game... first time in about a week.  http://tinyurl.com/njwmrv</t>
  </si>
  <si>
    <t>@daverosin Awww, poor guys!  this really sucks. I hope they will find it and that everything will be okay. People are so stupid sometimes.</t>
  </si>
  <si>
    <t>Sat Jun 20 17:44:09 PDT 2009</t>
  </si>
  <si>
    <t>wishes @Lindsey5287v would hang out sometimes  REWD!</t>
  </si>
  <si>
    <t>Sat Jun 20 17:44:11 PDT 2009</t>
  </si>
  <si>
    <t>michugana</t>
  </si>
  <si>
    <t xml:space="preserve">@twistiemays I'm not sure I was very good. Although I did do one move where I was standing on my hands. Evie not jealous enough though </t>
  </si>
  <si>
    <t>#BTS is fallin!!   #BTS #BTS #BTS #BTS #BTS #BTS #BTS #BTS #BTS #BTS #BTS #BTS #BTS #BTS #BTS #BTS #BTS #BTS #BTS #BTS #BTS #BTS #BTS</t>
  </si>
  <si>
    <t>Sat Jun 20 17:44:14 PDT 2009</t>
  </si>
  <si>
    <t xml:space="preserve">@katherinemarsh yea if you find her.. throw her my way.. shes mine </t>
  </si>
  <si>
    <t>Sat Jun 20 17:44:15 PDT 2009</t>
  </si>
  <si>
    <t>Typhoon31</t>
  </si>
  <si>
    <t xml:space="preserve">@_manub_ doyle got a chip and a chair, pas de 12eme bracelet </t>
  </si>
  <si>
    <t xml:space="preserve">@AlmostEmily haha yep, cept im tempted to touch it up properly. we need to hang soon emily </t>
  </si>
  <si>
    <t>Sat Jun 20 17:44:19 PDT 2009</t>
  </si>
  <si>
    <t>@MrAlexW yeah  it reminds me of how grateful we should be of our lives and be thankful such tragedies have not happened to our loved ones</t>
  </si>
  <si>
    <t xml:space="preserve">uhmmm. will I get married??? </t>
  </si>
  <si>
    <t xml:space="preserve">I'm convinced i need this hamburger. All my jeans are falling off of me </t>
  </si>
  <si>
    <t>Sat Jun 20 17:44:21 PDT 2009</t>
  </si>
  <si>
    <t>lindi579</t>
  </si>
  <si>
    <t xml:space="preserve">well, what are yall gonna do for your father 2morrow because im broke </t>
  </si>
  <si>
    <t>Sat Jun 20 17:44:27 PDT 2009</t>
  </si>
  <si>
    <t>@illiomellio  son my mom made me stay for no fuckin reason cuz marilyn goin 2 queens 2 go 2 play ahh I'm pisst</t>
  </si>
  <si>
    <t>Sat Jun 20 17:44:28 PDT 2009</t>
  </si>
  <si>
    <t>@ReidAboutOzzie too late  it was a bunch of dudes too. i wudda looked like a working girl</t>
  </si>
  <si>
    <t>likewoahitstayy</t>
  </si>
  <si>
    <t xml:space="preserve">i feel like writing but my current story is on the computer my mom is using </t>
  </si>
  <si>
    <t>Sat Jun 20 17:44:31 PDT 2009</t>
  </si>
  <si>
    <t xml:space="preserve">@Rokyli I was thinking the same thing </t>
  </si>
  <si>
    <t>Made_MoneyLA</t>
  </si>
  <si>
    <t>grrrr going to the mall is dead  keeping it lowkey at home...looks like a boring night</t>
  </si>
  <si>
    <t>Sat Jun 20 17:44:36 PDT 2009</t>
  </si>
  <si>
    <t>makebelieve11</t>
  </si>
  <si>
    <t xml:space="preserve">I wish I could go watch NSN! </t>
  </si>
  <si>
    <t>Sat Jun 20 17:44:38 PDT 2009</t>
  </si>
  <si>
    <t xml:space="preserve">@joannasas Darn talking to you about her is making me miss her tuloy. Saw her very briefly this morning! I bet she is missing her mummy </t>
  </si>
  <si>
    <t>Sat Jun 20 17:44:40 PDT 2009</t>
  </si>
  <si>
    <t>@scraplady2005 well did they come out with the book? Lol. I am so sorry u didn't get to meet him  I feel bad- damn those girls!</t>
  </si>
  <si>
    <t xml:space="preserve">&amp;lt;--In the dog house DEEP! I confessed to my boyfriend about my &amp;quot;shopping spree&amp;quot; I think his head made a new shade of red. He has a temper </t>
  </si>
  <si>
    <t xml:space="preserve">@thebluemoongirl I am lost. Please help me find a good home. </t>
  </si>
  <si>
    <t>Duke6amer</t>
  </si>
  <si>
    <t xml:space="preserve">Hoping F1 sort  out their differences and sort their shit out, imagine no F1 at places like Silverstone, Imola &amp;amp; Monaco. </t>
  </si>
  <si>
    <t>Sat Jun 20 17:44:41 PDT 2009</t>
  </si>
  <si>
    <t>jjjustice</t>
  </si>
  <si>
    <t xml:space="preserve">@siembra #mytwitterrule is to not personally confirm anything on twitter...ppl say they don't care </t>
  </si>
  <si>
    <t>Sat Jun 20 17:44:42 PDT 2009</t>
  </si>
  <si>
    <t xml:space="preserve">Uhhh need more time to finish </t>
  </si>
  <si>
    <t>Sat Jun 20 17:44:45 PDT 2009</t>
  </si>
  <si>
    <t xml:space="preserve">Hmm Bed times me guess. Slow Non productive day it was. </t>
  </si>
  <si>
    <t xml:space="preserve">@tashrenay That touched my heart. Thx.My friend @KeithDriscoll helped me. Spread the word. Let's hope 1 day peace prevails. So sad today </t>
  </si>
  <si>
    <t>Sat Jun 20 17:44:47 PDT 2009</t>
  </si>
  <si>
    <t>JustinRoberts89</t>
  </si>
  <si>
    <t xml:space="preserve">@katem3 Yeah stop going for those guys. It leaves us good guys alone </t>
  </si>
  <si>
    <t>Janelle_Miller</t>
  </si>
  <si>
    <t xml:space="preserve">@b_club but I'm a stay at home mom...I RnG simply because I love my kids....i'm nothing uber special </t>
  </si>
  <si>
    <t>Sat Jun 20 17:44:48 PDT 2009</t>
  </si>
  <si>
    <t>AmandaAshley18</t>
  </si>
  <si>
    <t xml:space="preserve">@JesseMcCartney your in montreal tonite and I can't make it cuz i'm stuck in my little town </t>
  </si>
  <si>
    <t>Sat Jun 20 17:44:50 PDT 2009</t>
  </si>
  <si>
    <t>greenapril</t>
  </si>
  <si>
    <t xml:space="preserve">Tough decision.  Should I get a Mac Pro and have more power or a Macbook Pro and have portability.  Sigh...Why can't I just have both </t>
  </si>
  <si>
    <t>qerxe</t>
  </si>
  <si>
    <t xml:space="preserve">i can't take this any longer i want SPACE!!! i just don't know how to get it... </t>
  </si>
  <si>
    <t>Sat Jun 20 17:44:52 PDT 2009</t>
  </si>
  <si>
    <t xml:space="preserve">@gallarotti ( ya well let's see. maybe we can draw the pool on WED. but don't think so </t>
  </si>
  <si>
    <t>Sat Jun 20 17:44:55 PDT 2009</t>
  </si>
  <si>
    <t>Lafeesa</t>
  </si>
  <si>
    <t xml:space="preserve">@donniewhalberg i by mistake deleted pics of nkotb f/ fri show </t>
  </si>
  <si>
    <t xml:space="preserve">@Tissamayumi my sister don't want ME to come. Huhuhuhu </t>
  </si>
  <si>
    <t>PamelaRothrock</t>
  </si>
  <si>
    <t>311 show tonight @riverbend. first time I've missed a show in 5 years    ..I did buy CD sounds Good. Been checking out bands I havn't seen</t>
  </si>
  <si>
    <t>Sat Jun 20 17:44:58 PDT 2009</t>
  </si>
  <si>
    <t>wilsonlima5</t>
  </si>
  <si>
    <t xml:space="preserve">Nah, I'm just messin' with ya'   I'm on my computer... tweeting </t>
  </si>
  <si>
    <t>Sat Jun 20 17:45:02 PDT 2009</t>
  </si>
  <si>
    <t>@Alisondownunder oh boo... the downside of traveling.  soon though. soon</t>
  </si>
  <si>
    <t>BoriMischief</t>
  </si>
  <si>
    <t xml:space="preserve">@DrGracedc Broken hand?!?!?!?!? </t>
  </si>
  <si>
    <t>Sat Jun 20 17:45:04 PDT 2009</t>
  </si>
  <si>
    <t xml:space="preserve">But I'm really confused and sad, I don't know... </t>
  </si>
  <si>
    <t>Sat Jun 20 17:45:10 PDT 2009</t>
  </si>
  <si>
    <t>TooMuchTTaylor</t>
  </si>
  <si>
    <t>Ms. Longsine (Mrs. Ray) Is teaching Sophmore english!!! too bad im in honors  but she said i could come back and decorate her room again!!</t>
  </si>
  <si>
    <t>Sat Jun 20 17:45:13 PDT 2009</t>
  </si>
  <si>
    <t>princesspegster</t>
  </si>
  <si>
    <t xml:space="preserve">@Ravenj2k going to be a long night it's freakin hot. </t>
  </si>
  <si>
    <t xml:space="preserve">@Eavesdm bit better now thanks. Usual dream of someone coming in the house &amp;amp; creeping into my room but I can't scream or get away </t>
  </si>
  <si>
    <t>@rrasec  can't attach pics? Too bad otherwise it would have been great! Thanks</t>
  </si>
  <si>
    <t>Sat Jun 20 17:45:14 PDT 2009</t>
  </si>
  <si>
    <t xml:space="preserve">Wtf? My name is earl got canceled. </t>
  </si>
  <si>
    <t>Sat Jun 20 17:45:15 PDT 2009</t>
  </si>
  <si>
    <t xml:space="preserve">@Nero182 I am so jealous of the 10 for $10 tour!! I'm definitely coming with you! and enter shikari. mannn </t>
  </si>
  <si>
    <t>Sat Jun 20 17:45:16 PDT 2009</t>
  </si>
  <si>
    <t>@WifeofWriter oh goodness. Well, there's proof they weren't paying attention.   but it's not the winner's fault.</t>
  </si>
  <si>
    <t>Sat Jun 20 17:45:17 PDT 2009</t>
  </si>
  <si>
    <t xml:space="preserve">@ruby2466 TRY ALL 3!! JUST KIDDING I DONT KNOW.. SORRY </t>
  </si>
  <si>
    <t>Sat Jun 20 17:45:18 PDT 2009</t>
  </si>
  <si>
    <t xml:space="preserve">listening to you me at six falling asleep in my sexy bed, if only I had someone beside me </t>
  </si>
  <si>
    <t>Sat Jun 20 17:45:25 PDT 2009</t>
  </si>
  <si>
    <t xml:space="preserve">Just came back from a family get together, daughter fell and hurt her nose. Still upset about it now, poor thing. </t>
  </si>
  <si>
    <t>Sat Jun 20 17:45:26 PDT 2009</t>
  </si>
  <si>
    <t>TJdaSportsGuy</t>
  </si>
  <si>
    <t xml:space="preserve">@ian_cummings Actually had enough for both games but was kinda sad to finally kiss Madden 09 goodbye. </t>
  </si>
  <si>
    <t xml:space="preserve">Ugh. DO NOT FEEL GOOD. </t>
  </si>
  <si>
    <t>Sat Jun 20 17:45:32 PDT 2009</t>
  </si>
  <si>
    <t xml:space="preserve">oh my gosh im seriously gonna die !!!!!!!!!!!!!!   </t>
  </si>
  <si>
    <t>Sat Jun 20 17:45:35 PDT 2009</t>
  </si>
  <si>
    <t>whoak1</t>
  </si>
  <si>
    <t xml:space="preserve">@kasiemoitoso I went to Hot Topic but I didn't see any livelavalive shirts </t>
  </si>
  <si>
    <t>Sat Jun 20 17:45:38 PDT 2009</t>
  </si>
  <si>
    <t xml:space="preserve">saw The Proposal twice - last night and today - both with my mommy. It was very good. Just ate WAY too much at Macaroni Grill. ickk </t>
  </si>
  <si>
    <t>Sat Jun 20 17:45:39 PDT 2009</t>
  </si>
  <si>
    <t>@L4U124 8 gb  my mom refused to buy any bigger :'(</t>
  </si>
  <si>
    <t>Sat Jun 20 17:45:40 PDT 2009</t>
  </si>
  <si>
    <t xml:space="preserve">@RyanGarza kids' jobs suck dude, it's as bad as chuck e i'm sure. And i work at starbucks. I'm ALWAYS working </t>
  </si>
  <si>
    <t>rsamrie</t>
  </si>
  <si>
    <t xml:space="preserve">So some guy offered me money for tipper </t>
  </si>
  <si>
    <t>karlitale</t>
  </si>
  <si>
    <t xml:space="preserve">im a spam online... </t>
  </si>
  <si>
    <t>Sat Jun 20 17:45:42 PDT 2009</t>
  </si>
  <si>
    <t xml:space="preserve">@idratherbebikin I'm down for whatever, I jus haven't had a chance to actually ride with you guys </t>
  </si>
  <si>
    <t>Sat Jun 20 17:45:45 PDT 2009</t>
  </si>
  <si>
    <t xml:space="preserve">&amp;quot;one thing i know is that he really is a dick to people because hes so stuck up.&amp;quot; omg </t>
  </si>
  <si>
    <t>Sat Jun 20 17:45:50 PDT 2009</t>
  </si>
  <si>
    <t xml:space="preserve">Really missing glenn right now. </t>
  </si>
  <si>
    <t>Sat Jun 20 17:45:52 PDT 2009</t>
  </si>
  <si>
    <t xml:space="preserve">@SusieBaseball Puts a lot into perspective for me </t>
  </si>
  <si>
    <t>Sat Jun 20 17:45:54 PDT 2009</t>
  </si>
  <si>
    <t>Jamie2288</t>
  </si>
  <si>
    <t xml:space="preserve">Feeling like death...going out with kev though. I don't want him to leave tomorrow </t>
  </si>
  <si>
    <t>Sat Jun 20 17:45:56 PDT 2009</t>
  </si>
  <si>
    <t>bellalimento</t>
  </si>
  <si>
    <t xml:space="preserve">@BraisedNInfused Oh that's terrible that you're allergic to red wine </t>
  </si>
  <si>
    <t xml:space="preserve">Do belkin make the worlds worst USB hubs or what? They seem to be designed to fail after about two years </t>
  </si>
  <si>
    <t>Sat Jun 20 17:45:57 PDT 2009</t>
  </si>
  <si>
    <t xml:space="preserve">stuck at my &amp;quot;party&amp;quot; with emily google imaging ryan reynolds. boring. i wish i was seeing hero status, through the agony, and chris beloud </t>
  </si>
  <si>
    <t>@glamourdolleyes i would look into doing something like that. I have heard you complain numerous time  sort of like a Terms of Service lol</t>
  </si>
  <si>
    <t>Taylor_Kay_</t>
  </si>
  <si>
    <t xml:space="preserve">I get to go to Seattle! Joy, now i have to put up with family! No!!!!!  me sad. I don't know anyone in the area besides my family! </t>
  </si>
  <si>
    <t>Sat Jun 20 17:46:00 PDT 2009</t>
  </si>
  <si>
    <t xml:space="preserve">@staceysterling That's so cool...I'm impressed!(and I'm not easily) I took 4 languages in school but never had the time to focus on them </t>
  </si>
  <si>
    <t>Sat Jun 20 17:46:01 PDT 2009</t>
  </si>
  <si>
    <t>@DangerDee Nooo it would have been cool to go with you  I think @Lethaldread works Monday.</t>
  </si>
  <si>
    <t>holler2party</t>
  </si>
  <si>
    <t xml:space="preserve">Fucking ow.   </t>
  </si>
  <si>
    <t>Sat Jun 20 17:46:02 PDT 2009</t>
  </si>
  <si>
    <t>fionamoy</t>
  </si>
  <si>
    <t xml:space="preserve">waiting to find out if we can get into my friend's buck 'n doe... i HATE not being 19. </t>
  </si>
  <si>
    <t>Sat Jun 20 17:46:11 PDT 2009</t>
  </si>
  <si>
    <t>My parents and sisters are leaving for Wisconsin tomorrow morning... Ugg  I don't wanna be here with my dad by myself. Its going to suck</t>
  </si>
  <si>
    <t>Sat Jun 20 17:46:13 PDT 2009</t>
  </si>
  <si>
    <t xml:space="preserve">Going to watch a film. night xoxo </t>
  </si>
  <si>
    <t>Staci1908</t>
  </si>
  <si>
    <t xml:space="preserve">im angry and i sad trey cancelled and now i have no where to wear my dress to!!!! grrrr... im going to sleep now... </t>
  </si>
  <si>
    <t>Sat Jun 20 17:46:14 PDT 2009</t>
  </si>
  <si>
    <t xml:space="preserve">@insidedishross  my Satellite is kaput- no TV 4 me  </t>
  </si>
  <si>
    <t>twilightermuch</t>
  </si>
  <si>
    <t>I kinda wish I was you  @jessimtv</t>
  </si>
  <si>
    <t>Why can't I sleep  I guess I should be used to it by now... it sucks!</t>
  </si>
  <si>
    <t>syvehlla07</t>
  </si>
  <si>
    <t xml:space="preserve">Need a Dr. Pepper </t>
  </si>
  <si>
    <t>Sat Jun 20 17:46:15 PDT 2009</t>
  </si>
  <si>
    <t xml:space="preserve">@catarina5 can you go to msn? </t>
  </si>
  <si>
    <t>lyzadanger</t>
  </si>
  <si>
    <t xml:space="preserve">@akfarrell hasn't called back yet. I worked so hard to get here and now I'm scared </t>
  </si>
  <si>
    <t>Sat Jun 20 17:46:18 PDT 2009</t>
  </si>
  <si>
    <t>mithisx</t>
  </si>
  <si>
    <t xml:space="preserve">@lizz1014 Lizzy i miss you bro, why do you have to be grounded!? </t>
  </si>
  <si>
    <t>Sat Jun 20 17:46:20 PDT 2009</t>
  </si>
  <si>
    <t>missshank</t>
  </si>
  <si>
    <t>ugh fresh is closed   too late! bummer</t>
  </si>
  <si>
    <t xml:space="preserve">Man I hate tension filled silence more than angry shouting. </t>
  </si>
  <si>
    <t>Sat Jun 20 17:46:21 PDT 2009</t>
  </si>
  <si>
    <t xml:space="preserve">wahh! so many options for tonight, what do I do!!!! </t>
  </si>
  <si>
    <t>Sat Jun 20 17:46:23 PDT 2009</t>
  </si>
  <si>
    <t xml:space="preserve">@sophielambert i feel for you </t>
  </si>
  <si>
    <t>Sat Jun 20 17:46:24 PDT 2009</t>
  </si>
  <si>
    <t>carlaag</t>
  </si>
  <si>
    <t>ah maan i really wanted to go to the concert of bunny wailer   oh well . tomorow to the beachh .. wooho.</t>
  </si>
  <si>
    <t xml:space="preserve">@nileyworldtv It will!  Dang Flappit! I wish I was there! </t>
  </si>
  <si>
    <t xml:space="preserve">Hungry and missing my sister.  </t>
  </si>
  <si>
    <t>subChapter</t>
  </si>
  <si>
    <t>@joerogandotnet Wow  how about afterwards?</t>
  </si>
  <si>
    <t>Sat Jun 20 17:46:28 PDT 2009</t>
  </si>
  <si>
    <t>gtcompscientist</t>
  </si>
  <si>
    <t xml:space="preserve">Just got back from a mountain run with my Dad. ~250miles for me today. My Dad scratched his bike, and I put a mark on my frame slider. </t>
  </si>
  <si>
    <t>Sat Jun 20 17:46:31 PDT 2009</t>
  </si>
  <si>
    <t>anthony_HW</t>
  </si>
  <si>
    <t xml:space="preserve">I just realized I lent my Susan Cooper books out to someone several years ago and I have forgotten who it was. </t>
  </si>
  <si>
    <t>Sat Jun 20 17:46:32 PDT 2009</t>
  </si>
  <si>
    <t xml:space="preserve">Watching old TV shows and making mix CDs since there's no ipod plug-in in my car </t>
  </si>
  <si>
    <t>SpunkRandsum</t>
  </si>
  <si>
    <t xml:space="preserve">trying to multi task but I'm over here getting ready to lose my freaking mind... ugh </t>
  </si>
  <si>
    <t>Sat Jun 20 17:46:33 PDT 2009</t>
  </si>
  <si>
    <t>youvandal</t>
  </si>
  <si>
    <t xml:space="preserve">one more show down.....0 to go </t>
  </si>
  <si>
    <t>Sat Jun 20 17:46:35 PDT 2009</t>
  </si>
  <si>
    <t xml:space="preserve">feels so sick @taylorrrr_ i hope im ok for later today </t>
  </si>
  <si>
    <t>Sat Jun 20 17:46:39 PDT 2009</t>
  </si>
  <si>
    <t>#BTS #BTS #BTS #BTS #BTS #BTS #BTS &amp;lt;3 don't give up!  'keep the faith, baby'</t>
  </si>
  <si>
    <t>Sat Jun 20 17:46:44 PDT 2009</t>
  </si>
  <si>
    <t xml:space="preserve">Seriously don't wanna hurt him...specially if i'm loving him in the way i am </t>
  </si>
  <si>
    <t>Sat Jun 20 17:46:45 PDT 2009</t>
  </si>
  <si>
    <t xml:space="preserve">I miss my family...guess it's time to try and find a way to get back to them soon.  </t>
  </si>
  <si>
    <t>spent the whole day at my grandparents' house sorry @reichenberger13 for not going to your party..still grounded.  I hope it went well :]</t>
  </si>
  <si>
    <t>Sat Jun 20 17:46:52 PDT 2009</t>
  </si>
  <si>
    <t xml:space="preserve">Eww mud all over my legs </t>
  </si>
  <si>
    <t>Sat Jun 20 17:46:53 PDT 2009</t>
  </si>
  <si>
    <t xml:space="preserve">time to start burning bridges </t>
  </si>
  <si>
    <t>SoyGabriella</t>
  </si>
  <si>
    <t xml:space="preserve">Perfect Day for Margaritas with my lovelys&amp;lt;3 cheers to the BFF's minus 1 </t>
  </si>
  <si>
    <t>Sat Jun 20 17:46:55 PDT 2009</t>
  </si>
  <si>
    <t xml:space="preserve">might have to delete my guys. Watch this space </t>
  </si>
  <si>
    <t>Sat Jun 20 17:47:01 PDT 2009</t>
  </si>
  <si>
    <t>even59</t>
  </si>
  <si>
    <t xml:space="preserve">http://www.demonoid.com/files/details/1966590/321460/ Details about the young woman killed today in Iran. Prayers </t>
  </si>
  <si>
    <t>BelieveInJojo</t>
  </si>
  <si>
    <t xml:space="preserve">@janellemonae I wanna go when you're in NY, but I'm too poor </t>
  </si>
  <si>
    <t>Sat Jun 20 17:47:04 PDT 2009</t>
  </si>
  <si>
    <t>shawnarobb</t>
  </si>
  <si>
    <t xml:space="preserve">girls stateee, dieeeeeeeeee. Jeffrey i will miss you!!!!!!! </t>
  </si>
  <si>
    <t>Sat Jun 20 17:47:27 PDT 2009</t>
  </si>
  <si>
    <t xml:space="preserve">just bought 2 new swimsuits but vs cheated me outta $10 and my comp died before I could fix it </t>
  </si>
  <si>
    <t>Sat Jun 20 17:47:28 PDT 2009</t>
  </si>
  <si>
    <t>EsMeche</t>
  </si>
  <si>
    <t>All alone @ home  just rented my bloody valentine mall cop and bedtime stories...</t>
  </si>
  <si>
    <t>Sat Jun 20 17:47:29 PDT 2009</t>
  </si>
  <si>
    <t>jrier</t>
  </si>
  <si>
    <t xml:space="preserve">home from in-laws - helped them plant flowers &amp;amp; installed new dock. Sad health news on mom-in-law </t>
  </si>
  <si>
    <t>johnnybgood115</t>
  </si>
  <si>
    <t>back from D.R.      going though pics!</t>
  </si>
  <si>
    <t>Sat Jun 20 17:47:30 PDT 2009</t>
  </si>
  <si>
    <t>Lady_R_89</t>
  </si>
  <si>
    <t xml:space="preserve">@amandalovesTH yeah  keep voting, PLEASE </t>
  </si>
  <si>
    <t>chrih</t>
  </si>
  <si>
    <t xml:space="preserve">What's up with all the people calling me ugly?? You don't even know me </t>
  </si>
  <si>
    <t>Sat Jun 20 17:47:31 PDT 2009</t>
  </si>
  <si>
    <t>dropngimme50</t>
  </si>
  <si>
    <t xml:space="preserve">bedtime...still hungover </t>
  </si>
  <si>
    <t>Sat Jun 20 17:47:32 PDT 2009</t>
  </si>
  <si>
    <t>AUSRolls</t>
  </si>
  <si>
    <t xml:space="preserve">another rainy sunday </t>
  </si>
  <si>
    <t>Sat Jun 20 17:47:33 PDT 2009</t>
  </si>
  <si>
    <t>madlenenemri</t>
  </si>
  <si>
    <t xml:space="preserve">So much going on in my head, in my heart...I don't know what 2 make of it all... </t>
  </si>
  <si>
    <t>Earlier today dad asked if I heard from Laura  I wish</t>
  </si>
  <si>
    <t xml:space="preserve">Another horse died in jumps racing today. I don't care how entertaining it may be to some people, it should be stopped </t>
  </si>
  <si>
    <t>Sat Jun 20 17:47:36 PDT 2009</t>
  </si>
  <si>
    <t>photojeanine</t>
  </si>
  <si>
    <t>Cleaning up after the party. I always hate the after party blues when everyone has left  .. But eryn had a great time! Thanks everyone.</t>
  </si>
  <si>
    <t>muriloars</t>
  </si>
  <si>
    <t>ultimas horas de outono  the magic WAS in the fall</t>
  </si>
  <si>
    <t>Sat Jun 20 17:47:37 PDT 2009</t>
  </si>
  <si>
    <t>RebAntoine</t>
  </si>
  <si>
    <t xml:space="preserve">Really has the urge to read L.A. Candy but knows I have to study </t>
  </si>
  <si>
    <t>Sat Jun 20 17:47:38 PDT 2009</t>
  </si>
  <si>
    <t>Sat Jun 20 17:47:40 PDT 2009</t>
  </si>
  <si>
    <t xml:space="preserve">Let's see if @DavidArchie would reply... I bet he won't since it's from Txt. </t>
  </si>
  <si>
    <t>Sat Jun 20 17:47:46 PDT 2009</t>
  </si>
  <si>
    <t xml:space="preserve"> my boyfriend has a boyfriend </t>
  </si>
  <si>
    <t>Jarellabella</t>
  </si>
  <si>
    <t>@tala_isil Don't apologize.   I'm going to be a &amp;quot;douchefag&amp;quot; for awhile! *turns over so you can scratch his tummy*</t>
  </si>
  <si>
    <t xml:space="preserve">no wifi to be found here  but my attention has been drawn elsewhere: super sexy surfer guy on the beach right outside the window!! </t>
  </si>
  <si>
    <t>Sat Jun 20 17:47:47 PDT 2009</t>
  </si>
  <si>
    <t xml:space="preserve">@briangreen_76 Craigslist sellers are charging more than buying new. </t>
  </si>
  <si>
    <t>Sat Jun 20 17:47:48 PDT 2009</t>
  </si>
  <si>
    <t>Youlo</t>
  </si>
  <si>
    <t xml:space="preserve">@Wsoplive If Doyle busts will you show 2K final Table please ? </t>
  </si>
  <si>
    <t xml:space="preserve">@dasbecca that is really awful. Horrible crime for a senseless reason. </t>
  </si>
  <si>
    <t>Sat Jun 20 17:47:50 PDT 2009</t>
  </si>
  <si>
    <t xml:space="preserve">is so bummed that the birthday bash was cancelled, I was so excited to see @LNTweet and @JustinColeMoore!!! </t>
  </si>
  <si>
    <t>honshincho</t>
  </si>
  <si>
    <t xml:space="preserve">Rainy day. Should I do the washing today? </t>
  </si>
  <si>
    <t>Sat Jun 20 17:47:53 PDT 2009</t>
  </si>
  <si>
    <t>I've been browsing flickr and my dolly wishlist has grown  I have no moola!</t>
  </si>
  <si>
    <t>Sat Jun 20 17:47:58 PDT 2009</t>
  </si>
  <si>
    <t xml:space="preserve">@ultraviolet5 SO annoying this twitter bizz....still not able to follow </t>
  </si>
  <si>
    <t>Sat Jun 20 17:47:59 PDT 2009</t>
  </si>
  <si>
    <t>invisible4ever</t>
  </si>
  <si>
    <t xml:space="preserve">Wi.. 200 .. i'm following 200 guys and.. just 22 personds with heart follow me </t>
  </si>
  <si>
    <t>Sat Jun 20 17:48:01 PDT 2009</t>
  </si>
  <si>
    <t>OroNinja</t>
  </si>
  <si>
    <t xml:space="preserve">slept wrong </t>
  </si>
  <si>
    <t>cmkxox</t>
  </si>
  <si>
    <t xml:space="preserve">Another Father's Day, another day I don't get to spend with my dad. I don't care what they say, it doesn't get easier. </t>
  </si>
  <si>
    <t>Sat Jun 20 17:48:04 PDT 2009</t>
  </si>
  <si>
    <t xml:space="preserve">@michellereneex haha, its alright. im dying of heat though. and wishing i was in dallas to see the jonas brothers! </t>
  </si>
  <si>
    <t>Sat Jun 20 17:48:06 PDT 2009</t>
  </si>
  <si>
    <t>JackiOT</t>
  </si>
  <si>
    <t xml:space="preserve">P's grandmother died on Friday - not unexpected but still sad. Trying to explain death to 3 year old is also not fun </t>
  </si>
  <si>
    <t>Sat Jun 20 17:48:07 PDT 2009</t>
  </si>
  <si>
    <t>larmedusoleil</t>
  </si>
  <si>
    <t xml:space="preserve">just got back from Paris! 1 day is SOOO not enough!!! </t>
  </si>
  <si>
    <t>Sat Jun 20 17:48:11 PDT 2009</t>
  </si>
  <si>
    <t xml:space="preserve">@xopegahxo owwww </t>
  </si>
  <si>
    <t>Sat Jun 20 17:48:12 PDT 2009</t>
  </si>
  <si>
    <t>KatherineTobiya</t>
  </si>
  <si>
    <t xml:space="preserve">going to amber's house tomorrow for her birthday with katrina, wish i could of gone to the rocky horror picture show tonight </t>
  </si>
  <si>
    <t xml:space="preserve">@therealOShea any idea if the episodes will be available online? I don't have cable........ </t>
  </si>
  <si>
    <t>Sat Jun 20 17:48:13 PDT 2009</t>
  </si>
  <si>
    <t>ssamrivera</t>
  </si>
  <si>
    <t xml:space="preserve">i want the new iphone </t>
  </si>
  <si>
    <t xml:space="preserve">@Dutchess305 It look very cloudy out here </t>
  </si>
  <si>
    <t>Sat Jun 20 17:48:15 PDT 2009</t>
  </si>
  <si>
    <t>Charmyy</t>
  </si>
  <si>
    <t xml:space="preserve">been painting the house all week! sooo tiring </t>
  </si>
  <si>
    <t>Sat Jun 20 17:48:18 PDT 2009</t>
  </si>
  <si>
    <t>I miss my cuzin  i want to go home!!! xoxox</t>
  </si>
  <si>
    <t>Sat Jun 20 17:48:21 PDT 2009</t>
  </si>
  <si>
    <t xml:space="preserve">@girlboymusic i was unsure about watching it, but i did </t>
  </si>
  <si>
    <t xml:space="preserve">Omg I just called a boy a girl. I feel so bad. But I swear to God he looked like one. </t>
  </si>
  <si>
    <t>Sat Jun 20 17:48:23 PDT 2009</t>
  </si>
  <si>
    <t>Charletta is gone for the rest of the night and ima be alone  time to call up somebody ((no disrespecting the wife tho)) just to chill</t>
  </si>
  <si>
    <t>Sat Jun 20 17:48:24 PDT 2009</t>
  </si>
  <si>
    <t>tweeren</t>
  </si>
  <si>
    <t xml:space="preserve">I'm back! Exercising 'self quarantine' day 1 </t>
  </si>
  <si>
    <t>ksunomad</t>
  </si>
  <si>
    <t xml:space="preserve">It is a sad day. My hat of 3 years was lost to the river </t>
  </si>
  <si>
    <t xml:space="preserve">@Fretsy they don't have pizza hut where I live.... </t>
  </si>
  <si>
    <t>Sat Jun 20 17:48:26 PDT 2009</t>
  </si>
  <si>
    <t xml:space="preserve">@CherilynnKaye a family party but didn't invite family </t>
  </si>
  <si>
    <t>Sat Jun 20 17:48:27 PDT 2009</t>
  </si>
  <si>
    <t>@Chocoplainjayne  Definitely. That's so sad! I really wish you all the best. *hug*</t>
  </si>
  <si>
    <t>Sat Jun 20 17:48:29 PDT 2009</t>
  </si>
  <si>
    <t xml:space="preserve">my pc is dying, i can tell. no good for him to have all the 4 seasons of Supernatural downloaded </t>
  </si>
  <si>
    <t xml:space="preserve">Is that the rain? AGAIN? </t>
  </si>
  <si>
    <t>Sat Jun 20 17:48:30 PDT 2009</t>
  </si>
  <si>
    <t>Watching last year's wimbledon final, poor rafa won't be there this year.  oh well, go murray!</t>
  </si>
  <si>
    <t>Sat Jun 20 17:48:31 PDT 2009</t>
  </si>
  <si>
    <t>Glittergirl4</t>
  </si>
  <si>
    <t xml:space="preserve">@mrsdibiase aarrhhhhh Dolph has new music snd it'd horrible!!!!! </t>
  </si>
  <si>
    <t>Sat Jun 20 17:48:32 PDT 2009</t>
  </si>
  <si>
    <t>Lying in bed never felt so awful  stupid headache.. just wont go away</t>
  </si>
  <si>
    <t>Sat Jun 20 17:48:38 PDT 2009</t>
  </si>
  <si>
    <t xml:space="preserve">It's been another day! Workman pounding to wake me up, funeral of an old friend, and reading a great book! Too bad the cats are dead! </t>
  </si>
  <si>
    <t>LyricandMelody</t>
  </si>
  <si>
    <t xml:space="preserve">@OMG_its_KT so everytime someone else would be fouled, they'd be like &amp;quot;TAKE YO BASE&amp;quot; i also got hit in the back </t>
  </si>
  <si>
    <t>Sat Jun 20 17:48:39 PDT 2009</t>
  </si>
  <si>
    <t>geekclean</t>
  </si>
  <si>
    <t xml:space="preserve">@sadukie We missed you at Technic. </t>
  </si>
  <si>
    <t>Sat Jun 20 17:48:40 PDT 2009</t>
  </si>
  <si>
    <t>In Halifax and starbucks is closed.  day 1 with mom.</t>
  </si>
  <si>
    <t>Sat Jun 20 17:48:44 PDT 2009</t>
  </si>
  <si>
    <t xml:space="preserve">@MissKayTee156 @ToasterRodeo .. i wanna play edward forty-hands! </t>
  </si>
  <si>
    <t>Sat Jun 20 17:48:46 PDT 2009</t>
  </si>
  <si>
    <t>Forgot to attach pic. Awesome.  http://twitpic.com/7ykrr</t>
  </si>
  <si>
    <t>arcon</t>
  </si>
  <si>
    <t>@willnix WTF - that sux.     Was it @metro?  Seriously, sorry.</t>
  </si>
  <si>
    <t>Sat Jun 20 17:48:49 PDT 2009</t>
  </si>
  <si>
    <t>Now, if only I didn't have to go to bed soon to be at work at 6am... that would be happy.    *pulls out the novel file*</t>
  </si>
  <si>
    <t>Sat Jun 20 17:48:50 PDT 2009</t>
  </si>
  <si>
    <t xml:space="preserve">Opted out of the water ride- wish The CMan had... Wet, stinky child for 3 hour carride </t>
  </si>
  <si>
    <t>Sat Jun 20 17:48:51 PDT 2009</t>
  </si>
  <si>
    <t>ShugahKatt</t>
  </si>
  <si>
    <t>Sat Jun 20 17:48:53 PDT 2009</t>
  </si>
  <si>
    <t>lelyse</t>
  </si>
  <si>
    <t xml:space="preserve">Still have a touch of an icky headache &amp;amp; sore throat, praying I'm not getting a cold but might be a bum and stick around home tonight </t>
  </si>
  <si>
    <t>Sat Jun 20 17:48:55 PDT 2009</t>
  </si>
  <si>
    <t xml:space="preserve">New business rule lately? &amp;quot;why make things easy when we can make them more complicated&amp;quot; </t>
  </si>
  <si>
    <t>Sat Jun 20 17:48:56 PDT 2009</t>
  </si>
  <si>
    <t>jesslovessoccer</t>
  </si>
  <si>
    <t xml:space="preserve">@SGPersonal why!! plz stay!! </t>
  </si>
  <si>
    <t>@claytonkennedy http://twitpic.com/7yh0l - aw  did u take law as a subject? ooh food lol</t>
  </si>
  <si>
    <t>beQii</t>
  </si>
  <si>
    <t xml:space="preserve">Hating the fact that he really have to take his blackberry to the service center for changing the track ball </t>
  </si>
  <si>
    <t>Sat Jun 20 17:48:57 PDT 2009</t>
  </si>
  <si>
    <t xml:space="preserve">Hoping I can give the ferrets a better home besides my house, I love them oh sooo much </t>
  </si>
  <si>
    <t>Sat Jun 20 17:48:58 PDT 2009</t>
  </si>
  <si>
    <t>@StevenAL Yes  I REMEMBER WHY I STOPPED PLAYING THIS GAME NOW</t>
  </si>
  <si>
    <t>Sat Jun 20 17:48:59 PDT 2009</t>
  </si>
  <si>
    <t>Nickolettaa</t>
  </si>
  <si>
    <t xml:space="preserve">Heading homeee. </t>
  </si>
  <si>
    <t>Sat Jun 20 17:49:00 PDT 2009</t>
  </si>
  <si>
    <t xml:space="preserve">cant find a spell rotation for a 18/53/0 mage build.. </t>
  </si>
  <si>
    <t>Sat Jun 20 17:49:01 PDT 2009</t>
  </si>
  <si>
    <t>autieleigh</t>
  </si>
  <si>
    <t xml:space="preserve">ur status seems a little </t>
  </si>
  <si>
    <t>Sat Jun 20 17:49:02 PDT 2009</t>
  </si>
  <si>
    <t xml:space="preserve">@kateboardman ended up flaking out for a few hours this evening which did the trick but now im wide awake and feeling great - at nr 2am </t>
  </si>
  <si>
    <t>Sat Jun 20 17:49:03 PDT 2009</t>
  </si>
  <si>
    <t xml:space="preserve">Getting a bit nervous about howm many bookings I have for next wedding season.  Need a studio and need it soon </t>
  </si>
  <si>
    <t>donnawithav</t>
  </si>
  <si>
    <t xml:space="preserve">Wish my foot would feel better </t>
  </si>
  <si>
    <t>Sat Jun 20 17:49:32 PDT 2009</t>
  </si>
  <si>
    <t xml:space="preserve">@AriazInk I have a lot to post about. I am behind </t>
  </si>
  <si>
    <t>Sat Jun 20 17:49:36 PDT 2009</t>
  </si>
  <si>
    <t xml:space="preserve">@onlybymoonlight  That's not good. </t>
  </si>
  <si>
    <t>Sat Jun 20 17:49:38 PDT 2009</t>
  </si>
  <si>
    <t xml:space="preserve">anyone has balls enough????@AngelRoxEm I guess not </t>
  </si>
  <si>
    <t>Sat Jun 20 17:49:39 PDT 2009</t>
  </si>
  <si>
    <t>@glove  sad news...georgia theatre gutted by a fire-http://www.onlineathens.com/slideshows/062009/452719854/slide1.shtml</t>
  </si>
  <si>
    <t xml:space="preserve">@WeAdoreNiley ugh! #bts we're last now!! #bts </t>
  </si>
  <si>
    <t>batmanoz</t>
  </si>
  <si>
    <t xml:space="preserve">in Alice Springs (been here since Wednesday). first day off - will get a ride in then catch up on all that overdue work </t>
  </si>
  <si>
    <t>Sat Jun 20 17:49:42 PDT 2009</t>
  </si>
  <si>
    <t xml:space="preserve">elvis has leave the building.. </t>
  </si>
  <si>
    <t>Sat Jun 20 17:49:44 PDT 2009</t>
  </si>
  <si>
    <t>makaylad97</t>
  </si>
  <si>
    <t xml:space="preserve"> i just got dumped by my boyfrnd  love  makayla</t>
  </si>
  <si>
    <t>UtorVita</t>
  </si>
  <si>
    <t xml:space="preserve">@cassiesporaa Go to Rockit Bar &amp;amp; Grill and see my favorite actor!  I'm jealous now.  </t>
  </si>
  <si>
    <t>Sat Jun 20 17:49:46 PDT 2009</t>
  </si>
  <si>
    <t>i wish i was here for metro stations gig in july   #tremi</t>
  </si>
  <si>
    <t>@holler2party  infections eh? sorrrrry boooza</t>
  </si>
  <si>
    <t>Sat Jun 20 17:49:48 PDT 2009</t>
  </si>
  <si>
    <t xml:space="preserve">... If only I wasn't working </t>
  </si>
  <si>
    <t>Sat Jun 20 17:49:49 PDT 2009</t>
  </si>
  <si>
    <t>benny559</t>
  </si>
  <si>
    <t xml:space="preserve">JUST HOME HOME FROM (IN N OUT) PLAYN PS3 XD GT MAD N BROKE MY COOL FONE </t>
  </si>
  <si>
    <t>Sat Jun 20 17:49:50 PDT 2009</t>
  </si>
  <si>
    <t>@belman I just saw the commercial too!  Sadness.</t>
  </si>
  <si>
    <t>reeses2mommy</t>
  </si>
  <si>
    <t>Cailyn just said she wishes she could play with her bubby again. She says she misses her.  *tears*</t>
  </si>
  <si>
    <t>@dsthestar1121  u didn't say no u just said u wasn't sure. I understand though</t>
  </si>
  <si>
    <t>Sat Jun 20 17:49:51 PDT 2009</t>
  </si>
  <si>
    <t>NiickyXD</t>
  </si>
  <si>
    <t>@jaykpurdy Awww  IfLu JayK I wiSsh I went with u...YoOuR a CoOL DoOrk.!</t>
  </si>
  <si>
    <t xml:space="preserve">Car wash! My car is embarassingly dirty </t>
  </si>
  <si>
    <t>yummy sushi place with the best. bummed to be leaving tomorrow  flying outta jfk is a bitch</t>
  </si>
  <si>
    <t>Sat Jun 20 17:49:53 PDT 2009</t>
  </si>
  <si>
    <t>doped up on Vicodin. So freakin tired. But at least it helps with the pain. Blah... Think im going to go sleep...   ~*~meg~*~</t>
  </si>
  <si>
    <t>Sat Jun 20 17:49:54 PDT 2009</t>
  </si>
  <si>
    <t>jesshart</t>
  </si>
  <si>
    <t xml:space="preserve">Holy smokes, I'm really feeling yucky. Hope it goes away soon, I hate being sick. </t>
  </si>
  <si>
    <t xml:space="preserve">I've eaten dinner alone for the past 4 nights </t>
  </si>
  <si>
    <t>Sat Jun 20 17:49:55 PDT 2009</t>
  </si>
  <si>
    <t xml:space="preserve">I really wanted to see Dierks </t>
  </si>
  <si>
    <t>Sat Jun 20 17:49:56 PDT 2009</t>
  </si>
  <si>
    <t xml:space="preserve">I just got my first speeding ticket in about 15 years. </t>
  </si>
  <si>
    <t>cindyccluvsjb</t>
  </si>
  <si>
    <t xml:space="preserve">@Jonasbrothers i heard that u can only see the much music awards in canada.... </t>
  </si>
  <si>
    <t>Sat Jun 20 17:49:58 PDT 2009</t>
  </si>
  <si>
    <t xml:space="preserve">Being unemployed takes all the fun out of the weekend bc it means that when the phone rings, it's definitely NOT a potential employer. </t>
  </si>
  <si>
    <t>Sat Jun 20 17:50:01 PDT 2009</t>
  </si>
  <si>
    <t xml:space="preserve">Ok, that was cool!  A DC-3 just buzzed the house/airport.  No pics though </t>
  </si>
  <si>
    <t>Sat Jun 20 17:50:03 PDT 2009</t>
  </si>
  <si>
    <t xml:space="preserve">i just killed 3 dreyers natural fruit lemonade popsicles and now i can't feel my tongue </t>
  </si>
  <si>
    <t>Sat Jun 20 17:50:05 PDT 2009</t>
  </si>
  <si>
    <t>ksprincess11</t>
  </si>
  <si>
    <t xml:space="preserve">Pretty bummed you can't come out tonite </t>
  </si>
  <si>
    <t>franciinii</t>
  </si>
  <si>
    <t xml:space="preserve">having te with my self that is so sad </t>
  </si>
  <si>
    <t>Sat Jun 20 17:50:06 PDT 2009</t>
  </si>
  <si>
    <t xml:space="preserve">Got Big Red Back to the tune of $452....FML! </t>
  </si>
  <si>
    <t xml:space="preserve">omg im soo hungry!! this food is gross </t>
  </si>
  <si>
    <t>Sat Jun 20 17:50:08 PDT 2009</t>
  </si>
  <si>
    <t>RedBlueFriend</t>
  </si>
  <si>
    <t xml:space="preserve">@HungryGirl Awwwwww, the poor fish, </t>
  </si>
  <si>
    <t>Sat Jun 20 17:50:09 PDT 2009</t>
  </si>
  <si>
    <t>GabitaJewnoir</t>
  </si>
  <si>
    <t xml:space="preserve">My ear is bad. It's like I can only hear myself. </t>
  </si>
  <si>
    <t>Sat Jun 20 17:50:10 PDT 2009</t>
  </si>
  <si>
    <t xml:space="preserve">My mobile twitter cient stopped working </t>
  </si>
  <si>
    <t>Sat Jun 20 17:50:12 PDT 2009</t>
  </si>
  <si>
    <t xml:space="preserve">@hillarygayle ty i decided to look it up after i asked you. i have things that make it so i can't do it. </t>
  </si>
  <si>
    <t>Sat Jun 20 17:50:13 PDT 2009</t>
  </si>
  <si>
    <t xml:space="preserve">i just want you to be true with me. one time </t>
  </si>
  <si>
    <t>Sat Jun 20 17:50:14 PDT 2009</t>
  </si>
  <si>
    <t xml:space="preserve">Theses nothing on tv Bleh </t>
  </si>
  <si>
    <t>Sat Jun 20 17:50:17 PDT 2009</t>
  </si>
  <si>
    <t>GEEFUTURISTIC</t>
  </si>
  <si>
    <t>@JeffVillanueva oh nooooo  i was sleeping. how did it come out? i tune in whenever i see theyre online.</t>
  </si>
  <si>
    <t>Sat Jun 20 17:50:19 PDT 2009</t>
  </si>
  <si>
    <t>mrkfmlv</t>
  </si>
  <si>
    <t xml:space="preserve">Computer fixed, diner done, weed wacker still charging. Lots of humidity and bugs! Miss desert! Like the trees and birds, but humid bugs </t>
  </si>
  <si>
    <t>Sat Jun 20 17:50:20 PDT 2009</t>
  </si>
  <si>
    <t>TysonCecka</t>
  </si>
  <si>
    <t xml:space="preserve">@frostiandlevi LA? But it's so LA there </t>
  </si>
  <si>
    <t>Sat Jun 20 17:50:21 PDT 2009</t>
  </si>
  <si>
    <t xml:space="preserve">missing my Daddy </t>
  </si>
  <si>
    <t>10 30 sleep in. Not bad. Could go for a nap later, but probly shouldnt. Work at 4 30, then school tomorrow  And my nets fucking up :S</t>
  </si>
  <si>
    <t>Sat Jun 20 17:50:27 PDT 2009</t>
  </si>
  <si>
    <t>I miss my licorice flavoured cough syrup.  This stuff smells like nailpolish and tastes how I'd imagine nailpolish tastes like...</t>
  </si>
  <si>
    <t xml:space="preserve">Think I killed my Bonsai tree </t>
  </si>
  <si>
    <t>Sat Jun 20 17:50:28 PDT 2009</t>
  </si>
  <si>
    <t xml:space="preserve">@LindsayMClifton microeconomics </t>
  </si>
  <si>
    <t>Sat Jun 20 17:50:29 PDT 2009</t>
  </si>
  <si>
    <t>dbablessings</t>
  </si>
  <si>
    <t xml:space="preserve">@apanderson beat him w/a stick!!!  Sorry about your packing, unpacking... </t>
  </si>
  <si>
    <t>Sat Jun 20 17:50:32 PDT 2009</t>
  </si>
  <si>
    <t>omgitsjonesy</t>
  </si>
  <si>
    <t xml:space="preserve">trying to find a little red wagon for my dad for father's day lol...toys r us had them but were to exspensive </t>
  </si>
  <si>
    <t>Sat Jun 20 17:50:34 PDT 2009</t>
  </si>
  <si>
    <t>robertlover99</t>
  </si>
  <si>
    <t>Sat Jun 20 17:50:36 PDT 2009</t>
  </si>
  <si>
    <t>I've realized I'm much better at bowling when I'm drunk  (I am sober right now)</t>
  </si>
  <si>
    <t>Sat Jun 20 17:50:37 PDT 2009</t>
  </si>
  <si>
    <t xml:space="preserve">@bearmask When the weather changes or I get a bit stressed my skin decides to resemble that of a reptile. It's highly attractive. Oh wait </t>
  </si>
  <si>
    <t>Sat Jun 20 17:50:38 PDT 2009</t>
  </si>
  <si>
    <t>westerner666</t>
  </si>
  <si>
    <t xml:space="preserve">just waking up.  Lots of work to do, washing, drying,ironing.  What a boring life I lead </t>
  </si>
  <si>
    <t xml:space="preserve">@jayangel10 awww I can't believe its already been a year! Miss you guys </t>
  </si>
  <si>
    <t>Sat Jun 20 17:50:40 PDT 2009</t>
  </si>
  <si>
    <t xml:space="preserve">@marcelosoldi that's not fair </t>
  </si>
  <si>
    <t>Sat Jun 20 17:50:44 PDT 2009</t>
  </si>
  <si>
    <t>Kasandron</t>
  </si>
  <si>
    <t xml:space="preserve">Phone is about to die. Sad day... </t>
  </si>
  <si>
    <t>Sat Jun 20 17:50:46 PDT 2009</t>
  </si>
  <si>
    <t xml:space="preserve">@O_Chedda I was hoping that... but the mailman didn't </t>
  </si>
  <si>
    <t>Sat Jun 20 17:50:48 PDT 2009</t>
  </si>
  <si>
    <t xml:space="preserve">@amyshell awwww... well at least u get paid for being bored... all i get for the drive is a bit of moan </t>
  </si>
  <si>
    <t>Sat Jun 20 17:50:52 PDT 2009</t>
  </si>
  <si>
    <t>Morphine300mg</t>
  </si>
  <si>
    <t>Ugh I am so effing tired....   And my tummy hurts....</t>
  </si>
  <si>
    <t>What up tweeple! So what are y'all up to tonight? I'm bored, talk to me...I have no one to talk to...  *childhood deja vu*</t>
  </si>
  <si>
    <t>Sat Jun 20 17:50:57 PDT 2009</t>
  </si>
  <si>
    <t xml:space="preserve">@PinchedPink Even I don't grasp the concept. </t>
  </si>
  <si>
    <t>everam01</t>
  </si>
  <si>
    <t xml:space="preserve">@Jmum525 I hope they stop when it closes </t>
  </si>
  <si>
    <t xml:space="preserve"> Just found out estimated delivery date is July 3rd. pls be sooner</t>
  </si>
  <si>
    <t>Sat Jun 20 17:50:58 PDT 2009</t>
  </si>
  <si>
    <t xml:space="preserve">Party/I feel like I'm getting a sore throat time. LOL </t>
  </si>
  <si>
    <t xml:space="preserve">In so much pain, and can't sleep </t>
  </si>
  <si>
    <t>Sat Jun 20 17:50:59 PDT 2009</t>
  </si>
  <si>
    <t>babydoll623</t>
  </si>
  <si>
    <t xml:space="preserve">working another double </t>
  </si>
  <si>
    <t>Sat Jun 20 17:51:00 PDT 2009</t>
  </si>
  <si>
    <t>_Igno_</t>
  </si>
  <si>
    <t xml:space="preserve">ninguem no twitter agorÃ¢? q triste... </t>
  </si>
  <si>
    <t>Sat Jun 20 17:51:01 PDT 2009</t>
  </si>
  <si>
    <t>Sigh. Old Navy was out of those tank tops.  Damn work. I wish I could have gone earlier.</t>
  </si>
  <si>
    <t>Sat Jun 20 17:51:04 PDT 2009</t>
  </si>
  <si>
    <t>SandyCamilo</t>
  </si>
  <si>
    <t xml:space="preserve">oh men.. school again tom. </t>
  </si>
  <si>
    <t>Uhhh oh  parents are yelling all cause of me. Dannngg today was ROUGH</t>
  </si>
  <si>
    <t xml:space="preserve">oooooog!  I miss you so much my friends! </t>
  </si>
  <si>
    <t>Sat Jun 20 17:51:07 PDT 2009</t>
  </si>
  <si>
    <t>Kimcx10</t>
  </si>
  <si>
    <t xml:space="preserve">HELP ME PEOPLE, I NEED A CLUB. </t>
  </si>
  <si>
    <t>Sat Jun 20 17:51:08 PDT 2009</t>
  </si>
  <si>
    <t>Stacyymb</t>
  </si>
  <si>
    <t xml:space="preserve">I miss my Bestie alreadyy </t>
  </si>
  <si>
    <t>Sat Jun 20 17:51:09 PDT 2009</t>
  </si>
  <si>
    <t>wildlife512</t>
  </si>
  <si>
    <t xml:space="preserve">@jennygacy haha! i thought i had one once.... but it ended up being for the other dj.... </t>
  </si>
  <si>
    <t>Sat Jun 20 17:51:18 PDT 2009</t>
  </si>
  <si>
    <t>@beccagreen93 tbh i dnt know either i was jus being friendly and ive started job hunting  are you gonna get a job?</t>
  </si>
  <si>
    <t>Sat Jun 20 17:51:20 PDT 2009</t>
  </si>
  <si>
    <t>I've gotten no secrets from my secrets link. - Thatâ€™s so sad.  http://tumblr.com/xsz23rj91</t>
  </si>
  <si>
    <t>Sat Jun 20 17:51:23 PDT 2009</t>
  </si>
  <si>
    <t>AJMH</t>
  </si>
  <si>
    <t>not looking forward to prospect of working for random stranger in the middle of nowhere with people i dont know  think of the Â£Â£Â£</t>
  </si>
  <si>
    <t>Sat Jun 20 17:51:25 PDT 2009</t>
  </si>
  <si>
    <t>JJdrama</t>
  </si>
  <si>
    <t>I just got news that my Telenovela of Lucerito ended with a 3 hour Finale, last week. So sad  nobpdy told me. I'm in shock. Fuck !!</t>
  </si>
  <si>
    <t>Sat Jun 20 17:51:28 PDT 2009</t>
  </si>
  <si>
    <t xml:space="preserve">i'm going to bathe the puppy. i miss my loverla loserkins meany head </t>
  </si>
  <si>
    <t>floppy4fish</t>
  </si>
  <si>
    <t>just come in from work, oooooo long night  bad DJ says it all really</t>
  </si>
  <si>
    <t>Sat Jun 20 17:51:31 PDT 2009</t>
  </si>
  <si>
    <t>anyvite</t>
  </si>
  <si>
    <t xml:space="preserve">@serpentvenom If you use http://anyvite.com you can disable the maybe reply. We used to default to it disabled, but people didn't like it </t>
  </si>
  <si>
    <t>Sat Jun 20 17:51:33 PDT 2009</t>
  </si>
  <si>
    <t xml:space="preserve">gary papa died. if you're from the Philly area u basically grew up watching him on Action News. very sad </t>
  </si>
  <si>
    <t xml:space="preserve">@sobomb we wanna see tha lingerie set </t>
  </si>
  <si>
    <t>Sat Jun 20 17:51:35 PDT 2009</t>
  </si>
  <si>
    <t>kaylamariie</t>
  </si>
  <si>
    <t xml:space="preserve">@sarahmoller come home now? i miss you should a lot </t>
  </si>
  <si>
    <t>Sat Jun 20 17:51:36 PDT 2009</t>
  </si>
  <si>
    <t xml:space="preserve">tomorrow is fathers day...I've been kind of dreading that day </t>
  </si>
  <si>
    <t>@SaucaManSahota trout lake .. This butt is my only entertainment .. I'm so boooooored  hah</t>
  </si>
  <si>
    <t>Sat Jun 20 17:51:40 PDT 2009</t>
  </si>
  <si>
    <t>Zachenka</t>
  </si>
  <si>
    <t xml:space="preserve">I need help! </t>
  </si>
  <si>
    <t>frantescarolli</t>
  </si>
  <si>
    <t xml:space="preserve">@wesleysouzas 4 ainda </t>
  </si>
  <si>
    <t>Sat Jun 20 17:51:41 PDT 2009</t>
  </si>
  <si>
    <t xml:space="preserve">feels like shit, and it's lame. </t>
  </si>
  <si>
    <t>Sat Jun 20 17:51:42 PDT 2009</t>
  </si>
  <si>
    <t xml:space="preserve">@A_P_Vladimir I really, really, really want to go to Con </t>
  </si>
  <si>
    <t xml:space="preserve">So tired and I just want to sleep. </t>
  </si>
  <si>
    <t>Sat Jun 20 17:51:48 PDT 2009</t>
  </si>
  <si>
    <t>working today.. i have heaps of assignments to get done  i am so over yr 11!</t>
  </si>
  <si>
    <t>Sat Jun 20 17:51:50 PDT 2009</t>
  </si>
  <si>
    <t>MarieElizabethx</t>
  </si>
  <si>
    <t xml:space="preserve">I must've hit something on the way to Court's grad party. My tire practically BLEW UP man. And it's sitting on the side of the street now </t>
  </si>
  <si>
    <t>Sat Jun 20 17:51:51 PDT 2009</t>
  </si>
  <si>
    <t xml:space="preserve">is bored to tears </t>
  </si>
  <si>
    <t xml:space="preserve">im hungry, man I could be at Kevs bday dinner eating olive garden </t>
  </si>
  <si>
    <t>Sat Jun 20 17:51:52 PDT 2009</t>
  </si>
  <si>
    <t>Ali_Digital</t>
  </si>
  <si>
    <t>Just saw the Neda footage along with other devastating clips. Nothing sadder than seeing people die for freedom  #iranelection</t>
  </si>
  <si>
    <t>Sat Jun 20 17:51:53 PDT 2009</t>
  </si>
  <si>
    <t>Lenyajones</t>
  </si>
  <si>
    <t xml:space="preserve">One hour on the computer then out into the sunshine, it may be the only day for a week that we will have sun </t>
  </si>
  <si>
    <t>mahailaa</t>
  </si>
  <si>
    <t xml:space="preserve">tomorrow is the big day. im really scared </t>
  </si>
  <si>
    <t>Sat Jun 20 17:51:54 PDT 2009</t>
  </si>
  <si>
    <t>Got back from rehearsal and fell asleep til half ten  Evening destroyed. Watched Disney's Robin Hood and Blackadder with a bottle of wine.</t>
  </si>
  <si>
    <t>Sat Jun 20 17:52:00 PDT 2009</t>
  </si>
  <si>
    <t>I just got news that my Telenovela of Lucerito ended with a 3 hour Finale, last week. So sad  nobody told me. I'm in shock. Fuck !!</t>
  </si>
  <si>
    <t>Sat Jun 20 17:52:02 PDT 2009</t>
  </si>
  <si>
    <t>JaredICF</t>
  </si>
  <si>
    <t xml:space="preserve">Code red! I'm having a really bad bloody nose. </t>
  </si>
  <si>
    <t>Sat Jun 20 17:52:04 PDT 2009</t>
  </si>
  <si>
    <t>eshmu</t>
  </si>
  <si>
    <t xml:space="preserve">@adamnash  thanks. Did that but it didn't work </t>
  </si>
  <si>
    <t xml:space="preserve">@SandiMon I didn't do anything. Only one person called me besides @CocoaNCream. </t>
  </si>
  <si>
    <t>Sat Jun 20 17:52:08 PDT 2009</t>
  </si>
  <si>
    <t xml:space="preserve">@PPDiva That happened 2 me b4. We were in a Dr's office &amp;amp; I left my purse by a chair; 5 minutes later came back. Purse there; $70 gone. </t>
  </si>
  <si>
    <t>Sat Jun 20 17:52:10 PDT 2009</t>
  </si>
  <si>
    <t xml:space="preserve">HOCKEY GAMES ARE SO COLD </t>
  </si>
  <si>
    <t>Sat Jun 20 17:52:12 PDT 2009</t>
  </si>
  <si>
    <t xml:space="preserve">@TatianaFox wat to do then?! </t>
  </si>
  <si>
    <t>Sat Jun 20 17:52:18 PDT 2009</t>
  </si>
  <si>
    <t>My cousin(the non-annoying one) has a headache  my poor baby. I'm at a party. A loud baby-screaming party.....</t>
  </si>
  <si>
    <t>Sat Jun 20 17:52:19 PDT 2009</t>
  </si>
  <si>
    <t xml:space="preserve">CD player on computer seems to be working fine (so far). Other functions of my computer are still inoperable. </t>
  </si>
  <si>
    <t>Sat Jun 20 17:52:20 PDT 2009</t>
  </si>
  <si>
    <t>ohsnappitslinzz</t>
  </si>
  <si>
    <t xml:space="preserve">i'm boreddd. there is like nothing on tv these daysss  </t>
  </si>
  <si>
    <t>Sat Jun 20 17:52:21 PDT 2009</t>
  </si>
  <si>
    <t xml:space="preserve">@JesseMcCartney awe thats far from me still </t>
  </si>
  <si>
    <t>Sat Jun 20 17:52:22 PDT 2009</t>
  </si>
  <si>
    <t xml:space="preserve">@badiniadones I had a tango lesson Thursday night! Jill laughed at me when I told her </t>
  </si>
  <si>
    <t>Sat Jun 20 17:52:23 PDT 2009</t>
  </si>
  <si>
    <t>I have a splinter im my toe  I feel like im ten again</t>
  </si>
  <si>
    <t>Sat Jun 20 17:52:24 PDT 2009</t>
  </si>
  <si>
    <t>avgwhitewoman</t>
  </si>
  <si>
    <t xml:space="preserve">@chrispackham - dang it! I was wanting to go but didn't have anyone to go with me. Wish i had known </t>
  </si>
  <si>
    <t>Sat Jun 20 17:52:26 PDT 2009</t>
  </si>
  <si>
    <t>@ainajaharah I know   2 left</t>
  </si>
  <si>
    <t>Sat Jun 20 17:52:28 PDT 2009</t>
  </si>
  <si>
    <t xml:space="preserve">I have just decided that I'm going to start calling the. wii the 'wii-wii'. I wish I had a wiiwii </t>
  </si>
  <si>
    <t>ronnharkins</t>
  </si>
  <si>
    <t xml:space="preserve">bah. why am i so lame and boring? </t>
  </si>
  <si>
    <t>Sat Jun 20 17:52:29 PDT 2009</t>
  </si>
  <si>
    <t xml:space="preserve">Little Rock= amazing. The weather= poop. It is so damn hot. </t>
  </si>
  <si>
    <t>Sat Jun 20 17:52:30 PDT 2009</t>
  </si>
  <si>
    <t>ner4live</t>
  </si>
  <si>
    <t xml:space="preserve">{Holmes}: what's that about me being a skinny twig? </t>
  </si>
  <si>
    <t>Sat Jun 20 17:52:33 PDT 2009</t>
  </si>
  <si>
    <t>Leoretarded</t>
  </si>
  <si>
    <t xml:space="preserve">@foreverxoxoxs Everything Ok? </t>
  </si>
  <si>
    <t>Sat Jun 20 17:52:34 PDT 2009</t>
  </si>
  <si>
    <t xml:space="preserve">I've should of known better </t>
  </si>
  <si>
    <t>Sat Jun 20 17:52:38 PDT 2009</t>
  </si>
  <si>
    <t>Im far to bony  haha</t>
  </si>
  <si>
    <t>LDuragon</t>
  </si>
  <si>
    <t>@trent_reznor Aaawwww... Poor guy.  Hang in there! It can't rain forever.</t>
  </si>
  <si>
    <t>Sat Jun 20 17:52:40 PDT 2009</t>
  </si>
  <si>
    <t xml:space="preserve">She likes to piss me off at least once a month </t>
  </si>
  <si>
    <t>Sat Jun 20 17:52:42 PDT 2009</t>
  </si>
  <si>
    <t xml:space="preserve">Debating if I should go to bk </t>
  </si>
  <si>
    <t>Sat Jun 20 17:52:43 PDT 2009</t>
  </si>
  <si>
    <t>@SURFjordanSon i think imma pass on SP  bummer i know, DXC is June 28th i hope u can make it bro.</t>
  </si>
  <si>
    <t>Sat Jun 20 17:52:45 PDT 2009</t>
  </si>
  <si>
    <t>help_its_louis</t>
  </si>
  <si>
    <t xml:space="preserve">have you ever wanted a version of You've Been Framed but with Les Dennis and Stuart Hall doing the voiceovers instead? Well it exists </t>
  </si>
  <si>
    <t>Sat Jun 20 17:52:46 PDT 2009</t>
  </si>
  <si>
    <t xml:space="preserve">@HappiForever Not brakes. Happens when I hit the gas, then stops for a while. </t>
  </si>
  <si>
    <t>Sat Jun 20 17:52:47 PDT 2009</t>
  </si>
  <si>
    <t>meggxo33</t>
  </si>
  <si>
    <t xml:space="preserve">tired. don't wanna work tomorrow </t>
  </si>
  <si>
    <t>Sat Jun 20 17:52:48 PDT 2009</t>
  </si>
  <si>
    <t>robertaserpa</t>
  </si>
  <si>
    <t xml:space="preserve">upgrading my iphone... not sure what will be new, but I heard no video camera... </t>
  </si>
  <si>
    <t>Sat Jun 20 17:52:50 PDT 2009</t>
  </si>
  <si>
    <t xml:space="preserve">At sonic eating all by myself </t>
  </si>
  <si>
    <t xml:space="preserve">@RaziyeS That was the saddest thing I've ever seen  </t>
  </si>
  <si>
    <t>Sat Jun 20 17:52:53 PDT 2009</t>
  </si>
  <si>
    <t xml:space="preserve">Geezee, I was so close to being in the A </t>
  </si>
  <si>
    <t xml:space="preserve">@MelFresh27 upgraded and hacked the iPhone works great but instalous is down </t>
  </si>
  <si>
    <t>nikconwell</t>
  </si>
  <si>
    <t xml:space="preserve">Scott Pilgrim &amp;amp; The Infinte Sadness.  It's so sad </t>
  </si>
  <si>
    <t>Sat Jun 20 17:52:54 PDT 2009</t>
  </si>
  <si>
    <t xml:space="preserve">Sad to wake up to an Iran with violence.  Was still mostly peaceful when I went to bed. </t>
  </si>
  <si>
    <t>Sat Jun 20 17:53:00 PDT 2009</t>
  </si>
  <si>
    <t>@babyitssel well...not really...I'm 13 so I'm not aloud to have on..maybe...idk  sorry...i wish i did</t>
  </si>
  <si>
    <t>KrissyKore</t>
  </si>
  <si>
    <t xml:space="preserve">@Neovane911 We need to hang! All of us! Becca, Shannon, Quinton! Everyone! Before Beck leaves, and then you, and then me!!!! </t>
  </si>
  <si>
    <t>Sat Jun 20 17:53:03 PDT 2009</t>
  </si>
  <si>
    <t xml:space="preserve">@fervidmuse I'm worried that Kings has already started its decline.  </t>
  </si>
  <si>
    <t>Sat Jun 20 17:53:08 PDT 2009</t>
  </si>
  <si>
    <t>Rain rain go away, come back another day!  still having a blast, so thats all that matters, right?  Hope you All are having a Blast ...</t>
  </si>
  <si>
    <t>Sat Jun 20 17:53:09 PDT 2009</t>
  </si>
  <si>
    <t xml:space="preserve">@HollywoodVeg what's going on M? </t>
  </si>
  <si>
    <t>Sat Jun 20 17:53:10 PDT 2009</t>
  </si>
  <si>
    <t xml:space="preserve">i wish more people had a last.fm account </t>
  </si>
  <si>
    <t>Sat Jun 20 17:53:16 PDT 2009</t>
  </si>
  <si>
    <t xml:space="preserve">@lomoraes ((((((( do you promise me? </t>
  </si>
  <si>
    <t>Sat Jun 20 17:53:20 PDT 2009</t>
  </si>
  <si>
    <t xml:space="preserve">@onlyoneL That sucks!  Sorry. </t>
  </si>
  <si>
    <t>morning world. Nice cough  - up &amp;amp; at em today - heaps today - presso to write, house to clean, TAA to prep for delivery (&amp;amp; assessment)</t>
  </si>
  <si>
    <t xml:space="preserve">@Kurr: really what are tall doing? I wasn't invited </t>
  </si>
  <si>
    <t>Sat Jun 20 17:53:22 PDT 2009</t>
  </si>
  <si>
    <t>trespassers</t>
  </si>
  <si>
    <t>@sliester  shitty</t>
  </si>
  <si>
    <t>crazyizzz</t>
  </si>
  <si>
    <t>@emmagracecor: Alright  fjdlsa; I wannna leeeeave so badly!! what are you doing in TN?</t>
  </si>
  <si>
    <t>Sat Jun 20 17:53:23 PDT 2009</t>
  </si>
  <si>
    <t xml:space="preserve">coke on my pc... so bad </t>
  </si>
  <si>
    <t>Sat Jun 20 17:53:24 PDT 2009</t>
  </si>
  <si>
    <t xml:space="preserve">@ZiadaBOMBshell What's good? I'm at work </t>
  </si>
  <si>
    <t>Sat Jun 20 17:53:26 PDT 2009</t>
  </si>
  <si>
    <t>Allliiiii</t>
  </si>
  <si>
    <t xml:space="preserve">@adamgraytaylor i mean it wasnt terrible. but i wouldnt say it was good. </t>
  </si>
  <si>
    <t>@tommcfly shouting? lol aw i cant wait for the new album, just a thought, come to Australia again haha us Aussies mis you  lol xoxo</t>
  </si>
  <si>
    <t>@true_narnianxx  im sorry, *goes to Lauren's mommy* *acts like a tiger* RAWR!!! ...yeeah I'm not ok.</t>
  </si>
  <si>
    <t>Sat Jun 20 17:53:28 PDT 2009</t>
  </si>
  <si>
    <t>phastuff1</t>
  </si>
  <si>
    <t xml:space="preserve">Back to Texas.......  </t>
  </si>
  <si>
    <t>@poojalove I'm sorry baby girl  Come hang out with me!!</t>
  </si>
  <si>
    <t>Sat Jun 20 17:53:32 PDT 2009</t>
  </si>
  <si>
    <t>@AnthonyHocken Dude thats really distrubing now i'm not feeling good  - Ant</t>
  </si>
  <si>
    <t>Sat Jun 20 17:53:34 PDT 2009</t>
  </si>
  <si>
    <t xml:space="preserve">Im getting attacked by mosquitoes </t>
  </si>
  <si>
    <t>nisaqila</t>
  </si>
  <si>
    <t>wishes he would call me back then go with me  http://www.plurk.com/p/12jgfy</t>
  </si>
  <si>
    <t>sunkistgirl303</t>
  </si>
  <si>
    <t xml:space="preserve">@twilight85jonas hey is Thatjonaskidjoe on yet </t>
  </si>
  <si>
    <t>fmz89</t>
  </si>
  <si>
    <t>just came back from hukka.... tariq's leaving   ....now time fr a new plan for the days...</t>
  </si>
  <si>
    <t>Sat Jun 20 17:53:35 PDT 2009</t>
  </si>
  <si>
    <t>renarin</t>
  </si>
  <si>
    <t>we should've tickled the tomato plant flowers more... sadly, they're not fruiting as much as we'd hoped.  but the ones we ate were yum!</t>
  </si>
  <si>
    <t>Sat Jun 20 17:53:37 PDT 2009</t>
  </si>
  <si>
    <t>My internet is failing.  Not many sites that I visit WORK :&amp;lt;</t>
  </si>
  <si>
    <t>Sat Jun 20 17:53:39 PDT 2009</t>
  </si>
  <si>
    <t>nikax</t>
  </si>
  <si>
    <t>@Lady_R_89 talk with me  xd</t>
  </si>
  <si>
    <t>SprinkleUWitLuv</t>
  </si>
  <si>
    <t xml:space="preserve">@b_club  PLEASE NOOOOO!   I want to be able to submit and I am @ work ALL weekend!  </t>
  </si>
  <si>
    <t>Sat Jun 20 17:53:40 PDT 2009</t>
  </si>
  <si>
    <t xml:space="preserve">@swanx065 baha, thanks for that A. Swan.  You're the best.  I am doing well, I hope you are doing well too!  I miss everyone a lot.  </t>
  </si>
  <si>
    <t>Sat Jun 20 17:53:41 PDT 2009</t>
  </si>
  <si>
    <t>Madmark99</t>
  </si>
  <si>
    <t xml:space="preserve">@eddieizzard no fair, stuck at home and no good stand ups </t>
  </si>
  <si>
    <t>Sat Jun 20 17:53:42 PDT 2009</t>
  </si>
  <si>
    <t>@JiMpiSh well, i think everyone has had a birthday like that   You've now got a year to plan something fantastic!</t>
  </si>
  <si>
    <t>Sat Jun 20 17:53:43 PDT 2009</t>
  </si>
  <si>
    <t>@w00dRabbit O don't play me like that  I want to have an affair with ur Mac....</t>
  </si>
  <si>
    <t>Sat Jun 20 17:53:49 PDT 2009</t>
  </si>
  <si>
    <t xml:space="preserve">@lovekillslowly:I wish I were home </t>
  </si>
  <si>
    <t>Suddenly I want to watch 'Soylent Green' and take notes and mail them to your crazy US gov't reps you have down there  http://bit.ly/oHv9L</t>
  </si>
  <si>
    <t>Sat Jun 20 17:53:54 PDT 2009</t>
  </si>
  <si>
    <t xml:space="preserve">Ah, I need something free to do. </t>
  </si>
  <si>
    <t>Sat Jun 20 17:53:56 PDT 2009</t>
  </si>
  <si>
    <t xml:space="preserve">@ddpedlar My reply is no </t>
  </si>
  <si>
    <t>Sat Jun 20 17:53:57 PDT 2009</t>
  </si>
  <si>
    <t>Mieke14</t>
  </si>
  <si>
    <t xml:space="preserve">Guys are very confusing.. </t>
  </si>
  <si>
    <t>Sat Jun 20 17:53:58 PDT 2009</t>
  </si>
  <si>
    <t xml:space="preserve">@kdr76 I was never part of the myspace revolution. Sorry </t>
  </si>
  <si>
    <t xml:space="preserve">Okay, seriously, why is today turning out so terrible?? </t>
  </si>
  <si>
    <t>Sat Jun 20 17:54:06 PDT 2009</t>
  </si>
  <si>
    <t>@carol_carter1 I don't think so  I believe it was just one time each of them</t>
  </si>
  <si>
    <t>Sat Jun 20 17:54:08 PDT 2009</t>
  </si>
  <si>
    <t>@matthewfarr I got new shorts over the weekend too...sad day for ripped shorts  -sd</t>
  </si>
  <si>
    <t>territoryxo</t>
  </si>
  <si>
    <t xml:space="preserve"> i want baja california starbursts for some odd reason. :/</t>
  </si>
  <si>
    <t>AWAKE, feeling better today, had a wicked awesome dream that i was disappointed was a dream wish it was real  lol wat a sad life i lead ha</t>
  </si>
  <si>
    <t>Sat Jun 20 17:54:09 PDT 2009</t>
  </si>
  <si>
    <t>Just finish studying!  ya rb sa3dni &amp;lt;3 8ddami sa3ab noom !! Waiting for alfjur pray..</t>
  </si>
  <si>
    <t>Misty09</t>
  </si>
  <si>
    <t>I've got a sore throat  so swollen I can hardly swallow..... got to be better for tomorrow.</t>
  </si>
  <si>
    <t>Sat Jun 20 17:54:10 PDT 2009</t>
  </si>
  <si>
    <t xml:space="preserve">@mariejamito oh...  I'm sorry.  Please excuse my ignorance </t>
  </si>
  <si>
    <t>Sat Jun 20 17:54:12 PDT 2009</t>
  </si>
  <si>
    <t xml:space="preserve">@mozfilms: ughhh don't remind me </t>
  </si>
  <si>
    <t>Sat Jun 20 17:54:16 PDT 2009</t>
  </si>
  <si>
    <t xml:space="preserve">@rhymeswithemma Selena's 12, no? Her face is so young. I was just reading old blogs with &amp;quot;sigh, N+S! Miley's heartbroken.&amp;quot; </t>
  </si>
  <si>
    <t>Sat Jun 20 17:54:17 PDT 2009</t>
  </si>
  <si>
    <t xml:space="preserve">So much for thinking I wasn't going to have these kinds of thoughts again </t>
  </si>
  <si>
    <t>jdeckstr</t>
  </si>
  <si>
    <t xml:space="preserve">doesn't want to grow up </t>
  </si>
  <si>
    <t>Sat Jun 20 17:54:18 PDT 2009</t>
  </si>
  <si>
    <t xml:space="preserve">So I suppose I missed my 4000th tweet. Well, it goes to everyone I'll meet at 789. Oh, and @Rainderrr because she can't go. </t>
  </si>
  <si>
    <t>Sat Jun 20 17:54:20 PDT 2009</t>
  </si>
  <si>
    <t>oftenprocess</t>
  </si>
  <si>
    <t xml:space="preserve">Wants his car back. Forgot how sucky being grounded is. </t>
  </si>
  <si>
    <t>@suitcase_heart  its a rite of passage bb. Hope youre okay</t>
  </si>
  <si>
    <t>Sat Jun 20 17:54:21 PDT 2009</t>
  </si>
  <si>
    <t xml:space="preserve">Depressed  I knew there was something wrong </t>
  </si>
  <si>
    <t>Sat Jun 20 17:54:24 PDT 2009</t>
  </si>
  <si>
    <t>lorig</t>
  </si>
  <si>
    <t xml:space="preserve">Waiting for the circulator </t>
  </si>
  <si>
    <t>Sat Jun 20 17:54:25 PDT 2009</t>
  </si>
  <si>
    <t>andreita18</t>
  </si>
  <si>
    <t>@Susan_Op  o well.... Next month fer sure!</t>
  </si>
  <si>
    <t xml:space="preserve">@ColorblindFish Seriously, Akon did not show?  Why do people do that?  As a fan I HATED when an act did not show.  Very frustrating </t>
  </si>
  <si>
    <t>Sat Jun 20 17:54:27 PDT 2009</t>
  </si>
  <si>
    <t>KareBear5555</t>
  </si>
  <si>
    <t>wondering where u at     (u know who u r)</t>
  </si>
  <si>
    <t>Sat Jun 20 17:54:30 PDT 2009</t>
  </si>
  <si>
    <t>is at my cousins party that i accidently ruined.....!  oops.. o well still have fun and b with my boyfriend!</t>
  </si>
  <si>
    <t xml:space="preserve"> i dnt want it! Just revenge.</t>
  </si>
  <si>
    <t xml:space="preserve">Oh, and by the way, Annette's party was good. Caleb is probably going camping with us. But Jezebel (my dog) is dying </t>
  </si>
  <si>
    <t>Sat Jun 20 17:54:36 PDT 2009</t>
  </si>
  <si>
    <t xml:space="preserve">Giving up on Dark Spire. Its just way too hard/weird/unforgiving. </t>
  </si>
  <si>
    <t>Sat Jun 20 17:54:37 PDT 2009</t>
  </si>
  <si>
    <t>paperdollsphoto</t>
  </si>
  <si>
    <t xml:space="preserve">@Dafs_daddy Miss y'all </t>
  </si>
  <si>
    <t>JY_Jilly</t>
  </si>
  <si>
    <t xml:space="preserve">Granny's in the hospital again.. just got moved to ICU... </t>
  </si>
  <si>
    <t>Sat Jun 20 17:54:39 PDT 2009</t>
  </si>
  <si>
    <t xml:space="preserve">@blackmamba23 *clutches pearls* lol but that sucks </t>
  </si>
  <si>
    <t xml:space="preserve">@RayGarton lucky, my storm was a thunderfail </t>
  </si>
  <si>
    <t>Sat Jun 20 17:54:41 PDT 2009</t>
  </si>
  <si>
    <t>jeanjones1</t>
  </si>
  <si>
    <t xml:space="preserve">Just spoke with arielle...i miss her </t>
  </si>
  <si>
    <t>Sat Jun 20 17:54:42 PDT 2009</t>
  </si>
  <si>
    <t>PrncessDiane</t>
  </si>
  <si>
    <t xml:space="preserve">Waiting for huneee buneee to come get me! I f-ed up. Didn't know this recital was 3 hours long! </t>
  </si>
  <si>
    <t>Sat Jun 20 17:54:45 PDT 2009</t>
  </si>
  <si>
    <t>thejensays</t>
  </si>
  <si>
    <t xml:space="preserve">The weekend is for homework </t>
  </si>
  <si>
    <t>@DmagicP yes  I was doneeee I have bruises n cuts all over me and I didn't even get into a fight got kicked out and got back in hahahah</t>
  </si>
  <si>
    <t>Sat Jun 20 17:54:51 PDT 2009</t>
  </si>
  <si>
    <t>Havin' a lazy night in---I need it, haha! B/w our dog and Father's Day, I'm bummin' hardcore, missin' my Dad  xoxo</t>
  </si>
  <si>
    <t>himself</t>
  </si>
  <si>
    <t>kd lang - crying  â™« http://blip.fm/~8lgjv</t>
  </si>
  <si>
    <t>Sat Jun 20 17:54:53 PDT 2009</t>
  </si>
  <si>
    <t xml:space="preserve">And he got hit by a taxi </t>
  </si>
  <si>
    <t>Sat Jun 20 17:54:54 PDT 2009</t>
  </si>
  <si>
    <t>iloveu__emms</t>
  </si>
  <si>
    <t xml:space="preserve">@nvrshouterica AWW! poor puppies </t>
  </si>
  <si>
    <t>Sat Jun 20 17:54:55 PDT 2009</t>
  </si>
  <si>
    <t>KimBice</t>
  </si>
  <si>
    <t xml:space="preserve">I wish i could just say im sorry for being crazy and i love you...and everything would be better  ps I hate living out here I'm lonely </t>
  </si>
  <si>
    <t>Sat Jun 20 17:54:56 PDT 2009</t>
  </si>
  <si>
    <t xml:space="preserve">I wish I was watching a movie with my gualler right now... </t>
  </si>
  <si>
    <t xml:space="preserve">@ViivaLACouturE Haveee fun boo!!!! my sick self gotta stay in </t>
  </si>
  <si>
    <t>Sat Jun 20 17:54:58 PDT 2009</t>
  </si>
  <si>
    <t>KevinGGG</t>
  </si>
  <si>
    <t>So i'm on a walk cause its a nice night. I'm singing to myself and i swallow a bug.  coughed so hard i may have punctured my lung. Ugh...</t>
  </si>
  <si>
    <t>Sat Jun 20 17:54:59 PDT 2009</t>
  </si>
  <si>
    <t xml:space="preserve">Cat Deeley's new gameshow 20Q is on now in the US i wish i could watch it </t>
  </si>
  <si>
    <t xml:space="preserve">stupid musiqtone....i cant vote anymore </t>
  </si>
  <si>
    <t>Sat Jun 20 17:55:01 PDT 2009</t>
  </si>
  <si>
    <t xml:space="preserve">never. NEVER. go on a ride after eating. especially a hot dog. you will feel sick. and possibly throw up. ew. my tummy and head hurts </t>
  </si>
  <si>
    <t>Sat Jun 20 17:55:05 PDT 2009</t>
  </si>
  <si>
    <t xml:space="preserve">pls pls pls. follow me. </t>
  </si>
  <si>
    <t>omniartist</t>
  </si>
  <si>
    <t xml:space="preserve">Cant believe ive decided to sell my Subaru.. </t>
  </si>
  <si>
    <t>Sat Jun 20 17:55:10 PDT 2009</t>
  </si>
  <si>
    <t>argylejegirl</t>
  </si>
  <si>
    <t xml:space="preserve">wishes she could find her camera </t>
  </si>
  <si>
    <t>Sat Jun 20 17:55:35 PDT 2009</t>
  </si>
  <si>
    <t xml:space="preserve">its 2am,  no ones awake </t>
  </si>
  <si>
    <t>Sat Jun 20 17:55:40 PDT 2009</t>
  </si>
  <si>
    <t xml:space="preserve">@cjcroll Why are you sad? </t>
  </si>
  <si>
    <t>smacjak</t>
  </si>
  <si>
    <t xml:space="preserve">2 1/2 hrs to go. Needing some me time </t>
  </si>
  <si>
    <t>@Corrie71 my belly is not full and my nails look like shit...for shame  lol</t>
  </si>
  <si>
    <t>Sat Jun 20 17:55:41 PDT 2009</t>
  </si>
  <si>
    <t xml:space="preserve">could TOTALLY go for a cupcake right now... mmmm buttercream icing... oh how I miss Miette Bakery in SF </t>
  </si>
  <si>
    <t>Sat Jun 20 17:55:43 PDT 2009</t>
  </si>
  <si>
    <t xml:space="preserve">Watching High School Musical...and after that High School Musical 2!!! woo-hoo =P ohh btw Gael is about to leave </t>
  </si>
  <si>
    <t>kzaziztzlzizn</t>
  </si>
  <si>
    <t xml:space="preserve">immmmmmmmmmmmmm looking for a puppy, but not having much luck </t>
  </si>
  <si>
    <t>Sat Jun 20 17:55:44 PDT 2009</t>
  </si>
  <si>
    <t xml:space="preserve">@authenticNERD lol but I'm determined...this once in a lifetime we HAVE to get there </t>
  </si>
  <si>
    <t>bns06</t>
  </si>
  <si>
    <t xml:space="preserve">@jordanhowell  just like to win! </t>
  </si>
  <si>
    <t>Sat Jun 20 17:55:45 PDT 2009</t>
  </si>
  <si>
    <t>@jshroff that was such a great idea! Too bad noone else was down  I wanna try the counter now!</t>
  </si>
  <si>
    <t>Sat Jun 20 17:55:46 PDT 2009</t>
  </si>
  <si>
    <t xml:space="preserve">hates how we never talk anymore. wtf is your problem?  </t>
  </si>
  <si>
    <t>Sat Jun 20 17:55:49 PDT 2009</t>
  </si>
  <si>
    <t xml:space="preserve">@MicheleStrachan I can. But I have lots of stuff to do this week. Some fun, some not so fun. </t>
  </si>
  <si>
    <t>Sat Jun 20 17:55:50 PDT 2009</t>
  </si>
  <si>
    <t>Shari830</t>
  </si>
  <si>
    <t xml:space="preserve">@MBTweetA Yes, its always a treat when someone squeezes into the seat next to you then opens the newspaper </t>
  </si>
  <si>
    <t>Sat Jun 20 17:55:51 PDT 2009</t>
  </si>
  <si>
    <t xml:space="preserve">aww, nick's papa is in the hospital </t>
  </si>
  <si>
    <t>Sat Jun 20 17:55:53 PDT 2009</t>
  </si>
  <si>
    <t xml:space="preserve">@whatitisB what about me </t>
  </si>
  <si>
    <t>Sat Jun 20 17:55:54 PDT 2009</t>
  </si>
  <si>
    <t xml:space="preserve">Haha I would! K ima stop tweeting I sense I'm annoying some ppl! </t>
  </si>
  <si>
    <t>Sat Jun 20 17:55:55 PDT 2009</t>
  </si>
  <si>
    <t>amandaa14</t>
  </si>
  <si>
    <t xml:space="preserve">home from work, wondering what to do tonight... </t>
  </si>
  <si>
    <t>Sat Jun 20 17:55:57 PDT 2009</t>
  </si>
  <si>
    <t>@princesskandy  sad face where was my invite</t>
  </si>
  <si>
    <t>Sat Jun 20 17:55:58 PDT 2009</t>
  </si>
  <si>
    <t xml:space="preserve">owwww i just scraped my new tattoo on the side of the car door! it hurts. </t>
  </si>
  <si>
    <t>Sat Jun 20 17:55:59 PDT 2009</t>
  </si>
  <si>
    <t xml:space="preserve">Private soror bachelorette party with a stripper!!! Omg...this nite is gonna b crazy. I hope I don't go twitcrazy. No twitpics allowed </t>
  </si>
  <si>
    <t>Sat Jun 20 17:56:00 PDT 2009</t>
  </si>
  <si>
    <t>titap19</t>
  </si>
  <si>
    <t xml:space="preserve">I kinda regret shaving off my Goatee </t>
  </si>
  <si>
    <t xml:space="preserve">is missing the green green pastures of home </t>
  </si>
  <si>
    <t>Sat Jun 20 17:56:01 PDT 2009</t>
  </si>
  <si>
    <t>@michellereneex tis okay. i figure out what messages are to me when my other friends do that. no, i cant.  its lame. i asked maddox. hah!</t>
  </si>
  <si>
    <t>Sat Jun 20 17:56:04 PDT 2009</t>
  </si>
  <si>
    <t xml:space="preserve">@Amileegrant so cute! I miss Pud </t>
  </si>
  <si>
    <t>Sat Jun 20 17:56:05 PDT 2009</t>
  </si>
  <si>
    <t>melisha82</t>
  </si>
  <si>
    <t xml:space="preserve">Just got back from dinner at pete's parents house.  I miss my parents </t>
  </si>
  <si>
    <t>Sat Jun 20 17:56:06 PDT 2009</t>
  </si>
  <si>
    <t xml:space="preserve">So my bro is pissed at me, and LITERALLY just melted my skin with a hot fork   </t>
  </si>
  <si>
    <t>Sat Jun 20 17:56:07 PDT 2009</t>
  </si>
  <si>
    <t>Nalli3</t>
  </si>
  <si>
    <t>left the house warming early  had hella fun w/the fam. now QT w/ HIM!</t>
  </si>
  <si>
    <t>oXxSamanthaxXo</t>
  </si>
  <si>
    <t>My parents are going to be the death of me   So much for fathers day tomorrow</t>
  </si>
  <si>
    <t>Sat Jun 20 17:56:09 PDT 2009</t>
  </si>
  <si>
    <t>realtyman</t>
  </si>
  <si>
    <t xml:space="preserve">Restoring data into my new iPhone - No, I couldn't work my way into a 3Gs </t>
  </si>
  <si>
    <t>Sat Jun 20 17:56:12 PDT 2009</t>
  </si>
  <si>
    <t>BDLoneStar</t>
  </si>
  <si>
    <t xml:space="preserve">Help help I'm on fire! Someone probably tried to microwave some sandals </t>
  </si>
  <si>
    <t>Sat Jun 20 17:56:13 PDT 2009</t>
  </si>
  <si>
    <t xml:space="preserve">home from south beach and saddddd </t>
  </si>
  <si>
    <t>Sat Jun 20 17:56:18 PDT 2009</t>
  </si>
  <si>
    <t>@joshrimer awe you're so lucky! I need a new iPhone, mine cracked  lol</t>
  </si>
  <si>
    <t>Sat Jun 20 17:56:19 PDT 2009</t>
  </si>
  <si>
    <t xml:space="preserve">@twilight85jonas I DONT WANT NICK TO GO </t>
  </si>
  <si>
    <t>Sat Jun 20 17:56:20 PDT 2009</t>
  </si>
  <si>
    <t>@stitch5 oh my goodness. u wrote &amp;quot;awesome.&amp;quot; why didnt u write &amp;quot;ossum?&amp;quot;  hahah</t>
  </si>
  <si>
    <t>Sat Jun 20 17:56:25 PDT 2009</t>
  </si>
  <si>
    <t xml:space="preserve">Dreamt pretty lady was sitting in my lap. Warmest I've been all winter! Woke up, no pretty lady, cold now. </t>
  </si>
  <si>
    <t>Sat Jun 20 17:56:26 PDT 2009</t>
  </si>
  <si>
    <t>@Courtney1201 you don't even understand what i did today. and i ahve to wake up at 7 am tomorrow! why must fun happen w/ out me  fml</t>
  </si>
  <si>
    <t>HollyMidfield</t>
  </si>
  <si>
    <t>@ParkerTechGuy If @twitter doesn't fix the problem I just might have to.  #nascar</t>
  </si>
  <si>
    <t>Sat Jun 20 17:56:28 PDT 2009</t>
  </si>
  <si>
    <t xml:space="preserve">stupid vickies aint have what I want </t>
  </si>
  <si>
    <t>Sat Jun 20 17:56:29 PDT 2009</t>
  </si>
  <si>
    <t>buddhistbride</t>
  </si>
  <si>
    <t xml:space="preserve">enjoyed my Bridal Shower today!  ...back to work tomorrow.  </t>
  </si>
  <si>
    <t>Sat Jun 20 17:56:30 PDT 2009</t>
  </si>
  <si>
    <t xml:space="preserve">i think start of something new was the only song zac did himself and it makes me sad. </t>
  </si>
  <si>
    <t xml:space="preserve">guess i better go do a walk round,gurrantee soon as i get to top floor,someone will ring to get in </t>
  </si>
  <si>
    <t>Sat Jun 20 17:56:31 PDT 2009</t>
  </si>
  <si>
    <t>dsudd01</t>
  </si>
  <si>
    <t xml:space="preserve">I just hit a deer less than 20min ago... irritated about the dent in my car and it made Raegan Cry </t>
  </si>
  <si>
    <t>Sat Jun 20 17:56:32 PDT 2009</t>
  </si>
  <si>
    <t>jmchoras</t>
  </si>
  <si>
    <t xml:space="preserve">Endy Chavez is out for the year - torn ACL. </t>
  </si>
  <si>
    <t>Sat Jun 20 17:56:33 PDT 2009</t>
  </si>
  <si>
    <t>.... haha we practically stalked him after the show... Thanks to bri i didnt get to say goodbye to everyone  ~deedsss</t>
  </si>
  <si>
    <t>Sat Jun 20 17:56:34 PDT 2009</t>
  </si>
  <si>
    <t xml:space="preserve">@AlmostEmily it'll take up to 2 weeks to find out. I doubt I will if they hire an indian that they can slave away for hours and hours </t>
  </si>
  <si>
    <t>Sat Jun 20 17:56:37 PDT 2009</t>
  </si>
  <si>
    <t xml:space="preserve">@ButterflyFarm the link in your last post doesn't work </t>
  </si>
  <si>
    <t>Sat Jun 20 17:56:38 PDT 2009</t>
  </si>
  <si>
    <t xml:space="preserve">@meimeisan8 Prolly a little above my shoulders. I have split ends guurrll </t>
  </si>
  <si>
    <t>@eeepchristinaa Well hurry up and figure it out!! LOL. It'll be awhile before Giulia can come though.  Mono is like spreading all over.</t>
  </si>
  <si>
    <t>Sat Jun 20 17:56:39 PDT 2009</t>
  </si>
  <si>
    <t xml:space="preserve">Post-surgery recovery hit the wall today! Increased discomfort, swelling, tenderness &amp;amp; pain... low energy levels &amp;amp; weakness... SUCKS!!  </t>
  </si>
  <si>
    <t>Sat Jun 20 17:56:41 PDT 2009</t>
  </si>
  <si>
    <t>brumitts</t>
  </si>
  <si>
    <t xml:space="preserve">Tedrick is back from his Gay Booty Pagent experience in Houston - hmmmmm he tired and GRUMPY.... it aint pretty!  </t>
  </si>
  <si>
    <t>On the phone...the bf got in a car accident!!!!!   Gonna bounce...lates twitter.</t>
  </si>
  <si>
    <t>Sat Jun 20 17:56:43 PDT 2009</t>
  </si>
  <si>
    <t>@chiniehdiaz Yeah same lazy rainy Sunday morning, bummer though I have to go into work at 1pm for a meeting, so kinda sucks  that's life !</t>
  </si>
  <si>
    <t>im so sore  break time yet?</t>
  </si>
  <si>
    <t>Sat Jun 20 17:56:45 PDT 2009</t>
  </si>
  <si>
    <t>KcLynn22</t>
  </si>
  <si>
    <t xml:space="preserve">So sick.....been in bed all day long </t>
  </si>
  <si>
    <t>Sat Jun 20 17:56:48 PDT 2009</t>
  </si>
  <si>
    <t>@polgara Same here  want to swap places? Come to London - although it's more WPF/Silverlight than Flash</t>
  </si>
  <si>
    <t>Sat Jun 20 17:56:49 PDT 2009</t>
  </si>
  <si>
    <t>whitfieldsarah</t>
  </si>
  <si>
    <t xml:space="preserve">@John_Estrada yeah, it really sucks. Painful, way painful. And, no soccer or working out!!!! </t>
  </si>
  <si>
    <t xml:space="preserve">@Eavesdm ooh a while...couple of years at least...my mind is working overtime at the moment which isn't helping... </t>
  </si>
  <si>
    <t>Sat Jun 20 17:56:50 PDT 2009</t>
  </si>
  <si>
    <t xml:space="preserve">@tristan BUT IT HAS MORE PIXELS. Pixels cost money, and the average consumer is obviously willing to pay for it </t>
  </si>
  <si>
    <t>Sat Jun 20 17:56:52 PDT 2009</t>
  </si>
  <si>
    <t>Beddd. Yet another day with no wembley tickets for te 20th  bad timesssss (n) goodnight x x x</t>
  </si>
  <si>
    <t>BobZinger</t>
  </si>
  <si>
    <t xml:space="preserve">Closet doors are too small for the opening. Package says 32. Really measure at 31.5. 36 will be too wide. </t>
  </si>
  <si>
    <t>Sat Jun 20 17:56:54 PDT 2009</t>
  </si>
  <si>
    <t xml:space="preserve">@lrbolton you've got mail - sorry about length </t>
  </si>
  <si>
    <t>Sat Jun 20 17:56:55 PDT 2009</t>
  </si>
  <si>
    <t>ma_olivia</t>
  </si>
  <si>
    <t>at danem's house. we're feeling really bad today *-* .i think i need a boyfriend  gooosh</t>
  </si>
  <si>
    <t>Sat Jun 20 17:56:58 PDT 2009</t>
  </si>
  <si>
    <t>grahamsmithy</t>
  </si>
  <si>
    <t xml:space="preserve">I believe I have sustained an injury. </t>
  </si>
  <si>
    <t>Sat Jun 20 17:57:00 PDT 2009</t>
  </si>
  <si>
    <t>@TheMuzikologist yeah true.. oh well  go post a pic http://tinyurl.com/l3epn4</t>
  </si>
  <si>
    <t xml:space="preserve">Woke with a headache, earaches and sore throat BOO </t>
  </si>
  <si>
    <t>Sat Jun 20 17:57:03 PDT 2009</t>
  </si>
  <si>
    <t>aspzito14</t>
  </si>
  <si>
    <t xml:space="preserve">one of the best dabce recitals i have ever seen. dying in this heat </t>
  </si>
  <si>
    <t>Sat Jun 20 17:57:01 PDT 2009</t>
  </si>
  <si>
    <t>jeehaeda</t>
  </si>
  <si>
    <t xml:space="preserve">@malthescot thanks! Yah it rained the whole day! I wanted to play a few holes. </t>
  </si>
  <si>
    <t xml:space="preserve">People are boo lovin in UP. </t>
  </si>
  <si>
    <t>Sat Jun 20 17:57:04 PDT 2009</t>
  </si>
  <si>
    <t>Saturday night, packing up to leave NY in the morning. Only regret, couldn't make it to IHOP  O how I miss IHOP</t>
  </si>
  <si>
    <t>Sat Jun 20 17:57:05 PDT 2009</t>
  </si>
  <si>
    <t xml:space="preserve">Sunburn again </t>
  </si>
  <si>
    <t>Sat Jun 20 17:57:06 PDT 2009</t>
  </si>
  <si>
    <t>@Lindacoggs i've been two years cant get anything sorted  no heat no light</t>
  </si>
  <si>
    <t>Sat Jun 20 17:57:07 PDT 2009</t>
  </si>
  <si>
    <t>dieusaxa5</t>
  </si>
  <si>
    <t xml:space="preserve">@jcomarz THEY GOT ME  </t>
  </si>
  <si>
    <t>Sat Jun 20 17:57:08 PDT 2009</t>
  </si>
  <si>
    <t>@lomoraes ok  i freaking believe in you  and i want you by my side when it happens &amp;lt;3</t>
  </si>
  <si>
    <t>Sat Jun 20 17:57:09 PDT 2009</t>
  </si>
  <si>
    <t>EruNoSaezuri</t>
  </si>
  <si>
    <t xml:space="preserve">Going to bed, at last. Too many things to dream about. So tired that I can't even think. Et tu n'es pas lÃ  </t>
  </si>
  <si>
    <t>Sat Jun 20 17:57:12 PDT 2009</t>
  </si>
  <si>
    <t>rendonma</t>
  </si>
  <si>
    <t xml:space="preserve">looked for the new Cosmo at 4 different stores. DidnÂ´t find it. </t>
  </si>
  <si>
    <t>Sat Jun 20 17:57:13 PDT 2009</t>
  </si>
  <si>
    <t xml:space="preserve">Just saw a couple holding hands and skipping in the rain. I want someone to be cute with.. </t>
  </si>
  <si>
    <t>Sat Jun 20 17:57:14 PDT 2009</t>
  </si>
  <si>
    <t xml:space="preserve">Well lunch time. Finally halfway through my shift. </t>
  </si>
  <si>
    <t>gab1to</t>
  </si>
  <si>
    <t xml:space="preserve">Ubuntu forums is down </t>
  </si>
  <si>
    <t>Sat Jun 20 17:57:15 PDT 2009</t>
  </si>
  <si>
    <t>has a gooey  eye again.  stupid left eye with it's conjunctivitis :|</t>
  </si>
  <si>
    <t>kyl3xx</t>
  </si>
  <si>
    <t xml:space="preserve">doesn't know where brandi is. </t>
  </si>
  <si>
    <t>Sat Jun 20 17:57:16 PDT 2009</t>
  </si>
  <si>
    <t>lcora</t>
  </si>
  <si>
    <t xml:space="preserve">My vacation is almost over. </t>
  </si>
  <si>
    <t>Sat Jun 20 17:57:17 PDT 2009</t>
  </si>
  <si>
    <t>Ali44</t>
  </si>
  <si>
    <t xml:space="preserve">@caricariboberri OMG! You have a Wii?!?!  I've always wanted to play with one of those... am I loser because I never have?  </t>
  </si>
  <si>
    <t xml:space="preserve">@EwwCassidy it says your room is friends only </t>
  </si>
  <si>
    <t>Sat Jun 20 17:57:18 PDT 2009</t>
  </si>
  <si>
    <t>@DannH yes but not for long because your going to ub  no group is complete without a dann huyyyyyyyyyyyy!!!!</t>
  </si>
  <si>
    <t>Sat Jun 20 17:57:23 PDT 2009</t>
  </si>
  <si>
    <t>slworking</t>
  </si>
  <si>
    <t xml:space="preserve">@deaconblues1982 Damn.  No time to put your feet up and slack?  </t>
  </si>
  <si>
    <t>Sat Jun 20 17:57:26 PDT 2009</t>
  </si>
  <si>
    <t>Pretty much slept all day, don't know that i'm THAT tired. My baker's man says I should be a professional sleeper.  and i'm still tired.</t>
  </si>
  <si>
    <t>Sat Jun 20 17:57:30 PDT 2009</t>
  </si>
  <si>
    <t xml:space="preserve">Extra ticket to Pat Benatar. And nobody to give it to. </t>
  </si>
  <si>
    <t>Sat Jun 20 17:57:33 PDT 2009</t>
  </si>
  <si>
    <t xml:space="preserve">@caseeyrae aww i'd come to bondi but im kinda going to the airport </t>
  </si>
  <si>
    <t xml:space="preserve">@FaithPrincess89 without me </t>
  </si>
  <si>
    <t>GermanGladiator</t>
  </si>
  <si>
    <t xml:space="preserve">my bday party was ok but to much rubbish to clean </t>
  </si>
  <si>
    <t>Sat Jun 20 17:57:42 PDT 2009</t>
  </si>
  <si>
    <t xml:space="preserve">@Angel42579 WHERE are you TBFF?  so lonely without you here </t>
  </si>
  <si>
    <t>@Tamara_RJ nah i had the regular ones   but they were still great, LOL</t>
  </si>
  <si>
    <t>Sat Jun 20 17:57:43 PDT 2009</t>
  </si>
  <si>
    <t>@GirlsLoveNerds nope.  goin 2 the movies. Have fun tho! Let me kno how it goes!</t>
  </si>
  <si>
    <t>Sat Jun 20 17:57:49 PDT 2009</t>
  </si>
  <si>
    <t>Playing monopoly with my little sister,,, she's winning I think  my longest at playing monopoly was 4hours  what's ur record?</t>
  </si>
  <si>
    <t>Sat Jun 20 17:57:50 PDT 2009</t>
  </si>
  <si>
    <t>MaraNara21</t>
  </si>
  <si>
    <t xml:space="preserve">I'm so freaking tired! </t>
  </si>
  <si>
    <t>Sat Jun 20 17:57:51 PDT 2009</t>
  </si>
  <si>
    <t xml:space="preserve">sick of stupid guys and sad to be home from the beach </t>
  </si>
  <si>
    <t xml:space="preserve">I was seriously pretty sure I just heard 'Live To Party' on Wipeout .. but I didn't. </t>
  </si>
  <si>
    <t>Wednesday21</t>
  </si>
  <si>
    <t xml:space="preserve">@ianrees 2 hours?! Shit....that's awesome. I wanna bike </t>
  </si>
  <si>
    <t xml:space="preserve">@BoerneSearch Now I didn't say that! </t>
  </si>
  <si>
    <t>Sat Jun 20 17:57:54 PDT 2009</t>
  </si>
  <si>
    <t>ErinHollywould</t>
  </si>
  <si>
    <t xml:space="preserve">@SkylineSymphony tss/mfh/arttm show at northstar in july is possibly officially sold out </t>
  </si>
  <si>
    <t>Sat Jun 20 17:57:58 PDT 2009</t>
  </si>
  <si>
    <t xml:space="preserve">@tommcfly why I never stop thinking about you and you never reply me? it's not fair. </t>
  </si>
  <si>
    <t>Sat Jun 20 17:58:03 PDT 2009</t>
  </si>
  <si>
    <t>ubiyntang</t>
  </si>
  <si>
    <t xml:space="preserve">ohnooo, presentasi financial accounting yg udh gw bikin mati2xan hilaang </t>
  </si>
  <si>
    <t>Sat Jun 20 17:58:04 PDT 2009</t>
  </si>
  <si>
    <t xml:space="preserve">Reunion was fun,  it rained a lot though. </t>
  </si>
  <si>
    <t>Sat Jun 20 17:58:07 PDT 2009</t>
  </si>
  <si>
    <t>@Mattycus I feel for you.  I really do.   I'd give you a run for your money, but sadly I'm not up for switching servers...</t>
  </si>
  <si>
    <t>Sat Jun 20 17:58:09 PDT 2009</t>
  </si>
  <si>
    <t>DoraJarre</t>
  </si>
  <si>
    <t xml:space="preserve">Working at a tea place its just a matter of time before a burn happens </t>
  </si>
  <si>
    <t>Sat Jun 20 17:58:11 PDT 2009</t>
  </si>
  <si>
    <t>pattypatz</t>
  </si>
  <si>
    <t xml:space="preserve">@langfordperry fave song---mmmmm ... em em em let me think iiish !! that one its hard might be... jeez !! dunno </t>
  </si>
  <si>
    <t>Sat Jun 20 17:58:14 PDT 2009</t>
  </si>
  <si>
    <t>mariahamor</t>
  </si>
  <si>
    <t xml:space="preserve">still captivated by Benjamin Button...and now totally behind on my work </t>
  </si>
  <si>
    <t>etnoiD</t>
  </si>
  <si>
    <t xml:space="preserve">i had four apples...then i ate one.....now i only have twelve </t>
  </si>
  <si>
    <t>bri practically made me help stalk him after the show.. i didnt even say goodbye to everyone  *tear* lol ~dd</t>
  </si>
  <si>
    <t>@BrentLauren oohhhh, mybad......  sorry, i figure brent..?? i'm sorry,that's my bad, i'm an idiot</t>
  </si>
  <si>
    <t>Sat Jun 20 17:58:16 PDT 2009</t>
  </si>
  <si>
    <t xml:space="preserve">@JaylaStarr that movie sucks! i saw it in theaters </t>
  </si>
  <si>
    <t>Sat Jun 20 17:58:17 PDT 2009</t>
  </si>
  <si>
    <t>diandra7</t>
  </si>
  <si>
    <t>Having dis huge headache after i woke up dis morning  but thanks 2 linkin park 4 their 'new divine', that cheered me up! Go LP!</t>
  </si>
  <si>
    <t xml:space="preserve">New Haven, I do not like you and your grass allergens and the rain. </t>
  </si>
  <si>
    <t>SphereEversion</t>
  </si>
  <si>
    <t xml:space="preserve">i should probably start practicing physics over the summer so i don't get rusty.  after all 96% of the universe is still missing </t>
  </si>
  <si>
    <t>Sat Jun 20 17:58:20 PDT 2009</t>
  </si>
  <si>
    <t xml:space="preserve">@paulie00 unfortunately for me and the rest of the fragrence dept. Yes </t>
  </si>
  <si>
    <t>Sat Jun 20 17:58:25 PDT 2009</t>
  </si>
  <si>
    <t xml:space="preserve">being bored at home alone again! </t>
  </si>
  <si>
    <t>Sat Jun 20 17:58:26 PDT 2009</t>
  </si>
  <si>
    <t xml:space="preserve">I wish bugs didn't love to eat me. </t>
  </si>
  <si>
    <t>Longest pageant ever but i'm loving every minute. My opening number was great! Tomorrow is Kat's last day.  i'm going to cry all day.</t>
  </si>
  <si>
    <t>Sat Jun 20 17:58:27 PDT 2009</t>
  </si>
  <si>
    <t xml:space="preserve">My family can be a nutshell...You should see my mother right now. I'm scared for my life, no joke. kjasdhfiashiure SOMEONE RESCUE ME </t>
  </si>
  <si>
    <t>Sat Jun 20 17:58:29 PDT 2009</t>
  </si>
  <si>
    <t xml:space="preserve">Oh god. Just done the worst sneeze ever, went everywhere thank satan for tissues. I hate colds </t>
  </si>
  <si>
    <t>Sat Jun 20 17:58:35 PDT 2009</t>
  </si>
  <si>
    <t>whispersoftime</t>
  </si>
  <si>
    <t xml:space="preserve">Boo...my tummy hurts again </t>
  </si>
  <si>
    <t>Sat Jun 20 17:58:46 PDT 2009</t>
  </si>
  <si>
    <t xml:space="preserve">Agh...my gum is sore </t>
  </si>
  <si>
    <t>Sat Jun 20 17:58:47 PDT 2009</t>
  </si>
  <si>
    <t>I wish I wish among a Star that HGTV would come to my house...    I need ideas for my Entry way.</t>
  </si>
  <si>
    <t>Sat Jun 20 17:58:48 PDT 2009</t>
  </si>
  <si>
    <t xml:space="preserve">@MissChivvyBaby i wish i was there </t>
  </si>
  <si>
    <t>itsjayedid</t>
  </si>
  <si>
    <t xml:space="preserve">baseball was cancelled, so I went shopping..........not good  for my bank account or for me cause my summer stuff from last year no fit </t>
  </si>
  <si>
    <t>Sat Jun 20 17:58:49 PDT 2009</t>
  </si>
  <si>
    <t>@samversionone I was in the middle of fighting the spider lady  i was almost done!!! muahhhhh!</t>
  </si>
  <si>
    <t>Sat Jun 20 17:58:50 PDT 2009</t>
  </si>
  <si>
    <t xml:space="preserve">@semipenguin you done loading? or was it unloading? my mind fails me </t>
  </si>
  <si>
    <t>Sat Jun 20 17:58:51 PDT 2009</t>
  </si>
  <si>
    <t xml:space="preserve">@isaacrs It is true. </t>
  </si>
  <si>
    <t>Torchwood has finished  2am here and time for bed, nite tweeple</t>
  </si>
  <si>
    <t>Sat Jun 20 17:58:52 PDT 2009</t>
  </si>
  <si>
    <t>jenskie</t>
  </si>
  <si>
    <t xml:space="preserve">Oh right... Dairy hurts the tummy </t>
  </si>
  <si>
    <t>Sat Jun 20 17:58:53 PDT 2009</t>
  </si>
  <si>
    <t>do you hate me ?  @tommcfly</t>
  </si>
  <si>
    <t>Sat Jun 20 17:58:57 PDT 2009</t>
  </si>
  <si>
    <t>Working on a saturday   booooo</t>
  </si>
  <si>
    <t>Sat Jun 20 17:58:58 PDT 2009</t>
  </si>
  <si>
    <t>Now hives from meds!!! Now the pain has a best friend - itching!!!!   !!!!!</t>
  </si>
  <si>
    <t>Sat Jun 20 17:58:59 PDT 2009</t>
  </si>
  <si>
    <t>iammaarr</t>
  </si>
  <si>
    <t>I'm studing  this is horrible :S</t>
  </si>
  <si>
    <t>Sat Jun 20 17:59:02 PDT 2009</t>
  </si>
  <si>
    <t>I wanna do what I wanna do!! How come I can't where I am ....  I miss it sooo</t>
  </si>
  <si>
    <t>Sat Jun 20 17:59:12 PDT 2009</t>
  </si>
  <si>
    <t>Sat Jun 20 17:59:15 PDT 2009</t>
  </si>
  <si>
    <t xml:space="preserve">Waduh kecepetan ini bgnnya, br tdr subuh td.. </t>
  </si>
  <si>
    <t>Sat Jun 20 17:59:16 PDT 2009</t>
  </si>
  <si>
    <t>@felsull we need to...I am seriously in an exercise/eating funk like no other I've ever been in  Mon eve?</t>
  </si>
  <si>
    <t>Sat Jun 20 17:59:20 PDT 2009</t>
  </si>
  <si>
    <t>yourmomsaslut</t>
  </si>
  <si>
    <t xml:space="preserve">I met so many people at Gardiner day, today was good but it made me realize how much I miss people I used to be so close with </t>
  </si>
  <si>
    <t>Sat Jun 20 17:59:22 PDT 2009</t>
  </si>
  <si>
    <t>@measure_in_love OMG!!! That is soooo not cool!!  LMAO</t>
  </si>
  <si>
    <t>Sat Jun 20 17:59:23 PDT 2009</t>
  </si>
  <si>
    <t>@pilvlp I don't wanna leave you though.   I hate this...I do have to go at some point...I know that...ugh.  I wish you could come with me.</t>
  </si>
  <si>
    <t>paumonzon</t>
  </si>
  <si>
    <t xml:space="preserve">woke up later than usual, my back hurts. </t>
  </si>
  <si>
    <t>Sat Jun 20 17:59:24 PDT 2009</t>
  </si>
  <si>
    <t xml:space="preserve">@Lindacoggs past that even! winters not easy cant keep warm got to 5Â° in here less than a fridge normally </t>
  </si>
  <si>
    <t xml:space="preserve">@SkylineSymphony the summer set/my favorite highway/a rocket to the moon show at northstar bar in july is possibly officially sold out </t>
  </si>
  <si>
    <t>hommeee...  at least I have fast internet again!</t>
  </si>
  <si>
    <t>Sat Jun 20 17:59:25 PDT 2009</t>
  </si>
  <si>
    <t>Just lit firecrackers outside.. Lmao.. Robert cried  the humidity is not the coolest thing since wonderbread.. &amp;amp; I bought sumthng lik Uggs</t>
  </si>
  <si>
    <t>Sat Jun 20 17:59:26 PDT 2009</t>
  </si>
  <si>
    <t xml:space="preserve">@Leila730 you know you gotta go is no on itunes </t>
  </si>
  <si>
    <t>cheergirlxox193</t>
  </si>
  <si>
    <t xml:space="preserve">i want a friend who makes brings me home and makes me turkey sandwiches when im drunk. </t>
  </si>
  <si>
    <t>Sat Jun 20 17:59:27 PDT 2009</t>
  </si>
  <si>
    <t>dj_Twomp_MP3Ent</t>
  </si>
  <si>
    <t>@tayofsupasavy it's a no go.. Already closed it..  sorry</t>
  </si>
  <si>
    <t>Sat Jun 20 17:59:29 PDT 2009</t>
  </si>
  <si>
    <t xml:space="preserve">@amazondotjon http://twitpic.com/7ylq3 - good to here about you. you've been missed </t>
  </si>
  <si>
    <t>Sat Jun 20 17:59:32 PDT 2009</t>
  </si>
  <si>
    <t>shkenen</t>
  </si>
  <si>
    <t>Sat Jun 20 17:59:33 PDT 2009</t>
  </si>
  <si>
    <t>Keasley_90</t>
  </si>
  <si>
    <t>2 sad   ..I'm starting 2 think all of this was a big mistake, the worst part of it is that i'm 2 into it that idon't know how 2 getout</t>
  </si>
  <si>
    <t>Sat Jun 20 17:59:34 PDT 2009</t>
  </si>
  <si>
    <t>annabellejewson</t>
  </si>
  <si>
    <t xml:space="preserve">Had an amazing time at her party.....even though it rained </t>
  </si>
  <si>
    <t>Sat Jun 20 17:59:37 PDT 2009</t>
  </si>
  <si>
    <t xml:space="preserve">My neice just shut my hand in the car door. I'm hoping its not broken </t>
  </si>
  <si>
    <t>Husband just got back from Buffalo for a full week.  Has to leave again on Monday   Going to be a long week again with two kids.....</t>
  </si>
  <si>
    <t xml:space="preserve">@QueenBD i would if i had some people around here... everyone is gone! </t>
  </si>
  <si>
    <t>Sat Jun 20 17:59:38 PDT 2009</t>
  </si>
  <si>
    <t>at my grandparents for the night, my phone is about to die, and I forgot my charger.  dammit.</t>
  </si>
  <si>
    <t>Sat Jun 20 17:59:39 PDT 2009</t>
  </si>
  <si>
    <t xml:space="preserve">@tommcfly can you wish happy birthday @milaitsme ? PLEASE, stop reply to demi and wish happy birthday to her </t>
  </si>
  <si>
    <t>Sat Jun 20 17:59:44 PDT 2009</t>
  </si>
  <si>
    <t>drpotter</t>
  </si>
  <si>
    <t>@lyzadanger  hope the doc calls any second!</t>
  </si>
  <si>
    <t>half1113</t>
  </si>
  <si>
    <t xml:space="preserve">@Neeny wait until they are too small </t>
  </si>
  <si>
    <t>GiselleRocks</t>
  </si>
  <si>
    <t xml:space="preserve">Eating chinese food :T mmm it's good annddd looking thru PIXIV *____* I wish I was inspired to draw </t>
  </si>
  <si>
    <t>Sat Jun 20 17:59:53 PDT 2009</t>
  </si>
  <si>
    <t xml:space="preserve">finally changed my timetable to a five day one !!!!!!!! </t>
  </si>
  <si>
    <t>Al_joker</t>
  </si>
  <si>
    <t xml:space="preserve">Still Awake  ..and i cant sleep  </t>
  </si>
  <si>
    <t>Sat Jun 20 17:59:54 PDT 2009</t>
  </si>
  <si>
    <t>angelsfan02</t>
  </si>
  <si>
    <t>angels dodger game tonight!!! so sad that im at work and am going to miss it  !!!</t>
  </si>
  <si>
    <t xml:space="preserve">One more week and my kids are gone to the states for the month of July.  Crappiest part of my year  </t>
  </si>
  <si>
    <t>Sat Jun 20 17:59:56 PDT 2009</t>
  </si>
  <si>
    <t>just spent a &amp;quot;fortune&amp;quot; on clothes today  ! LOL ! Gonna eat pasta all next week now  lol</t>
  </si>
  <si>
    <t>Sat Jun 20 17:59:59 PDT 2009</t>
  </si>
  <si>
    <t>2 sad  ..I'm starting 2 think all of this was a big mistake, the worst part of it is that i'm 2 into it that idon't know how 2 get out</t>
  </si>
  <si>
    <t xml:space="preserve">My power is out for an indefiniate amount of time. Who wants to come pick me up? I'm afraid of the dark </t>
  </si>
  <si>
    <t>Sat Jun 20 18:00:00 PDT 2009</t>
  </si>
  <si>
    <t>@philoye  http://yfrog.com/7gpsppfvj</t>
  </si>
  <si>
    <t>Sat Jun 20 18:00:03 PDT 2009</t>
  </si>
  <si>
    <t>aweiler01</t>
  </si>
  <si>
    <t>@AJT4989  turn that frown upside down!!</t>
  </si>
  <si>
    <t>Sat Jun 20 18:00:09 PDT 2009</t>
  </si>
  <si>
    <t xml:space="preserve">@CarliElizabeth @SamanthaMicha uhm we all should've road tripped it to dallas? its like 3 hours awayyyy </t>
  </si>
  <si>
    <t>Sat Jun 20 18:00:10 PDT 2009</t>
  </si>
  <si>
    <t>MoniciaShanee</t>
  </si>
  <si>
    <t xml:space="preserve">Can someone help me with creating my own background instead of the Twitter-produced ones...I'm SOOO not tech savvy </t>
  </si>
  <si>
    <t>Sat Jun 20 18:00:12 PDT 2009</t>
  </si>
  <si>
    <t>padraigf</t>
  </si>
  <si>
    <t xml:space="preserve">pretty close to making it 4 straight wins. raise with 89. flop: 8 6 3. he checks, I bet half-pot, he pushes, I call. he shows T9. turn: 7 </t>
  </si>
  <si>
    <t>Sat Jun 20 18:00:13 PDT 2009</t>
  </si>
  <si>
    <t>jiandal</t>
  </si>
  <si>
    <t>@soapysuds  thanks. They're the only one I know of that sell the SNSD poster along with the album... I hope Yesasia has it for sale soon..</t>
  </si>
  <si>
    <t>Sat Jun 20 18:00:18 PDT 2009</t>
  </si>
  <si>
    <t>Nathan_Sherriff</t>
  </si>
  <si>
    <t xml:space="preserve">@girlaxia u like?? I wanna play it </t>
  </si>
  <si>
    <t>Sat Jun 20 18:00:20 PDT 2009</t>
  </si>
  <si>
    <t>Getting off the laptop now, it's my brothers turn  ... Now I'm super bored... bbl tweeters.</t>
  </si>
  <si>
    <t>Sat Jun 20 18:00:21 PDT 2009</t>
  </si>
  <si>
    <t>At work...so SORE 4rm The Nintendo Wii    That tennis and boxing...WHAT A WORK OUT!</t>
  </si>
  <si>
    <t>Sat Jun 20 18:00:22 PDT 2009</t>
  </si>
  <si>
    <t xml:space="preserve">crying in my grandparents room </t>
  </si>
  <si>
    <t>Sat Jun 20 18:00:23 PDT 2009</t>
  </si>
  <si>
    <t>@scottdavis1004. ME TOO! ... Okay just kidding. I don't own a single thing from old navy.  haha.</t>
  </si>
  <si>
    <t xml:space="preserve">@yoholly come see me!!!! I miss u </t>
  </si>
  <si>
    <t>mis_lissa</t>
  </si>
  <si>
    <t xml:space="preserve">I'd sleep in the car, but I'm scared </t>
  </si>
  <si>
    <t>Sat Jun 20 18:00:24 PDT 2009</t>
  </si>
  <si>
    <t>@Lyndzz No wine; I'll sleep through the alarm at 4:30 if I do that.    *sigh*  I just hate being on the registers when I can barely do it.</t>
  </si>
  <si>
    <t>Sat Jun 20 18:00:28 PDT 2009</t>
  </si>
  <si>
    <t>corygunnz718</t>
  </si>
  <si>
    <t xml:space="preserve">@nickiminaj Lmao soldier boy ??? Who is that ? Oh must be a new artist </t>
  </si>
  <si>
    <t>Sat Jun 20 18:00:31 PDT 2009</t>
  </si>
  <si>
    <t>vrcca</t>
  </si>
  <si>
    <t xml:space="preserve">@hypnotized805 ohh i live far away from @thaynalmeida </t>
  </si>
  <si>
    <t>Sat Jun 20 18:00:32 PDT 2009</t>
  </si>
  <si>
    <t>Carly3454</t>
  </si>
  <si>
    <t xml:space="preserve">Just ate dinner with family from nc &amp;amp; va having so much fun! Just got back from the pool but g wasnt there. </t>
  </si>
  <si>
    <t>Sat Jun 20 18:00:34 PDT 2009</t>
  </si>
  <si>
    <t>Sick and Tired!!!  I miss you KYLE!</t>
  </si>
  <si>
    <t>Sat Jun 20 18:00:36 PDT 2009</t>
  </si>
  <si>
    <t>evie_queen</t>
  </si>
  <si>
    <t xml:space="preserve">lalalaaa / blah blah blah...i need to get away for like a month </t>
  </si>
  <si>
    <t>Sat Jun 20 18:00:37 PDT 2009</t>
  </si>
  <si>
    <t>ShevCharko</t>
  </si>
  <si>
    <t xml:space="preserve">@rayray14 @davhaq add me to that list too... </t>
  </si>
  <si>
    <t>Sat Jun 20 18:00:39 PDT 2009</t>
  </si>
  <si>
    <t>@sianleigh_ :O waheyyyy!  she's a big mouthed div aint she :') and i know  but he's a bit of a twat so what can you expect eh! xx</t>
  </si>
  <si>
    <t>Sat Jun 20 18:00:40 PDT 2009</t>
  </si>
  <si>
    <t xml:space="preserve">hope the foutch wont get mad at me for not getting through spin and win </t>
  </si>
  <si>
    <t>Sat Jun 20 18:00:41 PDT 2009</t>
  </si>
  <si>
    <t>haha i have been checking!just nothing to say as all i do study  i cant do much more studyy elllleee my head hurts i feel yuck...lu</t>
  </si>
  <si>
    <t>Sat Jun 20 18:00:44 PDT 2009</t>
  </si>
  <si>
    <t xml:space="preserve">I can't believe that I'm working on a special day   Away from my family </t>
  </si>
  <si>
    <t>Sat Jun 20 18:00:46 PDT 2009</t>
  </si>
  <si>
    <t xml:space="preserve">Feeling so sick, no one to look after me </t>
  </si>
  <si>
    <t>Sat Jun 20 18:00:51 PDT 2009</t>
  </si>
  <si>
    <t>toddw</t>
  </si>
  <si>
    <t>@katzmeow1221 not when Dad is in Bristol.  I'll call tomorrow and let him know it's on it's way.</t>
  </si>
  <si>
    <t>hellokaity</t>
  </si>
  <si>
    <t xml:space="preserve">My poor car.  In the last 48 hours I've left the lights on and killed her, and then left the sun roof open and drowned her. </t>
  </si>
  <si>
    <t>Sat Jun 20 18:00:54 PDT 2009</t>
  </si>
  <si>
    <t xml:space="preserve">cant find my camera </t>
  </si>
  <si>
    <t>Sat Jun 20 18:00:56 PDT 2009</t>
  </si>
  <si>
    <t xml:space="preserve">@MissJia Gurl, where you at? </t>
  </si>
  <si>
    <t>Sat Jun 20 18:00:57 PDT 2009</t>
  </si>
  <si>
    <t>@deceleratesmile haha oh okay. You should!! Omgggg Joby I've been stuck in Texas for a week!  eww.</t>
  </si>
  <si>
    <t>haley35007</t>
  </si>
  <si>
    <t xml:space="preserve">New to this twitter thing dont no what to do (someone HELP me please)    </t>
  </si>
  <si>
    <t>Quirkymommaof1</t>
  </si>
  <si>
    <t>Sunburnt  but enjoied my day with my family, now its time for dinner and BED TIME for bonzo!</t>
  </si>
  <si>
    <t>Sat Jun 20 18:00:58 PDT 2009</t>
  </si>
  <si>
    <t>pmcaleer</t>
  </si>
  <si>
    <t>@problogdesign 10-17th June! It's overr  do you ever come on msn anymore? haha</t>
  </si>
  <si>
    <t>ryanga</t>
  </si>
  <si>
    <t xml:space="preserve">Crazy lady freaking out that I took her spot in line at the animal shelter. Looks like no kitten for me today </t>
  </si>
  <si>
    <t>ginapreziosi</t>
  </si>
  <si>
    <t xml:space="preserve">@erikscoggins haha guess our technique isn't working </t>
  </si>
  <si>
    <t>Sat Jun 20 18:01:02 PDT 2009</t>
  </si>
  <si>
    <t>I wish Caleb and Ashley would get out of Jacob's bed  Wtf</t>
  </si>
  <si>
    <t>Sat Jun 20 18:01:03 PDT 2009</t>
  </si>
  <si>
    <t xml:space="preserve">Man I can NOT find Ghostbuters on the 360 ANYWHERE in town.. </t>
  </si>
  <si>
    <t>Sat Jun 20 18:01:07 PDT 2009</t>
  </si>
  <si>
    <t xml:space="preserve">i wanted jordin sparks to sing Battlefield </t>
  </si>
  <si>
    <t>Sat Jun 20 18:01:09 PDT 2009</t>
  </si>
  <si>
    <t>FuskerQQ</t>
  </si>
  <si>
    <t xml:space="preserve">I hate not closing on time </t>
  </si>
  <si>
    <t>Sat Jun 20 18:01:14 PDT 2009</t>
  </si>
  <si>
    <t>lil_mcm</t>
  </si>
  <si>
    <t xml:space="preserve">laying in bed sulking about my poor sore finger!!! </t>
  </si>
  <si>
    <t>Sat Jun 20 18:01:32 PDT 2009</t>
  </si>
  <si>
    <t>bellatrucchi</t>
  </si>
  <si>
    <t>sleepy  father's day at lodge tomorrow. my thoughts arent making any sense even in my own head. but im eating yogurt.</t>
  </si>
  <si>
    <t>Sat Jun 20 18:01:34 PDT 2009</t>
  </si>
  <si>
    <t>i hate my life in naples.  god help me.</t>
  </si>
  <si>
    <t>Sat Jun 20 18:01:36 PDT 2009</t>
  </si>
  <si>
    <t>MumOfAppleJr</t>
  </si>
  <si>
    <t>Im insanely frustrated.  my mom pretty much just backed out on helping me do my baby shower. Aaaah. Yet another road block....</t>
  </si>
  <si>
    <t>Sat Jun 20 18:01:40 PDT 2009</t>
  </si>
  <si>
    <t>arnoldsandoval</t>
  </si>
  <si>
    <t xml:space="preserve">@DocPop you linked to an unpublished wordpress post so we cant see it </t>
  </si>
  <si>
    <t>Sat Jun 20 18:01:45 PDT 2009</t>
  </si>
  <si>
    <t xml:space="preserve">@ninammalone i know! i thought that he had been getting better... very sad </t>
  </si>
  <si>
    <t>Sat Jun 20 18:01:46 PDT 2009</t>
  </si>
  <si>
    <t>Brandles1212</t>
  </si>
  <si>
    <t xml:space="preserve">I am calling Shane to see if he wants dinner tonight!  I couldn't find Castlies in New Phili.    I am a sad panda. </t>
  </si>
  <si>
    <t>Sat Jun 20 18:01:51 PDT 2009</t>
  </si>
  <si>
    <t>SiXxStAr</t>
  </si>
  <si>
    <t xml:space="preserve">Is so exhausted and the weekend is almost over </t>
  </si>
  <si>
    <t xml:space="preserve">I'm saying to myself &amp;quot;Do NOT Fall Asleep&amp;quot; have no energy to open Coke bottle </t>
  </si>
  <si>
    <t>Sat Jun 20 18:01:55 PDT 2009</t>
  </si>
  <si>
    <t>nigry</t>
  </si>
  <si>
    <t xml:space="preserve">I would like that i didn care </t>
  </si>
  <si>
    <t>Sat Jun 20 18:01:59 PDT 2009</t>
  </si>
  <si>
    <t xml:space="preserve">#Trendio Shit, I didn't buy Mark Webber cos I thought he would not rise.... And thus, went up 30% </t>
  </si>
  <si>
    <t>Sat Jun 20 18:02:00 PDT 2009</t>
  </si>
  <si>
    <t>ItalyCyrus</t>
  </si>
  <si>
    <t xml:space="preserve">Sooooometimes bein &amp;quot;top heavy&amp;quot; isn't cranked up all to be!! This halter dress is killin my neck </t>
  </si>
  <si>
    <t>Sat Jun 20 18:02:01 PDT 2009</t>
  </si>
  <si>
    <t>@eeepchristinaa Get better dearie!!!  Being sick really blows. The last time I was sick, I missed the big Bring In night at Switch.</t>
  </si>
  <si>
    <t>Sat Jun 20 18:02:03 PDT 2009</t>
  </si>
  <si>
    <t>scenicsunshine</t>
  </si>
  <si>
    <t xml:space="preserve">So, Les Miserables is a pretty easy book to read except it's like 1400 pages long </t>
  </si>
  <si>
    <t>Sat Jun 20 18:02:06 PDT 2009</t>
  </si>
  <si>
    <t>@Hydrohs  No no no.  It's sort of like... you have multiple files open in word. You can close a file, program is still running.</t>
  </si>
  <si>
    <t>@carol_carter1 Me too  I was hoping Nick answer mine. Maybe they should do a video the four together and answer the ones that were left</t>
  </si>
  <si>
    <t xml:space="preserve">@HappiForever @You_Decide I was thinking that it might be the bearings. No on the two footed driver here. Worried how much repair is. </t>
  </si>
  <si>
    <t>Sat Jun 20 18:02:07 PDT 2009</t>
  </si>
  <si>
    <t xml:space="preserve">  try and enjoy ur family &amp;amp; I am here if I need anything-anything!!!. Love you Sis-be brave &amp;amp; I know u r strong ur in my prayers</t>
  </si>
  <si>
    <t>Sat Jun 20 18:02:08 PDT 2009</t>
  </si>
  <si>
    <t xml:space="preserve">I got a defective fishy </t>
  </si>
  <si>
    <t>Sat Jun 20 18:02:11 PDT 2009</t>
  </si>
  <si>
    <t>GayatriPenate</t>
  </si>
  <si>
    <t xml:space="preserve">is tired, and think I failed my test yesterday </t>
  </si>
  <si>
    <t>Sat Jun 20 18:02:17 PDT 2009</t>
  </si>
  <si>
    <t xml:space="preserve">I think my forehead is growing! Head hurts too bad hrs of pain </t>
  </si>
  <si>
    <t>Sat Jun 20 18:02:18 PDT 2009</t>
  </si>
  <si>
    <t xml:space="preserve">up is my new favorite movie! i cried </t>
  </si>
  <si>
    <t>Sat Jun 20 18:02:19 PDT 2009</t>
  </si>
  <si>
    <t>meducate</t>
  </si>
  <si>
    <t xml:space="preserve">Home for 4 hours...already coached little league and now at emergency vet with Rocco with possible hip dislocation </t>
  </si>
  <si>
    <t>Sat Jun 20 18:02:22 PDT 2009</t>
  </si>
  <si>
    <t xml:space="preserve">@Mizz_Q omgggg I'm feeling like that now </t>
  </si>
  <si>
    <t>Sat Jun 20 18:02:26 PDT 2009</t>
  </si>
  <si>
    <t xml:space="preserve">dallas...wish  i was there... </t>
  </si>
  <si>
    <t>Sat Jun 20 18:02:27 PDT 2009</t>
  </si>
  <si>
    <t xml:space="preserve">someone wanna hangout tomorrow? </t>
  </si>
  <si>
    <t>Sat Jun 20 18:02:29 PDT 2009</t>
  </si>
  <si>
    <t xml:space="preserve">I dont know what I did... but the font on this computer is Texas sized, everything is, including your face and I dont know how to fix it. </t>
  </si>
  <si>
    <t>Sat Jun 20 18:02:30 PDT 2009</t>
  </si>
  <si>
    <t xml:space="preserve">Didn't get my G-Shock today. </t>
  </si>
  <si>
    <t>Sat Jun 20 18:02:31 PDT 2009</t>
  </si>
  <si>
    <t xml:space="preserve">Starting to not feel so great. FBS </t>
  </si>
  <si>
    <t xml:space="preserve">@vishuzpwnedyou most of the cute shoes weren't in my size </t>
  </si>
  <si>
    <t>Sat Jun 20 18:02:32 PDT 2009</t>
  </si>
  <si>
    <t xml:space="preserve">Um...try that again...miss her already...  </t>
  </si>
  <si>
    <t>i remember that I had something really intelligent to tweet but now... cant remember!  oops, spacebarbuttonisnotreallyworking!grrrr!</t>
  </si>
  <si>
    <t>Sat Jun 20 18:02:34 PDT 2009</t>
  </si>
  <si>
    <t>I'm bored  Watching re runs of College Hill ...</t>
  </si>
  <si>
    <t>Sat Jun 20 18:02:35 PDT 2009</t>
  </si>
  <si>
    <t>bxa2</t>
  </si>
  <si>
    <t>@NellaBella123 chillin...watching the yankees lose  but it's all good</t>
  </si>
  <si>
    <t>Sat Jun 20 18:02:36 PDT 2009</t>
  </si>
  <si>
    <t>_tan_</t>
  </si>
  <si>
    <t xml:space="preserve">@derekbradley for my mac so pc </t>
  </si>
  <si>
    <t>Sat Jun 20 18:02:38 PDT 2009</t>
  </si>
  <si>
    <t>T5Tart</t>
  </si>
  <si>
    <t xml:space="preserve">fell asleep on the sofa now I'm gonna beup all night </t>
  </si>
  <si>
    <t>Sat Jun 20 18:02:39 PDT 2009</t>
  </si>
  <si>
    <t>Will_Kennard</t>
  </si>
  <si>
    <t xml:space="preserve">@AfrimKacaj I want one sooo much </t>
  </si>
  <si>
    <t>Sat Jun 20 18:02:40 PDT 2009</t>
  </si>
  <si>
    <t>mindscribbles</t>
  </si>
  <si>
    <t xml:space="preserve">so far no real changes since my first infusion... other than a huge bruise from the needle </t>
  </si>
  <si>
    <t xml:space="preserve">Burnt a hole through the heating pad and all the herbal seeds are everywhere....but but but i still really need it </t>
  </si>
  <si>
    <t>Sat Jun 20 18:02:45 PDT 2009</t>
  </si>
  <si>
    <t>luisdiez</t>
  </si>
  <si>
    <t xml:space="preserve">Thinking if I really want to eat some oreos </t>
  </si>
  <si>
    <t>Sat Jun 20 18:02:47 PDT 2009</t>
  </si>
  <si>
    <t xml:space="preserve">Someone put baby birds on our driveway on a towel . . . I wish I could transform myself into a Momma bird so I could take care of them. </t>
  </si>
  <si>
    <t>Sat Jun 20 18:02:48 PDT 2009</t>
  </si>
  <si>
    <t>ourlove26</t>
  </si>
  <si>
    <t xml:space="preserve">jus got home 4rm dis hot ass baby shower i almost pasted out </t>
  </si>
  <si>
    <t>Sat Jun 20 18:02:49 PDT 2009</t>
  </si>
  <si>
    <t>@RamsackHames yes at my job if I didn't have to work I would of been partying with you guys  http://myloc.me/4Krd</t>
  </si>
  <si>
    <t>onenleonor</t>
  </si>
  <si>
    <t xml:space="preserve">fucking shit ! I want that phone already -____-&amp;quot; mine keeps dying . </t>
  </si>
  <si>
    <t>Sat Jun 20 18:02:50 PDT 2009</t>
  </si>
  <si>
    <t xml:space="preserve">@eeepchristinaa I was so mad cuz Erics band and Lukas' band (another leader) were both playing and I missed it!! And the rock wall too.  </t>
  </si>
  <si>
    <t xml:space="preserve">@whisperwords yup. i just wanted to know if sid/cass worked out and i read about the funeral on sid's wiki page. </t>
  </si>
  <si>
    <t>Noiseprint</t>
  </si>
  <si>
    <t>Still sad that the @imogenheap video blogs are over  like I said before please buy her new album &amp;quot;Elipse&amp;quot; when it comes out 24 July.Aidan</t>
  </si>
  <si>
    <t>Sat Jun 20 18:02:54 PDT 2009</t>
  </si>
  <si>
    <t>Mackie_Jade</t>
  </si>
  <si>
    <t xml:space="preserve">And again I do nothing wrong but live my life &amp;amp; I get into shit for it, great. Feel the goddamn love!!!!! </t>
  </si>
  <si>
    <t>Sat Jun 20 18:02:57 PDT 2009</t>
  </si>
  <si>
    <t xml:space="preserve">Ugh I want a job at a record label sooo baaaad </t>
  </si>
  <si>
    <t>my head hurts!!!   i took 3 aleve and it hasnt done shit!!</t>
  </si>
  <si>
    <t xml:space="preserve">ugh nobody's on i miss u joe jonas thatjonaskidjoe </t>
  </si>
  <si>
    <t xml:space="preserve">Concert is good so far but i miss @proe4 </t>
  </si>
  <si>
    <t>Sat Jun 20 18:02:59 PDT 2009</t>
  </si>
  <si>
    <t>itsmeAP</t>
  </si>
  <si>
    <t xml:space="preserve">@SandraGraciela i just chatted u...not sure if u got it. but its a no go for me </t>
  </si>
  <si>
    <t>Sorry i'm Late @JoshyCouture, @Capmagic89, and @ loveterr. Im doin good though. headed home from work. I am so tired  you? i mean yall?lol</t>
  </si>
  <si>
    <t>Sat Jun 20 18:03:01 PDT 2009</t>
  </si>
  <si>
    <t>TrueBaller11</t>
  </si>
  <si>
    <t xml:space="preserve">i really don't feel like washin my hair a the moment but i have to </t>
  </si>
  <si>
    <t>Sat Jun 20 18:03:02 PDT 2009</t>
  </si>
  <si>
    <t xml:space="preserve">@Stacey2sweet Tevez has gone too </t>
  </si>
  <si>
    <t>Sat Jun 20 18:03:04 PDT 2009</t>
  </si>
  <si>
    <t>samgreens</t>
  </si>
  <si>
    <t xml:space="preserve">Really really missing @annalafleur now, 2am and Im way too far away from her. </t>
  </si>
  <si>
    <t>Sat Jun 20 18:03:06 PDT 2009</t>
  </si>
  <si>
    <t>foxspellcaster</t>
  </si>
  <si>
    <t>@EdenisRad I know  I want to come!</t>
  </si>
  <si>
    <t>Sat Jun 20 18:03:07 PDT 2009</t>
  </si>
  <si>
    <t xml:space="preserve">@takenbythe405 that doesnt sound very fun </t>
  </si>
  <si>
    <t xml:space="preserve">I wish I could move out of the house now. </t>
  </si>
  <si>
    <t>Sat Jun 20 18:03:08 PDT 2009</t>
  </si>
  <si>
    <t>At the cheese cake factory  im about to get fatter</t>
  </si>
  <si>
    <t>Sat Jun 20 18:03:14 PDT 2009</t>
  </si>
  <si>
    <t xml:space="preserve">i miss you ryes! </t>
  </si>
  <si>
    <t>Sat Jun 20 18:03:12 PDT 2009</t>
  </si>
  <si>
    <t xml:space="preserve">I'm also craving Long John Silvers, but they are too far away. </t>
  </si>
  <si>
    <t>Sat Jun 20 18:03:13 PDT 2009</t>
  </si>
  <si>
    <t>gisele192</t>
  </si>
  <si>
    <t>I miss Indianapolis  And football season...</t>
  </si>
  <si>
    <t>Sat Jun 20 18:03:22 PDT 2009</t>
  </si>
  <si>
    <t>MsNiShha</t>
  </si>
  <si>
    <t xml:space="preserve">SORRy GiRLs i CaN'T CoMe OuT To PLaY 2NiTe... THe B/f'S aN aSShoLe </t>
  </si>
  <si>
    <t>Sat Jun 20 18:03:24 PDT 2009</t>
  </si>
  <si>
    <t xml:space="preserve">@jennday You're not there. </t>
  </si>
  <si>
    <t>lorilee31</t>
  </si>
  <si>
    <t xml:space="preserve">Now I'm home with nothing to do.. I guess I will just watch Beerfest and call it a night.. I have no life Geeze! </t>
  </si>
  <si>
    <t>NoahZentner</t>
  </si>
  <si>
    <t xml:space="preserve">cant find my ipod </t>
  </si>
  <si>
    <t xml:space="preserve">Night everyone twitter is been mean it won't let me refresh again </t>
  </si>
  <si>
    <t>Sat Jun 20 18:03:27 PDT 2009</t>
  </si>
  <si>
    <t>http://twitpic.com/7ymle - Finally parting ways with one of my fave old bags...  its falling apart.</t>
  </si>
  <si>
    <t xml:space="preserve">@BeautifulWreck2 crapcrapcrap. </t>
  </si>
  <si>
    <t>Sat Jun 20 18:03:29 PDT 2009</t>
  </si>
  <si>
    <t xml:space="preserve">Still very sick. 102*F fever. </t>
  </si>
  <si>
    <t>Sat Jun 20 18:03:30 PDT 2009</t>
  </si>
  <si>
    <t xml:space="preserve">@prettiwhitt where are you </t>
  </si>
  <si>
    <t>Sorry i'm Late @JoshyCouture, @Capmagic89, and @loveterr. Im doin good though. headed home from work. I am so tired  you? i mean yall?lo</t>
  </si>
  <si>
    <t>Sat Jun 20 18:03:32 PDT 2009</t>
  </si>
  <si>
    <t xml:space="preserve">I ate way to much today and now my stomachs paying the price... Ow. </t>
  </si>
  <si>
    <t>Sat Jun 20 18:03:33 PDT 2009</t>
  </si>
  <si>
    <t>I know I'm an iPhone noob, but how do I turn the iPod off?  Please help?</t>
  </si>
  <si>
    <t>Sat Jun 20 18:03:34 PDT 2009</t>
  </si>
  <si>
    <t>mizzax7</t>
  </si>
  <si>
    <t xml:space="preserve">Awoken, from  power nap after work...exhausting. Missed my brothers Hula competition show at 6pm </t>
  </si>
  <si>
    <t>@Ellewoods2014 I am too  and no one wants to come play cause I am sick let's be alone together!</t>
  </si>
  <si>
    <t>Sat Jun 20 18:03:36 PDT 2009</t>
  </si>
  <si>
    <t>@lo_fox i miss london  screw that, i just miss mu boys  lol animal gig if i must say so muself ;)</t>
  </si>
  <si>
    <t>Sat Jun 20 18:03:39 PDT 2009</t>
  </si>
  <si>
    <t>eridius</t>
  </si>
  <si>
    <t xml:space="preserve">@jessieshmessie You should bring them over! @wisequark and @KuraFire are abandoning me to go to a party </t>
  </si>
  <si>
    <t>Sat Jun 20 18:03:40 PDT 2009</t>
  </si>
  <si>
    <t>LaurenMishele</t>
  </si>
  <si>
    <t xml:space="preserve">@ChelseaBeth I hate it when you say &amp;quot;Ohmygosh Lauren!&amp;quot; It makes me feel like I failed you. </t>
  </si>
  <si>
    <t xml:space="preserve">@romulus9 yea, not much of a workout if your by your lonesome </t>
  </si>
  <si>
    <t>Sat Jun 20 18:03:44 PDT 2009</t>
  </si>
  <si>
    <t xml:space="preserve">@madlyv nice concept! especially there. Freeze the wonderfulness of it all! IF only time could stand still..How r u today? 98 here today. </t>
  </si>
  <si>
    <t>Sat Jun 20 18:03:46 PDT 2009</t>
  </si>
  <si>
    <t>UpsideUp</t>
  </si>
  <si>
    <t xml:space="preserve">@pneurotics We drove by your house on Club! Sorry we couldn't see you too </t>
  </si>
  <si>
    <t xml:space="preserve">@AlleyGee omg i know! math sucks like why bother having an exam?! i redid like all of my tests (not each question) i want summer so bad </t>
  </si>
  <si>
    <t>Sat Jun 20 18:03:47 PDT 2009</t>
  </si>
  <si>
    <t xml:space="preserve">@starlysh i know. I cried </t>
  </si>
  <si>
    <t>Sat Jun 20 18:03:48 PDT 2009</t>
  </si>
  <si>
    <t>poisonmysystem</t>
  </si>
  <si>
    <t xml:space="preserve">i wish someone officially named a star after me </t>
  </si>
  <si>
    <t xml:space="preserve">CAN WE PLEASE GET MILEY CYRUS AT THE TRENDING TOPICS??? #bts she hasnt been on it yet </t>
  </si>
  <si>
    <t>amberrjayy</t>
  </si>
  <si>
    <t xml:space="preserve">Hickory by myself. </t>
  </si>
  <si>
    <t>Sat Jun 20 18:03:49 PDT 2009</t>
  </si>
  <si>
    <t>Sat Jun 20 18:03:50 PDT 2009</t>
  </si>
  <si>
    <t xml:space="preserve">Omg we're not going to california D': brb crying :'( anyone wanna lend me $200? </t>
  </si>
  <si>
    <t xml:space="preserve">Okay. Im nervous! Hope i dont trip or fall later </t>
  </si>
  <si>
    <t>Sat Jun 20 18:03:52 PDT 2009</t>
  </si>
  <si>
    <t xml:space="preserve">@tangg im really upset we didn't hang in mohegan and mansfield </t>
  </si>
  <si>
    <t>Sat Jun 20 18:03:53 PDT 2009</t>
  </si>
  <si>
    <t>ndufan1381</t>
  </si>
  <si>
    <t xml:space="preserve">@kellyfitz277 sound like fun. We may be headed home soon cause tara got sick. </t>
  </si>
  <si>
    <t>Sat Jun 20 18:03:55 PDT 2009</t>
  </si>
  <si>
    <t>Stainedredlips</t>
  </si>
  <si>
    <t xml:space="preserve">I need to use the computer now!!! Work as been busy for me. I need a new phone real soon! </t>
  </si>
  <si>
    <t>Sat Jun 20 18:03:57 PDT 2009</t>
  </si>
  <si>
    <t>wearenightowls</t>
  </si>
  <si>
    <t xml:space="preserve">sucks freaks and geeks only lasted a season. there are so many cameos - karen from the office, shia labouef, BEN STILLER.. ruv u desario </t>
  </si>
  <si>
    <t>Sat Jun 20 18:03:58 PDT 2009</t>
  </si>
  <si>
    <t xml:space="preserve">The line for space mountain is so long. And theyre not doing the fast passes anymore </t>
  </si>
  <si>
    <t>Sat Jun 20 18:03:59 PDT 2009</t>
  </si>
  <si>
    <t xml:space="preserve">Quuuuite drunk. Oh dear. But it's ok - there's someone even drunker in the room next to me. </t>
  </si>
  <si>
    <t>Sat Jun 20 18:04:00 PDT 2009</t>
  </si>
  <si>
    <t xml:space="preserve">Just got home from Celia's grad party not too long ago.  Im tired, and I feel horrible.  Sorry Celia..... </t>
  </si>
  <si>
    <t>Sat Jun 20 18:04:03 PDT 2009</t>
  </si>
  <si>
    <t xml:space="preserve">going to the doctor in a lil for my foot, then for my heart...fun...blood tests </t>
  </si>
  <si>
    <t>Sat Jun 20 18:04:04 PDT 2009</t>
  </si>
  <si>
    <t>Sat Jun 20 18:04:05 PDT 2009</t>
  </si>
  <si>
    <t xml:space="preserve">@chrispirillo I wish I was in love with my mac, but have no money </t>
  </si>
  <si>
    <t>@champagnehearts  I'm actually feeling worse. I have had a headache for more than 4 hours and i'm now exhausted</t>
  </si>
  <si>
    <t>Sat Jun 20 18:04:06 PDT 2009</t>
  </si>
  <si>
    <t>want 2 go play n the Streetz some more - but fell asleep on the couch - LeGz can't move  ...</t>
  </si>
  <si>
    <t>Sat Jun 20 18:04:07 PDT 2009</t>
  </si>
  <si>
    <t>sharixo</t>
  </si>
  <si>
    <t xml:space="preserve">sooo tired and has been getting headaches and dizzy flashes alll day </t>
  </si>
  <si>
    <t>Sat Jun 20 18:04:08 PDT 2009</t>
  </si>
  <si>
    <t>Gabyo97</t>
  </si>
  <si>
    <t xml:space="preserve">Trying to wacth Les invincibles... but of course the kids aren't asleep </t>
  </si>
  <si>
    <t>HxCpinkninja</t>
  </si>
  <si>
    <t xml:space="preserve">It's pretty good though. It shouldn't be good. New Orleans is SO HOT! I hate it </t>
  </si>
  <si>
    <t>Sat Jun 20 18:04:09 PDT 2009</t>
  </si>
  <si>
    <t>wisetankian</t>
  </si>
  <si>
    <t xml:space="preserve">i thought u loved my cat @mkortsep?? </t>
  </si>
  <si>
    <t>Sat Jun 20 18:04:11 PDT 2009</t>
  </si>
  <si>
    <t>rachelrawr</t>
  </si>
  <si>
    <t>Take me back to New York  I miss it there.</t>
  </si>
  <si>
    <t>Sat Jun 20 18:04:13 PDT 2009</t>
  </si>
  <si>
    <t xml:space="preserve">Got to talk to my love today. He got his phoneline fixed, but still no net. </t>
  </si>
  <si>
    <t>akabettieb</t>
  </si>
  <si>
    <t xml:space="preserve">i swear got the biggest effin bugs i eva seen. miss my lil bro nd sis </t>
  </si>
  <si>
    <t>Sat Jun 20 18:04:19 PDT 2009</t>
  </si>
  <si>
    <t>@RamsackDiego no  I won't but next sunday I will I need the old crew there. http://myloc.me/4Ksz</t>
  </si>
  <si>
    <t>Sat Jun 20 18:04:22 PDT 2009</t>
  </si>
  <si>
    <t>why is tweet deck so gay?! Wont let me tweet and deletes them  I have internet and keeps tellign me it cant load because i dnt which i do!</t>
  </si>
  <si>
    <t>Sat Jun 20 18:04:24 PDT 2009</t>
  </si>
  <si>
    <t>Cleaning my messy room..  http://mypict.me/4Ks9</t>
  </si>
  <si>
    <t>Sat Jun 20 18:04:25 PDT 2009</t>
  </si>
  <si>
    <t>BrandySmith9</t>
  </si>
  <si>
    <t xml:space="preserve">@BeccaAML I can hear you....can't you hear me????? </t>
  </si>
  <si>
    <t>Sat Jun 20 18:04:26 PDT 2009</t>
  </si>
  <si>
    <t>cuppycake11101</t>
  </si>
  <si>
    <t>is going to her cousins tommorow wont be back till late i almost forgot about twitter,im a terrible person  for that anyway</t>
  </si>
  <si>
    <t>this tells me that miley fans arent supportive  and i wanna b i know i shouldnt care cuz its juts a silly thing but its fun #BTS</t>
  </si>
  <si>
    <t>Sat Jun 20 18:04:27 PDT 2009</t>
  </si>
  <si>
    <t xml:space="preserve">nap time i made my mum sick </t>
  </si>
  <si>
    <t xml:space="preserve">Since plans to Atlanta are cancelled, guess i'll stay home with College Hill, chicken nuggets, and mac and cheese. </t>
  </si>
  <si>
    <t>Sat Jun 20 18:04:28 PDT 2009</t>
  </si>
  <si>
    <t xml:space="preserve">So tired and its only 6:02 where I am </t>
  </si>
  <si>
    <t xml:space="preserve">So a check just came in the mail for Patty cause she was in Demi Lovatos new music video! Lucky ass nigga </t>
  </si>
  <si>
    <t>Sat Jun 20 18:04:29 PDT 2009</t>
  </si>
  <si>
    <t xml:space="preserve">@mikoyreyes really? My v.card looks fine. I thought it was my ram. I'll be bringing it to the service station next week. </t>
  </si>
  <si>
    <t>Sat Jun 20 18:04:32 PDT 2009</t>
  </si>
  <si>
    <t xml:space="preserve">My hair is growing !! But I feel like its falling out... </t>
  </si>
  <si>
    <t>Sat Jun 20 18:04:37 PDT 2009</t>
  </si>
  <si>
    <t xml:space="preserve">@missijo12 she couldn't make it </t>
  </si>
  <si>
    <t>Sat Jun 20 18:04:38 PDT 2009</t>
  </si>
  <si>
    <t>Oh no, Prada's FW09 campaign is such a disappointment.  http://tinyurl.com/lfx3tm Last season was 100x better..</t>
  </si>
  <si>
    <t>Luckyyy. I only have one more week of school, but then i only get 2 weeks off  I want longerrr!</t>
  </si>
  <si>
    <t>Sat Jun 20 18:04:39 PDT 2009</t>
  </si>
  <si>
    <t>JoshJReed</t>
  </si>
  <si>
    <t xml:space="preserve">Trying to play the xbox 1 vs 100 but it is stuck at the &amp;quot;Please Wait&amp;quot; screen...I've restarted multiple times too </t>
  </si>
  <si>
    <t>Sat Jun 20 18:04:42 PDT 2009</t>
  </si>
  <si>
    <t>must go do some work i guess  back later xxx</t>
  </si>
  <si>
    <t>Sat Jun 20 18:04:43 PDT 2009</t>
  </si>
  <si>
    <t xml:space="preserve">@nubianqueenjay lol...phatfffat from dallas? i thoght she was from another state! but she dont sound it too me so i guess i am country </t>
  </si>
  <si>
    <t>Sat Jun 20 18:04:46 PDT 2009</t>
  </si>
  <si>
    <t>thimbleisland</t>
  </si>
  <si>
    <t xml:space="preserve">oh, dear, i'd rather not go all the way out to the NC boonies for a cat adoption tomorrow...i hope those kitties can hold it for 2 hours </t>
  </si>
  <si>
    <t>Sat Jun 20 18:04:49 PDT 2009</t>
  </si>
  <si>
    <t>prguitarman</t>
  </si>
  <si>
    <t xml:space="preserve">http://twitpic.com/7ymno there's an armless black man that's playing better than me. </t>
  </si>
  <si>
    <t>Sat Jun 20 18:04:50 PDT 2009</t>
  </si>
  <si>
    <t>Chubs16</t>
  </si>
  <si>
    <t xml:space="preserve">what a boring weekend </t>
  </si>
  <si>
    <t>Sat Jun 20 18:04:51 PDT 2009</t>
  </si>
  <si>
    <t>highlande</t>
  </si>
  <si>
    <t xml:space="preserve">I'm in Hilo Hawaii.. it's raining in paradise folks..  </t>
  </si>
  <si>
    <t>KellyGalore</t>
  </si>
  <si>
    <t xml:space="preserve">Some of the phone lines are down and i can't get online </t>
  </si>
  <si>
    <t>Sat Jun 20 18:04:52 PDT 2009</t>
  </si>
  <si>
    <t xml:space="preserve">gosh its saturday and i have nothing to do </t>
  </si>
  <si>
    <t>Sat Jun 20 18:04:54 PDT 2009</t>
  </si>
  <si>
    <t>@jacobfricke  *hugs* I know this feeling all too well. A common feature in depression. Wishing you well. Life can be tough  Take care xx</t>
  </si>
  <si>
    <t>Sat Jun 20 18:04:55 PDT 2009</t>
  </si>
  <si>
    <t>keekers711</t>
  </si>
  <si>
    <t>@megatron122&amp;gt;&amp;gt;&amp;gt;&amp;gt;&amp;gt;MEGAN the feather was in my boobssss.  haha</t>
  </si>
  <si>
    <t>Sat Jun 20 18:04:56 PDT 2009</t>
  </si>
  <si>
    <t xml:space="preserve">@KayleighSays i work all day monday so if you want to do something after 8 that would be tight. but kate is leaving for key west mon </t>
  </si>
  <si>
    <t>sourpatchkid</t>
  </si>
  <si>
    <t xml:space="preserve">Boo, I don't get the Marlins station in my room. I already moved everything in here. No more Yankees for me tonight. </t>
  </si>
  <si>
    <t>Sat Jun 20 18:04:57 PDT 2009</t>
  </si>
  <si>
    <t>TerryBerry95</t>
  </si>
  <si>
    <t xml:space="preserve">just dance! haha... right now i really wanna play basketvall but its to dark out </t>
  </si>
  <si>
    <t>Sat Jun 20 18:04:58 PDT 2009</t>
  </si>
  <si>
    <t>YeahJEN</t>
  </si>
  <si>
    <t xml:space="preserve">@craigeryowens I know a good album you should listen to-Birth.Eater by Oceana. Unfortnetly they just announced their breakup. </t>
  </si>
  <si>
    <t>TheBatWing</t>
  </si>
  <si>
    <t xml:space="preserve">I r teh tired and my ed hardy happiness is gone </t>
  </si>
  <si>
    <t>Sat Jun 20 18:04:59 PDT 2009</t>
  </si>
  <si>
    <t xml:space="preserve">Wind sucked so bad I couldn't wakeboard </t>
  </si>
  <si>
    <t>Sat Jun 20 18:05:02 PDT 2009</t>
  </si>
  <si>
    <t xml:space="preserve">@lalalalaurynn where are you </t>
  </si>
  <si>
    <t>Sat Jun 20 18:05:05 PDT 2009</t>
  </si>
  <si>
    <t xml:space="preserve">I slept in and missed my little bro's football game </t>
  </si>
  <si>
    <t>Sat Jun 20 18:05:09 PDT 2009</t>
  </si>
  <si>
    <t xml:space="preserve">http://twitpic.com/7ymrb - Head dropped in shame - I am embarrassed </t>
  </si>
  <si>
    <t>Sat Jun 20 18:05:10 PDT 2009</t>
  </si>
  <si>
    <t>Feel awful I just realized I was supposed to do something with a friend tonight!   Sorry A...</t>
  </si>
  <si>
    <t>Sat Jun 20 18:05:16 PDT 2009</t>
  </si>
  <si>
    <t xml:space="preserve">House of prime rib w/ dads fam. Im still full frm lunch </t>
  </si>
  <si>
    <t>Sat Jun 20 18:05:17 PDT 2009</t>
  </si>
  <si>
    <t xml:space="preserve">I'm tired, but can't get to sleep! </t>
  </si>
  <si>
    <t>Sat Jun 20 18:05:25 PDT 2009</t>
  </si>
  <si>
    <t xml:space="preserve">@teamDdemiLovato I am too!! </t>
  </si>
  <si>
    <t xml:space="preserve">but I'm not.  </t>
  </si>
  <si>
    <t>Sat Jun 20 18:05:27 PDT 2009</t>
  </si>
  <si>
    <t xml:space="preserve">@DujourMag I really wish Philosophy would make their Heaven On Earth body scrub again </t>
  </si>
  <si>
    <t>ayoub01</t>
  </si>
  <si>
    <t xml:space="preserve">i'm so tired and i'll sleep now... </t>
  </si>
  <si>
    <t>Sat Jun 20 18:05:32 PDT 2009</t>
  </si>
  <si>
    <t>NoShitSarah</t>
  </si>
  <si>
    <t xml:space="preserve">Alex Ruins Songs And makes them sound like they're about Vaginas </t>
  </si>
  <si>
    <t>Sat Jun 20 18:05:33 PDT 2009</t>
  </si>
  <si>
    <t>hope4life</t>
  </si>
  <si>
    <t xml:space="preserve">Miserable traffic AGAIN! </t>
  </si>
  <si>
    <t>Sat Jun 20 18:05:34 PDT 2009</t>
  </si>
  <si>
    <t xml:space="preserve">Getting 1263 kbps down / 354 kbps up / 362 ms ping with 3G. My WiFi at home is 304/315/303. </t>
  </si>
  <si>
    <t>Sat Jun 20 18:05:35 PDT 2009</t>
  </si>
  <si>
    <t>QuinnBritton</t>
  </si>
  <si>
    <t xml:space="preserve">i wish i could go to IMATS </t>
  </si>
  <si>
    <t>LuisGyG</t>
  </si>
  <si>
    <t>@herandy  me too!</t>
  </si>
  <si>
    <t>Sat Jun 20 18:05:36 PDT 2009</t>
  </si>
  <si>
    <t xml:space="preserve">I cannot add my ringtones in my cell phone ... So frustating </t>
  </si>
  <si>
    <t>Sat Jun 20 18:05:39 PDT 2009</t>
  </si>
  <si>
    <t xml:space="preserve">Freak! Dang-it!!! I just came up 2 one of my fav stores UBERBOT &amp;amp; found out it's closed down! </t>
  </si>
  <si>
    <t>Sat Jun 20 18:05:45 PDT 2009</t>
  </si>
  <si>
    <t>yonosoypol</t>
  </si>
  <si>
    <t xml:space="preserve">@AldoU Dice ke si mejor le caes y vemos Transformers 1 Jojojo We're out of money </t>
  </si>
  <si>
    <t>Sat Jun 20 18:05:47 PDT 2009</t>
  </si>
  <si>
    <t xml:space="preserve">laying down, i am done!!!!  </t>
  </si>
  <si>
    <t>Sat Jun 20 18:05:48 PDT 2009</t>
  </si>
  <si>
    <t xml:space="preserve">Searching for a movie to watch on UVerse. Busty Cops 3, maybe? Oh, but I haven't seen the first 2! </t>
  </si>
  <si>
    <t>Sat Jun 20 18:05:49 PDT 2009</t>
  </si>
  <si>
    <t>AngelEyez1022</t>
  </si>
  <si>
    <t xml:space="preserve">Wishing I was in Texas at the Jonas Brother's concert </t>
  </si>
  <si>
    <t>Sat Jun 20 18:05:50 PDT 2009</t>
  </si>
  <si>
    <t xml:space="preserve">@TheRealJordin just got off stage... Amazing... sad she didnt perform Battlefield </t>
  </si>
  <si>
    <t>Sat Jun 20 18:05:51 PDT 2009</t>
  </si>
  <si>
    <t xml:space="preserve">@freshbrew I thought that was you! I'm so sorry I didn't talk to you, I feel like an absolute bitch now. </t>
  </si>
  <si>
    <t>Sat Jun 20 18:05:52 PDT 2009</t>
  </si>
  <si>
    <t xml:space="preserve">@Rocker182 I'm in the proces of doing so,I'm currently dl'ing Bad Religion but it's about 3,5 Gb of it &amp;gt;.&amp;gt; so it will take a while </t>
  </si>
  <si>
    <t>Sat Jun 20 18:05:56 PDT 2009</t>
  </si>
  <si>
    <t xml:space="preserve">Up from my nap i need to mow the back yard blah </t>
  </si>
  <si>
    <t xml:space="preserve">Finally made it to Plymouth, but just this weekend I'd rather be at the festival in Middlewich still. Up for work in 5 hours </t>
  </si>
  <si>
    <t>Sat Jun 20 18:05:58 PDT 2009</t>
  </si>
  <si>
    <t xml:space="preserve">Got a pimple on my lip?! </t>
  </si>
  <si>
    <t>lilsamsam</t>
  </si>
  <si>
    <t>@thugxjeremy double  ha</t>
  </si>
  <si>
    <t>Sat Jun 20 18:05:59 PDT 2009</t>
  </si>
  <si>
    <t xml:space="preserve">@racergirlamanda I hate wipeout because ABC cancelled my beloved Pushing Daisies for it </t>
  </si>
  <si>
    <t>Sat Jun 20 18:06:00 PDT 2009</t>
  </si>
  <si>
    <t xml:space="preserve">my pedals cut the hell out of my legs. </t>
  </si>
  <si>
    <t>Sat Jun 20 18:06:01 PDT 2009</t>
  </si>
  <si>
    <t>mschiefmaker</t>
  </si>
  <si>
    <t>@captainjack63 I didn't get one from you   My DM's are disabled now as a result of doing it too.</t>
  </si>
  <si>
    <t>calliopes_muse</t>
  </si>
  <si>
    <t xml:space="preserve">@TNGolfergirl Better than yesterday. It was Pride day in Nashville and miserably hot. 15 mins was all our little girl could tolerate. </t>
  </si>
  <si>
    <t>Sat Jun 20 18:06:03 PDT 2009</t>
  </si>
  <si>
    <t xml:space="preserve"> And y'all are making me jealous twittin' about b-day bash! GAH!</t>
  </si>
  <si>
    <t>Sat Jun 20 18:06:07 PDT 2009</t>
  </si>
  <si>
    <t xml:space="preserve">there is a spider in my bed and I've got the rashes </t>
  </si>
  <si>
    <t>2khAAT</t>
  </si>
  <si>
    <t xml:space="preserve">@vara411 their prices are good, its just verizon is great in my area..don't think i can wait 6 months though...cancellation Fees </t>
  </si>
  <si>
    <t>Sat Jun 20 18:06:10 PDT 2009</t>
  </si>
  <si>
    <t>@timjennion Thank you! Can't believe I'm in on a Saturday night!  I work  weekends now, so it really has to be FUN, for me  to go out!</t>
  </si>
  <si>
    <t>Sat Jun 20 18:06:14 PDT 2009</t>
  </si>
  <si>
    <t>Ugh. Today basically sucked  Hopefully if i get a better nights sleep tonight tomorrow will be better.</t>
  </si>
  <si>
    <t>Sat Jun 20 18:06:15 PDT 2009</t>
  </si>
  <si>
    <t xml:space="preserve">@tommcfly tom why dont you reply me??  My hands are hurting and I'm tired...spent the whole day trying to see you tell me a simple 'hi' </t>
  </si>
  <si>
    <t>Sat Jun 20 18:06:18 PDT 2009</t>
  </si>
  <si>
    <t xml:space="preserve">I have such a tired headache right now </t>
  </si>
  <si>
    <t>I am tired and i am doing nothing  what can i do ?</t>
  </si>
  <si>
    <t>Sat Jun 20 18:06:23 PDT 2009</t>
  </si>
  <si>
    <t>chloerae</t>
  </si>
  <si>
    <t xml:space="preserve">@princessherb Me too </t>
  </si>
  <si>
    <t>Sat Jun 20 18:06:24 PDT 2009</t>
  </si>
  <si>
    <t>jasoncollette</t>
  </si>
  <si>
    <t xml:space="preserve">@CompanyWoman I have to settle for Baker and Beckett in the same league...that I'm 5 for 40 in tonight </t>
  </si>
  <si>
    <t>Sat Jun 20 18:06:25 PDT 2009</t>
  </si>
  <si>
    <t>MaddiLuvs</t>
  </si>
  <si>
    <t>mega tired from waking up at 5:30  never gonna do it again</t>
  </si>
  <si>
    <t>Sat Jun 20 18:06:29 PDT 2009</t>
  </si>
  <si>
    <t xml:space="preserve">@Jahoclave I don't agree with any quantity of DRM though. Particularly not if it keeps disabled people from using things they paid for. </t>
  </si>
  <si>
    <t>Sat Jun 20 18:06:31 PDT 2009</t>
  </si>
  <si>
    <t xml:space="preserve">You know what i hate....when u miss 1 little note in the beggining of the song. The whole crowd got to boo n make u feel bad. </t>
  </si>
  <si>
    <t>Sat Jun 20 18:06:33 PDT 2009</t>
  </si>
  <si>
    <t xml:space="preserve">Watching a movie.. Doesnt want to unpack just wish i could go back to columbus...miss my friends </t>
  </si>
  <si>
    <t>SaSa11xO</t>
  </si>
  <si>
    <t xml:space="preserve">tomorrow is last day singing at nine. </t>
  </si>
  <si>
    <t>Sat Jun 20 18:06:35 PDT 2009</t>
  </si>
  <si>
    <t>SmileyBrittney</t>
  </si>
  <si>
    <t xml:space="preserve">i am getting ready to go and see my Papa at his grave tomorrow. Miss u Papa!! </t>
  </si>
  <si>
    <t>jenbledsoe</t>
  </si>
  <si>
    <t xml:space="preserve">Chained to the desk working </t>
  </si>
  <si>
    <t>Sat Jun 20 18:06:38 PDT 2009</t>
  </si>
  <si>
    <t xml:space="preserve">Playing Counter-Strike source... Headshot here and there but its me dying </t>
  </si>
  <si>
    <t>Sat Jun 20 18:06:40 PDT 2009</t>
  </si>
  <si>
    <t xml:space="preserve">Very confused </t>
  </si>
  <si>
    <t>Sat Jun 20 18:06:41 PDT 2009</t>
  </si>
  <si>
    <t xml:space="preserve">Waiting for the vet to call and then we are going to see him. His name is &amp;quot;Tippy&amp;quot;. He has to stay tonight and probably tomorrow night too </t>
  </si>
  <si>
    <t>Sat Jun 20 18:06:42 PDT 2009</t>
  </si>
  <si>
    <t xml:space="preserve">@CarlynRae ugh no green </t>
  </si>
  <si>
    <t>@cherrythegreat sniff sniff  huhuhuhu ( crying drama yan!) i wont see you today?  bakit? huhuhuhu</t>
  </si>
  <si>
    <t>ixos</t>
  </si>
  <si>
    <t xml:space="preserve">@jenshuler Thinking of applying to UALR RN prog in Feb for ADN. Cant do UAMS BSN bc of prereq completion timeframeWould hav2wait til 2011 </t>
  </si>
  <si>
    <t>Sat Jun 20 18:06:44 PDT 2009</t>
  </si>
  <si>
    <t>mitxxxel</t>
  </si>
  <si>
    <t xml:space="preserve">My sunburn is peeling sooo weird </t>
  </si>
  <si>
    <t>shaneyishere4ya</t>
  </si>
  <si>
    <t>Sat Jun 20 18:06:46 PDT 2009</t>
  </si>
  <si>
    <t>i wish i could tape my dreams, best dream in a long time, why did it have to be a dream?  lol</t>
  </si>
  <si>
    <t xml:space="preserve">Sooo....today i'll be studying computer theory ALL DAY!....i have an exam tomorrow! </t>
  </si>
  <si>
    <t>Sat Jun 20 18:06:49 PDT 2009</t>
  </si>
  <si>
    <t>Meriyoum</t>
  </si>
  <si>
    <t xml:space="preserve">@annierexia I know right, EVERYTHING GOOD happens in LA, Cmon NYC shake some booty, your boring me </t>
  </si>
  <si>
    <t>Sat Jun 20 18:06:51 PDT 2009</t>
  </si>
  <si>
    <t xml:space="preserve"> i dont like the fact my gay best friend is in tears... â™¥</t>
  </si>
  <si>
    <t>@whatitdoshawty noneee im so tired  i wish tho gotta celebrate end of highschool !</t>
  </si>
  <si>
    <t>Sat Jun 20 18:06:52 PDT 2009</t>
  </si>
  <si>
    <t>@mattjorgdbb yeah, i know  But I've just kept tweeting #dontyoulove and #dontyouhate tweets whenever they come to mind ;)</t>
  </si>
  <si>
    <t xml:space="preserve">Oh FUCK. the mini usb has stopped taking a charge reliably now. This phone may not last me til mid-july upgrade </t>
  </si>
  <si>
    <t>Sat Jun 20 18:06:54 PDT 2009</t>
  </si>
  <si>
    <t>ughh now all i wanna do is listen to techno and dance with the rising sun... is there a club three-lakes-wisconsin?  i should be in greece</t>
  </si>
  <si>
    <t>Sat Jun 20 18:06:58 PDT 2009</t>
  </si>
  <si>
    <t>gabyuu</t>
  </si>
  <si>
    <t>also my computer won't be ready FOR A WEEK!  imma have a windows overdose</t>
  </si>
  <si>
    <t>Sat Jun 20 18:07:04 PDT 2009</t>
  </si>
  <si>
    <t>SouthPaw3: We talked it out...  http://tinyurl.com/mqo42c</t>
  </si>
  <si>
    <t xml:space="preserve">@Royal_3 I only use the best and that's apple gear my friend ;) saddens me you don't </t>
  </si>
  <si>
    <t>Sat Jun 20 18:07:13 PDT 2009</t>
  </si>
  <si>
    <t xml:space="preserve">SUNBURNED shoulders and back!!!! Yowza! </t>
  </si>
  <si>
    <t>Sat Jun 20 18:07:14 PDT 2009</t>
  </si>
  <si>
    <t xml:space="preserve">@JoanneMichele Yeah.... my browser was slower than tweetdeck </t>
  </si>
  <si>
    <t>Sat Jun 20 18:07:15 PDT 2009</t>
  </si>
  <si>
    <t xml:space="preserve">throat hurtsssss like ouchy. </t>
  </si>
  <si>
    <t>Sat Jun 20 18:07:26 PDT 2009</t>
  </si>
  <si>
    <t>birdiegirl_25</t>
  </si>
  <si>
    <t xml:space="preserve">Well, I guess the sun is just never coming out again.  Whatever! </t>
  </si>
  <si>
    <t xml:space="preserve">desperately trying to find something worth watching on tv, going to bed feels so sad </t>
  </si>
  <si>
    <t>Sat Jun 20 18:07:27 PDT 2009</t>
  </si>
  <si>
    <t>...Boredom n tiredness r killin me, wish I had somewhere 2 go. If it wasn't so hot I wud jus go for a drive  ...</t>
  </si>
  <si>
    <t>fffelix</t>
  </si>
  <si>
    <t xml:space="preserve">Omg O.o there are two huge moths in my room!!! One on my wall and one behind my curtain. Someone come save me </t>
  </si>
  <si>
    <t>Sat Jun 20 18:07:30 PDT 2009</t>
  </si>
  <si>
    <t xml:space="preserve">bye cami. see you in two loong weeks.  </t>
  </si>
  <si>
    <t>Sat Jun 20 18:07:32 PDT 2009</t>
  </si>
  <si>
    <t xml:space="preserve">yay, another day at work </t>
  </si>
  <si>
    <t>Sat Jun 20 18:07:33 PDT 2009</t>
  </si>
  <si>
    <t>Katie_McHugh</t>
  </si>
  <si>
    <t>First full week in the hospital   getting bone marrow collected tomorrow as well as minor surgery and I'm scared</t>
  </si>
  <si>
    <t>Sat Jun 20 18:07:37 PDT 2009</t>
  </si>
  <si>
    <t>MBen2011</t>
  </si>
  <si>
    <t xml:space="preserve">doesn't feel so well </t>
  </si>
  <si>
    <t>sadene100</t>
  </si>
  <si>
    <t xml:space="preserve">@scfortune wouldnt suggest doing to many abs, youll fuck up your back </t>
  </si>
  <si>
    <t>Sat Jun 20 18:07:38 PDT 2009</t>
  </si>
  <si>
    <t xml:space="preserve">@tommcfly Help me to find my sister! </t>
  </si>
  <si>
    <t>MissMaryMacc</t>
  </si>
  <si>
    <t xml:space="preserve">This sucks. I want my baby to come home. </t>
  </si>
  <si>
    <t>Sat Jun 20 18:07:39 PDT 2009</t>
  </si>
  <si>
    <t>2 of my babies in London - I miss them.   http://twitpic.com/7yn3x</t>
  </si>
  <si>
    <t>Sat Jun 20 18:07:40 PDT 2009</t>
  </si>
  <si>
    <t>sf_gunner</t>
  </si>
  <si>
    <t xml:space="preserve">Waiting for Michele to finish shopping in the garden center is reminicient of waiting for Mom to finish shopping in the fabric store </t>
  </si>
  <si>
    <t>Sat Jun 20 18:07:41 PDT 2009</t>
  </si>
  <si>
    <t>Ezz_loves_you</t>
  </si>
  <si>
    <t>Sat Jun 20 18:07:42 PDT 2009</t>
  </si>
  <si>
    <t xml:space="preserve">@Tudors_girlie yeah im so tired everytime i put my head down its kills </t>
  </si>
  <si>
    <t xml:space="preserve">Everyone tells me what a mistake it is to be going to UW Milwaukee </t>
  </si>
  <si>
    <t>Sat Jun 20 18:07:43 PDT 2009</t>
  </si>
  <si>
    <t xml:space="preserve">Blu-Ray player not playing Transformers and not connected to network either, despite screen showing otherwise. Back to Best Buy tomorrow. </t>
  </si>
  <si>
    <t>Sat Jun 20 18:07:44 PDT 2009</t>
  </si>
  <si>
    <t xml:space="preserve">@deafmom I hate that I'm losing my ASL for lack of practice. Not even picking up NZ Sign </t>
  </si>
  <si>
    <t>Sat Jun 20 18:07:47 PDT 2009</t>
  </si>
  <si>
    <t>AshhleyyyF</t>
  </si>
  <si>
    <t xml:space="preserve">Is bored at work </t>
  </si>
  <si>
    <t>Sat Jun 20 18:07:48 PDT 2009</t>
  </si>
  <si>
    <t xml:space="preserve">poor mama, her hand is swollen from that yellow jacket sting </t>
  </si>
  <si>
    <t>Sat Jun 20 18:07:51 PDT 2009</t>
  </si>
  <si>
    <t>Just heard that r church bus broke down  we have 2 workout a solution 4 pickin up the kids in the morning... please pray!</t>
  </si>
  <si>
    <t>Sat Jun 20 18:07:53 PDT 2009</t>
  </si>
  <si>
    <t>CoachJohnWright</t>
  </si>
  <si>
    <t xml:space="preserve">@holdenbeach my brother and his wife are down at Holden beach and I'm stuck here in cloudy Oregon </t>
  </si>
  <si>
    <t>Sat Jun 20 18:07:55 PDT 2009</t>
  </si>
  <si>
    <t>sierra_smile</t>
  </si>
  <si>
    <t xml:space="preserve">didn't get to go to virginia with jordan </t>
  </si>
  <si>
    <t>Sat Jun 20 18:07:57 PDT 2009</t>
  </si>
  <si>
    <t>cfchris</t>
  </si>
  <si>
    <t xml:space="preserve">Stupid crowded Streets of Tanaborne. Finally got a spot. Now wish I had an umbrella.  </t>
  </si>
  <si>
    <t>Sat Jun 20 18:07:58 PDT 2009</t>
  </si>
  <si>
    <t>kathylangford</t>
  </si>
  <si>
    <t xml:space="preserve">Wish my dad was still alive so I could get him a funny father's day card </t>
  </si>
  <si>
    <t>kaylamrie0323</t>
  </si>
  <si>
    <t xml:space="preserve">leavi prat in a little while and going to auburn most likely. WE'LL SEE HOW THAT GOES. maybe it'll go ok i don't expect it to be great </t>
  </si>
  <si>
    <t>Sat Jun 20 18:07:59 PDT 2009</t>
  </si>
  <si>
    <t>ThePheNom24</t>
  </si>
  <si>
    <t xml:space="preserve">907 and no ones here yet </t>
  </si>
  <si>
    <t>Sat Jun 20 18:08:00 PDT 2009</t>
  </si>
  <si>
    <t xml:space="preserve">Feel really icky, gah </t>
  </si>
  <si>
    <t>Sat Jun 20 18:08:01 PDT 2009</t>
  </si>
  <si>
    <t xml:space="preserve">watching a movie, and missing her best friendd thats in north carolinaa </t>
  </si>
  <si>
    <t>clancymcc</t>
  </si>
  <si>
    <t xml:space="preserve">@summerelayna why do you want to cry? </t>
  </si>
  <si>
    <t>Bradley Whitford and Jane Kaczmarek to divorce.  thats too bad   :  http://bit.ly/9u74w</t>
  </si>
  <si>
    <t>Sat Jun 20 18:08:07 PDT 2009</t>
  </si>
  <si>
    <t>kydragon</t>
  </si>
  <si>
    <t xml:space="preserve">Upset. Fox news not showing Glenn Beck because of Iran protests. 1 week now! News updates isn't going to change anything. Word limits! </t>
  </si>
  <si>
    <t>Sat Jun 20 18:08:08 PDT 2009</t>
  </si>
  <si>
    <t xml:space="preserve">Horrible day in marshfield in a hotel ALL day with the flu while everyone else is enjoying the reunion. </t>
  </si>
  <si>
    <t>Sat Jun 20 18:08:09 PDT 2009</t>
  </si>
  <si>
    <t xml:space="preserve">why do i no longer wash my hair? </t>
  </si>
  <si>
    <t>Sat Jun 20 18:08:14 PDT 2009</t>
  </si>
  <si>
    <t>i miss cailin alreadyy!  a whole 5 days! :'(</t>
  </si>
  <si>
    <t>Sat Jun 20 18:08:15 PDT 2009</t>
  </si>
  <si>
    <t>reddraguns</t>
  </si>
  <si>
    <t xml:space="preserve">@thegame40 lets make it 1 straight! </t>
  </si>
  <si>
    <t>Sat Jun 20 18:08:17 PDT 2009</t>
  </si>
  <si>
    <t>Anne714</t>
  </si>
  <si>
    <t>everyone is drinking but me  i have to drive</t>
  </si>
  <si>
    <t>Sat Jun 20 18:08:19 PDT 2009</t>
  </si>
  <si>
    <t xml:space="preserve">very very disappointed with the parade  </t>
  </si>
  <si>
    <t>Sat Jun 20 18:08:22 PDT 2009</t>
  </si>
  <si>
    <t xml:space="preserve">The Julie &amp;amp; Julia movie looks like a good movie, doesn't come out until August though </t>
  </si>
  <si>
    <t>Sat Jun 20 18:08:23 PDT 2009</t>
  </si>
  <si>
    <t xml:space="preserve">Aaaagh, more good JP fanart/circle sites have vanished w no new site URL, and nothing turning up in searches. </t>
  </si>
  <si>
    <t>Sat Jun 20 18:08:30 PDT 2009</t>
  </si>
  <si>
    <t>goodiegirl4208</t>
  </si>
  <si>
    <t>@Quirkygirl16 because he keeps talking smack about me to my face and its pissing me off. More than that its hurtful.  I cant stand him.</t>
  </si>
  <si>
    <t>Sat Jun 20 18:08:29 PDT 2009</t>
  </si>
  <si>
    <t>UGH WHY IS THERE AN AD FOR WHATABURGER ON THE MLB GAMEDAY PAGE. DO WANT.  idk why it's on there they don't exist in ohio or illinois.</t>
  </si>
  <si>
    <t xml:space="preserve">@SionneRoberts Drive to Holland, Michigan unfortunately. </t>
  </si>
  <si>
    <t xml:space="preserve">@karenbyrne I am watching #churchonline, but I can't get the chat to work - </t>
  </si>
  <si>
    <t xml:space="preserve">shit i think i just tweeted @xxooandcookies twice srry </t>
  </si>
  <si>
    <t>Off to get ready for work  seriously this sucks.</t>
  </si>
  <si>
    <t>taniaoliveira</t>
  </si>
  <si>
    <t xml:space="preserve">tÃ´ comeÃ§ando a ficar com medo do ThÃ©o </t>
  </si>
  <si>
    <t>Sat Jun 20 18:08:31 PDT 2009</t>
  </si>
  <si>
    <t>stephmadrigal</t>
  </si>
  <si>
    <t>que bonito te quedoo tiki (: missing u soo badly  @ferlm</t>
  </si>
  <si>
    <t>Sat Jun 20 18:08:35 PDT 2009</t>
  </si>
  <si>
    <t>bored, depressed, and sick   Lonely as hell too...</t>
  </si>
  <si>
    <t>Sat Jun 20 18:08:37 PDT 2009</t>
  </si>
  <si>
    <t>faqfacee</t>
  </si>
  <si>
    <t>&amp;amp;+ My tankyy dieddd.  soo saddd</t>
  </si>
  <si>
    <t>Sat Jun 20 18:08:45 PDT 2009</t>
  </si>
  <si>
    <t>Simon_Mc</t>
  </si>
  <si>
    <t xml:space="preserve">Back home tonight... </t>
  </si>
  <si>
    <t>Momma is sick  wish I could go see her</t>
  </si>
  <si>
    <t>Sat Jun 20 18:08:48 PDT 2009</t>
  </si>
  <si>
    <t>katedeannn</t>
  </si>
  <si>
    <t xml:space="preserve">at rjs, going home soon to a house with no one in it til tuesday </t>
  </si>
  <si>
    <t>10bsnyder</t>
  </si>
  <si>
    <t>ahhhhhh soo sick   hopin this cough will go away soon :S</t>
  </si>
  <si>
    <t>Sat Jun 20 18:08:50 PDT 2009</t>
  </si>
  <si>
    <t>alecialisten4</t>
  </si>
  <si>
    <t>Missionaries had passport problems. Still havn't arrived  ya'll pray!</t>
  </si>
  <si>
    <t>Sat Jun 20 18:08:52 PDT 2009</t>
  </si>
  <si>
    <t>Heidi has officially destroyed my frogbur  Hopefully I can fix it!</t>
  </si>
  <si>
    <t>Sat Jun 20 18:08:53 PDT 2009</t>
  </si>
  <si>
    <t>Camillionare</t>
  </si>
  <si>
    <t xml:space="preserve">@MzEdwardz I'm going to Koto, feeling a little better, call you after, got to sell dads meat all day tomorrow </t>
  </si>
  <si>
    <t>fanofLive</t>
  </si>
  <si>
    <t>said my final &amp;quot;goodbye&amp;quot; my grandfather today   Rest in peace, grandpa.  We love you and miss you already &amp;lt;3</t>
  </si>
  <si>
    <t>thinkbroadband</t>
  </si>
  <si>
    <t xml:space="preserve">@splitjewel we'd love to make a mac version of tbbMeter but we have a long list of things &amp;quot;to do&amp;quot; and it's not near the top at the moment </t>
  </si>
  <si>
    <t>Sat Jun 20 18:08:54 PDT 2009</t>
  </si>
  <si>
    <t>krystasaurus</t>
  </si>
  <si>
    <t xml:space="preserve">I have a bellyache. </t>
  </si>
  <si>
    <t>Sat Jun 20 18:08:55 PDT 2009</t>
  </si>
  <si>
    <t xml:space="preserve">Just noticed, I'll most likely be in Valentine when the Jonases are in Omaha. Too bad It's like eight hour drive. </t>
  </si>
  <si>
    <t>Sat Jun 20 18:08:56 PDT 2009</t>
  </si>
  <si>
    <t>dannygray69</t>
  </si>
  <si>
    <t>nothing to do this weekend   so im catching up on g.g ep's!</t>
  </si>
  <si>
    <t xml:space="preserve">i'm so tired and it's either from the rain and darkness all day or sleeping in. </t>
  </si>
  <si>
    <t>Sat Jun 20 18:08:59 PDT 2009</t>
  </si>
  <si>
    <t>kmlco2005</t>
  </si>
  <si>
    <t xml:space="preserve">Today was a great day!! Went to the Universoul Circus and had a blast!! This doesn't happen often, but I wish the day didn't have to end </t>
  </si>
  <si>
    <t>Sat Jun 20 18:08:58 PDT 2009</t>
  </si>
  <si>
    <t>StupdSpunkyLamb</t>
  </si>
  <si>
    <t xml:space="preserve">@kris_stewart i really like that... and so true... how is all the filming coming along? u must be exhauasted.. </t>
  </si>
  <si>
    <t>Sat Jun 20 18:09:02 PDT 2009</t>
  </si>
  <si>
    <t>Isasmella</t>
  </si>
  <si>
    <t xml:space="preserve">English Assignment </t>
  </si>
  <si>
    <t>Sat Jun 20 18:09:03 PDT 2009</t>
  </si>
  <si>
    <t>vaanny</t>
  </si>
  <si>
    <t>@omgitscarolina ahhhhhh why!!! did she say a speech ? omgsh  i miss her looool.</t>
  </si>
  <si>
    <t>Sat Jun 20 18:09:05 PDT 2009</t>
  </si>
  <si>
    <t>@tommcfly i am  getting a headache   !!!  life is not good (buah) *cry*</t>
  </si>
  <si>
    <t>Sat Jun 20 18:09:07 PDT 2009</t>
  </si>
  <si>
    <t>out of bath bombs  time to go to lush!</t>
  </si>
  <si>
    <t>Sat Jun 20 18:09:08 PDT 2009</t>
  </si>
  <si>
    <t>lyric_saige</t>
  </si>
  <si>
    <t xml:space="preserve">hates that when life hits ya, it don't stop with 1 punch.... </t>
  </si>
  <si>
    <t>Sat Jun 20 18:09:10 PDT 2009</t>
  </si>
  <si>
    <t>at danem's house. we're feeling really bad today *-* .i think i need a boyfriend  gooosh http://twurl.nl/jkf1dm</t>
  </si>
  <si>
    <t>JUSTINSKETCHIE</t>
  </si>
  <si>
    <t xml:space="preserve">THIS SHIT IS STUPIDDDDDD I'VE BEEN WATCHIN CHANNEL NY1 FOR HRSSSSSS-CURRENTLY GOIN CRAZY @ THE ER </t>
  </si>
  <si>
    <t>Sat Jun 20 18:09:13 PDT 2009</t>
  </si>
  <si>
    <t>_Mare</t>
  </si>
  <si>
    <t xml:space="preserve">I haven't seen my mom since graduation...dang I miss my crazy lady!!!!  </t>
  </si>
  <si>
    <t>Sat Jun 20 18:09:14 PDT 2009</t>
  </si>
  <si>
    <t>baconqurlyq</t>
  </si>
  <si>
    <t xml:space="preserve">@Thingee FAIL. Sorry </t>
  </si>
  <si>
    <t>Sat Jun 20 18:09:16 PDT 2009</t>
  </si>
  <si>
    <t>JuliaGoulia2</t>
  </si>
  <si>
    <t xml:space="preserve">Evening ruined by extremely crabby toddler...had to get dinner to go and leave undrank margaritas unattended </t>
  </si>
  <si>
    <t>Sat Jun 20 18:09:27 PDT 2009</t>
  </si>
  <si>
    <t>scifinut</t>
  </si>
  <si>
    <t xml:space="preserve">'Another One Bites the Dust' and 'I'm In Heaven (When You Kiss Me)' are songs I have great vid ideas. Alas, no time. </t>
  </si>
  <si>
    <t>Sat Jun 20 18:09:28 PDT 2009</t>
  </si>
  <si>
    <t>ichiir</t>
  </si>
  <si>
    <t xml:space="preserve">@JDoe1972 her account was deleted seconds after that last post.  I don't know if it was her who typed it </t>
  </si>
  <si>
    <t>Sat Jun 20 18:09:31 PDT 2009</t>
  </si>
  <si>
    <t xml:space="preserve">@HayleyyFitch hahahah yaaay!(: and sadly, you're not the first viewer </t>
  </si>
  <si>
    <t>Sat Jun 20 18:09:33 PDT 2009</t>
  </si>
  <si>
    <t>threedaysfire</t>
  </si>
  <si>
    <t xml:space="preserve">grandma made chex mix for amy and i. my bag went missing before i could eat any of it. apparently, amy stole it and ate the whole thing </t>
  </si>
  <si>
    <t>Sat Jun 20 18:09:38 PDT 2009</t>
  </si>
  <si>
    <t xml:space="preserve">I'm really tired of it being monsoon season in NYC, I want some sun before winter comes back. </t>
  </si>
  <si>
    <t>Sat Jun 20 18:09:39 PDT 2009</t>
  </si>
  <si>
    <t>barkingsheltie</t>
  </si>
  <si>
    <t>@Ihnatko    I thought you were one guy who pulled the pony tail off, and with elan Andy.</t>
  </si>
  <si>
    <t>Vdub103</t>
  </si>
  <si>
    <t xml:space="preserve">Yay grocery shopping (sarcasm) I hate spending money </t>
  </si>
  <si>
    <t>Sat Jun 20 18:09:40 PDT 2009</t>
  </si>
  <si>
    <t>7evenDays</t>
  </si>
  <si>
    <t xml:space="preserve">just went to royals game. in KC got a free hat we lost </t>
  </si>
  <si>
    <t>Sat Jun 20 18:09:43 PDT 2009</t>
  </si>
  <si>
    <t xml:space="preserve">it is pretty much impossible to keep a 4 &amp;amp; 6 year old quiet while grandparents are napping.  Couldn't play outside because it was raining </t>
  </si>
  <si>
    <t>Sat Jun 20 18:09:45 PDT 2009</t>
  </si>
  <si>
    <t xml:space="preserve">@MyInnerCougar haha a few people did. Guy friends included </t>
  </si>
  <si>
    <t>slammalee</t>
  </si>
  <si>
    <t>Hayley Williams from Paramore def lost her voice 2/3 of the way through  poor girl! Gwen will make it better!</t>
  </si>
  <si>
    <t>Sat Jun 20 18:09:49 PDT 2009</t>
  </si>
  <si>
    <t>HINDER09</t>
  </si>
  <si>
    <t xml:space="preserve">Was sitting here waiting for my wife to call from Iraq....But no call </t>
  </si>
  <si>
    <t>missmarchan</t>
  </si>
  <si>
    <t xml:space="preserve">@PinkyPenny thx boo wish u was here </t>
  </si>
  <si>
    <t>Sat Jun 20 18:09:50 PDT 2009</t>
  </si>
  <si>
    <t>Lina_i_g</t>
  </si>
  <si>
    <t>I'm so bad at this updating thing   can i help it if nothing interesting really happens to me? *sigh*</t>
  </si>
  <si>
    <t>Sat Jun 20 18:09:52 PDT 2009</t>
  </si>
  <si>
    <t xml:space="preserve">@DPrince2124 yea </t>
  </si>
  <si>
    <t xml:space="preserve">Just got off work now abt to go home n try to do something to my hair </t>
  </si>
  <si>
    <t>Sat Jun 20 18:09:55 PDT 2009</t>
  </si>
  <si>
    <t xml:space="preserve">I'd rather die than let this pain take me over again. It's so hard, to let you go </t>
  </si>
  <si>
    <t>Sat Jun 20 18:09:57 PDT 2009</t>
  </si>
  <si>
    <t xml:space="preserve">came back from New York amd Canadia and air conditioning does not work </t>
  </si>
  <si>
    <t>Sat Jun 20 18:09:58 PDT 2009</t>
  </si>
  <si>
    <t xml:space="preserve">Just passed out </t>
  </si>
  <si>
    <t>Sat Jun 20 18:09:59 PDT 2009</t>
  </si>
  <si>
    <t xml:space="preserve">@shootingstar33 it's pretty much rained straight at alive until this morning </t>
  </si>
  <si>
    <t>Sat Jun 20 18:10:00 PDT 2009</t>
  </si>
  <si>
    <t>@chelseaxlately yaknow what?! you need to cut it out because you hurt little @msully9 's feeelings  lol.</t>
  </si>
  <si>
    <t>Sat Jun 20 18:10:02 PDT 2009</t>
  </si>
  <si>
    <t>nutty_moo</t>
  </si>
  <si>
    <t>Why is twitter not working for me  Booked first leg of Accom. For US trip YAY!</t>
  </si>
  <si>
    <t>VMathy</t>
  </si>
  <si>
    <t xml:space="preserve">I lost my voice. </t>
  </si>
  <si>
    <t>Sat Jun 20 18:10:05 PDT 2009</t>
  </si>
  <si>
    <t>AnthonyDJames</t>
  </si>
  <si>
    <t xml:space="preserve">Needs to get back to work soon.. But I do my best work late at night </t>
  </si>
  <si>
    <t>Sat Jun 20 18:10:07 PDT 2009</t>
  </si>
  <si>
    <t>Samdunhamss</t>
  </si>
  <si>
    <t>my hair feels gross  I washed it but it's still weird D: oh! and he's bored out if his shitblock (head ) right now.</t>
  </si>
  <si>
    <t>Sat Jun 20 18:10:09 PDT 2009</t>
  </si>
  <si>
    <t xml:space="preserve">@geanshanks fajitas... </t>
  </si>
  <si>
    <t>Sat Jun 20 18:10:10 PDT 2009</t>
  </si>
  <si>
    <t>Lerma_n</t>
  </si>
  <si>
    <t xml:space="preserve">i feel naked without my phone </t>
  </si>
  <si>
    <t xml:space="preserve"> couldn't find anything I wanted at Fry's that was within my budget.</t>
  </si>
  <si>
    <t>Sat Jun 20 18:10:11 PDT 2009</t>
  </si>
  <si>
    <t>@believeinaz yeah, i moved, i live in ione now.  bleh but it's dark at nite whcih is nice!!</t>
  </si>
  <si>
    <t>Sat Jun 20 18:10:12 PDT 2009</t>
  </si>
  <si>
    <t>katclaire</t>
  </si>
  <si>
    <t xml:space="preserve">At work, feet hurt....back hurts.....I'm falling apart </t>
  </si>
  <si>
    <t>Sat Jun 20 18:10:14 PDT 2009</t>
  </si>
  <si>
    <t xml:space="preserve">I'm at ToyRUs just riding this bike around for fun (test ridin tracys gift ) and some jerk just laughd and asked how old I was  </t>
  </si>
  <si>
    <t>Sat Jun 20 18:10:16 PDT 2009</t>
  </si>
  <si>
    <t xml:space="preserve">on break-- pissed cuz the panty bar look like a damn tornado hit it. which means im not gettin out of here no time soon </t>
  </si>
  <si>
    <t>Sat Jun 20 18:10:23 PDT 2009</t>
  </si>
  <si>
    <t>DionneMarnee</t>
  </si>
  <si>
    <t xml:space="preserve">giving my hair A-1 treatment...blowdrying sweat back into my hair and preparing to curl for work tonight. where's my wig? </t>
  </si>
  <si>
    <t>Sat Jun 20 18:10:24 PDT 2009</t>
  </si>
  <si>
    <t xml:space="preserve">now im really sad that im not at the tbs show </t>
  </si>
  <si>
    <t>Sat Jun 20 18:10:25 PDT 2009</t>
  </si>
  <si>
    <t>NotADeathRay</t>
  </si>
  <si>
    <t>@atthemoviestv i really want to see moon but it's out NO WHERE near me.  same with whatever works.  and year one SUCKED!</t>
  </si>
  <si>
    <t xml:space="preserve">Omg 5-20 bucks!?!?!? I think ima die here </t>
  </si>
  <si>
    <t>Sat Jun 20 18:10:27 PDT 2009</t>
  </si>
  <si>
    <t>Just got my heart brocken twice today  &amp;amp; he doesnt even care or know  !!!  How can life be so cruel? Omg i'm going to cry...P.S i love u</t>
  </si>
  <si>
    <t>Sat Jun 20 18:10:30 PDT 2009</t>
  </si>
  <si>
    <t>CaarH</t>
  </si>
  <si>
    <t xml:space="preserve">@jezajonas I miss you much </t>
  </si>
  <si>
    <t>sprined my knee at show last night  and it wasnt even a real match!!</t>
  </si>
  <si>
    <t>wineandbeef</t>
  </si>
  <si>
    <t>Is your community suffering and need help???  send to cstophp2@gmail.com We'd Love to help!!</t>
  </si>
  <si>
    <t>Thea_Shizue</t>
  </si>
  <si>
    <t xml:space="preserve">is flying to Taipei in 6 hrs. but it will rain in the whole trip. so kinda don wana go now..   </t>
  </si>
  <si>
    <t>Sat Jun 20 18:10:31 PDT 2009</t>
  </si>
  <si>
    <t>Pissed...I took a nap and missed dinner  wonder if I'm still good for it.</t>
  </si>
  <si>
    <t>edwin_123</t>
  </si>
  <si>
    <t>i got a haircut, it sucks  watching hulu.</t>
  </si>
  <si>
    <t>Sat Jun 20 18:10:34 PDT 2009</t>
  </si>
  <si>
    <t xml:space="preserve">@chanceclark I feel like I'm at the begging stage and that's not cool. </t>
  </si>
  <si>
    <t>Sat Jun 20 18:10:35 PDT 2009</t>
  </si>
  <si>
    <t>Has landed in Calgary. Back to reality!  boo</t>
  </si>
  <si>
    <t>Sat Jun 20 18:10:41 PDT 2009</t>
  </si>
  <si>
    <t>today was a V E R Y hot day! i hate these hot days !  going to bed XO goodnight</t>
  </si>
  <si>
    <t>Sat Jun 20 18:10:42 PDT 2009</t>
  </si>
  <si>
    <t>AWAGS78</t>
  </si>
  <si>
    <t xml:space="preserve">@mafiaASHLEY GOD i am so jealous i didn't get to go to the fair this year </t>
  </si>
  <si>
    <t xml:space="preserve">I Lost My Phone Last Night At My Aunt's.  It Could Be Anywhere!  My Bby!  </t>
  </si>
  <si>
    <t xml:space="preserve">Grrrr hate when you order no cheese when at the drive through but your sandwich is  covered in it when you get home </t>
  </si>
  <si>
    <t>Sat Jun 20 18:10:46 PDT 2009</t>
  </si>
  <si>
    <t xml:space="preserve">Life lesson #65 dont leave monster drink in freezer it will blow up after 15 mins </t>
  </si>
  <si>
    <t>Sat Jun 20 18:10:44 PDT 2009</t>
  </si>
  <si>
    <t>haliil</t>
  </si>
  <si>
    <t xml:space="preserve">Waited for 5 hours to meet @trvsbrkr an he left 2 people before I got my clothes. Didn't get my of's cd signed for her birthday </t>
  </si>
  <si>
    <t>Sat Jun 20 18:10:45 PDT 2009</t>
  </si>
  <si>
    <t>mmkaren</t>
  </si>
  <si>
    <t xml:space="preserve">Man i want him so much right now </t>
  </si>
  <si>
    <t xml:space="preserve">don't make fun of me! lol that's mean austin </t>
  </si>
  <si>
    <t>Sat Jun 20 18:10:47 PDT 2009</t>
  </si>
  <si>
    <t>audeliaput</t>
  </si>
  <si>
    <t xml:space="preserve">@TheRealRyanHiga so jealous!! Here in indo haven't come out yettt </t>
  </si>
  <si>
    <t>Sat Jun 20 18:10:48 PDT 2009</t>
  </si>
  <si>
    <t>twilight2014</t>
  </si>
  <si>
    <t xml:space="preserve">just got back from the beach..tried to get a tan, but ended up burning really bad..my arms are bright pink... </t>
  </si>
  <si>
    <t>Sat Jun 20 18:10:49 PDT 2009</t>
  </si>
  <si>
    <t xml:space="preserve">I wish it was that easy. Kill me now </t>
  </si>
  <si>
    <t>misslaceymarie</t>
  </si>
  <si>
    <t xml:space="preserve">Is really scared what is going to come of the near future </t>
  </si>
  <si>
    <t>Sat Jun 20 18:10:51 PDT 2009</t>
  </si>
  <si>
    <t xml:space="preserve">@doubleL621 I love She's All That. I am about to watch She's The Man! Sorry you got the lonely blues </t>
  </si>
  <si>
    <t>FCHS_HSMfan10</t>
  </si>
  <si>
    <t>heading back home now. vacation is officially over now  it's also gonna be a long drive, like 7 hours. im so sad now</t>
  </si>
  <si>
    <t>Sat Jun 20 18:10:53 PDT 2009</t>
  </si>
  <si>
    <t xml:space="preserve">Someone I know named their kid the name I wanted to name Coco. Trying really hard not to be jealous. Bum ass bd... </t>
  </si>
  <si>
    <t>obtw, anyone check the mail today ... coughgrades?  kinda disappointed with my finals grades.</t>
  </si>
  <si>
    <t>Sat Jun 20 18:10:54 PDT 2009</t>
  </si>
  <si>
    <t>wwritter</t>
  </si>
  <si>
    <t xml:space="preserve">@ashley_rose sorry. </t>
  </si>
  <si>
    <t>Sat Jun 20 18:10:55 PDT 2009</t>
  </si>
  <si>
    <t>I sure miss calling 92520 &amp;amp; hearing the fabulous voice of @LQ01 on the other end saying &amp;quot;people pray&amp;quot;!    The newbies are BORING!!!</t>
  </si>
  <si>
    <t>oliamour</t>
  </si>
  <si>
    <t>@SophieMerkley uhhh that was fun sorry i had to dip  but fucking thanks for squeezing in and out bad parking jobs plus la jolla mish</t>
  </si>
  <si>
    <t>Sat Jun 20 18:10:57 PDT 2009</t>
  </si>
  <si>
    <t xml:space="preserve">water balloons are not fun </t>
  </si>
  <si>
    <t>Sat Jun 20 18:10:59 PDT 2009</t>
  </si>
  <si>
    <t>LaCantin</t>
  </si>
  <si>
    <t xml:space="preserve">@jojomt everybody knows that sam is not someone for lindsay but hey if linds love her nobody can do nothing about </t>
  </si>
  <si>
    <t>Sat Jun 20 18:11:00 PDT 2009</t>
  </si>
  <si>
    <t>MissBrina</t>
  </si>
  <si>
    <t>I need a new phone  Although... Trinidad in app. 10 daays. June 29th is going to be the start of a wicked vacation.</t>
  </si>
  <si>
    <t>I dub Josh Montgomery my new best friend. Greg kept staring at me funny...  but I told him what &amp;quot;ya trick ya&amp;quot; means.</t>
  </si>
  <si>
    <t>Sat Jun 20 18:11:03 PDT 2009</t>
  </si>
  <si>
    <t xml:space="preserve">i have such a strong urge to go mud sliding, but its dark outside </t>
  </si>
  <si>
    <t>Sat Jun 20 18:11:08 PDT 2009</t>
  </si>
  <si>
    <t>Sat Jun 20 18:11:12 PDT 2009</t>
  </si>
  <si>
    <t xml:space="preserve">Fucking ayyy, my parents won't let me out, I'm going to stay home... </t>
  </si>
  <si>
    <t>Sat Jun 20 18:11:15 PDT 2009</t>
  </si>
  <si>
    <t>Off too work now kids  till 2.30 arghh x</t>
  </si>
  <si>
    <t>Sat Jun 20 18:11:18 PDT 2009</t>
  </si>
  <si>
    <t>Ooo, Pinstar1161 just came out of the woodwork to announce that the new Legacy Rules will be up next week. Still don't have the game  #TS3</t>
  </si>
  <si>
    <t>@A_Bizzle Did u get my last Tweet??  #BSB</t>
  </si>
  <si>
    <t>Sat Jun 20 18:11:22 PDT 2009</t>
  </si>
  <si>
    <t>tr00pza</t>
  </si>
  <si>
    <t xml:space="preserve">man, my legs are killing me  Karina needs to learn how to conrol her shopping </t>
  </si>
  <si>
    <t>Sat Jun 20 18:11:23 PDT 2009</t>
  </si>
  <si>
    <t>Sat Jun 20 18:11:26 PDT 2009</t>
  </si>
  <si>
    <t xml:space="preserve">@b_club well I'm outta this contest! I got church then! </t>
  </si>
  <si>
    <t>Sat Jun 20 18:11:32 PDT 2009</t>
  </si>
  <si>
    <t>bobzyyy</t>
  </si>
  <si>
    <t>I wanna see my BFFS  I miss u A</t>
  </si>
  <si>
    <t xml:space="preserve">@CassieNorrish i miss math drew. </t>
  </si>
  <si>
    <t>Sat Jun 20 18:11:35 PDT 2009</t>
  </si>
  <si>
    <t xml:space="preserve">Waited for 5 hours to meet @trvsbrkr an he left 2 people before I got my clothes. Didn't get my gf's cd signed for her birthday </t>
  </si>
  <si>
    <t>Sat Jun 20 18:11:38 PDT 2009</t>
  </si>
  <si>
    <t xml:space="preserve">my best friendzz are ovaa yay! havin a fun time but its goin to fast  bout how rebel r weee </t>
  </si>
  <si>
    <t>Sat Jun 20 18:11:40 PDT 2009</t>
  </si>
  <si>
    <t>xalicexallanx</t>
  </si>
  <si>
    <t xml:space="preserve">very depressed from school </t>
  </si>
  <si>
    <t>Sat Jun 20 18:11:46 PDT 2009</t>
  </si>
  <si>
    <t>Morganmiquel</t>
  </si>
  <si>
    <t>On the way to tashas house and passe the &amp;quot;parking garage&amp;quot;.  i really miss you. @charriern</t>
  </si>
  <si>
    <t>Sat Jun 20 18:11:49 PDT 2009</t>
  </si>
  <si>
    <t>dlupercio</t>
  </si>
  <si>
    <t>hanging with @afzalALMIGHTY and @ASHLEY_JANELLE tonightttt....but not @itsyoalex because he's going to hookah  lol</t>
  </si>
  <si>
    <t>Sat Jun 20 18:11:54 PDT 2009</t>
  </si>
  <si>
    <t xml:space="preserve">@yelyahwilliams come to England!!!!!   </t>
  </si>
  <si>
    <t>Daneisha</t>
  </si>
  <si>
    <t xml:space="preserve">I totally wish I was watching dane cook right now </t>
  </si>
  <si>
    <t>Sat Jun 20 18:11:55 PDT 2009</t>
  </si>
  <si>
    <t>Tay_lovee</t>
  </si>
  <si>
    <t xml:space="preserve">being lazy. nothing to do today, sadly. </t>
  </si>
  <si>
    <t>Sat Jun 20 18:11:56 PDT 2009</t>
  </si>
  <si>
    <t>Annika_star</t>
  </si>
  <si>
    <t>@ozh, your Twitter page looks like  on small resolutions! Check it out: http://twtbg.me/?t=ozh</t>
  </si>
  <si>
    <t>Sat Jun 20 18:11:57 PDT 2009</t>
  </si>
  <si>
    <t>LLLouisa</t>
  </si>
  <si>
    <t xml:space="preserve">had a fantastic morning! gotta do some hill training... REGRETING not going to tour de France! </t>
  </si>
  <si>
    <t>Sat Jun 20 18:11:58 PDT 2009</t>
  </si>
  <si>
    <t>@Shoq those avvies are nice.  You no likey my green rose?   #iranelection</t>
  </si>
  <si>
    <t xml:space="preserve">@ExocetAU seven years is too an age big difference? i'm crushed </t>
  </si>
  <si>
    <t>Sat Jun 20 18:11:59 PDT 2009</t>
  </si>
  <si>
    <t>msmollymillions</t>
  </si>
  <si>
    <t xml:space="preserve">I guess I'm not allowed to eat the Big Kitties' food.  </t>
  </si>
  <si>
    <t>Sat Jun 20 18:12:00 PDT 2009</t>
  </si>
  <si>
    <t xml:space="preserve">Having a down in the dumps day </t>
  </si>
  <si>
    <t>Sat Jun 20 18:12:03 PDT 2009</t>
  </si>
  <si>
    <t>madhottie312</t>
  </si>
  <si>
    <t>Shivam2</t>
  </si>
  <si>
    <t xml:space="preserve">Goin to work </t>
  </si>
  <si>
    <t xml:space="preserve">A wish my tummy ache would go away.  </t>
  </si>
  <si>
    <t>Sat Jun 20 18:12:08 PDT 2009</t>
  </si>
  <si>
    <t>TinaBPoetry</t>
  </si>
  <si>
    <t xml:space="preserve">Can anyone tell me if The Game (the show on BET) has been canceled? I really liked that show. </t>
  </si>
  <si>
    <t xml:space="preserve">my room is such a messy </t>
  </si>
  <si>
    <t>Sat Jun 20 18:12:11 PDT 2009</t>
  </si>
  <si>
    <t>they always play timber at shows i sell my tix for, it didn't happen last night so definitely tonight or tomorrow  #phish</t>
  </si>
  <si>
    <t>Sat Jun 20 18:12:14 PDT 2009</t>
  </si>
  <si>
    <t xml:space="preserve">hmm.. 16gb iphone is not big enough </t>
  </si>
  <si>
    <t>Sat Jun 20 18:12:20 PDT 2009</t>
  </si>
  <si>
    <t xml:space="preserve">is devastated the Cadbury chocolate factory no longer offer tours </t>
  </si>
  <si>
    <t>Sat Jun 20 18:12:23 PDT 2009</t>
  </si>
  <si>
    <t xml:space="preserve">@Flash_baK ur in ny??? Heard the chinese food there is outstanding!!! I didn't get to have any when I was there </t>
  </si>
  <si>
    <t xml:space="preserve">@OlieRuiz I know right... I lost all my contacts... that sucks  </t>
  </si>
  <si>
    <t>Sat Jun 20 18:12:24 PDT 2009</t>
  </si>
  <si>
    <t xml:space="preserve">Uh oh, think the fiancÃ© has the flu! </t>
  </si>
  <si>
    <t>Sat Jun 20 18:12:25 PDT 2009</t>
  </si>
  <si>
    <t xml:space="preserve">@ebonistephae Wait a minute, you're sposed to be on my bad side right now. I had somethin for you last night and you stood me up </t>
  </si>
  <si>
    <t>Sat Jun 20 18:12:26 PDT 2009</t>
  </si>
  <si>
    <t xml:space="preserve">i do nottttt feel good </t>
  </si>
  <si>
    <t>Sat Jun 20 18:12:28 PDT 2009</t>
  </si>
  <si>
    <t>BH4E</t>
  </si>
  <si>
    <t>@b_club I sure hope I'm not scrubbed in at that time  surgery starts at 6 am CST</t>
  </si>
  <si>
    <t xml:space="preserve">thats twisted, and sick. good to know you get pleasure from that. sry im not good enough. i hate being drenched with jealousy </t>
  </si>
  <si>
    <t>Sat Jun 20 18:12:31 PDT 2009</t>
  </si>
  <si>
    <t>Tanner but not as dark as I wanted  shouldbnt have ate lunch 1-230pm. That was prime tanning hrs.</t>
  </si>
  <si>
    <t>Sat Jun 20 18:12:33 PDT 2009</t>
  </si>
  <si>
    <t>fell asleep for hours... no sails today   â™« http://blip.fm/~8lhlb</t>
  </si>
  <si>
    <t>LasVegasMichael</t>
  </si>
  <si>
    <t xml:space="preserve">Doyle went out 7th. </t>
  </si>
  <si>
    <t>Sat Jun 20 18:12:35 PDT 2009</t>
  </si>
  <si>
    <t>jacquirosee</t>
  </si>
  <si>
    <t xml:space="preserve">@yelyahwilliams wish i had been there to help!! this was the first Boston show i wasn't at! </t>
  </si>
  <si>
    <t>Sat Jun 20 18:12:36 PDT 2009</t>
  </si>
  <si>
    <t xml:space="preserve">I Lost My Phone Last Night At My Aunt's House!  It Could Be Anywhere!  </t>
  </si>
  <si>
    <t>Sat Jun 20 18:12:39 PDT 2009</t>
  </si>
  <si>
    <t xml:space="preserve">my room is such a mess </t>
  </si>
  <si>
    <t>annonshay</t>
  </si>
  <si>
    <t xml:space="preserve">Omgwtf is bb doing telling the whole world where he is going to be tonite? And is he not gonna wish Kris a happy bday? </t>
  </si>
  <si>
    <t>Sat Jun 20 18:12:40 PDT 2009</t>
  </si>
  <si>
    <t>B_42</t>
  </si>
  <si>
    <t xml:space="preserve">@drew_williams Que envidia, yo quiero ver Coraline </t>
  </si>
  <si>
    <t>For some reason work seems kinda pretty slow  crammmmppppp</t>
  </si>
  <si>
    <t>Sat Jun 20 18:12:42 PDT 2009</t>
  </si>
  <si>
    <t xml:space="preserve">@whoyamomma - i wanted to be there for her </t>
  </si>
  <si>
    <t>smilee30</t>
  </si>
  <si>
    <t xml:space="preserve">@thirty2zero please tell me YOU not getting married..that will make me broken hearted </t>
  </si>
  <si>
    <t>Sat Jun 20 18:12:45 PDT 2009</t>
  </si>
  <si>
    <t>@FREEIRANpro  but i had to drive to see my dad.</t>
  </si>
  <si>
    <t>Sat Jun 20 18:12:48 PDT 2009</t>
  </si>
  <si>
    <t xml:space="preserve">@richard4481  just cos my internet died on me you dont love me no more  </t>
  </si>
  <si>
    <t>Sat Jun 20 18:12:49 PDT 2009</t>
  </si>
  <si>
    <t>jbo127</t>
  </si>
  <si>
    <t xml:space="preserve">Just broke my f'ing pearl earrings   </t>
  </si>
  <si>
    <t>Sat Jun 20 18:12:51 PDT 2009</t>
  </si>
  <si>
    <t xml:space="preserve">made wierd noises in the kitchen. I still want bacon. </t>
  </si>
  <si>
    <t>Sat Jun 20 18:12:53 PDT 2009</t>
  </si>
  <si>
    <t>@swtnlocarb I know ur talking to me  I know. I need to get the phone already</t>
  </si>
  <si>
    <t>Sat Jun 20 18:12:55 PDT 2009</t>
  </si>
  <si>
    <t xml:space="preserve">My bump has a bigger bruise! It hurts </t>
  </si>
  <si>
    <t>Sat Jun 20 18:12:57 PDT 2009</t>
  </si>
  <si>
    <t xml:space="preserve">Had a suuuper BAD dream....not telling anyone what it's all about </t>
  </si>
  <si>
    <t>Sat Jun 20 18:13:02 PDT 2009</t>
  </si>
  <si>
    <t>tinamarie77</t>
  </si>
  <si>
    <t xml:space="preserve">@Mandee476 OMG we so have to do that. I cant figure it out!!!  </t>
  </si>
  <si>
    <t>Sat Jun 20 18:13:06 PDT 2009</t>
  </si>
  <si>
    <t>@yelyahwilliams poor hayley!  sinus?</t>
  </si>
  <si>
    <t>maariandrade</t>
  </si>
  <si>
    <t xml:space="preserve">I miss you mandy </t>
  </si>
  <si>
    <t>Sat Jun 20 18:13:07 PDT 2009</t>
  </si>
  <si>
    <t xml:space="preserve">Thank god they turned the microphone back on! The crushing silence when trapped in a TV is horrid </t>
  </si>
  <si>
    <t>Sat Jun 20 18:13:09 PDT 2009</t>
  </si>
  <si>
    <t xml:space="preserve">is kind of sad her show should be going on right now </t>
  </si>
  <si>
    <t>Sat Jun 20 18:13:16 PDT 2009</t>
  </si>
  <si>
    <t xml:space="preserve">figuring a way home </t>
  </si>
  <si>
    <t>Sat Jun 20 18:13:17 PDT 2009</t>
  </si>
  <si>
    <t>SpiderWolve</t>
  </si>
  <si>
    <t xml:space="preserve">@MustBeThursday you should totally be here! </t>
  </si>
  <si>
    <t>Sat Jun 20 18:13:29 PDT 2009</t>
  </si>
  <si>
    <t>muthlarry</t>
  </si>
  <si>
    <t xml:space="preserve">http://twitpic.com/7yn8c Our princess is in another castle. </t>
  </si>
  <si>
    <t>Sat Jun 20 18:13:30 PDT 2009</t>
  </si>
  <si>
    <t xml:space="preserve">I miss walking the beach </t>
  </si>
  <si>
    <t>Sat Jun 20 18:13:32 PDT 2009</t>
  </si>
  <si>
    <t xml:space="preserve">@Shaun_R nope just takes me to music </t>
  </si>
  <si>
    <t>Sat Jun 20 18:13:33 PDT 2009</t>
  </si>
  <si>
    <t>GRRRRRR Tied at 5 now.  #reds</t>
  </si>
  <si>
    <t>Sat Jun 20 18:13:34 PDT 2009</t>
  </si>
  <si>
    <t xml:space="preserve">@nothingmorerock awww you all are in LDO...too bad i can't go </t>
  </si>
  <si>
    <t>Sat Jun 20 18:13:35 PDT 2009</t>
  </si>
  <si>
    <t>ivesdeblieck</t>
  </si>
  <si>
    <t xml:space="preserve">Can't sleep and is very hungry </t>
  </si>
  <si>
    <t>Sat Jun 20 18:13:41 PDT 2009</t>
  </si>
  <si>
    <t>TeshiL</t>
  </si>
  <si>
    <t xml:space="preserve">@UniQue_S wish i was in the bay </t>
  </si>
  <si>
    <t>Sat Jun 20 18:13:42 PDT 2009</t>
  </si>
  <si>
    <t>seylind</t>
  </si>
  <si>
    <t xml:space="preserve">We won silver yesturday \/ pero sayang yung gold </t>
  </si>
  <si>
    <t>Sat Jun 20 18:13:43 PDT 2009</t>
  </si>
  <si>
    <t>off work long day seemed end less. Not moving for another year.  was ready for texas.</t>
  </si>
  <si>
    <t xml:space="preserve">@breezyefbaby u scare me </t>
  </si>
  <si>
    <t>Sat Jun 20 18:13:47 PDT 2009</t>
  </si>
  <si>
    <t>JoshCougle</t>
  </si>
  <si>
    <t xml:space="preserve">Has a wife who is more of a man than he is... Oh the shame </t>
  </si>
  <si>
    <t>Sat Jun 20 18:13:48 PDT 2009</t>
  </si>
  <si>
    <t xml:space="preserve">@ILUVNKOTB @jrkgirlnla I FEEL THE SAME. I'M TORN ON HOW TO FEEL.I DON'T WANT I TO BE THE LAST TIME I SEE JON. </t>
  </si>
  <si>
    <t>Sat Jun 20 18:13:50 PDT 2009</t>
  </si>
  <si>
    <t>jspinney</t>
  </si>
  <si>
    <t xml:space="preserve">beautiful Rocky Mtn Natl Park hike plus some fun fishing on the moraine today, but we're now rained out of Estes campsite, headed home </t>
  </si>
  <si>
    <t xml:space="preserve">@quirke i miss DQ so much </t>
  </si>
  <si>
    <t>Sat Jun 20 18:13:51 PDT 2009</t>
  </si>
  <si>
    <t>Another gloomy day  . I hate it.</t>
  </si>
  <si>
    <t>Sat Jun 20 18:13:56 PDT 2009</t>
  </si>
  <si>
    <t xml:space="preserve">OH MY GOD! &amp;lt;.&amp;lt; i hate you for sending me this...must keep reading </t>
  </si>
  <si>
    <t>Sat Jun 20 18:13:57 PDT 2009</t>
  </si>
  <si>
    <t>omardawkins</t>
  </si>
  <si>
    <t xml:space="preserve">@chigirl78 I ate it </t>
  </si>
  <si>
    <t>Sat Jun 20 18:13:59 PDT 2009</t>
  </si>
  <si>
    <t>laurameyer</t>
  </si>
  <si>
    <t xml:space="preserve">Marshmallow war  not vegan </t>
  </si>
  <si>
    <t>It's the longest day of the year today and I'm doing absolutely nothing.  What a waste.</t>
  </si>
  <si>
    <t>Sat Jun 20 18:14:01 PDT 2009</t>
  </si>
  <si>
    <t xml:space="preserve">@MMadisonMorgan yeah, had 5 years in middle/high school, then minored in college. I've forgotten so much though </t>
  </si>
  <si>
    <t>Sat Jun 20 18:14:02 PDT 2009</t>
  </si>
  <si>
    <t xml:space="preserve">Let's go shopping.. Anyone? Anyone awake? Why no one seems to be awake at this time? </t>
  </si>
  <si>
    <t>Sat Jun 20 18:14:05 PDT 2009</t>
  </si>
  <si>
    <t>snhunnicutt</t>
  </si>
  <si>
    <t xml:space="preserve">So much pain </t>
  </si>
  <si>
    <t>Sat Jun 20 18:14:07 PDT 2009</t>
  </si>
  <si>
    <t xml:space="preserve">you know you've eaten too much when u cant sit up straight in ur chair... </t>
  </si>
  <si>
    <t>Sat Jun 20 18:14:11 PDT 2009</t>
  </si>
  <si>
    <t xml:space="preserve">Ugh I HAATTEE slow songs at weddings </t>
  </si>
  <si>
    <t>bossladylauren6</t>
  </si>
  <si>
    <t xml:space="preserve">i have this really sharp pain in my bak cummin up to my shoulda n i dnt kno wuss wrongg </t>
  </si>
  <si>
    <t>Sat Jun 20 18:14:13 PDT 2009</t>
  </si>
  <si>
    <t>nicolemreynoso</t>
  </si>
  <si>
    <t xml:space="preserve"> had to take out her belly button piercing cuz the guy said it was migrating ! Its all good tho cuz I'd rather take it out then have i ...</t>
  </si>
  <si>
    <t>Sat Jun 20 18:14:14 PDT 2009</t>
  </si>
  <si>
    <t xml:space="preserve">@1CloudStrife where's my follow? </t>
  </si>
  <si>
    <t>Sat Jun 20 18:14:19 PDT 2009</t>
  </si>
  <si>
    <t xml:space="preserve"> I don't want to be fat anymore. But I can't quit eating. What I'd give to be anorexic. For real man</t>
  </si>
  <si>
    <t>Sat Jun 20 18:14:20 PDT 2009</t>
  </si>
  <si>
    <t xml:space="preserve">Vacuum zip lock bags must be the next best thing after sliced bread. Packing for 3 hours and it's been insane. 3am already </t>
  </si>
  <si>
    <t>TheLionStarBlog</t>
  </si>
  <si>
    <t xml:space="preserve">Not looking forward to tomorrow. First Father's Day without my Dad and I won't be able to see my youngest daughter. </t>
  </si>
  <si>
    <t xml:space="preserve">@OfficialJoseph </t>
  </si>
  <si>
    <t>Sat Jun 20 18:14:21 PDT 2009</t>
  </si>
  <si>
    <t>_pandalicious_</t>
  </si>
  <si>
    <t xml:space="preserve">Sickened that Galway lost the hurling today!...and the Lions lost too!! </t>
  </si>
  <si>
    <t>Sat Jun 20 18:14:24 PDT 2009</t>
  </si>
  <si>
    <t xml:space="preserve">o.o Cinthya i forgot your party,it's today??? im so sorry for not going </t>
  </si>
  <si>
    <t xml:space="preserve">I am going to bawl during any Early November song </t>
  </si>
  <si>
    <t>jkmodels</t>
  </si>
  <si>
    <t xml:space="preserve">@fantasyfinds sorry to hear about your families loss </t>
  </si>
  <si>
    <t>Sat Jun 20 18:14:26 PDT 2009</t>
  </si>
  <si>
    <t>kaaaari</t>
  </si>
  <si>
    <t>@BlackButterfly_ me vooi  ire donde mi tia Â¬Â¬</t>
  </si>
  <si>
    <t>Sat Jun 20 18:14:27 PDT 2009</t>
  </si>
  <si>
    <t xml:space="preserve">OMG! I still have no book to read! </t>
  </si>
  <si>
    <t>Sat Jun 20 18:14:30 PDT 2009</t>
  </si>
  <si>
    <t>ktcash08</t>
  </si>
  <si>
    <t xml:space="preserve">Super sad that I didn't get to go to the Jonas Brothers concert tonight </t>
  </si>
  <si>
    <t>Sat Jun 20 18:14:31 PDT 2009</t>
  </si>
  <si>
    <t>awww @TribbleReese is hurt  its ok buddy.. hope the Speed can pull out a win..</t>
  </si>
  <si>
    <t>Sat Jun 20 18:14:38 PDT 2009</t>
  </si>
  <si>
    <t xml:space="preserve">I finally finish packing and the hallway in my apt is packed with Dominicans cuz it my roommate mom b day so the whole family is here </t>
  </si>
  <si>
    <t>Sat Jun 20 18:14:39 PDT 2009</t>
  </si>
  <si>
    <t>@kicksonfire I knooooow!  oh man, killin me!! the ladies barely ever get shiz that's not pink/purple/flowery blahblah..yanno?! lol dammit!</t>
  </si>
  <si>
    <t>Sat Jun 20 18:14:46 PDT 2009</t>
  </si>
  <si>
    <t xml:space="preserve">@matthew2580 I'm hungry </t>
  </si>
  <si>
    <t>Sat Jun 20 18:14:48 PDT 2009</t>
  </si>
  <si>
    <t xml:space="preserve">Left &amp;quot;mouse&amp;quot; button on my laptop only works half the time.  </t>
  </si>
  <si>
    <t xml:space="preserve">I'm tired. The last store was not busy but slow as molasses. Good thing I'm off tomorrow...but without my dad. </t>
  </si>
  <si>
    <t>Sat Jun 20 18:14:53 PDT 2009</t>
  </si>
  <si>
    <t xml:space="preserve">@King_Cut I may go out dancing with my girls but this rain is killin my mood </t>
  </si>
  <si>
    <t>PartyPie</t>
  </si>
  <si>
    <t xml:space="preserve">sick, headache, no concert anymore </t>
  </si>
  <si>
    <t>Sat Jun 20 18:14:54 PDT 2009</t>
  </si>
  <si>
    <t>TracyG3</t>
  </si>
  <si>
    <t xml:space="preserve">Thinking about my daughter who's in Australia...wondering why she hasn't called or emailed???? </t>
  </si>
  <si>
    <t>Sat Jun 20 18:14:57 PDT 2009</t>
  </si>
  <si>
    <t>@cowboy007 Actually UPSETTING, not funny.  #tcot #p2 #obama #welcomebackcarter</t>
  </si>
  <si>
    <t>Sat Jun 20 18:15:00 PDT 2009</t>
  </si>
  <si>
    <t xml:space="preserve">@teky Good question! - Trance in Kentucky is dead. It used to be quite popular back in 2000, now nobody knows what it is around here. </t>
  </si>
  <si>
    <t xml:space="preserve">Paramore was fantastic. Bathroom line is not. </t>
  </si>
  <si>
    <t>Sat Jun 20 18:15:04 PDT 2009</t>
  </si>
  <si>
    <t>SeniorPrincess9</t>
  </si>
  <si>
    <t xml:space="preserve">Alyssa's Party is almost over </t>
  </si>
  <si>
    <t>Sat Jun 20 18:15:05 PDT 2009</t>
  </si>
  <si>
    <t xml:space="preserve">Grrr... had a spurt of energy this morning, but still managed to sleep most of the afternoon away </t>
  </si>
  <si>
    <t>ErikaFlorita</t>
  </si>
  <si>
    <t xml:space="preserve">fuck. I hate when I do this </t>
  </si>
  <si>
    <t>Sat Jun 20 18:15:06 PDT 2009</t>
  </si>
  <si>
    <t>DearSteph</t>
  </si>
  <si>
    <t>@XoXalyshaXoX I know eh?  Well we can go for like weekly runs, when we are both not busy. We shall make the time for sure!</t>
  </si>
  <si>
    <t>Sat Jun 20 18:15:07 PDT 2009</t>
  </si>
  <si>
    <t>cgrymala</t>
  </si>
  <si>
    <t xml:space="preserve">Wondering why the Zune Car Pack is so expensive - $70 for an FM transmitter and charger? $80 if you get it from Kmart. </t>
  </si>
  <si>
    <t>Sat Jun 20 18:15:11 PDT 2009</t>
  </si>
  <si>
    <t xml:space="preserve">Why the hell was I kicked out of @ohsnapitsalyssa 's room? I didn't do anything wrong </t>
  </si>
  <si>
    <t>Sat Jun 20 18:15:13 PDT 2009</t>
  </si>
  <si>
    <t>PrototypeOne</t>
  </si>
  <si>
    <t xml:space="preserve">come onnnnn ultrasn0w... i wanna play with my new toy </t>
  </si>
  <si>
    <t>Sat Jun 20 18:15:18 PDT 2009</t>
  </si>
  <si>
    <t>brittrholm</t>
  </si>
  <si>
    <t xml:space="preserve">I cant beileve they beat us! </t>
  </si>
  <si>
    <t xml:space="preserve">@AFmonkey oooh...never thought of that.  Would be the same for me too  </t>
  </si>
  <si>
    <t>Sat Jun 20 18:15:20 PDT 2009</t>
  </si>
  <si>
    <t>ameltoe</t>
  </si>
  <si>
    <t xml:space="preserve">Not a good morning </t>
  </si>
  <si>
    <t>Sat Jun 20 18:15:51 PDT 2009</t>
  </si>
  <si>
    <t>llyssoo</t>
  </si>
  <si>
    <t xml:space="preserve">dont feel good at all, going to lay down </t>
  </si>
  <si>
    <t>RickJameswife</t>
  </si>
  <si>
    <t xml:space="preserve">@kingofkrump  It does not bode well for Nawlins if the King was bucc-less for a whole day </t>
  </si>
  <si>
    <t>Sat Jun 20 18:15:54 PDT 2009</t>
  </si>
  <si>
    <t xml:space="preserve">Just did my hair for the 1st time in like 2 years, took 2 days and my hair aint even down my back..sigh, felt like pledging all ova again </t>
  </si>
  <si>
    <t xml:space="preserve">so tierd and its only 9 </t>
  </si>
  <si>
    <t>Sat Jun 20 18:15:56 PDT 2009</t>
  </si>
  <si>
    <t xml:space="preserve">Ashlee put Easy Cheese in my coffee D: now i have to make more </t>
  </si>
  <si>
    <t>Sat Jun 20 18:15:57 PDT 2009</t>
  </si>
  <si>
    <t>crzyLibraryLady</t>
  </si>
  <si>
    <t xml:space="preserve">Foregoing the BridgeFest Fireworks to finish the indexing job. </t>
  </si>
  <si>
    <t>dannycastillo</t>
  </si>
  <si>
    <t xml:space="preserve">@yelyahwilliams Dude, stop talking for now (like COMPLETELY STOP). You need to rest your voice or you could seriously mess it up. </t>
  </si>
  <si>
    <t>Sat Jun 20 18:16:00 PDT 2009</t>
  </si>
  <si>
    <t xml:space="preserve">Got in trouble I don't know how tho... Y dosent my mom like him he's perfict every thing I ever wanted and some </t>
  </si>
  <si>
    <t>Sat Jun 20 18:16:01 PDT 2009</t>
  </si>
  <si>
    <t>PabloChicago</t>
  </si>
  <si>
    <t xml:space="preserve">@JohnCT16 no updates yet on Bluff  </t>
  </si>
  <si>
    <t xml:space="preserve">Arg! I just did the wrong practice essay. </t>
  </si>
  <si>
    <t>Sat Jun 20 18:16:02 PDT 2009</t>
  </si>
  <si>
    <t xml:space="preserve">@glamourzombie they fucked us. So no show </t>
  </si>
  <si>
    <t>Sat Jun 20 18:16:04 PDT 2009</t>
  </si>
  <si>
    <t>PaulDargan224</t>
  </si>
  <si>
    <t xml:space="preserve">really needs to get his emotions together for the upcoming week </t>
  </si>
  <si>
    <t>melodyriddle</t>
  </si>
  <si>
    <t xml:space="preserve">Another day without my laptop  oh how i miss you </t>
  </si>
  <si>
    <t>Sat Jun 20 18:16:07 PDT 2009</t>
  </si>
  <si>
    <t xml:space="preserve">Ugh. Back hurts, making my stomach hurt. Feels like I'm gonna hurl. And its making my mood slightly volatile. I hate feeling this way. </t>
  </si>
  <si>
    <t>So much for baseball  How did I 4get there is a free fight on 2 night....HELP</t>
  </si>
  <si>
    <t>Sat Jun 20 18:16:09 PDT 2009</t>
  </si>
  <si>
    <t xml:space="preserve">My good friend just called, her mom passed...sad  </t>
  </si>
  <si>
    <t>Sat Jun 20 18:16:10 PDT 2009</t>
  </si>
  <si>
    <t>beckster52</t>
  </si>
  <si>
    <t xml:space="preserve">OMG NOT JIMMY! I really liked him on Harper's Island. CRAP </t>
  </si>
  <si>
    <t>Sat Jun 20 18:16:11 PDT 2009</t>
  </si>
  <si>
    <t xml:space="preserve">@ohsnapitsalyssa I'm not coming to ur show cuz everytime i do someone kicks me for NO. FUCKING. REASON! &amp;gt;.&amp;lt; So im sorry that i cant come </t>
  </si>
  <si>
    <t xml:space="preserve">This car wash sucks. They gave me an air freshener &amp;quot;wafer&amp;quot; in a lil baggie. And they spelled new car &amp;quot;nucar&amp;quot; </t>
  </si>
  <si>
    <t>Sat Jun 20 18:16:13 PDT 2009</t>
  </si>
  <si>
    <t>@Maiybe I'm sorry  I really wish I could have made it, but there was no way. I didn't get to do anything I wanted today.</t>
  </si>
  <si>
    <t>Sat Jun 20 18:16:14 PDT 2009</t>
  </si>
  <si>
    <t>@Daqueenzkidd   but I luv the rain!</t>
  </si>
  <si>
    <t xml:space="preserve">i have a headache since morning </t>
  </si>
  <si>
    <t>Sat Jun 20 18:16:16 PDT 2009</t>
  </si>
  <si>
    <t>@shem1984  I miss u    Email me soon, need a distraction from things here!!xox</t>
  </si>
  <si>
    <t>Sat Jun 20 18:16:18 PDT 2009</t>
  </si>
  <si>
    <t xml:space="preserve">@lilmo4ever what concert? Why do I feel left out ! Ur at a concert..every1 and their momma in ATL @ Bday Bash...geez </t>
  </si>
  <si>
    <t>oraelizabeth</t>
  </si>
  <si>
    <t xml:space="preserve">i miss my lyric </t>
  </si>
  <si>
    <t>Sat Jun 20 18:16:19 PDT 2009</t>
  </si>
  <si>
    <t>JasmineRivas</t>
  </si>
  <si>
    <t>Too bad you cant see my background  Its Taylor Lautner (sexy wolf teen from twilight) lol</t>
  </si>
  <si>
    <t>@ciaranmoore I miss you to  just me colette courtney zander and wabz! Wanted to hav a perty but everyone was doin stuff. Hw was the party?</t>
  </si>
  <si>
    <t>Sat Jun 20 18:16:21 PDT 2009</t>
  </si>
  <si>
    <t>@TraceCyrus waoh! I can't jump that high.  lol</t>
  </si>
  <si>
    <t>Sat Jun 20 18:16:22 PDT 2009</t>
  </si>
  <si>
    <t xml:space="preserve">just got out of the shower. gotta go to walmart in a little while and pick up a few things. wish i had someone 2 go with but no ones home </t>
  </si>
  <si>
    <t>Sat Jun 20 18:16:23 PDT 2009</t>
  </si>
  <si>
    <t>boooooored, had about 20 cans of redbull i cant sleep  im cold aswell</t>
  </si>
  <si>
    <t>Sat Jun 20 18:16:24 PDT 2009</t>
  </si>
  <si>
    <t xml:space="preserve">Ryan Howard, 2run homer... that'll be on SportsCenter. </t>
  </si>
  <si>
    <t>Sat Jun 20 18:16:25 PDT 2009</t>
  </si>
  <si>
    <t>Mudkiiipz</t>
  </si>
  <si>
    <t xml:space="preserve">Really misses baby </t>
  </si>
  <si>
    <t>Sat Jun 20 18:16:27 PDT 2009</t>
  </si>
  <si>
    <t>groovninja</t>
  </si>
  <si>
    <t xml:space="preserve">Very full with a headache </t>
  </si>
  <si>
    <t>Aryns</t>
  </si>
  <si>
    <t xml:space="preserve">UGH!!!!! I hate thinking about what I am going to be doing in a couple years! It gets be down </t>
  </si>
  <si>
    <t>KickMatsuda</t>
  </si>
  <si>
    <t>alot of people think it's a hoax, but cats and kittens are being used as live sharkbait  sad</t>
  </si>
  <si>
    <t>@brandamc Erm, heard of him but not really  sorry.</t>
  </si>
  <si>
    <t>Sat Jun 20 18:16:28 PDT 2009</t>
  </si>
  <si>
    <t>@AdellesLover V.Mars ending is a sad thing  but what are confused about in it?</t>
  </si>
  <si>
    <t>Sat Jun 20 18:16:29 PDT 2009</t>
  </si>
  <si>
    <t xml:space="preserve">Gave the dogs a bath today.  House now smells like wet dog.  </t>
  </si>
  <si>
    <t xml:space="preserve">@Royal_3 trying to get husband to give me his MacBook pro, so far ain't going great. </t>
  </si>
  <si>
    <t>Sat Jun 20 18:16:30 PDT 2009</t>
  </si>
  <si>
    <t xml:space="preserve">@TaraRahimi ill b 25 in 2yrs, I'm tryna retire by 35. N spendin money won't make that happen </t>
  </si>
  <si>
    <t>Sat Jun 20 18:16:31 PDT 2009</t>
  </si>
  <si>
    <t xml:space="preserve">@ankurb Well, the Miley jokes are taking over my timeline. </t>
  </si>
  <si>
    <t>chrismarinas</t>
  </si>
  <si>
    <t xml:space="preserve">I was one number away from $700 </t>
  </si>
  <si>
    <t>Sat Jun 20 18:16:34 PDT 2009</t>
  </si>
  <si>
    <t xml:space="preserve">@chastepen oh really.....well im doing that and job hunting smh i was born into the wrong life apple </t>
  </si>
  <si>
    <t>Sat Jun 20 18:16:35 PDT 2009</t>
  </si>
  <si>
    <t>townerson</t>
  </si>
  <si>
    <t>My bus just sped up and I spilled Coke all over my face and dress. So much for looking cute.  #prettyfail</t>
  </si>
  <si>
    <t>Sat Jun 20 18:16:37 PDT 2009</t>
  </si>
  <si>
    <t>@nubianqueenjay lol she cant even figure out how to do the Background LMao and shes laffin at my profile pic  lol</t>
  </si>
  <si>
    <t>Sat Jun 20 18:16:39 PDT 2009</t>
  </si>
  <si>
    <t xml:space="preserve">@CoachMonique heeeeey how'd u get ur pic green? Am I the lame one @ school? Not in the 'IN' crowd? </t>
  </si>
  <si>
    <t>Sat Jun 20 18:16:40 PDT 2009</t>
  </si>
  <si>
    <t>lets all pray for Neda, lets hope her life was not lost in vain.  #neda</t>
  </si>
  <si>
    <t>Sat Jun 20 18:16:42 PDT 2009</t>
  </si>
  <si>
    <t>twisztedd</t>
  </si>
  <si>
    <t>@avaxxsamantha i went downtown today and they didnt have anything and i checked online too  have at urban outfitters but only online..</t>
  </si>
  <si>
    <t xml:space="preserve">@KnobNots   No one goes with ME when I go fishing!!!   </t>
  </si>
  <si>
    <t>Sat Jun 20 18:16:43 PDT 2009</t>
  </si>
  <si>
    <t xml:space="preserve">sum ppl r retartded retards who fall out way u ova nuffin </t>
  </si>
  <si>
    <t>Sat Jun 20 18:16:44 PDT 2009</t>
  </si>
  <si>
    <t>omg . granny and grandpa is arguing  i neva seen them like this . im scared .</t>
  </si>
  <si>
    <t>Sat Jun 20 18:16:46 PDT 2009</t>
  </si>
  <si>
    <t xml:space="preserve">i need to go the bathroom!! but i dont wanna goo </t>
  </si>
  <si>
    <t>Lucasoint</t>
  </si>
  <si>
    <t xml:space="preserve">I think I'm still hungover from Friday night </t>
  </si>
  <si>
    <t>Sat Jun 20 18:16:47 PDT 2009</t>
  </si>
  <si>
    <t xml:space="preserve">my family is having a wonderful time enjoying Italian food and I am home with killer heartburn.  What did I do to deserve such pain!!!!!! </t>
  </si>
  <si>
    <t>Sat Jun 20 18:16:50 PDT 2009</t>
  </si>
  <si>
    <t xml:space="preserve">Watching tv with @browneyes314. I wish she didn't have to work tonight </t>
  </si>
  <si>
    <t>Sat Jun 20 18:16:52 PDT 2009</t>
  </si>
  <si>
    <t xml:space="preserve">And that was goodbye to my home of 2 years. Missing it already.  May the new place cure my heartache. </t>
  </si>
  <si>
    <t>Sat Jun 20 18:16:53 PDT 2009</t>
  </si>
  <si>
    <t xml:space="preserve">@MarieC09 and a pharmacist wont be open for a few hours - </t>
  </si>
  <si>
    <t>Sat Jun 20 18:16:54 PDT 2009</t>
  </si>
  <si>
    <t>@ciaranmoore but but but did you not read my tweet? where i said i had to be up at 9am and bed before 5 for once?! sorry  lol</t>
  </si>
  <si>
    <t>Sat Jun 20 18:16:55 PDT 2009</t>
  </si>
  <si>
    <t xml:space="preserve">Working the Dolphin!!!! Ps. I can't find my Wasted Cycles hoodie </t>
  </si>
  <si>
    <t>Sat Jun 20 18:16:58 PDT 2009</t>
  </si>
  <si>
    <t>reginamimang</t>
  </si>
  <si>
    <t xml:space="preserve">wants to buy Nylon magazine!but i have no money </t>
  </si>
  <si>
    <t xml:space="preserve">My legs are sunburned and now it hurts to move </t>
  </si>
  <si>
    <t>Sat Jun 20 18:16:59 PDT 2009</t>
  </si>
  <si>
    <t>samkitten</t>
  </si>
  <si>
    <t xml:space="preserve">Stupid rain! I want to play softball </t>
  </si>
  <si>
    <t>Sat Jun 20 18:17:00 PDT 2009</t>
  </si>
  <si>
    <t xml:space="preserve">Found some little things....a far cry from what I really wanted 2 get him! </t>
  </si>
  <si>
    <t>StrangaStrange</t>
  </si>
  <si>
    <t xml:space="preserve">I can't find my other glove for the costume. I'm gonna end up looking like the Thriller of the Opera. </t>
  </si>
  <si>
    <t>Sat Jun 20 18:17:01 PDT 2009</t>
  </si>
  <si>
    <t xml:space="preserve">@BfLeeter why not? </t>
  </si>
  <si>
    <t>Sat Jun 20 18:17:03 PDT 2009</t>
  </si>
  <si>
    <t xml:space="preserve">  so bored</t>
  </si>
  <si>
    <t>Sat Jun 20 18:17:06 PDT 2009</t>
  </si>
  <si>
    <t xml:space="preserve">sum ppl r retartded retards who fall out way u ova nuffin   that gets me dwn </t>
  </si>
  <si>
    <t>Sat Jun 20 18:17:07 PDT 2009</t>
  </si>
  <si>
    <t>Kate_Wheeler</t>
  </si>
  <si>
    <t>Wondering why the Orioles just pitched to Howard  Oh well, maybe we can get something going here in the 8th!</t>
  </si>
  <si>
    <t>Sat Jun 20 18:17:13 PDT 2009</t>
  </si>
  <si>
    <t xml:space="preserve">@NinaRose_HD I GUESS WE WILL B DOIN CREATIVE STUFF IF WE DONT FIND ANOTHER FAVOR </t>
  </si>
  <si>
    <t>Sat Jun 20 18:17:14 PDT 2009</t>
  </si>
  <si>
    <t>@uknowulovemeh What pain???  IS it tinnitus?</t>
  </si>
  <si>
    <t>Sat Jun 20 18:17:17 PDT 2009</t>
  </si>
  <si>
    <t>@RowdyBaby9 OHHHH NOOOOOO Not you too.. involved in MAFIA/MOBSTERS.. Ive lost lots of peeps that way..   NO WONDER YOU BEEN MIA!!</t>
  </si>
  <si>
    <t>Sat Jun 20 18:17:21 PDT 2009</t>
  </si>
  <si>
    <t>luvs_2_sing16</t>
  </si>
  <si>
    <t xml:space="preserve">wish i coulda gone to red white and boom </t>
  </si>
  <si>
    <t>iCarrieNachelle</t>
  </si>
  <si>
    <t xml:space="preserve">twitter! im back!! battling this GA heat! UGH!! and being a LAME in the house instead of all these BDAY bash after parties! </t>
  </si>
  <si>
    <t>Sat Jun 20 18:17:29 PDT 2009</t>
  </si>
  <si>
    <t>@reesouzaa @Naillithia  vou sair bjs :*</t>
  </si>
  <si>
    <t>Sat Jun 20 18:17:31 PDT 2009</t>
  </si>
  <si>
    <t>proving my worth is not the objective here, it's winning his love...  http://robo.to/elyconcord</t>
  </si>
  <si>
    <t>Sat Jun 20 18:17:32 PDT 2009</t>
  </si>
  <si>
    <t xml:space="preserve">My hard drive has to be replaced. Goodbye all my pictures from the last 6 months </t>
  </si>
  <si>
    <t>Had a fun night, good practice, really tired, ngetting sick &amp;amp; praying I don't work tonight  http://myloc.me/4KB0</t>
  </si>
  <si>
    <t>Sat Jun 20 18:17:33 PDT 2009</t>
  </si>
  <si>
    <t>@EmaleeF   I haven't been there since thursday and won't be there till tuesday</t>
  </si>
  <si>
    <t>Sat Jun 20 18:17:42 PDT 2009</t>
  </si>
  <si>
    <t>SaintFrankie</t>
  </si>
  <si>
    <t xml:space="preserve">@alixfersure green day is too expensive </t>
  </si>
  <si>
    <t>Sat Jun 20 18:17:43 PDT 2009</t>
  </si>
  <si>
    <t>dudetannerscool</t>
  </si>
  <si>
    <t xml:space="preserve">my best friend needs to come back from Iraq. </t>
  </si>
  <si>
    <t>DanEhrlich</t>
  </si>
  <si>
    <t xml:space="preserve">@rwang0 The creamery is in a new building. And I have not Bern since they moved.  </t>
  </si>
  <si>
    <t>Sat Jun 20 18:17:45 PDT 2009</t>
  </si>
  <si>
    <t xml:space="preserve">@alexalltimelow question: is it raining off and on in maryland. in pa it is. and i dislike it very very much </t>
  </si>
  <si>
    <t>Sat Jun 20 18:17:47 PDT 2009</t>
  </si>
  <si>
    <t>made my damn gum bleed with a tortilla chip.  ouch.</t>
  </si>
  <si>
    <t>Sat Jun 20 18:17:48 PDT 2009</t>
  </si>
  <si>
    <t>allagainforyou</t>
  </si>
  <si>
    <t>@mitchelmusso New Mexico is really sad your not coming here  I think we deserve a show! &amp;lt;3</t>
  </si>
  <si>
    <t>Sat Jun 20 18:17:49 PDT 2009</t>
  </si>
  <si>
    <t>chocofeen15</t>
  </si>
  <si>
    <t>@stunnahbaybe ummm idont really kno how to use tweeter  lol ; but I made one cuz I have a thingy 4 it on myy fonee lol :[</t>
  </si>
  <si>
    <t xml:space="preserve">@dougiemcfly please come back home soon baby, i don't wanna take another night without you here </t>
  </si>
  <si>
    <t xml:space="preserve">Feel sooo bad! I got Matty sick, now I'm at work and he's at my place trying to recover! Welcome to Toronto Matty </t>
  </si>
  <si>
    <t>Sat Jun 20 18:17:50 PDT 2009</t>
  </si>
  <si>
    <t>bradshilling11</t>
  </si>
  <si>
    <t xml:space="preserve">@brittneylovesu that's not cool </t>
  </si>
  <si>
    <t>Sat Jun 20 18:17:51 PDT 2009</t>
  </si>
  <si>
    <t>elegyofhope</t>
  </si>
  <si>
    <t>@robertkellyfans for some reason I can't hear audio when I watch your update from my 3gs  ergo</t>
  </si>
  <si>
    <t>Sat Jun 20 18:17:53 PDT 2009</t>
  </si>
  <si>
    <t>ScarlettMorgana</t>
  </si>
  <si>
    <t xml:space="preserve">is really trying to understand this twitter thing.... </t>
  </si>
  <si>
    <t>Sat Jun 20 18:17:56 PDT 2009</t>
  </si>
  <si>
    <t>xxAerosolxx</t>
  </si>
  <si>
    <t xml:space="preserve">Neighbors=party busters. </t>
  </si>
  <si>
    <t xml:space="preserve">@awarmgun As much as I like New Order, I'd rather they hadn't formed as a result of such tragic circumstances. </t>
  </si>
  <si>
    <t>Sat Jun 20 18:17:58 PDT 2009</t>
  </si>
  <si>
    <t>BrenRv</t>
  </si>
  <si>
    <t xml:space="preserve">I wish I were in Dallas right now </t>
  </si>
  <si>
    <t>Sat Jun 20 18:18:00 PDT 2009</t>
  </si>
  <si>
    <t>epicride32</t>
  </si>
  <si>
    <t xml:space="preserve">@mp3stevo I hate you all right now </t>
  </si>
  <si>
    <t xml:space="preserve">UGH!!! Warm flat Guinness  Still yummy tho </t>
  </si>
  <si>
    <t>Sat Jun 20 18:18:01 PDT 2009</t>
  </si>
  <si>
    <t>Getting abit sleepy now, watch till the end of this one and then i think its bed time. Work tomorrow.  Shame i need the money</t>
  </si>
  <si>
    <t>Sat Jun 20 18:18:03 PDT 2009</t>
  </si>
  <si>
    <t>n0rbert</t>
  </si>
  <si>
    <t xml:space="preserve">uh oh. tweeted too soon for the nats.... jays tied it up </t>
  </si>
  <si>
    <t>Sat Jun 20 18:18:04 PDT 2009</t>
  </si>
  <si>
    <t>ChristiAnneW</t>
  </si>
  <si>
    <t xml:space="preserve">My annoying little cousins are visiting this weekend </t>
  </si>
  <si>
    <t>Sat Jun 20 18:18:05 PDT 2009</t>
  </si>
  <si>
    <t>@gillianvirginia ahaha man I miss those things btwn us! Dude wtf! That's re donk u lous. I wanna talk to u before I see you!  Fix this!</t>
  </si>
  <si>
    <t>Sat Jun 20 18:18:06 PDT 2009</t>
  </si>
  <si>
    <t>I have left the building - last time I see my own bed for two weeks  still waaaaay excited</t>
  </si>
  <si>
    <t>Sat Jun 20 18:18:09 PDT 2009</t>
  </si>
  <si>
    <t>Why are people mean to puppies  aww</t>
  </si>
  <si>
    <t>Sat Jun 20 18:18:11 PDT 2009</t>
  </si>
  <si>
    <t xml:space="preserve">I hate dealing with huge event crap. No photo pass </t>
  </si>
  <si>
    <t xml:space="preserve">Leaving westside so tired wish I could just hang out without it being work </t>
  </si>
  <si>
    <t>Sat Jun 20 18:18:12 PDT 2009</t>
  </si>
  <si>
    <t>theepiccek</t>
  </si>
  <si>
    <t>@sweet_petite It hasn't come out in NZ yet!  but I have it on hold at like, three different stores so I should be getting it soon</t>
  </si>
  <si>
    <t>Sat Jun 20 18:18:17 PDT 2009</t>
  </si>
  <si>
    <t xml:space="preserve">It's so fucking hot! OMG! </t>
  </si>
  <si>
    <t>Sat Jun 20 18:18:22 PDT 2009</t>
  </si>
  <si>
    <t xml:space="preserve">gets to go to the laundromat tonight while her inlaws take the big boys to a super cool movie = the opposite of awesome </t>
  </si>
  <si>
    <t>Sat Jun 20 18:18:25 PDT 2009</t>
  </si>
  <si>
    <t>restless and bored  seems like everyone's got something going on tonight except me</t>
  </si>
  <si>
    <t>JennieRose</t>
  </si>
  <si>
    <t xml:space="preserve">Sad to find out that we'll have to put my kitty, of 17 years, down on monday </t>
  </si>
  <si>
    <t>Sat Jun 20 18:18:26 PDT 2009</t>
  </si>
  <si>
    <t>ummm idont really kno how to use tweeter  lol ; but I made one cuz I have a thingy 4 it on myy fonee lol :[</t>
  </si>
  <si>
    <t>nvrshoutbribri</t>
  </si>
  <si>
    <t xml:space="preserve">hand sanitizer + open cuts = bad idea. </t>
  </si>
  <si>
    <t>Sat Jun 20 18:18:27 PDT 2009</t>
  </si>
  <si>
    <t>stephylives</t>
  </si>
  <si>
    <t xml:space="preserve">Back on the razr until weds or thursday... They're sending me a new phone. Boo keypads </t>
  </si>
  <si>
    <t>Sat Jun 20 18:18:30 PDT 2009</t>
  </si>
  <si>
    <t>Fabeltier</t>
  </si>
  <si>
    <t xml:space="preserve">I have a piece of glass in my foot!!!! </t>
  </si>
  <si>
    <t xml:space="preserve">awww, i didnt even notice i passed 100 updates </t>
  </si>
  <si>
    <t>Sat Jun 20 18:18:32 PDT 2009</t>
  </si>
  <si>
    <t xml:space="preserve">@bnddycl I haven't been able to get my disc to play yet </t>
  </si>
  <si>
    <t>Sat Jun 20 18:18:33 PDT 2009</t>
  </si>
  <si>
    <t>@kathleennsmilee awww I'm sorry  that stinks....sooo excited to see u Thursday for the wonderful graduation practice that Im gnna suck at</t>
  </si>
  <si>
    <t>KaoriMitarashi</t>
  </si>
  <si>
    <t xml:space="preserve">@uzumakixnaruto the game scares me a bit we cant get past 1 part at the start </t>
  </si>
  <si>
    <t>Sat Jun 20 18:18:37 PDT 2009</t>
  </si>
  <si>
    <t>bigommy</t>
  </si>
  <si>
    <t xml:space="preserve">back at my house no TV no nothing!! still writing my novel. hope that someone helps me in how to publish it. no idea how. </t>
  </si>
  <si>
    <t>Sat Jun 20 18:18:38 PDT 2009</t>
  </si>
  <si>
    <t>making some plans for tonight i lost mi ID  i'm extremely stupid</t>
  </si>
  <si>
    <t>Sat Jun 20 18:18:40 PDT 2009</t>
  </si>
  <si>
    <t xml:space="preserve">is going to start packing after dinner. Will have no time during the week </t>
  </si>
  <si>
    <t>Sat Jun 20 18:18:41 PDT 2009</t>
  </si>
  <si>
    <t>@ummgeri i got home at like, 230 and then i left at 345.  i just got home. are you going to be gone all night?</t>
  </si>
  <si>
    <t>@brynnlovesyou ohh brynn im gonna miss you  but when you get back we will go swimming at the gmas!!!</t>
  </si>
  <si>
    <t xml:space="preserve">got killed by durians &amp;amp; extremely hot sambal </t>
  </si>
  <si>
    <t>Sat Jun 20 18:18:44 PDT 2009</t>
  </si>
  <si>
    <t xml:space="preserve">Greek party tonite? Do I really need to check this out? Sounds like a lot of SWEAT </t>
  </si>
  <si>
    <t>Sat Jun 20 18:18:47 PDT 2009</t>
  </si>
  <si>
    <t>aamcfarland</t>
  </si>
  <si>
    <t xml:space="preserve">Just met tyler the drummer from the dangerous summer...makes me wish my tyler was here </t>
  </si>
  <si>
    <t>Sat Jun 20 18:18:49 PDT 2009</t>
  </si>
  <si>
    <t xml:space="preserve">going to Cabo Wabo for dinner  parrrttyyy last night in Tahoe </t>
  </si>
  <si>
    <t>Sat Jun 20 18:18:50 PDT 2009</t>
  </si>
  <si>
    <t xml:space="preserve">Good morningâ€¦ it's rainy here. I feel better but with sore throat. </t>
  </si>
  <si>
    <t>Sat Jun 20 18:18:52 PDT 2009</t>
  </si>
  <si>
    <t>howiemarkhoward</t>
  </si>
  <si>
    <t xml:space="preserve">@alabama_tofu wish i was by the sea side and away from my crap hole life </t>
  </si>
  <si>
    <t>Sat Jun 20 18:18:54 PDT 2009</t>
  </si>
  <si>
    <t xml:space="preserve">@behb definately. Thanks ben. Love you </t>
  </si>
  <si>
    <t xml:space="preserve">@popcarnes sick,    i'm sorrie, i'm beating myself up for getting food poisoning.   </t>
  </si>
  <si>
    <t>Sat Jun 20 18:18:55 PDT 2009</t>
  </si>
  <si>
    <t>SissyCook</t>
  </si>
  <si>
    <t xml:space="preserve">And I'm kinda dissapointed that Year One sucked so bad.   Bad bad Jack Black and Micheal Cera </t>
  </si>
  <si>
    <t>Sat Jun 20 18:18:56 PDT 2009</t>
  </si>
  <si>
    <t>CelesteTnT</t>
  </si>
  <si>
    <t xml:space="preserve">@princesssuperc i love the theme song for mama i want to sing omg it makes me wanna cry cuz i wish my mother would let me chase my dreams </t>
  </si>
  <si>
    <t>saresjayne</t>
  </si>
  <si>
    <t xml:space="preserve">shakes her fist in the general direction of school work. </t>
  </si>
  <si>
    <t>Sat Jun 20 18:18:57 PDT 2009</t>
  </si>
  <si>
    <t>@uknowulovemeh  Do you have the flu or something? Have you been to the doctor?</t>
  </si>
  <si>
    <t>Sat Jun 20 18:18:59 PDT 2009</t>
  </si>
  <si>
    <t xml:space="preserve">I got a little tan and I hate it I wish I didnt tan so easily </t>
  </si>
  <si>
    <t>Sat Jun 20 18:19:01 PDT 2009</t>
  </si>
  <si>
    <t>rade_lq</t>
  </si>
  <si>
    <t>i wish i could have gone to roberts party  watchind duele 2 reunion</t>
  </si>
  <si>
    <t>Sat Jun 20 18:19:04 PDT 2009</t>
  </si>
  <si>
    <t>GodmommySh0ni3</t>
  </si>
  <si>
    <t xml:space="preserve">well i thought i had it but its not working </t>
  </si>
  <si>
    <t>Sat Jun 20 18:19:05 PDT 2009</t>
  </si>
  <si>
    <t xml:space="preserve">Listening to &amp;quot;Whole Lotta Love&amp;quot; by Adam Lambert while cleaning my room...Ugh, I printed out all my summer assignments, and I'm sad </t>
  </si>
  <si>
    <t xml:space="preserve">Ubuntu/@system76 forums have been down for over an hour now. NOOOO </t>
  </si>
  <si>
    <t>Sat Jun 20 18:19:08 PDT 2009</t>
  </si>
  <si>
    <t xml:space="preserve">wants you, so bad </t>
  </si>
  <si>
    <t>Sat Jun 20 18:19:09 PDT 2009</t>
  </si>
  <si>
    <t xml:space="preserve">@Alecmonty Erm no. Whilst free fine but..... Guess we should have some sort of presence in there though </t>
  </si>
  <si>
    <t>Sat Jun 20 18:19:12 PDT 2009</t>
  </si>
  <si>
    <t xml:space="preserve">@PRINCE_ofKartel 2 days </t>
  </si>
  <si>
    <t>Sat Jun 20 18:19:13 PDT 2009</t>
  </si>
  <si>
    <t>StarrDusstt</t>
  </si>
  <si>
    <t xml:space="preserve">and with that...I'm off to tend to a sick baby </t>
  </si>
  <si>
    <t>Sat Jun 20 18:19:19 PDT 2009</t>
  </si>
  <si>
    <t>@TomiDeluxe But it's a gift for the FANS. We thought you loved us.  I'm so disillusioned now.</t>
  </si>
  <si>
    <t>Sat Jun 20 18:19:38 PDT 2009</t>
  </si>
  <si>
    <t xml:space="preserve">is going to lie down for a bit. </t>
  </si>
  <si>
    <t>Sat Jun 20 18:19:39 PDT 2009</t>
  </si>
  <si>
    <t>I can't sleep  Had only a few hours sleep in the last couple of days. No fun.</t>
  </si>
  <si>
    <t>Sat Jun 20 18:19:41 PDT 2009</t>
  </si>
  <si>
    <t xml:space="preserve">Wish I was going to the Billy Currington show tonight...But no one wants to go with me. </t>
  </si>
  <si>
    <t>Sat Jun 20 18:19:42 PDT 2009</t>
  </si>
  <si>
    <t>theculinaryK9</t>
  </si>
  <si>
    <t xml:space="preserve">@VegasRockDog sounds like fun! No sitter for me </t>
  </si>
  <si>
    <t>Sat Jun 20 18:19:43 PDT 2009</t>
  </si>
  <si>
    <t>@TheOnly_Robyn lol i neeed 2 sleeep lol  will chat 2mora! hav fun wid ya weird one :p lol</t>
  </si>
  <si>
    <t>Sat Jun 20 18:19:44 PDT 2009</t>
  </si>
  <si>
    <t xml:space="preserve">@JGDemas  Is that a John Lennon avatar? Cool...miss him.... </t>
  </si>
  <si>
    <t>Sat Jun 20 18:19:45 PDT 2009</t>
  </si>
  <si>
    <t>DB_ell</t>
  </si>
  <si>
    <t xml:space="preserve">@TexDolly Unlucky, Tex </t>
  </si>
  <si>
    <t>Alaaan88</t>
  </si>
  <si>
    <t xml:space="preserve">Cant Sleep Gutted </t>
  </si>
  <si>
    <t>Sat Jun 20 18:19:48 PDT 2009</t>
  </si>
  <si>
    <t xml:space="preserve">@PagingLaverne I just checked the imbee site and it's down indefinitely </t>
  </si>
  <si>
    <t>Mr_FoCuS</t>
  </si>
  <si>
    <t xml:space="preserve">@BelleAfrique smh </t>
  </si>
  <si>
    <t>Sat Jun 20 18:19:50 PDT 2009</t>
  </si>
  <si>
    <t>@veganjoey I wish I could have seen that!  booooo me!</t>
  </si>
  <si>
    <t>nphoria63</t>
  </si>
  <si>
    <t xml:space="preserve">misses his girls </t>
  </si>
  <si>
    <t>Sat Jun 20 18:19:51 PDT 2009</t>
  </si>
  <si>
    <t xml:space="preserve">@caseycalifornia I had no idea it got so cold.  How come you unfollowed me?  I tried to DM you back.   </t>
  </si>
  <si>
    <t>Sat Jun 20 18:19:56 PDT 2009</t>
  </si>
  <si>
    <t>etcel</t>
  </si>
  <si>
    <t xml:space="preserve">I dont know anybody here  everybody is on facebook </t>
  </si>
  <si>
    <t>Sat Jun 20 18:19:59 PDT 2009</t>
  </si>
  <si>
    <t>I do not want to buy a new car  I has the cheaps...</t>
  </si>
  <si>
    <t>Sat Jun 20 18:20:00 PDT 2009</t>
  </si>
  <si>
    <t>wmdg</t>
  </si>
  <si>
    <t xml:space="preserve">Heaven gained one good orange tabby cat today...  MURF E. KAT 1998-2009 I miss him terribly already. </t>
  </si>
  <si>
    <t>Sat Jun 20 18:20:01 PDT 2009</t>
  </si>
  <si>
    <t>violet_angel</t>
  </si>
  <si>
    <t xml:space="preserve">@rpeete Yeah.  </t>
  </si>
  <si>
    <t xml:space="preserve">wish I got an extra ticket to see @mileycyrus for my little cousin. she seemed saddened and jealous that i'm going and she's not </t>
  </si>
  <si>
    <t>Sat Jun 20 18:20:03 PDT 2009</t>
  </si>
  <si>
    <t>Ugh ugh ugh! 3 hours of sleep  Why do I wake up with an internal alarm??? Ggrrrrrrr</t>
  </si>
  <si>
    <t>Sat Jun 20 18:20:06 PDT 2009</t>
  </si>
  <si>
    <t>@CreepyTony I lost your number.  I needs it.</t>
  </si>
  <si>
    <t>Sat Jun 20 18:20:07 PDT 2009</t>
  </si>
  <si>
    <t>celebrated father's day today 'cus dad would out out of the country tomorrow  had fun with the fam...shopping and the eat-out</t>
  </si>
  <si>
    <t xml:space="preserve">@Carylsixx  Oh horrors!!!  I HATE the laundromat.   </t>
  </si>
  <si>
    <t>Sat Jun 20 18:20:09 PDT 2009</t>
  </si>
  <si>
    <t xml:space="preserve">Just got some bad news....I DON'T WANNA BABYSIT MA 12-YEAR OLD NIECE! Ugh! Let me get through the 1 1/2 years I got n college here I come </t>
  </si>
  <si>
    <t>Sat Jun 20 18:20:10 PDT 2009</t>
  </si>
  <si>
    <t>DinaMG</t>
  </si>
  <si>
    <t xml:space="preserve">Why are my hands like peeling </t>
  </si>
  <si>
    <t>Sat Jun 20 18:20:12 PDT 2009</t>
  </si>
  <si>
    <t xml:space="preserve">ain't nothing like being in a big city during the summer. too bad we're not there </t>
  </si>
  <si>
    <t>Sat Jun 20 18:20:15 PDT 2009</t>
  </si>
  <si>
    <t xml:space="preserve">@ChalsiEspiritu i know </t>
  </si>
  <si>
    <t>Sat Jun 20 18:20:19 PDT 2009</t>
  </si>
  <si>
    <t>cosmickelly1968</t>
  </si>
  <si>
    <t xml:space="preserve">wonders how the Braves are doing since MLB blocked Peachtree TV from broadcasting the game. Dammit!!  </t>
  </si>
  <si>
    <t>Sat Jun 20 18:20:20 PDT 2009</t>
  </si>
  <si>
    <t xml:space="preserve">http://twitpic.com/7yomz - But why take the cupholders? </t>
  </si>
  <si>
    <t>Sat Jun 20 18:20:22 PDT 2009</t>
  </si>
  <si>
    <t>JZA101</t>
  </si>
  <si>
    <t xml:space="preserve">Need to fight off this cold til tomorrow! It's starting to really set in </t>
  </si>
  <si>
    <t>beccaaa_xox</t>
  </si>
  <si>
    <t xml:space="preserve">is hah. bitches make me laugh. </t>
  </si>
  <si>
    <t>Sat Jun 20 18:20:23 PDT 2009</t>
  </si>
  <si>
    <t xml:space="preserve">I just want to wake up and realize that this is a nightmare </t>
  </si>
  <si>
    <t>Sat Jun 20 18:20:25 PDT 2009</t>
  </si>
  <si>
    <t xml:space="preserve">just woke up to find xenservers crashed - there is a bug on centos 5 32bit where xenconsoled crashes hanging all the VMS </t>
  </si>
  <si>
    <t xml:space="preserve">@laurabolger I heard about TR yeah.. verrah sad.. </t>
  </si>
  <si>
    <t>Sat Jun 20 18:20:30 PDT 2009</t>
  </si>
  <si>
    <t>spgall</t>
  </si>
  <si>
    <t xml:space="preserve">so hungover. wizard staff. only 12 last night </t>
  </si>
  <si>
    <t>Sat Jun 20 18:20:32 PDT 2009</t>
  </si>
  <si>
    <t>i hope a lot of people dont unfollow me after the concerts over   im funny, i promise!</t>
  </si>
  <si>
    <t>Sat Jun 20 18:20:33 PDT 2009</t>
  </si>
  <si>
    <t>Kidsta</t>
  </si>
  <si>
    <t xml:space="preserve">i wish i was at B- day bash </t>
  </si>
  <si>
    <t>Sat Jun 20 18:20:35 PDT 2009</t>
  </si>
  <si>
    <t xml:space="preserve">@NerdBoyTV Hey, thx. Yeah, I found the link. So sad this whole Iran thing. My heart is broken today </t>
  </si>
  <si>
    <t>Sat Jun 20 18:20:36 PDT 2009</t>
  </si>
  <si>
    <t>tbalist23</t>
  </si>
  <si>
    <t xml:space="preserve">Goin to the hospital need stiches!!!! </t>
  </si>
  <si>
    <t>Sat Jun 20 18:20:37 PDT 2009</t>
  </si>
  <si>
    <t>SophisticatedS</t>
  </si>
  <si>
    <t xml:space="preserve">working on a marketing plan on a saturday night </t>
  </si>
  <si>
    <t>Sat Jun 20 18:20:39 PDT 2009</t>
  </si>
  <si>
    <t xml:space="preserve">Okay good now it's even. PHEW. Is my sister going to watch something with me or not? </t>
  </si>
  <si>
    <t>Sat Jun 20 18:20:41 PDT 2009</t>
  </si>
  <si>
    <t xml:space="preserve">why is my sister forcing me to get a helicopter on the sims... I jus want a friggin car </t>
  </si>
  <si>
    <t xml:space="preserve">@MattPartyHarder I know, that's why I'm confused. so much going on tonight. i wanna go but I don't have a ride or money </t>
  </si>
  <si>
    <t>Sat Jun 20 18:20:46 PDT 2009</t>
  </si>
  <si>
    <t xml:space="preserve">so sad...i think it's cuz of the rain but who knows </t>
  </si>
  <si>
    <t xml:space="preserve">let it be... </t>
  </si>
  <si>
    <t>Sat Jun 20 18:20:48 PDT 2009</t>
  </si>
  <si>
    <t xml:space="preserve">Im so effing hungry. and levi is acting all mean </t>
  </si>
  <si>
    <t>@dyllyfilms haha you should've seen it, it was terrible!  i definitely need parking lessons</t>
  </si>
  <si>
    <t>meemahlee</t>
  </si>
  <si>
    <t xml:space="preserve">just got in a chugging contest with a dude @ the Anchor- I lost </t>
  </si>
  <si>
    <t>Sat Jun 20 18:20:49 PDT 2009</t>
  </si>
  <si>
    <t>My boyfriend keeps showing his meat and cheese to me  Shall I slap him??</t>
  </si>
  <si>
    <t>Sat Jun 20 18:20:50 PDT 2009</t>
  </si>
  <si>
    <t xml:space="preserve">@sarahdisaster How malicious of you! </t>
  </si>
  <si>
    <t>Sat Jun 20 18:20:51 PDT 2009</t>
  </si>
  <si>
    <t xml:space="preserve">@Hals7747 aww why? </t>
  </si>
  <si>
    <t xml:space="preserve">Youtube isnt working for me ugh </t>
  </si>
  <si>
    <t>Sat Jun 20 18:20:52 PDT 2009</t>
  </si>
  <si>
    <t xml:space="preserve">.... what a day </t>
  </si>
  <si>
    <t>Sat Jun 20 18:20:53 PDT 2009</t>
  </si>
  <si>
    <t>MikeDengler</t>
  </si>
  <si>
    <t>Fuck work right now I wish I was at the drive in right now      second time missing out on that</t>
  </si>
  <si>
    <t>stinaperez</t>
  </si>
  <si>
    <t xml:space="preserve">Chillen w. The BFF... Nothing to do on a sat night?! Rain sucks </t>
  </si>
  <si>
    <t>Sat Jun 20 18:20:54 PDT 2009</t>
  </si>
  <si>
    <t xml:space="preserve">cleanning the stupid house, cause my mum went out tohave fun AGAIN, leaving me in the mess AGAIN&amp;gt;   missing dad. </t>
  </si>
  <si>
    <t>Sat Jun 20 18:20:57 PDT 2009</t>
  </si>
  <si>
    <t>TwiitNick</t>
  </si>
  <si>
    <t xml:space="preserve">Why is planning so difficult? </t>
  </si>
  <si>
    <t>Sat Jun 20 18:21:00 PDT 2009</t>
  </si>
  <si>
    <t xml:space="preserve"> idk what else to do</t>
  </si>
  <si>
    <t>Sat Jun 20 18:21:03 PDT 2009</t>
  </si>
  <si>
    <t>DoTheKells</t>
  </si>
  <si>
    <t xml:space="preserve">Dj vic is killing the joint!! @elsahbi where u at freeza </t>
  </si>
  <si>
    <t>Sat Jun 20 18:21:04 PDT 2009</t>
  </si>
  <si>
    <t>coolcooja</t>
  </si>
  <si>
    <t>@underoathband http://twitpic.com/7u51s -  I only wish i could have your equipment, marshall PLEXI ORANGE TONS OF FX PEDALS, i have a  ...</t>
  </si>
  <si>
    <t>Sat Jun 20 18:21:05 PDT 2009</t>
  </si>
  <si>
    <t>Mz_2Fast4U</t>
  </si>
  <si>
    <t xml:space="preserve">just spent a few hours wit the hubby before i peel outta here. i'm gettin sad already </t>
  </si>
  <si>
    <t>Sat Jun 20 18:21:06 PDT 2009</t>
  </si>
  <si>
    <t>Thinkin_Lincoln</t>
  </si>
  <si>
    <t xml:space="preserve">Year One was ok. Little elementary school kids farting sucked.  And @warmwarmwinter Im not a favorite people? </t>
  </si>
  <si>
    <t>Sat Jun 20 18:21:07 PDT 2009</t>
  </si>
  <si>
    <t xml:space="preserve">Omg! P.G mall was alright...i didnt see no bait though </t>
  </si>
  <si>
    <t>Sat Jun 20 18:21:08 PDT 2009</t>
  </si>
  <si>
    <t xml:space="preserve">Bonfire on the beaaaaccchhhhh! Complete with guitars, smores and singing... I love my life &amp;lt;3 Then Kate's going away party </t>
  </si>
  <si>
    <t>Sat Jun 20 18:21:09 PDT 2009</t>
  </si>
  <si>
    <t>Just watched the Iranian woman killed in protest video.  Wow! VERY sad.   #thingsnottowatchevar</t>
  </si>
  <si>
    <t>krazykarot</t>
  </si>
  <si>
    <t xml:space="preserve">aww sad, the cafe is out of soft pretzels </t>
  </si>
  <si>
    <t xml:space="preserve">wish i was in texas.. </t>
  </si>
  <si>
    <t>Sat Jun 20 18:21:11 PDT 2009</t>
  </si>
  <si>
    <t xml:space="preserve">@xanderman43 Haha, you're baking too? I did, but I'm not high  Well unless you count an awesome kickboxing workout </t>
  </si>
  <si>
    <t>Sat Jun 20 18:21:12 PDT 2009</t>
  </si>
  <si>
    <t>no more tyler  now i don't know what to do</t>
  </si>
  <si>
    <t>Sat Jun 20 18:21:14 PDT 2009</t>
  </si>
  <si>
    <t xml:space="preserve">I still have a headache from passing out in the middle of the street </t>
  </si>
  <si>
    <t>Sat Jun 20 18:21:15 PDT 2009</t>
  </si>
  <si>
    <t xml:space="preserve">@SpellGirlSummer How u feeling girl? So sorry u still achy my dear. </t>
  </si>
  <si>
    <t>@lahkneekah not yet  have to order it still. haha i suck at ordering stuff online but i'm buying it with a check so i have to mail it.</t>
  </si>
  <si>
    <t>apetanque</t>
  </si>
  <si>
    <t xml:space="preserve">At chula  . . But i cant find p'ploy yet </t>
  </si>
  <si>
    <t>Sat Jun 20 18:21:16 PDT 2009</t>
  </si>
  <si>
    <t>_xvii_</t>
  </si>
  <si>
    <t xml:space="preserve">a very busy week.. no time to check my emails.. </t>
  </si>
  <si>
    <t>gummifreak</t>
  </si>
  <si>
    <t>date canceled  aggh. we should've gone to bonihigh instead :|</t>
  </si>
  <si>
    <t>Sat Jun 20 18:21:20 PDT 2009</t>
  </si>
  <si>
    <t xml:space="preserve">@SteveStucker I am lost. Please help me find a good home. </t>
  </si>
  <si>
    <t>Sat Jun 20 18:21:46 PDT 2009</t>
  </si>
  <si>
    <t>sexysportsbabe6</t>
  </si>
  <si>
    <t xml:space="preserve">@massiekur13 I dont know if i cann go. My mom would kill if I snuck out. plus I'm already on probation </t>
  </si>
  <si>
    <t>Sat Jun 20 18:21:47 PDT 2009</t>
  </si>
  <si>
    <t xml:space="preserve">going to go get to work finally. ran errands and cleaned all day. </t>
  </si>
  <si>
    <t>Tedakin</t>
  </si>
  <si>
    <t xml:space="preserve">@byerk I have Verizon and it was the VZ navigator that wasn't working! </t>
  </si>
  <si>
    <t>Sat Jun 20 18:21:50 PDT 2009</t>
  </si>
  <si>
    <t>@HrrcnIslndhrt    I'm sorry to see that.  That really sucks</t>
  </si>
  <si>
    <t xml:space="preserve">feelin under the weather! jus wana lay down and cuddle!!!  </t>
  </si>
  <si>
    <t>Sat Jun 20 18:21:52 PDT 2009</t>
  </si>
  <si>
    <t>MalloryAnne11</t>
  </si>
  <si>
    <t xml:space="preserve">...relaxing after playin 6 basketball games today </t>
  </si>
  <si>
    <t>jazzstrings</t>
  </si>
  <si>
    <t xml:space="preserve">searching for my friends on here, no luck so far... </t>
  </si>
  <si>
    <t>Sat Jun 20 18:21:53 PDT 2009</t>
  </si>
  <si>
    <t xml:space="preserve">so hungry, but so scared to eat, </t>
  </si>
  <si>
    <t>Sat Jun 20 18:21:54 PDT 2009</t>
  </si>
  <si>
    <t xml:space="preserve">Neice is driving me insane. Save me anyone </t>
  </si>
  <si>
    <t>Sat Jun 20 18:21:57 PDT 2009</t>
  </si>
  <si>
    <t xml:space="preserve">@Pbielicki it was more than a trim  i got new layers </t>
  </si>
  <si>
    <t>Sat Jun 20 18:21:58 PDT 2009</t>
  </si>
  <si>
    <t>@VickiElam Found out so many ppl have changed the spelling of their twtr IDs that I have to revamp my FF list  Noticed some have not been</t>
  </si>
  <si>
    <t>Jae_lo82</t>
  </si>
  <si>
    <t>@ work &amp;amp; I'm so excited! Not! I can't wait 2 go back home!  but luckily it looks like it's gonna b a good night!  let's hope anyway...</t>
  </si>
  <si>
    <t>Sat Jun 20 18:22:02 PDT 2009</t>
  </si>
  <si>
    <t>rhea12</t>
  </si>
  <si>
    <t xml:space="preserve">My phone is about to die </t>
  </si>
  <si>
    <t>Sat Jun 20 18:22:04 PDT 2009</t>
  </si>
  <si>
    <t>andyandyahh</t>
  </si>
  <si>
    <t xml:space="preserve">So aparentally early this morning Erol died of a heart attack while in the shower. Sad news. </t>
  </si>
  <si>
    <t>Sat Jun 20 18:22:03 PDT 2009</t>
  </si>
  <si>
    <t xml:space="preserve">Ugh not feeling so hot...... think I'm gonna lay low tonight </t>
  </si>
  <si>
    <t>ohsoSweetpea</t>
  </si>
  <si>
    <t xml:space="preserve">in Corona. where is the civilization at? Population : Tiara, Britney, and Erin </t>
  </si>
  <si>
    <t>Sat Jun 20 18:22:06 PDT 2009</t>
  </si>
  <si>
    <t>roro1988</t>
  </si>
  <si>
    <t xml:space="preserve">Got a bad tummy ache </t>
  </si>
  <si>
    <t>Sat Jun 20 18:22:07 PDT 2009</t>
  </si>
  <si>
    <t>Crazytinchen</t>
  </si>
  <si>
    <t xml:space="preserve">IÂ´m so tired... And I fucking canÂ´t get you out of my head... </t>
  </si>
  <si>
    <t>Sat Jun 20 18:22:08 PDT 2009</t>
  </si>
  <si>
    <t xml:space="preserve">http://twitpic.com/7yov2 - Popcorn burn 2 days later </t>
  </si>
  <si>
    <t xml:space="preserve">dang, i left my phone in the car.  i'll post the pics in a couple of hours.  sry! </t>
  </si>
  <si>
    <t>Sat Jun 20 18:22:09 PDT 2009</t>
  </si>
  <si>
    <t>I have not had the best weekend, and i still have a paper to perfect.  grrrr.</t>
  </si>
  <si>
    <t>Sat Jun 20 18:22:13 PDT 2009</t>
  </si>
  <si>
    <t>dkitch</t>
  </si>
  <si>
    <t xml:space="preserve">Is Sam Adams able to make a fruit beer that isn't obnoxiously fruity?  Cherry Wheat + Blackberry Witbier = more fruit than beer </t>
  </si>
  <si>
    <t>Sat Jun 20 18:22:14 PDT 2009</t>
  </si>
  <si>
    <t xml:space="preserve">@hodduk the emo have moved in to stay </t>
  </si>
  <si>
    <t>Sat Jun 20 18:22:15 PDT 2009</t>
  </si>
  <si>
    <t>melovemiley</t>
  </si>
  <si>
    <t>@mileycyrus We misS your show with mandy  plz make a new one whenever you can do that  You're the best</t>
  </si>
  <si>
    <t>Sat Jun 20 18:22:20 PDT 2009</t>
  </si>
  <si>
    <t>jasonmancebo</t>
  </si>
  <si>
    <t>@veloimages Good deal brother. TIBCO is now doing B'Game and the AVC is here next weekend so my plans changed  Enjoy France if we don't CU</t>
  </si>
  <si>
    <t>lizardrebel</t>
  </si>
  <si>
    <t xml:space="preserve">I'm so sad. Apparently I'm not going to be in @pogue 's book. No DM with instructions for me </t>
  </si>
  <si>
    <t xml:space="preserve">@avajade I think the only solution is lots of coffee - shame I can't drink the stuff </t>
  </si>
  <si>
    <t>Sat Jun 20 18:22:21 PDT 2009</t>
  </si>
  <si>
    <t>austindetwiler</t>
  </si>
  <si>
    <t>@joshuavardigan no  disappointingly so. I should be at graceland right now though!</t>
  </si>
  <si>
    <t>Sat Jun 20 18:22:25 PDT 2009</t>
  </si>
  <si>
    <t>shawnandthecity</t>
  </si>
  <si>
    <t xml:space="preserve">Sadly, the Nordstrom sale no longer excites me. </t>
  </si>
  <si>
    <t>Sat Jun 20 18:22:26 PDT 2009</t>
  </si>
  <si>
    <t>tanea</t>
  </si>
  <si>
    <t xml:space="preserve">@druidDUDE i can't get ahold of you anymore! i've sent you a million messages </t>
  </si>
  <si>
    <t>Sat Jun 20 18:22:28 PDT 2009</t>
  </si>
  <si>
    <t>xo_MissV_xo</t>
  </si>
  <si>
    <t>Whats going on tweeters?! One more week til the New Kids gig.. now I gotta get my hands on some tickets..  LONG STORY..</t>
  </si>
  <si>
    <t>Sat Jun 20 18:22:29 PDT 2009</t>
  </si>
  <si>
    <t>I want to wake up from this nightmare  &amp;lt;'3</t>
  </si>
  <si>
    <t>Sat Jun 20 18:22:35 PDT 2009</t>
  </si>
  <si>
    <t>_CiCArdA_</t>
  </si>
  <si>
    <t>hav 2 clean mii room     This may take a whileXD lol</t>
  </si>
  <si>
    <t>Sat Jun 20 18:22:36 PDT 2009</t>
  </si>
  <si>
    <t>@ShantiSaha u have time in 2yrs ill be 27   I wanna retired by 35 too but I also wnt babies &amp;amp; a husby. My nxt 10yrs is gnna b busy! I hope</t>
  </si>
  <si>
    <t>Sat Jun 20 18:22:37 PDT 2009</t>
  </si>
  <si>
    <t xml:space="preserve">THE BUG GOT AWAY i thought i trapped it under a big cup, but it was just string </t>
  </si>
  <si>
    <t>aammyy512</t>
  </si>
  <si>
    <t>Working  !    Off friday...goin bowling that mrning</t>
  </si>
  <si>
    <t>Sat Jun 20 18:22:39 PDT 2009</t>
  </si>
  <si>
    <t xml:space="preserve">@A_Bizzle Did you get my tweet about having to uninstall AIM??  </t>
  </si>
  <si>
    <t xml:space="preserve">... think I'm going to cry, I'm so exhausted and frustrated.  I want to go home </t>
  </si>
  <si>
    <t>Sat Jun 20 18:22:41 PDT 2009</t>
  </si>
  <si>
    <t>Sat Jun 20 18:22:43 PDT 2009</t>
  </si>
  <si>
    <t>MsAlexa</t>
  </si>
  <si>
    <t xml:space="preserve">@dreeuh I miss you!! </t>
  </si>
  <si>
    <t>Sat Jun 20 18:22:49 PDT 2009</t>
  </si>
  <si>
    <t>angelonfire</t>
  </si>
  <si>
    <t xml:space="preserve">Tired as hell. sorry @afrobella for not being able to attend the afterparty. </t>
  </si>
  <si>
    <t>Sat Jun 20 18:22:50 PDT 2009</t>
  </si>
  <si>
    <t>DaisyNicesmell</t>
  </si>
  <si>
    <t xml:space="preserve">Didn't see any silverfish in the bathroom tonight  Going to bed disappointed. </t>
  </si>
  <si>
    <t>Sooo blown  some bday this turned out to be! What am I saying?? I'm alive!!!  and blessed in many other ways.</t>
  </si>
  <si>
    <t>Sat Jun 20 18:22:51 PDT 2009</t>
  </si>
  <si>
    <t xml:space="preserve">@PrincessLeah82 u dont answer messages on here either? </t>
  </si>
  <si>
    <t>Sat Jun 20 18:22:53 PDT 2009</t>
  </si>
  <si>
    <t>DroBoyFresh</t>
  </si>
  <si>
    <t xml:space="preserve">Gettin out of work finally. But gotta go back at 6am. </t>
  </si>
  <si>
    <t>Sat Jun 20 18:22:54 PDT 2009</t>
  </si>
  <si>
    <t>katiwill</t>
  </si>
  <si>
    <t xml:space="preserve">Kind of upset this girl at work took my hoodie by mistake now I have to wait till Monday to get it back. It's my favorite too </t>
  </si>
  <si>
    <t>Sat Jun 20 18:22:55 PDT 2009</t>
  </si>
  <si>
    <t>JULIEF2009</t>
  </si>
  <si>
    <t xml:space="preserve">Pools too cold to get in </t>
  </si>
  <si>
    <t>Sat Jun 20 18:22:58 PDT 2009</t>
  </si>
  <si>
    <t>just took my temperature.. and its 102      ive never had a fever that high b4.. and i feel like crap!</t>
  </si>
  <si>
    <t>aammyy09</t>
  </si>
  <si>
    <t xml:space="preserve">is fed up and wants to jump on a plane and fly homeeeeeeeeee </t>
  </si>
  <si>
    <t>Sat Jun 20 18:23:01 PDT 2009</t>
  </si>
  <si>
    <t xml:space="preserve">The girls come home cause were gonna go dancing BUT the thing is that i ame in a really BAD mood. </t>
  </si>
  <si>
    <t>almostuncomely</t>
  </si>
  <si>
    <t xml:space="preserve">@Emxoily unfortunately? you're kidding, haha. i'm sorry about my english, is really terrible </t>
  </si>
  <si>
    <t xml:space="preserve">@SirCHunkz I am not trying to b funny!! Neway come get me I'm lost </t>
  </si>
  <si>
    <t xml:space="preserve">im in desperate need of a movie marathon day in order for me to catch up on what ive been missing </t>
  </si>
  <si>
    <t>Sat Jun 20 18:23:06 PDT 2009</t>
  </si>
  <si>
    <t xml:space="preserve">@megsly07 I know... The place used to be wonderful...  But under the new board President...  It makes me cry. </t>
  </si>
  <si>
    <t>golden_choice</t>
  </si>
  <si>
    <t>@VUEband Pt2 - who were all into ur type of music - why are you no longer following me  did i do any thing to offend you??</t>
  </si>
  <si>
    <t>PaintUrFuture</t>
  </si>
  <si>
    <t>last session of leadership academy    www.democraciausa.com</t>
  </si>
  <si>
    <t xml:space="preserve">@FranAspiemom still achy. but i feel so down and out.. and i dont know why its so weird! like something just came over me. i dont get it! </t>
  </si>
  <si>
    <t>chrisfl</t>
  </si>
  <si>
    <t xml:space="preserve">@keithkirkwood Really want to see Moon. Think I'm going to have to wait for general release though </t>
  </si>
  <si>
    <t>Sat Jun 20 18:23:08 PDT 2009</t>
  </si>
  <si>
    <t>@britttnicole I know!!! Hahaha, and I was so mad. He was in dc the same time I was and I missed him  ughhh. Very sad. But he's adorable.</t>
  </si>
  <si>
    <t xml:space="preserve">@humglum Too bad my pic can't accept MMS text messages, or else I might ask for pics! That's one drawback about the iPhone! </t>
  </si>
  <si>
    <t>Sat Jun 20 18:23:09 PDT 2009</t>
  </si>
  <si>
    <t>paulf917</t>
  </si>
  <si>
    <t xml:space="preserve">Currently passing one of many prisons in the Central Valley, good ole Corcoran State, also strange smells permeating the train </t>
  </si>
  <si>
    <t>Sat Jun 20 18:23:10 PDT 2009</t>
  </si>
  <si>
    <t>angellboi</t>
  </si>
  <si>
    <t xml:space="preserve">@dannews, @tones FUEL STORAGE!? eep!!! I hope it doesnt get serious! </t>
  </si>
  <si>
    <t xml:space="preserve">we have a confession, we both got pregnant at a @SongzYuuup concert. </t>
  </si>
  <si>
    <t>Sat Jun 20 18:23:12 PDT 2009</t>
  </si>
  <si>
    <t>@Steve_Casper yeah dude...what a buzz drainer ..l.  thx</t>
  </si>
  <si>
    <t>Sat Jun 20 18:23:14 PDT 2009</t>
  </si>
  <si>
    <t xml:space="preserve">I hate when trees pee on me </t>
  </si>
  <si>
    <t>Sat Jun 20 18:23:16 PDT 2009</t>
  </si>
  <si>
    <t>phishmomma</t>
  </si>
  <si>
    <t xml:space="preserve">waiting for a phish stream from alpine </t>
  </si>
  <si>
    <t>dantargo</t>
  </si>
  <si>
    <t xml:space="preserve">@BrittanyQuinn who is gonna look after me at the bar tonight?! </t>
  </si>
  <si>
    <t>Sat Jun 20 18:23:17 PDT 2009</t>
  </si>
  <si>
    <t xml:space="preserve">@xclusivebby omg .. that movie is the truth .. u might cry </t>
  </si>
  <si>
    <t>Sat Jun 20 18:23:18 PDT 2009</t>
  </si>
  <si>
    <t xml:space="preserve">Boring.. I hate it here! Nothing to do.. Huhu.. </t>
  </si>
  <si>
    <t>Sat Jun 20 18:23:19 PDT 2009</t>
  </si>
  <si>
    <t>natashawelty</t>
  </si>
  <si>
    <t xml:space="preserve">great day at the lake! then got a chai and dropped it on the ground, that made me sad </t>
  </si>
  <si>
    <t>Sat Jun 20 18:23:22 PDT 2009</t>
  </si>
  <si>
    <t>333jman</t>
  </si>
  <si>
    <t xml:space="preserve">I scored 4 Series 3 Mix 'n' Match Toys at Toys R Us today!!! I'm going to get a lot of cool toys!!! Srry, no contest this time!!! </t>
  </si>
  <si>
    <t>StuartRitchie11</t>
  </si>
  <si>
    <t>Still at work  Arsed! feet are sore like!</t>
  </si>
  <si>
    <t>Sat Jun 20 18:23:23 PDT 2009</t>
  </si>
  <si>
    <t xml:space="preserve">Monday mark the start of Wimbledon, fingers tingkling on the prospect of great tennis. Sad that Nadal is out, want the epic final again. </t>
  </si>
  <si>
    <t>Sat Jun 20 18:23:26 PDT 2009</t>
  </si>
  <si>
    <t xml:space="preserve">@vickytcobra D: I was watching you on the live cam and then my internet fucked up and froze </t>
  </si>
  <si>
    <t>Sat Jun 20 18:23:27 PDT 2009</t>
  </si>
  <si>
    <t xml:space="preserve"> i sat on my chocolate truffles.... so much for saving them for to night *tear</t>
  </si>
  <si>
    <t>Sat Jun 20 18:23:29 PDT 2009</t>
  </si>
  <si>
    <t xml:space="preserve">@brynf Being a dude has its disadvantages. </t>
  </si>
  <si>
    <t>Sat Jun 20 18:23:35 PDT 2009</t>
  </si>
  <si>
    <t>I've been hooked on cnn coverage of Iran all day.  Time to get up now though &amp;amp; get to the movies. Give you my review of TETRO later.</t>
  </si>
  <si>
    <t>Sat Jun 20 18:23:41 PDT 2009</t>
  </si>
  <si>
    <t>Waiting for the train so i can carry my ass home. I miss my bed.   &amp;lt;HoUsE Of CaSsIdY&amp;gt;</t>
  </si>
  <si>
    <t>@yqed hellotxtfeed.com looks perfect. But the site is down.  That doesn't bode well.</t>
  </si>
  <si>
    <t xml:space="preserve">@TinaBaby13 I wanted to but I'm laying down already </t>
  </si>
  <si>
    <t>Sat Jun 20 18:23:46 PDT 2009</t>
  </si>
  <si>
    <t>r0bart</t>
  </si>
  <si>
    <t xml:space="preserve">needs to find a new job </t>
  </si>
  <si>
    <t>SINCLAIR7272</t>
  </si>
  <si>
    <t xml:space="preserve">Ready to go home.. </t>
  </si>
  <si>
    <t>Sat Jun 20 18:23:51 PDT 2009</t>
  </si>
  <si>
    <t>ayoCAIT</t>
  </si>
  <si>
    <t>@tentacleattack awe  like whoooo ?!</t>
  </si>
  <si>
    <t xml:space="preserve">@octavianasrCNN How come Neda's death is not covered? </t>
  </si>
  <si>
    <t>Sat Jun 20 18:23:52 PDT 2009</t>
  </si>
  <si>
    <t>DaWildStallion</t>
  </si>
  <si>
    <t xml:space="preserve">Did Texas Roadhouse instead... service was awful! Anyhoo... Father's day tomorrow... I miss my dad... RIP RME 3 years this month </t>
  </si>
  <si>
    <t>Sat Jun 20 18:23:57 PDT 2009</t>
  </si>
  <si>
    <t>hymnsinger_nc</t>
  </si>
  <si>
    <t xml:space="preserve">Recovering from a nasty headache today. </t>
  </si>
  <si>
    <t>Sat Jun 20 18:23:59 PDT 2009</t>
  </si>
  <si>
    <t xml:space="preserve">i miss @zebr0 more!!!! </t>
  </si>
  <si>
    <t>Sat Jun 20 18:24:00 PDT 2009</t>
  </si>
  <si>
    <t xml:space="preserve">@Jamiology omg what's wrong? sorry this is late </t>
  </si>
  <si>
    <t>Sat Jun 20 18:24:02 PDT 2009</t>
  </si>
  <si>
    <t>cincinyybabe</t>
  </si>
  <si>
    <t>reallyy misssing friendss  text me 643*5136):</t>
  </si>
  <si>
    <t>Sat Jun 20 18:24:09 PDT 2009</t>
  </si>
  <si>
    <t xml:space="preserve">so...Saturday night stuck at home..lonely... no visitors.. </t>
  </si>
  <si>
    <t>Sat Jun 20 18:24:11 PDT 2009</t>
  </si>
  <si>
    <t xml:space="preserve">Oh my goshh! My wisdom teeth hurt so bad! I cant even eat cause it hurts so freakin bad! </t>
  </si>
  <si>
    <t xml:space="preserve">@HayleyyFitch i feel like a lonerr at this party lmao </t>
  </si>
  <si>
    <t>Sat Jun 20 18:24:12 PDT 2009</t>
  </si>
  <si>
    <t xml:space="preserve">Cray smitten-ness has not been around to day... this is a good. I need to get used to the fact that i cant have what i want </t>
  </si>
  <si>
    <t>Sat Jun 20 18:24:15 PDT 2009</t>
  </si>
  <si>
    <t>Stochastical</t>
  </si>
  <si>
    <t xml:space="preserve">@GenericKetchup That's from http://bit.ly/17mphr (warning: graphic). Please don't spread disinformation </t>
  </si>
  <si>
    <t>Sat Jun 20 18:24:18 PDT 2009</t>
  </si>
  <si>
    <t xml:space="preserve">@candycaneps I dont have any pics with you on my camera! It must have all been with yours </t>
  </si>
  <si>
    <t>Sat Jun 20 18:24:19 PDT 2009</t>
  </si>
  <si>
    <t xml:space="preserve">iTunes won't let me add some songs to the library </t>
  </si>
  <si>
    <t>Sat Jun 20 18:24:22 PDT 2009</t>
  </si>
  <si>
    <t xml:space="preserve">@ELLEohhELLExxx Oh, so bad  But the pictures are really good too </t>
  </si>
  <si>
    <t>Sat Jun 20 18:24:23 PDT 2009</t>
  </si>
  <si>
    <t>Lavakumar</t>
  </si>
  <si>
    <t xml:space="preserve">Getting lost in D.C has become a weekly routine     </t>
  </si>
  <si>
    <t>Sat Jun 20 18:24:29 PDT 2009</t>
  </si>
  <si>
    <t>10MW</t>
  </si>
  <si>
    <t xml:space="preserve">WHEW! No Boogie Shark sghtngs over the dark deep blu!.. Congrats Pier smmrs! That was WORK!..Uh, I thk Mo swllwd Nemo.. Poor little guy! </t>
  </si>
  <si>
    <t>Sat Jun 20 18:24:30 PDT 2009</t>
  </si>
  <si>
    <t xml:space="preserve">17 yrs ago today my gradfather passed away he has been on my mind all day miss him i was onnly 3 months old when he passed </t>
  </si>
  <si>
    <t>Sat Jun 20 18:24:32 PDT 2009</t>
  </si>
  <si>
    <t>JaiBrownlow</t>
  </si>
  <si>
    <t xml:space="preserve">Trey Songs is with Necole Bitchie?? </t>
  </si>
  <si>
    <t>Sat Jun 20 18:24:36 PDT 2009</t>
  </si>
  <si>
    <t xml:space="preserve">I can't believe andrew macmahon is in jones beach right now, and im not. </t>
  </si>
  <si>
    <t>Sat Jun 20 18:24:37 PDT 2009</t>
  </si>
  <si>
    <t>ravenhot995</t>
  </si>
  <si>
    <t>i think my favorite calvin klein panties are being discontinued.  i must stock up but theyre 16 bucks each!!!</t>
  </si>
  <si>
    <t>Sat Jun 20 18:24:38 PDT 2009</t>
  </si>
  <si>
    <t>@chicagos_threat Dont laugh  and omg you will never get a invite smh</t>
  </si>
  <si>
    <t>Sat Jun 20 18:24:39 PDT 2009</t>
  </si>
  <si>
    <t xml:space="preserve">@Sassy_Senna You! Not you but I missed you </t>
  </si>
  <si>
    <t>Sat Jun 20 18:24:40 PDT 2009</t>
  </si>
  <si>
    <t>Shaneyborden</t>
  </si>
  <si>
    <t xml:space="preserve">messed up my arm. no straightening today, </t>
  </si>
  <si>
    <t>Sat Jun 20 18:24:42 PDT 2009</t>
  </si>
  <si>
    <t>im boring  im going to watch tv</t>
  </si>
  <si>
    <t>Sat Jun 20 18:24:43 PDT 2009</t>
  </si>
  <si>
    <t>delatrizx</t>
  </si>
  <si>
    <t>omg more and more people following me but nobody i know personally  hi though!</t>
  </si>
  <si>
    <t>Sat Jun 20 18:24:44 PDT 2009</t>
  </si>
  <si>
    <t>APSiman2</t>
  </si>
  <si>
    <t xml:space="preserve">@StevoLumpkins no more bbm </t>
  </si>
  <si>
    <t xml:space="preserve">@KendraMarieK Showers and clouds!! </t>
  </si>
  <si>
    <t>Sat Jun 20 18:24:45 PDT 2009</t>
  </si>
  <si>
    <t xml:space="preserve">is getting mad at this one site </t>
  </si>
  <si>
    <t>Sat Jun 20 18:24:49 PDT 2009</t>
  </si>
  <si>
    <t xml:space="preserve">@ityron YOU GETTING NICE WITH OUT ME </t>
  </si>
  <si>
    <t>Sat Jun 20 18:24:51 PDT 2009</t>
  </si>
  <si>
    <t>Stipling</t>
  </si>
  <si>
    <t xml:space="preserve">@Prairies I think teachers finish for Term 2 on July 3. They get a two week break. I don't get that. </t>
  </si>
  <si>
    <t>Sat Jun 20 18:24:55 PDT 2009</t>
  </si>
  <si>
    <t>Spellgal70</t>
  </si>
  <si>
    <t xml:space="preserve">It's Saturday &amp;amp; I'm alone; Hubby is gone for a week. </t>
  </si>
  <si>
    <t>JordanBarhorst</t>
  </si>
  <si>
    <t xml:space="preserve">Working for the weekend... </t>
  </si>
  <si>
    <t>EveBeanie</t>
  </si>
  <si>
    <t xml:space="preserve">@Adrianne_ Hope them will b better soon =| I had 3 puppies,i just lost 1 of thm about 2 weeks ago.. </t>
  </si>
  <si>
    <t>Sat Jun 20 18:24:58 PDT 2009</t>
  </si>
  <si>
    <t>Sat Jun 20 18:24:59 PDT 2009</t>
  </si>
  <si>
    <t xml:space="preserve">I think I'm the only d0rk hanging out online on a Saturday night. </t>
  </si>
  <si>
    <t>Sat Jun 20 18:25:00 PDT 2009</t>
  </si>
  <si>
    <t xml:space="preserve">@PaulaAbdul Get ready to cry...  </t>
  </si>
  <si>
    <t>Sat Jun 20 18:25:10 PDT 2009</t>
  </si>
  <si>
    <t xml:space="preserve">@uknowulovemeh Ohhh... </t>
  </si>
  <si>
    <t>Sat Jun 20 18:25:13 PDT 2009</t>
  </si>
  <si>
    <t xml:space="preserve">still doesn't feel good.. </t>
  </si>
  <si>
    <t>Sat Jun 20 18:25:15 PDT 2009</t>
  </si>
  <si>
    <t>@RhiannonDancer Oh no! That's horrible to hear--esp. the killing part. I can't even imagine  (And it tells me not to go to Jiffy Lube too)</t>
  </si>
  <si>
    <t>Sat Jun 20 18:25:16 PDT 2009</t>
  </si>
  <si>
    <t>@sofuknhollywod but at least it's for my dad so I'm sure he will reinsburs me i hope sigh  Im staying @ da penthouse tonight yay!</t>
  </si>
  <si>
    <t>Sat Jun 20 18:25:25 PDT 2009</t>
  </si>
  <si>
    <t>have to return sims 3  and get it when i have money =[</t>
  </si>
  <si>
    <t>Sat Jun 20 18:25:35 PDT 2009</t>
  </si>
  <si>
    <t xml:space="preserve">I rly hate listening to music sometimes.. It makes me miss the bands heaps </t>
  </si>
  <si>
    <t>Sat Jun 20 18:25:36 PDT 2009</t>
  </si>
  <si>
    <t xml:space="preserve">Wake up with terrible back ache...I'm getting old..should drink high calcium milk more often </t>
  </si>
  <si>
    <t>Sat Jun 20 18:25:40 PDT 2009</t>
  </si>
  <si>
    <t>They don't sell my soy cheese at Fresh &amp;amp; Easy  I don't have have a reason to there anymore. It's a sad day.</t>
  </si>
  <si>
    <t>Sat Jun 20 18:25:42 PDT 2009</t>
  </si>
  <si>
    <t>@erikaANGEL thats okay all my friends are going to a party tonight  i feel like a loner! hahah</t>
  </si>
  <si>
    <t>Sat Jun 20 18:25:45 PDT 2009</t>
  </si>
  <si>
    <t>hawaiibookblog</t>
  </si>
  <si>
    <t>sadly they changed a few things around this year and it's gone back to being crowded and hot in the cafeteria  whew! going back tonite!</t>
  </si>
  <si>
    <t>Sat Jun 20 18:25:46 PDT 2009</t>
  </si>
  <si>
    <t xml:space="preserve">ugh. something's wrong with my back. </t>
  </si>
  <si>
    <t>Sat Jun 20 18:25:51 PDT 2009</t>
  </si>
  <si>
    <t xml:space="preserve">@pitbull_fan76 so she comes down square on all 4 paws but that leaves 30 out of 100 times she could hurt herself </t>
  </si>
  <si>
    <t>Sat Jun 20 18:25:53 PDT 2009</t>
  </si>
  <si>
    <t xml:space="preserve">@Jonasbrothers come back 2 brazil </t>
  </si>
  <si>
    <t>Sat Jun 20 18:25:54 PDT 2009</t>
  </si>
  <si>
    <t>ButterflyMomE</t>
  </si>
  <si>
    <t xml:space="preserve">Ouch! Nowhere on this toaster treat does it say, &amp;quot;Warning, treat is hot!&amp;quot;  I hecka burned my hand!  I'm only joking about the warning.... </t>
  </si>
  <si>
    <t>Sat Jun 20 18:25:56 PDT 2009</t>
  </si>
  <si>
    <t xml:space="preserve">@pinkmafia4life - Nickleback should die. Nuff said.  No Rockstar Hotel this year?  </t>
  </si>
  <si>
    <t>Sat Jun 20 18:25:57 PDT 2009</t>
  </si>
  <si>
    <t>waterelement7</t>
  </si>
  <si>
    <t xml:space="preserve">my dad told me again that i've gotten fat </t>
  </si>
  <si>
    <t>Sat Jun 20 18:25:58 PDT 2009</t>
  </si>
  <si>
    <t xml:space="preserve">Of all the idiotic things for me to do - I took my phone to the River parks splash pad.  It took a deep bath tonight. </t>
  </si>
  <si>
    <t>Sat Jun 20 18:25:59 PDT 2009</t>
  </si>
  <si>
    <t xml:space="preserve">dats crazy no one followed me 2day </t>
  </si>
  <si>
    <t>Sleevo86</t>
  </si>
  <si>
    <t xml:space="preserve">ugh silly rain delay... It will be a long night </t>
  </si>
  <si>
    <t>Sat Jun 20 18:26:00 PDT 2009</t>
  </si>
  <si>
    <t>boycaught</t>
  </si>
  <si>
    <t>watching the SF Giants honor Randy Johnson for his 300-win milestone. they've pulled out all the stops but he'sâ€”umâ€”joyless, stoic.  #MLB</t>
  </si>
  <si>
    <t>Sat Jun 20 18:26:01 PDT 2009</t>
  </si>
  <si>
    <t xml:space="preserve">@rem_ix haha u owe my a dry clean </t>
  </si>
  <si>
    <t>@Jonasbrothers i wish  JULY 19TH!!!! &amp;lt;3</t>
  </si>
  <si>
    <t>Sat Jun 20 18:26:03 PDT 2009</t>
  </si>
  <si>
    <t>@jelenasays true true, okay, i had to miss out on the last family event too  i asked someone if theyd swap shifts with me (:</t>
  </si>
  <si>
    <t xml:space="preserve">@Jonasbrothers i wish i was! i have to wait until november here in the uk! </t>
  </si>
  <si>
    <t>Sat Jun 20 18:26:06 PDT 2009</t>
  </si>
  <si>
    <t>home from work, tired  footlocker is a workout</t>
  </si>
  <si>
    <t>Sat Jun 20 18:26:08 PDT 2009</t>
  </si>
  <si>
    <t xml:space="preserve">@Jmoney718 must b nice </t>
  </si>
  <si>
    <t>Twinfatuation</t>
  </si>
  <si>
    <t xml:space="preserve">@no_zimmer She's had some fun with them, but embarking on the &amp;quot;big&amp;quot; stuff? No fun; and she's VERY patient. Just say no to Bendaroos. </t>
  </si>
  <si>
    <t>Sat Jun 20 18:26:10 PDT 2009</t>
  </si>
  <si>
    <t>prettydestii</t>
  </si>
  <si>
    <t>FML....my phone doesnt worrrrk  i hate tmobile sumtimes! UGH</t>
  </si>
  <si>
    <t xml:space="preserve">I has a wicked sunburn on my face </t>
  </si>
  <si>
    <t>Sat Jun 20 18:26:14 PDT 2009</t>
  </si>
  <si>
    <t xml:space="preserve">@sveikasjustin me toooo. but there is nowhere hiring in cape cod </t>
  </si>
  <si>
    <t>Sat Jun 20 18:26:16 PDT 2009</t>
  </si>
  <si>
    <t xml:space="preserve">@norcross That looks about right. Pity they don't use oauth </t>
  </si>
  <si>
    <t xml:space="preserve">@jonaasbrothers I WISSH I WAS THERE </t>
  </si>
  <si>
    <t>Sat Jun 20 18:26:17 PDT 2009</t>
  </si>
  <si>
    <t xml:space="preserve">cleaned the pool and we are now relaxing in the air conditioning.  Time to write a paper! </t>
  </si>
  <si>
    <t>Sat Jun 20 18:26:18 PDT 2009</t>
  </si>
  <si>
    <t>missgraham</t>
  </si>
  <si>
    <t xml:space="preserve">Since Ive deleted the twitter app on facebook. Ive slipped on my facebook status updates  </t>
  </si>
  <si>
    <t>Sat Jun 20 18:26:19 PDT 2009</t>
  </si>
  <si>
    <t>@jonasbrothers i wish i was there  i love uuu</t>
  </si>
  <si>
    <t>Sat Jun 20 18:26:21 PDT 2009</t>
  </si>
  <si>
    <t xml:space="preserve">@Jonasbrothers AAAAAAAAA COME BACK 2 BRAZIL! </t>
  </si>
  <si>
    <t xml:space="preserve">bout to watch Harlem Nights by myself cus my boo is out of town </t>
  </si>
  <si>
    <t>Sat Jun 20 18:26:23 PDT 2009</t>
  </si>
  <si>
    <t>bmm05b</t>
  </si>
  <si>
    <t>@Jonasbrothers i only wish it. i'm a few hours away but not coming to the concert  worst day ever</t>
  </si>
  <si>
    <t>Sat Jun 20 18:26:28 PDT 2009</t>
  </si>
  <si>
    <t xml:space="preserve">@alexmason ughh i really cant stand it, their ruining cobra starship now </t>
  </si>
  <si>
    <t>Sat Jun 20 18:26:30 PDT 2009</t>
  </si>
  <si>
    <t>@Jonasbrothers I wish i was!!! if only dallas was closer to miami  can't wait to see you soon though!!! hope your show was great! &amp;lt;3</t>
  </si>
  <si>
    <t>Sat Jun 20 18:26:31 PDT 2009</t>
  </si>
  <si>
    <t>Naboo_and_Bollo</t>
  </si>
  <si>
    <t xml:space="preserve">i am sick i have a really bad cold so my throt really hurts. and every time i sneeze or cough it really hurts. </t>
  </si>
  <si>
    <t>Sat Jun 20 18:26:35 PDT 2009</t>
  </si>
  <si>
    <t xml:space="preserve">@yoitsjo_____nah i know. bad day  injured pa ako. hehe. i can't even touch my back coz of the burn, iniisip ko panu ako mgshower neto. </t>
  </si>
  <si>
    <t>torchio</t>
  </si>
  <si>
    <t xml:space="preserve">@daveknox awesome-  corporate housing took away my modem and gave me an air card for the summer..  = no xbox live. </t>
  </si>
  <si>
    <t>Sat Jun 20 18:26:39 PDT 2009</t>
  </si>
  <si>
    <t>Trying to picking up a fathers day card... Either I have given it before or the inscription is just so untrue  http://twitpic.com/7yp9j</t>
  </si>
  <si>
    <t>Sat Jun 20 18:26:40 PDT 2009</t>
  </si>
  <si>
    <t xml:space="preserve">@Jonasbrothers i wish i was... </t>
  </si>
  <si>
    <t>shelialamb</t>
  </si>
  <si>
    <t xml:space="preserve">no movies..... </t>
  </si>
  <si>
    <t>Sat Jun 20 18:26:43 PDT 2009</t>
  </si>
  <si>
    <t xml:space="preserve">@sphynxeyes does that mean i'm seeing you again before eternity comes? </t>
  </si>
  <si>
    <t xml:space="preserve">Gonna spend a lot of the day in the pool tomorrow because of the horrible heat </t>
  </si>
  <si>
    <t>Sat Jun 20 18:26:44 PDT 2009</t>
  </si>
  <si>
    <t>@Jonasbrothers wish i could be there  good luck guys! (surprise=miley)</t>
  </si>
  <si>
    <t>Sat Jun 20 18:26:45 PDT 2009</t>
  </si>
  <si>
    <t xml:space="preserve">i'm so hungry. but can't eat till wyatts calmed down enough to go to sleep </t>
  </si>
  <si>
    <t>Sat Jun 20 18:26:49 PDT 2009</t>
  </si>
  <si>
    <t xml:space="preserve">@Kaprice7 sad bc nobody wants to go out! </t>
  </si>
  <si>
    <t xml:space="preserve">@Jonasbrothers don'tchu be winkin' at me! I'm not there </t>
  </si>
  <si>
    <t>Sat Jun 20 18:26:52 PDT 2009</t>
  </si>
  <si>
    <t>LeeseeTrinidad</t>
  </si>
  <si>
    <t>@jonasbrothers i wish i was out there.  at least once. To be in the crowd of fans</t>
  </si>
  <si>
    <t>Sat Jun 20 18:26:50 PDT 2009</t>
  </si>
  <si>
    <t>i'm tired   but i don't want to sleep, wtf</t>
  </si>
  <si>
    <t>Sat Jun 20 18:26:51 PDT 2009</t>
  </si>
  <si>
    <t>Ohheyash</t>
  </si>
  <si>
    <t>Just finished baking cookies.  One of Sky's last nights in California   So proud and can't wait to see what the future holds for the guys</t>
  </si>
  <si>
    <t>Sat Jun 20 18:26:56 PDT 2009</t>
  </si>
  <si>
    <t>Kurotsu</t>
  </si>
  <si>
    <t xml:space="preserve">I miss Kelly; our songs playing! AGAIN! </t>
  </si>
  <si>
    <t>Sat Jun 20 18:26:57 PDT 2009</t>
  </si>
  <si>
    <t>ellehtehshiz</t>
  </si>
  <si>
    <t xml:space="preserve">is longing for her home </t>
  </si>
  <si>
    <t>thenormi</t>
  </si>
  <si>
    <t>There's a teenage couple next to me breaking up  I feel bad for them</t>
  </si>
  <si>
    <t>Sat Jun 20 18:26:58 PDT 2009</t>
  </si>
  <si>
    <t xml:space="preserve">what a rough, long day.  Isaac and Grace were in rare form..think the rain made them more disagreeable...I'm so ready for bed... </t>
  </si>
  <si>
    <t>Sat Jun 20 18:27:02 PDT 2009</t>
  </si>
  <si>
    <t>p.s. one of the eyes in the smiley face on my thumb fell off  it needs an eye patch.</t>
  </si>
  <si>
    <t>Sat Jun 20 18:27:03 PDT 2009</t>
  </si>
  <si>
    <t>mimsyp</t>
  </si>
  <si>
    <t>@thesongwithin falling into you tem b-siiiiiide!  [teus tweets tristes tÃ£o me agonizando  ] [e eu realmente to bege com o b-side]</t>
  </si>
  <si>
    <t>la_fulanita</t>
  </si>
  <si>
    <t xml:space="preserve">Well, I think </t>
  </si>
  <si>
    <t>Sat Jun 20 18:27:05 PDT 2009</t>
  </si>
  <si>
    <t>@Jonasbrothers I wish I could be there! I live in Alabama though.  Oh well Ill see you guys on August 16 and 22!</t>
  </si>
  <si>
    <t>Sat Jun 20 18:27:06 PDT 2009</t>
  </si>
  <si>
    <t xml:space="preserve">my stomach hella hurts. its been hurting for like the past few days </t>
  </si>
  <si>
    <t>Sat Jun 20 18:27:09 PDT 2009</t>
  </si>
  <si>
    <t xml:space="preserve">Need sleep but it won't come </t>
  </si>
  <si>
    <t>Sat Jun 20 18:27:08 PDT 2009</t>
  </si>
  <si>
    <t xml:space="preserve">I've been stood up </t>
  </si>
  <si>
    <t>Poor Dwayne  I want to hug him 2. Anyone else think he's cute?! I believe u can fly Dwayne.Color blind or not! Yes I'm a loser.Its okay &amp;lt;3</t>
  </si>
  <si>
    <t xml:space="preserve">its okay though...lalala...hmmm, what should i do...nothing to do! </t>
  </si>
  <si>
    <t>lambertjonasxD</t>
  </si>
  <si>
    <t>@therealGlambert uhh i cant get you 2 notice me adam;;  and i try and i try and i try and i try;;;i cant get no</t>
  </si>
  <si>
    <t>Sat Jun 20 18:27:17 PDT 2009</t>
  </si>
  <si>
    <t>@Jonasbrothers Does it count if you wish you were there?   I see your lovely faces in 30 days in Uniondale! ROCK ON!</t>
  </si>
  <si>
    <t>Sat Jun 20 18:27:18 PDT 2009</t>
  </si>
  <si>
    <t>Lenawoohoo</t>
  </si>
  <si>
    <t xml:space="preserve">Why does the prettiest girl here have 2 be a pot head? </t>
  </si>
  <si>
    <t>Sat Jun 20 18:27:20 PDT 2009</t>
  </si>
  <si>
    <t xml:space="preserve">its 3:30am, and I can't sleep </t>
  </si>
  <si>
    <t>Sat Jun 20 18:27:49 PDT 2009</t>
  </si>
  <si>
    <t>Sweetcupcake2</t>
  </si>
  <si>
    <t xml:space="preserve">i don't want to leave on monday </t>
  </si>
  <si>
    <t>Sat Jun 20 18:27:50 PDT 2009</t>
  </si>
  <si>
    <t>tahlia66</t>
  </si>
  <si>
    <t xml:space="preserve">BOOOOOOOORRRRRRRRRREEEEEEEEEEEDDDDDDDDDD and got the cold </t>
  </si>
  <si>
    <t>Sat Jun 20 18:27:53 PDT 2009</t>
  </si>
  <si>
    <t xml:space="preserve">AHHH. He moved to freakin CHICAGO. WHY is he coming back here all the time? And the people he's with...creepy. </t>
  </si>
  <si>
    <t>pattoncommunity</t>
  </si>
  <si>
    <t>@smilesbruises oh no, why no cameras? , it was because the venue was smaller? uuh  xxx</t>
  </si>
  <si>
    <t>Sat Jun 20 18:27:56 PDT 2009</t>
  </si>
  <si>
    <t xml:space="preserve">Hair dye in your eyes hurtsies </t>
  </si>
  <si>
    <t>Sat Jun 20 18:27:58 PDT 2009</t>
  </si>
  <si>
    <t xml:space="preserve">I finally have a night/day off!!! To do homework </t>
  </si>
  <si>
    <t xml:space="preserve">is missing timmy and carlos </t>
  </si>
  <si>
    <t>Sat Jun 20 18:28:01 PDT 2009</t>
  </si>
  <si>
    <t xml:space="preserve">Trying to watch the burlesque at #AOM but am too short </t>
  </si>
  <si>
    <t>well i didnt go anyway   no one wanted to go with me poo</t>
  </si>
  <si>
    <t>Sat Jun 20 18:28:04 PDT 2009</t>
  </si>
  <si>
    <t>bungashasi</t>
  </si>
  <si>
    <t>I'm not feeling well  http://myloc.me/4KJ2</t>
  </si>
  <si>
    <t>Sat Jun 20 18:28:07 PDT 2009</t>
  </si>
  <si>
    <t>vicoheartsmusic</t>
  </si>
  <si>
    <t xml:space="preserve">omg realized what today was n i totally missed the @veronicasmusic concert </t>
  </si>
  <si>
    <t>Sat Jun 20 18:28:08 PDT 2009</t>
  </si>
  <si>
    <t xml:space="preserve">I hate that I fail in everything in life. *is such a loser* </t>
  </si>
  <si>
    <t>Sat Jun 20 18:28:09 PDT 2009</t>
  </si>
  <si>
    <t xml:space="preserve">@Calypso51 Unfortunately, Doyle just busted in 7th place, right before the dinner break. </t>
  </si>
  <si>
    <t xml:space="preserve">Can't do basic math in his head anymore. I now reside in Calculatorsville </t>
  </si>
  <si>
    <t>Sat Jun 20 18:28:10 PDT 2009</t>
  </si>
  <si>
    <t>susanlani</t>
  </si>
  <si>
    <t xml:space="preserve">Put the a/c in window &amp;amp; it's barely blowing at all, at this rate may cool down by morning.  </t>
  </si>
  <si>
    <t>Sat Jun 20 18:28:11 PDT 2009</t>
  </si>
  <si>
    <t xml:space="preserve">@janrybean you were in LA and you didn't tell me </t>
  </si>
  <si>
    <t>Sat Jun 20 18:28:14 PDT 2009</t>
  </si>
  <si>
    <t>@Jonasbrothers not there tonight  but im following everything on twitter! i'll be at the MONDAY concert though!!</t>
  </si>
  <si>
    <t>Sat Jun 20 18:28:15 PDT 2009</t>
  </si>
  <si>
    <t>cigarettesmokes</t>
  </si>
  <si>
    <t xml:space="preserve">@Jonasbrothers that's awesome !! ily, guyys :] when will you come back to CHILE ?? we miss you </t>
  </si>
  <si>
    <t>Sat Jun 20 18:28:16 PDT 2009</t>
  </si>
  <si>
    <t>This is so sad  http://bit.ly/2FuwP1</t>
  </si>
  <si>
    <t xml:space="preserve">2:28 am. And your smile is still running though my head - regardelss of how much I try, I'm not gonna sleep tonight - miss you </t>
  </si>
  <si>
    <t>Sat Jun 20 18:28:17 PDT 2009</t>
  </si>
  <si>
    <t>LaniSammons</t>
  </si>
  <si>
    <t>I wish i could go to the @coolworks   meetup   Ironically, it is because of @coolworks that I can't go.  Gotta work. #cwmeetup09</t>
  </si>
  <si>
    <t>Sat Jun 20 18:28:19 PDT 2009</t>
  </si>
  <si>
    <t>ken_dubbo</t>
  </si>
  <si>
    <t>as usual mr softee is as user friendly and usefull as a roll of wet toilet paper.  astonishingly stupid  grrrrr</t>
  </si>
  <si>
    <t>Sat Jun 20 18:28:20 PDT 2009</t>
  </si>
  <si>
    <t xml:space="preserve">its hot </t>
  </si>
  <si>
    <t>Sat Jun 20 18:28:21 PDT 2009</t>
  </si>
  <si>
    <t xml:space="preserve">@datboychunkz whaaaat??? HAha fo sho. But I work </t>
  </si>
  <si>
    <t>Sat Jun 20 18:28:24 PDT 2009</t>
  </si>
  <si>
    <t>iluciv</t>
  </si>
  <si>
    <t xml:space="preserve">@garyvee is it hosted on anything other than hulu can't watch hulu here </t>
  </si>
  <si>
    <t>@fairytwix I cant, sorry  And what did you see?</t>
  </si>
  <si>
    <t xml:space="preserve">@hollykatie send me kfc? they dont sell it here </t>
  </si>
  <si>
    <t>Sat Jun 20 18:28:25 PDT 2009</t>
  </si>
  <si>
    <t xml:space="preserve">Ruined a pair of shoes... Heel got caught in the sidewalk. </t>
  </si>
  <si>
    <t xml:space="preserve">I hate that I fail everything in life. *is such a loser* </t>
  </si>
  <si>
    <t>Sat Jun 20 18:28:27 PDT 2009</t>
  </si>
  <si>
    <t xml:space="preserve">@Jonasbrothers super sad I'm not there!!!! </t>
  </si>
  <si>
    <t xml:space="preserve">Hanging out in the lobby of the hotel at MetroCon. @SnafuComics ditched me for some guest related activities! </t>
  </si>
  <si>
    <t>Sat Jun 20 18:28:30 PDT 2009</t>
  </si>
  <si>
    <t>102.2  not going to work camp..</t>
  </si>
  <si>
    <t>Sat Jun 20 18:28:31 PDT 2009</t>
  </si>
  <si>
    <t xml:space="preserve">@NS43 @Mocurrie25 way to bounce back styx! too bad the live access bombed and we couldn't watch the game </t>
  </si>
  <si>
    <t>@Jonasbrothers i would kill to be there..  I'll have to wait til aug 23. &amp;lt;3. good luck tonight! i love you (:</t>
  </si>
  <si>
    <t>Sat Jun 20 18:28:32 PDT 2009</t>
  </si>
  <si>
    <t>@jonasbrothers wish i was there  probably wont see you this summmer</t>
  </si>
  <si>
    <t>Sat Jun 20 18:28:33 PDT 2009</t>
  </si>
  <si>
    <t>GNC_Flattrack</t>
  </si>
  <si>
    <t>43 hs fighting 21 red flag my boy AJ  he's up trying to get started.</t>
  </si>
  <si>
    <t>jonaslover7</t>
  </si>
  <si>
    <t xml:space="preserve">@Jonasbrothers I really wish I could go to one of your concerts this summer, but I might not be able to . </t>
  </si>
  <si>
    <t>Sat Jun 20 18:28:35 PDT 2009</t>
  </si>
  <si>
    <t>Gawwddd. I give up. Eggs hate me   http://twitpic.com/7ypma</t>
  </si>
  <si>
    <t>Sat Jun 20 18:28:37 PDT 2009</t>
  </si>
  <si>
    <t xml:space="preserve">@AshleyChalest definitley.... i was so grumpy and falling everywhere i didnt get to work till 9:45 and i was suppose to be there at 9 sad </t>
  </si>
  <si>
    <t>Sat Jun 20 18:28:38 PDT 2009</t>
  </si>
  <si>
    <t>lovingnick321</t>
  </si>
  <si>
    <t>@JonasBrothers  I WISH I WAS THERE  good luck, you'll do greaaatt!!!</t>
  </si>
  <si>
    <t>Sat Jun 20 18:28:39 PDT 2009</t>
  </si>
  <si>
    <t>hilaryroselyn</t>
  </si>
  <si>
    <t xml:space="preserve">so mad about warped </t>
  </si>
  <si>
    <t>Sat Jun 20 18:28:41 PDT 2009</t>
  </si>
  <si>
    <t>scott_saxton</t>
  </si>
  <si>
    <t xml:space="preserve">YouTube now has video advertisements before the video you want to watch </t>
  </si>
  <si>
    <t>a56np</t>
  </si>
  <si>
    <t>dad came in 2nd place. he was in first until they called the caution flag.  were all mad</t>
  </si>
  <si>
    <t>Sat Jun 20 18:28:43 PDT 2009</t>
  </si>
  <si>
    <t xml:space="preserve">sumthin bad about me: i cannot fake whem im really sad </t>
  </si>
  <si>
    <t>heyitjake</t>
  </si>
  <si>
    <t>My iPhone (2g) is dying and need to replace it.  #squarespace</t>
  </si>
  <si>
    <t>Sat Jun 20 18:28:45 PDT 2009</t>
  </si>
  <si>
    <t xml:space="preserve">still feel like crappp </t>
  </si>
  <si>
    <t>Work was so not fun. Exam monday  Can't wait till summer!!</t>
  </si>
  <si>
    <t>Sat Jun 20 18:28:49 PDT 2009</t>
  </si>
  <si>
    <t>metallicabaybee</t>
  </si>
  <si>
    <t xml:space="preserve">my breast hurt </t>
  </si>
  <si>
    <t>Sat Jun 20 18:28:50 PDT 2009</t>
  </si>
  <si>
    <t>I want a purple comforter but I can't find one  booooo</t>
  </si>
  <si>
    <t>Sat Jun 20 18:28:53 PDT 2009</t>
  </si>
  <si>
    <t>baaarooke</t>
  </si>
  <si>
    <t xml:space="preserve">She's going to have a great black eye tomorrow. It was already puffed. Poor kid </t>
  </si>
  <si>
    <t>@Jonasbrothers why dont you respond?.....  tear</t>
  </si>
  <si>
    <t>Sat Jun 20 18:28:54 PDT 2009</t>
  </si>
  <si>
    <t>LestWeFoDave</t>
  </si>
  <si>
    <t xml:space="preserve">Really missing jake. </t>
  </si>
  <si>
    <t>http://twitpic.com/7ypo4 - leaving this beautiful place tomorrow  but then to atlanta then...italiaa babbbyyy!!</t>
  </si>
  <si>
    <t>Sat Jun 20 18:29:02 PDT 2009</t>
  </si>
  <si>
    <t>kamillaa_b</t>
  </si>
  <si>
    <t xml:space="preserve">@gabiic_ show jonas </t>
  </si>
  <si>
    <t xml:space="preserve">Apple Store Trip video is LIVE! http://bit.ly/OZ8ZZ  HD version is still processing... </t>
  </si>
  <si>
    <t>vag_stephanou</t>
  </si>
  <si>
    <t xml:space="preserve">Dude, where's my bike?... </t>
  </si>
  <si>
    <t>Sat Jun 20 18:29:03 PDT 2009</t>
  </si>
  <si>
    <t>verastic</t>
  </si>
  <si>
    <t xml:space="preserve">@archiwiz Babe, I dunno what blogger has done with my blog roll oo! The whole thing has disappeared.  </t>
  </si>
  <si>
    <t>Sat Jun 20 18:29:05 PDT 2009</t>
  </si>
  <si>
    <t>kbaskins</t>
  </si>
  <si>
    <t xml:space="preserve">Fox has a lovely leaderboard, but it doesn't seem to be working tonight. </t>
  </si>
  <si>
    <t>Sat Jun 20 18:29:07 PDT 2009</t>
  </si>
  <si>
    <t xml:space="preserve">best thai food ever, worst service ever.  quite the complex </t>
  </si>
  <si>
    <t>Sat Jun 20 18:29:08 PDT 2009</t>
  </si>
  <si>
    <t xml:space="preserve">@ChantaLatrice I'm bored </t>
  </si>
  <si>
    <t>Mrs_jonas29</t>
  </si>
  <si>
    <t>@Jonasbrothers I WISH I WAS OUT THERE  BUT I LIVE IN TORONTO! WOULD YOU GUYS CALL ME THAT WOULD JUST MAKE MY LIFE COMPLETE 416 724 6734</t>
  </si>
  <si>
    <t>Sat Jun 20 18:29:10 PDT 2009</t>
  </si>
  <si>
    <t>Sat Jun 20 18:29:14 PDT 2009</t>
  </si>
  <si>
    <t>says walang multiply  http://plurk.com/p/12jn1s</t>
  </si>
  <si>
    <t>Sat Jun 20 18:29:15 PDT 2009</t>
  </si>
  <si>
    <t xml:space="preserve">this image i just saw on television gave me the chills. now i'm too scared to change the channel </t>
  </si>
  <si>
    <t>ClaireMandarina</t>
  </si>
  <si>
    <t xml:space="preserve">@valedc buu que garron, tomate un vaso de leche @fernando_fa with a beatifull glass of soda... don't have any quilmenean beer round here </t>
  </si>
  <si>
    <t>Sat Jun 20 18:29:16 PDT 2009</t>
  </si>
  <si>
    <t>mainetots</t>
  </si>
  <si>
    <t xml:space="preserve">4 days before I leave Manila!  </t>
  </si>
  <si>
    <t>Sat Jun 20 18:29:18 PDT 2009</t>
  </si>
  <si>
    <t>syuen</t>
  </si>
  <si>
    <t xml:space="preserve">@grantslater ks is not Tulsa </t>
  </si>
  <si>
    <t>Sat Jun 20 18:29:21 PDT 2009</t>
  </si>
  <si>
    <t xml:space="preserve">I wanna meet @chrystinsayers sooo bad </t>
  </si>
  <si>
    <t>@Jonasbrothers No    Comee back to Peru!</t>
  </si>
  <si>
    <t>carriedairypant</t>
  </si>
  <si>
    <t xml:space="preserve">can't find my friends </t>
  </si>
  <si>
    <t>Sat Jun 20 18:29:22 PDT 2009</t>
  </si>
  <si>
    <t xml:space="preserve">I need a haircut and am broke. sad! </t>
  </si>
  <si>
    <t xml:space="preserve">Gaaaah. My phone is being weird. I need a new one. </t>
  </si>
  <si>
    <t>Sat Jun 20 18:29:23 PDT 2009</t>
  </si>
  <si>
    <t>snoopy4love</t>
  </si>
  <si>
    <t xml:space="preserve">Little sunny, yay! but cloudy day. Increasing to rainy period overnight </t>
  </si>
  <si>
    <t>Sat Jun 20 18:29:24 PDT 2009</t>
  </si>
  <si>
    <t xml:space="preserve">@littleBrittan i have a jealousy problem too. </t>
  </si>
  <si>
    <t>Sat Jun 20 18:29:49 PDT 2009</t>
  </si>
  <si>
    <t>marrein</t>
  </si>
  <si>
    <t xml:space="preserve">@Jonasbrothers Wish i was in Dallas Texas Stadium </t>
  </si>
  <si>
    <t>Sat Jun 20 18:29:51 PDT 2009</t>
  </si>
  <si>
    <t>bekacker</t>
  </si>
  <si>
    <t xml:space="preserve">im going to miss nick so much! 4 days!! </t>
  </si>
  <si>
    <t>Sat Jun 20 18:29:52 PDT 2009</t>
  </si>
  <si>
    <t>AliciaHenson</t>
  </si>
  <si>
    <t xml:space="preserve">at cameron's house. im gonna miss him </t>
  </si>
  <si>
    <t>Sat Jun 20 18:29:55 PDT 2009</t>
  </si>
  <si>
    <t xml:space="preserve">i wanna meet @chrystinasayers sooo bad </t>
  </si>
  <si>
    <t>Sat Jun 20 18:29:58 PDT 2009</t>
  </si>
  <si>
    <t>aww I am sorry babe  I hope you come back tomorrow</t>
  </si>
  <si>
    <t>Sat Jun 20 18:30:00 PDT 2009</t>
  </si>
  <si>
    <t xml:space="preserve">@bigbuttnicole i think i just caught ur spam bug </t>
  </si>
  <si>
    <t>Sat Jun 20 18:30:03 PDT 2009</t>
  </si>
  <si>
    <t xml:space="preserve">@joshcoop @jayme1988 my twitter manager explained it to me...the quiz was sent to 200 followers all at once so I lost my right to dm </t>
  </si>
  <si>
    <t>Sat Jun 20 18:30:04 PDT 2009</t>
  </si>
  <si>
    <t>LA_music95</t>
  </si>
  <si>
    <t xml:space="preserve">hanging out @ dad my step sis bugging me!! </t>
  </si>
  <si>
    <t>Sat Jun 20 18:30:05 PDT 2009</t>
  </si>
  <si>
    <t>@Jonasbrothers likee miley? LOL i wish i was there  when are you coming back to chile?</t>
  </si>
  <si>
    <t xml:space="preserve">@wackyberry Plus, now I'm spoiled  / Front, rail, camera, big lens  / Lolla, be in back  </t>
  </si>
  <si>
    <t>Sat Jun 20 18:30:06 PDT 2009</t>
  </si>
  <si>
    <t xml:space="preserve">if only i lived in dallas texas again then i would totally go! but i moved 2 cali </t>
  </si>
  <si>
    <t>ImStiLlFlY21</t>
  </si>
  <si>
    <t xml:space="preserve">Spending time da wife in da hospital, dey took our princess back to nursery </t>
  </si>
  <si>
    <t>Sat Jun 20 18:30:07 PDT 2009</t>
  </si>
  <si>
    <t>karena630</t>
  </si>
  <si>
    <t xml:space="preserve">@taraeg yes please come visit!! I miss you! It's lonely without all my mizzou friends here </t>
  </si>
  <si>
    <t>Sat Jun 20 18:30:09 PDT 2009</t>
  </si>
  <si>
    <t xml:space="preserve">@kellymoore09 man, i really wish i was there </t>
  </si>
  <si>
    <t>abmsFOD</t>
  </si>
  <si>
    <t xml:space="preserve">@ScottFOD A little bummed cause I will miss cellcast tonight. Audio is not working on computer. </t>
  </si>
  <si>
    <t>Sat Jun 20 18:30:15 PDT 2009</t>
  </si>
  <si>
    <t>@cherisess I know  but they did this for us so it's ok!</t>
  </si>
  <si>
    <t>Sat Jun 20 18:30:19 PDT 2009</t>
  </si>
  <si>
    <t xml:space="preserve">I dont really like that @4dbling does heroin. It makes me sad </t>
  </si>
  <si>
    <t>Sat Jun 20 18:30:20 PDT 2009</t>
  </si>
  <si>
    <t xml:space="preserve">@Glasgowlassy awe that's good that your neighbour looks out for them. We have no one to help so we never go anywhere now. Sadly </t>
  </si>
  <si>
    <t>Sat Jun 20 18:30:21 PDT 2009</t>
  </si>
  <si>
    <t xml:space="preserve">just saw my car (:         its really smashed up </t>
  </si>
  <si>
    <t>Sat Jun 20 18:30:24 PDT 2009</t>
  </si>
  <si>
    <t>@Dan_Ing your a bitch quit ignoring me  just because im not that sexy</t>
  </si>
  <si>
    <t>Sat Jun 20 18:30:25 PDT 2009</t>
  </si>
  <si>
    <t xml:space="preserve">@Jonasbrothers gee....I wonder what it is. -__- ship Miley off to Boston with you, please? </t>
  </si>
  <si>
    <t>is freezing  stupid air con</t>
  </si>
  <si>
    <t>Sat Jun 20 18:30:27 PDT 2009</t>
  </si>
  <si>
    <t>emilasia</t>
  </si>
  <si>
    <t xml:space="preserve">hey guys check out my blog, and for once, comment! no one ever comments... </t>
  </si>
  <si>
    <t>Sat Jun 20 18:30:29 PDT 2009</t>
  </si>
  <si>
    <t>LilBtheGreat</t>
  </si>
  <si>
    <t xml:space="preserve">Okay im home soo wats next, i know i need to eat but plus im lazy right now </t>
  </si>
  <si>
    <t>Sat Jun 20 18:30:33 PDT 2009</t>
  </si>
  <si>
    <t>cbarnes1986</t>
  </si>
  <si>
    <t xml:space="preserve">@paintedclouds me too! </t>
  </si>
  <si>
    <t>ChioChic43</t>
  </si>
  <si>
    <t>@travoose I'm sorry  I went with my dad in harrisburg. It was that good that I would definitely see it again so we should go!</t>
  </si>
  <si>
    <t>Sat Jun 20 18:30:36 PDT 2009</t>
  </si>
  <si>
    <t>FOBatron</t>
  </si>
  <si>
    <t xml:space="preserve">My lego castle is awesome, but it hurt my neck from the building </t>
  </si>
  <si>
    <t>Sat Jun 20 18:30:37 PDT 2009</t>
  </si>
  <si>
    <t xml:space="preserve">In one week I have dropped my iPhone twice. One little scratch on the bottom </t>
  </si>
  <si>
    <t>Sat Jun 20 18:30:38 PDT 2009</t>
  </si>
  <si>
    <t>@joeymcintyre @tnljv is right, I won't be there 2nite  Will u be able 2 do the show without me?</t>
  </si>
  <si>
    <t>Sat Jun 20 18:30:39 PDT 2009</t>
  </si>
  <si>
    <t xml:space="preserve">@AZ00 I know! What a tragedy! I miss their fries. </t>
  </si>
  <si>
    <t>I don't have my car with me  [Sideways]</t>
  </si>
  <si>
    <t>Sat Jun 20 18:30:40 PDT 2009</t>
  </si>
  <si>
    <t>@aidadoll I'm sure I would  ho ass Trey.</t>
  </si>
  <si>
    <t>Sat Jun 20 18:30:43 PDT 2009</t>
  </si>
  <si>
    <t>@lizmoney oh no  how bad is it?</t>
  </si>
  <si>
    <t>Sat Jun 20 18:30:45 PDT 2009</t>
  </si>
  <si>
    <t>samxjonas</t>
  </si>
  <si>
    <t>i wish i was at the jb concert in Dallas tonight  but im pretty sure Texas is not where i should be...  my heart hurts :/</t>
  </si>
  <si>
    <t>Millhouse6</t>
  </si>
  <si>
    <t xml:space="preserve">coming home tomarrow, not looking forward to my flight at 5 in the morning </t>
  </si>
  <si>
    <t>Sat Jun 20 18:30:47 PDT 2009</t>
  </si>
  <si>
    <t>HeatherRock29</t>
  </si>
  <si>
    <t xml:space="preserve">Working At Pool Early It Was Fun. I Wish Could See I See Stars &amp;amp; Our Last Night  &amp;amp; Emarosa &amp;amp; Burden Of Day &amp;amp; Broadway tonight At mojoe </t>
  </si>
  <si>
    <t>Sat Jun 20 18:30:46 PDT 2009</t>
  </si>
  <si>
    <t>shawn_steward</t>
  </si>
  <si>
    <t>Reinstalling Vista on a new HD after my last one died  #fb</t>
  </si>
  <si>
    <t>@Roxeh IDK!!!!!!!!!!!!!!!!!!! I'm so sad about that!!!! Remember spending our lunches over there!  the only other 1 is in Miami...</t>
  </si>
  <si>
    <t>biteyfish</t>
  </si>
  <si>
    <t xml:space="preserve">@hellodecember knitting or crocheting (of course!) Making clothes would be fun, but there's that whole need-a-sewing-machine thing... </t>
  </si>
  <si>
    <t>Sat Jun 20 18:30:50 PDT 2009</t>
  </si>
  <si>
    <t>@HelmStudios hey Jade, no sun here, and no rain either - crappy in between    - how are you liking that sicko book, it gets so grousome</t>
  </si>
  <si>
    <t>Sat Jun 20 18:30:51 PDT 2009</t>
  </si>
  <si>
    <t xml:space="preserve">In LA to look at my bros next race bike. This tomtom is taking us to i10 again. I hate i10 in Houston, and def hate I10 in the LA area </t>
  </si>
  <si>
    <t>@Byzentine damn I never got the memo  that sucks. Tell everybody I said what up</t>
  </si>
  <si>
    <t xml:space="preserve">@bridget_the1 I'm sick too!! </t>
  </si>
  <si>
    <t>Sat Jun 20 18:30:54 PDT 2009</t>
  </si>
  <si>
    <t>JulesTexas</t>
  </si>
  <si>
    <t>@garnetgurl hey!  I don't live in Texas   my name is the result of a very big obsession with a TV show lol</t>
  </si>
  <si>
    <t>Sat Jun 20 18:30:55 PDT 2009</t>
  </si>
  <si>
    <t>Up made me cry :/   ...I LOVE LEMONS!!!!</t>
  </si>
  <si>
    <t>Sat Jun 20 18:30:57 PDT 2009</t>
  </si>
  <si>
    <t>cant stick a celing hook into my celing   There goes my decor plans!</t>
  </si>
  <si>
    <t xml:space="preserve">I really wish I could watch #TUF in HD. But when the CDN broadcaster owns an MLB team, guess they're obliged to put that game on first. </t>
  </si>
  <si>
    <t xml:space="preserve">just gain 5 pounds no jokes </t>
  </si>
  <si>
    <t>Sat Jun 20 18:31:00 PDT 2009</t>
  </si>
  <si>
    <t>@markhallCC relatively small crowd for a festival! i wish i could be there. im only 4 hrs away.  Good luck!</t>
  </si>
  <si>
    <t xml:space="preserve">@WrittenHouse u killed yesterday. we were gonna hit up harlem tonight to catch u again but somethin came up so we had to head back to ny </t>
  </si>
  <si>
    <t>Sat Jun 20 18:31:01 PDT 2009</t>
  </si>
  <si>
    <t xml:space="preserve">Jus watched the boy in the striped pyjamas... The ending had me in tears </t>
  </si>
  <si>
    <t xml:space="preserve">@Ratboy_01 she has to have an operation today </t>
  </si>
  <si>
    <t>Sat Jun 20 18:31:02 PDT 2009</t>
  </si>
  <si>
    <t>My god the opening act sucks  Dane oh where art thy Dane</t>
  </si>
  <si>
    <t>Sat Jun 20 18:31:03 PDT 2009</t>
  </si>
  <si>
    <t>Jess20141</t>
  </si>
  <si>
    <t>I feel lik he is ignoring me? But idk? I wish he would text bak!  &amp;amp;I Luv College&amp;amp;</t>
  </si>
  <si>
    <t>Sat Jun 20 18:31:06 PDT 2009</t>
  </si>
  <si>
    <t xml:space="preserve">Apparently the previous link only works in HD mode. </t>
  </si>
  <si>
    <t>Sat Jun 20 18:31:07 PDT 2009</t>
  </si>
  <si>
    <t>bigdunka</t>
  </si>
  <si>
    <t xml:space="preserve">I have loved Windows 7 Beta so far...but it just took a MASSIVE shit on me!  </t>
  </si>
  <si>
    <t>Sat Jun 20 18:31:13 PDT 2009</t>
  </si>
  <si>
    <t>sarah_casey</t>
  </si>
  <si>
    <t xml:space="preserve">my myspace is being retarded and won't let me chang my layout!!! </t>
  </si>
  <si>
    <t>Sat Jun 20 18:31:16 PDT 2009</t>
  </si>
  <si>
    <t xml:space="preserve">Why am I not sleepy in the slightest? Gah, supposed to be up early tomorrow. </t>
  </si>
  <si>
    <t>Sat Jun 20 18:31:17 PDT 2009</t>
  </si>
  <si>
    <t xml:space="preserve">Rut roh, Grandpa Ron got a speeding penalty. </t>
  </si>
  <si>
    <t>boo time for work  oh well such as life...</t>
  </si>
  <si>
    <t>Sat Jun 20 18:31:18 PDT 2009</t>
  </si>
  <si>
    <t>FUCKMYLIFE. alexa can't come over  this sucks so bad fadfkajdflkajsdf</t>
  </si>
  <si>
    <t>Sat Jun 20 18:31:20 PDT 2009</t>
  </si>
  <si>
    <t xml:space="preserve">Why wont TweetDeck show a group's tweets older than an hr prior to my opening it? always seem to miss the best tweets when im offline </t>
  </si>
  <si>
    <t>Jytc</t>
  </si>
  <si>
    <t xml:space="preserve">@joeking_ Never going to laugh at you for not bringing the power cord anymore... uni computers suck </t>
  </si>
  <si>
    <t>Sat Jun 20 18:31:23 PDT 2009</t>
  </si>
  <si>
    <t xml:space="preserve">@Jonasbrothers i wish i was in dallas so bad right now. @mileycyrus </t>
  </si>
  <si>
    <t>sexyboi went away.  twas fun talking to him while i did, though</t>
  </si>
  <si>
    <t>Sat Jun 20 18:31:24 PDT 2009</t>
  </si>
  <si>
    <t>anyanka666</t>
  </si>
  <si>
    <t>I think I may have the beginnings of flu coming on  I hope it isn't of the swine variety, I can't afford to take that much time off work!</t>
  </si>
  <si>
    <t>Sat Jun 20 18:31:26 PDT 2009</t>
  </si>
  <si>
    <t xml:space="preserve">Well I was going to build a computer out of the parts I have lying around but I cut the sata plug off my PSU for my XBOX so that's a fail </t>
  </si>
  <si>
    <t>Sat Jun 20 18:31:30 PDT 2009</t>
  </si>
  <si>
    <t xml:space="preserve">Wishing F Mecury was still performing </t>
  </si>
  <si>
    <t>Sat Jun 20 18:31:31 PDT 2009</t>
  </si>
  <si>
    <t>Blondie0994</t>
  </si>
  <si>
    <t xml:space="preserve">nothing bored and groundede </t>
  </si>
  <si>
    <t>maryann93</t>
  </si>
  <si>
    <t>@jonasbrothers i left there today  but ill see you guys in st. louis! good luck, you'll do amazing!</t>
  </si>
  <si>
    <t>Sat Jun 20 18:31:32 PDT 2009</t>
  </si>
  <si>
    <t>rachygeniuscat</t>
  </si>
  <si>
    <t>@eddieizzard maybe YOU'D be willing to adopt me - miley cyrus wont talk to me   i have so much love (and hairballs) to give!!</t>
  </si>
  <si>
    <t>smokingpeaches</t>
  </si>
  <si>
    <t xml:space="preserve">I hatez bring skintooo. :@ been sooo bored all weekend. booo. Friday seems soo far away </t>
  </si>
  <si>
    <t>Sat Jun 20 18:31:33 PDT 2009</t>
  </si>
  <si>
    <t xml:space="preserve">@Heather_LeFey Just realized that I misspelled &amp;quot;art director&amp;quot; when replying to your post. *horrified look* </t>
  </si>
  <si>
    <t>Sat Jun 20 18:31:35 PDT 2009</t>
  </si>
  <si>
    <t>GreenWNicoleV</t>
  </si>
  <si>
    <t xml:space="preserve">No future fest </t>
  </si>
  <si>
    <t xml:space="preserve">hosed down the baby in the tub to get flea poison off her, god she was even starting to molt </t>
  </si>
  <si>
    <t>Sat Jun 20 18:31:36 PDT 2009</t>
  </si>
  <si>
    <t xml:space="preserve">Beach prep #5: praying the car starts back...battery dead </t>
  </si>
  <si>
    <t>Sat Jun 20 18:31:37 PDT 2009</t>
  </si>
  <si>
    <t>ARGH!! I put my sweet tea in the freezer &amp;amp; forgot bout it.... Now I can't drink it, cuz it's a big ol' ice cube  LOL</t>
  </si>
  <si>
    <t>Sat Jun 20 18:31:39 PDT 2009</t>
  </si>
  <si>
    <t>L_Phill</t>
  </si>
  <si>
    <t xml:space="preserve">Bored.. babysitting again </t>
  </si>
  <si>
    <t>Sat Jun 20 18:31:40 PDT 2009</t>
  </si>
  <si>
    <t>jennifer4532</t>
  </si>
  <si>
    <t>@Jonasbrothers i wish i could be there (( i wanted to come to the houston show but the tickets are gone!  love you guys anyways</t>
  </si>
  <si>
    <t>Sat Jun 20 18:31:41 PDT 2009</t>
  </si>
  <si>
    <t>TheLittlestOne</t>
  </si>
  <si>
    <t>@Jonasbrothers If by &amp;quot;out there&amp;quot; you mean in Canada. then sure.  OH, and we all know about @mileycyrus already ;)</t>
  </si>
  <si>
    <t>Sat Jun 20 18:31:44 PDT 2009</t>
  </si>
  <si>
    <t>msjamiewilde</t>
  </si>
  <si>
    <t>This stinks!!!!! No 3gs for me  Not eligible. THE SADNESS!!!!!</t>
  </si>
  <si>
    <t xml:space="preserve"> I hate it here. I hate everything. I don't understand why we only fight when my dads here. Anywho, I might leave sunday night.</t>
  </si>
  <si>
    <t>Sat Jun 20 18:31:46 PDT 2009</t>
  </si>
  <si>
    <t xml:space="preserve">Ugh. This makes me really sad. FML </t>
  </si>
  <si>
    <t>Sat Jun 20 18:31:47 PDT 2009</t>
  </si>
  <si>
    <t>Hmmm shopping was fun ... It's nasty out  no clubbing 2nite ... soooooo it's dinner time (APPLEBEE'S) yummm î„…</t>
  </si>
  <si>
    <t>Sat Jun 20 18:31:48 PDT 2009</t>
  </si>
  <si>
    <t>nayomieSYKES</t>
  </si>
  <si>
    <t xml:space="preserve">@iamthebench oh word...well if i had a working computer then i totally would but unfortunately both my desktop &amp;amp; laptop are on el fritzo </t>
  </si>
  <si>
    <t>Sat Jun 20 18:31:52 PDT 2009</t>
  </si>
  <si>
    <t>HaileeDTF</t>
  </si>
  <si>
    <t xml:space="preserve">BBQ at my house with Russell. Dunno what were doing tonight. Ack, I miss her </t>
  </si>
  <si>
    <t>Sat Jun 20 18:31:53 PDT 2009</t>
  </si>
  <si>
    <t>vuhnessuh</t>
  </si>
  <si>
    <t xml:space="preserve">SOMEONE PLEASE? </t>
  </si>
  <si>
    <t>jessicadsp</t>
  </si>
  <si>
    <t>@Isabelleg20 eu sei /cry  haeiohohaosho</t>
  </si>
  <si>
    <t>Sat Jun 20 18:31:57 PDT 2009</t>
  </si>
  <si>
    <t>robtow</t>
  </si>
  <si>
    <t xml:space="preserve">iPhone upgrade to 3.0 &amp;amp; jailbreak went ok; had to reinstall a few apps from Cydia, tho - and Mocha VNC appears to no longer work </t>
  </si>
  <si>
    <t>Sat Jun 20 18:31:59 PDT 2009</t>
  </si>
  <si>
    <t>DCisonfiyahh</t>
  </si>
  <si>
    <t xml:space="preserve">In the capital. fml real gooooooood wish i was in otown </t>
  </si>
  <si>
    <t>Sat Jun 20 18:32:05 PDT 2009</t>
  </si>
  <si>
    <t>Kag0423</t>
  </si>
  <si>
    <t xml:space="preserve">Just sitting at home bored </t>
  </si>
  <si>
    <t>@Chad_W  i'm trying not to worry..</t>
  </si>
  <si>
    <t>Sat Jun 20 18:32:08 PDT 2009</t>
  </si>
  <si>
    <t>this is me on @petote 's comp!! yay mine's broken  no worries. making an investment soon!!! yayyayyayaya</t>
  </si>
  <si>
    <t>Sat Jun 20 18:32:09 PDT 2009</t>
  </si>
  <si>
    <t>powellsprincess</t>
  </si>
  <si>
    <t xml:space="preserve">getting things ready for our move to Colorado!! very stressful </t>
  </si>
  <si>
    <t>Sat Jun 20 18:32:10 PDT 2009</t>
  </si>
  <si>
    <t xml:space="preserve">sometimes time passes so slow </t>
  </si>
  <si>
    <t>kelsierin09</t>
  </si>
  <si>
    <t xml:space="preserve">@Jonasbrothers if only I won those tickets on Kidd kraddick in the morning </t>
  </si>
  <si>
    <t>Sat Jun 20 18:32:12 PDT 2009</t>
  </si>
  <si>
    <t>p.s. one of the eyes in the smiley face on my thumb fell off  it needs an eye patch.: p.s. one of the eyes in the smiley face on my thu..</t>
  </si>
  <si>
    <t>Sat Jun 20 18:32:13 PDT 2009</t>
  </si>
  <si>
    <t>MooWithMePookie</t>
  </si>
  <si>
    <t xml:space="preserve">@amazondotjon http://twitpic.com/7ylq3 - Lucky you! It's hard to remember what the sun and clear skies even look like in NYC, nowadays. </t>
  </si>
  <si>
    <t>Sat Jun 20 18:32:17 PDT 2009</t>
  </si>
  <si>
    <t xml:space="preserve">just noticed that Tweetdeck no longer links to the original tweet (that was replied to)...WTF??  </t>
  </si>
  <si>
    <t>Sat Jun 20 18:32:22 PDT 2009</t>
  </si>
  <si>
    <t>I don't see any twitter for this homeless person     I'm standing right here !!!   I just see cheering for Iran.  .  why is that?</t>
  </si>
  <si>
    <t>Sat Jun 20 18:32:27 PDT 2009</t>
  </si>
  <si>
    <t xml:space="preserve">Home from Boston...i want to live in a city </t>
  </si>
  <si>
    <t>DeekshaBaby</t>
  </si>
  <si>
    <t>sorry i couldnt go.        @mikeabramcyzk</t>
  </si>
  <si>
    <t xml:space="preserve">@smitchelluk I know. </t>
  </si>
  <si>
    <t>Sat Jun 20 18:32:28 PDT 2009</t>
  </si>
  <si>
    <t xml:space="preserve">Thanks Erotica L.A., you stole me my money, now I'm broke until next weekend </t>
  </si>
  <si>
    <t>Sat Jun 20 18:32:30 PDT 2009</t>
  </si>
  <si>
    <t>Nyxks</t>
  </si>
  <si>
    <t xml:space="preserve">@christinerose wish we'd been able to make it but car broke down on the way </t>
  </si>
  <si>
    <t>Sat Jun 20 18:32:31 PDT 2009</t>
  </si>
  <si>
    <t>@AeonGotBeats your music is my music  OMGz and all that :/</t>
  </si>
  <si>
    <t>Sat Jun 20 18:32:32 PDT 2009</t>
  </si>
  <si>
    <t>UGH packing is so stressful  i feel like im forgetting something BIG. but i packed most of my things i need alreadyyy.... ugh</t>
  </si>
  <si>
    <t>Sat Jun 20 18:32:33 PDT 2009</t>
  </si>
  <si>
    <t>emilyRiOTx</t>
  </si>
  <si>
    <t>@yelyahwilliams wish i could have gone  please come back soon</t>
  </si>
  <si>
    <t>KO713</t>
  </si>
  <si>
    <t xml:space="preserve">Starting to feel worse :/ I cannot wait for my doctor's appt... Ugh! I could use some cheering up </t>
  </si>
  <si>
    <t>Sat Jun 20 18:32:35 PDT 2009</t>
  </si>
  <si>
    <t>@AwesomeRabe why i need to wash my mouth out?  and i DO need to get me some, this drought is KILLING ME</t>
  </si>
  <si>
    <t>Sat Jun 20 18:32:38 PDT 2009</t>
  </si>
  <si>
    <t xml:space="preserve">im so pooped, ugh and my tummy achessss </t>
  </si>
  <si>
    <t>Sat Jun 20 18:32:39 PDT 2009</t>
  </si>
  <si>
    <t xml:space="preserve">@stoner_stuff I wish! I'm visiting the parents n they aren't smokers </t>
  </si>
  <si>
    <t>Sat Jun 20 18:32:41 PDT 2009</t>
  </si>
  <si>
    <t xml:space="preserve">@ang_miller duh. Ps. If you guys don't come here for your lil break in august I won't get to see you before I move. </t>
  </si>
  <si>
    <t>Sat Jun 20 18:32:42 PDT 2009</t>
  </si>
  <si>
    <t>maggie_loghry</t>
  </si>
  <si>
    <t>i has a headache.  no magnet picnic for me</t>
  </si>
  <si>
    <t>Sat Jun 20 18:32:44 PDT 2009</t>
  </si>
  <si>
    <t xml:space="preserve">grrrr missin florida right about now </t>
  </si>
  <si>
    <t>SarcasmoPro</t>
  </si>
  <si>
    <t>Stopped at the MGM in Vegas for a drink. Watching the kids dance on the bar. Then it's back to reality   http://twitpic.com/7yq35</t>
  </si>
  <si>
    <t xml:space="preserve">@jamsieboy1 They're not saying. </t>
  </si>
  <si>
    <t>Sat Jun 20 18:32:45 PDT 2009</t>
  </si>
  <si>
    <t>tricia_holmes</t>
  </si>
  <si>
    <t>@curlywallst why would they do that???  i just mailed one today!</t>
  </si>
  <si>
    <t>Sat Jun 20 18:32:47 PDT 2009</t>
  </si>
  <si>
    <t xml:space="preserve">time to start all over again... </t>
  </si>
  <si>
    <t>aLethza</t>
  </si>
  <si>
    <t xml:space="preserve">@Jonasbrothers in Dallas, i wish was there!   </t>
  </si>
  <si>
    <t>Sat Jun 20 18:32:48 PDT 2009</t>
  </si>
  <si>
    <t>@kristanmarie so did i  but now i have room to dance haha jk</t>
  </si>
  <si>
    <t>Sat Jun 20 18:32:49 PDT 2009</t>
  </si>
  <si>
    <t>TORRIEJ</t>
  </si>
  <si>
    <t xml:space="preserve">I thought this rain might cause it 2 be cooler.. BOY WAS I WRONG! Who the hell wants 2 go out in this crap?! Humidity+My Hair= DISASTER!  </t>
  </si>
  <si>
    <t>Sat Jun 20 18:32:51 PDT 2009</t>
  </si>
  <si>
    <t xml:space="preserve">I feel lonely, I miss home.... </t>
  </si>
  <si>
    <t>Sat Jun 20 18:32:59 PDT 2009</t>
  </si>
  <si>
    <t>abcimelliot</t>
  </si>
  <si>
    <t xml:space="preserve">cant believe were done... for now. but still. im really going to miss everyone </t>
  </si>
  <si>
    <t>Sat Jun 20 18:33:03 PDT 2009</t>
  </si>
  <si>
    <t>@sophitchka Grats...our dining room table is a hand-me-down and the chairs came from a garage sale    but they were both free which rocks</t>
  </si>
  <si>
    <t>Sat Jun 20 18:33:02 PDT 2009</t>
  </si>
  <si>
    <t xml:space="preserve">ohh how i wish i was Dallas right now </t>
  </si>
  <si>
    <t>Sat Jun 20 18:33:04 PDT 2009</t>
  </si>
  <si>
    <t>@bigbuttnicole i think so... just got a dating site   what do i want with that?? lol  i want money!  ha ha</t>
  </si>
  <si>
    <t>Sat Jun 20 18:33:05 PDT 2009</t>
  </si>
  <si>
    <t>dasikes</t>
  </si>
  <si>
    <t xml:space="preserve">Aaaaaaand nothing. Oh well. Some dreams die, like being able to tweet voice-to-text </t>
  </si>
  <si>
    <t>Sat Jun 20 18:33:06 PDT 2009</t>
  </si>
  <si>
    <t xml:space="preserve">hubby is fighting MMA.just got his hands taped.i know he will win.hope he doesnt get too much damage.he's out of town </t>
  </si>
  <si>
    <t>Sat Jun 20 18:33:07 PDT 2009</t>
  </si>
  <si>
    <t xml:space="preserve">Jst gt an email saying jb playing in wembley november 21st. 1. Late much?? 2. Rub it in much?? Gosh nt cool   </t>
  </si>
  <si>
    <t>Sat Jun 20 18:33:11 PDT 2009</t>
  </si>
  <si>
    <t>eggggy</t>
  </si>
  <si>
    <t xml:space="preserve">I miss my puppy!!!!!!! </t>
  </si>
  <si>
    <t>Sat Jun 20 18:33:13 PDT 2009</t>
  </si>
  <si>
    <t>veemak</t>
  </si>
  <si>
    <t xml:space="preserve">Project SWAP is tonight and... Its a-rainin </t>
  </si>
  <si>
    <t>Sat Jun 20 18:33:18 PDT 2009</t>
  </si>
  <si>
    <t>Donnawonna92</t>
  </si>
  <si>
    <t>@jjosey I want five guys  how come I'm not invited</t>
  </si>
  <si>
    <t>Sat Jun 20 18:33:21 PDT 2009</t>
  </si>
  <si>
    <t>The_12ealest</t>
  </si>
  <si>
    <t xml:space="preserve">So upset I missed the Greek picnic. Well not really but it still wouldve been fun </t>
  </si>
  <si>
    <t>Sat Jun 20 18:33:22 PDT 2009</t>
  </si>
  <si>
    <t>adenrecreated</t>
  </si>
  <si>
    <t xml:space="preserve">gimme a good idea for a story? maybe pretty please? I can't think of anything! </t>
  </si>
  <si>
    <t>Sat Jun 20 18:33:23 PDT 2009</t>
  </si>
  <si>
    <t xml:space="preserve">stuck at work till 11 but i have a stomach ache!!!   </t>
  </si>
  <si>
    <t>Sat Jun 20 18:33:24 PDT 2009</t>
  </si>
  <si>
    <t xml:space="preserve">@ThankASoldier   hope he's not being ignored with his sign </t>
  </si>
  <si>
    <t>Sat Jun 20 18:33:42 PDT 2009</t>
  </si>
  <si>
    <t xml:space="preserve">@hadiy101 AHH! That's not cool! </t>
  </si>
  <si>
    <t>Sat Jun 20 18:33:44 PDT 2009</t>
  </si>
  <si>
    <t>Just kneed my tooth. Now they both hurt  I'm so clumsy.</t>
  </si>
  <si>
    <t>graCielaZurita</t>
  </si>
  <si>
    <t xml:space="preserve">@TruthTweet Heeey! @MrPattinson is still alive!! do something... poor girls, they're still tweeting to that faker </t>
  </si>
  <si>
    <t xml:space="preserve">Watching csi:miami..i want to go home! I miss my family and friends </t>
  </si>
  <si>
    <t>h3art5r4br3ak1n</t>
  </si>
  <si>
    <t xml:space="preserve">twikini's features aren't working with the ROM that I flashed so I can't give it a really fair try because I font want to flash stock  </t>
  </si>
  <si>
    <t xml:space="preserve">@RhiannonDancer I'm so sorry! It was sad reading about you being stranded in the woods, but this on top of that? Just a big </t>
  </si>
  <si>
    <t>Sat Jun 20 18:33:45 PDT 2009</t>
  </si>
  <si>
    <t>bleezyblaze</t>
  </si>
  <si>
    <t xml:space="preserve">up to early yet again..... </t>
  </si>
  <si>
    <t>Sat Jun 20 18:33:48 PDT 2009</t>
  </si>
  <si>
    <t>we are sisters  haha we are equal â™¥ haha im missing u soomuch  hahaâ™¥</t>
  </si>
  <si>
    <t>Sat Jun 20 18:33:50 PDT 2009</t>
  </si>
  <si>
    <t>Mishel1824</t>
  </si>
  <si>
    <t xml:space="preserve">@jesslynnwhite sorry i didnt get too see you for long today!!  my need for sleep made me so late </t>
  </si>
  <si>
    <t>maahxoxo</t>
  </si>
  <si>
    <t xml:space="preserve">I have to go now </t>
  </si>
  <si>
    <t>Sat Jun 20 18:33:51 PDT 2009</t>
  </si>
  <si>
    <t>LydiaFaccin</t>
  </si>
  <si>
    <t xml:space="preserve">Taking tea marcela ...  (I'm feeling very bad again)   </t>
  </si>
  <si>
    <t>Sat Jun 20 18:33:52 PDT 2009</t>
  </si>
  <si>
    <t>@Fizzygrrl No pics  I would instantly lose my shit if I couldn't access 500pics, speaking of which I really should start some backup disks</t>
  </si>
  <si>
    <t xml:space="preserve">She suggested an HP joint that was dope for 699. 17&amp;quot; HD screen, 4GB RAM, forgot harddrive memory but it had a lot. Think it has Vista </t>
  </si>
  <si>
    <t>Sat Jun 20 18:33:54 PDT 2009</t>
  </si>
  <si>
    <t>amorwawa</t>
  </si>
  <si>
    <t xml:space="preserve">writing dissertation introduction part </t>
  </si>
  <si>
    <t>Sat Jun 20 18:33:55 PDT 2009</t>
  </si>
  <si>
    <t>urbancowgirlt</t>
  </si>
  <si>
    <t xml:space="preserve">just dropped  Tay off to visit her father for 2 wks. i miss her already </t>
  </si>
  <si>
    <t>Sat Jun 20 18:33:56 PDT 2009</t>
  </si>
  <si>
    <t xml:space="preserve">ugh, what did I just do?! Heading out for 2 loops in Gatineau staring at 0645 which means I need to leave my place at 0600. EARLY morning </t>
  </si>
  <si>
    <t>Sat Jun 20 18:34:01 PDT 2009</t>
  </si>
  <si>
    <t xml:space="preserve">@KeenanW if there was something worthwhile to argue on the boards ATM, but there isn't. </t>
  </si>
  <si>
    <t>Sat Jun 20 18:34:02 PDT 2009</t>
  </si>
  <si>
    <t>lilseymour</t>
  </si>
  <si>
    <t xml:space="preserve">Goin home.. </t>
  </si>
  <si>
    <t>DanielaBella666</t>
  </si>
  <si>
    <t xml:space="preserve">My mum's abandoning me for a whole month... damn her </t>
  </si>
  <si>
    <t>Sat Jun 20 18:34:03 PDT 2009</t>
  </si>
  <si>
    <t xml:space="preserve">@jonasbrothers I wish I could be there </t>
  </si>
  <si>
    <t>epilkington</t>
  </si>
  <si>
    <t xml:space="preserve">Working on a Saturday night </t>
  </si>
  <si>
    <t>Jon2319</t>
  </si>
  <si>
    <t xml:space="preserve">The tables r mean today. </t>
  </si>
  <si>
    <t>Sat Jun 20 18:34:10 PDT 2009</t>
  </si>
  <si>
    <t>@edwardsheroin 27 mins, EEEP!!! I'm not allowed in there till 7 tho?  No can has chats?</t>
  </si>
  <si>
    <t>Sat Jun 20 18:34:18 PDT 2009</t>
  </si>
  <si>
    <t xml:space="preserve">heading downtown to Cathrine and Walter's going away party! </t>
  </si>
  <si>
    <t>Sat Jun 20 18:34:19 PDT 2009</t>
  </si>
  <si>
    <t>britt4466</t>
  </si>
  <si>
    <t>@yelyahwilliams  you are awsome and such an inspiration! good lock and god bless!</t>
  </si>
  <si>
    <t>Sat Jun 20 18:34:20 PDT 2009</t>
  </si>
  <si>
    <t>Sat Jun 20 18:34:21 PDT 2009</t>
  </si>
  <si>
    <t xml:space="preserve">Had my chips @ salsa taken away by my girl. </t>
  </si>
  <si>
    <t>Sat Jun 20 18:34:22 PDT 2009</t>
  </si>
  <si>
    <t>LovesTokioHotel</t>
  </si>
  <si>
    <t xml:space="preserve">went out to eat and so tired after the all day thing.but i wanna go get my amp fixed </t>
  </si>
  <si>
    <t xml:space="preserve">@moefugger just tried to call u from land line. My cell's crap </t>
  </si>
  <si>
    <t>Sat Jun 20 18:34:28 PDT 2009</t>
  </si>
  <si>
    <t xml:space="preserve">i cant cope with all this WKD </t>
  </si>
  <si>
    <t>Sat Jun 20 18:34:32 PDT 2009</t>
  </si>
  <si>
    <t>@s1xth3r4 aww  I hate when things like that happen.</t>
  </si>
  <si>
    <t>Sat Jun 20 18:34:35 PDT 2009</t>
  </si>
  <si>
    <t>EthanWennberg</t>
  </si>
  <si>
    <t>@MattTrombley I wish I could work like a whore. Everywhere I apply ignores me.  I NEED MONIES</t>
  </si>
  <si>
    <t>Sat Jun 20 18:34:36 PDT 2009</t>
  </si>
  <si>
    <t>ImSoFoCuS3d</t>
  </si>
  <si>
    <t xml:space="preserve">I'm on a real emotional low dare I say hurt </t>
  </si>
  <si>
    <t>Sat Jun 20 18:34:46 PDT 2009</t>
  </si>
  <si>
    <t>YardMagazine</t>
  </si>
  <si>
    <t xml:space="preserve">@DivaNikkiZ I thought we were going together? </t>
  </si>
  <si>
    <t xml:space="preserve">@mofobamfyo did you go by the house today?...ahaha...I tried to get my mom to go there but she wanted to get back to family... </t>
  </si>
  <si>
    <t>Sat Jun 20 18:34:49 PDT 2009</t>
  </si>
  <si>
    <t>allisonscheele</t>
  </si>
  <si>
    <t xml:space="preserve">http://twitpic.com/7yqd6 - Finally got my camera! I don't know what to do with any of this. </t>
  </si>
  <si>
    <t>Sat Jun 20 18:34:50 PDT 2009</t>
  </si>
  <si>
    <t xml:space="preserve">Home now. Very tired, can hear snooring downstairs </t>
  </si>
  <si>
    <t>Sat Jun 20 18:34:51 PDT 2009</t>
  </si>
  <si>
    <t>JenAniston_Fan</t>
  </si>
  <si>
    <t xml:space="preserve">@itsvalentinaa Its not so easy </t>
  </si>
  <si>
    <t>Sat Jun 20 18:34:53 PDT 2009</t>
  </si>
  <si>
    <t xml:space="preserve">DAMN! I went all in and lost. </t>
  </si>
  <si>
    <t>priihsaito</t>
  </si>
  <si>
    <t xml:space="preserve">I need VACATION </t>
  </si>
  <si>
    <t>Sat Jun 20 18:34:56 PDT 2009</t>
  </si>
  <si>
    <t xml:space="preserve">i am eating my food with a knife cuz they ran out of forks </t>
  </si>
  <si>
    <t>Sat Jun 20 18:34:57 PDT 2009</t>
  </si>
  <si>
    <t xml:space="preserve">its cold, im bored and super lonely </t>
  </si>
  <si>
    <t>julie_ut</t>
  </si>
  <si>
    <t xml:space="preserve">Shopping for only raw foods is hard. Especially when going down the cheese aisle </t>
  </si>
  <si>
    <t>Sat Jun 20 18:34:59 PDT 2009</t>
  </si>
  <si>
    <t xml:space="preserve">Ok I'm exhausted toddler has a bacterial infection in her mouth ! She will need antibiotics and lots of Tylenol ! Poor thing can't eat ! </t>
  </si>
  <si>
    <t>Sat Jun 20 18:35:02 PDT 2009</t>
  </si>
  <si>
    <t>honey_toosh</t>
  </si>
  <si>
    <t xml:space="preserve">@LovinJK4ever Whats it say? cant open twitpic on cell. </t>
  </si>
  <si>
    <t>Sat Jun 20 18:35:01 PDT 2009</t>
  </si>
  <si>
    <t xml:space="preserve">at seafood paradise for another wedding! so hungry!! </t>
  </si>
  <si>
    <t>Sat Jun 20 18:35:05 PDT 2009</t>
  </si>
  <si>
    <t>kp43</t>
  </si>
  <si>
    <t xml:space="preserve">arghh...want to go see @thenewcities @wearestereos &amp;amp; @katyperry but im on vacation </t>
  </si>
  <si>
    <t xml:space="preserve">@nbonsack I was tempted by deepfried Twinkies and funnel cake but had no room. </t>
  </si>
  <si>
    <t>Sat Jun 20 18:35:07 PDT 2009</t>
  </si>
  <si>
    <t>Xuans car wouldn't start!!!  helppp!</t>
  </si>
  <si>
    <t>Sat Jun 20 18:35:08 PDT 2009</t>
  </si>
  <si>
    <t>kjyoung1</t>
  </si>
  <si>
    <t xml:space="preserve">Hating being alone </t>
  </si>
  <si>
    <t>Sat Jun 20 18:35:12 PDT 2009</t>
  </si>
  <si>
    <t>amberleejporter</t>
  </si>
  <si>
    <t xml:space="preserve">CHILDREN'S LITERATURE OVER! Presentation...done! Essay...done! Now the waiting for results </t>
  </si>
  <si>
    <t>Sat Jun 20 18:35:13 PDT 2009</t>
  </si>
  <si>
    <t xml:space="preserve">@cOurtnay21w  yea that woulda been cool... I'm a lil sick rite now  hope ur shift is good </t>
  </si>
  <si>
    <t xml:space="preserve">Less than 48 hours until they leave.... I'm in denial at this point </t>
  </si>
  <si>
    <t>Sat Jun 20 18:35:15 PDT 2009</t>
  </si>
  <si>
    <t>cathylovesjb</t>
  </si>
  <si>
    <t>@Jonasbrothers Miley is going to be there right? Why don't we get cool surprises in South Florida?  well see u in 60 days &amp;lt;3</t>
  </si>
  <si>
    <t>Sat Jun 20 18:35:16 PDT 2009</t>
  </si>
  <si>
    <t>Got back from a party at a friend's.  We had to leave early cause the son wasn't feeling well.   Watching Hancock w/the hubby! #square ...</t>
  </si>
  <si>
    <t>Sat Jun 20 18:35:18 PDT 2009</t>
  </si>
  <si>
    <t>joanikin</t>
  </si>
  <si>
    <t xml:space="preserve">Watching @CNN execellent coverage of latest surrounding #iranelections and #Tehran in current inhuman activity. Where's the humanity? </t>
  </si>
  <si>
    <t>Sat Jun 20 18:35:19 PDT 2009</t>
  </si>
  <si>
    <t>mickeymoto</t>
  </si>
  <si>
    <t>Is headed back home and very tired and emotionally exhausted. Its been a difficult week  hoping next week is looking up</t>
  </si>
  <si>
    <t>Sat Jun 20 18:35:21 PDT 2009</t>
  </si>
  <si>
    <t xml:space="preserve">@FlipFlopsPearls I never got the email invite </t>
  </si>
  <si>
    <t>medwardsmusic</t>
  </si>
  <si>
    <t>Heading back to the airport  http://yfrog.com/18pdoej</t>
  </si>
  <si>
    <t>Sat Jun 20 18:35:22 PDT 2009</t>
  </si>
  <si>
    <t>MissLeslieDiane</t>
  </si>
  <si>
    <t xml:space="preserve">Trying to upload a picture but for some reason I can't resize in iPhoto </t>
  </si>
  <si>
    <t>Sat Jun 20 18:35:23 PDT 2009</t>
  </si>
  <si>
    <t>@alexmason very lame  have you been in massapequa lately?</t>
  </si>
  <si>
    <t>Sat Jun 20 18:35:25 PDT 2009</t>
  </si>
  <si>
    <t xml:space="preserve">Kinda bumed that the Angels are beating the Dodgers </t>
  </si>
  <si>
    <t>Sat Jun 20 18:35:26 PDT 2009</t>
  </si>
  <si>
    <t>kami_x0x</t>
  </si>
  <si>
    <t xml:space="preserve">i cant believe my bf is locked up </t>
  </si>
  <si>
    <t>Sat Jun 20 18:35:28 PDT 2009</t>
  </si>
  <si>
    <t>Lina_maxi</t>
  </si>
  <si>
    <t>ughh today was a long day, it was raining the entire time  i was so tired that i had a 3 hr nap [not a good idea]</t>
  </si>
  <si>
    <t>Sat Jun 20 18:35:48 PDT 2009</t>
  </si>
  <si>
    <t>ronirasheedah</t>
  </si>
  <si>
    <t xml:space="preserve">Iran...Wow! </t>
  </si>
  <si>
    <t>Sat Jun 20 18:35:49 PDT 2009</t>
  </si>
  <si>
    <t xml:space="preserve">@jonasbrothers i wish i was there </t>
  </si>
  <si>
    <t>JoeMuffinJonas</t>
  </si>
  <si>
    <t xml:space="preserve">eh..noo.. i do not. but i think not. i'll ask him soon. ;) but its really.. idk how i can call it..its DUMB..daniel is dumb!@selenaparker </t>
  </si>
  <si>
    <t>Sat Jun 20 18:35:50 PDT 2009</t>
  </si>
  <si>
    <t xml:space="preserve">i jus made a dress, and its alittle retarded </t>
  </si>
  <si>
    <t xml:space="preserve">@SmashFan  poor you. </t>
  </si>
  <si>
    <t>Sat Jun 20 18:35:54 PDT 2009</t>
  </si>
  <si>
    <t>NZWaikato</t>
  </si>
  <si>
    <t xml:space="preserve">@jshe Will check out your latest post shortly doing paperwork.  At school.  On Sunday.   Been here 4 hours already. </t>
  </si>
  <si>
    <t>Sat Jun 20 18:35:56 PDT 2009</t>
  </si>
  <si>
    <t>miserie</t>
  </si>
  <si>
    <t xml:space="preserve">Job application requirements fulfilled.... playing Bejeweled. No thunderstorm. </t>
  </si>
  <si>
    <t>@doubledouble416 Stuck at W0rk!! Bummed.  cheetos sounds fun, any cheese dip? lol</t>
  </si>
  <si>
    <t xml:space="preserve">Just lost my putter. </t>
  </si>
  <si>
    <t>Sat Jun 20 18:35:57 PDT 2009</t>
  </si>
  <si>
    <t xml:space="preserve">I don't think I was ready for another. Relationship </t>
  </si>
  <si>
    <t>Sat Jun 20 18:35:59 PDT 2009</t>
  </si>
  <si>
    <t>ashleyt0dd</t>
  </si>
  <si>
    <t xml:space="preserve">i want my soy chai. </t>
  </si>
  <si>
    <t>Sat Jun 20 18:36:01 PDT 2009</t>
  </si>
  <si>
    <t xml:space="preserve">PB&amp;amp;J, Owl City, and boredom. </t>
  </si>
  <si>
    <t>Sat Jun 20 18:36:02 PDT 2009</t>
  </si>
  <si>
    <t>vanessa9256</t>
  </si>
  <si>
    <t xml:space="preserve">@mich1892 nooo byeee o sea la dumb girl perdio su beca ok? tons shes soo grounded </t>
  </si>
  <si>
    <t>Sat Jun 20 18:36:04 PDT 2009</t>
  </si>
  <si>
    <t xml:space="preserve">Joe &amp;quot;Daddy&amp;quot; Stevenson takes it!!! Maybe I'll get a shot fighting him someday? Doubt it </t>
  </si>
  <si>
    <t>Sat Jun 20 18:36:05 PDT 2009</t>
  </si>
  <si>
    <t xml:space="preserve">Eating mexican instead of middle eastern as the restaurant we wanted to go to is closed. </t>
  </si>
  <si>
    <t>Sat Jun 20 18:36:10 PDT 2009</t>
  </si>
  <si>
    <t xml:space="preserve">Closing down Petsmart. I hate counting money. </t>
  </si>
  <si>
    <t>Sat Jun 20 18:36:11 PDT 2009</t>
  </si>
  <si>
    <t>AmandaGregz</t>
  </si>
  <si>
    <t xml:space="preserve">@janiesmile i highly doubt that, but is he is IM SO SORRY@jackalltimelow please forgive me! </t>
  </si>
  <si>
    <t>Sat Jun 20 18:36:12 PDT 2009</t>
  </si>
  <si>
    <t>geeezeLouise</t>
  </si>
  <si>
    <t xml:space="preserve">Fuck you jeff weaver your killing the dodgers-  we got the wrong weaver bro </t>
  </si>
  <si>
    <t>Sat Jun 20 18:36:13 PDT 2009</t>
  </si>
  <si>
    <t>JWeezy858</t>
  </si>
  <si>
    <t>i have personally confirmed that my favorite flower shop closes waaaay too early on Saturdays.   4 o'clock!!??!!  Really??</t>
  </si>
  <si>
    <t>Sat Jun 20 18:36:18 PDT 2009</t>
  </si>
  <si>
    <t>@JaydenKing It must b  And did PBE leak?</t>
  </si>
  <si>
    <t>Sat Jun 20 18:36:20 PDT 2009</t>
  </si>
  <si>
    <t>I'll follow you back asap, it's kinda easier using twitter in my computer compared to bb  http://myloc.me/4KOL</t>
  </si>
  <si>
    <t>Sat Jun 20 18:36:22 PDT 2009</t>
  </si>
  <si>
    <t xml:space="preserve">I lied before... they did beat us... 25-22 </t>
  </si>
  <si>
    <t>Sat Jun 20 18:36:23 PDT 2009</t>
  </si>
  <si>
    <t xml:space="preserve">And what does that mean while I've been involved with SharePoint perf tuning over 6 months and noone's thought about adding new servers? </t>
  </si>
  <si>
    <t xml:space="preserve">Sum1 in let me know what's up for tonight besides KING OF DIAMONDS </t>
  </si>
  <si>
    <t>Sat Jun 20 18:36:24 PDT 2009</t>
  </si>
  <si>
    <t>naqui_jonas</t>
  </si>
  <si>
    <t>he's engaged, he's engaged! i cant over it! waaa!  i'm soo confused!</t>
  </si>
  <si>
    <t>Sat Jun 20 18:36:25 PDT 2009</t>
  </si>
  <si>
    <t>em_noo</t>
  </si>
  <si>
    <t>what a horrible day. Ugly weather and sick as a dog  But @chantelYO fufilled my twitter dreams, so that makes me happy.</t>
  </si>
  <si>
    <t xml:space="preserve">@ms_imajin I have no date so I am in for the night </t>
  </si>
  <si>
    <t>Sat Jun 20 18:36:26 PDT 2009</t>
  </si>
  <si>
    <t>tieeta</t>
  </si>
  <si>
    <t xml:space="preserve">Its hot! my apt is like 86 degrees.  </t>
  </si>
  <si>
    <t>DLee12</t>
  </si>
  <si>
    <t>@SierraVE im so excited for your albumi am so angry that i wont be able to see you at warped  Hope fully you make it up to upstate newyork</t>
  </si>
  <si>
    <t>Sat Jun 20 18:36:27 PDT 2009</t>
  </si>
  <si>
    <t xml:space="preserve">@Jonasbrothers FML wish i was there!! </t>
  </si>
  <si>
    <t>Sat Jun 20 18:36:28 PDT 2009</t>
  </si>
  <si>
    <t xml:space="preserve">Ok I give up.. What's with twitter?.... No ones twittering or I'm not getting anything </t>
  </si>
  <si>
    <t>Sat Jun 20 18:36:30 PDT 2009</t>
  </si>
  <si>
    <t xml:space="preserve">@N33734 ohhhh. I was trting to get mommy and daddy to buy me the blackberry and id give them 200$ but they said no </t>
  </si>
  <si>
    <t>Sat Jun 20 18:36:31 PDT 2009</t>
  </si>
  <si>
    <t>siobhan715</t>
  </si>
  <si>
    <t>recitals over  but britta's not leaving us !!</t>
  </si>
  <si>
    <t xml:space="preserve">Just got water dumped on me </t>
  </si>
  <si>
    <t>Sat Jun 20 18:36:32 PDT 2009</t>
  </si>
  <si>
    <t>notoriousCMC</t>
  </si>
  <si>
    <t xml:space="preserve">this rain/weather is so shitty ! i want it to feel like summer </t>
  </si>
  <si>
    <t>Sat Jun 20 18:36:34 PDT 2009</t>
  </si>
  <si>
    <t>@ScottRhodie everyone is ill or busy  lol. U know what I may just do that!</t>
  </si>
  <si>
    <t>Sat Jun 20 18:36:37 PDT 2009</t>
  </si>
  <si>
    <t xml:space="preserve">I have water stuck in my ear.   It won't come out.  </t>
  </si>
  <si>
    <t>Sat Jun 20 18:36:38 PDT 2009</t>
  </si>
  <si>
    <t>@xdo_christine's wouldn't car!!  helpp us!</t>
  </si>
  <si>
    <t>Sat Jun 20 18:36:39 PDT 2009</t>
  </si>
  <si>
    <t>@Roxeh Right!!! lol... well I did but still...   The people who worked there worked 4 free....</t>
  </si>
  <si>
    <t>@PaigeTJohnson  you have to gooooo, this is going to be like The Messengers fiasco of 2006 where I was stuck seeing it with JUST Justin</t>
  </si>
  <si>
    <t xml:space="preserve">My body is aching after building a cabinet and clean up my room yesterday </t>
  </si>
  <si>
    <t>Sat Jun 20 18:36:40 PDT 2009</t>
  </si>
  <si>
    <t xml:space="preserve">@jonasbrothers YEAAAAA.. wait no im not </t>
  </si>
  <si>
    <t>sashagrey</t>
  </si>
  <si>
    <t xml:space="preserve">@Discordance yes i am, but no  i don't </t>
  </si>
  <si>
    <t>asphyxiation359</t>
  </si>
  <si>
    <t>Trying to study for my eggjams...  not going so well</t>
  </si>
  <si>
    <t>Sat Jun 20 18:36:41 PDT 2009</t>
  </si>
  <si>
    <t xml:space="preserve">HUZZAH!!! She stayed asleep! YAY!!! Its all happyness and joy. But there is nothing to watch on TV... </t>
  </si>
  <si>
    <t>Sat Jun 20 18:36:43 PDT 2009</t>
  </si>
  <si>
    <t>Shleezyy</t>
  </si>
  <si>
    <t xml:space="preserve">doesn't fully understand twitter yet. </t>
  </si>
  <si>
    <t>Sat Jun 20 18:36:45 PDT 2009</t>
  </si>
  <si>
    <t>RAYCHUUUL</t>
  </si>
  <si>
    <t xml:space="preserve">I just found out one of the teacher's at my high school died. I never had her, but her husband was my teacher in 11th grade. I'm so sad. </t>
  </si>
  <si>
    <t xml:space="preserve">@JOEsus Ahhh I feel so lonely. There's no lil Joey to keep me company. </t>
  </si>
  <si>
    <t>Sat Jun 20 18:36:46 PDT 2009</t>
  </si>
  <si>
    <t xml:space="preserve">@bubway26 Nah I owe @erinkortiz, remember she went to midnight Wolverine. We will never get those 2 hours back </t>
  </si>
  <si>
    <t>Sat Jun 20 18:36:47 PDT 2009</t>
  </si>
  <si>
    <t>MelissAxox_</t>
  </si>
  <si>
    <t>the MMVA's are tomorrow!! omg i wanna go  tila tequila is gonna be there T.T</t>
  </si>
  <si>
    <t>Sat Jun 20 18:36:48 PDT 2009</t>
  </si>
  <si>
    <t xml:space="preserve">@ItDiesToday come over my place and make me food! I can't cook </t>
  </si>
  <si>
    <t>Sat Jun 20 18:36:50 PDT 2009</t>
  </si>
  <si>
    <t>ClassicStacy</t>
  </si>
  <si>
    <t>Home alone.  someone keep me company!</t>
  </si>
  <si>
    <t xml:space="preserve">@twit_tay </t>
  </si>
  <si>
    <t>Sat Jun 20 18:36:51 PDT 2009</t>
  </si>
  <si>
    <t>@PR3TTYONE yeah the weather is bad  whats good for the nite&amp;gt;&amp;gt;?</t>
  </si>
  <si>
    <t>MasWu</t>
  </si>
  <si>
    <t xml:space="preserve">going back into camp tonight.... </t>
  </si>
  <si>
    <t>Sat Jun 20 18:36:53 PDT 2009</t>
  </si>
  <si>
    <t>nicoletomazi</t>
  </si>
  <si>
    <t xml:space="preserve">@Jonasbrothers i want to see this show </t>
  </si>
  <si>
    <t>ixDavidTaxi</t>
  </si>
  <si>
    <t xml:space="preserve">Ahhh trip to this wedding is gonna be boring now </t>
  </si>
  <si>
    <t>Sat Jun 20 18:36:55 PDT 2009</t>
  </si>
  <si>
    <t>Now my eyes are stingin more than beforeee  nt good</t>
  </si>
  <si>
    <t>Sat Jun 20 18:36:58 PDT 2009</t>
  </si>
  <si>
    <t>gilglim</t>
  </si>
  <si>
    <t>At the airport dropping papa off  uhh man hailll nahh.</t>
  </si>
  <si>
    <t>Sat Jun 20 18:37:05 PDT 2009</t>
  </si>
  <si>
    <t>AmeetM</t>
  </si>
  <si>
    <t xml:space="preserve">vacation is almost over!! no more beach or fl weather </t>
  </si>
  <si>
    <t>Sat Jun 20 18:37:06 PDT 2009</t>
  </si>
  <si>
    <t>I want to drive home.  4 hours. nearly done. don't have my towel. wtf.!</t>
  </si>
  <si>
    <t>Sat Jun 20 18:37:07 PDT 2009</t>
  </si>
  <si>
    <t xml:space="preserve">My heart is bleeding with this fucking thing happening in Tehran </t>
  </si>
  <si>
    <t>Sat Jun 20 18:37:08 PDT 2009</t>
  </si>
  <si>
    <t>tweetydarling</t>
  </si>
  <si>
    <t xml:space="preserve">@CoffeebreakDMV: Well, you save money of dish detergent if you order out, right? Oops! Bad influence! </t>
  </si>
  <si>
    <t>Sat Jun 20 18:37:13 PDT 2009</t>
  </si>
  <si>
    <t>brandellavanela</t>
  </si>
  <si>
    <t xml:space="preserve">I am My boy is off at his first sleepover, I don't get to tuck him in for the first time ever </t>
  </si>
  <si>
    <t>Sat Jun 20 18:37:14 PDT 2009</t>
  </si>
  <si>
    <t>Kyle373</t>
  </si>
  <si>
    <t xml:space="preserve">My fingers still hurt </t>
  </si>
  <si>
    <t>Sat Jun 20 18:37:15 PDT 2009</t>
  </si>
  <si>
    <t>@Jonasbrothers aww. im not there  but im sure itll be AWSOME! see you aug 29!</t>
  </si>
  <si>
    <t>Sat Jun 20 18:37:20 PDT 2009</t>
  </si>
  <si>
    <t>12seconds - Last song  http://tiny12.tv/92XUX</t>
  </si>
  <si>
    <t xml:space="preserve">bored because noones on Xboxlive that I play with </t>
  </si>
  <si>
    <t>Sat Jun 20 18:37:24 PDT 2009</t>
  </si>
  <si>
    <t>Ahhh!!! My tummy hurts! All these food in my tum tum!!  Daddy can u rub my belly pls *pout*</t>
  </si>
  <si>
    <t>Sat Jun 20 18:37:25 PDT 2009</t>
  </si>
  <si>
    <t xml:space="preserve">@jtsosnowski I am utterly confused and sad to be put in a position of not leaving because these little ones don't want me to go.. </t>
  </si>
  <si>
    <t>Sat Jun 20 18:37:31 PDT 2009</t>
  </si>
  <si>
    <t xml:space="preserve">@ashleytisdale didnt you record any video of red, white and boom event? i wanted to see you hosting </t>
  </si>
  <si>
    <t>Sat Jun 20 18:37:34 PDT 2009</t>
  </si>
  <si>
    <t>egdelta</t>
  </si>
  <si>
    <t>Bahama breeze celebrating Sophia bday...not eating though  http://myloc.me/4KPu</t>
  </si>
  <si>
    <t>Sat Jun 20 18:37:36 PDT 2009</t>
  </si>
  <si>
    <t xml:space="preserve">@Denyalle You're lonely without the kids </t>
  </si>
  <si>
    <t>So tomorrow i gotta do a double at work  I didnt even realize my 21st bday is  in 2 weeks so much shit so little time .</t>
  </si>
  <si>
    <t>Sat Jun 20 18:37:43 PDT 2009</t>
  </si>
  <si>
    <t>r0maing</t>
  </si>
  <si>
    <t xml:space="preserve">My camera is somewhere in Panama City !!!!!!! Oh sweet relief ! However I will still have to wait a bit as I doubt they deliver on Sunday </t>
  </si>
  <si>
    <t>Sat Jun 20 18:37:46 PDT 2009</t>
  </si>
  <si>
    <t>garybolam</t>
  </si>
  <si>
    <t xml:space="preserve">I am so stressed </t>
  </si>
  <si>
    <t>Sat Jun 20 18:37:47 PDT 2009</t>
  </si>
  <si>
    <t>Harjott</t>
  </si>
  <si>
    <t>@JesseMcCartney your show tom  and i am trying to get the ticketss right now..... please reply back it would mean a lot to me ..</t>
  </si>
  <si>
    <t>Sat Jun 20 18:37:49 PDT 2009</t>
  </si>
  <si>
    <t>ashmint07</t>
  </si>
  <si>
    <t xml:space="preserve">#squarespace feeling blue... </t>
  </si>
  <si>
    <t>Sat Jun 20 18:37:51 PDT 2009</t>
  </si>
  <si>
    <t xml:space="preserve">@rachelhope09 steven came over and i think we're gonna watch eternal sunshine of the spotless mind. Idk if I'll be out tonight. </t>
  </si>
  <si>
    <t>Sat Jun 20 18:37:50 PDT 2009</t>
  </si>
  <si>
    <t>terryupton</t>
  </si>
  <si>
    <t xml:space="preserve">@DeanLetfus I hang out in brisbane. The sunshine city! Except for today. </t>
  </si>
  <si>
    <t xml:space="preserve">@gigsinlondon i wish i lived in london so i can see all of the awesome bandssss </t>
  </si>
  <si>
    <t>oktobergirl</t>
  </si>
  <si>
    <t xml:space="preserve">WTF is going on in Tehran. OMG </t>
  </si>
  <si>
    <t>Sat Jun 20 18:37:54 PDT 2009</t>
  </si>
  <si>
    <t xml:space="preserve">@garygannon Please let me know how it is if possible.  Hawai'i isn't getting the movie till July </t>
  </si>
  <si>
    <t>@maddaykinns i sawwwy  but, i heard mc's there. Singin' befo' the $t0rm.</t>
  </si>
  <si>
    <t>@LizJonasHQ OMGGGGGGGGGGG I WANT TO BE THERE SO BAD  boooo</t>
  </si>
  <si>
    <t>Sat Jun 20 18:37:55 PDT 2009</t>
  </si>
  <si>
    <t>@JayBoyP IN BED SIKK  WHAT GOOD 4 UR NIGHT</t>
  </si>
  <si>
    <t>ebersolebe</t>
  </si>
  <si>
    <t xml:space="preserve">i wanted nate to win </t>
  </si>
  <si>
    <t>Sat Jun 20 18:37:57 PDT 2009</t>
  </si>
  <si>
    <t xml:space="preserve">I said...&amp;quot;The plan of God isn't thrawted by our humanity, but fulfilled in spite of us.&amp;quot; &amp;amp; mom laughed at me!! </t>
  </si>
  <si>
    <t>Work was a roller coaster. Ugh. Just heard my friends bunny was put down.  he's in a better place now. With lil guy and Herman &amp;amp; the rats!</t>
  </si>
  <si>
    <t>Sat Jun 20 18:37:59 PDT 2009</t>
  </si>
  <si>
    <t xml:space="preserve">I miss home already </t>
  </si>
  <si>
    <t xml:space="preserve">I hear fireworks going off. Why are there fireworks and why am I not there? It's like the perfect summer night &amp;amp; I'm stuck at home. </t>
  </si>
  <si>
    <t>Sat Jun 20 18:38:02 PDT 2009</t>
  </si>
  <si>
    <t>AllisonWeeks</t>
  </si>
  <si>
    <t xml:space="preserve">@Jonasbrothers i WISH i was there </t>
  </si>
  <si>
    <t xml:space="preserve">when is season four of bones gonna come out on dvd cuz i missed like half the season </t>
  </si>
  <si>
    <t>Sat Jun 20 18:38:06 PDT 2009</t>
  </si>
  <si>
    <t>Suzygreene</t>
  </si>
  <si>
    <t xml:space="preserve">@yaasika sooooooo jealoussssss! Next year for me </t>
  </si>
  <si>
    <t>Sat Jun 20 18:38:07 PDT 2009</t>
  </si>
  <si>
    <t>Lethalliser</t>
  </si>
  <si>
    <t xml:space="preserve">Buying KAZOOZLES not the good flavor though </t>
  </si>
  <si>
    <t>Sat Jun 20 18:38:08 PDT 2009</t>
  </si>
  <si>
    <t>EnjoyTheTomboy</t>
  </si>
  <si>
    <t xml:space="preserve">Has completed her final performance of OKLAHOMA! Last high school show </t>
  </si>
  <si>
    <t>Sat Jun 20 18:38:09 PDT 2009</t>
  </si>
  <si>
    <t xml:space="preserve">@JayJayDiEmpress U TOO </t>
  </si>
  <si>
    <t>Sat Jun 20 18:38:10 PDT 2009</t>
  </si>
  <si>
    <t>buzzcocked</t>
  </si>
  <si>
    <t xml:space="preserve">@bannedinsf no way fest is one of the funnest fests i've ever been too. being unemployed sucks! </t>
  </si>
  <si>
    <t>Sat Jun 20 18:38:11 PDT 2009</t>
  </si>
  <si>
    <t xml:space="preserve">just realised that the washing i put out to dry last night got drenched overnight </t>
  </si>
  <si>
    <t>Sat Jun 20 18:38:13 PDT 2009</t>
  </si>
  <si>
    <t>Oh well. Another Saturday gone.  well I got a little laundry done, worked a little and made a nice dinner.</t>
  </si>
  <si>
    <t xml:space="preserve">@riccarache noooooooo... You can't leave me </t>
  </si>
  <si>
    <t>Sat Jun 20 18:38:15 PDT 2009</t>
  </si>
  <si>
    <t>@paulinahearts homieee will you please move down the street from me? you're too far  come back to meeeeeeee.</t>
  </si>
  <si>
    <t>Sat Jun 20 18:38:20 PDT 2009</t>
  </si>
  <si>
    <t xml:space="preserve">@aniskywalker I've been a fan since the first album and heard such great reviews of their concerts. Hopefully I'll get the chance again.. </t>
  </si>
  <si>
    <t>Sat Jun 20 18:38:27 PDT 2009</t>
  </si>
  <si>
    <t xml:space="preserve">@Mikey_Hamster Jealous </t>
  </si>
  <si>
    <t>Sat Jun 20 18:38:28 PDT 2009</t>
  </si>
  <si>
    <t>@__Kizzle Not bad! I tried to comment you on utube and realized u don't have one anymore.  So, whatcha been up to?</t>
  </si>
  <si>
    <t>kopnonstop</t>
  </si>
  <si>
    <t xml:space="preserve">@tatephoto kayla and kapono together next week! i am SO excited about that combo! pono's dancing was kind of disappointing this week... </t>
  </si>
  <si>
    <t>Sat Jun 20 18:38:29 PDT 2009</t>
  </si>
  <si>
    <t>CHUCKFLOW</t>
  </si>
  <si>
    <t xml:space="preserve">@GabrielaRoxana Im in the bed like always... </t>
  </si>
  <si>
    <t>Sat Jun 20 18:38:34 PDT 2009</t>
  </si>
  <si>
    <t>Its so cooooold in heree  and winter had just started u.u!</t>
  </si>
  <si>
    <t>Sat Jun 20 18:38:37 PDT 2009</t>
  </si>
  <si>
    <t>domino_harvey</t>
  </si>
  <si>
    <t xml:space="preserve">@nikkey_b @HarajukuBarbie_ , @aLaNa_RaE , I SOOOO jealous  you guys are gonna have quality TANJ time without the J </t>
  </si>
  <si>
    <t xml:space="preserve">lol, i burnt my tongue yesterdayyy ... &amp;amp; thats what i get for stealing chips </t>
  </si>
  <si>
    <t>Sat Jun 20 18:38:39 PDT 2009</t>
  </si>
  <si>
    <t xml:space="preserve">@asher_book a reply from you would mean the world. I've been trying to get a call back from you guys for almost 7 months now, no luck </t>
  </si>
  <si>
    <t>Sat Jun 20 18:38:43 PDT 2009</t>
  </si>
  <si>
    <t xml:space="preserve">@StrikerMatt What hotness am I missing? </t>
  </si>
  <si>
    <t>Sat Jun 20 18:38:44 PDT 2009</t>
  </si>
  <si>
    <t>PartyCrashess</t>
  </si>
  <si>
    <t>I wanna do CG.How many days I haven't hold my tablet pen?  I wanna eat pizza,too.</t>
  </si>
  <si>
    <t>Sat Jun 20 18:38:47 PDT 2009</t>
  </si>
  <si>
    <t xml:space="preserve">@TiaraJade i don't understand how to play those games on Facebook </t>
  </si>
  <si>
    <t>Sat Jun 20 18:38:50 PDT 2009</t>
  </si>
  <si>
    <t xml:space="preserve">@MrsLedr. Ovation is exclusively on the dish network out here </t>
  </si>
  <si>
    <t>poisonwilliam</t>
  </si>
  <si>
    <t xml:space="preserve">About to lose a respected friend to cancer </t>
  </si>
  <si>
    <t>Sat Jun 20 18:38:52 PDT 2009</t>
  </si>
  <si>
    <t xml:space="preserve">@sarahbrooke25: ummmmm i can't say but i think you know......... cuz i am lame </t>
  </si>
  <si>
    <t>Sat Jun 20 18:38:54 PDT 2009</t>
  </si>
  <si>
    <t xml:space="preserve">@danadearmond I think someone stole my invitation </t>
  </si>
  <si>
    <t>Sat Jun 20 18:38:55 PDT 2009</t>
  </si>
  <si>
    <t>lizseibert2436</t>
  </si>
  <si>
    <t xml:space="preserve">heavy riders&amp;quot;....made me go cry in private </t>
  </si>
  <si>
    <t>Sat Jun 20 18:38:58 PDT 2009</t>
  </si>
  <si>
    <t>ashljohns</t>
  </si>
  <si>
    <t xml:space="preserve">Why is it just hitting me that I am done with college!?!? I will no longer have the choice of blowing off an entire day...tear tear..  </t>
  </si>
  <si>
    <t>Sat Jun 20 18:39:00 PDT 2009</t>
  </si>
  <si>
    <t>@asher_book shout out please??  I freaking love lovestruck and you!!</t>
  </si>
  <si>
    <t>Sat Jun 20 18:39:01 PDT 2009</t>
  </si>
  <si>
    <t xml:space="preserve">Forever 21 has my dream dress hostage. Why would I walk in a store with no money </t>
  </si>
  <si>
    <t>Sat Jun 20 18:39:06 PDT 2009</t>
  </si>
  <si>
    <t>skyela95</t>
  </si>
  <si>
    <t>i have to work 2 night  oh well at least its holidays but still its so cold</t>
  </si>
  <si>
    <t>Sat Jun 20 18:39:11 PDT 2009</t>
  </si>
  <si>
    <t xml:space="preserve">@sunshinelayouts I don't get it! set my time and location? What are they trying to do? Can you please elaborate </t>
  </si>
  <si>
    <t>Sat Jun 20 18:39:17 PDT 2009</t>
  </si>
  <si>
    <t>@cute13 like I said...Captain Clutch!!! (sarcasm is a lost art  lol)</t>
  </si>
  <si>
    <t>Sat Jun 20 18:39:18 PDT 2009</t>
  </si>
  <si>
    <t xml:space="preserve">@sugree well, sometimes it runs okay, but other times it locks up. And when it does that, it takes the whole system with it </t>
  </si>
  <si>
    <t>Sat Jun 20 18:39:20 PDT 2009</t>
  </si>
  <si>
    <t xml:space="preserve">Sorting through all the people I follow is tough. And for some reason a few I follow aren't showing up in TweetDeck when I make groups. </t>
  </si>
  <si>
    <t>Sat Jun 20 18:39:21 PDT 2009</t>
  </si>
  <si>
    <t xml:space="preserve">Another saturday night and we have to work </t>
  </si>
  <si>
    <t>Sat Jun 20 18:39:26 PDT 2009</t>
  </si>
  <si>
    <t xml:space="preserve">I dont think i like my twitascope today.......... boooooo. </t>
  </si>
  <si>
    <t>Sat Jun 20 18:39:27 PDT 2009</t>
  </si>
  <si>
    <t>@jstamps76 that would be bad  but if you dnt piss off any chinese dudes it will be alright</t>
  </si>
  <si>
    <t>Sat Jun 20 18:39:30 PDT 2009</t>
  </si>
  <si>
    <t xml:space="preserve">@pressingbuttons there is this great senior community in my area i went to the open house but they thought i was there for my parents </t>
  </si>
  <si>
    <t>Sat Jun 20 18:39:32 PDT 2009</t>
  </si>
  <si>
    <t xml:space="preserve">@AshleyCauthen season 6 is still like 6 months away </t>
  </si>
  <si>
    <t>Sat Jun 20 18:39:33 PDT 2009</t>
  </si>
  <si>
    <t>@Qareena Hey the BBQ tasted real good today!I only remembered this morning,or else I woulda come  sorry!Btw,not sure abt 2mrw cuz CRICKET!</t>
  </si>
  <si>
    <t xml:space="preserve">http://bit.ly/12CwaI  great, now I'm crying </t>
  </si>
  <si>
    <t>Sat Jun 20 18:39:37 PDT 2009</t>
  </si>
  <si>
    <t>edread</t>
  </si>
  <si>
    <t xml:space="preserve">@Raretturner do I get a card with that?  I want one! sorry @ctncndy </t>
  </si>
  <si>
    <t>wishes she was in dallas...   blech.</t>
  </si>
  <si>
    <t>Sat Jun 20 18:39:38 PDT 2009</t>
  </si>
  <si>
    <t>runmad</t>
  </si>
  <si>
    <t xml:space="preserve">@dpjanes Stuck in a three year contract from my first 'official' iPhone </t>
  </si>
  <si>
    <t>Sat Jun 20 18:39:41 PDT 2009</t>
  </si>
  <si>
    <t>rhialeigh</t>
  </si>
  <si>
    <t xml:space="preserve">&amp;quot;i love being burned by hot glue guns&amp;quot;-me &amp;quot;why?&amp;quot;-lyndsey &amp;quot;idk&amp;quot;-me. 5 minutes later i get a severe 2nd degree burn from the hot glue gun. </t>
  </si>
  <si>
    <t>missing u chiquis  can't wait 2 see u and sure we'll have a blast  @mariianaguiirre</t>
  </si>
  <si>
    <t>Sat Jun 20 18:39:49 PDT 2009</t>
  </si>
  <si>
    <t xml:space="preserve">@jonasbrothers ... oh, just come to Canada already </t>
  </si>
  <si>
    <t>Sat Jun 20 18:39:51 PDT 2009</t>
  </si>
  <si>
    <t>shanniebabie</t>
  </si>
  <si>
    <t>@SongzYuuup i wish i was there   have u ever thought of coming to nassau, bahamas??</t>
  </si>
  <si>
    <t>Sat Jun 20 18:39:52 PDT 2009</t>
  </si>
  <si>
    <t xml:space="preserve">Just bought quickoffice for no reason </t>
  </si>
  <si>
    <t>Sat Jun 20 18:39:53 PDT 2009</t>
  </si>
  <si>
    <t xml:space="preserve">@shsraiderband24 sorry...my bad... i have a bad case of worrying... i sorry </t>
  </si>
  <si>
    <t xml:space="preserve">coughing .... </t>
  </si>
  <si>
    <t>Sat Jun 20 18:39:54 PDT 2009</t>
  </si>
  <si>
    <t xml:space="preserve">@carlkobe everyones going new york except me </t>
  </si>
  <si>
    <t>Sat Jun 20 18:40:01 PDT 2009</t>
  </si>
  <si>
    <t>TinaBoBinaa</t>
  </si>
  <si>
    <t>Saying goodbye is probably the hardest thing to do. And probably the worst thing to do to.  Im going to miss you Malia.   I love you.(: &amp;lt;3</t>
  </si>
  <si>
    <t>Sat Jun 20 18:40:02 PDT 2009</t>
  </si>
  <si>
    <t>burrtotheitknee</t>
  </si>
  <si>
    <t xml:space="preserve">going to watch benjamin button... alone </t>
  </si>
  <si>
    <t>Laura_Johns</t>
  </si>
  <si>
    <t xml:space="preserve">I'm wishing someone was in town </t>
  </si>
  <si>
    <t>Oh wait... They r still playing     hope my goat doesn't come up missing!!!!!</t>
  </si>
  <si>
    <t>Sat Jun 20 18:40:03 PDT 2009</t>
  </si>
  <si>
    <t>Orchidd</t>
  </si>
  <si>
    <t xml:space="preserve">sick at home! </t>
  </si>
  <si>
    <t>Sat Jun 20 18:40:04 PDT 2009</t>
  </si>
  <si>
    <t xml:space="preserve">Haha, great. Twitter's message IDs went out of &amp;quot;int&amp;quot; realm as it is understood by postgresql. This was causing @upwitter to break down.. </t>
  </si>
  <si>
    <t>AkeraD</t>
  </si>
  <si>
    <t>@hekeptme No...  I couldn't get a ride up there! It was so sad...I had been planning to go a month in advance and my ride fell through...</t>
  </si>
  <si>
    <t>Sat Jun 20 18:40:07 PDT 2009</t>
  </si>
  <si>
    <t xml:space="preserve">Pretty sure Alan or I (or anyone I know, sorry friends!) won't win the #Squarespace gift card, there's just too man people playing now </t>
  </si>
  <si>
    <t>Sat Jun 20 18:40:12 PDT 2009</t>
  </si>
  <si>
    <t>CassCass02</t>
  </si>
  <si>
    <t xml:space="preserve">@Apdream shoulda went earlier.......I bought ONE tank </t>
  </si>
  <si>
    <t>Sat Jun 20 18:40:14 PDT 2009</t>
  </si>
  <si>
    <t xml:space="preserve">@Hollywood_Trey of course I don't mind sweets....I think I got a lil carsick </t>
  </si>
  <si>
    <t xml:space="preserve">just finished packing up, leaving at 6am </t>
  </si>
  <si>
    <t>Sat Jun 20 18:40:16 PDT 2009</t>
  </si>
  <si>
    <t>dabepari</t>
  </si>
  <si>
    <t>iÂ´m sick!!   i feel very badly</t>
  </si>
  <si>
    <t>Sat Jun 20 18:40:17 PDT 2009</t>
  </si>
  <si>
    <t>rachfree</t>
  </si>
  <si>
    <t xml:space="preserve">this is soo lame </t>
  </si>
  <si>
    <t>Sat Jun 20 18:40:18 PDT 2009</t>
  </si>
  <si>
    <t>D3nted</t>
  </si>
  <si>
    <t xml:space="preserve">i think i lost my ipod... </t>
  </si>
  <si>
    <t>Sat Jun 20 18:40:20 PDT 2009</t>
  </si>
  <si>
    <t xml:space="preserve">@Lambo_Weezy that's messed up </t>
  </si>
  <si>
    <t>Sat Jun 20 18:40:25 PDT 2009</t>
  </si>
  <si>
    <t>bumontherun</t>
  </si>
  <si>
    <t xml:space="preserve">http://twitpic.com/7yr0w - went to FM's wake and wished could have seen him longer. </t>
  </si>
  <si>
    <t>Sat Jun 20 18:40:26 PDT 2009</t>
  </si>
  <si>
    <t xml:space="preserve">@theangelforever sorry i sent it. </t>
  </si>
  <si>
    <t>Sat Jun 20 18:40:27 PDT 2009</t>
  </si>
  <si>
    <t xml:space="preserve">i want to tweet a text longer than 140 caracters, what can i do? </t>
  </si>
  <si>
    <t>I am seriously in need of new flip flops... I can't find any  suggestions ?</t>
  </si>
  <si>
    <t>Sat Jun 20 18:40:29 PDT 2009</t>
  </si>
  <si>
    <t>@Tauiwi I've heard  And I've been a fan since Hopes and Fears too. Hopefully they have another UK leg of their tour when I'm there.</t>
  </si>
  <si>
    <t xml:space="preserve">Fell asleep in the car, I didn't think I was that tired </t>
  </si>
  <si>
    <t>Sat Jun 20 18:40:31 PDT 2009</t>
  </si>
  <si>
    <t xml:space="preserve">@jonasbrothers stop make me jealous </t>
  </si>
  <si>
    <t>Sat Jun 20 18:40:34 PDT 2009</t>
  </si>
  <si>
    <t>@itsgonnabeme  I wish I was there!!</t>
  </si>
  <si>
    <t>Sat Jun 20 18:40:36 PDT 2009</t>
  </si>
  <si>
    <t>smile4people</t>
  </si>
  <si>
    <t xml:space="preserve">omg i was gonna go to britney concert in sydney but sepnt that money cause of planes cost and stuff and now shes comming to brisbane </t>
  </si>
  <si>
    <t>Sat Jun 20 18:40:37 PDT 2009</t>
  </si>
  <si>
    <t xml:space="preserve">Fathers day tomorrow. I dont get to see my daddy for another week. </t>
  </si>
  <si>
    <t>Sat Jun 20 18:40:39 PDT 2009</t>
  </si>
  <si>
    <t xml:space="preserve">going out ... nothing to wear </t>
  </si>
  <si>
    <t>okaysee</t>
  </si>
  <si>
    <t xml:space="preserve">@EPAULET rain turned out ok-mostly gray while I was there. No pics tho </t>
  </si>
  <si>
    <t>Sat Jun 20 18:40:41 PDT 2009</t>
  </si>
  <si>
    <t xml:space="preserve">@emaChristi  As for me, I just watched a very traumatic video sa mga happenings sa Iran. </t>
  </si>
  <si>
    <t>luckypunkco</t>
  </si>
  <si>
    <t xml:space="preserve">And I have a headache but i can't sleep. Too much thinking.... I'll be up all night I'm sure. </t>
  </si>
  <si>
    <t>Sat Jun 20 18:40:42 PDT 2009</t>
  </si>
  <si>
    <t>Antiopia</t>
  </si>
  <si>
    <t xml:space="preserve">Watching TV.... Just it to do.. </t>
  </si>
  <si>
    <t>Sat Jun 20 18:40:44 PDT 2009</t>
  </si>
  <si>
    <t xml:space="preserve">PRAYS it will stp raining soon </t>
  </si>
  <si>
    <t>Sat Jun 20 18:40:46 PDT 2009</t>
  </si>
  <si>
    <t>shalongl</t>
  </si>
  <si>
    <t xml:space="preserve">Man its so freaking hot here and tomorow is gonna be worse gonna feel like 100 they say </t>
  </si>
  <si>
    <t xml:space="preserve"> My goin out plans tonight have kinda got a mess, Jenn ended up having to be on call...hopefully will end up doin something</t>
  </si>
  <si>
    <t>i cant breathee.  myy throat hurts. i wanna go home.</t>
  </si>
  <si>
    <t>Sat Jun 20 18:40:47 PDT 2009</t>
  </si>
  <si>
    <t>MaaryelAnais</t>
  </si>
  <si>
    <t xml:space="preserve">I want to return the time behind and to return to this beautiful day </t>
  </si>
  <si>
    <t>trey728</t>
  </si>
  <si>
    <t>looks like im stayin home tonight  at least mother cooked</t>
  </si>
  <si>
    <t>Sat Jun 20 18:40:48 PDT 2009</t>
  </si>
  <si>
    <t>@allisonbushhh monday morning  whatare you up to tonight?</t>
  </si>
  <si>
    <t>Sat Jun 20 18:40:49 PDT 2009</t>
  </si>
  <si>
    <t xml:space="preserve">man i hate not havin my fone lol my mom took it </t>
  </si>
  <si>
    <t>Sat Jun 20 18:40:51 PDT 2009</t>
  </si>
  <si>
    <t>Krystal777</t>
  </si>
  <si>
    <t xml:space="preserve">Op'ing tonight, 930 to 1am </t>
  </si>
  <si>
    <t>Sat Jun 20 18:40:54 PDT 2009</t>
  </si>
  <si>
    <t>@VitamynDee yea yo  smh</t>
  </si>
  <si>
    <t>Sat Jun 20 18:40:58 PDT 2009</t>
  </si>
  <si>
    <t>EznokoIori</t>
  </si>
  <si>
    <t xml:space="preserve">i figure if i blindfold myself when i hide the snack cakes that i will never find them..but i always do. </t>
  </si>
  <si>
    <t>Sat Jun 20 18:41:02 PDT 2009</t>
  </si>
  <si>
    <t xml:space="preserve">work is so boring. we're so dead. </t>
  </si>
  <si>
    <t>Sat Jun 20 18:41:12 PDT 2009</t>
  </si>
  <si>
    <t xml:space="preserve">@TheDefShepherd You still have 2 weeks of 722 left right? And yeah, I'll prolly quit 722 after you leave. It's not gonna b the same. </t>
  </si>
  <si>
    <t>Sat Jun 20 18:41:13 PDT 2009</t>
  </si>
  <si>
    <t xml:space="preserve">@Michellexstar So far away, I have to see how much gas I have... </t>
  </si>
  <si>
    <t>drayshak</t>
  </si>
  <si>
    <t>Now examless, but Chem finals went so badly I'm worried I'll miss my offer for Edinburgh  Hoping I scraped a B &amp;gt;&amp;lt;</t>
  </si>
  <si>
    <t>Sat Jun 20 18:41:14 PDT 2009</t>
  </si>
  <si>
    <t>@LAUREN CONRAD is gonna be signing books tomorrow at the mall of america and i can't go!!!!!!!!!!!!!!!!  i'm gonna die.i'm gonna die.</t>
  </si>
  <si>
    <t>Sat Jun 20 18:41:24 PDT 2009</t>
  </si>
  <si>
    <t>clarinetically</t>
  </si>
  <si>
    <t xml:space="preserve">I am internet-less until we can figure out what's going on with the ethernet. </t>
  </si>
  <si>
    <t>Sat Jun 20 18:41:25 PDT 2009</t>
  </si>
  <si>
    <t>JNordy</t>
  </si>
  <si>
    <t xml:space="preserve">Bedtime battles... That's what a few days at Mimi's house will do... </t>
  </si>
  <si>
    <t xml:space="preserve">spending evening making myself an amazing feast of butter 'chicken' (tofu), chana masala &amp;amp; samosas. just wish i had someone to share with </t>
  </si>
  <si>
    <t>Sat Jun 20 18:41:26 PDT 2009</t>
  </si>
  <si>
    <t xml:space="preserve">Finally on vacation!! Too bad I still feel hungover </t>
  </si>
  <si>
    <t>SmoshKid</t>
  </si>
  <si>
    <t>why did i put an @ Thing By Bored  DUMB</t>
  </si>
  <si>
    <t>Sat Jun 20 18:41:28 PDT 2009</t>
  </si>
  <si>
    <t xml:space="preserve">Hope w/ @kirsylovett @itseyeris @kingtexas @chaddubz @djschoolboy, eating san loco lol im full </t>
  </si>
  <si>
    <t>Sat Jun 20 18:41:30 PDT 2009</t>
  </si>
  <si>
    <t xml:space="preserve">There are no good trending topics </t>
  </si>
  <si>
    <t xml:space="preserve">@joeruiz speak for yourself </t>
  </si>
  <si>
    <t>Sat Jun 20 18:41:31 PDT 2009</t>
  </si>
  <si>
    <t xml:space="preserve">@southernmelle I'm going to be up north for a law firm party </t>
  </si>
  <si>
    <t>PBSmitty</t>
  </si>
  <si>
    <t>@zenbitch I think it will shortly turn to peeling grossness.   @jennygirl7</t>
  </si>
  <si>
    <t>pretenda</t>
  </si>
  <si>
    <t xml:space="preserve">Ugh. Unhappy today </t>
  </si>
  <si>
    <t>Sat Jun 20 18:41:55 PDT 2009</t>
  </si>
  <si>
    <t>@adamrucker I totally need your help!! I just got my phone and have NO clue how to accurately do the picture thing...  So sad!! If u can</t>
  </si>
  <si>
    <t>Sat Jun 20 18:41:56 PDT 2009</t>
  </si>
  <si>
    <t>Trishious</t>
  </si>
  <si>
    <t xml:space="preserve">Just got home from Citifield!! Mets lost </t>
  </si>
  <si>
    <t>Sat Jun 20 18:41:57 PDT 2009</t>
  </si>
  <si>
    <t xml:space="preserve">Will seriously, never have another ABC shot again. My throat is completely fucked, sound like a man </t>
  </si>
  <si>
    <t xml:space="preserve">@Chris_Gorham Oh my god this show is way too stressful! But I love it so much! Ahhhh Cal don't die! </t>
  </si>
  <si>
    <t>Sat Jun 20 18:41:59 PDT 2009</t>
  </si>
  <si>
    <t>katyadahl</t>
  </si>
  <si>
    <t xml:space="preserve">julie is really sick   </t>
  </si>
  <si>
    <t xml:space="preserve">Aw. My snickerdoodle has gone cold. </t>
  </si>
  <si>
    <t>Sat Jun 20 18:42:00 PDT 2009</t>
  </si>
  <si>
    <t xml:space="preserve">Rode a bike for the first time in probably 15 years...i fell off... </t>
  </si>
  <si>
    <t>Sat Jun 20 18:42:01 PDT 2009</t>
  </si>
  <si>
    <t>Johnny_Hill</t>
  </si>
  <si>
    <t>Ok...so my vacay is slowly ending  I don't know, I may feel called to start a life church beach campus! Maybe with a surfing small group!</t>
  </si>
  <si>
    <t>Sat Jun 20 18:42:04 PDT 2009</t>
  </si>
  <si>
    <t xml:space="preserve">MISSING: my only pair of glasses </t>
  </si>
  <si>
    <t>Sat Jun 20 18:42:06 PDT 2009</t>
  </si>
  <si>
    <t xml:space="preserve">@danie_d I'm sure I could get a regular phone for free but not an iPhone </t>
  </si>
  <si>
    <t>Sat Jun 20 18:42:09 PDT 2009</t>
  </si>
  <si>
    <t>feeling type sick for tonight..wtf is happenin to me  pray for me people</t>
  </si>
  <si>
    <t>Sat Jun 20 18:42:11 PDT 2009</t>
  </si>
  <si>
    <t xml:space="preserve">http://twitpic.com/7yr9g - RIP stripey wall </t>
  </si>
  <si>
    <t>Sat Jun 20 18:42:13 PDT 2009</t>
  </si>
  <si>
    <t xml:space="preserve">Great. There's nothing to do and I have a whole 20 minutes left. </t>
  </si>
  <si>
    <t xml:space="preserve">Gosh.. I miss stetson so much.. I hope he gets his texting back soon! I wana cry. </t>
  </si>
  <si>
    <t>Sat Jun 20 18:42:20 PDT 2009</t>
  </si>
  <si>
    <t>brwngrl06</t>
  </si>
  <si>
    <t xml:space="preserve">@AaronRJackson happy bday. Id come but I'm not 21 </t>
  </si>
  <si>
    <t xml:space="preserve">The black widow spider just got completely squished...  and it was an accident  </t>
  </si>
  <si>
    <t>Sat Jun 20 18:42:21 PDT 2009</t>
  </si>
  <si>
    <t xml:space="preserve">@belibradley I'm sorry to hear that  But I'm confident that you will make the decision that's best for you...you have my prayers </t>
  </si>
  <si>
    <t>theshah</t>
  </si>
  <si>
    <t xml:space="preserve">I was hoping that last link would not get auto-shortened </t>
  </si>
  <si>
    <t>Sat Jun 20 18:42:23 PDT 2009</t>
  </si>
  <si>
    <t>irishpistol</t>
  </si>
  <si>
    <t xml:space="preserve">@TheFreestMan_ I miss you.  </t>
  </si>
  <si>
    <t>Sat Jun 20 18:42:25 PDT 2009</t>
  </si>
  <si>
    <t xml:space="preserve">@zephyr757 @mrsnolte7105 it keeps saying page load error. </t>
  </si>
  <si>
    <t>Sat Jun 20 18:42:26 PDT 2009</t>
  </si>
  <si>
    <t>@RonisWeigh ahh!! your doing a FULL ONE!! that is my DREAM!  its not till the fall out in sandey eggo  that would be so cool to run w/you!</t>
  </si>
  <si>
    <t>Sat Jun 20 18:42:28 PDT 2009</t>
  </si>
  <si>
    <t>mimeochoa</t>
  </si>
  <si>
    <t xml:space="preserve">@KTWojo that is so sad. But dreams can become true hers was just in time </t>
  </si>
  <si>
    <t>Sat Jun 20 18:42:29 PDT 2009</t>
  </si>
  <si>
    <t xml:space="preserve">Went one for two with a walk but still ended up losing his baseball game </t>
  </si>
  <si>
    <t>Sat Jun 20 18:42:31 PDT 2009</t>
  </si>
  <si>
    <t xml:space="preserve">@taylorswift13 Awww! @DDlovato is on voice rest right now, too </t>
  </si>
  <si>
    <t>Sat Jun 20 18:42:32 PDT 2009</t>
  </si>
  <si>
    <t xml:space="preserve">Well now we r going home from this long day of having fun and i have a sun burn and a tan it hurts so much </t>
  </si>
  <si>
    <t xml:space="preserve">How is it I can try to have fun with the boys today but still have such a bad day </t>
  </si>
  <si>
    <t>I want to strangle the living fuck out of my partner. HURRY UP AND COME BACK TO WORK RICHARD!  lol</t>
  </si>
  <si>
    <t>Sat Jun 20 18:42:34 PDT 2009</t>
  </si>
  <si>
    <t>SbeezyBaby</t>
  </si>
  <si>
    <t xml:space="preserve">damn...why can't nun of da rappers I listen to cum to st.louis lyk dey go otha places ? dat aint cool mane ! </t>
  </si>
  <si>
    <t>Sat Jun 20 18:42:35 PDT 2009</t>
  </si>
  <si>
    <t xml:space="preserve">Just these last two days,Singapore had encountered 50 H1N1 cases; raising the total number of cases to 126. http://tinyurl.com/mt8ho6 </t>
  </si>
  <si>
    <t>aero93</t>
  </si>
  <si>
    <t xml:space="preserve">have done absolutely nothing today...it suckeddddd </t>
  </si>
  <si>
    <t>Sat Jun 20 18:42:38 PDT 2009</t>
  </si>
  <si>
    <t xml:space="preserve">might not be going out w/ the Cookies tday </t>
  </si>
  <si>
    <t>Sat Jun 20 18:42:40 PDT 2009</t>
  </si>
  <si>
    <t xml:space="preserve">damn im a horrible girlfriend, i used to lie to this one dude i had about where i was going cause i didn't wanna be seen with him </t>
  </si>
  <si>
    <t>Sat Jun 20 18:42:41 PDT 2009</t>
  </si>
  <si>
    <t xml:space="preserve">WOKE UP TOO EARLY..... </t>
  </si>
  <si>
    <t xml:space="preserve">@azurell I blame Jim. Also sorry you may not be able to make it up. </t>
  </si>
  <si>
    <t>Sat Jun 20 18:42:43 PDT 2009</t>
  </si>
  <si>
    <t>@AMissle  you okay?</t>
  </si>
  <si>
    <t>redct</t>
  </si>
  <si>
    <t xml:space="preserve">@LadyOriza don't want to rain on your parade but it's $199 plus the two year contract is a killer </t>
  </si>
  <si>
    <t>Sat Jun 20 18:42:47 PDT 2009</t>
  </si>
  <si>
    <t>I just got cut off at Armando's  two 3 shot margaritas and a single.. ARE YOU JOOOOKING??</t>
  </si>
  <si>
    <t>rburdick</t>
  </si>
  <si>
    <t xml:space="preserve">@spam how do I stop the &amp;quot;Twitter train&amp;quot; from posting with my account? </t>
  </si>
  <si>
    <t>Sat Jun 20 18:42:48 PDT 2009</t>
  </si>
  <si>
    <t>sekaii24</t>
  </si>
  <si>
    <t xml:space="preserve">how i wish i'm with my father on this special day.. </t>
  </si>
  <si>
    <t>Sat Jun 20 18:42:49 PDT 2009</t>
  </si>
  <si>
    <t>@mommapurvis I can hang, but I don't know how much money i'll have to drink  lol</t>
  </si>
  <si>
    <t>Sat Jun 20 18:42:50 PDT 2009</t>
  </si>
  <si>
    <t xml:space="preserve">I have a massive headache! This has been happening a lot lately </t>
  </si>
  <si>
    <t xml:space="preserve">@aestasbeyond Actually my stalker is from that group of people too come to think of it...the only guy I really liked killed himself </t>
  </si>
  <si>
    <t>Sat Jun 20 18:42:52 PDT 2009</t>
  </si>
  <si>
    <t xml:space="preserve">i wish my father was here </t>
  </si>
  <si>
    <t>Sat Jun 20 18:42:53 PDT 2009</t>
  </si>
  <si>
    <t xml:space="preserve">Stoked to go see transformers but no one wants to go with me on Thursday nite cuz they are working or be cuz the think I'm a dork </t>
  </si>
  <si>
    <t>found closed road w @gomeler. did some Fiesta 0-60 runs. 11 seconds.  need to dyno, look @ power curve, move shift points #FiestaMovement</t>
  </si>
  <si>
    <t>Sat Jun 20 18:42:55 PDT 2009</t>
  </si>
  <si>
    <t>glitzysam1016</t>
  </si>
  <si>
    <t xml:space="preserve">summer vacay iz boring so far </t>
  </si>
  <si>
    <t xml:space="preserve">Have fun on the cellcast 2night. Wish I could join you. </t>
  </si>
  <si>
    <t xml:space="preserve">I just went to the po mans store today, spent 45.00 </t>
  </si>
  <si>
    <t xml:space="preserve">My dad is at a funeral </t>
  </si>
  <si>
    <t>Sat Jun 20 18:42:56 PDT 2009</t>
  </si>
  <si>
    <t>azncutie429</t>
  </si>
  <si>
    <t xml:space="preserve">not in a great mood. </t>
  </si>
  <si>
    <t>Sat Jun 20 18:42:57 PDT 2009</t>
  </si>
  <si>
    <t xml:space="preserve">@tomoka0013 That sounds like a great deal! I have plenty of hd tho, just no easy way to install software &amp;amp; get files from dvd to netbook. </t>
  </si>
  <si>
    <t xml:space="preserve">@PurseBlog how do you get over the-bag-that-got-away? like being obsessed with a bag, and you can't get it anywhere? </t>
  </si>
  <si>
    <t>Sat Jun 20 18:42:59 PDT 2009</t>
  </si>
  <si>
    <t>My dog is lethargic and is obviously not feeling well. I hope she's not dying on me.  (contact me via aim @ItsRiinaa)</t>
  </si>
  <si>
    <t>Sat Jun 20 18:43:01 PDT 2009</t>
  </si>
  <si>
    <t>No, haven't won the lottery this time  Maybe next time ;)</t>
  </si>
  <si>
    <t>Sat Jun 20 18:43:02 PDT 2009</t>
  </si>
  <si>
    <t>@hollywilli bless your heart  you may need to go to the ER like i did that time you took me baby ,,,</t>
  </si>
  <si>
    <t xml:space="preserve">I want to return the time behind in the moment in where I was in the Concert of Jonas Brothers!! In times of Nostalgia </t>
  </si>
  <si>
    <t>Sat Jun 20 18:43:03 PDT 2009</t>
  </si>
  <si>
    <t>Oh crap one of the guys I like got shot   I am not happy</t>
  </si>
  <si>
    <t>Sat Jun 20 18:43:06 PDT 2009</t>
  </si>
  <si>
    <t>daking4282</t>
  </si>
  <si>
    <t xml:space="preserve">ughhh gotta sleep alone 2night the wifey's outta town.. </t>
  </si>
  <si>
    <t>Sat Jun 20 18:43:07 PDT 2009</t>
  </si>
  <si>
    <t xml:space="preserve">All I hear about is remakes in Hollywood. Aren't there any original ideas left? </t>
  </si>
  <si>
    <t>Sat Jun 20 18:43:08 PDT 2009</t>
  </si>
  <si>
    <t>@krglive @Eiron doesn't like hers to be jailbroken and unlocked  hence my dilemma</t>
  </si>
  <si>
    <t>Sat Jun 20 18:43:09 PDT 2009</t>
  </si>
  <si>
    <t xml:space="preserve">@kjw30813 I'm in northern Michigan.Yes, we get the heat and humidity, too. </t>
  </si>
  <si>
    <t>Sat Jun 20 18:43:10 PDT 2009</t>
  </si>
  <si>
    <t xml:space="preserve">goodbye Bangkok, am very sad to be leaving </t>
  </si>
  <si>
    <t>Sat Jun 20 18:43:15 PDT 2009</t>
  </si>
  <si>
    <t xml:space="preserve">@brightondoll I hate when things like that happen </t>
  </si>
  <si>
    <t>Sat Jun 20 18:43:22 PDT 2009</t>
  </si>
  <si>
    <t>ayzsky</t>
  </si>
  <si>
    <t>Getting ready for CSTSOC-waiting for my social anxiety to kick in. Hey, maybe 2nite it won't-oh, there it is.  I have NOT missed you, pal.</t>
  </si>
  <si>
    <t>Sat Jun 20 18:43:23 PDT 2009</t>
  </si>
  <si>
    <t>rizkaseptiana</t>
  </si>
  <si>
    <t xml:space="preserve">Hving conversation @ d backyard with mom since she woke up..a bit surprise why she woke up so early,thought she slept so late lastnite </t>
  </si>
  <si>
    <t>YzzyBella</t>
  </si>
  <si>
    <t xml:space="preserve">seems to be having less and less sleep since she left Staples.. thinking endlessly doesn't help her when she has a 47 hour week coming up </t>
  </si>
  <si>
    <t xml:space="preserve">@TheLastDoctor You can say that again! No real season with you in it. Only sparse specials </t>
  </si>
  <si>
    <t>Sat Jun 20 18:43:24 PDT 2009</t>
  </si>
  <si>
    <t>Sat Jun 20 18:43:25 PDT 2009</t>
  </si>
  <si>
    <t>BeatrixNapit</t>
  </si>
  <si>
    <t xml:space="preserve">oh... i'm hurt now... i'm very sad... </t>
  </si>
  <si>
    <t>Sat Jun 20 18:43:27 PDT 2009</t>
  </si>
  <si>
    <t xml:space="preserve">@nikkey_b @HarajukuBarbie_ , @aLaNa_Ra3 , I SOOOO jealous  you guys are gonna have quality TANJ time without the J </t>
  </si>
  <si>
    <t>Sat Jun 20 18:43:31 PDT 2009</t>
  </si>
  <si>
    <t>PUREzzZ</t>
  </si>
  <si>
    <t xml:space="preserve">@al3grab nighty .. Miss you </t>
  </si>
  <si>
    <t>Sat Jun 20 18:43:41 PDT 2009</t>
  </si>
  <si>
    <t>chocolateasian</t>
  </si>
  <si>
    <t>Turning da t.v off so I can focus on all this stuff I have to read  Da one night when there's loads of good movies to watch!How bout dat?</t>
  </si>
  <si>
    <t>Sat Jun 20 18:43:43 PDT 2009</t>
  </si>
  <si>
    <t>@FlashdaJagwar  she's a tad woozy....got a lil carsick</t>
  </si>
  <si>
    <t>Sat Jun 20 18:43:44 PDT 2009</t>
  </si>
  <si>
    <t>neecorp</t>
  </si>
  <si>
    <t>says Happy Father's Day   http://plurk.com/p/12jpmc</t>
  </si>
  <si>
    <t>Sat Jun 20 18:43:45 PDT 2009</t>
  </si>
  <si>
    <t>&amp;amp; I haven't played in forevs so this should be interesting! But this will be my last real game ever  So I'm sucking it up &amp;amp; soaking it in!</t>
  </si>
  <si>
    <t>curleysue824</t>
  </si>
  <si>
    <t xml:space="preserve">@jmadlena  no... my harddrive broke... I have to buy a new one. </t>
  </si>
  <si>
    <t>Kountry404</t>
  </si>
  <si>
    <t xml:space="preserve">@AnthonyONeal so im not as successful as u are...ugh! </t>
  </si>
  <si>
    <t xml:space="preserve">I was starting to have fun too </t>
  </si>
  <si>
    <t>Sat Jun 20 18:43:46 PDT 2009</t>
  </si>
  <si>
    <t xml:space="preserve">playing old cdrom games that i played when i was little. having so much fun aha. i miss bein little </t>
  </si>
  <si>
    <t>Sat Jun 20 18:43:47 PDT 2009</t>
  </si>
  <si>
    <t>forcefields</t>
  </si>
  <si>
    <t xml:space="preserve">Message from Katie Nappi: the bunny is gone </t>
  </si>
  <si>
    <t>Sat Jun 20 18:43:48 PDT 2009</t>
  </si>
  <si>
    <t>7terror</t>
  </si>
  <si>
    <t>Should've gone to the pier for the dance but now doesn't want to pay so much for so little time  MONEY COME MONEY GO</t>
  </si>
  <si>
    <t>Sat Jun 20 18:43:50 PDT 2009</t>
  </si>
  <si>
    <t>kajriot</t>
  </si>
  <si>
    <t xml:space="preserve">and if it hurts this much, it must be love. my throat hurts </t>
  </si>
  <si>
    <t>Sat Jun 20 18:43:51 PDT 2009</t>
  </si>
  <si>
    <t xml:space="preserve">Everytime she stops talkin or replying for hours or days it is like she's leavin me all over again </t>
  </si>
  <si>
    <t>Sat Jun 20 18:43:55 PDT 2009</t>
  </si>
  <si>
    <t>sigmamakeup</t>
  </si>
  <si>
    <t xml:space="preserve">@glamourdolleyes We have one - it is out of stock </t>
  </si>
  <si>
    <t>Sat Jun 20 18:43:58 PDT 2009</t>
  </si>
  <si>
    <t>peasandcarrots</t>
  </si>
  <si>
    <t xml:space="preserve">Landed in PHX at 6am, been sleeping ever since. I'm going crazy. I miss my Alex. </t>
  </si>
  <si>
    <t>Sat Jun 20 18:43:59 PDT 2009</t>
  </si>
  <si>
    <t xml:space="preserve">@rodwensel lol destroy you! Haha I wanna play ufc </t>
  </si>
  <si>
    <t>Sat Jun 20 18:44:02 PDT 2009</t>
  </si>
  <si>
    <t xml:space="preserve">@tommcfly yes tom, you are a bad man </t>
  </si>
  <si>
    <t>Sat Jun 20 18:44:01 PDT 2009</t>
  </si>
  <si>
    <t>clh2012</t>
  </si>
  <si>
    <t xml:space="preserve">ahh wishing the shows from taylor swift wernt sold out! i dont think i will ever get to see her </t>
  </si>
  <si>
    <t xml:space="preserve">WINE.....CHEESE....AND STRAWBERRIES...MMMMMMMM.  IF ONLY I HAD SOMEONE TO SHARE IT WITH </t>
  </si>
  <si>
    <t>Sat Jun 20 18:44:03 PDT 2009</t>
  </si>
  <si>
    <t>BBWPornAwards</t>
  </si>
  <si>
    <t xml:space="preserve">@CurvyScarlette ohh ok yeh I remember seein ginger on th cover. Didn't get to see inside tho. </t>
  </si>
  <si>
    <t>Sat Jun 20 18:44:04 PDT 2009</t>
  </si>
  <si>
    <t>Tummy wummy  Spirit Fangs show at the Glasshouse in Pomona tonight. U guys should go</t>
  </si>
  <si>
    <t>Sat Jun 20 18:44:08 PDT 2009</t>
  </si>
  <si>
    <t xml:space="preserve">@CorkyCrazysauce and what really makes it sad is that she died only 7 hours later </t>
  </si>
  <si>
    <t>Sat Jun 20 18:44:11 PDT 2009</t>
  </si>
  <si>
    <t xml:space="preserve">Hey what time is it in North Amarica? I have a date on myspace but I think I am late. </t>
  </si>
  <si>
    <t>Sat Jun 20 18:44:12 PDT 2009</t>
  </si>
  <si>
    <t>waited an hour, going to bed now  i hate not having my phone. spose its my own fault for not paying my bill, oops!</t>
  </si>
  <si>
    <t>Sat Jun 20 18:44:13 PDT 2009</t>
  </si>
  <si>
    <t xml:space="preserve">I wanna take a nap, hopefully this coffee will keep me up </t>
  </si>
  <si>
    <t>@OperaDiva114 I've always wanted to see a firefly in person... never have... probably never will.  Stupid west coast.</t>
  </si>
  <si>
    <t>Sat Jun 20 18:44:15 PDT 2009</t>
  </si>
  <si>
    <t>cmccaffe14</t>
  </si>
  <si>
    <t>feels really bad for Kasey.  Why do customers have to be dicks to my favourite supervisor?</t>
  </si>
  <si>
    <t>Sat Jun 20 18:44:16 PDT 2009</t>
  </si>
  <si>
    <t>@eyeEMmee hi eyeemeee i never see you around anymore  especially at best buy / wall mart hahahhaha</t>
  </si>
  <si>
    <t>Sat Jun 20 18:44:18 PDT 2009</t>
  </si>
  <si>
    <t>Kaitlyn6791</t>
  </si>
  <si>
    <t xml:space="preserve">Going out to eat for me and my bf's one month!!! But he's leaving for Florida tomorrow. </t>
  </si>
  <si>
    <t>Sat Jun 20 18:44:19 PDT 2009</t>
  </si>
  <si>
    <t>purple12345</t>
  </si>
  <si>
    <t xml:space="preserve">taylor lautner's gonna be at the mmva's...i really want to go </t>
  </si>
  <si>
    <t>Sat Jun 20 18:44:22 PDT 2009</t>
  </si>
  <si>
    <t>@SUPREMESMITH too bad starbucks coffee tastes like ass   dunkin donuts on the other hand shoud be free w/ their styrofoam nongreen selves</t>
  </si>
  <si>
    <t>Sat Jun 20 18:44:25 PDT 2009</t>
  </si>
  <si>
    <t>Carolinnaaa</t>
  </si>
  <si>
    <t>Sat Jun 20 18:44:26 PDT 2009</t>
  </si>
  <si>
    <t>Sat Jun 20 18:44:29 PDT 2009</t>
  </si>
  <si>
    <t xml:space="preserve">@efd494 no......trust me, it will.... </t>
  </si>
  <si>
    <t>Sat Jun 20 18:44:32 PDT 2009</t>
  </si>
  <si>
    <t>@mckenziii be careful with it though. since their jewelry is so cheap it breaks easily  ive stopped buying jewelry from there</t>
  </si>
  <si>
    <t>Sat Jun 20 18:44:34 PDT 2009</t>
  </si>
  <si>
    <t>@boctweet @franklinveaux @bradyjohnson @MikeyOBrien  That is so lame. Hmpf.</t>
  </si>
  <si>
    <t>Sat Jun 20 18:44:35 PDT 2009</t>
  </si>
  <si>
    <t>@jemillahayne Awww. Ok.   I just finisehd watching all the opening credits of the seasons.. they grow so .... OLD!!</t>
  </si>
  <si>
    <t>Sat Jun 20 18:44:38 PDT 2009</t>
  </si>
  <si>
    <t xml:space="preserve">@Clifsoulo aw I hate it when I become &amp;quot;that&amp;quot; kind of girl.. It happens.. </t>
  </si>
  <si>
    <t>Sat Jun 20 18:44:39 PDT 2009</t>
  </si>
  <si>
    <t xml:space="preserve">@prophetcrw i do. But i cant </t>
  </si>
  <si>
    <t>Sat Jun 20 18:44:41 PDT 2009</t>
  </si>
  <si>
    <t>selmafreakyy</t>
  </si>
  <si>
    <t>very boooooooooored  i dont know what should i do in here</t>
  </si>
  <si>
    <t>Sat Jun 20 18:44:43 PDT 2009</t>
  </si>
  <si>
    <t>bored. and still sad  about candice</t>
  </si>
  <si>
    <t>Sat Jun 20 18:44:45 PDT 2009</t>
  </si>
  <si>
    <t>parneetg</t>
  </si>
  <si>
    <t xml:space="preserve">@MiaD anytime! Hope you're enjoying the west coast weather. Rainy and a tad chilly here in NYC </t>
  </si>
  <si>
    <t>Sat Jun 20 18:44:46 PDT 2009</t>
  </si>
  <si>
    <t xml:space="preserve">my bed is so lonely now </t>
  </si>
  <si>
    <t>Sat Jun 20 18:44:49 PDT 2009</t>
  </si>
  <si>
    <t xml:space="preserve">Got an autograph and a picture with Brandon Heath! I think the picture came out ick </t>
  </si>
  <si>
    <t>Sat Jun 20 18:44:53 PDT 2009</t>
  </si>
  <si>
    <t>Robin_Sloan</t>
  </si>
  <si>
    <t xml:space="preserve">kind of bummed. wanted to see him. oh well. </t>
  </si>
  <si>
    <t>Sat Jun 20 18:44:54 PDT 2009</t>
  </si>
  <si>
    <t xml:space="preserve">Trying to deal with this horrible tummy ache.....i hope to feel better soon </t>
  </si>
  <si>
    <t>Sat Jun 20 18:44:55 PDT 2009</t>
  </si>
  <si>
    <t xml:space="preserve">I have no motivation to knit tonight </t>
  </si>
  <si>
    <t>Sat Jun 20 18:44:56 PDT 2009</t>
  </si>
  <si>
    <t>juand234</t>
  </si>
  <si>
    <t xml:space="preserve">Someone does not love me </t>
  </si>
  <si>
    <t>Is having really odd stabbing stomach pains  is what??</t>
  </si>
  <si>
    <t>Sat Jun 20 18:44:57 PDT 2009</t>
  </si>
  <si>
    <t>Dentist appt in one week  I wanna cry just thinking about that drill</t>
  </si>
  <si>
    <t>Sat Jun 20 18:44:59 PDT 2009</t>
  </si>
  <si>
    <t xml:space="preserve">@BrianStorey - that would be free elections in Iran. 4 tweets from me &amp;amp; still nonsense. /tweetexplaingreenavatarsfail </t>
  </si>
  <si>
    <t>Sat Jun 20 18:45:01 PDT 2009</t>
  </si>
  <si>
    <t>JsmoothDaniels</t>
  </si>
  <si>
    <t xml:space="preserve">FML i need to be on the internet to do my project nobody has a good wireless in Bmore </t>
  </si>
  <si>
    <t xml:space="preserve">@LynnaKay I need to drink more water. Drank a ton and I'm still thirsty. 110 heat index! YIKES!! I'll bet boys are too hot to sleep. </t>
  </si>
  <si>
    <t>Sat Jun 20 18:45:02 PDT 2009</t>
  </si>
  <si>
    <t>gregotte</t>
  </si>
  <si>
    <t>Yah, brown out.  No air   I thought this only happened in CA.</t>
  </si>
  <si>
    <t>Sat Jun 20 18:45:04 PDT 2009</t>
  </si>
  <si>
    <t>Helping @ambreleigh move in my deluxe apartment in the sky. My back hurts  too bad @sluddy flaked on helping out</t>
  </si>
  <si>
    <t>Sat Jun 20 18:45:06 PDT 2009</t>
  </si>
  <si>
    <t>sorry i havent really tweeted lately  today was busy</t>
  </si>
  <si>
    <t>Sat Jun 20 18:45:11 PDT 2009</t>
  </si>
  <si>
    <t>@A_Bizzle Oh.. I didn't forget about BLA.. I've been thinkin about it...  Do you guys only chat through AIM?</t>
  </si>
  <si>
    <t>hiddennotes</t>
  </si>
  <si>
    <t xml:space="preserve">got exam 2mrrw and thursday also </t>
  </si>
  <si>
    <t>GEnx320</t>
  </si>
  <si>
    <t xml:space="preserve">@3_stan You kinda need to upload part 4...cuz um i'm stuck at the ghost house </t>
  </si>
  <si>
    <t>JessaDonnelly</t>
  </si>
  <si>
    <t xml:space="preserve">so hard to say goodbye, my time here is almost at it's end </t>
  </si>
  <si>
    <t>Sat Jun 20 18:45:20 PDT 2009</t>
  </si>
  <si>
    <t xml:space="preserve">why does nothing interesting happen in Myrtle...we got good weather and beaches...boo </t>
  </si>
  <si>
    <t>Sat Jun 20 18:45:24 PDT 2009</t>
  </si>
  <si>
    <t xml:space="preserve">I am regretting putting back that bottle of Mango Boone's Farm.  </t>
  </si>
  <si>
    <t>Sat Jun 20 18:45:25 PDT 2009</t>
  </si>
  <si>
    <t>DONT let #BTS drop...btw   were r the miley supporters?? miley isnt on the dot com top 3 on radio disney! KEEP REQUESTING MILEY! #BTS</t>
  </si>
  <si>
    <t>Sat Jun 20 18:45:28 PDT 2009</t>
  </si>
  <si>
    <t>MarleyWills</t>
  </si>
  <si>
    <t xml:space="preserve">@Alex_Segal yes hun I am- am up soo ill help </t>
  </si>
  <si>
    <t>RedMenice</t>
  </si>
  <si>
    <t xml:space="preserve">Just reminded 'Transformers' comes out this Wednesday. Im SO busy for the next few weeks too. </t>
  </si>
  <si>
    <t>Sat Jun 20 18:45:29 PDT 2009</t>
  </si>
  <si>
    <t>ah_realmonsters</t>
  </si>
  <si>
    <t xml:space="preserve">Shake place for icecream, then I guess I'm going home for the night.  </t>
  </si>
  <si>
    <t xml:space="preserve">don't understand why someone have to throw my towel away when I left it on my locker lock, to dry last night. who's that evil one!!! </t>
  </si>
  <si>
    <t>Sat Jun 20 18:45:30 PDT 2009</t>
  </si>
  <si>
    <t>@MikeMilan215 I went to the pond since the sun was out and the forecast says rain for the next week.   How's it in NYC?</t>
  </si>
  <si>
    <t xml:space="preserve">I WISH I LIVED IN THE UK </t>
  </si>
  <si>
    <t>Sat Jun 20 18:45:31 PDT 2009</t>
  </si>
  <si>
    <t>@WeAdoreNiley y isn't any1 at the concert posting!!  #bts</t>
  </si>
  <si>
    <t>Sat Jun 20 18:45:32 PDT 2009</t>
  </si>
  <si>
    <t xml:space="preserve">Wont have internet access until tomorrow night! No updates on the fanpages until then, sorry! </t>
  </si>
  <si>
    <t>Sat Jun 20 18:45:34 PDT 2009</t>
  </si>
  <si>
    <t xml:space="preserve">wish i could go to the show tonight. there's a yorkie that looks like mine running up and down the street. </t>
  </si>
  <si>
    <t>lilmissbossy</t>
  </si>
  <si>
    <t xml:space="preserve">did not catch a single thing. </t>
  </si>
  <si>
    <t>Sat Jun 20 18:46:05 PDT 2009</t>
  </si>
  <si>
    <t xml:space="preserve">Yuuckk!!! Just got the flu... Now I have to take Tylenol. </t>
  </si>
  <si>
    <t>Sat Jun 20 18:46:07 PDT 2009</t>
  </si>
  <si>
    <t>PinkBeTs</t>
  </si>
  <si>
    <t xml:space="preserve">Has been running on only 4hours sleep in the past 2 days </t>
  </si>
  <si>
    <t xml:space="preserve">not sure if my phone will make it. dont text me </t>
  </si>
  <si>
    <t xml:space="preserve">got right to the top floor and guess what,someone needed letting in.fucking knew it lol,right back to tiding up </t>
  </si>
  <si>
    <t>Sat Jun 20 18:46:08 PDT 2009</t>
  </si>
  <si>
    <t>Colin_Cooper</t>
  </si>
  <si>
    <t xml:space="preserve">@BootsRiley CD was easy.  Can't find the vinyl though.  </t>
  </si>
  <si>
    <t>Sat Jun 20 18:46:09 PDT 2009</t>
  </si>
  <si>
    <t>chrisadler</t>
  </si>
  <si>
    <t xml:space="preserve">At home feeling run down. I think I'm getting sick </t>
  </si>
  <si>
    <t>Sat Jun 20 18:46:14 PDT 2009</t>
  </si>
  <si>
    <t xml:space="preserve">@phoenixaskani http://twitpic.com/7yeui - It saddens me that sex is going on that doesn't involve me. </t>
  </si>
  <si>
    <t>Sat Jun 20 18:46:16 PDT 2009</t>
  </si>
  <si>
    <t xml:space="preserve">I thought this was Kriss Kross of Jump jump fame, not Chris Cross.  No jump jump </t>
  </si>
  <si>
    <t>Sat Jun 20 18:46:17 PDT 2009</t>
  </si>
  <si>
    <t>tangerinetrees8</t>
  </si>
  <si>
    <t xml:space="preserve">Methinks I did fix my overheating problem. But now my transmission is acting stupid </t>
  </si>
  <si>
    <t>Sat Jun 20 18:46:19 PDT 2009</t>
  </si>
  <si>
    <t xml:space="preserve">@kaitimusprime yeah you totally are </t>
  </si>
  <si>
    <t>Sat Jun 20 18:46:20 PDT 2009</t>
  </si>
  <si>
    <t xml:space="preserve">@radioflyerx I thought we were friends.... </t>
  </si>
  <si>
    <t>also all the buttons on this stupid keyboard are on the wrong place  making things suuuper difficult</t>
  </si>
  <si>
    <t>rolita816</t>
  </si>
  <si>
    <t>still have very limited mobility in my wrist..  say a prayer it gets better</t>
  </si>
  <si>
    <t>Sat Jun 20 18:46:22 PDT 2009</t>
  </si>
  <si>
    <t>cwest2010</t>
  </si>
  <si>
    <t xml:space="preserve">all packed up...heading home from HHI tomorrow </t>
  </si>
  <si>
    <t>Sat Jun 20 18:46:23 PDT 2009</t>
  </si>
  <si>
    <t>Gabbie811</t>
  </si>
  <si>
    <t xml:space="preserve">im bored sittin on the computer </t>
  </si>
  <si>
    <t xml:space="preserve">@mfhband i would, if i was not from brazil! </t>
  </si>
  <si>
    <t>Sat Jun 20 18:46:24 PDT 2009</t>
  </si>
  <si>
    <t>@breemarie19 but but but but  MARK YOU HAVE TO SHARE DOODE!</t>
  </si>
  <si>
    <t>Sat Jun 20 18:46:25 PDT 2009</t>
  </si>
  <si>
    <t>kris0106</t>
  </si>
  <si>
    <t xml:space="preserve">miss me bb </t>
  </si>
  <si>
    <t>Sat Jun 20 18:46:26 PDT 2009</t>
  </si>
  <si>
    <t xml:space="preserve">Wow didn't think I'd have to go to workk tonight </t>
  </si>
  <si>
    <t>Sat Jun 20 18:46:27 PDT 2009</t>
  </si>
  <si>
    <t>ardeliachokry</t>
  </si>
  <si>
    <t xml:space="preserve">Ontario forever is so messy </t>
  </si>
  <si>
    <t>@fanycrush aaay escuche la d before the storm  aaaah sta hermosa-triste :'( jaja d vdd es q aaaaa  jaja</t>
  </si>
  <si>
    <t>Sat Jun 20 18:46:28 PDT 2009</t>
  </si>
  <si>
    <t>RyanAngus</t>
  </si>
  <si>
    <t xml:space="preserve">Five Icon Dock doesn't like 3.0 </t>
  </si>
  <si>
    <t>GabyMeade</t>
  </si>
  <si>
    <t>Not even going to attempt a DIY job...god I miss Mark  x</t>
  </si>
  <si>
    <t>Sat Jun 20 18:46:29 PDT 2009</t>
  </si>
  <si>
    <t xml:space="preserve">Im still irritated ......  </t>
  </si>
  <si>
    <t>Sat Jun 20 18:46:30 PDT 2009</t>
  </si>
  <si>
    <t>vanessahanon</t>
  </si>
  <si>
    <t>@Ayyebreezy814 aww sry  jeremy will be jeremy</t>
  </si>
  <si>
    <t>Sat Jun 20 18:46:31 PDT 2009</t>
  </si>
  <si>
    <t xml:space="preserve">Its hot as fuck. I miss babe </t>
  </si>
  <si>
    <t>Sat Jun 20 18:46:34 PDT 2009</t>
  </si>
  <si>
    <t xml:space="preserve">so much homework that neeeeeds to get done! </t>
  </si>
  <si>
    <t>Sat Jun 20 18:46:35 PDT 2009</t>
  </si>
  <si>
    <t>FaithA7x</t>
  </si>
  <si>
    <t>I miss The Blues Playing!  I cant Wait For October!</t>
  </si>
  <si>
    <t>azza1love</t>
  </si>
  <si>
    <t xml:space="preserve">just more homework i wanna this to end pleasee God let it be 3 of july </t>
  </si>
  <si>
    <t>Sat Jun 20 18:46:39 PDT 2009</t>
  </si>
  <si>
    <t xml:space="preserve">@rockerchick123 me too </t>
  </si>
  <si>
    <t xml:space="preserve">@ariannamartinez we can't take pictures in the rain. </t>
  </si>
  <si>
    <t>Sat Jun 20 18:46:40 PDT 2009</t>
  </si>
  <si>
    <t>The kids just left. We watched another movie but its very bittersweet 2 think of them all as sophomores  . . .</t>
  </si>
  <si>
    <t>Sat Jun 20 18:46:41 PDT 2009</t>
  </si>
  <si>
    <t>semorales</t>
  </si>
  <si>
    <t>spending some time with my handsome hubby, our time together is running out    and still waiting for our baby!</t>
  </si>
  <si>
    <t>Sat Jun 20 18:46:42 PDT 2009</t>
  </si>
  <si>
    <t>dothedew599</t>
  </si>
  <si>
    <t xml:space="preserve">@DierksBentley we have been waiting all year to see you, and now we are crushed to find out the Birthday Bash is cancelled. </t>
  </si>
  <si>
    <t>Sat Jun 20 18:46:46 PDT 2009</t>
  </si>
  <si>
    <t>nanceinsnow</t>
  </si>
  <si>
    <t xml:space="preserve">@halophoenix Mainly 'cause I haven't been havig much fun with it lately. </t>
  </si>
  <si>
    <t>Sat Jun 20 18:46:51 PDT 2009</t>
  </si>
  <si>
    <t>tyler_rm</t>
  </si>
  <si>
    <t>@JessiJaeJoplin LOL clearly ur not into the dog idea  sad...ill get a giga pet</t>
  </si>
  <si>
    <t>Sat Jun 20 18:46:53 PDT 2009</t>
  </si>
  <si>
    <t>Sat Jun 20 18:46:54 PDT 2009</t>
  </si>
  <si>
    <t>porschaserena</t>
  </si>
  <si>
    <t xml:space="preserve">watching high school musical.drinking a milkshake.feeling rather down. </t>
  </si>
  <si>
    <t>Sat Jun 20 18:46:58 PDT 2009</t>
  </si>
  <si>
    <t xml:space="preserve">@foodiewithfam so much for an uneventful weekend </t>
  </si>
  <si>
    <t>Sat Jun 20 18:47:00 PDT 2009</t>
  </si>
  <si>
    <t>I want to make my avatar green but I can't. I didn't make it and I can't change it.   at least my avatar is green...</t>
  </si>
  <si>
    <t>shankhadas</t>
  </si>
  <si>
    <t xml:space="preserve">Blogcatalog viewers are rare in my blog. Very frustrating. </t>
  </si>
  <si>
    <t>Sat Jun 20 18:47:03 PDT 2009</t>
  </si>
  <si>
    <t>Deloveable</t>
  </si>
  <si>
    <t xml:space="preserve">@shayne0matic cool ......i never been to miami ...sadly </t>
  </si>
  <si>
    <t>Sat Jun 20 18:47:12 PDT 2009</t>
  </si>
  <si>
    <t xml:space="preserve">@lafemmenelle: @_DoubleM I feel your pain </t>
  </si>
  <si>
    <t xml:space="preserve">@wtao noooo I always wanted to watch it a 2nd time, you just didn't invite me when you went </t>
  </si>
  <si>
    <t xml:space="preserve">Totally bored tonight psh lame weekend </t>
  </si>
  <si>
    <t>Sat Jun 20 18:47:14 PDT 2009</t>
  </si>
  <si>
    <t>withoutmyheart</t>
  </si>
  <si>
    <t xml:space="preserve">@yoho22 RIP Heath Ledger </t>
  </si>
  <si>
    <t>Sat Jun 20 18:47:15 PDT 2009</t>
  </si>
  <si>
    <t xml:space="preserve">Maybe I shoul read WH now to fall asleep... hmm... I wonder... oww, my back hurts real bad... </t>
  </si>
  <si>
    <t>Will_I_Am_V</t>
  </si>
  <si>
    <t xml:space="preserve">I didn't get ro see emery play today but eating shopow and listening to there CDs I guess that's an ok substitute sorry I couldn't go </t>
  </si>
  <si>
    <t>hadiy101</t>
  </si>
  <si>
    <t xml:space="preserve">@weadoreniley yup </t>
  </si>
  <si>
    <t>Sat Jun 20 18:47:16 PDT 2009</t>
  </si>
  <si>
    <t xml:space="preserve">Bored...Nothing Fun To Do...Sucks </t>
  </si>
  <si>
    <t>@kirsty1181 I want a kitten  lol</t>
  </si>
  <si>
    <t>Sat Jun 20 18:47:17 PDT 2009</t>
  </si>
  <si>
    <t>VioletPhoenix</t>
  </si>
  <si>
    <t xml:space="preserve">@ericaeeks cool I will check out ur vids when I get home...I can't get them on my phone for some reason </t>
  </si>
  <si>
    <t>PrincessDarien</t>
  </si>
  <si>
    <t>game yesterday was amazing...even though we lost  I got the most AMAZING heels ever!!! i'm finishing up my Father's Day gift right now!!!</t>
  </si>
  <si>
    <t>Sat Jun 20 18:47:18 PDT 2009</t>
  </si>
  <si>
    <t>delldude1989</t>
  </si>
  <si>
    <t xml:space="preserve">Nope No Fishing Tonight </t>
  </si>
  <si>
    <t>rebel75_01</t>
  </si>
  <si>
    <t>@ActionPhoebe see  hope you have a nice restful night</t>
  </si>
  <si>
    <t>Sat Jun 20 18:47:19 PDT 2009</t>
  </si>
  <si>
    <t xml:space="preserve">@katyperry  is that the one with the dog stunt? ewww!  </t>
  </si>
  <si>
    <t>Sat Jun 20 18:47:20 PDT 2009</t>
  </si>
  <si>
    <t>@zenbitch you still using tweetdeck? I miss it terribly.  no internetsssss waaah! XP</t>
  </si>
  <si>
    <t>Sat Jun 20 18:47:24 PDT 2009</t>
  </si>
  <si>
    <t>@Cassandroar I can't help it ;) Bon Jovi now though...we're not exactly galloping anymore  BRING BACK SYNC.</t>
  </si>
  <si>
    <t xml:space="preserve">happy father's day! pity my dad's out at work </t>
  </si>
  <si>
    <t>@iwilseeuinh3ll work sounds like it sux.  Im not sure if I should be excited or depressed bout getting a job next year...lol</t>
  </si>
  <si>
    <t>Sat Jun 20 18:47:25 PDT 2009</t>
  </si>
  <si>
    <t>I'm sorry about your dad sunshine  you have meee</t>
  </si>
  <si>
    <t>Sat Jun 20 18:47:26 PDT 2009</t>
  </si>
  <si>
    <t>marysemenczuk</t>
  </si>
  <si>
    <t xml:space="preserve">after a year and a half of being a vegetarian.. i caved &amp;amp; ate turkey last thursday. i've feft guilty ever since. bummerrrr </t>
  </si>
  <si>
    <t>Sat Jun 20 18:47:27 PDT 2009</t>
  </si>
  <si>
    <t xml:space="preserve">is sad because she had to ignore a call from @KissaKatt, whom she hasn't talked to in forever, today. </t>
  </si>
  <si>
    <t>Sat Jun 20 18:47:30 PDT 2009</t>
  </si>
  <si>
    <t xml:space="preserve">@TheNerdyBird Did you hear how the MDA summer camps had to close because some of the kids had the H1N1 flu? </t>
  </si>
  <si>
    <t>Sat Jun 20 18:47:31 PDT 2009</t>
  </si>
  <si>
    <t xml:space="preserve">@brydiekennedy i didnt get to go  was sick (N) yayayay your back! i cant believe you left your phone </t>
  </si>
  <si>
    <t>4:50am. nileyy..  dang it where are they?</t>
  </si>
  <si>
    <t>Sat Jun 20 18:47:34 PDT 2009</t>
  </si>
  <si>
    <t>katarzis</t>
  </si>
  <si>
    <t xml:space="preserve">@easy_trigger all black ones like with black soles and such, the only grey ones i could find had weird stripes on them, it was depressing </t>
  </si>
  <si>
    <t>Sat Jun 20 18:48:01 PDT 2009</t>
  </si>
  <si>
    <t>Scholarship  very bery don't care bout it, but my mom...</t>
  </si>
  <si>
    <t>Sat Jun 20 18:48:02 PDT 2009</t>
  </si>
  <si>
    <t>candyy95</t>
  </si>
  <si>
    <t xml:space="preserve">bored out of my mind no of my friends are home </t>
  </si>
  <si>
    <t>Sat Jun 20 18:48:03 PDT 2009</t>
  </si>
  <si>
    <t>im going to miss the DR  see you in august ;)</t>
  </si>
  <si>
    <t>sammykay09</t>
  </si>
  <si>
    <t xml:space="preserve">@lovebeatswar break a leg tonight! Im bummed i cant make it </t>
  </si>
  <si>
    <t>Sat Jun 20 18:48:05 PDT 2009</t>
  </si>
  <si>
    <t>NiqueBaybee189</t>
  </si>
  <si>
    <t xml:space="preserve">at my grandma's just found out about a friend who left st.ambrose!!! </t>
  </si>
  <si>
    <t>Caritovillamil</t>
  </si>
  <si>
    <t xml:space="preserve">So fucking bored!! </t>
  </si>
  <si>
    <t>Sat Jun 20 18:48:06 PDT 2009</t>
  </si>
  <si>
    <t xml:space="preserve">@Broken_Vibes haha I'll see what I can do. I want to name a hen Muesli but my mum wont let me. </t>
  </si>
  <si>
    <t>Sat Jun 20 18:48:08 PDT 2009</t>
  </si>
  <si>
    <t>@tommcfly please please please please please say 'hello bee' just it :'/ I love you is very very much  You are everthing to me. â™¥</t>
  </si>
  <si>
    <t>Sat Jun 20 18:48:09 PDT 2009</t>
  </si>
  <si>
    <t xml:space="preserve">@chrissie_ i remember bits i just wanna piece it together! LOL walking on nothing in space </t>
  </si>
  <si>
    <t>Sat Jun 20 18:48:11 PDT 2009</t>
  </si>
  <si>
    <t xml:space="preserve">I tripped going down my stairs And my mom started laughing </t>
  </si>
  <si>
    <t>Sat Jun 20 18:48:12 PDT 2009</t>
  </si>
  <si>
    <t>@TaraCuda @Hollieasiegal that ones not in Wilipedia  will have to look it up later</t>
  </si>
  <si>
    <t xml:space="preserve">home from dinner with friends went nicely.. hubs leaves tomorrow </t>
  </si>
  <si>
    <t>Sat Jun 20 18:48:14 PDT 2009</t>
  </si>
  <si>
    <t>@HannahBeeeee I know I do  I went too the mall, it was hella ghetto y0 !! In richmond :0</t>
  </si>
  <si>
    <t>Sat Jun 20 18:48:15 PDT 2009</t>
  </si>
  <si>
    <t>caropants</t>
  </si>
  <si>
    <t xml:space="preserve">I still can't believe they gave me an honours degree! Exhausted myself w/ excitement.  Sorry to those I missed tonight! </t>
  </si>
  <si>
    <t>Sat Jun 20 18:48:16 PDT 2009</t>
  </si>
  <si>
    <t xml:space="preserve">still sitting here sweating my arse off. atleast hearing &amp;quot; One Night In Bangkok&amp;quot; @ Woodman's helped take my mind off the fricken humidity </t>
  </si>
  <si>
    <t>swaney3</t>
  </si>
  <si>
    <t xml:space="preserve">@YogiFish I wish I had the bandwidth </t>
  </si>
  <si>
    <t>Sat Jun 20 18:48:17 PDT 2009</t>
  </si>
  <si>
    <t>Charw22</t>
  </si>
  <si>
    <t xml:space="preserve">everythings a mess </t>
  </si>
  <si>
    <t>Sat Jun 20 18:48:18 PDT 2009</t>
  </si>
  <si>
    <t xml:space="preserve">Watching Mike play Guitar Hero at the arcade on the pier. It's a total rip-off. He didn't even play Alice Cooper for me </t>
  </si>
  <si>
    <t>Sat Jun 20 18:48:19 PDT 2009</t>
  </si>
  <si>
    <t xml:space="preserve">@NettyNotAChance WHY NOT?! </t>
  </si>
  <si>
    <t>Sat Jun 20 18:48:20 PDT 2009</t>
  </si>
  <si>
    <t>GhostFriday</t>
  </si>
  <si>
    <t xml:space="preserve">haj! I'll forget you again </t>
  </si>
  <si>
    <t>Sat Jun 20 18:48:25 PDT 2009</t>
  </si>
  <si>
    <t>mommyjoy82</t>
  </si>
  <si>
    <t xml:space="preserve">@scottgraham62 Oh have fun!! I haven't been to a Reds game yet this year </t>
  </si>
  <si>
    <t>Sat Jun 20 18:48:30 PDT 2009</t>
  </si>
  <si>
    <t xml:space="preserve">I really thought you'd be like just tell me and watever..be a friend like how I am to you..but no such luck </t>
  </si>
  <si>
    <t xml:space="preserve">finna go to sleep mad early tonight. bored and aint got else to do </t>
  </si>
  <si>
    <t>@Suzemart aww  dude ill sneak you in during 4th of july weekend its absolutely crazy here</t>
  </si>
  <si>
    <t>kcomforte</t>
  </si>
  <si>
    <t xml:space="preserve">last night out in chicago </t>
  </si>
  <si>
    <t>Sat Jun 20 18:48:31 PDT 2009</t>
  </si>
  <si>
    <t>@Ojisama I wished you lived closer. I'd spend time with you.  I thought you might be coming over tomorrow. I know we'd talked about it.</t>
  </si>
  <si>
    <t>Sat Jun 20 18:48:33 PDT 2009</t>
  </si>
  <si>
    <t xml:space="preserve">I'm having such a horrible night </t>
  </si>
  <si>
    <t xml:space="preserve">gtfo hiccups. i read the cutest fanfic (k plz don't shoot me) about Oli Sykes and Sean Smith but it didn't have an ending </t>
  </si>
  <si>
    <t>Sat Jun 20 18:48:35 PDT 2009</t>
  </si>
  <si>
    <t>Tweeter_Girl</t>
  </si>
  <si>
    <t xml:space="preserve">not feeling too good, plus I have to work this evening </t>
  </si>
  <si>
    <t>LeniWenie</t>
  </si>
  <si>
    <t>was craving a nice rib eye! felt good when i had it. now i feel disgusting    Must go to pilates, 1st thing in am!!!!</t>
  </si>
  <si>
    <t xml:space="preserve">the weather is weird its warm but windy decent seats. id be able to see Hamilton so good </t>
  </si>
  <si>
    <t>Sat Jun 20 18:48:36 PDT 2009</t>
  </si>
  <si>
    <t xml:space="preserve">@mysugarisraw this AIM thing is not happenening!!! LOL...I seriously don't know why it's not working....ahhhh </t>
  </si>
  <si>
    <t>Sat Jun 20 18:48:38 PDT 2009</t>
  </si>
  <si>
    <t xml:space="preserve">@KissaKatt Idk. They were long, hard(ish), and stupid. I leave for Hilton Head, SC tommorrow. I get no phone service there. </t>
  </si>
  <si>
    <t>@ButterflyFarm Still cannot get the link to work    .  Did you use snipurl?  I did the other day and my link didn't work either.</t>
  </si>
  <si>
    <t>Sat Jun 20 18:48:41 PDT 2009</t>
  </si>
  <si>
    <t>I saw the vid of what happened to Neda  thats why I avoid the news, what a horrible thing that is happening in Iran</t>
  </si>
  <si>
    <t>Sat Jun 20 18:48:42 PDT 2009</t>
  </si>
  <si>
    <t>ohanah</t>
  </si>
  <si>
    <t>@Jonasbrothers COME BACK TO BRAZIL   +1</t>
  </si>
  <si>
    <t xml:space="preserve">I don't think my stuffy nose will ever go away </t>
  </si>
  <si>
    <t>Sat Jun 20 18:48:45 PDT 2009</t>
  </si>
  <si>
    <t>maddyline</t>
  </si>
  <si>
    <t xml:space="preserve">@suckaforlove If Blake Lewis even makes one, part of my heart still wants to see a music video for How Many Words.  </t>
  </si>
  <si>
    <t>@annalbush88 I know!  I tried it w/ lemonade once....</t>
  </si>
  <si>
    <t xml:space="preserve">Ever feel like something is missing??????? I do! I am pretty sure I know what it is.....he lives in Fla now </t>
  </si>
  <si>
    <t>Sat Jun 20 18:48:46 PDT 2009</t>
  </si>
  <si>
    <t>duckyuchiha</t>
  </si>
  <si>
    <t xml:space="preserve">met some cool people at BAM. but is all alone again </t>
  </si>
  <si>
    <t xml:space="preserve">@NettyNotAChance :O What is this creepy video? Its not like pen15 creepy is it? </t>
  </si>
  <si>
    <t>Sat Jun 20 18:48:47 PDT 2009</t>
  </si>
  <si>
    <t>can't sleep  this creepy was sending me messages so i blocked him ;D</t>
  </si>
  <si>
    <t>EmOsmentfan</t>
  </si>
  <si>
    <t xml:space="preserve">@j3ss1caaa:I can't imagine HSM without the original cast </t>
  </si>
  <si>
    <t>Sat Jun 20 18:48:48 PDT 2009</t>
  </si>
  <si>
    <t>So the night before my soccer games... I stuck sleeping in the most uncomfortable bed ever..  Ill never get to sleep</t>
  </si>
  <si>
    <t>Sat Jun 20 18:48:50 PDT 2009</t>
  </si>
  <si>
    <t>comedyfish</t>
  </si>
  <si>
    <t>Last lunch in Sydney for a while  http://twitpic.com/7ys3a</t>
  </si>
  <si>
    <t>Sat Jun 20 18:48:51 PDT 2009</t>
  </si>
  <si>
    <t xml:space="preserve">@Madicattt i just dont understand... </t>
  </si>
  <si>
    <t>Sat Jun 20 18:48:53 PDT 2009</t>
  </si>
  <si>
    <t xml:space="preserve">ugh i hate time differences </t>
  </si>
  <si>
    <t>GinK08</t>
  </si>
  <si>
    <t xml:space="preserve">i miss you, baby </t>
  </si>
  <si>
    <t>JulietJBro</t>
  </si>
  <si>
    <t>I'm going crazy, I want live in EEUU again  .</t>
  </si>
  <si>
    <t>Sat Jun 20 18:48:54 PDT 2009</t>
  </si>
  <si>
    <t xml:space="preserve">god i wish my parents just stayed in texas and had me there instead of moving up here to chicago </t>
  </si>
  <si>
    <t>Sat Jun 20 18:48:55 PDT 2009</t>
  </si>
  <si>
    <t>itsgabi</t>
  </si>
  <si>
    <t xml:space="preserve">Tell me you are mine. I'll be yours through all the years, till the end of time. â™ª tÃ£o linda, tÃ£o linda </t>
  </si>
  <si>
    <t>Sat Jun 20 18:49:00 PDT 2009</t>
  </si>
  <si>
    <t xml:space="preserve">so this is what excrutiating pain feels like. fuck sunburns. i didnt even know it was possible to get burnt on your shins. </t>
  </si>
  <si>
    <t>Sat Jun 20 18:49:02 PDT 2009</t>
  </si>
  <si>
    <t xml:space="preserve">and when i listen to before the storm i want to cry  it's just that....that song tell you the story of niley </t>
  </si>
  <si>
    <t>Sat Jun 20 18:49:04 PDT 2009</t>
  </si>
  <si>
    <t xml:space="preserve">@brianseitz And now my Zune is dead again. Hard drive won't spin up. </t>
  </si>
  <si>
    <t>Sat Jun 20 18:49:05 PDT 2009</t>
  </si>
  <si>
    <t>@MuchMusic pft, nickleback is the bomb (: just like much music ^^ , how are you doinggg ? its raining , iknoe it sucks  wat u doing ?</t>
  </si>
  <si>
    <t>meredithla12</t>
  </si>
  <si>
    <t xml:space="preserve">@taylorswift13 call demi and tell her to do that. shes loosing her voice </t>
  </si>
  <si>
    <t>Sat Jun 20 18:49:06 PDT 2009</t>
  </si>
  <si>
    <t xml:space="preserve">Damn all you people with the 3GS... bragging how fast it is and crap.  Lemme alone. </t>
  </si>
  <si>
    <t>Sat Jun 20 18:49:12 PDT 2009</t>
  </si>
  <si>
    <t>@wilw I rarely get good cofee  let alone cofee at all</t>
  </si>
  <si>
    <t>Sat Jun 20 18:49:13 PDT 2009</t>
  </si>
  <si>
    <t xml:space="preserve">@aainapasricha Hurry!!!! I haven't see u in forever..and this will b our last day together for until I get back and the you're leaving  </t>
  </si>
  <si>
    <t>Sat Jun 20 18:49:14 PDT 2009</t>
  </si>
  <si>
    <t>gotta finishing packing  bye-bye, interwebs!</t>
  </si>
  <si>
    <t>Sat Jun 20 18:49:15 PDT 2009</t>
  </si>
  <si>
    <t>Photo: I didnâ€™t get myself wasted  Seeing JoVvZL puking made me wanna puke too but I just couldnâ€™t. Was... http://tumblr.com/x6t23s1x1</t>
  </si>
  <si>
    <t>Sat Jun 20 18:49:16 PDT 2009</t>
  </si>
  <si>
    <t xml:space="preserve">selin has a nice keyboard, a pretty moniter, gorgeous internet and so much more. why isn't she addicted to the comp like I am? </t>
  </si>
  <si>
    <t>Sat Jun 20 18:49:17 PDT 2009</t>
  </si>
  <si>
    <t xml:space="preserve">@easedale shop's closing, I've had about half the hours I used to and now it's our last week so ... I'm poor </t>
  </si>
  <si>
    <t>Sat Jun 20 18:49:19 PDT 2009</t>
  </si>
  <si>
    <t xml:space="preserve">@jill_cv at candon city dear. business. on a sunday! on a sunday! </t>
  </si>
  <si>
    <t>Sat Jun 20 18:49:20 PDT 2009</t>
  </si>
  <si>
    <t>@PRINCE2N_Pro2Ls o nuthin just leavin this meetin with this group...I'm so hungry  and I'm BROKE!!</t>
  </si>
  <si>
    <t xml:space="preserve">zac efron. really? i dont wanna marry him! </t>
  </si>
  <si>
    <t>Sat Jun 20 18:49:21 PDT 2009</t>
  </si>
  <si>
    <t>TracyeBryant</t>
  </si>
  <si>
    <t xml:space="preserve">BDAY BASH AINT THE SAME WITHOUT TIP </t>
  </si>
  <si>
    <t xml:space="preserve">@pantherapardus a z-pack???     has all the effectiness of rat poison for me. </t>
  </si>
  <si>
    <t>Sat Jun 20 18:49:23 PDT 2009</t>
  </si>
  <si>
    <t>JenQuail</t>
  </si>
  <si>
    <t>Aww my poor lil Brother crashed his truck   thnk god no one was hurt. I feel so bad for the kid!</t>
  </si>
  <si>
    <t xml:space="preserve">@jackiebug u didn't call! </t>
  </si>
  <si>
    <t>Sat Jun 20 18:49:25 PDT 2009</t>
  </si>
  <si>
    <t xml:space="preserve">@Ryan_Tudor Oh noeess  mean. I really want a duck called potter now lol. Someone drew you in a game of DB pictionary lmao! </t>
  </si>
  <si>
    <t>Sat Jun 20 18:49:27 PDT 2009</t>
  </si>
  <si>
    <t xml:space="preserve">the last straw.....more than anything....im hurt </t>
  </si>
  <si>
    <t>hello6am</t>
  </si>
  <si>
    <t xml:space="preserve">hello! @danielpwright here twatting from @hello6am's account... and his house too! lots of 80s choons, nice wooden floor... no tango </t>
  </si>
  <si>
    <t>Sat Jun 20 18:49:30 PDT 2009</t>
  </si>
  <si>
    <t xml:space="preserve">Ok I don't wanna b in the house lookin @ all the festivities goin  on.. Some1 come get me </t>
  </si>
  <si>
    <t>Sat Jun 20 18:49:31 PDT 2009</t>
  </si>
  <si>
    <t>defygravity0G</t>
  </si>
  <si>
    <t xml:space="preserve">@nighthawk921 is dumping me </t>
  </si>
  <si>
    <t>backseatgaffer</t>
  </si>
  <si>
    <t xml:space="preserve">@LisaManna You don't believe me?!?!  </t>
  </si>
  <si>
    <t>Sat Jun 20 18:49:32 PDT 2009</t>
  </si>
  <si>
    <t xml:space="preserve">i hate it when my kids hurt </t>
  </si>
  <si>
    <t>Sat Jun 20 18:49:35 PDT 2009</t>
  </si>
  <si>
    <t>stoner_stuff</t>
  </si>
  <si>
    <t>@stoner_stuff I wish! I'm visiting the parents n they aren't smokers  (via @InHaLeThePurP) can't you sneak a toke in the backyard, man?</t>
  </si>
  <si>
    <t>Sat Jun 20 18:49:37 PDT 2009</t>
  </si>
  <si>
    <t>VKlaus</t>
  </si>
  <si>
    <t xml:space="preserve">God dammit no one in this town has: S trange Days, Escape from New York, or Streets of Fire. </t>
  </si>
  <si>
    <t>Sat Jun 20 18:49:38 PDT 2009</t>
  </si>
  <si>
    <t>Sat Jun 20 18:49:41 PDT 2009</t>
  </si>
  <si>
    <t>hannahfierce</t>
  </si>
  <si>
    <t xml:space="preserve">long wait on the SPI bridge </t>
  </si>
  <si>
    <t>Sat Jun 20 18:49:42 PDT 2009</t>
  </si>
  <si>
    <t xml:space="preserve">@Sleater6 I hear that.  </t>
  </si>
  <si>
    <t xml:space="preserve">Finished working on a song...going to catch some zzzzzz gotta be up at 4am </t>
  </si>
  <si>
    <t>Sat Jun 20 18:49:46 PDT 2009</t>
  </si>
  <si>
    <t xml:space="preserve">Ardillas al bosque </t>
  </si>
  <si>
    <t>Sat Jun 20 18:49:48 PDT 2009</t>
  </si>
  <si>
    <t>madeleinejane94</t>
  </si>
  <si>
    <t xml:space="preserve">I Have Musical Practice Today Tooooo.. Ahh 1pm Till 4:15pm. Im Ready To Die Now ... </t>
  </si>
  <si>
    <t xml:space="preserve">Listening to music and trying to figure out whats for dinner. Either pizza or chinese I can't decide!!! And I still want a macbook pro! </t>
  </si>
  <si>
    <t>Sat Jun 20 18:49:51 PDT 2009</t>
  </si>
  <si>
    <t>KateMaria86</t>
  </si>
  <si>
    <t>Sat Jun 20 18:49:57 PDT 2009</t>
  </si>
  <si>
    <t xml:space="preserve">@posha5 the vicadin makes me nauseas </t>
  </si>
  <si>
    <t xml:space="preserve">Just broke a bowl... </t>
  </si>
  <si>
    <t>Sat Jun 20 18:49:58 PDT 2009</t>
  </si>
  <si>
    <t>melodyraidy</t>
  </si>
  <si>
    <t xml:space="preserve">@strange_jray I found the instruction manual for the thermostat.  I think there is actually something wrong with that or the a/c.  </t>
  </si>
  <si>
    <t>Sat Jun 20 18:49:59 PDT 2009</t>
  </si>
  <si>
    <t xml:space="preserve">@Hollywood_Trey LOL! And no wasn't in the car too long, wasn't looking at the road, in the passenger seat=sick </t>
  </si>
  <si>
    <t>Sat Jun 20 18:50:00 PDT 2009</t>
  </si>
  <si>
    <t xml:space="preserve">@CoNvErSeGiRl365 u know what they are right? ahh this is so weird! she ain' t gonna remain a virgin for too long... </t>
  </si>
  <si>
    <t>Sat Jun 20 18:50:05 PDT 2009</t>
  </si>
  <si>
    <t>meganbesler</t>
  </si>
  <si>
    <t>@taylorswift13 Wishing I culd take my sister to ur shows around IA. Cant afford it  Your her idol and inspiration and shes only 7  &amp;lt;3</t>
  </si>
  <si>
    <t>Sat Jun 20 18:50:06 PDT 2009</t>
  </si>
  <si>
    <t>davetrav</t>
  </si>
  <si>
    <t xml:space="preserve">had lots of people start following my tweets while I was away... now they're gone... strange. I'll never get to know them </t>
  </si>
  <si>
    <t>Sat Jun 20 18:50:09 PDT 2009</t>
  </si>
  <si>
    <t xml:space="preserve">Just been watching the official TT tour vids for every venue-Sunderland and Cov got ticker tape! We didn't get any ticker tape!!! </t>
  </si>
  <si>
    <t>Sat Jun 20 18:50:10 PDT 2009</t>
  </si>
  <si>
    <t xml:space="preserve">[&amp;gt;] Taking Chances. </t>
  </si>
  <si>
    <t>Sat Jun 20 18:50:11 PDT 2009</t>
  </si>
  <si>
    <t>ChrstineMendoza</t>
  </si>
  <si>
    <t>@jimmyxboi awww mayn! i figured dallas was too far from htown.  awwwws mayyyynnnnn</t>
  </si>
  <si>
    <t>On the way to the hospital to experience another dad dying with a friend  I knew this would happen... And of course /i/ have to bawl..</t>
  </si>
  <si>
    <t>dukiegal</t>
  </si>
  <si>
    <t xml:space="preserve">@kierankelly I don't know what madson is doing?  awful...heartbreaking...i am gonna cry  </t>
  </si>
  <si>
    <t>Sat Jun 20 18:50:12 PDT 2009</t>
  </si>
  <si>
    <t>I'm sick  come take care of me</t>
  </si>
  <si>
    <t>Sat Jun 20 18:50:17 PDT 2009</t>
  </si>
  <si>
    <t>TheHazedMind</t>
  </si>
  <si>
    <t xml:space="preserve">Maybe I should have brought the boys to help me move out. Bye bye Mumble Lounge </t>
  </si>
  <si>
    <t>Sat Jun 20 18:50:23 PDT 2009</t>
  </si>
  <si>
    <t>nvtorres</t>
  </si>
  <si>
    <t xml:space="preserve">Oh yea, just so you know, tonight is Lonely Girl Saturday for me. Waiting on the chinese food as I type. No life </t>
  </si>
  <si>
    <t>Sat Jun 20 18:50:24 PDT 2009</t>
  </si>
  <si>
    <t>@Shayded Yuh, I know we mentioned it, but I totally forgot about it being Father's day too  I really wanna try and go see my dad tomorrow.</t>
  </si>
  <si>
    <t>Sat Jun 20 18:50:26 PDT 2009</t>
  </si>
  <si>
    <t>curlybumblebee</t>
  </si>
  <si>
    <t>Home for the night...First Saturday since October all by myself...its kinda lonely...  ... Miss you! xoxo</t>
  </si>
  <si>
    <t>Sat Jun 20 18:50:27 PDT 2009</t>
  </si>
  <si>
    <t>cl2jn</t>
  </si>
  <si>
    <t>sarahluvsyou92</t>
  </si>
  <si>
    <t xml:space="preserve">You say you'll call, but I know you won't </t>
  </si>
  <si>
    <t>Sat Jun 20 18:50:35 PDT 2009</t>
  </si>
  <si>
    <t xml:space="preserve">People expect to much. You try to live up to expectations, until it crushes you and leaves you in a wreck of broken dreams. </t>
  </si>
  <si>
    <t>Sat Jun 20 18:50:36 PDT 2009</t>
  </si>
  <si>
    <t xml:space="preserve">@static35 We went to town to get some shopping done; tomorrow we head north to DH's parents' for Father's Day. Still hot now. </t>
  </si>
  <si>
    <t>Sat Jun 20 18:50:39 PDT 2009</t>
  </si>
  <si>
    <t xml:space="preserve">@ShakeenaSantara Someone smashed my car window to get my GPS. They were watching me, because it wasn't out in the open. </t>
  </si>
  <si>
    <t>Sat Jun 20 18:50:40 PDT 2009</t>
  </si>
  <si>
    <t xml:space="preserve">Final show of #Alive '09 coming up.  Sad to see it go </t>
  </si>
  <si>
    <t>Sat Jun 20 18:50:43 PDT 2009</t>
  </si>
  <si>
    <t xml:space="preserve">Dang it! Can't make it to the cellcast! </t>
  </si>
  <si>
    <t xml:space="preserve">The miley cyrus documentary is on and they r talking about justing and how she is dating him -  o how I wish </t>
  </si>
  <si>
    <t>Sat Jun 20 18:50:52 PDT 2009</t>
  </si>
  <si>
    <t>Y3llOwz_FinGER</t>
  </si>
  <si>
    <t xml:space="preserve">Finally like wearing my freakin glasses BUWHAHAHA!!! So jealous of her! Grr does her eyes have to this BIG?!?!? </t>
  </si>
  <si>
    <t>@Scorch_Mom ah yes, my whole body aches from camping  We bought good air matresses, but the cold still seeped through to my bones. ouch.</t>
  </si>
  <si>
    <t>Sat Jun 20 18:50:53 PDT 2009</t>
  </si>
  <si>
    <t xml:space="preserve">@griner I'm so sorry for your loss. </t>
  </si>
  <si>
    <t>Sat Jun 20 18:50:54 PDT 2009</t>
  </si>
  <si>
    <t>annafgonzalez</t>
  </si>
  <si>
    <t xml:space="preserve">watched official video of white horse by tswift--made me sad. </t>
  </si>
  <si>
    <t>Sat Jun 20 18:50:56 PDT 2009</t>
  </si>
  <si>
    <t xml:space="preserve">Hey a great recharge chilling with my folks but I am still melancholy .....dang i will never get over my pops being gone dang!  </t>
  </si>
  <si>
    <t>Sat Jun 20 18:51:00 PDT 2009</t>
  </si>
  <si>
    <t xml:space="preserve">Just got in the house bout 2 get in the shower. Was going back out but my ankle swollen </t>
  </si>
  <si>
    <t xml:space="preserve">Babysitting. No food here. So hungry. Want pasta </t>
  </si>
  <si>
    <t xml:space="preserve">starting work </t>
  </si>
  <si>
    <t>Sat Jun 20 18:51:02 PDT 2009</t>
  </si>
  <si>
    <t>Jacob_Kim</t>
  </si>
  <si>
    <t xml:space="preserve">Go Skate Day tomorrow! It'll probably rain though. </t>
  </si>
  <si>
    <t xml:space="preserve">@katiegb_78 Oh God... I don't even want to think about it. :'( Don't know how I'm gonna do this... less than 2weeks left! </t>
  </si>
  <si>
    <t>Sat Jun 20 18:51:03 PDT 2009</t>
  </si>
  <si>
    <t>cselders</t>
  </si>
  <si>
    <t xml:space="preserve">@jsto oh no!  I'm sorry to hear about your car and sad you can't make it.  Boooo </t>
  </si>
  <si>
    <t>Sat Jun 20 18:51:04 PDT 2009</t>
  </si>
  <si>
    <t>maureen_ethos</t>
  </si>
  <si>
    <t xml:space="preserve">@AshaLovesBK haha yummm lucky u! I'm stuck in the salon </t>
  </si>
  <si>
    <t>Sat Jun 20 18:51:06 PDT 2009</t>
  </si>
  <si>
    <t>I feel heartbroken leaving F21 w/out this sweater cardigan.  http://tinyurl.com/mevh33</t>
  </si>
  <si>
    <t>Sat Jun 20 18:51:10 PDT 2009</t>
  </si>
  <si>
    <t>DwilliamsJr</t>
  </si>
  <si>
    <t xml:space="preserve">Not the best damn night ever....lol </t>
  </si>
  <si>
    <t>Sat Jun 20 18:51:13 PDT 2009</t>
  </si>
  <si>
    <t xml:space="preserve">went and looked at a new tv today. found one that i loved but it was $300. </t>
  </si>
  <si>
    <t>Sat Jun 20 18:51:15 PDT 2009</t>
  </si>
  <si>
    <t xml:space="preserve">@souljaboytellem Lucky im &amp;quot;2 young&amp;quot; 2 go </t>
  </si>
  <si>
    <t>Sat Jun 20 18:51:16 PDT 2009</t>
  </si>
  <si>
    <t>NatyFarkatt</t>
  </si>
  <si>
    <t xml:space="preserve">@MGiraudOfficial Nooooooo, i like your hair the way it is </t>
  </si>
  <si>
    <t>Sat Jun 20 18:51:17 PDT 2009</t>
  </si>
  <si>
    <t xml:space="preserve">I'm so excited about the club tonight the only thing sad about it is that Kenny won't be there </t>
  </si>
  <si>
    <t>Sat Jun 20 18:51:18 PDT 2009</t>
  </si>
  <si>
    <t xml:space="preserve">@gelly12345 Now I am. We keep missing each other. </t>
  </si>
  <si>
    <t xml:space="preserve">Sorry seems to be the hardest word </t>
  </si>
  <si>
    <t>Sat Jun 20 18:51:22 PDT 2009</t>
  </si>
  <si>
    <t xml:space="preserve">Gosh I need some ideas for a fathers day gift. Still don't have one </t>
  </si>
  <si>
    <t>Taywer95</t>
  </si>
  <si>
    <t xml:space="preserve">I'm sad that I didn't get to go to his house </t>
  </si>
  <si>
    <t>Sat Jun 20 18:51:25 PDT 2009</t>
  </si>
  <si>
    <t xml:space="preserve">Sempre considerei Chaplin um gÃªnio quando ele dizia 'Smile, though your heart is aching'. Ele sÃ³ esqueceu de contar como Ã© difÃ­cil. </t>
  </si>
  <si>
    <t>Sat Jun 20 18:51:29 PDT 2009</t>
  </si>
  <si>
    <t xml:space="preserve">cant believe miley is at the jb concert in texas hate her! </t>
  </si>
  <si>
    <t>Sat Jun 20 18:51:30 PDT 2009</t>
  </si>
  <si>
    <t>Hmmm....my dance partner is MIA.   I suppose I'll sit tight and just save my energy</t>
  </si>
  <si>
    <t>Sat Jun 20 18:51:31 PDT 2009</t>
  </si>
  <si>
    <t xml:space="preserve">i'm not liking the light saber... it hurts my hand </t>
  </si>
  <si>
    <t xml:space="preserve">Harharhar that's what you think. This situation depresses me </t>
  </si>
  <si>
    <t xml:space="preserve">Homeward Bound.  Away We Go was sold out </t>
  </si>
  <si>
    <t>Sat Jun 20 18:51:32 PDT 2009</t>
  </si>
  <si>
    <t>GinaSoldit</t>
  </si>
  <si>
    <t xml:space="preserve">Just got in from a nice dinner with Michael and the kids.  Now its raining </t>
  </si>
  <si>
    <t>Sat Jun 20 18:51:34 PDT 2009</t>
  </si>
  <si>
    <t>stephd316</t>
  </si>
  <si>
    <t>Sick puppy  Poor little</t>
  </si>
  <si>
    <t>Sat Jun 20 18:51:40 PDT 2009</t>
  </si>
  <si>
    <t>Zappos_Jeanne</t>
  </si>
  <si>
    <t xml:space="preserve">Daughters boyfriends car parked in our driveway, I misjudged how close when I backed up and knocked off his rearview mirror </t>
  </si>
  <si>
    <t>Sat Jun 20 18:51:44 PDT 2009</t>
  </si>
  <si>
    <t>mushayul</t>
  </si>
  <si>
    <t xml:space="preserve">is trying not to move because her head is KILLING her.  Ow </t>
  </si>
  <si>
    <t>Sat Jun 20 18:51:45 PDT 2009</t>
  </si>
  <si>
    <t xml:space="preserve">@gregmaczko...i might go to greenhouse later, but i have no phone, so i dont know what my plan is </t>
  </si>
  <si>
    <t xml:space="preserve">@vivialnl i had a dream about jesse mccartney. he rejects me even in my dreams and of course in life. </t>
  </si>
  <si>
    <t>Stacy_Adriana</t>
  </si>
  <si>
    <t xml:space="preserve">@dj_am be ready for gotti looking douchebags taken over monet! i wish i could go see you </t>
  </si>
  <si>
    <t>Sat Jun 20 18:51:46 PDT 2009</t>
  </si>
  <si>
    <t xml:space="preserve">My room feels empty now </t>
  </si>
  <si>
    <t>Sat Jun 20 18:51:51 PDT 2009</t>
  </si>
  <si>
    <t xml:space="preserve">http://twitpic.com/7yshl - Waving Goodbye To Stage 9 of THE CLEANER! I will miss everyone! </t>
  </si>
  <si>
    <t>Sat Jun 20 18:51:53 PDT 2009</t>
  </si>
  <si>
    <t xml:space="preserve">jealous of every citizen in Dalls, Texas right now lol </t>
  </si>
  <si>
    <t>Sat Jun 20 18:51:54 PDT 2009</t>
  </si>
  <si>
    <t>MaggieMDavey</t>
  </si>
  <si>
    <t>@lucylaaja shoes!!! I need new black flats but spent my money on pants  next pay I guess</t>
  </si>
  <si>
    <t>Sat Jun 20 18:51:55 PDT 2009</t>
  </si>
  <si>
    <t xml:space="preserve">I miss my love. </t>
  </si>
  <si>
    <t>Sat Jun 20 18:51:56 PDT 2009</t>
  </si>
  <si>
    <t xml:space="preserve">Ga heat+horny+no man=one bad night for me! </t>
  </si>
  <si>
    <t>Sat Jun 20 18:52:00 PDT 2009</t>
  </si>
  <si>
    <t>@monique4ever is cominggggggg . gotta clean my room  brb</t>
  </si>
  <si>
    <t>Sat Jun 20 18:52:01 PDT 2009</t>
  </si>
  <si>
    <t xml:space="preserve">@jcg1483 bad lighting </t>
  </si>
  <si>
    <t xml:space="preserve">Chrissy just said that if i died she wouldnt cry..her exact words &amp;quot;n0pe&amp;quot; hmph. </t>
  </si>
  <si>
    <t>Sat Jun 20 18:52:02 PDT 2009</t>
  </si>
  <si>
    <t>petiteAlicious</t>
  </si>
  <si>
    <t xml:space="preserve">My mother's mom died today!! R.I.P!! Will be out of town this week!! </t>
  </si>
  <si>
    <t>Sat Jun 20 18:52:04 PDT 2009</t>
  </si>
  <si>
    <t>@absobloodyloote me too  but we still can giving us the name of &amp;quot;We suck&amp;quot;, remember?  xd</t>
  </si>
  <si>
    <t>Sat Jun 20 18:52:05 PDT 2009</t>
  </si>
  <si>
    <t>I'm not feeling well.. I have a huge headache and I can't stop thinking about things and it makes my head worse  going to sleep. xoxooo</t>
  </si>
  <si>
    <t>Sat Jun 20 18:52:06 PDT 2009</t>
  </si>
  <si>
    <t>lipstickcherry</t>
  </si>
  <si>
    <t xml:space="preserve">LOL: ace's BB vibrates everytime one of her 'following's update their twitter status... now she's yelling at me for waking her up </t>
  </si>
  <si>
    <t>Sat Jun 20 18:52:09 PDT 2009</t>
  </si>
  <si>
    <t>NatalieEve</t>
  </si>
  <si>
    <t>Sounds like you are having a super day @giftofbreath!  No garage sls for this girl  Our city was hosting Gma's Marathon.  So many people!</t>
  </si>
  <si>
    <t>Sat Jun 20 18:52:10 PDT 2009</t>
  </si>
  <si>
    <t>ddelilah</t>
  </si>
  <si>
    <t>@Amy617 i know mee2, this site is growing on me! haha. summer hasn't started for me yet  i have finals next week than im school free! you?</t>
  </si>
  <si>
    <t>Sat Jun 20 18:52:15 PDT 2009</t>
  </si>
  <si>
    <t>@mich1892 yooo i hate u! i dont have burgeers!  y loc la perdio por primedio..</t>
  </si>
  <si>
    <t>Sat Jun 20 18:52:17 PDT 2009</t>
  </si>
  <si>
    <t xml:space="preserve">@tandcmitchell </t>
  </si>
  <si>
    <t>mizzcandice</t>
  </si>
  <si>
    <t xml:space="preserve">is praying for Tandy, Luke, and family...R.I.P. Baby Issac </t>
  </si>
  <si>
    <t>Sat Jun 20 18:52:18 PDT 2009</t>
  </si>
  <si>
    <t xml:space="preserve">@Coodieranks now rumor has is columbus is playing for the other team but hiding the jersey...but not idris!!! Nooooooooo </t>
  </si>
  <si>
    <t>Sat Jun 20 18:52:19 PDT 2009</t>
  </si>
  <si>
    <t>miannreyes</t>
  </si>
  <si>
    <t xml:space="preserve">is thinking if she should use SUN.waa </t>
  </si>
  <si>
    <t>Sat Jun 20 18:52:20 PDT 2009</t>
  </si>
  <si>
    <t>Awh  where's lu-pa?</t>
  </si>
  <si>
    <t>Sat Jun 20 18:52:23 PDT 2009</t>
  </si>
  <si>
    <t>@spurofmoment you being  makes me  . you're too awesome to be sad man!</t>
  </si>
  <si>
    <t>Sat Jun 20 18:52:25 PDT 2009</t>
  </si>
  <si>
    <t>StephEJordan</t>
  </si>
  <si>
    <t>wishes she got a car for her birthgany  http://plurk.com/p/12jrah</t>
  </si>
  <si>
    <t>Sat Jun 20 18:52:29 PDT 2009</t>
  </si>
  <si>
    <t>@efd494 no it will.....sorry for even mentioning it....  even though I'm dying to tell you...ughhh</t>
  </si>
  <si>
    <t>Sat Jun 20 18:52:30 PDT 2009</t>
  </si>
  <si>
    <t>Sooo, tired! Moved everything out of the basement. Had to throw away a lot.  but we are now a lot closer to being unpacked.</t>
  </si>
  <si>
    <t>Sat Jun 20 18:52:35 PDT 2009</t>
  </si>
  <si>
    <t xml:space="preserve">having tennis class right now. Im doing so bad! And I miss my dad </t>
  </si>
  <si>
    <t>Sat Jun 20 18:52:36 PDT 2009</t>
  </si>
  <si>
    <t xml:space="preserve">met my new friend......disappointed   </t>
  </si>
  <si>
    <t>@grnladybug i'm sorry.   how are you &amp;amp; Beck holding up today?</t>
  </si>
  <si>
    <t>Sat Jun 20 18:52:39 PDT 2009</t>
  </si>
  <si>
    <t>niqita</t>
  </si>
  <si>
    <t xml:space="preserve">got second shot in the knee yesterday they are not working! </t>
  </si>
  <si>
    <t>Sat Jun 20 18:52:40 PDT 2009</t>
  </si>
  <si>
    <t xml:space="preserve">Legs Hurt </t>
  </si>
  <si>
    <t>Sat Jun 20 18:52:42 PDT 2009</t>
  </si>
  <si>
    <t>OllieMcInnis</t>
  </si>
  <si>
    <t xml:space="preserve">@rikimae Ikeep missing Harper,s I am going to have to watch reruns </t>
  </si>
  <si>
    <t>Sat Jun 20 18:52:43 PDT 2009</t>
  </si>
  <si>
    <t>michlopez</t>
  </si>
  <si>
    <t xml:space="preserve">I was finally able to import my contacts!! Woot woot!! There was no nap for me... </t>
  </si>
  <si>
    <t>Sat Jun 20 18:52:44 PDT 2009</t>
  </si>
  <si>
    <t xml:space="preserve">@alexmason haha sweett. ik this weather is horrrible </t>
  </si>
  <si>
    <t>Sat Jun 20 18:52:45 PDT 2009</t>
  </si>
  <si>
    <t>@karissa713 aww rian's near an ocean in nc  now i cant just run into him at the mall haha like i was hoping would happen</t>
  </si>
  <si>
    <t>Sat Jun 20 18:52:46 PDT 2009</t>
  </si>
  <si>
    <t>I'm going home. Tear  My house is so home-like. Huuuhh(that was a big sigh)</t>
  </si>
  <si>
    <t>KamilaLewinski</t>
  </si>
  <si>
    <t>Bad moods just suck ugh  not having a good night</t>
  </si>
  <si>
    <t>Sat Jun 20 18:52:47 PDT 2009</t>
  </si>
  <si>
    <t xml:space="preserve">@antoniacarter have fun!! I wish I was there... </t>
  </si>
  <si>
    <t>Sat Jun 20 18:52:49 PDT 2009</t>
  </si>
  <si>
    <t>4bmg</t>
  </si>
  <si>
    <t xml:space="preserve">Orioles up 6-5 over Phils bottom of the 9th </t>
  </si>
  <si>
    <t>Sat Jun 20 18:52:52 PDT 2009</t>
  </si>
  <si>
    <t>smileygirlkj</t>
  </si>
  <si>
    <t>ugh boared we lost play offs and were out  huuuu i really wanted to win..... jamming out 2 music right now</t>
  </si>
  <si>
    <t>s3r4ph1m</t>
  </si>
  <si>
    <t xml:space="preserve">@hippeachick fuck. everything. i love you. i miss you. come see mama bear </t>
  </si>
  <si>
    <t>Sat Jun 20 18:52:53 PDT 2009</t>
  </si>
  <si>
    <t xml:space="preserve">3 cheers for losing the cell phone charger cable </t>
  </si>
  <si>
    <t>Sat Jun 20 18:52:56 PDT 2009</t>
  </si>
  <si>
    <t>@TheMnMshow ikr.. i'm so effin anxious    i wanna be there</t>
  </si>
  <si>
    <t>Sat Jun 20 18:52:57 PDT 2009</t>
  </si>
  <si>
    <t>sharaday</t>
  </si>
  <si>
    <t xml:space="preserve">@danawhiteblog my ufc card is rocking!  Too bad I don't get to vote for Demarcus </t>
  </si>
  <si>
    <t>Naturalvixen</t>
  </si>
  <si>
    <t xml:space="preserve">Dwele at karu and y and I can't go! Fudge! </t>
  </si>
  <si>
    <t xml:space="preserve">It's so freaking nice out! I'm going to miss it so much. And my dogs </t>
  </si>
  <si>
    <t>Sat Jun 20 18:52:59 PDT 2009</t>
  </si>
  <si>
    <t>@itsdarryldsmith BOOOO to @itsdarryldsmith for hurting my feelings  I go cry in my drink now.... lol</t>
  </si>
  <si>
    <t>KanucK17</t>
  </si>
  <si>
    <t xml:space="preserve">@danawhiteblog That first fight was terribly boring </t>
  </si>
  <si>
    <t>Sat Jun 20 18:53:00 PDT 2009</t>
  </si>
  <si>
    <t>ishafire</t>
  </si>
  <si>
    <t xml:space="preserve">@pankajmalani so my tweeting duznt count anymore?! </t>
  </si>
  <si>
    <t>Sat Jun 20 18:53:03 PDT 2009</t>
  </si>
  <si>
    <t xml:space="preserve">Starbucks is so damn crowded. </t>
  </si>
  <si>
    <t>Sat Jun 20 18:53:04 PDT 2009</t>
  </si>
  <si>
    <t>The night I got home from my vacation, gramma fell and broke her OTHER hip!   Now she has a matching pair!</t>
  </si>
  <si>
    <t>Sat Jun 20 18:53:06 PDT 2009</t>
  </si>
  <si>
    <t xml:space="preserve">i should probably start packing? since i'm gonna be gone all day tomorrow and i won't have any time to do it monday morning before 11:00 </t>
  </si>
  <si>
    <t>Sat Jun 20 18:53:07 PDT 2009</t>
  </si>
  <si>
    <t>_LizBeth_</t>
  </si>
  <si>
    <t xml:space="preserve">where the fuck is everyone? </t>
  </si>
  <si>
    <t>touch637</t>
  </si>
  <si>
    <t xml:space="preserve">got devoured by the mosquitoes this evening. </t>
  </si>
  <si>
    <t>Sat Jun 20 18:53:09 PDT 2009</t>
  </si>
  <si>
    <t>judice</t>
  </si>
  <si>
    <t xml:space="preserve">What should my next job be? This one ends next month, then I'm down to one day a week </t>
  </si>
  <si>
    <t>Sat Jun 20 18:53:11 PDT 2009</t>
  </si>
  <si>
    <t xml:space="preserve">@tiaws @blockhead4eva  ok girls so the problem must come from me then </t>
  </si>
  <si>
    <t xml:space="preserve">Laying in bed @ 11:52 in the afternoon. I have a headache and my throat feels sore </t>
  </si>
  <si>
    <t>Sat Jun 20 18:53:14 PDT 2009</t>
  </si>
  <si>
    <t>carnar</t>
  </si>
  <si>
    <t xml:space="preserve">How to skip calibration screen on #palm #os ? Somebody help me </t>
  </si>
  <si>
    <t>la_sarcastique</t>
  </si>
  <si>
    <t>Sitting at the house. Broke. Can't even afford a trip to Dick and Jane's.  Sadness. Going to read. #squarespace #trackle</t>
  </si>
  <si>
    <t>Sat Jun 20 18:53:16 PDT 2009</t>
  </si>
  <si>
    <t>@marinemajor Yikes- that's not good at all.  Sorry to hear that. Are they doing water conservation efforts there(like limiting sprinklers)</t>
  </si>
  <si>
    <t>Sat Jun 20 18:53:17 PDT 2009</t>
  </si>
  <si>
    <t>babybritney</t>
  </si>
  <si>
    <t xml:space="preserve">aw I hate leaving my family! </t>
  </si>
  <si>
    <t>Sat Jun 20 18:53:18 PDT 2009</t>
  </si>
  <si>
    <t>MicaSwift</t>
  </si>
  <si>
    <t>@Jonasbrothers I'd love to be there!  We miss you! - Mica from Argentina</t>
  </si>
  <si>
    <t>Sat Jun 20 18:53:20 PDT 2009</t>
  </si>
  <si>
    <t>ahh Jered!!!  come on babyyyy!</t>
  </si>
  <si>
    <t>Sat Jun 20 18:53:22 PDT 2009</t>
  </si>
  <si>
    <t>stephiet224</t>
  </si>
  <si>
    <t xml:space="preserve">At the doggie hospital with Leo </t>
  </si>
  <si>
    <t>Sat Jun 20 18:53:27 PDT 2009</t>
  </si>
  <si>
    <t>It won't let me send a pic  I wanted to share my fun with my tweet pals</t>
  </si>
  <si>
    <t>Sat Jun 20 18:53:30 PDT 2009</t>
  </si>
  <si>
    <t>I wanted to buy a Jimi Hendrix bag but Yaks 'n' Yetis was closed...  Oh goody I'm about to go to band sectionals.</t>
  </si>
  <si>
    <t>Sat Jun 20 18:53:33 PDT 2009</t>
  </si>
  <si>
    <t xml:space="preserve">It's so weird to talk w/friends about what we're doing after this year. It's like, &amp;quot;Uhm, Hai, I canz be five agin?&amp;quot; </t>
  </si>
  <si>
    <t>I miss being in Indy with all of my favorite people.     Can I go back now?</t>
  </si>
  <si>
    <t>Sat Jun 20 18:53:34 PDT 2009</t>
  </si>
  <si>
    <t xml:space="preserve">aaaaaarggggggggg:@ Im pissed! My older brother and his friends are yelling! and Im trying to call my little brother! I miss him so much </t>
  </si>
  <si>
    <t>Sat Jun 20 18:53:35 PDT 2009</t>
  </si>
  <si>
    <t xml:space="preserve">Fucking hell it's hot in these plants. Outside temp: 91.8 degrees, Inside plants: about 5-10 degrees hotter + humid to boot. Eff my life. </t>
  </si>
  <si>
    <t>Sat Jun 20 18:54:02 PDT 2009</t>
  </si>
  <si>
    <t>jbaugust11</t>
  </si>
  <si>
    <t xml:space="preserve">wishes she was in dallas right now </t>
  </si>
  <si>
    <t>Sat Jun 20 18:54:03 PDT 2009</t>
  </si>
  <si>
    <t>Can't sleep  my mum has diagnosed me with sun stroke. On the + side cady is being nice now seen as I'm covered in aftersun. (MC)</t>
  </si>
  <si>
    <t>chaneceshante</t>
  </si>
  <si>
    <t xml:space="preserve">Don't u hate it when ur about to fix a big bowl of cereal just to find out there's no milk </t>
  </si>
  <si>
    <t>Sat Jun 20 18:54:04 PDT 2009</t>
  </si>
  <si>
    <t>LadieeMarisaa</t>
  </si>
  <si>
    <t xml:space="preserve">Nikki doesn't know how to share. </t>
  </si>
  <si>
    <t>Sat Jun 20 18:54:05 PDT 2009</t>
  </si>
  <si>
    <t>@Twisuz I think my 3 year old is having an alergic reaction to the life vest he wore all day yesterday   trying Benedryl and cortisone</t>
  </si>
  <si>
    <t>Sat Jun 20 18:54:06 PDT 2009</t>
  </si>
  <si>
    <t>daugerjr</t>
  </si>
  <si>
    <t xml:space="preserve">I survived  . . . and i bought flowers for someone who doesn't like flowers at all </t>
  </si>
  <si>
    <t>Sat Jun 20 18:54:07 PDT 2009</t>
  </si>
  <si>
    <t>kaii2fly</t>
  </si>
  <si>
    <t>aww...how sweet mii friend wants 2 take me out...cuz since I been prego...I been a loser....but I don't think ima go...  I don't like bs</t>
  </si>
  <si>
    <t>Worst day ever  Work was horrible, lost all my money and wallet and ID. I'm giving up on June 20th, 2009.</t>
  </si>
  <si>
    <t>Sat Jun 20 18:54:08 PDT 2009</t>
  </si>
  <si>
    <t>AJeanius</t>
  </si>
  <si>
    <t xml:space="preserve">Break from all this serious thoughts...putting the phone down...Dooo dooo burning...Damn jalapenos....No </t>
  </si>
  <si>
    <t>Vallene</t>
  </si>
  <si>
    <t xml:space="preserve">im in a wierd mood , and i feel like going to the beach but theres no close beach at my new house </t>
  </si>
  <si>
    <t>Sat Jun 20 18:54:11 PDT 2009</t>
  </si>
  <si>
    <t>@officalvernonk i feel your pain, everynone of my friends is in ibiza for the season bad times  you getting across much this year ?</t>
  </si>
  <si>
    <t>Sat Jun 20 18:54:12 PDT 2009</t>
  </si>
  <si>
    <t>xMoniicaaa</t>
  </si>
  <si>
    <t xml:space="preserve">@Vixxieee me too </t>
  </si>
  <si>
    <t>Sat Jun 20 18:54:13 PDT 2009</t>
  </si>
  <si>
    <t>roonshurs</t>
  </si>
  <si>
    <t xml:space="preserve">@annelisewojo  I take it you're going to have some funny generated signs in your presentations?  I haven't been able to add humor to mine </t>
  </si>
  <si>
    <t>Sat Jun 20 18:54:17 PDT 2009</t>
  </si>
  <si>
    <t xml:space="preserve">I've been out all day. Went to see the place where Pride and Prejudice filmed - beautiful! Got really bad stomach ache now though </t>
  </si>
  <si>
    <t>Sat Jun 20 18:54:18 PDT 2009</t>
  </si>
  <si>
    <t xml:space="preserve">My feet are asleep. Seriously, Worst. Feeling. Ever. Ahhhh! Pins &amp;amp; needles. </t>
  </si>
  <si>
    <t>Sat Jun 20 18:54:21 PDT 2009</t>
  </si>
  <si>
    <t xml:space="preserve">@plum177 I doubt I 'd be for much after a 10hour shift </t>
  </si>
  <si>
    <t>Elleliberachi</t>
  </si>
  <si>
    <t xml:space="preserve">broke my nail, trying to get my cam to work... </t>
  </si>
  <si>
    <t>Sat Jun 20 18:54:26 PDT 2009</t>
  </si>
  <si>
    <t xml:space="preserve">@themrharris my neighbors got fireworks early...idk what's worst the fireworks or my dog protesting the fireworks </t>
  </si>
  <si>
    <t>Sat Jun 20 18:54:28 PDT 2009</t>
  </si>
  <si>
    <t>mrazlover</t>
  </si>
  <si>
    <t xml:space="preserve">why isnt anyone online </t>
  </si>
  <si>
    <t>Sat Jun 20 18:54:30 PDT 2009</t>
  </si>
  <si>
    <t>My room from junior year looks sad and abandoned  http://yfrog.com/5byorj</t>
  </si>
  <si>
    <t>Sat Jun 20 18:54:33 PDT 2009</t>
  </si>
  <si>
    <t xml:space="preserve">I'm glad I could make my granddad smile today, now time to go home and get ready for work tomorrow! </t>
  </si>
  <si>
    <t>@katherinea1492 me too  not him other him lol</t>
  </si>
  <si>
    <t>Sat Jun 20 18:54:34 PDT 2009</t>
  </si>
  <si>
    <t xml:space="preserve">Siiiiiiiiickly...I think it's a cross between a hangover and a lingering stomach bug. Bad combo. </t>
  </si>
  <si>
    <t xml:space="preserve">@Alex_Segal noooo shivering like crazy bangin head- so ill man </t>
  </si>
  <si>
    <t>Sat Jun 20 18:54:37 PDT 2009</t>
  </si>
  <si>
    <t>lemonslush</t>
  </si>
  <si>
    <t>@rakuette You poor thing.  Dogs are like that, unfortunately. That's why they require unrelenting affection before attaining.</t>
  </si>
  <si>
    <t>Sat Jun 20 18:54:40 PDT 2009</t>
  </si>
  <si>
    <t>Sat Jun 20 18:54:42 PDT 2009</t>
  </si>
  <si>
    <t>sandrafcr</t>
  </si>
  <si>
    <t xml:space="preserve">ahhh man I wanted to watch the fight but my dad was being a bum, didn't want to instead I am not watching the fight or the movie with him </t>
  </si>
  <si>
    <t>Sat Jun 20 18:54:43 PDT 2009</t>
  </si>
  <si>
    <t>ServiceRJ</t>
  </si>
  <si>
    <t>No camera guy  and I really want pics of sumo suits...</t>
  </si>
  <si>
    <t>Sat Jun 20 18:54:46 PDT 2009</t>
  </si>
  <si>
    <t xml:space="preserve">thanks god it's the weekend. ps what happened to realmfox? </t>
  </si>
  <si>
    <t>@starsnostars then don't use that  - Not the heater - the sleep/standby mode - I would kill it first!</t>
  </si>
  <si>
    <t>Sat Jun 20 18:54:47 PDT 2009</t>
  </si>
  <si>
    <t>hollowpointband</t>
  </si>
  <si>
    <t xml:space="preserve">just finished my first game of beer pong, pretty sure i lost </t>
  </si>
  <si>
    <t xml:space="preserve">I know @lauramei , it was very sad watching it get towed away </t>
  </si>
  <si>
    <t xml:space="preserve">@CoNvErSeGiRl365 ahhh i hate Trace for even posting that.he smokes and drinks and yeahh im sure he ain't a virgin /= SOOO wrong for Demi. </t>
  </si>
  <si>
    <t>Sat Jun 20 18:54:48 PDT 2009</t>
  </si>
  <si>
    <t xml:space="preserve">is not happy about what I jus found out :'( :'(....I wish i found out b4 :'(  Jesse </t>
  </si>
  <si>
    <t>Sat Jun 20 18:54:49 PDT 2009</t>
  </si>
  <si>
    <t>deerinheadlghts</t>
  </si>
  <si>
    <t xml:space="preserve">has nothing to tweet about </t>
  </si>
  <si>
    <t>Sat Jun 20 18:54:52 PDT 2009</t>
  </si>
  <si>
    <t xml:space="preserve">ugh my tan line looks horrible in this dress  heading to @yosoykaitlin 's house to meet up with the others. should be fun tonight </t>
  </si>
  <si>
    <t>Sat Jun 20 18:54:53 PDT 2009</t>
  </si>
  <si>
    <t>Sat Jun 20 18:54:55 PDT 2009</t>
  </si>
  <si>
    <t>Really @katiegrotie  ???</t>
  </si>
  <si>
    <t>Sat Jun 20 18:54:56 PDT 2009</t>
  </si>
  <si>
    <t xml:space="preserve">@DefaultProphet hahaha ... yeah, I remember being young .. and how much better TV was .. </t>
  </si>
  <si>
    <t>Sat Jun 20 18:54:57 PDT 2009</t>
  </si>
  <si>
    <t xml:space="preserve">tiring weekend. OMG! monday again. </t>
  </si>
  <si>
    <t>Six6Sicks</t>
  </si>
  <si>
    <t xml:space="preserve">@danawhiteblog who won the Diaz fight? I'm at dinner </t>
  </si>
  <si>
    <t>Sat Jun 20 18:54:59 PDT 2009</t>
  </si>
  <si>
    <t>johnnybeck</t>
  </si>
  <si>
    <t xml:space="preserve">@thedomesticdiva my tummy feels that way like...all the time.. </t>
  </si>
  <si>
    <t>Sat Jun 20 18:55:03 PDT 2009</t>
  </si>
  <si>
    <t>@jackblot0 i havent really been playing many games  i miss it</t>
  </si>
  <si>
    <t>Sat Jun 20 18:55:02 PDT 2009</t>
  </si>
  <si>
    <t>krissssyyyy</t>
  </si>
  <si>
    <t>I have nothing to say  (thats a pretty intense update!!)</t>
  </si>
  <si>
    <t>Sat Jun 20 18:55:07 PDT 2009</t>
  </si>
  <si>
    <t>IraSolehan</t>
  </si>
  <si>
    <t xml:space="preserve">@taylorswift13 how long was the electricity out? the last time that happened here, it was out the whole night for 6 hours </t>
  </si>
  <si>
    <t>@toddhicks I think @Dollface617 found new friends &amp;amp; 4got about every1!  she never responds anymore but pops up on yahoo once in a while</t>
  </si>
  <si>
    <t>Sat Jun 20 18:55:09 PDT 2009</t>
  </si>
  <si>
    <t xml:space="preserve">@LilPookieJ I am definitely e-mailing my landlord tomorrow. i actually heard this one yelp when it snapped shut </t>
  </si>
  <si>
    <t>Sat Jun 20 18:55:10 PDT 2009</t>
  </si>
  <si>
    <t>sugalips4biz</t>
  </si>
  <si>
    <t>damn i vicky how u left me behind  oh i 4got im still unda age DAMN i wanna party</t>
  </si>
  <si>
    <t>Sat Jun 20 18:55:12 PDT 2009</t>
  </si>
  <si>
    <t xml:space="preserve">And I had a &amp;quot; drag me to hell&amp;quot; moment as well </t>
  </si>
  <si>
    <t>Sat Jun 20 18:55:13 PDT 2009</t>
  </si>
  <si>
    <t>AmariLovely</t>
  </si>
  <si>
    <t xml:space="preserve">@Robbroketwiter So what is going on with people re posting tweets on here? Is it on a pro Robsten board or a hater board? So LAME </t>
  </si>
  <si>
    <t xml:space="preserve">I see the Whitecaps lost to the Montreal. Nice to see the Impact decide to show up when the game means something </t>
  </si>
  <si>
    <t>Sat Jun 20 18:55:14 PDT 2009</t>
  </si>
  <si>
    <t>EcstaticGoddess</t>
  </si>
  <si>
    <t xml:space="preserve">@StacyZimmerman nothing magical about hurting babies. </t>
  </si>
  <si>
    <t>Sat Jun 20 18:55:15 PDT 2009</t>
  </si>
  <si>
    <t xml:space="preserve">@rachberlin Whatever, I'm jealous! I don't have a comp fast enough to run it, so TS3 will have to wait </t>
  </si>
  <si>
    <t>Sat Jun 20 18:55:16 PDT 2009</t>
  </si>
  <si>
    <t xml:space="preserve">I hate this!  </t>
  </si>
  <si>
    <t>Sat Jun 20 18:55:17 PDT 2009</t>
  </si>
  <si>
    <t>rainer77</t>
  </si>
  <si>
    <t xml:space="preserve">Off Computer work, Cleaning </t>
  </si>
  <si>
    <t>Sat Jun 20 18:55:19 PDT 2009</t>
  </si>
  <si>
    <t>@f50noodles jeeeeebus I don't have it around me 24/7! Haha. It hasn't been so cold in my flat yet. N yeah it's winter here  how's manc? x</t>
  </si>
  <si>
    <t>Home, off again, no thunder tonight   the universe perhaps less frustrated...???</t>
  </si>
  <si>
    <t>Sat Jun 20 18:55:20 PDT 2009</t>
  </si>
  <si>
    <t>LittleMissCindy</t>
  </si>
  <si>
    <t xml:space="preserve">Finally Finished Piano Pratice. What Else Do you Want? Your Mum Shouting At You because You Played the Wrong Note!!! </t>
  </si>
  <si>
    <t>Sat Jun 20 18:55:22 PDT 2009</t>
  </si>
  <si>
    <t xml:space="preserve">@griner My condolences... very sorry to hear of this tragedy </t>
  </si>
  <si>
    <t>Sat Jun 20 18:55:23 PDT 2009</t>
  </si>
  <si>
    <t xml:space="preserve">i cant believe how much i have to study </t>
  </si>
  <si>
    <t xml:space="preserve"> i feel sad. Discouraged. Lonely. Unlucky.</t>
  </si>
  <si>
    <t>Sat Jun 20 18:55:24 PDT 2009</t>
  </si>
  <si>
    <t>Queendivadd</t>
  </si>
  <si>
    <t xml:space="preserve">Woo hoo.  Who won?  Im missing it!!  </t>
  </si>
  <si>
    <t>DanielleNoel</t>
  </si>
  <si>
    <t>Sat Jun 20 18:55:25 PDT 2009</t>
  </si>
  <si>
    <t xml:space="preserve">it's so early &amp;amp; i'm so tired </t>
  </si>
  <si>
    <t>Sat Jun 20 18:55:27 PDT 2009</t>
  </si>
  <si>
    <t>beezer2010</t>
  </si>
  <si>
    <t xml:space="preserve">Found her cat in the middle of the road  </t>
  </si>
  <si>
    <t>Sat Jun 20 18:55:28 PDT 2009</t>
  </si>
  <si>
    <t xml:space="preserve">can't find it!! </t>
  </si>
  <si>
    <t xml:space="preserve">The girl is in a blah mood because of father's day. It breaks my heart. </t>
  </si>
  <si>
    <t>Sat Jun 20 18:55:32 PDT 2009</t>
  </si>
  <si>
    <t xml:space="preserve">Tavish just went to bed. He has to help shear two sheep in the morning so guess we won't be @ first service </t>
  </si>
  <si>
    <t>Sat Jun 20 18:55:33 PDT 2009</t>
  </si>
  <si>
    <t>nickleschow</t>
  </si>
  <si>
    <t xml:space="preserve">Good morning! Feels surreal to be waking up so early on a Sunday morning and head to work </t>
  </si>
  <si>
    <t>Artist_7</t>
  </si>
  <si>
    <t xml:space="preserve">Ugh... I hate allergies, my nose is all stuffed up </t>
  </si>
  <si>
    <t>Sat Jun 20 18:55:34 PDT 2009</t>
  </si>
  <si>
    <t xml:space="preserve">ughhhh...another painful game for us yanks fans </t>
  </si>
  <si>
    <t xml:space="preserve">@BCBerrie I liked Passions - Days, not so much. I watched the clip where baby Grace dies. </t>
  </si>
  <si>
    <t>Sat Jun 20 18:55:59 PDT 2009</t>
  </si>
  <si>
    <t xml:space="preserve">@jackgraycnn The book....oh the book made me shed many, many tears </t>
  </si>
  <si>
    <t>Sat Jun 20 18:56:02 PDT 2009</t>
  </si>
  <si>
    <t xml:space="preserve">@JustAnt1 to live </t>
  </si>
  <si>
    <t>Sat Jun 20 18:56:04 PDT 2009</t>
  </si>
  <si>
    <t xml:space="preserve">Thinking of looking for some shoes today.. Brokeage. </t>
  </si>
  <si>
    <t>Sat Jun 20 18:56:05 PDT 2009</t>
  </si>
  <si>
    <t xml:space="preserve">i went swimming for a little, i wish i could have stayed longer with kyle </t>
  </si>
  <si>
    <t>Sat Jun 20 18:56:07 PDT 2009</t>
  </si>
  <si>
    <t>analuiiiza</t>
  </si>
  <si>
    <t xml:space="preserve">back from the &amp;quot;party&amp;quot; [could it be considered a party? Oo] HAHHAHA a lovely night. Wish i was going to arceburgo with my friends </t>
  </si>
  <si>
    <t>Sat Jun 20 18:56:09 PDT 2009</t>
  </si>
  <si>
    <t>Lelebangin</t>
  </si>
  <si>
    <t>thurs nite was soooo crazy! I'm lucky 2 b able 2 tweet rite nah  lol</t>
  </si>
  <si>
    <t>I'm feeling really anxious this evening... I don't like that feeling.  *deep breath*</t>
  </si>
  <si>
    <t>Sat Jun 20 18:56:10 PDT 2009</t>
  </si>
  <si>
    <t>Sat Jun 20 18:56:11 PDT 2009</t>
  </si>
  <si>
    <t xml:space="preserve">@jennohhh waiting in line at wal-mart at the beach, NOT so amazing... </t>
  </si>
  <si>
    <t xml:space="preserve">@Pippi43 lol no idea who's wearing who....i dont even know how i'm getting my tix yet...i have a lot to do in the morning </t>
  </si>
  <si>
    <t>Sat Jun 20 18:56:13 PDT 2009</t>
  </si>
  <si>
    <t xml:space="preserve">back to work friday </t>
  </si>
  <si>
    <t>PheMom</t>
  </si>
  <si>
    <t xml:space="preserve">@jo_jo_ba That is where most of my stuff is going now too. </t>
  </si>
  <si>
    <t>Sat Jun 20 18:56:14 PDT 2009</t>
  </si>
  <si>
    <t xml:space="preserve">I'm reeeeaaalllyyy sore. </t>
  </si>
  <si>
    <t>Sat Jun 20 18:56:15 PDT 2009</t>
  </si>
  <si>
    <t>alyssatimpanaro</t>
  </si>
  <si>
    <t xml:space="preserve">is sad that JT died </t>
  </si>
  <si>
    <t xml:space="preserve">I need to play back to back dance songs to keep me awake. running on just 4 hours of sleep </t>
  </si>
  <si>
    <t>Sat Jun 20 18:56:16 PDT 2009</t>
  </si>
  <si>
    <t xml:space="preserve">I wanna go see the antm final runway show </t>
  </si>
  <si>
    <t>Sat Jun 20 18:56:17 PDT 2009</t>
  </si>
  <si>
    <t xml:space="preserve">@lbplate I'm totally jealous. I want to see that so much </t>
  </si>
  <si>
    <t xml:space="preserve">(@nanananancy) I need a hug </t>
  </si>
  <si>
    <t>Sat Jun 20 18:56:19 PDT 2009</t>
  </si>
  <si>
    <t xml:space="preserve">i hate waking up early, makes you heaps hungry throughout the morning </t>
  </si>
  <si>
    <t>Sat Jun 20 18:56:21 PDT 2009</t>
  </si>
  <si>
    <t xml:space="preserve">Is driving her boyfriend nuts with my enthusiasm and excitement for my new iPhone. He's never going to get me anything ever again.  </t>
  </si>
  <si>
    <t>Sat Jun 20 18:56:23 PDT 2009</t>
  </si>
  <si>
    <t>garyhannusch</t>
  </si>
  <si>
    <t xml:space="preserve">Last golf lesson earlier today. Had forgotten virtually everything from the for lessons before Europe. Very frustrating </t>
  </si>
  <si>
    <t>Sat Jun 20 18:56:24 PDT 2009</t>
  </si>
  <si>
    <t xml:space="preserve">I'm not feeling totally recovered yet </t>
  </si>
  <si>
    <t>Sat Jun 20 18:56:26 PDT 2009</t>
  </si>
  <si>
    <t>fitterguy73</t>
  </si>
  <si>
    <t xml:space="preserve">Incredible weather today.  Too bad I was working all day and only got a short ride on the bike tonight  </t>
  </si>
  <si>
    <t>CountryDayDogs</t>
  </si>
  <si>
    <t xml:space="preserve">I always miss my Dad on Father's Day.  </t>
  </si>
  <si>
    <t>Sat Jun 20 18:56:31 PDT 2009</t>
  </si>
  <si>
    <t>@SheCrochets can't have sushi when you're preggers  no raw meats, certain cheeses, even lunch meats was on &amp;quot;the list&amp;quot;</t>
  </si>
  <si>
    <t>Sat Jun 20 18:56:32 PDT 2009</t>
  </si>
  <si>
    <t>Shadowlvr</t>
  </si>
  <si>
    <t xml:space="preserve">i am frikkin bout to die cuz i missed Paramore in concert DAMN IT Ms. White and your late final AGHH! i shoulda skipd school the next day </t>
  </si>
  <si>
    <t>Sat Jun 20 18:56:33 PDT 2009</t>
  </si>
  <si>
    <t>xGuardianAngelx</t>
  </si>
  <si>
    <t xml:space="preserve">Had a great day today... Well except the part of hitting a deer on the way home. </t>
  </si>
  <si>
    <t>Sat Jun 20 18:56:34 PDT 2009</t>
  </si>
  <si>
    <t xml:space="preserve">My voice sucks...I can't sing </t>
  </si>
  <si>
    <t>Sat Jun 20 18:56:35 PDT 2009</t>
  </si>
  <si>
    <t>BRuHeartsDarwin</t>
  </si>
  <si>
    <t>@short2thepoint No.    It goes the other way (computer to iPod), but not that way.</t>
  </si>
  <si>
    <t>Sat Jun 20 18:56:36 PDT 2009</t>
  </si>
  <si>
    <t xml:space="preserve">@gustaf09 Ah...not sure.  I had some issues on my iPhone.  My PC is running fine.  Sorry. </t>
  </si>
  <si>
    <t xml:space="preserve">Just got done taking a portion of my test. To be honest, I don't really know how I did. Im so upset right now. </t>
  </si>
  <si>
    <t>@mikereinhart519 We only got one game in cause there were so many birthday parties!  Where do you work in the mall?</t>
  </si>
  <si>
    <t>Sat Jun 20 18:56:37 PDT 2009</t>
  </si>
  <si>
    <t xml:space="preserve">@brennabeesmalls No, you're not. </t>
  </si>
  <si>
    <t xml:space="preserve">I Feel all stuffy and weak think i just may have a cold </t>
  </si>
  <si>
    <t>Sat Jun 20 18:56:38 PDT 2009</t>
  </si>
  <si>
    <t>kemxoxo</t>
  </si>
  <si>
    <t xml:space="preserve">hmmm .... jeez ur annoying </t>
  </si>
  <si>
    <t>Sat Jun 20 18:56:39 PDT 2009</t>
  </si>
  <si>
    <t xml:space="preserve">I thought I cured my sore throat but its back </t>
  </si>
  <si>
    <t>Sat Jun 20 18:56:40 PDT 2009</t>
  </si>
  <si>
    <t>TheLameChick</t>
  </si>
  <si>
    <t>@Arch_Angel_XIII Haha. Not all of it.  ...</t>
  </si>
  <si>
    <t xml:space="preserve">I  can't go to the MMVAs tomorrow...a few reasons that twitter will not let me explain...hopefully by some miracle I'll be able to go </t>
  </si>
  <si>
    <t>Sat Jun 20 18:56:41 PDT 2009</t>
  </si>
  <si>
    <t>says I'm going to enjoy the rest of the 'vacation week' with homeworks  http://plurk.com/p/12js4j</t>
  </si>
  <si>
    <t>Sat Jun 20 18:56:42 PDT 2009</t>
  </si>
  <si>
    <t xml:space="preserve">@IzmirMom y u leave me and @PrettyCupCake26 it wasn't like that girlie nobody but fam was there </t>
  </si>
  <si>
    <t>Sat Jun 20 18:56:47 PDT 2009</t>
  </si>
  <si>
    <t xml:space="preserve">my voice is dry adn crackly </t>
  </si>
  <si>
    <t>@theellenshow MAYBE SOMEDAY.. CAUSE WE LIVE IN PERU  SAD UH? BUT WE ALWAYS CHECK IT OUT HERE.. YOU SHOW IS AWESOME!</t>
  </si>
  <si>
    <t>ivoryskies</t>
  </si>
  <si>
    <t xml:space="preserve">So our band broke up this week. Very depressing </t>
  </si>
  <si>
    <t>Sat Jun 20 18:56:49 PDT 2009</t>
  </si>
  <si>
    <t>sabzimbaro</t>
  </si>
  <si>
    <t xml:space="preserve">@amandapetrocco HEY SMELLY AM I DOING THIS RIGHT? </t>
  </si>
  <si>
    <t>Sat Jun 20 18:56:53 PDT 2009</t>
  </si>
  <si>
    <t xml:space="preserve">@brandamc But I'll only be there for a couple of minutes </t>
  </si>
  <si>
    <t>Sat Jun 20 18:56:55 PDT 2009</t>
  </si>
  <si>
    <t xml:space="preserve">just saw &amp;quot;the hangover&amp;quot; w/jimmy...it was hilarious but the movie theater air made my cough &amp;amp; cough &amp;amp; cough </t>
  </si>
  <si>
    <t>shawsaluto</t>
  </si>
  <si>
    <t xml:space="preserve">@jackgraycnn Ok...now you aren't the only one </t>
  </si>
  <si>
    <t>I'm suddently TOTALLY and utterly in love with @DavidArchie  shame you don't know i exist!</t>
  </si>
  <si>
    <t>Sat Jun 20 18:56:57 PDT 2009</t>
  </si>
  <si>
    <t xml:space="preserve">i have to turn off the computer because of the storm </t>
  </si>
  <si>
    <t>Sat Jun 20 18:56:58 PDT 2009</t>
  </si>
  <si>
    <t xml:space="preserve">@JoeyCast I have that. It plugs into the micro usb from the ac adapter. I now lack the micro usb cord </t>
  </si>
  <si>
    <t>Sat Jun 20 18:57:01 PDT 2009</t>
  </si>
  <si>
    <t xml:space="preserve">Off to bed, man my sunburn hurts </t>
  </si>
  <si>
    <t>Sat Jun 20 18:57:03 PDT 2009</t>
  </si>
  <si>
    <t>xkateriinax</t>
  </si>
  <si>
    <t>Wants to go see believe .. real bad .. but I guess some things weren't meant to be  anywyas I know it's gonna be great ..</t>
  </si>
  <si>
    <t>Sat Jun 20 18:57:04 PDT 2009</t>
  </si>
  <si>
    <t>sporty_chick_12</t>
  </si>
  <si>
    <t xml:space="preserve">I'm so angry. </t>
  </si>
  <si>
    <t>Sat Jun 20 18:57:05 PDT 2009</t>
  </si>
  <si>
    <t xml:space="preserve">@KurtisBlow1 I'll be in STL NEXT weekend. </t>
  </si>
  <si>
    <t xml:space="preserve">Hoping Chairlift didnt go on yet, I got lost! Womp womp womp </t>
  </si>
  <si>
    <t>Sat Jun 20 18:57:07 PDT 2009</t>
  </si>
  <si>
    <t xml:space="preserve">@funkycoldmedina have you noticed tho that the sucky movies are the only ones you can watch &amp;quot;instantly&amp;quot; </t>
  </si>
  <si>
    <t>Sat Jun 20 18:57:08 PDT 2009</t>
  </si>
  <si>
    <t>ashleymoy</t>
  </si>
  <si>
    <t xml:space="preserve">Father's Day tomorrow.... yay, where's Lynda &amp;amp; Darian? </t>
  </si>
  <si>
    <t>Sat Jun 20 18:57:10 PDT 2009</t>
  </si>
  <si>
    <t>MIN_DJ</t>
  </si>
  <si>
    <t xml:space="preserve">@huwstephens -bad for Crystal </t>
  </si>
  <si>
    <t>Sat Jun 20 18:57:12 PDT 2009</t>
  </si>
  <si>
    <t>@HelloxCodiee I'm a photographer &amp;amp;a anime artist I wanna do your next album art  x Sir Mudkip x</t>
  </si>
  <si>
    <t>Cerealfordinner</t>
  </si>
  <si>
    <t xml:space="preserve">No the four dollar movie theatre is closed </t>
  </si>
  <si>
    <t>Sat Jun 20 18:57:14 PDT 2009</t>
  </si>
  <si>
    <t xml:space="preserve">waiting on my baby,I miss him very much </t>
  </si>
  <si>
    <t>Sat Jun 20 18:57:15 PDT 2009</t>
  </si>
  <si>
    <t>smokindog</t>
  </si>
  <si>
    <t xml:space="preserve">Watching the news from Iran </t>
  </si>
  <si>
    <t>Sat Jun 20 18:57:18 PDT 2009</t>
  </si>
  <si>
    <t xml:space="preserve">Rocking the high life again. Prolly not the best idea but its all i had </t>
  </si>
  <si>
    <t xml:space="preserve">@corkangel76 send the #fdw 'ers my sowwys for being sick </t>
  </si>
  <si>
    <t>Sat Jun 20 18:57:20 PDT 2009</t>
  </si>
  <si>
    <t xml:space="preserve">I think my dad just sent my call to voicemail </t>
  </si>
  <si>
    <t>Sat Jun 20 18:57:24 PDT 2009</t>
  </si>
  <si>
    <t xml:space="preserve">@spahkleprincess the last time I tried to go on the island- my computer crashed... </t>
  </si>
  <si>
    <t>Sat Jun 20 18:57:27 PDT 2009</t>
  </si>
  <si>
    <t xml:space="preserve">hmm ... annoying muchh ???? huhh ... feel badd foorr ya budd </t>
  </si>
  <si>
    <t>Sat Jun 20 18:57:30 PDT 2009</t>
  </si>
  <si>
    <t>WisconsinTeen</t>
  </si>
  <si>
    <t>Hangin' outside and enjoying the lovely summer evening! Work tomorrow  Ik mis u Jeremy!</t>
  </si>
  <si>
    <t>Sat Jun 20 18:57:32 PDT 2009</t>
  </si>
  <si>
    <t xml:space="preserve">@VH1Shows that blows... </t>
  </si>
  <si>
    <t>Sat Jun 20 18:57:33 PDT 2009</t>
  </si>
  <si>
    <t xml:space="preserve">@shikeith wow! whyyyy? </t>
  </si>
  <si>
    <t>Sat Jun 20 18:57:34 PDT 2009</t>
  </si>
  <si>
    <t xml:space="preserve">@zenbitch From what i remember of destroytwitter, it did, and i think it was checklist.. twhirl doesn't, i think. </t>
  </si>
  <si>
    <t>Sat Jun 20 18:57:36 PDT 2009</t>
  </si>
  <si>
    <t xml:space="preserve">@twizb I didn't to sleep most of the day. </t>
  </si>
  <si>
    <t>Sat Jun 20 18:57:43 PDT 2009</t>
  </si>
  <si>
    <t xml:space="preserve">just said my goodbye to my mommy . attempting to occupy my mind so I won't cry </t>
  </si>
  <si>
    <t>Sat Jun 20 18:57:48 PDT 2009</t>
  </si>
  <si>
    <t xml:space="preserve">@Flisted none of your links ever work on a mobile </t>
  </si>
  <si>
    <t>Sat Jun 20 18:57:50 PDT 2009</t>
  </si>
  <si>
    <t xml:space="preserve">@Shawtttaaay Can it be said too often?  Why does it have to be said at all?  </t>
  </si>
  <si>
    <t>Sat Jun 20 18:57:51 PDT 2009</t>
  </si>
  <si>
    <t>rdubofduval</t>
  </si>
  <si>
    <t xml:space="preserve">me nd my daughter on our way to otown...she tryna exchange kissy faces but i cant w my eyez on i95 </t>
  </si>
  <si>
    <t>Sat Jun 20 18:57:52 PDT 2009</t>
  </si>
  <si>
    <t>MissBeckyDem</t>
  </si>
  <si>
    <t xml:space="preserve">lying in bed thinkin that im gonna have to go hospital tomorow </t>
  </si>
  <si>
    <t>Sat Jun 20 18:57:53 PDT 2009</t>
  </si>
  <si>
    <t>axdude300</t>
  </si>
  <si>
    <t xml:space="preserve">thinks that liz still didnt buy the ticket </t>
  </si>
  <si>
    <t>Sat Jun 20 18:57:54 PDT 2009</t>
  </si>
  <si>
    <t>zollyrivera</t>
  </si>
  <si>
    <t xml:space="preserve">sick..sore throat and terrible headache </t>
  </si>
  <si>
    <t xml:space="preserve">ice cream and deadliest catch....almost makes up for the grand in camera equip I had stolen </t>
  </si>
  <si>
    <t>Sat Jun 20 18:57:56 PDT 2009</t>
  </si>
  <si>
    <t xml:space="preserve">@reneechantelle DUDE!  I hear ya - I keep hearing about it - decided to check it out, and find out it's on HBO..which i don't get! </t>
  </si>
  <si>
    <t>Sat Jun 20 18:57:58 PDT 2009</t>
  </si>
  <si>
    <t>&amp;gt; @austinheap: *PERSONALLY CONFIRMED FROM #IRAN* Tanks have rolled in Tehran ... #iranelection #gr88 Flash back to '79  {Images?}</t>
  </si>
  <si>
    <t xml:space="preserve">watching movies alone now.  everyone else is in bed.   </t>
  </si>
  <si>
    <t>Sat Jun 20 18:58:00 PDT 2009</t>
  </si>
  <si>
    <t>scrittler</t>
  </si>
  <si>
    <t xml:space="preserve">Thank you, @contrabass for the invite, but the parents are the 'early to bed' type </t>
  </si>
  <si>
    <t>Sat Jun 20 18:58:04 PDT 2009</t>
  </si>
  <si>
    <t>Mags017</t>
  </si>
  <si>
    <t xml:space="preserve">hmmm soo bored.... alone on saturday night </t>
  </si>
  <si>
    <t>Sat Jun 20 18:58:07 PDT 2009</t>
  </si>
  <si>
    <t xml:space="preserve">@OfficialAS pfft i WONT! It's with my family.. we're looking at suits and shit. I want a kevin scarf :/ but i won't get it </t>
  </si>
  <si>
    <t>Sat Jun 20 18:58:09 PDT 2009</t>
  </si>
  <si>
    <t>bobbyiscrazy</t>
  </si>
  <si>
    <t xml:space="preserve">Bed good nite Twitter not very happy today </t>
  </si>
  <si>
    <t>Sat Jun 20 18:58:11 PDT 2009</t>
  </si>
  <si>
    <t xml:space="preserve">There is no special sauce to go with my pork intestines! </t>
  </si>
  <si>
    <t>Sat Jun 20 18:58:13 PDT 2009</t>
  </si>
  <si>
    <t>emilyellen232</t>
  </si>
  <si>
    <t>listing to music in my roomm!! Alone  Bored....</t>
  </si>
  <si>
    <t>Sat Jun 20 18:58:15 PDT 2009</t>
  </si>
  <si>
    <t xml:space="preserve">http://bit.ly/12ArCq  What happened to Taemin's hair?! -cries- I like the LLO hairstyle better. </t>
  </si>
  <si>
    <t>Sat Jun 20 18:58:18 PDT 2009</t>
  </si>
  <si>
    <t>kimbrown23</t>
  </si>
  <si>
    <t>owwww. my head hurts  i dont even know y...</t>
  </si>
  <si>
    <t>Sat Jun 20 18:58:22 PDT 2009</t>
  </si>
  <si>
    <t xml:space="preserve">My neck and my back hurt quite the bit! </t>
  </si>
  <si>
    <t>Sat Jun 20 18:58:25 PDT 2009</t>
  </si>
  <si>
    <t>corfix</t>
  </si>
  <si>
    <t>@babiidanii  It can only get better from here!</t>
  </si>
  <si>
    <t>Sat Jun 20 18:58:27 PDT 2009</t>
  </si>
  <si>
    <t>Magdalena_</t>
  </si>
  <si>
    <t xml:space="preserve">cleaning, cleaning, and cleaning. did i mention i was cleaning? </t>
  </si>
  <si>
    <t>Sat Jun 20 18:58:30 PDT 2009</t>
  </si>
  <si>
    <t>cherry_melon11</t>
  </si>
  <si>
    <t>I don't have any friends on Twitter  Well, time for plan B... FACEBOOK!</t>
  </si>
  <si>
    <t>Sat Jun 20 18:58:32 PDT 2009</t>
  </si>
  <si>
    <t xml:space="preserve">FUCK &amp;quot;infest&amp;quot; is such a good album. Too bad papa roach sucks now </t>
  </si>
  <si>
    <t>Sat Jun 20 18:58:34 PDT 2009</t>
  </si>
  <si>
    <t>@HeathCastor me neither        xoxo</t>
  </si>
  <si>
    <t>teamjacob_sry96</t>
  </si>
  <si>
    <t xml:space="preserve">also at PA a producer waz supposed to look at me fo ra movie called the Hollow Tree.. he didn't show up!!!!  </t>
  </si>
  <si>
    <t>Sat Jun 20 18:58:38 PDT 2009</t>
  </si>
  <si>
    <t>@TwentyFour no. We don't get out to movies much  but that one looked hilarious. It looks like &amp;quot;very bad things&amp;quot; with &amp;quot;dude whers my car&amp;quot;</t>
  </si>
  <si>
    <t>Sat Jun 20 18:58:42 PDT 2009</t>
  </si>
  <si>
    <t xml:space="preserve">I hate being tan!! Ugh!! And sunburnt nose.. I don't want skin cancer </t>
  </si>
  <si>
    <t>Sat Jun 20 18:58:46 PDT 2009</t>
  </si>
  <si>
    <t>keriellen</t>
  </si>
  <si>
    <t>@gothjezebel where the f did u go today... looked over and u were gone... didn't even say bye...          lol</t>
  </si>
  <si>
    <t>aspina711</t>
  </si>
  <si>
    <t>Stephen's air conditioning is broken. The house is about ninety degrees. He and phil are working all night.  fml</t>
  </si>
  <si>
    <t>Sat Jun 20 18:58:49 PDT 2009</t>
  </si>
  <si>
    <t xml:space="preserve">I wanna be better before my wedding! haha! Seriously, I don't want to be sick when I get married. That would majorly blow </t>
  </si>
  <si>
    <t>Sat Jun 20 18:58:50 PDT 2009</t>
  </si>
  <si>
    <t xml:space="preserve">wants to go riding. i miss sparky </t>
  </si>
  <si>
    <t>Sat Jun 20 18:58:51 PDT 2009</t>
  </si>
  <si>
    <t>@heidijo98  Its a vid of a girl shot in street in Iran, up close, its on youtube.  Its vicious over there</t>
  </si>
  <si>
    <t>Sat Jun 20 18:58:55 PDT 2009</t>
  </si>
  <si>
    <t xml:space="preserve">just watched McFly dvd again and i wanted to cry so bad because i didn't go to their show last month </t>
  </si>
  <si>
    <t>Sat Jun 20 18:58:56 PDT 2009</t>
  </si>
  <si>
    <t>Crystalann_721</t>
  </si>
  <si>
    <t xml:space="preserve">Looking for a new car mine was a victim of a bad driver </t>
  </si>
  <si>
    <t>Sat Jun 20 18:58:59 PDT 2009</t>
  </si>
  <si>
    <t>I get the people in my mind and my coworkers  I think krista time would solve all my problems</t>
  </si>
  <si>
    <t>aliciahuggins</t>
  </si>
  <si>
    <t xml:space="preserve">Still in bed. I took a whole day to stay in bed &amp;amp; think &amp;amp; read &amp;amp; deal w/my emotions. And I still don't know how I feel about all this. </t>
  </si>
  <si>
    <t>Sat Jun 20 18:59:00 PDT 2009</t>
  </si>
  <si>
    <t xml:space="preserve">@micheleeeex Dang, I missed it! </t>
  </si>
  <si>
    <t>Sat Jun 20 18:59:02 PDT 2009</t>
  </si>
  <si>
    <t>3waves</t>
  </si>
  <si>
    <t xml:space="preserve">So I have already dropped the new iPhone </t>
  </si>
  <si>
    <t xml:space="preserve">wants tomorrow to be over already. </t>
  </si>
  <si>
    <t>Sat Jun 20 18:59:03 PDT 2009</t>
  </si>
  <si>
    <t>BronzeNLeonRdum</t>
  </si>
  <si>
    <t>B: I'm sorry  Guitar and an iPhone, though! You're sounding more and more like me. It's fun. You could..sleep more. I dunno. Kinda limited</t>
  </si>
  <si>
    <t xml:space="preserve">I Hate how twitter works on my sister's ipod but not mine. </t>
  </si>
  <si>
    <t xml:space="preserve">Ugh. I fucking HATE this day. I just wanna go to sleep but tomorrow's one of the WORST days of the year for me. Let it be Monday already. </t>
  </si>
  <si>
    <t>Sat Jun 20 18:59:04 PDT 2009</t>
  </si>
  <si>
    <t>Friend of my old ex  hit me on myspace sayin he sorry 4my loss he heard bout what happned. But I aint lose any 1?  bad news is on the way</t>
  </si>
  <si>
    <t>Sat Jun 20 18:59:05 PDT 2009</t>
  </si>
  <si>
    <t>sheilajennings</t>
  </si>
  <si>
    <t xml:space="preserve">My battery is dying, oh so sad </t>
  </si>
  <si>
    <t>Sat Jun 20 18:59:07 PDT 2009</t>
  </si>
  <si>
    <t xml:space="preserve">@cheryldoherty The Orioles beat the Phillies 6-5. Sorry. </t>
  </si>
  <si>
    <t>Sat Jun 20 18:59:08 PDT 2009</t>
  </si>
  <si>
    <t xml:space="preserve">Feel like crap got food posioning </t>
  </si>
  <si>
    <t>Sat Jun 20 18:59:11 PDT 2009</t>
  </si>
  <si>
    <t>AnneTowne</t>
  </si>
  <si>
    <t>Missed a call from Brad  Hope he's doing well @ Marine OCS!</t>
  </si>
  <si>
    <t>Sat Jun 20 18:59:12 PDT 2009</t>
  </si>
  <si>
    <t>Lynzie92</t>
  </si>
  <si>
    <t>going to bed supa early...without a laptop i can do that. lol. except not funny. i miss my laptoppp  anyway, happy daddys day tomorrow! &amp;lt;3</t>
  </si>
  <si>
    <t>Sat Jun 20 18:59:14 PDT 2009</t>
  </si>
  <si>
    <t>thatkidnina</t>
  </si>
  <si>
    <t xml:space="preserve">@jamesrundquist canceled. at least for me since i'm gonna be in athens most of july. </t>
  </si>
  <si>
    <t>Sat Jun 20 18:59:16 PDT 2009</t>
  </si>
  <si>
    <t xml:space="preserve">@pprplns: i know you wanna see the mirror shot i got the other day a la pic msg. i don't want to eat a chocobanana. </t>
  </si>
  <si>
    <t>Sat Jun 20 18:59:17 PDT 2009</t>
  </si>
  <si>
    <t>JuztPaultje</t>
  </si>
  <si>
    <t xml:space="preserve">Waiting at train station for the train to the airport can't go somewhere else lol. Hope I can take anything at the airport to come home </t>
  </si>
  <si>
    <t>Sat Jun 20 18:59:18 PDT 2009</t>
  </si>
  <si>
    <t>carlafelix</t>
  </si>
  <si>
    <t xml:space="preserve">@missmaj feeling a little rockstar-ish are we? you ok? is it because your future husband got hit by a cab? </t>
  </si>
  <si>
    <t xml:space="preserve">Having a great night at the store, though i had to turn down free tix for the harold ramis event </t>
  </si>
  <si>
    <t>absilva76</t>
  </si>
  <si>
    <t xml:space="preserve">Taking care of Daniel, who has a fever today. </t>
  </si>
  <si>
    <t xml:space="preserve">@ELLEohhELLExxx  omg..! wish i were </t>
  </si>
  <si>
    <t>Sat Jun 20 18:59:19 PDT 2009</t>
  </si>
  <si>
    <t xml:space="preserve">Just ordered this camara at Amazon:  http://is.gd/17Ntm   too bad it isn't for me </t>
  </si>
  <si>
    <t>Sat Jun 20 18:59:20 PDT 2009</t>
  </si>
  <si>
    <t>Why is it that I'm always sick on the weekends? I'm really tired of that  Nap time.. again.</t>
  </si>
  <si>
    <t>Sat Jun 20 18:59:22 PDT 2009</t>
  </si>
  <si>
    <t xml:space="preserve">decode by paramore reminds me of how much i want a vampire boyfriend. </t>
  </si>
  <si>
    <t>Sat Jun 20 18:59:24 PDT 2009</t>
  </si>
  <si>
    <t>gluck543</t>
  </si>
  <si>
    <t xml:space="preserve">I ate too much banana today! Definitely going to get mosquito bites </t>
  </si>
  <si>
    <t>Sat Jun 20 18:59:25 PDT 2009</t>
  </si>
  <si>
    <t>RLEthridge</t>
  </si>
  <si>
    <t xml:space="preserve">learning how to use twitter. </t>
  </si>
  <si>
    <t xml:space="preserve">naww poor allan they are so mean to him </t>
  </si>
  <si>
    <t>Sat Jun 20 18:59:26 PDT 2009</t>
  </si>
  <si>
    <t>robinbaurer</t>
  </si>
  <si>
    <t xml:space="preserve">Watching the Phils lose another 1  </t>
  </si>
  <si>
    <t>Sat Jun 20 18:59:27 PDT 2009</t>
  </si>
  <si>
    <t xml:space="preserve">@nolageek ouch, sorry you're ailing.  </t>
  </si>
  <si>
    <t>Sat Jun 20 18:59:28 PDT 2009</t>
  </si>
  <si>
    <t>LukeMT</t>
  </si>
  <si>
    <t>@Pink hey, tried to buy tickets to ur last 2 shows in sydney but i couldnt get them! Even at presale!  any chance ur going to release  ...</t>
  </si>
  <si>
    <t>Sat Jun 20 18:59:29 PDT 2009</t>
  </si>
  <si>
    <t xml:space="preserve">@scottwaisbrot. Wish I could sit around a campfire </t>
  </si>
  <si>
    <t>Sat Jun 20 18:59:30 PDT 2009</t>
  </si>
  <si>
    <t>kaitlynheinz</t>
  </si>
  <si>
    <t xml:space="preserve">but i did it for my friend quinten, i miss you </t>
  </si>
  <si>
    <t>Sat Jun 20 18:59:31 PDT 2009</t>
  </si>
  <si>
    <t>dhewlett</t>
  </si>
  <si>
    <t xml:space="preserve">Sold Out - The theatre is packed!  I do rather like the back row though.  Just wish Baz hadn't been crying when we left </t>
  </si>
  <si>
    <t>Sat Jun 20 18:59:36 PDT 2009</t>
  </si>
  <si>
    <t xml:space="preserve">#dontyouhate being the youngest in your family, and getting all the hand-me-downs? </t>
  </si>
  <si>
    <t>Sat Jun 20 19:00:19 PDT 2009</t>
  </si>
  <si>
    <t xml:space="preserve">i  hate staying alone </t>
  </si>
  <si>
    <t>darrenfarris</t>
  </si>
  <si>
    <t xml:space="preserve">@juliamarin Ha! I'm replying now! Send it to Carlos 2 (@gypsyrock) &amp;amp; maybe he will post it on the site.Thx&amp;amp;Sorry. I do my best at replies </t>
  </si>
  <si>
    <t>Sat Jun 20 19:00:21 PDT 2009</t>
  </si>
  <si>
    <t xml:space="preserve">@KendraMarieK I hear ya!! I was nerdy too!! I have about 5 five good friends and we always did things!! I so wanna go back! </t>
  </si>
  <si>
    <t xml:space="preserve">Just fed the puppy dinner... Played with my son... Picked up the house... Now going to find something for my son &amp;amp; i to eat... Hungry </t>
  </si>
  <si>
    <t>Sat Jun 20 19:00:22 PDT 2009</t>
  </si>
  <si>
    <t xml:space="preserve">I had more fun at the last pride party </t>
  </si>
  <si>
    <t>velmarox</t>
  </si>
  <si>
    <t>@hazehotel WHAT???!!! Ryan! You just let like 150 people down! God! now we have to wait forever to get it back!  God Ryan! Such an ass!!!!</t>
  </si>
  <si>
    <t>Sat Jun 20 19:00:23 PDT 2009</t>
  </si>
  <si>
    <t>Kayobiclothing</t>
  </si>
  <si>
    <t xml:space="preserve">@MrRockets well i lost one when i was young - fell out the car - dad did not go back for it </t>
  </si>
  <si>
    <t>Sat Jun 20 19:00:27 PDT 2009</t>
  </si>
  <si>
    <t>Phillies   Quit playing games with my heart</t>
  </si>
  <si>
    <t>Sat Jun 20 19:00:26 PDT 2009</t>
  </si>
  <si>
    <t xml:space="preserve">@SallytheShizzle ohhhh suits... OOOH SOOO MUCH FAAAAARRRN. *gagging reflux* ughh yeah  enjoy that..somehow. KEVIN SCARF FTW! u need one </t>
  </si>
  <si>
    <t>purebyfire</t>
  </si>
  <si>
    <t xml:space="preserve">Got lasik!  Now I can't see up close </t>
  </si>
  <si>
    <t>Sat Jun 20 19:00:29 PDT 2009</t>
  </si>
  <si>
    <t>Deja_vu_</t>
  </si>
  <si>
    <t xml:space="preserve">@UberDragon I tried hard to listen but can't get connected. I really wanted to hear you. So disappointed. Sorry to miss it </t>
  </si>
  <si>
    <t>Sat Jun 20 19:00:31 PDT 2009</t>
  </si>
  <si>
    <t>tiffanycarroll</t>
  </si>
  <si>
    <t xml:space="preserve">@nickmongar yeah I just looked at the movie website, and it listed all the states it was playing in and iowa was not one of them.  </t>
  </si>
  <si>
    <t>Sat Jun 20 19:00:33 PDT 2009</t>
  </si>
  <si>
    <t xml:space="preserve">stucked in the freakin' trafffiiiicccc!!!!!!  </t>
  </si>
  <si>
    <t>Sat Jun 20 19:00:34 PDT 2009</t>
  </si>
  <si>
    <t>@Jonasbrothers i really wish i was  but I'll be there in Chicago!</t>
  </si>
  <si>
    <t>Sat Jun 20 19:00:35 PDT 2009</t>
  </si>
  <si>
    <t>aicragetteroma</t>
  </si>
  <si>
    <t>Jus got out of da shower.....long day @ work. Almost broke my finger  &amp;lt;lil love&amp;gt;</t>
  </si>
  <si>
    <t>Sat Jun 20 19:00:37 PDT 2009</t>
  </si>
  <si>
    <t>RogueOne</t>
  </si>
  <si>
    <t xml:space="preserve">@kokeshi_me I tried to vote, but the link won't open on my computer. </t>
  </si>
  <si>
    <t>Sat Jun 20 19:00:38 PDT 2009</t>
  </si>
  <si>
    <t>dani_barros</t>
  </si>
  <si>
    <t xml:space="preserve">to CARECA </t>
  </si>
  <si>
    <t>Sat Jun 20 19:00:39 PDT 2009</t>
  </si>
  <si>
    <t xml:space="preserve">@himynameisnick Really???  </t>
  </si>
  <si>
    <t>mlakhani</t>
  </si>
  <si>
    <t xml:space="preserve">Yankees just can't get it together!  Losing all 3 to Boston, 2 to the Nationals and now the Marlins! </t>
  </si>
  <si>
    <t>Sat Jun 20 19:00:40 PDT 2009</t>
  </si>
  <si>
    <t xml:space="preserve">I miss bryyy and joshy </t>
  </si>
  <si>
    <t>Sat Jun 20 19:00:48 PDT 2009</t>
  </si>
  <si>
    <t xml:space="preserve">will Derek ever learn that it's nice to spoil the wife on her bday? Will someone please teach him? No cake, no ice cream, not even a card </t>
  </si>
  <si>
    <t>Sat Jun 20 19:00:47 PDT 2009</t>
  </si>
  <si>
    <t xml:space="preserve">Yeah in there right now and no one is talking to me </t>
  </si>
  <si>
    <t>Sat Jun 20 19:00:49 PDT 2009</t>
  </si>
  <si>
    <t xml:space="preserve">: I want a picture with the @Jonasbrothers </t>
  </si>
  <si>
    <t>Sat Jun 20 19:00:50 PDT 2009</t>
  </si>
  <si>
    <t xml:space="preserve">just realized that tomorrow is the start of school!!! WTH. </t>
  </si>
  <si>
    <t>@kayleigh__b Awwe baby I'm soo sorry  I love you so much and I'll always be here for you â™¥</t>
  </si>
  <si>
    <t>Sat Jun 20 19:00:52 PDT 2009</t>
  </si>
  <si>
    <t>LS215</t>
  </si>
  <si>
    <t xml:space="preserve">@ShakiHolic But it's not as pretty. </t>
  </si>
  <si>
    <t>magickalmike</t>
  </si>
  <si>
    <t xml:space="preserve">@Dlandro: Where was my invite for hibachi? </t>
  </si>
  <si>
    <t>Sat Jun 20 19:00:56 PDT 2009</t>
  </si>
  <si>
    <t>Werdna2k4</t>
  </si>
  <si>
    <t xml:space="preserve">@Kbomb1990 on my couch </t>
  </si>
  <si>
    <t>AbbeyNPrice</t>
  </si>
  <si>
    <t xml:space="preserve">sad,tired,and happy! My dog is not feeling well.  I am soo tired. :/ I am happy because I got good comments on youtube! long story! </t>
  </si>
  <si>
    <t>@theellenshow MAYBE SOMEDAY.. CAUSE WE LIVE IN PERU  SAD UH? BUT WE ALWAYS CHECK IT OUT HERE.. YOUR SHOW IS AWESOME! @adriramirez</t>
  </si>
  <si>
    <t>Sat Jun 20 19:00:58 PDT 2009</t>
  </si>
  <si>
    <t>raining again  fuck the rain lol</t>
  </si>
  <si>
    <t>Cant find heating pad + allergy to Ibuprofen = little/no back pain relief  Tylenol useless &amp;amp; 2 many calories 2 use beer for pain! Lol</t>
  </si>
  <si>
    <t>robyncolleen</t>
  </si>
  <si>
    <t>hopefully jnuo tempe will make sbeteer careers moves than year one in the future ...  not even gonna try an fix the erros</t>
  </si>
  <si>
    <t>Sat Jun 20 19:01:03 PDT 2009</t>
  </si>
  <si>
    <t>briargrace</t>
  </si>
  <si>
    <t xml:space="preserve">New shift is 1pm-10pm mon-fri.  I am pretty sure that I got my presentation ready for monday.  Whats up in Iran </t>
  </si>
  <si>
    <t>Sat Jun 20 19:01:06 PDT 2009</t>
  </si>
  <si>
    <t>@sarzparella yeah, la senza is what we have all over here.  it's most of what i own. but man, i was going to build a nice AP collection.</t>
  </si>
  <si>
    <t xml:space="preserve">love story...meant for me and joe jonas...too bad it hasnt happened yet.....  </t>
  </si>
  <si>
    <t>@GADBaby I missed both games last time!    My son is sleeping a little better, so maybe I will get to play monday.</t>
  </si>
  <si>
    <t>Sat Jun 20 19:01:07 PDT 2009</t>
  </si>
  <si>
    <t xml:space="preserve">@edwardsheroin I cant DM you </t>
  </si>
  <si>
    <t>Sat Jun 20 19:01:08 PDT 2009</t>
  </si>
  <si>
    <t xml:space="preserve">Dear putt putt golf: wow, I didn't realize how much I missed you. But you still kind of smell bad </t>
  </si>
  <si>
    <t>Sat Jun 20 19:01:09 PDT 2009</t>
  </si>
  <si>
    <t>OLIVIA14</t>
  </si>
  <si>
    <t xml:space="preserve">wants to be at the motorcross </t>
  </si>
  <si>
    <t>Sat Jun 20 19:01:12 PDT 2009</t>
  </si>
  <si>
    <t>..its not a want, its not a need.  and one day you're gonna realize that person is not worth it.. it's a bad move. i assure you.</t>
  </si>
  <si>
    <t>Sat Jun 20 19:01:14 PDT 2009</t>
  </si>
  <si>
    <t xml:space="preserve">@nimasaysrelax wow that is terrible </t>
  </si>
  <si>
    <t>About to be the cutest thing in club moon tonight...;) wonder if they will play DAT MERK?? Hmmm  sc prolly not! Smh lol</t>
  </si>
  <si>
    <t>SteveBaker73</t>
  </si>
  <si>
    <t xml:space="preserve">@petshopboys felt really sorry for you guys on such an awfull tv program, what has the BBC become </t>
  </si>
  <si>
    <t>Willow135</t>
  </si>
  <si>
    <t xml:space="preserve">3am and awake again </t>
  </si>
  <si>
    <t>ThePrinceofCats</t>
  </si>
  <si>
    <t xml:space="preserve">Now heading to the bakers. I need a hug </t>
  </si>
  <si>
    <t>Sat Jun 20 19:01:15 PDT 2009</t>
  </si>
  <si>
    <t xml:space="preserve">Just woke up. Still tired </t>
  </si>
  <si>
    <t>Sat Jun 20 19:01:17 PDT 2009</t>
  </si>
  <si>
    <t xml:space="preserve">@lemonslush it's roomie's gf's dog. just visiting. </t>
  </si>
  <si>
    <t>Sat Jun 20 19:01:18 PDT 2009</t>
  </si>
  <si>
    <t>wubabie13</t>
  </si>
  <si>
    <t>@blkbabydoll29 just easier to type you.  but anyways, so tired. house a mess. its like he didnt wanna leave either.  i wanted to send --</t>
  </si>
  <si>
    <t>Sat Jun 20 19:01:19 PDT 2009</t>
  </si>
  <si>
    <t>@theellenshow MAYBE SOMEDAY.. CAUSE WE LIVE IN PERU  SAD UH? BUT WE ALWAYS CHECK IT OUT HERE.. YOUR SHOW IS AW.. http://bit.ly/dJSG2</t>
  </si>
  <si>
    <t>Sat Jun 20 19:01:21 PDT 2009</t>
  </si>
  <si>
    <t>@Shevybaby oohhh,  I'm sorry about that!!</t>
  </si>
  <si>
    <t xml:space="preserve">i need a lil nightlight this is the only time I have to read my books! when leanne is off to bed! </t>
  </si>
  <si>
    <t>burnsy60</t>
  </si>
  <si>
    <t xml:space="preserve">trying to get all my last minute bible school stuff together, i feel really unorganized this year, i don't like it! </t>
  </si>
  <si>
    <t xml:space="preserve">My son keeps coming to me, giving me something, and then &amp;quot;buying&amp;quot; it from me w/money (coins).  I think I'm teaching him capitalism. </t>
  </si>
  <si>
    <t>Sat Jun 20 19:01:24 PDT 2009</t>
  </si>
  <si>
    <t>alyssasheridan</t>
  </si>
  <si>
    <t xml:space="preserve">Good news: I got my iTunes to work. Bad news: I STILL can't update the music on my iPod! </t>
  </si>
  <si>
    <t>Sat Jun 20 19:01:22 PDT 2009</t>
  </si>
  <si>
    <t>LillyHope1217</t>
  </si>
  <si>
    <t xml:space="preserve">My ac is broked. </t>
  </si>
  <si>
    <t>Sat Jun 20 19:01:23 PDT 2009</t>
  </si>
  <si>
    <t>@xoxo_Alli omg!! girl!! i am sooo  burned like i dnt even know what 2 do  ima try that stuff.. i think i need vasaline or somethin tho LoL</t>
  </si>
  <si>
    <t>WeLoveCentralPA</t>
  </si>
  <si>
    <t xml:space="preserve">@Ivenetian  I only have 31 followers  </t>
  </si>
  <si>
    <t>junnie_tan</t>
  </si>
  <si>
    <t xml:space="preserve">2 weeks more to pass out! but i dunno where i'll be heading to... </t>
  </si>
  <si>
    <t>erikaPANTSryan</t>
  </si>
  <si>
    <t>@xxxRAVENOUSxxx shut up  i made it like 5 minutes ago!</t>
  </si>
  <si>
    <t xml:space="preserve">Ugh. Angela twitterjacked me. </t>
  </si>
  <si>
    <t xml:space="preserve">@shadyoutkast I know! </t>
  </si>
  <si>
    <t xml:space="preserve">why do the good ones get taken too soon? </t>
  </si>
  <si>
    <t>Sat Jun 20 19:01:25 PDT 2009</t>
  </si>
  <si>
    <t>katiespence</t>
  </si>
  <si>
    <t xml:space="preserve">tbs without the four </t>
  </si>
  <si>
    <t>Sat Jun 20 19:01:26 PDT 2009</t>
  </si>
  <si>
    <t>tschupppp</t>
  </si>
  <si>
    <t xml:space="preserve">he has no idea how much i miss him. i'm terrified of what i'm feeling. and i wish this wasn't all we could be. </t>
  </si>
  <si>
    <t>Sat Jun 20 19:01:27 PDT 2009</t>
  </si>
  <si>
    <t>@A_Bizzle I know  I made that video in like 10 minutes too! LMAO. Do you guys chat through any other program?</t>
  </si>
  <si>
    <t xml:space="preserve">@hellonicolee awe. you are so lucky to have met them. I'm not that lucky at all </t>
  </si>
  <si>
    <t xml:space="preserve">@acupofjo well lets hope i get tickets to the show lol </t>
  </si>
  <si>
    <t>Sat Jun 20 19:01:29 PDT 2009</t>
  </si>
  <si>
    <t xml:space="preserve">My sister &amp;amp; I went back to the pet store. The corgi was gone. It wasn't meant to be. I want a little tri-colored one anyhow. Still, sad. </t>
  </si>
  <si>
    <t>Sat Jun 20 19:01:32 PDT 2009</t>
  </si>
  <si>
    <t xml:space="preserve">@Inox and also super swollen. </t>
  </si>
  <si>
    <t>Sat Jun 20 19:01:30 PDT 2009</t>
  </si>
  <si>
    <t>princesaplastic</t>
  </si>
  <si>
    <t xml:space="preserve">With a heat index today of 110, I'm not looking forward to July. It still feels like 95 </t>
  </si>
  <si>
    <t>2themoment</t>
  </si>
  <si>
    <t xml:space="preserve">Boring ufc fights </t>
  </si>
  <si>
    <t>Sat Jun 20 19:01:31 PDT 2009</t>
  </si>
  <si>
    <t>sk33lz</t>
  </si>
  <si>
    <t xml:space="preserve">Phillies blow it again </t>
  </si>
  <si>
    <t>Sat Jun 20 19:01:33 PDT 2009</t>
  </si>
  <si>
    <t xml:space="preserve">omy gosh, my face is so shit... skin  ehrrrhh god dislike me i swear... </t>
  </si>
  <si>
    <t>Sat Jun 20 19:01:35 PDT 2009</t>
  </si>
  <si>
    <t>VietHoaiTran</t>
  </si>
  <si>
    <t xml:space="preserve">At tam's wedding!! Gettin older and realizing &amp;quot;my time e coming soon!!!&amp;quot; </t>
  </si>
  <si>
    <t>Sat Jun 20 19:01:37 PDT 2009</t>
  </si>
  <si>
    <t>kmrobey</t>
  </si>
  <si>
    <t xml:space="preserve">Wishing I was in charlotte. </t>
  </si>
  <si>
    <t>its nights like this i wish i had a dude to come home to  and cure the lonely nights...SMH! O well! im over it! lol</t>
  </si>
  <si>
    <t>Sat Jun 20 19:02:01 PDT 2009</t>
  </si>
  <si>
    <t xml:space="preserve">Facebook is a bitch to me </t>
  </si>
  <si>
    <t>Sat Jun 20 19:02:02 PDT 2009</t>
  </si>
  <si>
    <t>DiskoStik</t>
  </si>
  <si>
    <t xml:space="preserve">Headache...and s-hans is having me run in circles and thru hoops </t>
  </si>
  <si>
    <t>Sat Jun 20 19:02:03 PDT 2009</t>
  </si>
  <si>
    <t>lolmersonperson</t>
  </si>
  <si>
    <t>@remmulpaidualc :/ claudz im gunna police you FOOL!! your the only person who comes up on my tweet wall thing cos i dont follow anyone  x</t>
  </si>
  <si>
    <t>And I want to o to Disneyland with thee Valerie, or Katie, or anyone who is nice enough to invite me  haha</t>
  </si>
  <si>
    <t>Sat Jun 20 19:02:06 PDT 2009</t>
  </si>
  <si>
    <t xml:space="preserve">@ensredshirt Things not any better, huh? </t>
  </si>
  <si>
    <t>Sat Jun 20 19:02:08 PDT 2009</t>
  </si>
  <si>
    <t>sexyjay2003</t>
  </si>
  <si>
    <t>Check this video out -- EMPRESS VIZCAYA @ ESCUELITA NIGHT CLUB  OFFICIAL VIDEO ) http://bit.ly/NWWsa</t>
  </si>
  <si>
    <t>Sat Jun 20 19:02:09 PDT 2009</t>
  </si>
  <si>
    <t>summermakeslove</t>
  </si>
  <si>
    <t>Sat Jun 20 19:02:11 PDT 2009</t>
  </si>
  <si>
    <t xml:space="preserve">um, so i'm still trying to pack. the computer keeps me busy and i can't get anything done. </t>
  </si>
  <si>
    <t>Sat Jun 20 19:02:12 PDT 2009</t>
  </si>
  <si>
    <t>annelie912</t>
  </si>
  <si>
    <t xml:space="preserve">@gift_of_game where are u now? Im lost without u </t>
  </si>
  <si>
    <t>Sat Jun 20 19:02:14 PDT 2009</t>
  </si>
  <si>
    <t>AbbieJonas09</t>
  </si>
  <si>
    <t xml:space="preserve">In Dallas Texas Waiting for @Jonasbrothers to come on stage got meet and greet sound check and then the worsed thing happend i woke up </t>
  </si>
  <si>
    <t>Sat Jun 20 19:02:15 PDT 2009</t>
  </si>
  <si>
    <t>gossipjunky</t>
  </si>
  <si>
    <t xml:space="preserve">On the phone with the bestie.. my stomach really hurts! </t>
  </si>
  <si>
    <t>Yay from hitting poles  http://twitpic.com/7ytpp</t>
  </si>
  <si>
    <t>thaliiita</t>
  </si>
  <si>
    <t xml:space="preserve">I wish be in Dallas </t>
  </si>
  <si>
    <t xml:space="preserve">@hollymadison123 he died. </t>
  </si>
  <si>
    <t>Sat Jun 20 19:02:17 PDT 2009</t>
  </si>
  <si>
    <t>sarahvampire</t>
  </si>
  <si>
    <t xml:space="preserve">just finished watching selena the movie so sad   </t>
  </si>
  <si>
    <t>Sat Jun 20 19:02:18 PDT 2009</t>
  </si>
  <si>
    <t xml:space="preserve">(@ThePrinceofCats) Now heading to the bakers. I need a hug </t>
  </si>
  <si>
    <t>Sat Jun 20 19:02:19 PDT 2009</t>
  </si>
  <si>
    <t>litexbritex</t>
  </si>
  <si>
    <t>@backpocketblues: oh dang ! that sucks  and that's pretty scary too !</t>
  </si>
  <si>
    <t>Sat Jun 20 19:02:21 PDT 2009</t>
  </si>
  <si>
    <t>Davyneth</t>
  </si>
  <si>
    <t xml:space="preserve">now Mr. Phally is here next to me. haha. Finally, i'm not alone! unfortunately, i don't like this guy at all... </t>
  </si>
  <si>
    <t>jAsATTACK777</t>
  </si>
  <si>
    <t xml:space="preserve">@SmalliManali went to the mall with Nat and saw Up... Had my violin audition ( I was the first one ) Had to wake up at 7 </t>
  </si>
  <si>
    <t>Sat Jun 20 19:02:24 PDT 2009</t>
  </si>
  <si>
    <t xml:space="preserve">@OhCurt I is not as shmart as woo. </t>
  </si>
  <si>
    <t>vdefense</t>
  </si>
  <si>
    <t xml:space="preserve">if i knew how to i would twitpic this crazy ass dude on the stage!!! </t>
  </si>
  <si>
    <t>Sat Jun 20 19:02:25 PDT 2009</t>
  </si>
  <si>
    <t>zen_puppy</t>
  </si>
  <si>
    <t xml:space="preserve">my house smells like wet dog </t>
  </si>
  <si>
    <t xml:space="preserve">Feel a bit sick. Not sure if it's milo overload or exam nerves. </t>
  </si>
  <si>
    <t>Sat Jun 20 19:02:26 PDT 2009</t>
  </si>
  <si>
    <t xml:space="preserve">See, this is why I miss living in Cali! @BevJack is going to a beach party; no beach in ATL and too hot to be outside anyway </t>
  </si>
  <si>
    <t>Sat Jun 20 19:02:27 PDT 2009</t>
  </si>
  <si>
    <t xml:space="preserve">@Midnight_Dawns I cried in Pay It Forward </t>
  </si>
  <si>
    <t>FiilipeNagao</t>
  </si>
  <si>
    <t>Hey moon, please forget to fall down  â™« http://blip.fm/~8lkgh</t>
  </si>
  <si>
    <t>Sat Jun 20 19:02:30 PDT 2009</t>
  </si>
  <si>
    <t>@jakeofficial  I miss your tweets.   But I'm seeing you July 24th at the CFD when you're there with Kenny Chesney.</t>
  </si>
  <si>
    <t>Sat Jun 20 19:02:31 PDT 2009</t>
  </si>
  <si>
    <t>@heidijo98  Its sad, and graphic Im really shocked its on there, but it probably needs to be</t>
  </si>
  <si>
    <t>Sat Jun 20 19:02:38 PDT 2009</t>
  </si>
  <si>
    <t>Just woke up from my nap cuz its so hot in my house. @jonasbrothers are on stage right now  gosh i wish i could be at every show.</t>
  </si>
  <si>
    <t>Sat Jun 20 19:02:39 PDT 2009</t>
  </si>
  <si>
    <t>Shoutermom2</t>
  </si>
  <si>
    <t>Andrea walked away with nothing but a sad heart.  Hopefully this will encourage her to work a little harder on her skills. #fb</t>
  </si>
  <si>
    <t>Sat Jun 20 19:02:42 PDT 2009</t>
  </si>
  <si>
    <t>alora81</t>
  </si>
  <si>
    <t xml:space="preserve">Ashley doctor's appointment went well. She is 31 pounds and 24 inches long. She got 2 shots  </t>
  </si>
  <si>
    <t>Sat Jun 20 19:02:43 PDT 2009</t>
  </si>
  <si>
    <t xml:space="preserve">I miss my babyboyy! </t>
  </si>
  <si>
    <t>Sat Jun 20 19:02:44 PDT 2009</t>
  </si>
  <si>
    <t xml:space="preserve">@williamtprice don't remind me kind sir </t>
  </si>
  <si>
    <t xml:space="preserve">@the_duckie me too </t>
  </si>
  <si>
    <t>Sat Jun 20 19:02:45 PDT 2009</t>
  </si>
  <si>
    <t>AAhhh, my BlackBerry camera don't work anymore!!  T.T</t>
  </si>
  <si>
    <t>Sat Jun 20 19:02:46 PDT 2009</t>
  </si>
  <si>
    <t>neil2160</t>
  </si>
  <si>
    <t>Oh no!  Troy Bolton is about to be led astray in HSM2!</t>
  </si>
  <si>
    <t>Sat Jun 20 19:02:48 PDT 2009</t>
  </si>
  <si>
    <t>J_Johnson87</t>
  </si>
  <si>
    <t>Is Leaving My Aces Side Tonight  ...... Boo Loving :-p</t>
  </si>
  <si>
    <t>bechtwits</t>
  </si>
  <si>
    <t xml:space="preserve">i put a bold face, i crossed the road, but the doors are closed.. why is it closed? </t>
  </si>
  <si>
    <t>Sat Jun 20 19:02:49 PDT 2009</t>
  </si>
  <si>
    <t xml:space="preserve">@elliottjfisher what for? I'm in bentonville </t>
  </si>
  <si>
    <t>Pluimer</t>
  </si>
  <si>
    <t xml:space="preserve">Just accused a girl with a little cerebral palsy of doing some gnarly crip-walking.  </t>
  </si>
  <si>
    <t>Sat Jun 20 19:02:52 PDT 2009</t>
  </si>
  <si>
    <t>BBsWORLD</t>
  </si>
  <si>
    <t xml:space="preserve">@msibathadiva im lookin 4 entertainment as of now.. bcz the hubbie is hard @ wrk </t>
  </si>
  <si>
    <t xml:space="preserve">called body shop: told they closed at 4. went at 3...body shop closed. looks like i need to drop it off monday to get fixed. </t>
  </si>
  <si>
    <t>Sat Jun 20 19:02:54 PDT 2009</t>
  </si>
  <si>
    <t xml:space="preserve">@actormikedoyle If you are real.. follow me. My updates are on private. I cried when your character in svu died and I miss him a lot. </t>
  </si>
  <si>
    <t>Sat Jun 20 19:02:59 PDT 2009</t>
  </si>
  <si>
    <t xml:space="preserve">@Jayceelynn that show is sad </t>
  </si>
  <si>
    <t>Sat Jun 20 19:03:02 PDT 2009</t>
  </si>
  <si>
    <t>peaches112233</t>
  </si>
  <si>
    <t>@michisme It looks like my friends aren't going to be here til the afternoon so we might be there later now  I'll call u or call me.</t>
  </si>
  <si>
    <t xml:space="preserve">Waiting for hubbie to get back from cleanup...poor dear </t>
  </si>
  <si>
    <t>courtneyprice</t>
  </si>
  <si>
    <t>Uh oh. We found a tiny kitten on set...  its so leeetle!</t>
  </si>
  <si>
    <t>Sat Jun 20 19:03:03 PDT 2009</t>
  </si>
  <si>
    <t>Angelofdeathjes</t>
  </si>
  <si>
    <t xml:space="preserve">the house is a bloody pigsty atm </t>
  </si>
  <si>
    <t>Shit!  I totally forgot about MEandJOANCOLLINS @greatscottrock tonight!    Bad Veronica</t>
  </si>
  <si>
    <t>Sat Jun 20 19:03:06 PDT 2009</t>
  </si>
  <si>
    <t xml:space="preserve">Remember my hipster stalker who wrote in his journal about me? PEE WEE KNOWS HIM AND HE'S BEEN IN OUR HOUSE TWICE </t>
  </si>
  <si>
    <t>Sat Jun 20 19:03:09 PDT 2009</t>
  </si>
  <si>
    <t>THE EGGS HAVE DISAPPEARED! they were there yesterday  no eggs for kyran</t>
  </si>
  <si>
    <t>Sat Jun 20 19:03:10 PDT 2009</t>
  </si>
  <si>
    <t xml:space="preserve">Thank you.tony told us the wrong time so i did not go </t>
  </si>
  <si>
    <t>_annibelle_</t>
  </si>
  <si>
    <t>My child is not a beach baby   She cried in the water clinging to me for dear life and will not walk in the sand. This poses a problem.</t>
  </si>
  <si>
    <t>Sat Jun 20 19:03:12 PDT 2009</t>
  </si>
  <si>
    <t>In two hours, my thirties are GONE!!!!   The big  &amp;quot;4 0&amp;quot;  saying hello ---- snifffffffffffff</t>
  </si>
  <si>
    <t>Sat Jun 20 19:03:15 PDT 2009</t>
  </si>
  <si>
    <t>@SinnamonS sorry hun. I tried     Guess ill make that up to you too ..</t>
  </si>
  <si>
    <t>Sat Jun 20 19:03:16 PDT 2009</t>
  </si>
  <si>
    <t>DoursEndormi</t>
  </si>
  <si>
    <t>Just got off the plane at Dulles   Portland, i miss you already.</t>
  </si>
  <si>
    <t>Sat Jun 20 19:03:18 PDT 2009</t>
  </si>
  <si>
    <t>anonymousmommy</t>
  </si>
  <si>
    <t xml:space="preserve">Chalk art festival got rained out </t>
  </si>
  <si>
    <t>Sat Jun 20 19:03:19 PDT 2009</t>
  </si>
  <si>
    <t xml:space="preserve">@jo_jo_ba I couldn't find anyone for Cuisinart on here. </t>
  </si>
  <si>
    <t>Sat Jun 20 19:03:20 PDT 2009</t>
  </si>
  <si>
    <t xml:space="preserve">Omg I swear I gained like five pounds . AND I'M SUPPOSE TO BE CUTTING DOWN FOR GRAD! </t>
  </si>
  <si>
    <t>Sat Jun 20 19:03:21 PDT 2009</t>
  </si>
  <si>
    <t>Home invasion video just aired on CNN...  #tehran #iran #iranelection</t>
  </si>
  <si>
    <t>Sat Jun 20 19:03:23 PDT 2009</t>
  </si>
  <si>
    <t>amendogg</t>
  </si>
  <si>
    <t xml:space="preserve">@vieirasboots Also ian selley, vince bartram in goal - it was a real good night out. Â£18 to park tho </t>
  </si>
  <si>
    <t xml:space="preserve">@whoeversheiss  @___________________@ </t>
  </si>
  <si>
    <t>Sat Jun 20 19:03:27 PDT 2009</t>
  </si>
  <si>
    <t xml:space="preserve">My heart is bleeding with this thing happening in Tehran </t>
  </si>
  <si>
    <t>Sat Jun 20 19:03:28 PDT 2009</t>
  </si>
  <si>
    <t>spent the day with the parents. I feel so guilty for eating everything I did today.  Water all this week. lol</t>
  </si>
  <si>
    <t>Sat Jun 20 19:03:29 PDT 2009</t>
  </si>
  <si>
    <t xml:space="preserve">@RoyaltyMV i can really only hope so... </t>
  </si>
  <si>
    <t>rosalynhummel</t>
  </si>
  <si>
    <t xml:space="preserve">oh no leighton </t>
  </si>
  <si>
    <t>Sat Jun 20 19:03:34 PDT 2009</t>
  </si>
  <si>
    <t>moncil</t>
  </si>
  <si>
    <t xml:space="preserve">i hate to see so down, oh baby </t>
  </si>
  <si>
    <t>Sat Jun 20 19:03:36 PDT 2009</t>
  </si>
  <si>
    <t>bemchou</t>
  </si>
  <si>
    <t xml:space="preserve">i'm very confused about registration STAN!! </t>
  </si>
  <si>
    <t xml:space="preserve">@twizb I've got two more days of work left... </t>
  </si>
  <si>
    <t>Ultimate warrior, but my fav of all time was hulk hogan and macho man (b4 he became a bad guy) my bro used to do the figure4 on me  LoL</t>
  </si>
  <si>
    <t>Sat Jun 20 19:03:39 PDT 2009</t>
  </si>
  <si>
    <t xml:space="preserve">Had my first sexual Tranny experience last night, was what i expected and don't know how to feel. </t>
  </si>
  <si>
    <t>Sat Jun 20 19:03:40 PDT 2009</t>
  </si>
  <si>
    <t>MzLickHerSoGood</t>
  </si>
  <si>
    <t xml:space="preserve">Thinking about sex....OMG I need sum sex!!!! Who's gonna give it to me </t>
  </si>
  <si>
    <t>Sat Jun 20 19:04:00 PDT 2009</t>
  </si>
  <si>
    <t>skinnielove</t>
  </si>
  <si>
    <t xml:space="preserve">working this stand in folsom tryna make me some $ duh. hella hungry </t>
  </si>
  <si>
    <t xml:space="preserve">@jjblue5 lost the fight </t>
  </si>
  <si>
    <t xml:space="preserve">Target sucked </t>
  </si>
  <si>
    <t>Sat Jun 20 19:04:02 PDT 2009</t>
  </si>
  <si>
    <t>createillusions</t>
  </si>
  <si>
    <t xml:space="preserve">@robotic_nerdboy </t>
  </si>
  <si>
    <t>Sat Jun 20 19:04:03 PDT 2009</t>
  </si>
  <si>
    <t xml:space="preserve">@Broken_Vibes I lost one on dailybooth no long after I joined and it was a (kinda) popular youtuber, it's dead upsetting. </t>
  </si>
  <si>
    <t xml:space="preserve">Graduation party: success! Minus that @BHoskins88 wasn't here. </t>
  </si>
  <si>
    <t>Sat Jun 20 19:04:04 PDT 2009</t>
  </si>
  <si>
    <t>Jordee07</t>
  </si>
  <si>
    <t xml:space="preserve">@okatryna ME TOO! lol i should come drive by like 100000000 times lol then i crash </t>
  </si>
  <si>
    <t>Argh. I've only gotten 678 words written for chapter 3 today.  Oh well, almost time for bed.</t>
  </si>
  <si>
    <t>Sat Jun 20 19:04:06 PDT 2009</t>
  </si>
  <si>
    <t xml:space="preserve">@tommcfly oh? awww... poor you tom. </t>
  </si>
  <si>
    <t>sarahlovesmarc</t>
  </si>
  <si>
    <t xml:space="preserve">@xfactorsill shopping with u today baby was fun. I wish u were off tomorrow though </t>
  </si>
  <si>
    <t>Sat Jun 20 19:04:08 PDT 2009</t>
  </si>
  <si>
    <t>jayypolakk</t>
  </si>
  <si>
    <t>twitter time =D .. &amp;quot;...sick atm  ahhhh... i wish i could sleep for another 5 hours.. that'll be good, oh, and well done to ryan goding :S&amp;quot;</t>
  </si>
  <si>
    <t>Sat Jun 20 19:04:09 PDT 2009</t>
  </si>
  <si>
    <t xml:space="preserve">URG! The Cab is at Chain Reaction......And I can't go </t>
  </si>
  <si>
    <t>Sat Jun 20 19:04:12 PDT 2009</t>
  </si>
  <si>
    <t>rachelrocksss</t>
  </si>
  <si>
    <t xml:space="preserve">i don't like headaches </t>
  </si>
  <si>
    <t>freshxprincess</t>
  </si>
  <si>
    <t xml:space="preserve">@robinsparkls no cute boys come into my work either </t>
  </si>
  <si>
    <t>Sat Jun 20 19:04:15 PDT 2009</t>
  </si>
  <si>
    <t>jwing07</t>
  </si>
  <si>
    <t xml:space="preserve">listening to music. wishing i could go home. imy&amp;amp;ily. </t>
  </si>
  <si>
    <t>Sat Jun 20 19:04:16 PDT 2009</t>
  </si>
  <si>
    <t>DavidandNima</t>
  </si>
  <si>
    <t>LA DAY 6 went to the Getty Center this morning and then over to Melrose Avenue. Saw Peoples Revolution building but it was closed  boo</t>
  </si>
  <si>
    <t>Sat Jun 20 19:04:20 PDT 2009</t>
  </si>
  <si>
    <t xml:space="preserve">@mgs Good to know.  We've had some trouble.  Right now the real raccoon is keeping most the other varmints away though.  </t>
  </si>
  <si>
    <t>Sat Jun 20 19:04:21 PDT 2009</t>
  </si>
  <si>
    <t>My ipod is dying   i think im going to cry.</t>
  </si>
  <si>
    <t>Sat Jun 20 19:04:24 PDT 2009</t>
  </si>
  <si>
    <t>lionsaredandy</t>
  </si>
  <si>
    <t xml:space="preserve">re-downloading songs for itunes. poop. </t>
  </si>
  <si>
    <t>Sat Jun 20 19:04:25 PDT 2009</t>
  </si>
  <si>
    <t>demimileyfan</t>
  </si>
  <si>
    <t xml:space="preserve">My inbox is empty, I feel so unloved </t>
  </si>
  <si>
    <t>Sat Jun 20 19:04:26 PDT 2009</t>
  </si>
  <si>
    <t xml:space="preserve">RIP Josh ward </t>
  </si>
  <si>
    <t>Sat Jun 20 19:04:29 PDT 2009</t>
  </si>
  <si>
    <t>Luv2live89</t>
  </si>
  <si>
    <t xml:space="preserve">@chickachels I was totally bummed I couldnt' swim today </t>
  </si>
  <si>
    <t>CANDiiPANtS</t>
  </si>
  <si>
    <t xml:space="preserve">relaxinggggg -- exhausted </t>
  </si>
  <si>
    <t>KimReneeHines</t>
  </si>
  <si>
    <t xml:space="preserve">im not in his top </t>
  </si>
  <si>
    <t>Sat Jun 20 19:04:31 PDT 2009</t>
  </si>
  <si>
    <t>My arms hurt  when trying to move em its like the nerves are pinched . . . cant lift my arms  didnt even work em out or nothin&amp;gt;&amp;gt;&amp;gt; weird</t>
  </si>
  <si>
    <t>Sat Jun 20 19:04:33 PDT 2009</t>
  </si>
  <si>
    <t xml:space="preserve">I haven't talked to my best friend in like a week </t>
  </si>
  <si>
    <t>Sat Jun 20 19:04:34 PDT 2009</t>
  </si>
  <si>
    <t>ichocox3</t>
  </si>
  <si>
    <t xml:space="preserve">i saw UP last week, and i was crying the whole movie </t>
  </si>
  <si>
    <t>Sat Jun 20 19:04:37 PDT 2009</t>
  </si>
  <si>
    <t>malloryj22</t>
  </si>
  <si>
    <t xml:space="preserve">im trying to feel better i still cannot talk </t>
  </si>
  <si>
    <t>Sat Jun 20 19:04:41 PDT 2009</t>
  </si>
  <si>
    <t>@mallycakes I hate it  let me know if you know anyone looking for a dog.</t>
  </si>
  <si>
    <t>Sat Jun 20 19:04:43 PDT 2009</t>
  </si>
  <si>
    <t xml:space="preserve">Just got in major clean mode............leaving for Las Vegas tomorrow night, yay! I will miss my kittie though </t>
  </si>
  <si>
    <t>@petrolhead62 my brothers gf is currently banned from driving at the mo for 12months nearly up  she did not hurt anyone but car</t>
  </si>
  <si>
    <t>Sat Jun 20 19:04:46 PDT 2009</t>
  </si>
  <si>
    <t>Just wolf up  ~Lone Wolf~</t>
  </si>
  <si>
    <t>Sat Jun 20 19:04:51 PDT 2009</t>
  </si>
  <si>
    <t>Korayma</t>
  </si>
  <si>
    <t>Don't wanna leave.    ((((</t>
  </si>
  <si>
    <t xml:space="preserve">I'm in love with someone I don't matter to. I think that officially makes me a complete idiot!? </t>
  </si>
  <si>
    <t>Sat Jun 20 19:04:53 PDT 2009</t>
  </si>
  <si>
    <t>Bets friend left  Now Real Time with Bill Maher!</t>
  </si>
  <si>
    <t>mizzjeanette</t>
  </si>
  <si>
    <t xml:space="preserve">gah. i miss ALL of my friends!!!! and i miss him soo dearly </t>
  </si>
  <si>
    <t>Sat Jun 20 19:04:54 PDT 2009</t>
  </si>
  <si>
    <t xml:space="preserve">@tommcfly TOOOOOOOM, OMG! </t>
  </si>
  <si>
    <t>Sat Jun 20 19:04:55 PDT 2009</t>
  </si>
  <si>
    <t>was coming home from tour this time last year and the year before.  Miss it so much.</t>
  </si>
  <si>
    <t>Sat Jun 20 19:04:56 PDT 2009</t>
  </si>
  <si>
    <t>danicastr</t>
  </si>
  <si>
    <t>@tommcfly Oun, Tom  You OK? haha</t>
  </si>
  <si>
    <t>Sat Jun 20 19:04:57 PDT 2009</t>
  </si>
  <si>
    <t>ichabodRHAPS</t>
  </si>
  <si>
    <t xml:space="preserve">when you're saying &amp;quot;I LOVE YOU&amp;quot; , that's enough for me </t>
  </si>
  <si>
    <t>Sat Jun 20 19:05:00 PDT 2009</t>
  </si>
  <si>
    <t xml:space="preserve">i just sold the first guitar i ever owned </t>
  </si>
  <si>
    <t>Sat Jun 20 19:05:02 PDT 2009</t>
  </si>
  <si>
    <t>TJRNolan</t>
  </si>
  <si>
    <t>*ruled the 12-5 in the morning programs.. twitter needs more letters  Tweet ya later, think i'll up date every 15 mins, like the show im -</t>
  </si>
  <si>
    <t>RentVulgarToday</t>
  </si>
  <si>
    <t>Just had to drop Jess off at the airport, always very sad.   Oh well, had an amazing time w/her as usual, already miss her though.</t>
  </si>
  <si>
    <t>Sat Jun 20 19:05:03 PDT 2009</t>
  </si>
  <si>
    <t>pomalesz</t>
  </si>
  <si>
    <t xml:space="preserve">nooooo more horn.... beeped it all out.... </t>
  </si>
  <si>
    <t>Sat Jun 20 19:05:04 PDT 2009</t>
  </si>
  <si>
    <t xml:space="preserve">@BodyRockin I don't have a  Body-Rockin &amp;quot;certfirfied babe&amp;quot; shirt. I am sad. </t>
  </si>
  <si>
    <t>Sat Jun 20 19:05:06 PDT 2009</t>
  </si>
  <si>
    <t xml:space="preserve">@PJlittleFoot sometimes twitter takes almost two hours to let me back in . </t>
  </si>
  <si>
    <t xml:space="preserve">Damn heartburn is killing me tonight </t>
  </si>
  <si>
    <t>Sat Jun 20 19:05:07 PDT 2009</t>
  </si>
  <si>
    <t>i'm trying SO hard to like the grates because omfg patience is ADORABLE!!! but i just can't  urgh</t>
  </si>
  <si>
    <t>Sat Jun 20 19:05:08 PDT 2009</t>
  </si>
  <si>
    <t xml:space="preserve">@JPcashcash it's 3 o'clock in the morning for me. i really should sleep but i don't want to </t>
  </si>
  <si>
    <t xml:space="preserve">@_annee short stack's the bomb (y) even though i only heard one song by them haha. they're so cute (: but they're not doing a show in mel </t>
  </si>
  <si>
    <t>Sat Jun 20 19:05:10 PDT 2009</t>
  </si>
  <si>
    <t xml:space="preserve">awwww boi, my throat is bothering me. hope I'm not coming down with anything </t>
  </si>
  <si>
    <t>Sat Jun 20 19:05:14 PDT 2009</t>
  </si>
  <si>
    <t>czawenalao</t>
  </si>
  <si>
    <t xml:space="preserve">wants something sweet, but can't. </t>
  </si>
  <si>
    <t xml:space="preserve">i just sold the first #guitar i ever owned </t>
  </si>
  <si>
    <t>Sat Jun 20 19:05:15 PDT 2009</t>
  </si>
  <si>
    <t>@williamtprice  I'm glad it was amazing though</t>
  </si>
  <si>
    <t>Sat Jun 20 19:05:16 PDT 2009</t>
  </si>
  <si>
    <t xml:space="preserve">@tommcfly HDASUIDHSAIDH, she did it? oh, poor tom </t>
  </si>
  <si>
    <t>Sat Jun 20 19:05:17 PDT 2009</t>
  </si>
  <si>
    <t>MirandaBess</t>
  </si>
  <si>
    <t>Alli doesnt want a twitter  come on!!!! help me make her get one!!!</t>
  </si>
  <si>
    <t>Sat Jun 20 19:05:21 PDT 2009</t>
  </si>
  <si>
    <t xml:space="preserve">WOW. Just realized there's a difference between 1 vs. 100 live and 1 vs. 100 extended play... I've never done live </t>
  </si>
  <si>
    <t>Sat Jun 20 19:05:23 PDT 2009</t>
  </si>
  <si>
    <t>glendaelliott</t>
  </si>
  <si>
    <t xml:space="preserve">@jhawkguy Yep. Or the invite is phoned the day of said function </t>
  </si>
  <si>
    <t>Sat Jun 20 19:05:25 PDT 2009</t>
  </si>
  <si>
    <t xml:space="preserve">@Jonasbrothers omj i wanna be in Dallas now! </t>
  </si>
  <si>
    <t xml:space="preserve">@_Downtothewire eyyy is that all? </t>
  </si>
  <si>
    <t>Sat Jun 20 19:05:26 PDT 2009</t>
  </si>
  <si>
    <t xml:space="preserve">Someoneismissingme.com/wishiwashome </t>
  </si>
  <si>
    <t>@ChainsawRaven why can't the music I like be popular    bah</t>
  </si>
  <si>
    <t>Sat Jun 20 19:05:28 PDT 2009</t>
  </si>
  <si>
    <t xml:space="preserve">@callunax You must be stealing all mine cause I haven't got a cross in bloody ages </t>
  </si>
  <si>
    <t>Sat Jun 20 19:05:29 PDT 2009</t>
  </si>
  <si>
    <t>@karriedaway  that's fucking ass</t>
  </si>
  <si>
    <t>Sat Jun 20 19:05:31 PDT 2009</t>
  </si>
  <si>
    <t xml:space="preserve">Had to leave and disconnect from the Iran ruckus, too much for me, I get too involved. I see from TV things have not changed. </t>
  </si>
  <si>
    <t>Sat Jun 20 19:05:32 PDT 2009</t>
  </si>
  <si>
    <t>@eightyocho claritin, allegra, zrytec...none of them work  so im doomed to suffer</t>
  </si>
  <si>
    <t>Sat Jun 20 19:05:33 PDT 2009</t>
  </si>
  <si>
    <t>chaparritaATX</t>
  </si>
  <si>
    <t xml:space="preserve">working grave shift </t>
  </si>
  <si>
    <t>Sat Jun 20 19:05:35 PDT 2009</t>
  </si>
  <si>
    <t xml:space="preserve">@petrolhead62 she says now it taught her a really important lesson a lot of people under 25 are driving under any influence now </t>
  </si>
  <si>
    <t>Sat Jun 20 19:05:36 PDT 2009</t>
  </si>
  <si>
    <t>@sliffy I was thinking the exact thing   waiting on NFL now</t>
  </si>
  <si>
    <t>Sat Jun 20 19:05:57 PDT 2009</t>
  </si>
  <si>
    <t xml:space="preserve">My day was ok.. My computer crashed. or the hard drive did.. So doing my computer. so might now be on for a couple of days.. </t>
  </si>
  <si>
    <t>Sat Jun 20 19:05:59 PDT 2009</t>
  </si>
  <si>
    <t>is sick  ... think i might play #TheSims3 its a great game.</t>
  </si>
  <si>
    <t>Sat Jun 20 19:06:00 PDT 2009</t>
  </si>
  <si>
    <t>Benjamin4sheezy</t>
  </si>
  <si>
    <t xml:space="preserve">Heartbreaking lose by the phils tonight </t>
  </si>
  <si>
    <t>Sat Jun 20 19:06:01 PDT 2009</t>
  </si>
  <si>
    <t>buckingham79</t>
  </si>
  <si>
    <t>Sat Jun 20 19:06:05 PDT 2009</t>
  </si>
  <si>
    <t>gellinx</t>
  </si>
  <si>
    <t xml:space="preserve">i won't have my camera until july 2 </t>
  </si>
  <si>
    <t>Sat Jun 20 19:06:10 PDT 2009</t>
  </si>
  <si>
    <t>breakfastp</t>
  </si>
  <si>
    <t xml:space="preserve">My stomach hurts really bad </t>
  </si>
  <si>
    <t>Sat Jun 20 19:06:11 PDT 2009</t>
  </si>
  <si>
    <t>foodrap</t>
  </si>
  <si>
    <t xml:space="preserve">Being stuck in traffic on 135th for no good reason is the beginning of a bad sat night... </t>
  </si>
  <si>
    <t>7 more hours of algebra 2.  Now I'm free and on my way to miniature golf with Nat and Hayley. Yay!</t>
  </si>
  <si>
    <t>Sat Jun 20 19:06:12 PDT 2009</t>
  </si>
  <si>
    <t>@gabriellesacro i wish u came 2 my bday party today  it wasnt the same w/o u. u dont know how many times i wished my bestfriend was there!</t>
  </si>
  <si>
    <t xml:space="preserve">I just completely forgot what I was going to tweet </t>
  </si>
  <si>
    <t>Sat Jun 20 19:06:13 PDT 2009</t>
  </si>
  <si>
    <t>Sat Jun 20 19:06:15 PDT 2009</t>
  </si>
  <si>
    <t>@crblahblah  I wanted to be an astronaut when I grew up back in the day, too.</t>
  </si>
  <si>
    <t>Sat Jun 20 19:06:16 PDT 2009</t>
  </si>
  <si>
    <t>But now its back with its mom  i miss it already</t>
  </si>
  <si>
    <t>Sat Jun 20 19:06:17 PDT 2009</t>
  </si>
  <si>
    <t xml:space="preserve">Laying in bed eating mcdonalds and listening to my ipod. Bad mood </t>
  </si>
  <si>
    <t>Sat Jun 20 19:06:18 PDT 2009</t>
  </si>
  <si>
    <t>karharhar</t>
  </si>
  <si>
    <t xml:space="preserve">sitting on the couch at my aunt and uncle's house.... extremely bored wishing i was chillin with my friends </t>
  </si>
  <si>
    <t>Sat Jun 20 19:06:19 PDT 2009</t>
  </si>
  <si>
    <t xml:space="preserve">Out about town running errands.  Would rather be home creating things. </t>
  </si>
  <si>
    <t>hihihammy</t>
  </si>
  <si>
    <t xml:space="preserve">Getting ready for bed. 6 people in our house tonight. OMG I'm nervous for camp. And life is sucking/confusing, yuck. My brain hurts kinda </t>
  </si>
  <si>
    <t xml:space="preserve">@QRich whereever y'all go i'm there! Oh wait I'm only 20 </t>
  </si>
  <si>
    <t>Sat Jun 20 19:06:20 PDT 2009</t>
  </si>
  <si>
    <t xml:space="preserve">Offfff to bk! Yay! But I'm gonna miss my bff Ginger while she's in Trinidad </t>
  </si>
  <si>
    <t>Sat Jun 20 19:06:21 PDT 2009</t>
  </si>
  <si>
    <t>@mr_billiam I know - he then went on to pitch me, something about womans underwear?, and i just logged off.  ARG!</t>
  </si>
  <si>
    <t>Sat Jun 20 19:06:23 PDT 2009</t>
  </si>
  <si>
    <t xml:space="preserve">@GraceanneParks don't make me sad. my mom had surgery weds. so i'm the only one to like take care of her. i didn't have the heart to go. </t>
  </si>
  <si>
    <t>StephanieTaule</t>
  </si>
  <si>
    <t xml:space="preserve">don't do the same mistake i did ! pleasee DON'T! i tried to tell you but you didn't listen! </t>
  </si>
  <si>
    <t>Sat Jun 20 19:06:25 PDT 2009</t>
  </si>
  <si>
    <t xml:space="preserve">I really wanted to be there!!!! </t>
  </si>
  <si>
    <t>Sat Jun 20 19:06:28 PDT 2009</t>
  </si>
  <si>
    <t xml:space="preserve">@prediketflowz awwww I wanted a ride </t>
  </si>
  <si>
    <t xml:space="preserve">night twitter family. i didn't get a call before i went to sleep, so i hope there's a message in the morning </t>
  </si>
  <si>
    <t>Sat Jun 20 19:06:29 PDT 2009</t>
  </si>
  <si>
    <t>@ my big sis' (Zina) house...&amp;amp; my battery is low...again...  ...n e way...what chall doin?</t>
  </si>
  <si>
    <t>Sat Jun 20 19:06:30 PDT 2009</t>
  </si>
  <si>
    <t>ahjanesar</t>
  </si>
  <si>
    <t xml:space="preserve">Blah blah blah one more hour at work </t>
  </si>
  <si>
    <t>Sat Jun 20 19:06:35 PDT 2009</t>
  </si>
  <si>
    <t xml:space="preserve">@nktx54 well maybe if I lived in LA I would! </t>
  </si>
  <si>
    <t xml:space="preserve">@Pura_Candela awwww my poor babie still aint got better yet???  </t>
  </si>
  <si>
    <t xml:space="preserve">@Poison_Ivy4 skinny jeans hate me </t>
  </si>
  <si>
    <t>Sat Jun 20 19:06:36 PDT 2009</t>
  </si>
  <si>
    <t xml:space="preserve">@natalietran what ever happened to the attractive/ugly words of the day? </t>
  </si>
  <si>
    <t>@leenuhvfc I think mom's are like that coz my mom too and my dad as well..when I wake up they're gonna shout at me  ughh</t>
  </si>
  <si>
    <t>Sat Jun 20 19:06:38 PDT 2009</t>
  </si>
  <si>
    <t>jacob_fiske</t>
  </si>
  <si>
    <t xml:space="preserve">im here really looking forward to summer but need to find that special someone to make this summer a complete one </t>
  </si>
  <si>
    <t>HipPeaChick</t>
  </si>
  <si>
    <t xml:space="preserve">@s3r4phm1 how am i supposed to see you if youll get 2 mnore days?! i miss you soooooo much. </t>
  </si>
  <si>
    <t>Sat Jun 20 19:06:42 PDT 2009</t>
  </si>
  <si>
    <t>shezoe</t>
  </si>
  <si>
    <t xml:space="preserve">shockin' moments   </t>
  </si>
  <si>
    <t>Sat Jun 20 19:06:45 PDT 2009</t>
  </si>
  <si>
    <t xml:space="preserve">@_annee i know  um, shimmy shimmy go go or something haha :L they are so HARDCORE! </t>
  </si>
  <si>
    <t>Sat Jun 20 19:06:48 PDT 2009</t>
  </si>
  <si>
    <t>@HeatherRivlin you must have some pull b/c they said they couldn't get my images to me till Monday!  Had to disappoint some clients!</t>
  </si>
  <si>
    <t xml:space="preserve">@SethFox Im moving this year, tired of this cold old place.  and im not allowed on the roff terrace grrrrrr i got a grumpy landlord </t>
  </si>
  <si>
    <t>Sat Jun 20 19:06:50 PDT 2009</t>
  </si>
  <si>
    <t xml:space="preserve">@maggie_and_bee thats crap, you have wanted that bed for ages </t>
  </si>
  <si>
    <t>Sat Jun 20 19:06:53 PDT 2009</t>
  </si>
  <si>
    <t>I guess the friendship meant nothin to them  itz all good tho</t>
  </si>
  <si>
    <t>Sat Jun 20 19:06:54 PDT 2009</t>
  </si>
  <si>
    <t xml:space="preserve">I bought the Ghostbusters game but it's too buggy to play very far. </t>
  </si>
  <si>
    <t>Sat Jun 20 19:06:55 PDT 2009</t>
  </si>
  <si>
    <t>I AM SO TIRED!!  AND IT IS ONLY 10:00...</t>
  </si>
  <si>
    <t>Sat Jun 20 19:06:59 PDT 2009</t>
  </si>
  <si>
    <t>k2daristin</t>
  </si>
  <si>
    <t xml:space="preserve">not really a fan of this </t>
  </si>
  <si>
    <t>Sat Jun 20 19:07:00 PDT 2009</t>
  </si>
  <si>
    <t xml:space="preserve">Poison Ivy! :Â´(  &amp;quot;everyone's allergic to POISON IVY... Everybody gets the itch everybody hates that... &amp;quot;       </t>
  </si>
  <si>
    <t>Sat Jun 20 19:07:03 PDT 2009</t>
  </si>
  <si>
    <t>Harley_Quinn_</t>
  </si>
  <si>
    <t>@Rosalie21 My shnookums got his account taken away...  &amp;quot;Unappropriate tweets&amp;quot; HA! He said if he could talk ta me he would so yeah! I wait.</t>
  </si>
  <si>
    <t>Sat Jun 20 19:07:04 PDT 2009</t>
  </si>
  <si>
    <t>KayRivas</t>
  </si>
  <si>
    <t xml:space="preserve">hurt my back... out of Commission.  </t>
  </si>
  <si>
    <t>Sat Jun 20 19:07:05 PDT 2009</t>
  </si>
  <si>
    <t>suzyquzy07</t>
  </si>
  <si>
    <t xml:space="preserve">east villaging with my partner in crime, but missing our other 1/3 </t>
  </si>
  <si>
    <t>cevincat</t>
  </si>
  <si>
    <t xml:space="preserve">Celebrating my brother's b-day on long island. The weekend goes so fast. </t>
  </si>
  <si>
    <t>Sat Jun 20 19:07:06 PDT 2009</t>
  </si>
  <si>
    <t xml:space="preserve">just realized that the Singing Bee is the same as the one that was on the other night...so im changin it </t>
  </si>
  <si>
    <t>Sat Jun 20 19:07:07 PDT 2009</t>
  </si>
  <si>
    <t>kittyrox1061</t>
  </si>
  <si>
    <t xml:space="preserve">Fighting off a cold </t>
  </si>
  <si>
    <t>Sat Jun 20 19:07:10 PDT 2009</t>
  </si>
  <si>
    <t xml:space="preserve">Watching with my babies........kash, mal and ken...LOVE...just one person missing.. </t>
  </si>
  <si>
    <t>Soullesskassidy</t>
  </si>
  <si>
    <t>Um joe just said cage work is important yet not in the ufc game  better be in 2010.</t>
  </si>
  <si>
    <t>Sat Jun 20 19:07:12 PDT 2009</t>
  </si>
  <si>
    <t xml:space="preserve">http://twitpic.com/7yuc8 - Bike just finished! But sadly it's still at the shop </t>
  </si>
  <si>
    <t>Sat Jun 20 19:07:15 PDT 2009</t>
  </si>
  <si>
    <t>RavagedSavage</t>
  </si>
  <si>
    <t>@DrTread Dude i know  Need a secretary/house cleaner/pool lass?</t>
  </si>
  <si>
    <t>Sat Jun 20 19:07:17 PDT 2009</t>
  </si>
  <si>
    <t>@tommcfly why don't JUST  reply me?  i'm from brazil HELLO-OU</t>
  </si>
  <si>
    <t>Sat Jun 20 19:07:20 PDT 2009</t>
  </si>
  <si>
    <t xml:space="preserve">I was going to make an eggplant and potato curry, but the eggplant is a little past repair </t>
  </si>
  <si>
    <t>Sat Jun 20 19:07:21 PDT 2009</t>
  </si>
  <si>
    <t xml:space="preserve">&amp;quot;Imma boyanizer,dont mess wimme.&amp;quot; --Shane Lauren McCkelly. (I miss her so damn much)  </t>
  </si>
  <si>
    <t xml:space="preserve">Heartbreaking loss by the phils tonight </t>
  </si>
  <si>
    <t xml:space="preserve">@ShaiAlston awwwww, why you sad? </t>
  </si>
  <si>
    <t>Sat Jun 20 19:07:22 PDT 2009</t>
  </si>
  <si>
    <t xml:space="preserve">@michelledodd Yes, I tried to hold back, but it's not right what is going on in Iran.  </t>
  </si>
  <si>
    <t>@MoReilley not Chad.    Rodney who is just as good though.</t>
  </si>
  <si>
    <t>Sat Jun 20 19:07:24 PDT 2009</t>
  </si>
  <si>
    <t>cottonstrudel</t>
  </si>
  <si>
    <t>Curtains look a bit funny  Back to the drawing board. Valance looks allright so not all is lost.</t>
  </si>
  <si>
    <t>Sat Jun 20 19:07:25 PDT 2009</t>
  </si>
  <si>
    <t xml:space="preserve">tried to open the broken draw under bed to get inhaler. still shut, and i now have a blister on my knuckl = cant breathe, &amp;amp; sore knuckle. </t>
  </si>
  <si>
    <t>Sat Jun 20 19:07:30 PDT 2009</t>
  </si>
  <si>
    <t xml:space="preserve">@OlieX7 Me too  </t>
  </si>
  <si>
    <t>Sat Jun 20 19:07:34 PDT 2009</t>
  </si>
  <si>
    <t>Damn. This is a new feeling. An ultimate low.  Sucks I've slept too much and have too much energy to go back to it.</t>
  </si>
  <si>
    <t>Sat Jun 20 19:07:38 PDT 2009</t>
  </si>
  <si>
    <t>EmeraldMuerte</t>
  </si>
  <si>
    <t xml:space="preserve">$103.30 pre-sale for Green Day in Auckland? Thanks but no thanks. </t>
  </si>
  <si>
    <t>Sat Jun 20 19:07:39 PDT 2009</t>
  </si>
  <si>
    <t xml:space="preserve">@geehall1 Agree - I signed up as a place to collect testimonials, but my router wont let me access so dont update too much. </t>
  </si>
  <si>
    <t xml:space="preserve">Noone remind me of jimi hendrix. It brings back memories of a certain someone who isnt in the cab anymore. </t>
  </si>
  <si>
    <t>Sat Jun 20 19:07:40 PDT 2009</t>
  </si>
  <si>
    <t>ivana_tapdatt</t>
  </si>
  <si>
    <t xml:space="preserve">trying to look good is sooo hard, sore from the gym &amp;amp; guys are so dumb! </t>
  </si>
  <si>
    <t>Sat Jun 20 19:08:03 PDT 2009</t>
  </si>
  <si>
    <t>@LBrittRice Lol, I tried but it's too dark!   I'll send you one tomorrow.</t>
  </si>
  <si>
    <t>Sat Jun 20 19:08:04 PDT 2009</t>
  </si>
  <si>
    <t>nasimdadream</t>
  </si>
  <si>
    <t xml:space="preserve">@Zo_Nose saw footage in the hotel room earlier...heartbreaking </t>
  </si>
  <si>
    <t>Sat Jun 20 19:08:05 PDT 2009</t>
  </si>
  <si>
    <t>@MISSKUMIKO aww man doesnt sound good  hope u feel better</t>
  </si>
  <si>
    <t>@TIPlookalike I really envy u, I wish I cud be drunk   what's ur new bb pin http://myloc.me/4L9Y</t>
  </si>
  <si>
    <t>bouldertweep</t>
  </si>
  <si>
    <t>Wat up, K? Wishing I was in charlotte.  (via @kmrobey)</t>
  </si>
  <si>
    <t>Sat Jun 20 19:08:06 PDT 2009</t>
  </si>
  <si>
    <t xml:space="preserve">@JoeJxFlyWithMe yeah well the only person that would go w/ me is my 12 year-old cousin who's mom def doesnt have the money </t>
  </si>
  <si>
    <t>Sat Jun 20 19:08:08 PDT 2009</t>
  </si>
  <si>
    <t>WidyPramesti</t>
  </si>
  <si>
    <t>I opened his fb, Oh God! i really wanna be his friend  Kenapa sih gue gabisa kaya yang lain? Yang bisa deket sama dia. What pity i am!</t>
  </si>
  <si>
    <t>Sat Jun 20 19:08:10 PDT 2009</t>
  </si>
  <si>
    <t xml:space="preserve">I cried </t>
  </si>
  <si>
    <t xml:space="preserve">If some of you sm.netters know, ok. For those of you who don't know, sm.net is down... </t>
  </si>
  <si>
    <t>Sat Jun 20 19:08:11 PDT 2009</t>
  </si>
  <si>
    <t>Wendyplus3</t>
  </si>
  <si>
    <t xml:space="preserve">Twins? Not so winning tonite. </t>
  </si>
  <si>
    <t>Sat Jun 20 19:08:13 PDT 2009</t>
  </si>
  <si>
    <t xml:space="preserve">@jeremypiven Hope you raise lots of money!!  Very bummed that I'm not going. </t>
  </si>
  <si>
    <t>Oh crud. One of the @ridemakerz remotes are broken  we didn't test before we left. They were so packed. Hope I can order one or something.</t>
  </si>
  <si>
    <t xml:space="preserve">ok bed now! I still to hungry i need to eat... my mum doesnÂ´t want buy a pizza  then i have to sleep to see if my hungry pass </t>
  </si>
  <si>
    <t>Sat Jun 20 19:08:15 PDT 2009</t>
  </si>
  <si>
    <t>briolson</t>
  </si>
  <si>
    <t>@austinheap: *PERSONALLY CONFIRMED FROM #IRAN* Tanks have rolled in Tehran ... #iranelection #gr88 Flash back to '79   (via @kingraam)</t>
  </si>
  <si>
    <t>Sat Jun 20 19:08:16 PDT 2009</t>
  </si>
  <si>
    <t xml:space="preserve">Its official, facebook hates me </t>
  </si>
  <si>
    <t>Of course my parents wouldve turned off the cable and internet while they aren't here      guess its gonna be a long Twilight night</t>
  </si>
  <si>
    <t>Sat Jun 20 19:08:17 PDT 2009</t>
  </si>
  <si>
    <t xml:space="preserve">G'day my tweeps hope ur all well .. I'm not doing anything exciting today but stay at home and relax the weather is still crappy </t>
  </si>
  <si>
    <t>LovinLuke25</t>
  </si>
  <si>
    <t xml:space="preserve">Wishes she was at City Stages seeing Dierks!! </t>
  </si>
  <si>
    <t>@msmirandamarie  I know, you keep missing it!</t>
  </si>
  <si>
    <t xml:space="preserve">UGH. I wish I could photogenic. </t>
  </si>
  <si>
    <t>Sat Jun 20 19:08:19 PDT 2009</t>
  </si>
  <si>
    <t>@oliviamunn ugh, i cant find any place that has Playboy!  I thought convenience stores and gas stations carried magazines?! lol</t>
  </si>
  <si>
    <t>Sat Jun 20 19:08:21 PDT 2009</t>
  </si>
  <si>
    <t xml:space="preserve">@sarahlknapp If I ever see him again I'd get one! He has been awol all week. </t>
  </si>
  <si>
    <t>Sat Jun 20 19:08:22 PDT 2009</t>
  </si>
  <si>
    <t>kateserbateser</t>
  </si>
  <si>
    <t xml:space="preserve">so basically i am working 12 hour shifts this weekend which blows! and tomorrow is father's day and matt is stuck at home with the kids </t>
  </si>
  <si>
    <t>Sat Jun 20 19:08:24 PDT 2009</t>
  </si>
  <si>
    <t>Oh boo...I've already seen this 48 Hours Mystery  It's my favorite Saturday night show...</t>
  </si>
  <si>
    <t>nickd93</t>
  </si>
  <si>
    <t xml:space="preserve">No robyn sparkles in the bathroom.  </t>
  </si>
  <si>
    <t>Sat Jun 20 19:08:27 PDT 2009</t>
  </si>
  <si>
    <t>@mandyxclear  I wish I was that good!</t>
  </si>
  <si>
    <t>Sat Jun 20 19:08:38 PDT 2009</t>
  </si>
  <si>
    <t>darkknight10</t>
  </si>
  <si>
    <t xml:space="preserve">Hangin at the AFA avoiding unpacking, update on last night went to ihop bad fuckin idea Randall puked everwhere no photos tho </t>
  </si>
  <si>
    <t>Sat Jun 20 19:08:39 PDT 2009</t>
  </si>
  <si>
    <t>@AshleyLTMSYF http://twitpic.com/7ytle - Too Bad Jessica is missing!  The Fantastic Four!</t>
  </si>
  <si>
    <t xml:space="preserve">DH let son take a nap at 6pm!!??!!!  Are you kidding me </t>
  </si>
  <si>
    <t>Sat Jun 20 19:08:40 PDT 2009</t>
  </si>
  <si>
    <t>TheRealDanRees</t>
  </si>
  <si>
    <t xml:space="preserve">Can't believe it's the last day of holidays already </t>
  </si>
  <si>
    <t>Sat Jun 20 19:08:42 PDT 2009</t>
  </si>
  <si>
    <t xml:space="preserve">is stuck between a rock &amp;amp; a hard place. Why. Why am I being tested this way? </t>
  </si>
  <si>
    <t>Sat Jun 20 19:08:44 PDT 2009</t>
  </si>
  <si>
    <t>Omg i am finally at the house my legs are killing me  lol</t>
  </si>
  <si>
    <t>Sat Jun 20 19:08:46 PDT 2009</t>
  </si>
  <si>
    <t xml:space="preserve">shopping and lunch. Now I'm broke </t>
  </si>
  <si>
    <t>Sat Jun 20 19:08:47 PDT 2009</t>
  </si>
  <si>
    <t>lang58</t>
  </si>
  <si>
    <t>2emc@lang58 I hope we move Humanitarily (sp?) as soon as possible ~ Iranian *leaders* are not what they say they are  #IranFreedom Tehran</t>
  </si>
  <si>
    <t>Sat Jun 20 19:08:55 PDT 2009</t>
  </si>
  <si>
    <t>pvtgian</t>
  </si>
  <si>
    <t xml:space="preserve">http://twitpic.com/7yujm - &amp;quot;the door into summer&amp;quot; i took it with a sigma dp2.this camera is awesome,but tricky. </t>
  </si>
  <si>
    <t>Sat Jun 20 19:08:56 PDT 2009</t>
  </si>
  <si>
    <t xml:space="preserve">off to bed, 0530 will come too soon </t>
  </si>
  <si>
    <t>Sat Jun 20 19:08:57 PDT 2009</t>
  </si>
  <si>
    <t xml:space="preserve">@_annee omg, i know the song and like, 3 moves from the dance. it's awesome. haha, the dance thing was on dc last night and i missed it! </t>
  </si>
  <si>
    <t>Sat Jun 20 19:08:58 PDT 2009</t>
  </si>
  <si>
    <t>Cancellations of plans.  oh well. This just means I get to catch up on my reading and sleep!</t>
  </si>
  <si>
    <t>Sat Jun 20 19:08:59 PDT 2009</t>
  </si>
  <si>
    <t>thereforemily</t>
  </si>
  <si>
    <t xml:space="preserve">@CourtneyforTmrw is making me cry with her harry potter marathon </t>
  </si>
  <si>
    <t>Sat Jun 20 19:09:01 PDT 2009</t>
  </si>
  <si>
    <t xml:space="preserve">yes, im still here... i love twitter, wht can i do? </t>
  </si>
  <si>
    <t xml:space="preserve">Ok everyone following me...follow this person the helped me reach 1000 @WeLoveCentralPA @Ivenetian I only have 31 followers </t>
  </si>
  <si>
    <t>@familyhart We have rain in the forecast--in 8 days.  We'll see if it it even comes--it *has* to come.</t>
  </si>
  <si>
    <t xml:space="preserve">@teeteetangerine why not me </t>
  </si>
  <si>
    <t>Sat Jun 20 19:09:04 PDT 2009</t>
  </si>
  <si>
    <t>CheckYesNina</t>
  </si>
  <si>
    <t xml:space="preserve">gosh. i miss toronto </t>
  </si>
  <si>
    <t>Sat Jun 20 19:09:05 PDT 2009</t>
  </si>
  <si>
    <t xml:space="preserve">where my girl at ? </t>
  </si>
  <si>
    <t>@KristinaAwesome I'm very sorry for your loss, hun.  I always remind myself he's gone physically, but he'll ALWAYS be in my heart. &amp;lt;3</t>
  </si>
  <si>
    <t>Sat Jun 20 19:09:08 PDT 2009</t>
  </si>
  <si>
    <t xml:space="preserve">There'sno toilet seat covers in the bathroom at work! It's high school all over again </t>
  </si>
  <si>
    <t xml:space="preserve">@jammyrabbins yeah people that have their dads are sure happy </t>
  </si>
  <si>
    <t>glam18</t>
  </si>
  <si>
    <t>i really let this nigga get to me. im sittin up here takin shots.smh thats not like me  i gotta get my &amp;quot;fuck niggaz&amp;quot; attitude back!</t>
  </si>
  <si>
    <t>missjiayin</t>
  </si>
  <si>
    <t xml:space="preserve">Going climb the bukit timah hill.. Need to get my butt off the chair for some serious workout. getting fatter is not helping me.  </t>
  </si>
  <si>
    <t>Sat Jun 20 19:09:12 PDT 2009</t>
  </si>
  <si>
    <t xml:space="preserve">FB: Aaaannd that's the last screw. Furniture is ALL DONE. Now to move it into my room... </t>
  </si>
  <si>
    <t xml:space="preserve">@tommcfly poor Tom. Where are the rights of animals? haha just kidding. love you (my english sucks sorry) </t>
  </si>
  <si>
    <t>Sat Jun 20 19:09:13 PDT 2009</t>
  </si>
  <si>
    <t xml:space="preserve">@ageofconspiracy you're going to Arrowhead?!?!?!    i hate you    my madre said im kinda grown out of that  </t>
  </si>
  <si>
    <t>Sat Jun 20 19:09:17 PDT 2009</t>
  </si>
  <si>
    <t>at mom's house. watching Bride Wars. Peaches has a cold  vet appointment asap.</t>
  </si>
  <si>
    <t xml:space="preserve">@linkinchick123 Not yet. </t>
  </si>
  <si>
    <t>Sat Jun 20 19:09:21 PDT 2009</t>
  </si>
  <si>
    <t>Nightmare1992</t>
  </si>
  <si>
    <t xml:space="preserve">Bored as hell... people r not on aim to talk to </t>
  </si>
  <si>
    <t>Sat Jun 20 19:09:22 PDT 2009</t>
  </si>
  <si>
    <t>Timmay83</t>
  </si>
  <si>
    <t>Damn no upgrade  At least i got an aisle seat, not too many fatties getting around the airport....hope thats a good sign</t>
  </si>
  <si>
    <t>Sat Jun 20 19:09:26 PDT 2009</t>
  </si>
  <si>
    <t xml:space="preserve">is sitting here lookin oooh sooo pretty...with nowhere to go!!  LOL </t>
  </si>
  <si>
    <t>Sat Jun 20 19:09:28 PDT 2009</t>
  </si>
  <si>
    <t>I have to launch IE8 twice before it actually works. That's it. Uninstalling. Would be happier if I didn't have to reinstall  #IE8FAIL</t>
  </si>
  <si>
    <t>Sat Jun 20 19:09:30 PDT 2009</t>
  </si>
  <si>
    <t>GregBloomRocks</t>
  </si>
  <si>
    <t xml:space="preserve">Oh my God - what the fuck have I eaten?! </t>
  </si>
  <si>
    <t>Sat Jun 20 19:09:33 PDT 2009</t>
  </si>
  <si>
    <t>@brendaelizabeth sorry abt your bike  but yay for your date! What restaurant?</t>
  </si>
  <si>
    <t>Sat Jun 20 19:09:34 PDT 2009</t>
  </si>
  <si>
    <t xml:space="preserve">burned myself at work...AGAIN. </t>
  </si>
  <si>
    <t>Sat Jun 20 19:09:36 PDT 2009</t>
  </si>
  <si>
    <t>kjNYC</t>
  </si>
  <si>
    <t xml:space="preserve">In New Haven for Cassie's last weekend  in the United States for the summer! </t>
  </si>
  <si>
    <t>Sat Jun 20 19:09:39 PDT 2009</t>
  </si>
  <si>
    <t>@tommcfly I know, I'm very boring.  But I love you. HAHAHAHAHAHA I just wanted you to know that.</t>
  </si>
  <si>
    <t>Sat Jun 20 19:09:46 PDT 2009</t>
  </si>
  <si>
    <t xml:space="preserve">Bella's 60, Edward's 58, Tom &amp;amp; Fallon are 14, and Renesmee's 6. There's no way E&amp;amp;B are going to last for Nessie to go to college. </t>
  </si>
  <si>
    <t>Sat Jun 20 19:09:47 PDT 2009</t>
  </si>
  <si>
    <t>aspekt</t>
  </si>
  <si>
    <t xml:space="preserve">@godfoca sorry... Just woke up from a 5 hr nap, still very tired!!! </t>
  </si>
  <si>
    <t>Sat Jun 20 19:09:48 PDT 2009</t>
  </si>
  <si>
    <t>The end of edgefest  time to go home and dry my damn clothes!  http://twitpic.com/7yunv</t>
  </si>
  <si>
    <t>MontrealJim</t>
  </si>
  <si>
    <t xml:space="preserve">@mtawada How about a front row seat at your next concertâ€¦ that would make for a great prize.  Sorry about the headache </t>
  </si>
  <si>
    <t>Sat Jun 20 19:09:51 PDT 2009</t>
  </si>
  <si>
    <t>@ferrous Disappointing  *hugs*</t>
  </si>
  <si>
    <t>Sat Jun 20 19:09:53 PDT 2009</t>
  </si>
  <si>
    <t xml:space="preserve">@wesupportniley you can tell me cause i cant go </t>
  </si>
  <si>
    <t>Sat Jun 20 19:09:56 PDT 2009</t>
  </si>
  <si>
    <t>@billyraycyrus awh i wish i had know! i live in Oregon dang it  oh well play hard tonight.</t>
  </si>
  <si>
    <t>Sat Jun 20 19:09:57 PDT 2009</t>
  </si>
  <si>
    <t>milesfan1996</t>
  </si>
  <si>
    <t xml:space="preserve">Wishing braison would get on </t>
  </si>
  <si>
    <t>Sat Jun 20 19:09:59 PDT 2009</t>
  </si>
  <si>
    <t xml:space="preserve">Jus touched down in philly. Hour away from home n nj. And the count down begins til I see my boo again. Been a month and a half </t>
  </si>
  <si>
    <t>Sat Jun 20 19:10:03 PDT 2009</t>
  </si>
  <si>
    <t>dessa_jones</t>
  </si>
  <si>
    <t>@mcflyharry HARRY, I'M DIE IF YOU DON'T REPLY ME, REALLY OK  JUST: HI DEESSAA... PLEASE *-*</t>
  </si>
  <si>
    <t>Sat Jun 20 19:10:04 PDT 2009</t>
  </si>
  <si>
    <t xml:space="preserve">Never have i eaten such such spicy chilli powder b4! My eyes r now watery n nose is all runny </t>
  </si>
  <si>
    <t>Sat Jun 20 19:10:06 PDT 2009</t>
  </si>
  <si>
    <t xml:space="preserve">Just ordered this camera at Amazon: http://is.gd/17Ntm too bad it isn't for me </t>
  </si>
  <si>
    <t>Sat Jun 20 19:10:07 PDT 2009</t>
  </si>
  <si>
    <t>ashleycbourg</t>
  </si>
  <si>
    <t xml:space="preserve">Is headed west again. Bye bye Bama. </t>
  </si>
  <si>
    <t>Sat Jun 20 19:10:10 PDT 2009</t>
  </si>
  <si>
    <t>Nicole_Parks</t>
  </si>
  <si>
    <t xml:space="preserve">About to shower then going to head into town for din din! Sore from windsurfing </t>
  </si>
  <si>
    <t xml:space="preserve">diet dr. pepper tastes nothing like the real thing! </t>
  </si>
  <si>
    <t>Sat Jun 20 19:10:13 PDT 2009</t>
  </si>
  <si>
    <t xml:space="preserve">@shonki I feel for ya </t>
  </si>
  <si>
    <t xml:space="preserve">Watching Anarbor...can't hardly see </t>
  </si>
  <si>
    <t>Sat Jun 20 19:10:14 PDT 2009</t>
  </si>
  <si>
    <t xml:space="preserve">@fcw1987 you suck! I want the new iPhone </t>
  </si>
  <si>
    <t>Sat Jun 20 19:10:15 PDT 2009</t>
  </si>
  <si>
    <t>@uyennguyen_ i know, me to  i looked at the time at 10:00 and i remembered it was on at 5  so i missed it by 5hrs :L</t>
  </si>
  <si>
    <t>Sat Jun 20 19:10:18 PDT 2009</t>
  </si>
  <si>
    <t>scubakitty82</t>
  </si>
  <si>
    <t xml:space="preserve">last night: whisky, doritos and gin  SO this morning: breakfast burrito </t>
  </si>
  <si>
    <t>chickenherder</t>
  </si>
  <si>
    <t xml:space="preserve">Apparently i have the hands of a 45 year old male. </t>
  </si>
  <si>
    <t xml:space="preserve">Agh... Work sucks. I need to be back in at 8 AM and there's no way in hell I'll be able to sleep before midnight... </t>
  </si>
  <si>
    <t>Sat Jun 20 19:10:19 PDT 2009</t>
  </si>
  <si>
    <t>psu213</t>
  </si>
  <si>
    <t xml:space="preserve">well, i have to go to work </t>
  </si>
  <si>
    <t>Sat Jun 20 19:10:20 PDT 2009</t>
  </si>
  <si>
    <t>@maddyline me too  no money from the label and paying it for yourself is like whoa, Blake's face is just like an angel, like his voice</t>
  </si>
  <si>
    <t>Sat Jun 20 19:10:23 PDT 2009</t>
  </si>
  <si>
    <t>@billyraycyrus awh i wish i had known! i live in Oregon dang it  oh well play hard tonight.</t>
  </si>
  <si>
    <t>Sat Jun 20 19:10:24 PDT 2009</t>
  </si>
  <si>
    <t>GYPSY will surely be the death of me.  in the show and the pit at the same time??? ...   no more ritz for me the rest of the summer!</t>
  </si>
  <si>
    <t xml:space="preserve">11 days without a shower eating freezedried food. Yum. Happy to be back in civilization. Get to go home tomorrow. No internet here though </t>
  </si>
  <si>
    <t>Sat Jun 20 19:10:26 PDT 2009</t>
  </si>
  <si>
    <t>@curtism Sorry I didn't make it!  Was hoping to but it didn't work out.</t>
  </si>
  <si>
    <t>Sat Jun 20 19:10:27 PDT 2009</t>
  </si>
  <si>
    <t xml:space="preserve">Anthony's family party. I wanna ride that mechanical bull! Too bad I'm wearing a dress </t>
  </si>
  <si>
    <t>Sat Jun 20 19:10:28 PDT 2009</t>
  </si>
  <si>
    <t xml:space="preserve">O i guess theres no vic tonight </t>
  </si>
  <si>
    <t>Sat Jun 20 19:10:32 PDT 2009</t>
  </si>
  <si>
    <t>ChantelThomas</t>
  </si>
  <si>
    <t xml:space="preserve">bored on a saturday night.... </t>
  </si>
  <si>
    <t>Sat Jun 20 19:10:38 PDT 2009</t>
  </si>
  <si>
    <t xml:space="preserve">@turpentine2009 BBC dont make Primeval sweetie wrote about it when it was cancelled they are cutting costs for drama on all channels here </t>
  </si>
  <si>
    <t>Sat Jun 20 19:10:40 PDT 2009</t>
  </si>
  <si>
    <t>lboogie81</t>
  </si>
  <si>
    <t xml:space="preserve">getting ready to go back to teach summer school this week </t>
  </si>
  <si>
    <t>Sat Jun 20 19:10:41 PDT 2009</t>
  </si>
  <si>
    <t>hbank3</t>
  </si>
  <si>
    <t xml:space="preserve">Well looks like my savings will be going towards Kenny fund AND a new camera now..... </t>
  </si>
  <si>
    <t>Sat Jun 20 19:10:42 PDT 2009</t>
  </si>
  <si>
    <t xml:space="preserve">@RobPattzNews It is sad that RPattz barely acknowledges the fans anymore, for fear of it getting out of hand. What's worse is he's right </t>
  </si>
  <si>
    <t xml:space="preserve">@cymarshalllaw nah. Belgian beers and pizza today. Hopefully chillin at the crib with a movie later. I'm tired </t>
  </si>
  <si>
    <t>Sat Jun 20 19:10:44 PDT 2009</t>
  </si>
  <si>
    <t xml:space="preserve">That was a heartbreaking loss.  </t>
  </si>
  <si>
    <t xml:space="preserve">Helping @The_Seed pick up the pieces to his broken little life </t>
  </si>
  <si>
    <t>Sat Jun 20 19:10:47 PDT 2009</t>
  </si>
  <si>
    <t>found closed road w @gomeler. did some Fiesta 0-60 runs. 11 seconds.  need to dyno, look @ power curve, move .. http://tinyurl.com/ljy2d2</t>
  </si>
  <si>
    <t>Sat Jun 20 19:10:48 PDT 2009</t>
  </si>
  <si>
    <t>@sarahbrk   bummer, just transferred the video from my mobile phone... all of the audio is distorted and jumbled... well, I tried! ha ha</t>
  </si>
  <si>
    <t xml:space="preserve">Ok. I'm sick of Trillian, and Pidgin just doesn't work. I need a decent IM client. I WANT ADIUM!!! </t>
  </si>
  <si>
    <t>Sat Jun 20 19:10:51 PDT 2009</t>
  </si>
  <si>
    <t>katebesso</t>
  </si>
  <si>
    <t>Sat Jun 20 19:10:57 PDT 2009</t>
  </si>
  <si>
    <t xml:space="preserve">@Domificent I didn't get his name, unfortunately. No name tag. </t>
  </si>
  <si>
    <t>Sat Jun 20 19:10:59 PDT 2009</t>
  </si>
  <si>
    <t>Lita2Teddle3</t>
  </si>
  <si>
    <t xml:space="preserve">Dunno how this night's gonna be... Early trip to NOVA tomorrow morning. Wanna have fun but no ones doing shit </t>
  </si>
  <si>
    <t xml:space="preserve">@TahjMowryFan no pics I wasn't allowed to take my camera inside. </t>
  </si>
  <si>
    <t>Sat Jun 20 19:11:00 PDT 2009</t>
  </si>
  <si>
    <t>Hottstick7</t>
  </si>
  <si>
    <t xml:space="preserve">I am missing my HOTTSTICK right now! </t>
  </si>
  <si>
    <t>Sat Jun 20 19:11:03 PDT 2009</t>
  </si>
  <si>
    <t>@LadyOriza don't want to rain on your parade but it's $199 plus the two year contract is a killer  http://bit.ly/DX05A</t>
  </si>
  <si>
    <t xml:space="preserve">Sigh, i wish i were alice cullen </t>
  </si>
  <si>
    <t>Sat Jun 20 19:11:04 PDT 2009</t>
  </si>
  <si>
    <t xml:space="preserve">http://twitpic.com/7yusj - &amp;quot;the door into summer&amp;quot; i took it with a sigma dp2.this cam is awesome,but tricky. </t>
  </si>
  <si>
    <t>Sat Jun 20 19:11:06 PDT 2009</t>
  </si>
  <si>
    <t xml:space="preserve">i didn't make it. she isn't online anymore. </t>
  </si>
  <si>
    <t>Sat Jun 20 19:11:08 PDT 2009</t>
  </si>
  <si>
    <t>skizit</t>
  </si>
  <si>
    <t>ew have to goto sleep naw work at 5 am   blh</t>
  </si>
  <si>
    <t>Sat Jun 20 19:11:10 PDT 2009</t>
  </si>
  <si>
    <t xml:space="preserve">@fabuliz sorry sweety </t>
  </si>
  <si>
    <t>Weekend was a blast... At least until now...  Sad moments tend to pop up when I'm at my happiest moments.. WHy do I both sometimes :*(</t>
  </si>
  <si>
    <t>Sat Jun 20 19:11:12 PDT 2009</t>
  </si>
  <si>
    <t xml:space="preserve">why when im drunk do i end up wearing a certain boys shirt to sleep in </t>
  </si>
  <si>
    <t>Sat Jun 20 19:11:15 PDT 2009</t>
  </si>
  <si>
    <t>sharong</t>
  </si>
  <si>
    <t xml:space="preserve">@lyzadanger Hey hon, you ok? D'you want us to do the legwork here? Find clinic locations, call cab, find Mr P? I'm worried. </t>
  </si>
  <si>
    <t>Sat Jun 20 19:11:17 PDT 2009</t>
  </si>
  <si>
    <t>@riza_a For shame  was kind of hoping it would be funny D:</t>
  </si>
  <si>
    <t>Sat Jun 20 19:11:18 PDT 2009</t>
  </si>
  <si>
    <t xml:space="preserve">@trx0x - YIKES!!! Not my idea of a good tattoo. I know what I want for my 2nd, just haven't picked a location yet. </t>
  </si>
  <si>
    <t>Sat Jun 20 19:11:19 PDT 2009</t>
  </si>
  <si>
    <t xml:space="preserve">@jessnichols  Congrats on your new jeanage.. I tried to find them on Friday night but my detective skills were inhibited by beer </t>
  </si>
  <si>
    <t>Sat Jun 20 19:11:22 PDT 2009</t>
  </si>
  <si>
    <t>cand__ice</t>
  </si>
  <si>
    <t>going to a birthday party after being at the pool all day. a little burnt  but oh well.</t>
  </si>
  <si>
    <t>Sat Jun 20 19:11:23 PDT 2009</t>
  </si>
  <si>
    <t xml:space="preserve">OOC:  I need to go.  I will try to BBL.  </t>
  </si>
  <si>
    <t>Sat Jun 20 19:11:24 PDT 2009</t>
  </si>
  <si>
    <t>@fabuliz - I'm sorry hun, I really do hope tomorrow flies by  **hugs**</t>
  </si>
  <si>
    <t>MrBigTheLegend</t>
  </si>
  <si>
    <t xml:space="preserve">Gone movies... Wish my baby was here </t>
  </si>
  <si>
    <t>I0I0I00I0I</t>
  </si>
  <si>
    <t>Stop #4 was about 157 miles. To bad there wasn't a gas station there...  more on the close call in the blog post tonight.</t>
  </si>
  <si>
    <t>Sat Jun 20 19:11:28 PDT 2009</t>
  </si>
  <si>
    <t>r0siemary</t>
  </si>
  <si>
    <t xml:space="preserve">@theREALgbaby...my throat hurts like a bitch..happens every time I smoke..fack. </t>
  </si>
  <si>
    <t>CarlCrank</t>
  </si>
  <si>
    <t xml:space="preserve">Forget swine flu! Him + Alissia are becoming addicted to twitter. </t>
  </si>
  <si>
    <t>Sat Jun 20 19:11:29 PDT 2009</t>
  </si>
  <si>
    <t>ok bed now! still to hungry! i need to eat... my mum doesnÂ´t want buy a pizza  then i have to sleep to see if my hungry pass</t>
  </si>
  <si>
    <t>Sat Jun 20 19:11:30 PDT 2009</t>
  </si>
  <si>
    <t>mikideguzman</t>
  </si>
  <si>
    <t xml:space="preserve">@kpamintuan hi babe! How was last night? So sorry I couldnt make it...I was really excited to see you all pa naman </t>
  </si>
  <si>
    <t>Sat Jun 20 19:11:31 PDT 2009</t>
  </si>
  <si>
    <t>caseybiro</t>
  </si>
  <si>
    <t xml:space="preserve">about to go swimming. ll stand my ground, you will not carry me down. i wish you&amp;lt;333 were here. </t>
  </si>
  <si>
    <t>Broadwaybaby711</t>
  </si>
  <si>
    <t xml:space="preserve">*sniffles* I wish I could go to Camp Broadway but I live in Texas. </t>
  </si>
  <si>
    <t>Sat Jun 20 19:11:35 PDT 2009</t>
  </si>
  <si>
    <t xml:space="preserve">@mariiannalove ahah , i can't :/ lol cuz my pc is outside -.-' i can't bring it in my room :/ laptop is with my mom </t>
  </si>
  <si>
    <t>JenniferLynne35</t>
  </si>
  <si>
    <t>I have no idea of how this whole Twitter thing works.... I'm new here, and totally lost!    Somebody help me!!!!!!</t>
  </si>
  <si>
    <t>Sat Jun 20 19:11:36 PDT 2009</t>
  </si>
  <si>
    <t xml:space="preserve">@mamabear123 Your checkout giveaway looks great too bad I don't have kroger or i'd enter </t>
  </si>
  <si>
    <t>Sat Jun 20 19:11:37 PDT 2009</t>
  </si>
  <si>
    <t xml:space="preserve">@xXxJ3SSiCAxXx not really he bailed </t>
  </si>
  <si>
    <t xml:space="preserve">my throat hurts. </t>
  </si>
  <si>
    <t>Sat Jun 20 19:11:41 PDT 2009</t>
  </si>
  <si>
    <t>AlanahC</t>
  </si>
  <si>
    <t xml:space="preserve">@uniquelyandrew haha because the folks there are special. Btw still havent seen Up yet </t>
  </si>
  <si>
    <t>BethBlair</t>
  </si>
  <si>
    <t xml:space="preserve">@cigolio Hey! Nope, still waiting on our house to sell - another one on our street went on market - total of 4 - just on our street. </t>
  </si>
  <si>
    <t>Sat Jun 20 19:12:05 PDT 2009</t>
  </si>
  <si>
    <t>liltude</t>
  </si>
  <si>
    <t xml:space="preserve">@jtdachtler well, i have a frickin broken elbow so I can't really do anything, I was supposed to be in San Diego by today </t>
  </si>
  <si>
    <t>Sat Jun 20 19:12:06 PDT 2009</t>
  </si>
  <si>
    <t xml:space="preserve">I miss all my not-here-at-the-moment-somewhere-else-instead friends and wish that they were here at the moment instead of somewhere else </t>
  </si>
  <si>
    <t xml:space="preserve">my phone has got to go. it just deleted every text in my inbox!! </t>
  </si>
  <si>
    <t xml:space="preserve">I need to stop watching teleshopping and go to sleep. But I want that mop! </t>
  </si>
  <si>
    <t>Sat Jun 20 19:12:07 PDT 2009</t>
  </si>
  <si>
    <t xml:space="preserve">BBQ--&amp;gt; Food Drinks but no Blazin Magic sad much </t>
  </si>
  <si>
    <t>Sat Jun 20 19:12:13 PDT 2009</t>
  </si>
  <si>
    <t xml:space="preserve">@pskennedySOS yesss I know! I live in commerce so I'm surrounded by lots of lovely lakes. my boating plans tonight fell thru though </t>
  </si>
  <si>
    <t>@ilovethemaine16 yeah I couldn't go.  I was so mad</t>
  </si>
  <si>
    <t>Sat Jun 20 19:12:16 PDT 2009</t>
  </si>
  <si>
    <t>Phixelle</t>
  </si>
  <si>
    <t>Hey @othaner no puedo ver nah   (Othaner live &amp;gt; http://ustre.am/3zHB)</t>
  </si>
  <si>
    <t>Sat Jun 20 19:12:20 PDT 2009</t>
  </si>
  <si>
    <t>Jonnyboy007</t>
  </si>
  <si>
    <t xml:space="preserve">I'm doing laundry tonight (so I can match with all the guys in the morning) 0500 is going to come early... </t>
  </si>
  <si>
    <t xml:space="preserve">@kissmecait call me please </t>
  </si>
  <si>
    <t>Sat Jun 20 19:12:23 PDT 2009</t>
  </si>
  <si>
    <t>Vienss</t>
  </si>
  <si>
    <t xml:space="preserve">spending her Sunday only at home </t>
  </si>
  <si>
    <t>Sat Jun 20 19:12:25 PDT 2009</t>
  </si>
  <si>
    <t>noup no janguin  arrrrgh</t>
  </si>
  <si>
    <t>Sat Jun 20 19:12:27 PDT 2009</t>
  </si>
  <si>
    <t>VansLvr</t>
  </si>
  <si>
    <t xml:space="preserve">Catie and I just had an expereance with the grudge...save us?!? </t>
  </si>
  <si>
    <t xml:space="preserve">@missriches21 @MsPresidentialB awwww I wish I was goin wit yall tonight but I got other plans </t>
  </si>
  <si>
    <t>Sat Jun 20 19:12:28 PDT 2009</t>
  </si>
  <si>
    <t xml:space="preserve">just had a cool half vid chat with Matt... He needs a cam then we're good to go... Sad Im missing Will's baptism tomm </t>
  </si>
  <si>
    <t>Sat Jun 20 19:12:29 PDT 2009</t>
  </si>
  <si>
    <t>@NaniWaialeale I'm good, but went to a funeral  classmate  but it was nice to see my other classesmates there</t>
  </si>
  <si>
    <t>Sat Jun 20 19:12:30 PDT 2009</t>
  </si>
  <si>
    <t xml:space="preserve">At a family grad party. So. Many. Drinks. </t>
  </si>
  <si>
    <t>Sat Jun 20 19:12:36 PDT 2009</t>
  </si>
  <si>
    <t xml:space="preserve">@mslujan ..dang girl, i can tell you're working hard cause you haven't been on twitter in mad long.. miss you </t>
  </si>
  <si>
    <t>Sat Jun 20 19:12:38 PDT 2009</t>
  </si>
  <si>
    <t>daisychang</t>
  </si>
  <si>
    <t>catching up on E! enjoying Sunday and mending on my wounds...literally i hv bruises on both my knees..hiks  no gym these 2 days...</t>
  </si>
  <si>
    <t>Sat Jun 20 19:12:41 PDT 2009</t>
  </si>
  <si>
    <t>@uberdragon sorry I missed you sweetie  had to work late!</t>
  </si>
  <si>
    <t>@wendilynnmakeup Aww it must be sad to leave a show  ... Unless it was a show where everyone on it was a complete jerk :p</t>
  </si>
  <si>
    <t xml:space="preserve">@ChrisEYB ur lyin 4 attention! Besides its ur bday </t>
  </si>
  <si>
    <t>Sat Jun 20 19:12:42 PDT 2009</t>
  </si>
  <si>
    <t xml:space="preserve">@hermorrine damn </t>
  </si>
  <si>
    <t>Sat Jun 20 19:12:44 PDT 2009</t>
  </si>
  <si>
    <t>eerriiccaa_b</t>
  </si>
  <si>
    <t xml:space="preserve">wish Zoe &amp;amp; Lex werent wet from the rain, so they could sleep in my bed tonight ! </t>
  </si>
  <si>
    <t>jababi</t>
  </si>
  <si>
    <t xml:space="preserve">today's casualties: 20 dead </t>
  </si>
  <si>
    <t>Sat Jun 20 19:12:45 PDT 2009</t>
  </si>
  <si>
    <t>SharpAsh</t>
  </si>
  <si>
    <t xml:space="preserve">@brujay Haven't heard from you in a while  Hi </t>
  </si>
  <si>
    <t xml:space="preserve">@alievans719 he starts crying. This is impossible! </t>
  </si>
  <si>
    <t>Sat Jun 20 19:12:46 PDT 2009</t>
  </si>
  <si>
    <t xml:space="preserve">party i went to was fun! i still have a sore throat but other than that im good! anywhoo science it is again </t>
  </si>
  <si>
    <t>clarice_lynn</t>
  </si>
  <si>
    <t>@whoisdjspecialk stayed at syn till bout 3:30 thought it woulda been too late for allumbra  ek was binne in my moer!</t>
  </si>
  <si>
    <t>Sat Jun 20 19:12:47 PDT 2009</t>
  </si>
  <si>
    <t xml:space="preserve">I'm so sick of errands and running around crazy all day long. I messed up our date. @zombeat </t>
  </si>
  <si>
    <t>MrsAidanCullen</t>
  </si>
  <si>
    <t>thinking about going to bed,, working again tomorrow for fathers day  &amp;lt;3</t>
  </si>
  <si>
    <t>Sat Jun 20 19:12:49 PDT 2009</t>
  </si>
  <si>
    <t xml:space="preserve">I am a dirty, sweaty mess from working on the bathroom.  And the only tub in the house is not done nor operating.  I cannot shower. </t>
  </si>
  <si>
    <t>Sat Jun 20 19:12:55 PDT 2009</t>
  </si>
  <si>
    <t>EmilyEQ33</t>
  </si>
  <si>
    <t xml:space="preserve">Oh God I am hurting so bad for my friend Mike right now. I'm so sorry buddy </t>
  </si>
  <si>
    <t>Sat Jun 20 19:13:00 PDT 2009</t>
  </si>
  <si>
    <t>DLK2991</t>
  </si>
  <si>
    <t xml:space="preserve">@TomFelton Jealous just like everyone else </t>
  </si>
  <si>
    <t>Sat Jun 20 19:13:01 PDT 2009</t>
  </si>
  <si>
    <t>FilapinaPride</t>
  </si>
  <si>
    <t xml:space="preserve">Oh no!!!  2 hours....  </t>
  </si>
  <si>
    <t>Sat Jun 20 19:13:02 PDT 2009</t>
  </si>
  <si>
    <t>TiRed  looong day</t>
  </si>
  <si>
    <t>Sat Jun 20 19:13:08 PDT 2009</t>
  </si>
  <si>
    <t>@sahtaylor same all the songs are amazing..aww i know me too  but we will get the chance to see them hopefully!</t>
  </si>
  <si>
    <t>Sat Jun 20 19:13:09 PDT 2009</t>
  </si>
  <si>
    <t xml:space="preserve">Bleh! Driver's Ed homework. &amp;lt;-- So annoying! x[ It's actually rather easy? Just takes forever &amp;amp; involves A LOT of reading.. lame! *pouts* </t>
  </si>
  <si>
    <t>Sat Jun 20 19:13:11 PDT 2009</t>
  </si>
  <si>
    <t>@JustSims Yep! You got it! ;-) But only one tiny scene with Cuddy.  Damn.</t>
  </si>
  <si>
    <t xml:space="preserve">http://twitpic.com/7yv0e - awhhh i want another baby </t>
  </si>
  <si>
    <t>Sat Jun 20 19:13:12 PDT 2009</t>
  </si>
  <si>
    <t>WatermelonGypsy</t>
  </si>
  <si>
    <t>@flamingokitty awww so sad  Did you know elephants are starting to be born w/out tusks? Nature is fascinating. Even if the reason is sad.</t>
  </si>
  <si>
    <t>Sat Jun 20 19:13:14 PDT 2009</t>
  </si>
  <si>
    <t>MimiSydel</t>
  </si>
  <si>
    <t xml:space="preserve">Still kind of sick </t>
  </si>
  <si>
    <t>Sat Jun 20 19:13:16 PDT 2009</t>
  </si>
  <si>
    <t>mikelshawn</t>
  </si>
  <si>
    <t xml:space="preserve">@McCainBlogette That's not fair! I said about the same thing and you don't bother mention me! I think my feelings are hurt. </t>
  </si>
  <si>
    <t>Sat Jun 20 19:13:22 PDT 2009</t>
  </si>
  <si>
    <t>kshort54</t>
  </si>
  <si>
    <t xml:space="preserve">summer sucks! i start drivers ed monday, REAAAAAAAALLY don't wanna go </t>
  </si>
  <si>
    <t>Sat Jun 20 19:13:23 PDT 2009</t>
  </si>
  <si>
    <t>libertynjustice</t>
  </si>
  <si>
    <t xml:space="preserve">If I forget to post Happy Fathers Day..... I miss u dad </t>
  </si>
  <si>
    <t>Sat Jun 20 19:13:25 PDT 2009</t>
  </si>
  <si>
    <t xml:space="preserve">i wish it was hot today </t>
  </si>
  <si>
    <t>Sat Jun 20 19:13:30 PDT 2009</t>
  </si>
  <si>
    <t xml:space="preserve">omg gioo is being so rude wth my tommy </t>
  </si>
  <si>
    <t>Sat Jun 20 19:13:34 PDT 2009</t>
  </si>
  <si>
    <t>ohheyitsmichele</t>
  </si>
  <si>
    <t>Waking up at 6.20 in the am tomorrow? Yuuss..  but I love emergence, so it's worth it. Talking to Tyler for a bit, then off to bed.</t>
  </si>
  <si>
    <t xml:space="preserve">Bloody hell, I haven't slept in till midday since I was in my early 20's. Man it feels good!!! Shame I woke to chores to be done </t>
  </si>
  <si>
    <t>Sat Jun 20 19:13:35 PDT 2009</t>
  </si>
  <si>
    <t xml:space="preserve">:O some people truthboxed me some really mean stuff! sadface </t>
  </si>
  <si>
    <t>Sat Jun 20 19:13:36 PDT 2009</t>
  </si>
  <si>
    <t>mjay0019</t>
  </si>
  <si>
    <t>@ddlavato Im sick and just in time for tomorrows concert.  Im sooo mad. I took some medicine hopefully I'll feel better tomorrow</t>
  </si>
  <si>
    <t>Sat Jun 20 19:13:38 PDT 2009</t>
  </si>
  <si>
    <t>@klyn1024 what now?  text me and tell me!</t>
  </si>
  <si>
    <t>Sat Jun 20 19:13:43 PDT 2009</t>
  </si>
  <si>
    <t xml:space="preserve">ok nvm about tanning being a success. MAJOR SUNBURN owww </t>
  </si>
  <si>
    <t xml:space="preserve">I keep getting yelled at for no reason! This is ridiculous. </t>
  </si>
  <si>
    <t>Sat Jun 20 19:13:44 PDT 2009</t>
  </si>
  <si>
    <t xml:space="preserve">Every time I log into twitter or turn on the news or anything, all the #iranelection news seems to be getting worse and worse. </t>
  </si>
  <si>
    <t xml:space="preserve">asthma is acting up </t>
  </si>
  <si>
    <t>Sat Jun 20 19:14:16 PDT 2009</t>
  </si>
  <si>
    <t>Mom took my last couple bucks to gamble with  lol</t>
  </si>
  <si>
    <t>My legs are sooo sore  I hope I can sleep the soreness away..now I'm hobbling like an old lady! Lol</t>
  </si>
  <si>
    <t>Sat Jun 20 19:14:17 PDT 2009</t>
  </si>
  <si>
    <t>rNuelle</t>
  </si>
  <si>
    <t>is on  way home from holiday world n driving through a nasty storm  pullin off</t>
  </si>
  <si>
    <t>JenniferKlukis</t>
  </si>
  <si>
    <t xml:space="preserve">these fireworks are lame. </t>
  </si>
  <si>
    <t>Sat Jun 20 19:14:20 PDT 2009</t>
  </si>
  <si>
    <t>is missing someone  http://plurk.com/p/12jvps</t>
  </si>
  <si>
    <t>Sielecas</t>
  </si>
  <si>
    <t xml:space="preserve">AHHHH!!! No days off this week. </t>
  </si>
  <si>
    <t>Sat Jun 20 19:14:22 PDT 2009</t>
  </si>
  <si>
    <t>thegiftd</t>
  </si>
  <si>
    <t>Et Voila! Its a vegan resturant no pork no beef and all soy  no judgement but I need MEAT</t>
  </si>
  <si>
    <t>Sat Jun 20 19:14:21 PDT 2009</t>
  </si>
  <si>
    <t>kaydk78</t>
  </si>
  <si>
    <t>@lama_j   man, it's after 10.  I'm not going anywhere .            this wine is tasting really great right now, lol.</t>
  </si>
  <si>
    <t>Sat Jun 20 19:14:25 PDT 2009</t>
  </si>
  <si>
    <t>ReverendPhlegm</t>
  </si>
  <si>
    <t xml:space="preserve">Alright, fine, I guess I'll just hang out with my family all weekend </t>
  </si>
  <si>
    <t>Sat Jun 20 19:14:26 PDT 2009</t>
  </si>
  <si>
    <t xml:space="preserve">@ da Fox tryna find something 2 wear... Not its not working... I feel FAT rite now </t>
  </si>
  <si>
    <t>Sat Jun 20 19:14:29 PDT 2009</t>
  </si>
  <si>
    <t>mynameislloyd</t>
  </si>
  <si>
    <t xml:space="preserve">I have a Sunday off! Wow! I'm still at home on my computer by myself anyway... </t>
  </si>
  <si>
    <t>wish i was at the JoBros concert right now!! dang  haha</t>
  </si>
  <si>
    <t>Sat Jun 20 19:14:30 PDT 2009</t>
  </si>
  <si>
    <t xml:space="preserve">is wishing she was at the coldplay concert.... </t>
  </si>
  <si>
    <t>Sat Jun 20 19:14:32 PDT 2009</t>
  </si>
  <si>
    <t xml:space="preserve">@MLB I wish I could have heard/seen it.  But alas, no luck.  </t>
  </si>
  <si>
    <t xml:space="preserve">Oh,, I lost a follower   </t>
  </si>
  <si>
    <t>Sat Jun 20 19:14:33 PDT 2009</t>
  </si>
  <si>
    <t xml:space="preserve">love the O's, but Phillies - you are making me very sad.  they really needed to win tonight.  </t>
  </si>
  <si>
    <t>Sat Jun 20 19:14:34 PDT 2009</t>
  </si>
  <si>
    <t>Laurababe96</t>
  </si>
  <si>
    <t xml:space="preserve">hanging with friends... Knee hurts </t>
  </si>
  <si>
    <t>Sat Jun 20 19:14:36 PDT 2009</t>
  </si>
  <si>
    <t xml:space="preserve">Looking at vacation pictures...awww I miss it!! </t>
  </si>
  <si>
    <t>Sat Jun 20 19:14:38 PDT 2009</t>
  </si>
  <si>
    <t xml:space="preserve">Dammit pen went dry </t>
  </si>
  <si>
    <t>jasondcooper</t>
  </si>
  <si>
    <t xml:space="preserve">@Alyssa_Milano Hard to believe its Martin's first HR, given his talent. Unfortunately for me, Jered Weaver is on my fantasy team! </t>
  </si>
  <si>
    <t>Sat Jun 20 19:14:41 PDT 2009</t>
  </si>
  <si>
    <t>@musicianbrendan me too!! but i didn't get to watch it all because i fell asleep  lol</t>
  </si>
  <si>
    <t xml:space="preserve">My iPod's acting retarded right now. It's just not working. I have to bring it to the Apple Store. </t>
  </si>
  <si>
    <t>Sat Jun 20 19:14:42 PDT 2009</t>
  </si>
  <si>
    <t>MsAli_SOBB</t>
  </si>
  <si>
    <t xml:space="preserve">im with all my favorites tonight!ow!just missing the BFF @phatkat_SOBB </t>
  </si>
  <si>
    <t>Sat Jun 20 19:14:45 PDT 2009</t>
  </si>
  <si>
    <t>savannah_conroy</t>
  </si>
  <si>
    <t xml:space="preserve">I am so fucking messed up </t>
  </si>
  <si>
    <t>Sat Jun 20 19:14:47 PDT 2009</t>
  </si>
  <si>
    <t>batmanbates</t>
  </si>
  <si>
    <t xml:space="preserve">Baby Betsy is farting on me!! </t>
  </si>
  <si>
    <t xml:space="preserve">@strawberrysgirl TweetDeck is cool....til the API runs out. </t>
  </si>
  <si>
    <t>Sat Jun 20 19:14:52 PDT 2009</t>
  </si>
  <si>
    <t>jaymezzy</t>
  </si>
  <si>
    <t xml:space="preserve">@AlexisBrownPR that sux my girl </t>
  </si>
  <si>
    <t>@zhahwaramadhani ngga, dhan. I wasn't goin to that church huhuuu hiks  td malem gw germager BGT!! Gmn tb sm 'itu' nya iqbal lolos ga??</t>
  </si>
  <si>
    <t>Sat Jun 20 19:14:53 PDT 2009</t>
  </si>
  <si>
    <t xml:space="preserve">@leahladee why?  That's sad </t>
  </si>
  <si>
    <t>Sat Jun 20 19:14:55 PDT 2009</t>
  </si>
  <si>
    <t xml:space="preserve">I WISH I WAS GOING TO CAMP I've never missed it more than right now </t>
  </si>
  <si>
    <t>Sat Jun 20 19:14:57 PDT 2009</t>
  </si>
  <si>
    <t xml:space="preserve">@cakey You're welcome, as to devastating loss I'm afraid I can't help you with that sorry ! </t>
  </si>
  <si>
    <t>cityhiker</t>
  </si>
  <si>
    <t>just bought way too much joseph schmidt chocolate. the store is gone after june 30  factory already closed.</t>
  </si>
  <si>
    <t>Sat Jun 20 19:14:58 PDT 2009</t>
  </si>
  <si>
    <t>BaileyStoney</t>
  </si>
  <si>
    <t xml:space="preserve">Packing for Croatia!! Unfortunately, it's rainy everywhere we're going! It's like 80 degrees, but its rainy </t>
  </si>
  <si>
    <t>thatsgood</t>
  </si>
  <si>
    <t xml:space="preserve">stay at home and ...surf web </t>
  </si>
  <si>
    <t>Sat Jun 20 19:15:01 PDT 2009</t>
  </si>
  <si>
    <t>@davidyassai I MISS YOU  hows cooking mamaaa</t>
  </si>
  <si>
    <t>Sat Jun 20 19:15:02 PDT 2009</t>
  </si>
  <si>
    <t xml:space="preserve">gonna be bored for the rest of the night, cause my brother will be gone. </t>
  </si>
  <si>
    <t>Sat Jun 20 19:15:05 PDT 2009</t>
  </si>
  <si>
    <t xml:space="preserve">tbis kid is looking for his family but theyre nowhere to be seen. that breaks my heart </t>
  </si>
  <si>
    <t xml:space="preserve">@MysticEclipse I wish i had my debit card all i have is an atm card.. </t>
  </si>
  <si>
    <t>Sat Jun 20 19:15:06 PDT 2009</t>
  </si>
  <si>
    <t xml:space="preserve">Wishin I was at bday bash .... </t>
  </si>
  <si>
    <t>Sat Jun 20 19:15:08 PDT 2009</t>
  </si>
  <si>
    <t xml:space="preserve">Oh God. I don't know what to do for daddy on daddy day </t>
  </si>
  <si>
    <t>Sat Jun 20 19:15:10 PDT 2009</t>
  </si>
  <si>
    <t xml:space="preserve">@LivingRheum I so wish everyone could understand that. sometimes the public hasn't got a clue! then when we tell them they get all upset </t>
  </si>
  <si>
    <t>iwannacrash</t>
  </si>
  <si>
    <t xml:space="preserve">ineeeeeed jonas brothers in argentina </t>
  </si>
  <si>
    <t>Sat Jun 20 19:15:11 PDT 2009</t>
  </si>
  <si>
    <t xml:space="preserve">@witlovencharm why was i not invited </t>
  </si>
  <si>
    <t>Sat Jun 20 19:15:12 PDT 2009</t>
  </si>
  <si>
    <t>My laptop is worn out  the button on the track pad has almost completely ceased to work. I had to enable the 'tap' as my primary click</t>
  </si>
  <si>
    <t>Sat Jun 20 19:15:13 PDT 2009</t>
  </si>
  <si>
    <t xml:space="preserve">I'm not gonna wear my retainers until Wednesday. Not really my option, but my dentist is gonna modify it a bit. </t>
  </si>
  <si>
    <t>Sat Jun 20 19:15:16 PDT 2009</t>
  </si>
  <si>
    <t>mromasanta</t>
  </si>
  <si>
    <t>No more basketball   Guess baseball will have to do... ughh</t>
  </si>
  <si>
    <t>easy_trigger</t>
  </si>
  <si>
    <t>@katarzis  I'm sure black will look good too!</t>
  </si>
  <si>
    <t xml:space="preserve">I'm just noticing NOW that a handfull of my favorite youtubers are gone </t>
  </si>
  <si>
    <t>Sat Jun 20 19:15:18 PDT 2009</t>
  </si>
  <si>
    <t xml:space="preserve">good god, my foot hurts </t>
  </si>
  <si>
    <t>Sat Jun 20 19:15:23 PDT 2009</t>
  </si>
  <si>
    <t>rockybaby77</t>
  </si>
  <si>
    <t>MY PHONE IS DEAD!!!  guess i'm getting that blackberry sooner than I thought...</t>
  </si>
  <si>
    <t>Sat Jun 20 19:15:25 PDT 2009</t>
  </si>
  <si>
    <t>Aww i miss dottie  she was such a sweet heart :3 Haha</t>
  </si>
  <si>
    <t>Sat Jun 20 19:15:26 PDT 2009</t>
  </si>
  <si>
    <t>StephenJuliano</t>
  </si>
  <si>
    <t xml:space="preserve">Awesome time at Katie's grad party! Heading back to NY now </t>
  </si>
  <si>
    <t>eveXDD</t>
  </si>
  <si>
    <t xml:space="preserve">@isaacccc you never wait for me anymore, how sad. </t>
  </si>
  <si>
    <t xml:space="preserve">Why is my family so negative towards me? </t>
  </si>
  <si>
    <t xml:space="preserve">Police shut down our pool party </t>
  </si>
  <si>
    <t>Sat Jun 20 19:15:28 PDT 2009</t>
  </si>
  <si>
    <t>timemo89</t>
  </si>
  <si>
    <t xml:space="preserve">@pikachuuuu aawww im sorry but yea im aching from head to toe so i can only imagine how you feel </t>
  </si>
  <si>
    <t>Sat Jun 20 19:15:30 PDT 2009</t>
  </si>
  <si>
    <t xml:space="preserve">Listening to every Anberlin song ever... random.  Bored out of my mind.  Someone kidnaaaaaap me </t>
  </si>
  <si>
    <t>Sat Jun 20 19:15:32 PDT 2009</t>
  </si>
  <si>
    <t>PeteyPeterson</t>
  </si>
  <si>
    <t xml:space="preserve">Houston 6 9 0      Twins   5 8 0      end of the game. Crede hitting for tolbert. Runner on second. Just falls short of a homer. </t>
  </si>
  <si>
    <t>Sat Jun 20 19:15:36 PDT 2009</t>
  </si>
  <si>
    <t>charmingkhalela</t>
  </si>
  <si>
    <t>in the office workin on sunday  happy father's day!</t>
  </si>
  <si>
    <t xml:space="preserve">Yay it's my birthday! Already 18. Err but I was so disappointed. </t>
  </si>
  <si>
    <t>Sat Jun 20 19:15:37 PDT 2009</t>
  </si>
  <si>
    <t>aaroncputnam</t>
  </si>
  <si>
    <t>After having gone to a cousins wedding I am the last person I know not currently dating, engaged or married!  oh well...</t>
  </si>
  <si>
    <t>Sat Jun 20 19:15:40 PDT 2009</t>
  </si>
  <si>
    <t>davidnotary</t>
  </si>
  <si>
    <t xml:space="preserve">@VothPhoto didn't see your tweet till I got back ... </t>
  </si>
  <si>
    <t xml:space="preserve">hmm, I'm out of API on TweetDeck. </t>
  </si>
  <si>
    <t>Sat Jun 20 19:15:41 PDT 2009</t>
  </si>
  <si>
    <t xml:space="preserve">@deaconblues1982 Ouch.  </t>
  </si>
  <si>
    <t xml:space="preserve">@deniseAM i am at the age when i get dizzy watching 3D movies </t>
  </si>
  <si>
    <t>Sat Jun 20 19:15:42 PDT 2009</t>
  </si>
  <si>
    <t>gookygox</t>
  </si>
  <si>
    <t xml:space="preserve">@hansonmusic So wanted to see this show, have been listening to the album all week. Having a fibro flare up. </t>
  </si>
  <si>
    <t>goni7890</t>
  </si>
  <si>
    <t xml:space="preserve">@IanKaleb wow that's gay and extremly homo. </t>
  </si>
  <si>
    <t>Sat Jun 20 19:15:43 PDT 2009</t>
  </si>
  <si>
    <t>anthooony</t>
  </si>
  <si>
    <t xml:space="preserve">No more Pocky </t>
  </si>
  <si>
    <t>Sat Jun 20 19:16:06 PDT 2009</t>
  </si>
  <si>
    <t xml:space="preserve">argh!! holidays are ending soon </t>
  </si>
  <si>
    <t>Sat Jun 20 19:16:07 PDT 2009</t>
  </si>
  <si>
    <t>Natzural</t>
  </si>
  <si>
    <t>I hate allergies  its ruining my summer !!!!</t>
  </si>
  <si>
    <t>Sat Jun 20 19:16:11 PDT 2009</t>
  </si>
  <si>
    <t xml:space="preserve">@shineonmedia http://twitpic.com/7yva1 - </t>
  </si>
  <si>
    <t>Sat Jun 20 19:16:12 PDT 2009</t>
  </si>
  <si>
    <t xml:space="preserve">@Julirose it was meant as a glorious reprieve from the mundane weather! My poem writing leaves a lot to be desired! </t>
  </si>
  <si>
    <t>@Spidersamm well i dont, cause i look like lori, so, fggkjfkjdfjs  but you should ily me cause i dont</t>
  </si>
  <si>
    <t>Sat Jun 20 19:16:17 PDT 2009</t>
  </si>
  <si>
    <t>JtoDaMoneY</t>
  </si>
  <si>
    <t xml:space="preserve">Chillin bouta play $oul Calibe n talk to my Boo  (yankee$ lo$t </t>
  </si>
  <si>
    <t>@Twofine5 awww.. sorry to hear that   *MUAH*</t>
  </si>
  <si>
    <t>runawayinla</t>
  </si>
  <si>
    <t xml:space="preserve"> europe cruise mite be cancelled; there was a fire that happened on our ship..... My summer is officialy ruined. </t>
  </si>
  <si>
    <t>stamosp</t>
  </si>
  <si>
    <t>Might as just said you guys had to wash your hair.... Ha  #rwb</t>
  </si>
  <si>
    <t>Sat Jun 20 19:16:18 PDT 2009</t>
  </si>
  <si>
    <t xml:space="preserve">I wanna go Dallas, i want to be in Dalllas RIGHT NOW, in the JB concert </t>
  </si>
  <si>
    <t>ShrutiN</t>
  </si>
  <si>
    <t xml:space="preserve">can't believe she's on a break.... has loads &amp;amp; loads of work to do.... </t>
  </si>
  <si>
    <t>Sat Jun 20 19:16:23 PDT 2009</t>
  </si>
  <si>
    <t>jolyrancher09</t>
  </si>
  <si>
    <t xml:space="preserve">bored want to do something </t>
  </si>
  <si>
    <t>caspain</t>
  </si>
  <si>
    <t xml:space="preserve">@wbreaux She is! My favorite competition just ended though </t>
  </si>
  <si>
    <t>Sat Jun 20 19:16:26 PDT 2009</t>
  </si>
  <si>
    <t>dagnyg</t>
  </si>
  <si>
    <t xml:space="preserve">Just know, if you want me to serve at your wedding, there is a 99.9% chance that I will spill a drink on a guest. Did it last time &amp;amp; now! </t>
  </si>
  <si>
    <t>Sat Jun 20 19:16:29 PDT 2009</t>
  </si>
  <si>
    <t>AmyKath</t>
  </si>
  <si>
    <t>@DynamiteAndre Oh fuck! I'm really sad  i can't..</t>
  </si>
  <si>
    <t>Sat Jun 20 19:16:31 PDT 2009</t>
  </si>
  <si>
    <t>aesimons</t>
  </si>
  <si>
    <t xml:space="preserve">relaxing with the hubs. waiting for my sore throat to go away </t>
  </si>
  <si>
    <t>Sat Jun 20 19:16:32 PDT 2009</t>
  </si>
  <si>
    <t xml:space="preserve">DAY 3 OF LIQUID/ SEMI- SOLID FOOD DIET. SUCKS TO BE ME </t>
  </si>
  <si>
    <t>Sat Jun 20 19:16:33 PDT 2009</t>
  </si>
  <si>
    <t xml:space="preserve">@ScottPhillips66 you twitpiced!!!!!! I am so proud ;p also very very jealous of your new gun </t>
  </si>
  <si>
    <t>Sat Jun 20 19:16:35 PDT 2009</t>
  </si>
  <si>
    <t>Sat Jun 20 19:16:38 PDT 2009</t>
  </si>
  <si>
    <t xml:space="preserve">@nerdboner it's a 4 hour drive for me. He will be gone for 3 weeks </t>
  </si>
  <si>
    <t>Sat Jun 20 19:16:41 PDT 2009</t>
  </si>
  <si>
    <t>king5000</t>
  </si>
  <si>
    <t xml:space="preserve">R.I.P. Prince...you were a good dog... </t>
  </si>
  <si>
    <t>Sat Jun 20 19:16:44 PDT 2009</t>
  </si>
  <si>
    <t xml:space="preserve">I LOVE WATCHING THE FIGHTS!!!! i wish i was in vegas tonight... </t>
  </si>
  <si>
    <t xml:space="preserve">@Sukkresa You need to tell me when you're available. @mutesovereign  I'll probably be heading back on Tuesday </t>
  </si>
  <si>
    <t>studiodeanna</t>
  </si>
  <si>
    <t xml:space="preserve">Another uggy yuggy crappy rainy day here in Japan </t>
  </si>
  <si>
    <t>Sat Jun 20 19:16:45 PDT 2009</t>
  </si>
  <si>
    <t>blinkthoseeyes</t>
  </si>
  <si>
    <t xml:space="preserve">i wish i was at a certain concert right now </t>
  </si>
  <si>
    <t>Sat Jun 20 19:16:46 PDT 2009</t>
  </si>
  <si>
    <t xml:space="preserve">Watching hancock the said part is coming on </t>
  </si>
  <si>
    <t>Sat Jun 20 19:16:47 PDT 2009</t>
  </si>
  <si>
    <t>Idk alone for the nightt  hitting the sheets eearllyy =\</t>
  </si>
  <si>
    <t>Sat Jun 20 19:16:48 PDT 2009</t>
  </si>
  <si>
    <t xml:space="preserve">@smileyer red carpet starts at 7am? r u serious lol that's soooo early  i hope i can go tmr but chances r low right now </t>
  </si>
  <si>
    <t>Sat Jun 20 19:16:49 PDT 2009</t>
  </si>
  <si>
    <t>_cRaZyD_</t>
  </si>
  <si>
    <t xml:space="preserve">i love seein tha family but i want my phne to work n it doesnt get service out here  </t>
  </si>
  <si>
    <t>tmfy</t>
  </si>
  <si>
    <t>Hrmm always thought it was Paddys Markets.  http://twitpic.com/7yvga</t>
  </si>
  <si>
    <t>Sat Jun 20 19:16:50 PDT 2009</t>
  </si>
  <si>
    <t>moomoogal87</t>
  </si>
  <si>
    <t xml:space="preserve">@christyclary i agree... </t>
  </si>
  <si>
    <t>Sat Jun 20 19:16:51 PDT 2009</t>
  </si>
  <si>
    <t xml:space="preserve">So much for ubuntu on my laptop. Do an update and now it does not boot the gui only command line works no idea what exactly broke </t>
  </si>
  <si>
    <t>Sat Jun 20 19:16:53 PDT 2009</t>
  </si>
  <si>
    <t>chochochick</t>
  </si>
  <si>
    <t>My feet hate me and refuse to stop releasing pain throughout my body  @ My apartamento!! http://loopt.us/MgQG4Q.t</t>
  </si>
  <si>
    <t xml:space="preserve">Its 3.16am and i am hungry, but i can't really go and eat, it would wake my parents and that spells trouble </t>
  </si>
  <si>
    <t>Sat Jun 20 19:16:55 PDT 2009</t>
  </si>
  <si>
    <t>caititarnovsky</t>
  </si>
  <si>
    <t>@TiffanyECook  I'm very happy for u, but  I'm gonna miss u!</t>
  </si>
  <si>
    <t>Sat Jun 20 19:16:56 PDT 2009</t>
  </si>
  <si>
    <t xml:space="preserve">Went to a wedding today. I wanna be married again. </t>
  </si>
  <si>
    <t>Finally got lil' ones in bed, not exactly quiet yet though.  Netflix and some scraproom time!</t>
  </si>
  <si>
    <t>Sat Jun 20 19:16:57 PDT 2009</t>
  </si>
  <si>
    <t>Finishing up my THE homework. Oh the pain without my Permanent Marker.  Had to use my Whiteboard marker. I can say that its not as good.</t>
  </si>
  <si>
    <t xml:space="preserve">@jadennation Room B has no link. </t>
  </si>
  <si>
    <t>Sat Jun 20 19:17:01 PDT 2009</t>
  </si>
  <si>
    <t>@WonderWom Cuz peeps callin me bein extra sensitive about em. Dude has a life 2. He dun crushed people's fantasies  aww... lol</t>
  </si>
  <si>
    <t>Sat Jun 20 19:17:04 PDT 2009</t>
  </si>
  <si>
    <t>amcinnish</t>
  </si>
  <si>
    <t xml:space="preserve">laying in bed wishing i didn't have to go to work tomorrow </t>
  </si>
  <si>
    <t>Sat Jun 20 19:17:05 PDT 2009</t>
  </si>
  <si>
    <t xml:space="preserve">@theBrandiCyrus Ha Im tryin 2take my nail polish off 2 but Im babysitting an cant find the nail polish remover in their house!! </t>
  </si>
  <si>
    <t>I opened his fb, Oh God! i really wanna be his friend  Kenapa sih gue gabisa kaya yang lain? Yang bisa deket sama dia. What a pity i am!</t>
  </si>
  <si>
    <t>Sat Jun 20 19:17:06 PDT 2009</t>
  </si>
  <si>
    <t xml:space="preserve">@bronxbabes sorry i wasnt home i was updating from my fone frmo dinner but im on vacation so its not gonna be great updates this week </t>
  </si>
  <si>
    <t>Sat Jun 20 19:17:09 PDT 2009</t>
  </si>
  <si>
    <t>GeoffreyArthur</t>
  </si>
  <si>
    <t xml:space="preserve">@UKcoachbrooks The weather is wierd here in the Portland area.Overcast with a little drizzle once in a while. Does not seem like summer. </t>
  </si>
  <si>
    <t>Sat Jun 20 19:17:11 PDT 2009</t>
  </si>
  <si>
    <t xml:space="preserve">@selenagomez can you tell me how is that of you leave the TV? because yesterday I cried all day </t>
  </si>
  <si>
    <t>i wish i had long hair again  *sob*</t>
  </si>
  <si>
    <t>Sat Jun 20 19:17:14 PDT 2009</t>
  </si>
  <si>
    <t>Omg! I dreamt of @theBeatFreaks at Orlando last night. Some of the Ningers were there too. I wish i could go there on July.  #beatfreaks</t>
  </si>
  <si>
    <t xml:space="preserve">@Angie414 I deed, hon.  Yes, I am credited!    I am VERY excited!    And I meese you.  </t>
  </si>
  <si>
    <t xml:space="preserve">@PoeticTease pleeeeeeease we need you for thursday </t>
  </si>
  <si>
    <t>Sat Jun 20 19:17:16 PDT 2009</t>
  </si>
  <si>
    <t>carool_r</t>
  </si>
  <si>
    <t xml:space="preserve">@tommcfly oooh, it sounds bad. Girlfriends... </t>
  </si>
  <si>
    <t>Sat Jun 20 19:17:15 PDT 2009</t>
  </si>
  <si>
    <t xml:space="preserve">wants to get out but it's a little late </t>
  </si>
  <si>
    <t>Missed a sushi opportunity  damn</t>
  </si>
  <si>
    <t>Sat Jun 20 19:17:17 PDT 2009</t>
  </si>
  <si>
    <t xml:space="preserve">My throat hurts pretty bad. </t>
  </si>
  <si>
    <t>Sat Jun 20 19:17:21 PDT 2009</t>
  </si>
  <si>
    <t>Gracieparkiz12</t>
  </si>
  <si>
    <t>my phone just broke one of the buttons came off  have to leave ot for a day.. omg no txting for a day how will i live.</t>
  </si>
  <si>
    <t>Sat Jun 20 19:17:23 PDT 2009</t>
  </si>
  <si>
    <t xml:space="preserve">@Julirose it was meant as a glorious reprieve from the mundane weather! My poetic writing leaves a lot to be desired! </t>
  </si>
  <si>
    <t xml:space="preserve">@Artaxiad we miss you bro </t>
  </si>
  <si>
    <t>Sat Jun 20 19:17:24 PDT 2009</t>
  </si>
  <si>
    <t>j00lie</t>
  </si>
  <si>
    <t>@wesaybrittnie sorry i wasn't home  i hope youre having fun tho&amp;lt;3</t>
  </si>
  <si>
    <t xml:space="preserve">On a sad note, my 360 red ringed again </t>
  </si>
  <si>
    <t>Sat Jun 20 19:17:26 PDT 2009</t>
  </si>
  <si>
    <t xml:space="preserve">um..my throat hurts </t>
  </si>
  <si>
    <t>Sat Jun 20 19:17:30 PDT 2009</t>
  </si>
  <si>
    <t>genicakes</t>
  </si>
  <si>
    <t xml:space="preserve">@toodibear08 MYKUUUH! How're you?? :O I miss you. </t>
  </si>
  <si>
    <t xml:space="preserve">I wish dominos was open now </t>
  </si>
  <si>
    <t>Sat Jun 20 19:17:32 PDT 2009</t>
  </si>
  <si>
    <t xml:space="preserve">@cafepressmemaws no i wasnt home i was updating from my fone frmo dinner but im on vacation so its not gonna be great updates this week </t>
  </si>
  <si>
    <t>Sat Jun 20 19:17:33 PDT 2009</t>
  </si>
  <si>
    <t>@RikaRik Supppppppppppppp my main man! im mad we aint chilled in a min!  Imma bell you tmrw for sure to make plans! V pic Link?</t>
  </si>
  <si>
    <t>StephNaumoska</t>
  </si>
  <si>
    <t xml:space="preserve">Good morning people of twitterland! Last day in Melbourne </t>
  </si>
  <si>
    <t>Sat Jun 20 19:17:34 PDT 2009</t>
  </si>
  <si>
    <t xml:space="preserve">@EbonyStarr55 It's raining, plans cancelled and my partner in crime didn't come home this week </t>
  </si>
  <si>
    <t>brittybabeeee</t>
  </si>
  <si>
    <t>Liiiiiive life. No regrets  . Ah can't sleeep. ToO much to think about</t>
  </si>
  <si>
    <t>Sat Jun 20 19:17:36 PDT 2009</t>
  </si>
  <si>
    <t>issabern</t>
  </si>
  <si>
    <t xml:space="preserve">Had a really good day! Picnic, UP and The Proposal! WHATUP SUMMER! I hate being sick during summer! </t>
  </si>
  <si>
    <t>Sat Jun 20 19:17:37 PDT 2009</t>
  </si>
  <si>
    <t>SIRIUSBEE</t>
  </si>
  <si>
    <t xml:space="preserve">So sad that everyone but family...well even my daughter has backed out of tonight!  </t>
  </si>
  <si>
    <t xml:space="preserve">@CaribouLou620 I don't have MMS yet. </t>
  </si>
  <si>
    <t>Sat Jun 20 19:17:39 PDT 2009</t>
  </si>
  <si>
    <t xml:space="preserve">Breast hurt from hugs and i'm still hungry </t>
  </si>
  <si>
    <t>ElizabethKeily</t>
  </si>
  <si>
    <t>@JerZmusic Be there soon, cravin' Katsuya and a In&amp;amp;Out burger  Will hit u up, did u retire that sidekick? Lmaoo</t>
  </si>
  <si>
    <t>Sat Jun 20 19:17:40 PDT 2009</t>
  </si>
  <si>
    <t>DevJaiswal</t>
  </si>
  <si>
    <t xml:space="preserve">Doesn't want Kendyl to leave </t>
  </si>
  <si>
    <t>Sat Jun 20 19:17:41 PDT 2009</t>
  </si>
  <si>
    <t xml:space="preserve">@Tiffizhere I agree with your &amp;quot;arguing with stupid people&amp;quot; tweet.  Some people just don't get it.  </t>
  </si>
  <si>
    <t xml:space="preserve">@Neekatron I would have been awesome but still sick </t>
  </si>
  <si>
    <t>Sat Jun 20 19:17:44 PDT 2009</t>
  </si>
  <si>
    <t xml:space="preserve">You know you're a twitter addict when ur twittering on a sat night instead of partying in the city!! Ugh what's wrong with me </t>
  </si>
  <si>
    <t>Sat Jun 20 19:18:03 PDT 2009</t>
  </si>
  <si>
    <t>@nealjennings Yeah sorry I'm not going tonight...I couldn't get anyone to go with me  Tim never got back to me. Have fun tonight!</t>
  </si>
  <si>
    <t>Sat Jun 20 19:18:05 PDT 2009</t>
  </si>
  <si>
    <t xml:space="preserve">@ocell at first, i thought you meant the superhero </t>
  </si>
  <si>
    <t>Sat Jun 20 19:18:06 PDT 2009</t>
  </si>
  <si>
    <t>prchan</t>
  </si>
  <si>
    <t>Nanbarkale. Aama, I am in GM Diet.  4th day. Banana only   Normally ppl lose 12 pounds in a week. 5 pounds in 3 days. I lost only 1 so far</t>
  </si>
  <si>
    <t>Sat Jun 20 19:18:07 PDT 2009</t>
  </si>
  <si>
    <t>CorySpano</t>
  </si>
  <si>
    <t xml:space="preserve">@therealpickler so kellie, I was really sad when you didn't have time to come into our store (Trail West) in Nashville on the 10th </t>
  </si>
  <si>
    <t xml:space="preserve">@corrosivefrost I was using it for a coupla days, then it started eating my tweets. </t>
  </si>
  <si>
    <t>:| not cool, stacey and ben are in bed, have been for about two hours  and im wide awake, missions tomorrow.</t>
  </si>
  <si>
    <t>Sat Jun 20 19:18:09 PDT 2009</t>
  </si>
  <si>
    <t xml:space="preserve">Here .. 11:47pm .. Bored to death ! Laptop battery soon be dead .. </t>
  </si>
  <si>
    <t>Sat Jun 20 19:18:11 PDT 2009</t>
  </si>
  <si>
    <t>jabberingjulia</t>
  </si>
  <si>
    <t xml:space="preserve">I designed this at NIKEiD http://bit.ly/Y6CO5  ahhh..i can't buy em </t>
  </si>
  <si>
    <t>Sat Jun 20 19:18:16 PDT 2009</t>
  </si>
  <si>
    <t>I can't delete it.  Sarah sign on aim on your phone.</t>
  </si>
  <si>
    <t>Sat Jun 20 19:18:19 PDT 2009</t>
  </si>
  <si>
    <t>Ty_Nic</t>
  </si>
  <si>
    <t>@Lindi1005 Oops I 4got ur part! Srry  Do u want 2 add on?</t>
  </si>
  <si>
    <t>Sat Jun 20 19:18:23 PDT 2009</t>
  </si>
  <si>
    <t xml:space="preserve">&amp;quot;Participating shop&amp;quot; didn't know anything about Vinyl Saturday &amp;amp; thus never got  copies of the special #greenday 7&amp;quot;  </t>
  </si>
  <si>
    <t xml:space="preserve">I just wish my new iPod would hurry up and get here </t>
  </si>
  <si>
    <t>Sat Jun 20 19:18:30 PDT 2009</t>
  </si>
  <si>
    <t>Bored at work  good thing I have someone to look at lol</t>
  </si>
  <si>
    <t>Sat Jun 20 19:18:29 PDT 2009</t>
  </si>
  <si>
    <t>sittin under this blasted dryer ..and im only on the deep conditioning part  http://myloc.me/4LgW</t>
  </si>
  <si>
    <t>Sat Jun 20 19:18:33 PDT 2009</t>
  </si>
  <si>
    <t>quatre</t>
  </si>
  <si>
    <t xml:space="preserve">@sheeteronfire Weirdo. </t>
  </si>
  <si>
    <t>Sat Jun 20 19:18:34 PDT 2009</t>
  </si>
  <si>
    <t>FrontlineSoulja</t>
  </si>
  <si>
    <t xml:space="preserve">@MsLorren u probably gone now </t>
  </si>
  <si>
    <t>Sat Jun 20 19:18:36 PDT 2009</t>
  </si>
  <si>
    <t>is upset i missed this Sushi Fest  maybe next year! Sushi Sake Fest 09' Toledo, Ohio  http://ow.ly/eCWE (via @brainsandbutter)</t>
  </si>
  <si>
    <t>Sat Jun 20 19:18:37 PDT 2009</t>
  </si>
  <si>
    <t>sneakerspray</t>
  </si>
  <si>
    <t xml:space="preserve">Vlad moves in slow motion these days. He is a year older than me. Oh god... </t>
  </si>
  <si>
    <t>Sat Jun 20 19:18:38 PDT 2009</t>
  </si>
  <si>
    <t>kathrynvail</t>
  </si>
  <si>
    <t>getting ready to leave.  gonna miss london town this summer. well mostly just the people in it.</t>
  </si>
  <si>
    <t>@ELLEohhELLExxx http://twitpic.com/7yvip - OMG I WANNA BE THERE SO HARD  I'm gonna cry.</t>
  </si>
  <si>
    <t>I'm a sick Court  stupid ear infection</t>
  </si>
  <si>
    <t>Sat Jun 20 19:18:40 PDT 2009</t>
  </si>
  <si>
    <t xml:space="preserve">Going to Baruch's party where my fav people @sigourney @itsimanirose @jdwaynejoseph will be! Gonna miss u Baruch </t>
  </si>
  <si>
    <t>Sat Jun 20 19:18:41 PDT 2009</t>
  </si>
  <si>
    <t>jahmarFLFM</t>
  </si>
  <si>
    <t xml:space="preserve">@yourGFfavorite yeti h to buy can't cause my fucking tooth is killing me </t>
  </si>
  <si>
    <t>GrandsonToKeira</t>
  </si>
  <si>
    <t xml:space="preserve">ha... im gonna have a 16gb ipod. this makes me happy, as mine is only 4 and i keep having to delete stuff when i add more songs </t>
  </si>
  <si>
    <t>Sat Jun 20 19:18:42 PDT 2009</t>
  </si>
  <si>
    <t xml:space="preserve">@treyrey86 Good luck finding your wallet! </t>
  </si>
  <si>
    <t>Sat Jun 20 19:18:43 PDT 2009</t>
  </si>
  <si>
    <t>aquarianwindian</t>
  </si>
  <si>
    <t xml:space="preserve">So I think I need a new computer... Blue screen galore. </t>
  </si>
  <si>
    <t>Sat Jun 20 19:18:44 PDT 2009</t>
  </si>
  <si>
    <t>Christian1885</t>
  </si>
  <si>
    <t xml:space="preserve">sister stopped by... brought me food...since i am stuck in the house... </t>
  </si>
  <si>
    <t>@xoxo_Alli i just googled it. im trying to locate a place that sells it ASAP! im soo scared i peel soo fast  gross but true LOL</t>
  </si>
  <si>
    <t>Sat Jun 20 19:18:45 PDT 2009</t>
  </si>
  <si>
    <t xml:space="preserve">Omgggg if one more person call n tell me Mario is on stage at bday bash, Ima scream !! </t>
  </si>
  <si>
    <t xml:space="preserve">Wants another strawberry dacquiri but no refills tho </t>
  </si>
  <si>
    <t>Sat Jun 20 19:18:47 PDT 2009</t>
  </si>
  <si>
    <t>saralli</t>
  </si>
  <si>
    <t xml:space="preserve">tarea ...muxa tarea </t>
  </si>
  <si>
    <t>Sat Jun 20 19:18:48 PDT 2009</t>
  </si>
  <si>
    <t>WineCountryInn</t>
  </si>
  <si>
    <t xml:space="preserve">@TweSommelier  Normally, I'd be enjoying a nice Colorado vino, but I have an early start in the morning, so I am not drinking tonight. </t>
  </si>
  <si>
    <t>Sat Jun 20 19:18:49 PDT 2009</t>
  </si>
  <si>
    <t>crazyquesadilla</t>
  </si>
  <si>
    <t>I didn't place in Computer Security  lmao</t>
  </si>
  <si>
    <t>Sat Jun 20 19:18:54 PDT 2009</t>
  </si>
  <si>
    <t>putmybluesaway</t>
  </si>
  <si>
    <t xml:space="preserve">blergh the internet is boring...i guess i should take this as a sign that i should work on my costume </t>
  </si>
  <si>
    <t>Sat Jun 20 19:19:00 PDT 2009</t>
  </si>
  <si>
    <t xml:space="preserve">I've got a rash on my arm from all the gardening last week. </t>
  </si>
  <si>
    <t>Sat Jun 20 19:19:02 PDT 2009</t>
  </si>
  <si>
    <t xml:space="preserve"> can we atleast rest?</t>
  </si>
  <si>
    <t>Sat Jun 20 19:19:03 PDT 2009</t>
  </si>
  <si>
    <t>chelny</t>
  </si>
  <si>
    <t xml:space="preserve">super smash bros. brawl time!!! ...oh snap! the wii remote batteries are dead </t>
  </si>
  <si>
    <t>Sat Jun 20 19:19:07 PDT 2009</t>
  </si>
  <si>
    <t xml:space="preserve">@sbanawan Same error I get. I am told this is a problem attributed to Twitpocalypse, but the developer has not updated Tweetie yet </t>
  </si>
  <si>
    <t>scherbi</t>
  </si>
  <si>
    <t xml:space="preserve">What is it with this rainy season?  http://idek.net/Fyx  </t>
  </si>
  <si>
    <t>Sat Jun 20 19:19:11 PDT 2009</t>
  </si>
  <si>
    <t xml:space="preserve">@Poshpinkla without me? </t>
  </si>
  <si>
    <t>dracen4</t>
  </si>
  <si>
    <t xml:space="preserve">I hate playing more than 9 holes of golf a day... Today I played 21. </t>
  </si>
  <si>
    <t>Sat Jun 20 19:19:12 PDT 2009</t>
  </si>
  <si>
    <t xml:space="preserve">@jupiterrjd I kno </t>
  </si>
  <si>
    <t>Sat Jun 20 19:19:15 PDT 2009</t>
  </si>
  <si>
    <t xml:space="preserve">I HATE that I have to work in the morning!!! I guess it doesn't really matter, no invites to go out anyway </t>
  </si>
  <si>
    <t>Sat Jun 20 19:19:20 PDT 2009</t>
  </si>
  <si>
    <t>HollywoodsWifey</t>
  </si>
  <si>
    <t xml:space="preserve">Is really missin @EllayHollywood </t>
  </si>
  <si>
    <t>Sat Jun 20 19:19:21 PDT 2009</t>
  </si>
  <si>
    <t>BreannaBox</t>
  </si>
  <si>
    <t xml:space="preserve">wishin i was in ATL </t>
  </si>
  <si>
    <t>Sat Jun 20 19:19:22 PDT 2009</t>
  </si>
  <si>
    <t>Bawling my eyes out watching this chick flick  bleh.</t>
  </si>
  <si>
    <t>Sat Jun 20 19:19:23 PDT 2009</t>
  </si>
  <si>
    <t>whitsmith06</t>
  </si>
  <si>
    <t>The stack of envelopes I just had to go through and pull from card section @ wk. I'm supposed to be gone by now!!   http://mypict.me/4Lfd</t>
  </si>
  <si>
    <t>Sat Jun 20 19:19:26 PDT 2009</t>
  </si>
  <si>
    <t xml:space="preserve">I'm depressed I just cracked my screen on my iPhone </t>
  </si>
  <si>
    <t>Sat Jun 20 19:19:28 PDT 2009</t>
  </si>
  <si>
    <t xml:space="preserve">@rjamestaylor i'm so sorry to hear that. My thoughts go with you and your family. What a tough thing. </t>
  </si>
  <si>
    <t>kateswhore</t>
  </si>
  <si>
    <t xml:space="preserve">I didnt want Laverne to die. This is honestly upsetting. </t>
  </si>
  <si>
    <t>Sat Jun 20 19:19:29 PDT 2009</t>
  </si>
  <si>
    <t>lilcarlover</t>
  </si>
  <si>
    <t xml:space="preserve">being cold and nursing me sore back </t>
  </si>
  <si>
    <t>Sat Jun 20 19:19:31 PDT 2009</t>
  </si>
  <si>
    <t xml:space="preserve">I am having the worst f*cking day at work! I shouldah called in to hang out with @aaalie &amp;amp; @tabyyy </t>
  </si>
  <si>
    <t>Might as well just said you guys had to wash your hair.... Ha   #rwb</t>
  </si>
  <si>
    <t>Sat Jun 20 19:19:34 PDT 2009</t>
  </si>
  <si>
    <t xml:space="preserve">@Mcpattz yep but i didnt have much </t>
  </si>
  <si>
    <t>Sat Jun 20 19:19:35 PDT 2009</t>
  </si>
  <si>
    <t>Damn Shannon is about 2 be mad at me  I really don't feel like goin anywhere but 2 sleep!!</t>
  </si>
  <si>
    <t>ayapricot</t>
  </si>
  <si>
    <t xml:space="preserve">Received few letters along with a police report from law firms... I guess they want to have business from me...!!! </t>
  </si>
  <si>
    <t>Sat Jun 20 19:19:36 PDT 2009</t>
  </si>
  <si>
    <t>cathweasley</t>
  </si>
  <si>
    <t>great my moms back and were watching the news  NOTHING HAPPENED TODAY</t>
  </si>
  <si>
    <t xml:space="preserve">@2spicyfrurchikn I know I know. </t>
  </si>
  <si>
    <t>Sat Jun 20 19:19:37 PDT 2009</t>
  </si>
  <si>
    <t xml:space="preserve">Yikes! Huge group of harley davidsons just roared past...sniff, i miss my biking days </t>
  </si>
  <si>
    <t>Sat Jun 20 19:19:38 PDT 2009</t>
  </si>
  <si>
    <t>BitterConfusion</t>
  </si>
  <si>
    <t>@WeSupportNiley OMGOMGOMG!! this is so amazing.. i wish i was there my self.  which song is peter pan and wendy turned out fine? :S</t>
  </si>
  <si>
    <t xml:space="preserve">thought that I was avoiding a binge by having some soup, but it didn't work...gonna try to purge the crap that I shoved in my mouth </t>
  </si>
  <si>
    <t>@JaylaStarr damn I miss a contest with you beautiful  grrr</t>
  </si>
  <si>
    <t>Sat Jun 20 19:19:39 PDT 2009</t>
  </si>
  <si>
    <t>@kassimosgood Should have stayed in SD. LA's weather was worse. I was up there too  Where you chill up there?</t>
  </si>
  <si>
    <t>renee_a</t>
  </si>
  <si>
    <t xml:space="preserve">@TylerHerrin You may have some shrimp... as soon as you help cut the heads off the poor things </t>
  </si>
  <si>
    <t>Sat Jun 20 19:19:40 PDT 2009</t>
  </si>
  <si>
    <t>chibitutu1</t>
  </si>
  <si>
    <t xml:space="preserve">getting ready for bed but im not tired </t>
  </si>
  <si>
    <t xml:space="preserve">I had an ivory pair and a black pair.  Booo.... </t>
  </si>
  <si>
    <t>Sat Jun 20 19:19:41 PDT 2009</t>
  </si>
  <si>
    <t>o0francy0o</t>
  </si>
  <si>
    <t xml:space="preserve">@DaxOCallaghan thats bad. </t>
  </si>
  <si>
    <t>Sat Jun 20 19:19:43 PDT 2009</t>
  </si>
  <si>
    <t xml:space="preserve"> just missed a call from this sexy ass dude!!  he better call back!!</t>
  </si>
  <si>
    <t>Sat Jun 20 19:19:45 PDT 2009</t>
  </si>
  <si>
    <t>fittri</t>
  </si>
  <si>
    <t xml:space="preserve">Ouhhhhhh, so tired. I miss him so muchhhhhhhhhhhhh </t>
  </si>
  <si>
    <t>Sat Jun 20 19:20:09 PDT 2009</t>
  </si>
  <si>
    <t>@shineonmedia http://twitpic.com/7yva1 - Man I wish I was their  oh well 5 months till I get to see them</t>
  </si>
  <si>
    <t>Sat Jun 20 19:20:10 PDT 2009</t>
  </si>
  <si>
    <t>LoveMyNuts</t>
  </si>
  <si>
    <t xml:space="preserve">(@blipofmatter) carlos and tom are touching my nuts in the edit bay. not again!! </t>
  </si>
  <si>
    <t>Sat Jun 20 19:20:15 PDT 2009</t>
  </si>
  <si>
    <t>Getting dressed for my best Amber's (bebe) private Dinner  she is leaving my area to go to Law School in Tenn. What should I wear??</t>
  </si>
  <si>
    <t>Sat Jun 20 19:20:17 PDT 2009</t>
  </si>
  <si>
    <t xml:space="preserve">@waynekaa Seriously? </t>
  </si>
  <si>
    <t>Sat Jun 20 19:20:20 PDT 2009</t>
  </si>
  <si>
    <t xml:space="preserve">I've been sleep all damn and now i'm bored can't go back to sleep </t>
  </si>
  <si>
    <t xml:space="preserve">sad my hubby left for work! </t>
  </si>
  <si>
    <t>Sat Jun 20 19:20:21 PDT 2009</t>
  </si>
  <si>
    <t>boobaby26</t>
  </si>
  <si>
    <t xml:space="preserve">@mmbensley I would...but I just remembered I don't have the prices for the doors. </t>
  </si>
  <si>
    <t>Adriannadiva</t>
  </si>
  <si>
    <t>@BeyonceKnow wanted to wish you all the best for  NYC concerts my BeeFam will be in the house, i wish i could have made it  love you Bey!</t>
  </si>
  <si>
    <t>Sat Jun 20 19:20:22 PDT 2009</t>
  </si>
  <si>
    <t xml:space="preserve">@MiniPaulaDancer LOL, haha tht was pretty funny hehe. &amp;amp; awwe!! </t>
  </si>
  <si>
    <t>Sat Jun 20 19:20:26 PDT 2009</t>
  </si>
  <si>
    <t>HollyConnelly</t>
  </si>
  <si>
    <t>Sat Jun 20 19:20:27 PDT 2009</t>
  </si>
  <si>
    <t>Shawn_BBB</t>
  </si>
  <si>
    <t xml:space="preserve">@Dancinbackwards you still have awhile. </t>
  </si>
  <si>
    <t xml:space="preserve">@HokageBlackStar No, just started playing WoW. </t>
  </si>
  <si>
    <t>Sat Jun 20 19:20:30 PDT 2009</t>
  </si>
  <si>
    <t>Anialove</t>
  </si>
  <si>
    <t xml:space="preserve">My husband plays poker all day long. That's all he does </t>
  </si>
  <si>
    <t>Sat Jun 20 19:20:31 PDT 2009</t>
  </si>
  <si>
    <t>@remembermaine &amp;lt;3  i miss themmmm</t>
  </si>
  <si>
    <t xml:space="preserve">At @emmyissweet 's house. I'm sick </t>
  </si>
  <si>
    <t xml:space="preserve"> I maybe in for tonight on my last real weekend home  mad I can't turn off this location shit on ubber twitter</t>
  </si>
  <si>
    <t>Sat Jun 20 19:20:34 PDT 2009</t>
  </si>
  <si>
    <t>@d_hizzy im sorry but it's true. i would love be in detention with him..... or adam grontier. but i cant have both  hahaha.</t>
  </si>
  <si>
    <t>Sat Jun 20 19:20:36 PDT 2009</t>
  </si>
  <si>
    <t xml:space="preserve">Ugh wish I was at the Reik show with @doublexme!!!! </t>
  </si>
  <si>
    <t>Sat Jun 20 19:20:39 PDT 2009</t>
  </si>
  <si>
    <t>Sat Jun 20 19:20:41 PDT 2009</t>
  </si>
  <si>
    <t>@justadream2423 EMAIL ME BACK!!!!!!! agh  FINE!</t>
  </si>
  <si>
    <t>Sat Jun 20 19:20:43 PDT 2009</t>
  </si>
  <si>
    <t xml:space="preserve">Man I'm @ work ready 2 go home </t>
  </si>
  <si>
    <t>Sat Jun 20 19:20:46 PDT 2009</t>
  </si>
  <si>
    <t>Adr164</t>
  </si>
  <si>
    <t xml:space="preserve">I'm cuddling up with Caden..my poor baby is sick </t>
  </si>
  <si>
    <t>Sat Jun 20 19:20:48 PDT 2009</t>
  </si>
  <si>
    <t>xMelizerx</t>
  </si>
  <si>
    <t xml:space="preserve">Is my last weekend smoking </t>
  </si>
  <si>
    <t>Sat Jun 20 19:20:49 PDT 2009</t>
  </si>
  <si>
    <t xml:space="preserve">U went 2 the harbor n didnt tell me hoe!?! @phils550 ..... Tht is jus wrong dnt tlk 2 4 like 5 seconds </t>
  </si>
  <si>
    <t>Sat Jun 20 19:20:51 PDT 2009</t>
  </si>
  <si>
    <t>ladyb212</t>
  </si>
  <si>
    <t xml:space="preserve">Where did everyone go? I took a nap and woke up coughing to an empty house </t>
  </si>
  <si>
    <t>Sat Jun 20 19:20:52 PDT 2009</t>
  </si>
  <si>
    <t>You'd think, when i finally end school, i'd be able to catch up on sleep. I haven't been able to sleep in  wah..</t>
  </si>
  <si>
    <t>@PoFlow3r Awe  No fun there PRI ... I'd do some work for you if I could dear</t>
  </si>
  <si>
    <t>noveramadyaaa</t>
  </si>
  <si>
    <t xml:space="preserve">packing my computer = bakal jarang online </t>
  </si>
  <si>
    <t>Sat Jun 20 19:20:53 PDT 2009</t>
  </si>
  <si>
    <t xml:space="preserve">Secrets are the worse. I can't keep hidding it. But I have to </t>
  </si>
  <si>
    <t>Sat Jun 20 19:20:54 PDT 2009</t>
  </si>
  <si>
    <t>@bambycaulfield i'm on my phone so i can't send em rn, but i'll pm you. oh that sucks  and it means hardcore.</t>
  </si>
  <si>
    <t xml:space="preserve">@efd494 alrighty....well I'm guessig you know where this is going....I'm sooo sorry I put you in this position,it was very wrong of me... </t>
  </si>
  <si>
    <t>Sat Jun 20 19:20:55 PDT 2009</t>
  </si>
  <si>
    <t>@YoungLoveLeroy aww  *hugs*</t>
  </si>
  <si>
    <t>Sat Jun 20 19:20:56 PDT 2009</t>
  </si>
  <si>
    <t>HOLDitUP</t>
  </si>
  <si>
    <t xml:space="preserve">....and I won't see her till she wakes up on Monday.  She is asleep when I leave for work and already down for the night when I get home </t>
  </si>
  <si>
    <t>Sat Jun 20 19:20:57 PDT 2009</t>
  </si>
  <si>
    <t xml:space="preserve">Tree roach on the ceiling... I have been dreading the moment when they first began to appear in here... </t>
  </si>
  <si>
    <t>@saykendrawithme  I miss them too. A lot.</t>
  </si>
  <si>
    <t>Sat Jun 20 19:21:00 PDT 2009</t>
  </si>
  <si>
    <t>@kirsty1181 oh no... thats no very good! Mine is purely for health reasons  need my own place... then I'll get one  lol</t>
  </si>
  <si>
    <t>@GraceanneParks well i love my mommy.  yess, aug. 13th. thank God.</t>
  </si>
  <si>
    <t>Sat Jun 20 19:21:02 PDT 2009</t>
  </si>
  <si>
    <t>His_Madgesty</t>
  </si>
  <si>
    <t xml:space="preserve">Why! Is Love a double-edged Sword </t>
  </si>
  <si>
    <t xml:space="preserve">@catmikk More power to you.  Just be careful and keep your wits about you.  We'll keep informing people, but our role isn't dangerous. </t>
  </si>
  <si>
    <t>Sat Jun 20 19:21:05 PDT 2009</t>
  </si>
  <si>
    <t xml:space="preserve">ughhhhhhh english essay </t>
  </si>
  <si>
    <t>Sat Jun 20 19:21:08 PDT 2009</t>
  </si>
  <si>
    <t>jaysterxo7</t>
  </si>
  <si>
    <t xml:space="preserve">@ddlovato aw deeemmi; i hope your voice comes back </t>
  </si>
  <si>
    <t>Sat Jun 20 19:21:10 PDT 2009</t>
  </si>
  <si>
    <t>Chumaomao</t>
  </si>
  <si>
    <t xml:space="preserve">crap muscle pain </t>
  </si>
  <si>
    <t>Sat Jun 20 19:21:11 PDT 2009</t>
  </si>
  <si>
    <t xml:space="preserve">i am very bored right NOW!!! </t>
  </si>
  <si>
    <t>Sat Jun 20 19:21:13 PDT 2009</t>
  </si>
  <si>
    <t>FeRReTbRaT</t>
  </si>
  <si>
    <t xml:space="preserve">It's so fricken cold...the vent above my desk hates me </t>
  </si>
  <si>
    <t>Sat Jun 20 19:21:18 PDT 2009</t>
  </si>
  <si>
    <t xml:space="preserve"> R.I.P. to my ipod, officially. Dang. The battery actually smoked (trying to fix headphone jack). Sucked it up &amp;amp; ordered a new one. Blah</t>
  </si>
  <si>
    <t>Sat Jun 20 19:21:19 PDT 2009</t>
  </si>
  <si>
    <t>my last night with my sister  she's off to Espana!</t>
  </si>
  <si>
    <t>Sat Jun 20 19:21:21 PDT 2009</t>
  </si>
  <si>
    <t xml:space="preserve">my chauffeur goneeee....now I gotta chauffeur my ass to my daddy's house in middletown </t>
  </si>
  <si>
    <t>Sat Jun 20 19:21:22 PDT 2009</t>
  </si>
  <si>
    <t xml:space="preserve">Thinking of looking/buying some shoes today.. Brokeage. </t>
  </si>
  <si>
    <t>Sat Jun 20 19:21:26 PDT 2009</t>
  </si>
  <si>
    <t>suryCyeliMluv</t>
  </si>
  <si>
    <t xml:space="preserve">dang i lost a follower </t>
  </si>
  <si>
    <t>renrew</t>
  </si>
  <si>
    <t>Playing rockband all by my lonesome.  BUT I just passed my first expert song ever! Hurray!!</t>
  </si>
  <si>
    <t>Sat Jun 20 19:21:28 PDT 2009</t>
  </si>
  <si>
    <t xml:space="preserve">@taaylorrr i hate that you live so far away </t>
  </si>
  <si>
    <t>Sat Jun 20 19:21:29 PDT 2009</t>
  </si>
  <si>
    <t>demondo</t>
  </si>
  <si>
    <t xml:space="preserve">Just had my first negative response on Stack Overflow. http://stackoverflow.com/questions/1022986/ </t>
  </si>
  <si>
    <t>Sat Jun 20 19:21:30 PDT 2009</t>
  </si>
  <si>
    <t>Ally2you</t>
  </si>
  <si>
    <t xml:space="preserve">At work and starving... </t>
  </si>
  <si>
    <t>Sat Jun 20 19:21:34 PDT 2009</t>
  </si>
  <si>
    <t>jennifer_jacobs</t>
  </si>
  <si>
    <t xml:space="preserve">Dr.'s appointment on Wednesday. </t>
  </si>
  <si>
    <t>Sat Jun 20 19:21:38 PDT 2009</t>
  </si>
  <si>
    <t>cheyenne_alicia</t>
  </si>
  <si>
    <t xml:space="preserve">i want my car back </t>
  </si>
  <si>
    <t>Sat Jun 20 19:21:40 PDT 2009</t>
  </si>
  <si>
    <t>@HeatherMax  stupid men</t>
  </si>
  <si>
    <t xml:space="preserve">uuuuuhhhggggg! I hate having a stressful day </t>
  </si>
  <si>
    <t>Sat Jun 20 19:21:41 PDT 2009</t>
  </si>
  <si>
    <t xml:space="preserve">I think he's not gonna be online today </t>
  </si>
  <si>
    <t>Sat Jun 20 19:21:42 PDT 2009</t>
  </si>
  <si>
    <t xml:space="preserve">@playradioplay i hope not. </t>
  </si>
  <si>
    <t xml:space="preserve">Oh, the frustration people who don't know how to do their job the right way. Or better, who chose not to do it the right way </t>
  </si>
  <si>
    <t>Sat Jun 20 19:21:43 PDT 2009</t>
  </si>
  <si>
    <t>bargainbriana</t>
  </si>
  <si>
    <t>@griner So sorry to hear that.  My thoughts are prayers are with your family.</t>
  </si>
  <si>
    <t xml:space="preserve">@ItsHeavenly OMG... ur getting a Snuggie! Shaun made fun of me 'cause I wanted one for Xmas </t>
  </si>
  <si>
    <t>Sat Jun 20 19:21:44 PDT 2009</t>
  </si>
  <si>
    <t xml:space="preserve">I'm scared right now. I don't wanna be home alone. </t>
  </si>
  <si>
    <t>Sat Jun 20 19:21:45 PDT 2009</t>
  </si>
  <si>
    <t>I don't have a hairtye  i'm being forced to use kandi as a hairtye ! Thank god for raving friends</t>
  </si>
  <si>
    <t>Sat Jun 20 19:21:46 PDT 2009</t>
  </si>
  <si>
    <t>I really nice two days with Jeff, won't see him until monday  But he has a &amp;quot;surprise&amp;quot; lined up for me but its not a surprise anymore ;) ;)</t>
  </si>
  <si>
    <t xml:space="preserve">Bros going to conners i wanna go </t>
  </si>
  <si>
    <t>Sat Jun 20 19:21:52 PDT 2009</t>
  </si>
  <si>
    <t>fetmikel0916</t>
  </si>
  <si>
    <t xml:space="preserve">hanging out with my beautiful girlfriend....not excited about work in the morning </t>
  </si>
  <si>
    <t>Sat Jun 20 19:21:54 PDT 2009</t>
  </si>
  <si>
    <t xml:space="preserve">Watching GSN with Mimi. Wishing I was looking for new houses with @RickShameless </t>
  </si>
  <si>
    <t>Sat Jun 20 19:21:56 PDT 2009</t>
  </si>
  <si>
    <t>Digitallure</t>
  </si>
  <si>
    <t xml:space="preserve">@cierraj http://twitpic.com/7dcws - I want one </t>
  </si>
  <si>
    <t>Sat Jun 20 19:21:58 PDT 2009</t>
  </si>
  <si>
    <t xml:space="preserve">It sucks when you go to sleep feeling crappy and then wake up four hours later feeling 100% crappier AND with a fever.   </t>
  </si>
  <si>
    <t>Nanbarkale. Aama, I am in GM Diet. 4th day. Banana only  Normally ppl lose 12 pounds in a week. 5 pounds in 3 days. I lost only 1 so far.</t>
  </si>
  <si>
    <t>Sat Jun 20 19:21:59 PDT 2009</t>
  </si>
  <si>
    <t>SparkleBloom21</t>
  </si>
  <si>
    <t>sadness  i miss everyone!</t>
  </si>
  <si>
    <t>Sat Jun 20 19:22:00 PDT 2009</t>
  </si>
  <si>
    <t>fragglerock077</t>
  </si>
  <si>
    <t xml:space="preserve">Has nothing to do now... </t>
  </si>
  <si>
    <t>Sat Jun 20 19:22:02 PDT 2009</t>
  </si>
  <si>
    <t xml:space="preserve">Went to pizza hut and there was a hair in our pizza </t>
  </si>
  <si>
    <t>Sat Jun 20 19:22:01 PDT 2009</t>
  </si>
  <si>
    <t>mrmcpheezy</t>
  </si>
  <si>
    <t xml:space="preserve">Watching the Giants game. I wish I lived in the bay so I could go to the yard more often. Haven't been at all this season. </t>
  </si>
  <si>
    <t>Sat Jun 20 19:22:04 PDT 2009</t>
  </si>
  <si>
    <t>Just had my first negatively voted response on Stack Overflow.  http://is.gd/17Oyf</t>
  </si>
  <si>
    <t>Sat Jun 20 19:22:06 PDT 2009</t>
  </si>
  <si>
    <t xml:space="preserve">Chat chat chat dem a chat too much - taxi drivers </t>
  </si>
  <si>
    <t>Sat Jun 20 19:22:07 PDT 2009</t>
  </si>
  <si>
    <t>vinissm</t>
  </si>
  <si>
    <t xml:space="preserve">because I can not not be happy with news and events as good? </t>
  </si>
  <si>
    <t>Sat Jun 20 19:22:12 PDT 2009</t>
  </si>
  <si>
    <t xml:space="preserve">This job. Wears me out so much sometimes... </t>
  </si>
  <si>
    <t>Sat Jun 20 19:22:15 PDT 2009</t>
  </si>
  <si>
    <t>natischi</t>
  </si>
  <si>
    <t xml:space="preserve">with back pain </t>
  </si>
  <si>
    <t>Sat Jun 20 19:22:18 PDT 2009</t>
  </si>
  <si>
    <t xml:space="preserve">@pbandjcreations Ya, well she didn't make all american this year so she's not happy. She is very disappointed. </t>
  </si>
  <si>
    <t>Sat Jun 20 19:22:19 PDT 2009</t>
  </si>
  <si>
    <t xml:space="preserve">I can't open sdo! Arghhh! </t>
  </si>
  <si>
    <t>Sat Jun 20 19:22:21 PDT 2009</t>
  </si>
  <si>
    <t xml:space="preserve">@MariaJonas oh, that's still cool anyways... I wanna go to a Jb concert but my mother wouldn't let me buy tickets when I had them on TM </t>
  </si>
  <si>
    <t xml:space="preserve">@DatDudeSuccess are you serious? I didn't know that </t>
  </si>
  <si>
    <t>Sat Jun 20 19:22:22 PDT 2009</t>
  </si>
  <si>
    <t>PaupersBounty</t>
  </si>
  <si>
    <t>Went to a big street festival to sell my wares today and it RAINED ALL DAY!!  But made a little $$ still so it's OK. Time for drinks!</t>
  </si>
  <si>
    <t xml:space="preserve">Food network </t>
  </si>
  <si>
    <t>Sat Jun 20 19:22:27 PDT 2009</t>
  </si>
  <si>
    <t>Thanks horseshoe for the epically long line.  http://twitpic.com/7yw3c</t>
  </si>
  <si>
    <t>Sat Jun 20 19:22:31 PDT 2009</t>
  </si>
  <si>
    <t>RSSewell</t>
  </si>
  <si>
    <t xml:space="preserve">@bekkajoy is not at the party!!! </t>
  </si>
  <si>
    <t>Sat Jun 20 19:22:34 PDT 2009</t>
  </si>
  <si>
    <t>CrazyMike911</t>
  </si>
  <si>
    <t xml:space="preserve">Watching the news at Nana's. Poor Iran. </t>
  </si>
  <si>
    <t>Sat Jun 20 19:22:35 PDT 2009</t>
  </si>
  <si>
    <t xml:space="preserve">@daybreak1012 Traveling always throws me off, too! </t>
  </si>
  <si>
    <t>Sat Jun 20 19:22:38 PDT 2009</t>
  </si>
  <si>
    <t xml:space="preserve">Home from work. So disappointed in was slow AND boring, usually slow days are the best. </t>
  </si>
  <si>
    <t>Sat Jun 20 19:22:39 PDT 2009</t>
  </si>
  <si>
    <t xml:space="preserve">apparently us fat girls are getting screwed out of clothes. and not in a good way. companies all around are getting rid of their + sizes. </t>
  </si>
  <si>
    <t>jinbabes</t>
  </si>
  <si>
    <t xml:space="preserve">slept for 10 hrs and irans more crazytown then before I went to bed. so much happening! </t>
  </si>
  <si>
    <t>Sat Jun 20 19:22:40 PDT 2009</t>
  </si>
  <si>
    <t>@zacharyxbinks  I know. I desperately wanted chocolate cake &amp;amp; icecream last night... I settled for a Milo. (Aussie hot cocoa but better.)</t>
  </si>
  <si>
    <t>Sat Jun 20 19:22:42 PDT 2009</t>
  </si>
  <si>
    <t>emmaneely</t>
  </si>
  <si>
    <t xml:space="preserve">went out last night and is suffering the consequences of the alcoholic beverage...one word hangover </t>
  </si>
  <si>
    <t>Sat Jun 20 19:22:43 PDT 2009</t>
  </si>
  <si>
    <t xml:space="preserve">@hanndarling that is scary. What happened? Poor car. </t>
  </si>
  <si>
    <t>kurtwunderlich</t>
  </si>
  <si>
    <t>Sat Jun 20 19:22:45 PDT 2009</t>
  </si>
  <si>
    <t>dqueen88</t>
  </si>
  <si>
    <t xml:space="preserve">still chillin </t>
  </si>
  <si>
    <t>madstick</t>
  </si>
  <si>
    <t xml:space="preserve">is annoyed...why didn't u confirm? </t>
  </si>
  <si>
    <t>Sat Jun 20 19:22:46 PDT 2009</t>
  </si>
  <si>
    <t xml:space="preserve">What in the shit. Where did my Saturday go???? </t>
  </si>
  <si>
    <t>Sat Jun 20 19:22:48 PDT 2009</t>
  </si>
  <si>
    <t xml:space="preserve">@Grimsta2003 I know!!! Running from a spider... I thought it was on me so I throw everything down </t>
  </si>
  <si>
    <t>christnemaddela</t>
  </si>
  <si>
    <t xml:space="preserve">@KimEllis your tweets are making me jealous. i wish i was there. </t>
  </si>
  <si>
    <t>Sat Jun 20 19:22:49 PDT 2009</t>
  </si>
  <si>
    <t>cwhitley21</t>
  </si>
  <si>
    <t xml:space="preserve"> hope my momma's okay.</t>
  </si>
  <si>
    <t>Sat Jun 20 19:22:51 PDT 2009</t>
  </si>
  <si>
    <t>Berry33</t>
  </si>
  <si>
    <t xml:space="preserve">My last team camp is offically over! </t>
  </si>
  <si>
    <t>Sat Jun 20 19:22:54 PDT 2009</t>
  </si>
  <si>
    <t>whosafraidie</t>
  </si>
  <si>
    <t xml:space="preserve">Interesting Click on the site register Clicking to see what does what See the followers and boom virus alert Nice.. </t>
  </si>
  <si>
    <t>Sat Jun 20 19:22:55 PDT 2009</t>
  </si>
  <si>
    <t xml:space="preserve">@cinemabizarre http://twitpic.com/7wa8a - WHY 18 AND IN BERLIN... HOW ABOUT CHICAGO LOL JK BUT THIS IS REALLY SAD </t>
  </si>
  <si>
    <t>Sat Jun 20 19:22:56 PDT 2009</t>
  </si>
  <si>
    <t xml:space="preserve">I want some ice cream but I'm too lazy to go to the store. </t>
  </si>
  <si>
    <t>KatKardash</t>
  </si>
  <si>
    <t>I want some ice cream!!!  I'm flexin on my ex if u know what I mean!!!</t>
  </si>
  <si>
    <t>Sat Jun 20 19:23:00 PDT 2009</t>
  </si>
  <si>
    <t xml:space="preserve">why don't they ever give Little Shop of Horrors or Honey I Shrunk the Kids?? I love them movies, but never see them </t>
  </si>
  <si>
    <t>Sat Jun 20 19:23:03 PDT 2009</t>
  </si>
  <si>
    <t xml:space="preserve">@eyycaiiit for a minute i thought one of your @ replies was to garnett lee of 1up.com .... i am a nerd </t>
  </si>
  <si>
    <t>Sat Jun 20 19:23:05 PDT 2009</t>
  </si>
  <si>
    <t xml:space="preserve">Cant wait for the conduit to come to my house. havent gotten a wii game since feb. man.... itz is a real dry season for video games. </t>
  </si>
  <si>
    <t xml:space="preserve">I'm sorry if I'm a downer but it's hard to not be emotional right now. I didn't want to see Monica pass so I stayed home... </t>
  </si>
  <si>
    <t>Sat Jun 20 19:23:06 PDT 2009</t>
  </si>
  <si>
    <t>ilychristian</t>
  </si>
  <si>
    <t xml:space="preserve">Just made a new video for christian But it didnt make it to his favourites </t>
  </si>
  <si>
    <t>Sat Jun 20 19:23:11 PDT 2009</t>
  </si>
  <si>
    <t xml:space="preserve">@E_JonesMusic I'm with my grandfather </t>
  </si>
  <si>
    <t>Sat Jun 20 19:23:12 PDT 2009</t>
  </si>
  <si>
    <t>WafflesMunch</t>
  </si>
  <si>
    <t>@TayloRAWR lesbian movies are sooo sad.  but funnyy! Hahahah!</t>
  </si>
  <si>
    <t>Sat Jun 20 19:23:24 PDT 2009</t>
  </si>
  <si>
    <t>sheow</t>
  </si>
  <si>
    <t>@tsarnick i come home very late monday night, then back to work on tuesday.  not looking 4ward to it. But hey, only a 4 day week! Woot</t>
  </si>
  <si>
    <t>Sat Jun 20 19:23:25 PDT 2009</t>
  </si>
  <si>
    <t xml:space="preserve">wtf? wedding already over? i cannot even believe it! mel caught the bouquet &amp;amp; the POS catering took my last glass of wine </t>
  </si>
  <si>
    <t>Sat Jun 20 19:23:29 PDT 2009</t>
  </si>
  <si>
    <t xml:space="preserve">@amandapalmer I'm done with love for awhile </t>
  </si>
  <si>
    <t xml:space="preserve">dibangunin Denise, minta ditemenin main ayunan.. Hadir satu lagi kponakan gue, Excell &amp;amp; Salsa. Aunt's duty continue. I need more sleep </t>
  </si>
  <si>
    <t>Sat Jun 20 19:23:30 PDT 2009</t>
  </si>
  <si>
    <t xml:space="preserve">@heidiheartshugs Well.&amp;quot;Kinda&amp;quot; cos that thing for me doesnt feel like work.Does that make sense?Day job today </t>
  </si>
  <si>
    <t>Sat Jun 20 19:23:32 PDT 2009</t>
  </si>
  <si>
    <t>omganelephant</t>
  </si>
  <si>
    <t xml:space="preserve">But now I am craving a cookie and we have none... </t>
  </si>
  <si>
    <t>Sat Jun 20 19:23:34 PDT 2009</t>
  </si>
  <si>
    <t>4evaDhaMissez</t>
  </si>
  <si>
    <t>@tyqthegq  well at least ur qonna have fun ..hey have fun for the both of us k</t>
  </si>
  <si>
    <t>Sat Jun 20 19:23:36 PDT 2009</t>
  </si>
  <si>
    <t xml:space="preserve">arghhh can't be bothered to do my assignments but I know if I get them done I won't have to worry about them later on </t>
  </si>
  <si>
    <t>Sat Jun 20 19:23:41 PDT 2009</t>
  </si>
  <si>
    <t>skar7</t>
  </si>
  <si>
    <t xml:space="preserve">Can't eat anymore. Belly full. Feel fat. </t>
  </si>
  <si>
    <t>Sat Jun 20 19:23:42 PDT 2009</t>
  </si>
  <si>
    <t>Hopeydope</t>
  </si>
  <si>
    <t xml:space="preserve">Well just got back from church camp lame </t>
  </si>
  <si>
    <t>Sat Jun 20 19:23:43 PDT 2009</t>
  </si>
  <si>
    <t xml:space="preserve">I wanna make an iced coffee.. But there's no ice cream </t>
  </si>
  <si>
    <t>Sat Jun 20 19:23:44 PDT 2009</t>
  </si>
  <si>
    <t xml:space="preserve">i soooo dont want to go to work. oh my god </t>
  </si>
  <si>
    <t>Sat Jun 20 19:23:45 PDT 2009</t>
  </si>
  <si>
    <t xml:space="preserve">Made a video for christian last night but the video didnt make it to his favourties </t>
  </si>
  <si>
    <t>liljrzeegirl</t>
  </si>
  <si>
    <t xml:space="preserve">how did the font get so big on twitter? </t>
  </si>
  <si>
    <t xml:space="preserve">Ughh got the worst headache feel like shit ... Whyy me </t>
  </si>
  <si>
    <t>Sat Jun 20 19:23:55 PDT 2009</t>
  </si>
  <si>
    <t>khaishinex</t>
  </si>
  <si>
    <t xml:space="preserve">misses her boy who's on the big island right now. boooooo </t>
  </si>
  <si>
    <t>Sat Jun 20 19:23:57 PDT 2009</t>
  </si>
  <si>
    <t>Zeus</t>
  </si>
  <si>
    <t xml:space="preserve">@eryno I passed by Grinnell and I thought of you. Too bad you're not there anymore. Could've visited. </t>
  </si>
  <si>
    <t>Sat Jun 20 19:24:01 PDT 2009</t>
  </si>
  <si>
    <t>MAMA_OF_MADNESS</t>
  </si>
  <si>
    <t xml:space="preserve">SOMEWHERE A RING IS DEARLY MISSING ME....   </t>
  </si>
  <si>
    <t>Sat Jun 20 19:24:05 PDT 2009</t>
  </si>
  <si>
    <t xml:space="preserve">Watching the pursuit of happyness and wishing I was back in Orlando with Jason </t>
  </si>
  <si>
    <t>Sat Jun 20 19:24:06 PDT 2009</t>
  </si>
  <si>
    <t>@bebe_David yeah  will be back in 24 hours  i am updating about sp at www.simpleplanbrazil.wordpress.com but is just portuguese :/ i ...</t>
  </si>
  <si>
    <t>Sat Jun 20 19:24:08 PDT 2009</t>
  </si>
  <si>
    <t>kickboy1873</t>
  </si>
  <si>
    <t xml:space="preserve">Getting ready for bed, upset the Yankees lost tonight, another game behind Boston now. </t>
  </si>
  <si>
    <t>Rissy3</t>
  </si>
  <si>
    <t xml:space="preserve">@eyank hahahah wow thats sad </t>
  </si>
  <si>
    <t>Sat Jun 20 19:24:12 PDT 2009</t>
  </si>
  <si>
    <t xml:space="preserve">@DefaultProphet  the real bummer is that she was at Bear's last concert, on the 13th, and I couldn't go .. </t>
  </si>
  <si>
    <t>Sat Jun 20 19:24:14 PDT 2009</t>
  </si>
  <si>
    <t>@Karen523 we got ac &amp;amp; thats why we dont use it shit is too expensive  i got a fan but im still hot smh</t>
  </si>
  <si>
    <t>Sat Jun 20 19:24:17 PDT 2009</t>
  </si>
  <si>
    <t>spenserntransit</t>
  </si>
  <si>
    <t xml:space="preserve">why am I so exhausted </t>
  </si>
  <si>
    <t>asciibn</t>
  </si>
  <si>
    <t>sent flowers to japan. my girlfriends uncle just died   #sad</t>
  </si>
  <si>
    <t>@shauhn1084  i wont be here! So sad...im gone the 30th-10th</t>
  </si>
  <si>
    <t>ScottMHarris1</t>
  </si>
  <si>
    <t>@Highlights20 I'm still workin homie  what ya'll doin later on??</t>
  </si>
  <si>
    <t xml:space="preserve">I MISS LINA AND ASHLEY!!!!!!!!!!! </t>
  </si>
  <si>
    <t>Sat Jun 20 19:24:23 PDT 2009</t>
  </si>
  <si>
    <t xml:space="preserve">Work 7am-1pm tomorrow on EZ scan. Gah. </t>
  </si>
  <si>
    <t>Sat Jun 20 19:24:25 PDT 2009</t>
  </si>
  <si>
    <t xml:space="preserve">Going to try to take him to vet tomorrow to get the skin tag removed, if an appt is available. This is so stressful for all of us! </t>
  </si>
  <si>
    <t>Sat Jun 20 19:24:31 PDT 2009</t>
  </si>
  <si>
    <t xml:space="preserve">why am i not tired </t>
  </si>
  <si>
    <t>Sat Jun 20 19:24:32 PDT 2009</t>
  </si>
  <si>
    <t>HeidiPonyLuv</t>
  </si>
  <si>
    <t xml:space="preserve">Wow it is way to hot to be sittin in a car with no a/c, even with the windows down. Sweating like crazy. Yuck! </t>
  </si>
  <si>
    <t>Sat Jun 20 19:24:33 PDT 2009</t>
  </si>
  <si>
    <t xml:space="preserve">i want to make music. i'll have to settle for editing dumb pictures instead. </t>
  </si>
  <si>
    <t>Sat Jun 20 19:24:35 PDT 2009</t>
  </si>
  <si>
    <t xml:space="preserve">Cuddling with my kittens and kinda wishing we were doing dinner for my roomie, still. </t>
  </si>
  <si>
    <t>Sat Jun 20 19:24:36 PDT 2009</t>
  </si>
  <si>
    <t>TrevorOfDoom</t>
  </si>
  <si>
    <t xml:space="preserve">Soundcheck from Hell! </t>
  </si>
  <si>
    <t xml:space="preserve">@itskotepeople las cagÃ³ wn ! no siento mis dedos </t>
  </si>
  <si>
    <t>Sat Jun 20 19:24:40 PDT 2009</t>
  </si>
  <si>
    <t xml:space="preserve"> why can't people understand when you want to keep a wedding small that you can't invite everyone you know?</t>
  </si>
  <si>
    <t>Sat Jun 20 19:24:41 PDT 2009</t>
  </si>
  <si>
    <t>imsandrad</t>
  </si>
  <si>
    <t xml:space="preserve">@JackMobb Don't rub it in </t>
  </si>
  <si>
    <t xml:space="preserve">Kalynn won't text me back for my breakdown </t>
  </si>
  <si>
    <t>Sat Jun 20 19:24:42 PDT 2009</t>
  </si>
  <si>
    <t>becky878</t>
  </si>
  <si>
    <t>@croosa totally sorry I didn't make it... I got completely caught up and didn't even get out of the house til after 7!  how was it?</t>
  </si>
  <si>
    <t>Sat Jun 20 19:24:43 PDT 2009</t>
  </si>
  <si>
    <t xml:space="preserve">Oh Noes! Target have moved all of their Nerf gear, I can't actually find any of it now </t>
  </si>
  <si>
    <t>Sat Jun 20 19:24:44 PDT 2009</t>
  </si>
  <si>
    <t xml:space="preserve">grrrrrrrrr...... when a cake sinks in the middle!!!! </t>
  </si>
  <si>
    <t>Sat Jun 20 19:24:46 PDT 2009</t>
  </si>
  <si>
    <t>@flummoxen you will definitely do better than me at auditions then. I've only been doing like hour and a half every night  sigh</t>
  </si>
  <si>
    <t>Sat Jun 20 19:24:49 PDT 2009</t>
  </si>
  <si>
    <t>pretty sure im going to spend the rest of the night crying!  work killed my soul!</t>
  </si>
  <si>
    <t>@jesseluna This video? (WARNING: GRAPHIC FOOTAGE)  http://tr.im/paKG #iranelection It's heartbreaking  There's no mercy!  ppl are idiots!</t>
  </si>
  <si>
    <t>Sat Jun 20 19:24:50 PDT 2009</t>
  </si>
  <si>
    <t>ohchristinaa</t>
  </si>
  <si>
    <t>@tommcfly awwww tom  get her back and steal her pillow!!</t>
  </si>
  <si>
    <t>Maybe i shouldnt have had that second slice of cake. Feel major sick  blah.</t>
  </si>
  <si>
    <t>Sat Jun 20 19:24:52 PDT 2009</t>
  </si>
  <si>
    <t xml:space="preserve">Laundry, are you dry yet? I'd sort of like to think about going to bed... work at 7:30 beckons. </t>
  </si>
  <si>
    <t xml:space="preserve">@CarnellUNYC LoL ooh yeahShe died tho that was hard4me. I had 2 older bros who body slammed, piledrived me, etc n she was my only outlet </t>
  </si>
  <si>
    <t>Sat Jun 20 19:24:53 PDT 2009</t>
  </si>
  <si>
    <t>plusvee</t>
  </si>
  <si>
    <t xml:space="preserve">Damn, i forgot my earplugs </t>
  </si>
  <si>
    <t>Sat Jun 20 19:24:58 PDT 2009</t>
  </si>
  <si>
    <t xml:space="preserve">I'm a whore. </t>
  </si>
  <si>
    <t>Sat Jun 20 19:25:00 PDT 2009</t>
  </si>
  <si>
    <t xml:space="preserve">I'm sunburnt from work. </t>
  </si>
  <si>
    <t>Sat Jun 20 19:25:01 PDT 2009</t>
  </si>
  <si>
    <t xml:space="preserve">Buy Mass Effect, or don't buy Mass Effect.... I can't decide </t>
  </si>
  <si>
    <t>Sat Jun 20 19:25:02 PDT 2009</t>
  </si>
  <si>
    <t>Thuvia33</t>
  </si>
  <si>
    <t xml:space="preserve">waiting for friends to come over for dinner....i am starting to get a migraine </t>
  </si>
  <si>
    <t>RasEmpres</t>
  </si>
  <si>
    <t xml:space="preserve">Missing My Soul Mate And Feeling Really Lonely Right Now </t>
  </si>
  <si>
    <t xml:space="preserve">@wayner24 hey what time are you gonna be in toronto at tomorrow? i'm gonna be at eaton centre all day! </t>
  </si>
  <si>
    <t>Sat Jun 20 19:25:04 PDT 2009</t>
  </si>
  <si>
    <t>Don't think I can give up french fries no matter how hard I try  http://twitpic.com/7ywe3</t>
  </si>
  <si>
    <t>Sat Jun 20 19:25:05 PDT 2009</t>
  </si>
  <si>
    <t>@XRayTiD im sorry love i just thought about it right now..  how is it going for you boo?</t>
  </si>
  <si>
    <t>Sat Jun 20 19:25:07 PDT 2009</t>
  </si>
  <si>
    <t>@KaySunshine I know, I'm sorry.    I've been sick for like 2 weeks or so.    I'll try to get on that...by Mondayish.  lol</t>
  </si>
  <si>
    <t>Sat Jun 20 19:25:12 PDT 2009</t>
  </si>
  <si>
    <t xml:space="preserve">@efd494 yeahh I'm realizing that.....I'm so sorry....I took a chance and it didn't work the way I wanted it to....sorry </t>
  </si>
  <si>
    <t>Sat Jun 20 19:25:13 PDT 2009</t>
  </si>
  <si>
    <t xml:space="preserve">@SarawithanR well... sprinkles could work too. tho i dont have any sprinkles. </t>
  </si>
  <si>
    <t xml:space="preserve">@Poison_Ivy4 no gym in the world will make them love me. Well I could buy a bigger size but then they would be too big in the waist </t>
  </si>
  <si>
    <t>Sat Jun 20 19:25:15 PDT 2009</t>
  </si>
  <si>
    <t xml:space="preserve">just experienced a major buzz kill!  </t>
  </si>
  <si>
    <t>Sat Jun 20 19:25:19 PDT 2009</t>
  </si>
  <si>
    <t>callmehaley</t>
  </si>
  <si>
    <t xml:space="preserve">@itisnicole My friend hasn't texted me back about the tickets </t>
  </si>
  <si>
    <t>Sat Jun 20 19:25:20 PDT 2009</t>
  </si>
  <si>
    <t>Leah_Suzanne</t>
  </si>
  <si>
    <t xml:space="preserve">Why am I soooo moody today?!? I know I need to snap out of it, but knowing that I'm moody only makes me feel worse </t>
  </si>
  <si>
    <t>@teamrobsten sweet!! i want raybans so badly, but can't put away $160+ for sunglasses right now  bet they are awesome!</t>
  </si>
  <si>
    <t>Sat Jun 20 19:25:24 PDT 2009</t>
  </si>
  <si>
    <t xml:space="preserve">@savoragency Unfortunately, we couldn't stay, I was completely knocked out by the heat. </t>
  </si>
  <si>
    <t>Sat Jun 20 19:25:27 PDT 2009</t>
  </si>
  <si>
    <t xml:space="preserve">My lip's a little swollen </t>
  </si>
  <si>
    <t>Sat Jun 20 19:25:30 PDT 2009</t>
  </si>
  <si>
    <t>dolce_uno</t>
  </si>
  <si>
    <t xml:space="preserve">Playing putt putt with the family....I lost </t>
  </si>
  <si>
    <t>Sat Jun 20 19:25:31 PDT 2009</t>
  </si>
  <si>
    <t>loyalina</t>
  </si>
  <si>
    <t xml:space="preserve">At the mall. Got a haircut, no luck gettin an iPhone. Last attempt at Apple was unsucessful. Boo. </t>
  </si>
  <si>
    <t>Sat Jun 20 19:25:34 PDT 2009</t>
  </si>
  <si>
    <t>Stephhxox</t>
  </si>
  <si>
    <t xml:space="preserve">Ive watched 5 films, i thought that would do the trick but they just made me think about him more </t>
  </si>
  <si>
    <t>Sat Jun 20 19:25:37 PDT 2009</t>
  </si>
  <si>
    <t>swoozay</t>
  </si>
  <si>
    <t xml:space="preserve">At boomers. Chuchi burnt his lips </t>
  </si>
  <si>
    <t>scott_farrell</t>
  </si>
  <si>
    <t xml:space="preserve">@katjaib that's why I won't see the remake. Sorry you learned the hard way </t>
  </si>
  <si>
    <t>Sat Jun 20 19:25:39 PDT 2009</t>
  </si>
  <si>
    <t>Katie_Morton</t>
  </si>
  <si>
    <t xml:space="preserve">Had a full day  However, I feel strangely empty. </t>
  </si>
  <si>
    <t>Sat Jun 20 19:25:40 PDT 2009</t>
  </si>
  <si>
    <t xml:space="preserve">Shit..those dreams from the other night are coming back in my mind </t>
  </si>
  <si>
    <t>Sat Jun 20 19:25:41 PDT 2009</t>
  </si>
  <si>
    <t>noydyliacco</t>
  </si>
  <si>
    <t xml:space="preserve">Packing for a trip. As exciting as a trip to the dentist </t>
  </si>
  <si>
    <t>Sat Jun 20 19:25:44 PDT 2009</t>
  </si>
  <si>
    <t>ahinmo</t>
  </si>
  <si>
    <t xml:space="preserve">About to kiss florida goodbye </t>
  </si>
  <si>
    <t>Sat Jun 20 19:25:48 PDT 2009</t>
  </si>
  <si>
    <t>Lora_20</t>
  </si>
  <si>
    <t xml:space="preserve">Really want to dye my hair purple, gotta consider damn jobs first though </t>
  </si>
  <si>
    <t>Sat Jun 20 19:26:13 PDT 2009</t>
  </si>
  <si>
    <t xml:space="preserve">just realized how much I miss going to S.G.D.G shows </t>
  </si>
  <si>
    <t>Sat Jun 20 19:26:14 PDT 2009</t>
  </si>
  <si>
    <t xml:space="preserve">@pamfidler I never got goodies in Sunday School.I made crafts there, but no treats </t>
  </si>
  <si>
    <t>Sat Jun 20 19:26:17 PDT 2009</t>
  </si>
  <si>
    <t>imaboss09</t>
  </si>
  <si>
    <t>My head hurts!   ( tear tear)</t>
  </si>
  <si>
    <t>Sat Jun 20 19:26:19 PDT 2009</t>
  </si>
  <si>
    <t>its 4:25am here,time to sleep  nite</t>
  </si>
  <si>
    <t>Sat Jun 20 19:26:20 PDT 2009</t>
  </si>
  <si>
    <t xml:space="preserve">@ms_elyse No, I hadn't. That's so sad. </t>
  </si>
  <si>
    <t>Sat Jun 20 19:26:21 PDT 2009</t>
  </si>
  <si>
    <t>kgunderwood</t>
  </si>
  <si>
    <t xml:space="preserve">I just watched a lightning bug die </t>
  </si>
  <si>
    <t>Sat Jun 20 19:26:25 PDT 2009</t>
  </si>
  <si>
    <t>I wish I was theree  @craftingmadness I need a good game of b-ball</t>
  </si>
  <si>
    <t>Sat Jun 20 19:26:26 PDT 2009</t>
  </si>
  <si>
    <t xml:space="preserve">Had a great day with danielle at adventureland today  on my way home now :/ i already miss her... </t>
  </si>
  <si>
    <t>Sat Jun 20 19:26:27 PDT 2009</t>
  </si>
  <si>
    <t>abbyxoxo236</t>
  </si>
  <si>
    <t>watching fox and the hound  haha yah @maymay10293 she was bein cute so i took a pic</t>
  </si>
  <si>
    <t>Sat Jun 20 19:26:28 PDT 2009</t>
  </si>
  <si>
    <t xml:space="preserve">....cleaning my room so i dont get yelled at. sigh </t>
  </si>
  <si>
    <t>ashleybrown1229</t>
  </si>
  <si>
    <t xml:space="preserve">I wish that this weekend was like three days longer... </t>
  </si>
  <si>
    <t>Sat Jun 20 19:26:30 PDT 2009</t>
  </si>
  <si>
    <t>@dlupercio you're such a dick, i'm gonna have nightmares  you know that was scary as shit haha.</t>
  </si>
  <si>
    <t>WONDERING Y HE NOT ANSWERING DA FONE LIK WE DIDNT MAKE PLANS  F.U.C.K.I.T.</t>
  </si>
  <si>
    <t>ivanarabun25</t>
  </si>
  <si>
    <t xml:space="preserve">In augusta, enjoying the family..missing my hubby </t>
  </si>
  <si>
    <t xml:space="preserve">sleep now. have to wake up early tomorrow </t>
  </si>
  <si>
    <t>Sat Jun 20 19:26:39 PDT 2009</t>
  </si>
  <si>
    <t>@xoKARLA WHAT 2ND ROW?! I'm so jealous  You better post pictures!!</t>
  </si>
  <si>
    <t>Lacyella</t>
  </si>
  <si>
    <t xml:space="preserve">I hate rain!! </t>
  </si>
  <si>
    <t>Sat Jun 20 19:26:41 PDT 2009</t>
  </si>
  <si>
    <t>someone threw up in a pint glass and left it on the bar  trying to shake that thought. i tried to throw it down the sink.. bad move</t>
  </si>
  <si>
    <t>Sat Jun 20 19:26:45 PDT 2009</t>
  </si>
  <si>
    <t xml:space="preserve">Yes it is 3 25 am and yes i am still up .. Im really tired but 4 sum reason i cant sleep .. </t>
  </si>
  <si>
    <t>Sat Jun 20 19:26:47 PDT 2009</t>
  </si>
  <si>
    <t>nadinee93</t>
  </si>
  <si>
    <t xml:space="preserve">wow, just heard HIS surname&amp;amp;felt like I couldn't breath, dumbest moment evah!, embarrasing, I like him so much!&amp;lt;3 but do i know him? NO! </t>
  </si>
  <si>
    <t>Sat Jun 20 19:26:48 PDT 2009</t>
  </si>
  <si>
    <t>@jenlovess Ok!   Did you get my DMs?</t>
  </si>
  <si>
    <t>Sat Jun 20 19:26:49 PDT 2009</t>
  </si>
  <si>
    <t>SharyScott</t>
  </si>
  <si>
    <t xml:space="preserve">@VFC_Drew  by the way i dont think could make it </t>
  </si>
  <si>
    <t>Sat Jun 20 19:26:50 PDT 2009</t>
  </si>
  <si>
    <t xml:space="preserve">Just spent 45 minutes chasing after a puppy who ran away from home, couldn't catch him  Don't know where he went. Silly puppy </t>
  </si>
  <si>
    <t>Sat Jun 20 19:26:51 PDT 2009</t>
  </si>
  <si>
    <t>tatertot_tori</t>
  </si>
  <si>
    <t xml:space="preserve">I can't whistle while I work </t>
  </si>
  <si>
    <t>tonywtf</t>
  </si>
  <si>
    <t>?sleep I cannot. n33d p41nk1LL3r5 0r 5L33p1n6 p1LL5! Asdfghjkl! #sleep  this is rubbish!!! Can't turn brain off!!</t>
  </si>
  <si>
    <t>Sat Jun 20 19:26:52 PDT 2009</t>
  </si>
  <si>
    <t xml:space="preserve">Sleep...should have cleaned. </t>
  </si>
  <si>
    <t xml:space="preserve">Finally laying in a nice soft bed. My whole body is a big ache. </t>
  </si>
  <si>
    <t>Sat Jun 20 19:26:54 PDT 2009</t>
  </si>
  <si>
    <t>Last one tonight!!  Early work day tomorrow  http://twitpic.com/7ywkz</t>
  </si>
  <si>
    <t>Sat Jun 20 19:26:58 PDT 2009</t>
  </si>
  <si>
    <t>liiiindsaaaay</t>
  </si>
  <si>
    <t xml:space="preserve">@mollychambers I can't find it either! </t>
  </si>
  <si>
    <t>Sat Jun 20 19:27:02 PDT 2009</t>
  </si>
  <si>
    <t xml:space="preserve">@itsTyraB 3 down.. meaning 3 STRIKES so now I'm hurt </t>
  </si>
  <si>
    <t>@Mike219 ah I see  that's a shame. Happy Fathers Day to you *hugs*</t>
  </si>
  <si>
    <t xml:space="preserve">@seanownsthewrld: i wasn't invited? </t>
  </si>
  <si>
    <t>Sat Jun 20 19:27:03 PDT 2009</t>
  </si>
  <si>
    <t>R.I.P, Butch the snail  mine and dakotas chid</t>
  </si>
  <si>
    <t>chrisvoll</t>
  </si>
  <si>
    <t xml:space="preserve">Browser inconsistencies will be the death of me. Can't everyone just use one browser? </t>
  </si>
  <si>
    <t>@Sassygirl4444 no it doesn't snow here  just gets really cold</t>
  </si>
  <si>
    <t xml:space="preserve">@AngelaClervoix I would have went if I knew you were gonna be there! I don't know the other girls that work there </t>
  </si>
  <si>
    <t>Sat Jun 20 19:27:05 PDT 2009</t>
  </si>
  <si>
    <t>inDmixx</t>
  </si>
  <si>
    <t xml:space="preserve">pissed bcus i  wasnt able to find me anything to wear..so im stayin home  tonite </t>
  </si>
  <si>
    <t xml:space="preserve">@Aimie94 yeah.. i bought it yesterday.. but i didn't get the poster coz i didn't bought the enhanced cd.. </t>
  </si>
  <si>
    <t>Sat Jun 20 19:27:08 PDT 2009</t>
  </si>
  <si>
    <t xml:space="preserve">Is going to choir practice, after a long day already. Miss you so much Tita </t>
  </si>
  <si>
    <t>Sat Jun 20 19:27:09 PDT 2009</t>
  </si>
  <si>
    <t>says my saket crush ko!  http://plurk.com/p/12jym0</t>
  </si>
  <si>
    <t xml:space="preserve">Today I found out that my Blu-ray playing is only R (read). Bummer. </t>
  </si>
  <si>
    <t>Sat Jun 20 19:27:10 PDT 2009</t>
  </si>
  <si>
    <t xml:space="preserve">@angeliitoh__x jhajhajhaa if you wanna hear my voice just text emonieves on youtube...  jhajhaja Love ya &amp;amp; miss u </t>
  </si>
  <si>
    <t>Hansho666</t>
  </si>
  <si>
    <t xml:space="preserve">Feeling really down in the dumps. </t>
  </si>
  <si>
    <t>Sat Jun 20 19:27:12 PDT 2009</t>
  </si>
  <si>
    <t xml:space="preserve">Just installed a heavy ass air conditioner in my basement, my arm hurts. </t>
  </si>
  <si>
    <t>Sat Jun 20 19:27:14 PDT 2009</t>
  </si>
  <si>
    <t>SnappLocc</t>
  </si>
  <si>
    <t xml:space="preserve">Cuh I'm wet and bmz is seasoning bacon lemme know of u herd of it? And of 8pm hmmmmmmmmmmmmmm might be fandango'n me </t>
  </si>
  <si>
    <t>Sat Jun 20 19:27:16 PDT 2009</t>
  </si>
  <si>
    <t xml:space="preserve">can't seem to get my shit together today. have had up to 5k chips but not made it thru 1st round at all. one more chance. </t>
  </si>
  <si>
    <t>Sat Jun 20 19:27:19 PDT 2009</t>
  </si>
  <si>
    <t xml:space="preserve">isnt that interest in the dessert menu nemore, wot is wrong wiv me? </t>
  </si>
  <si>
    <t>Sat Jun 20 19:27:21 PDT 2009</t>
  </si>
  <si>
    <t>shaniaw89</t>
  </si>
  <si>
    <t xml:space="preserve">sniffle, sniffle, cough, cough </t>
  </si>
  <si>
    <t>@DatDudeSuccess that aint funny! That's sad  lol</t>
  </si>
  <si>
    <t>Sat Jun 20 19:27:23 PDT 2009</t>
  </si>
  <si>
    <t>smee1209</t>
  </si>
  <si>
    <t>Yess  and im gay rachel?</t>
  </si>
  <si>
    <t>Terahvenom</t>
  </si>
  <si>
    <t xml:space="preserve">idk what im doing. </t>
  </si>
  <si>
    <t>bagnargnar</t>
  </si>
  <si>
    <t xml:space="preserve">  well, I guess I knew it was going to break sometime...</t>
  </si>
  <si>
    <t>Sat Jun 20 19:27:24 PDT 2009</t>
  </si>
  <si>
    <t>beardedpanda</t>
  </si>
  <si>
    <t xml:space="preserve">@heavygrinder Ruhroh. You need your ZzZz's. </t>
  </si>
  <si>
    <t>Sat Jun 20 19:27:27 PDT 2009</t>
  </si>
  <si>
    <t xml:space="preserve">@dnee LOL.  That is totally not funny at all!  </t>
  </si>
  <si>
    <t>Sat Jun 20 19:27:28 PDT 2009</t>
  </si>
  <si>
    <t>bella_totti10</t>
  </si>
  <si>
    <t xml:space="preserve">@bellaitaliana10 and i wish u were there watching it with me! but its over now!! </t>
  </si>
  <si>
    <t>Sat Jun 20 19:27:29 PDT 2009</t>
  </si>
  <si>
    <t>http://twitpic.com/7ywp6 - downtown va beach. that's as close as i got to the ocean.  no time to hit the beach.</t>
  </si>
  <si>
    <t xml:space="preserve">@USAFwife21 hahaha, sorry it is all gone now </t>
  </si>
  <si>
    <t>Sat Jun 20 19:27:31 PDT 2009</t>
  </si>
  <si>
    <t>CassidyErinn</t>
  </si>
  <si>
    <t xml:space="preserve">@mitch4103 Why nawt?! </t>
  </si>
  <si>
    <t>Sat Jun 20 19:27:34 PDT 2009</t>
  </si>
  <si>
    <t>Itzhakfisher</t>
  </si>
  <si>
    <t xml:space="preserve">i can't believe the Yankees lost to the marlins tonight </t>
  </si>
  <si>
    <t>Sat Jun 20 19:27:32 PDT 2009</t>
  </si>
  <si>
    <t>@bReAdZbAyBe Awww I tried 2 call ur phone is off  Call me Back when u can please http://myloc.me/4LoT</t>
  </si>
  <si>
    <t>Sat Jun 20 19:27:33 PDT 2009</t>
  </si>
  <si>
    <t>confused  &amp;amp; lost</t>
  </si>
  <si>
    <t xml:space="preserve">No luck gettin an iPhone today. 2nd attempt at Apple was unsuccessful. Boo. </t>
  </si>
  <si>
    <t>Sat Jun 20 19:27:35 PDT 2009</t>
  </si>
  <si>
    <t xml:space="preserve">@arisearisearise The interview went really well, but they hired a former intern. </t>
  </si>
  <si>
    <t>Sat Jun 20 19:27:36 PDT 2009</t>
  </si>
  <si>
    <t>quirks</t>
  </si>
  <si>
    <t xml:space="preserve">Good weather; good party. Some cool people and some not so cool. More kids breakingg the cycle! And more sexisms too </t>
  </si>
  <si>
    <t>Sat Jun 20 19:27:38 PDT 2009</t>
  </si>
  <si>
    <t xml:space="preserve">@jarofclay73 no sadly, i had to leave, it was getting later that i thought it was </t>
  </si>
  <si>
    <t>Sat Jun 20 19:27:41 PDT 2009</t>
  </si>
  <si>
    <t>sleepatterns</t>
  </si>
  <si>
    <t xml:space="preserve">@OzzVonDee lol calculator is crying for that remark </t>
  </si>
  <si>
    <t>danx88</t>
  </si>
  <si>
    <t xml:space="preserve">just woke up oh look it is 12:00 shit that sucks half the day gone </t>
  </si>
  <si>
    <t xml:space="preserve">@progueg I ate, that's about it  I did wii fit though </t>
  </si>
  <si>
    <t>Sat Jun 20 19:27:43 PDT 2009</t>
  </si>
  <si>
    <t>MMCx7</t>
  </si>
  <si>
    <t xml:space="preserve">Sad cause lukas wont be my friend </t>
  </si>
  <si>
    <t>C_Starostka</t>
  </si>
  <si>
    <t xml:space="preserve">Is not going to the Hangover but is enjoying a movie at home.... to bad there is no one to cuddle with.  </t>
  </si>
  <si>
    <t>Sat Jun 20 19:27:45 PDT 2009</t>
  </si>
  <si>
    <t>@gillian9 :O   That's a real worry. Maybe you should tell him you want to be good friends and work on it slowly?</t>
  </si>
  <si>
    <t>Sat Jun 20 19:27:46 PDT 2009</t>
  </si>
  <si>
    <t>ohxmy_alejandra</t>
  </si>
  <si>
    <t xml:space="preserve">I'm sorry Shelby </t>
  </si>
  <si>
    <t>Sat Jun 20 19:27:49 PDT 2009</t>
  </si>
  <si>
    <t>Me_Bored</t>
  </si>
  <si>
    <t xml:space="preserve">man im bored and my bf wount talk to me </t>
  </si>
  <si>
    <t>Sat Jun 20 19:28:18 PDT 2009</t>
  </si>
  <si>
    <t>keswold</t>
  </si>
  <si>
    <t>@lyzadanger  did you check with the hotel concierge? They probably have someone on call, too.</t>
  </si>
  <si>
    <t>Sat Jun 20 19:28:19 PDT 2009</t>
  </si>
  <si>
    <t xml:space="preserve">What up twitter? Ain't hollered at yall all day... Back to feeling sick </t>
  </si>
  <si>
    <t>Sat Jun 20 19:28:21 PDT 2009</t>
  </si>
  <si>
    <t xml:space="preserve">I got a tattoo on my hand now, is that unprofessional?!?! </t>
  </si>
  <si>
    <t>Sat Jun 20 19:28:22 PDT 2009</t>
  </si>
  <si>
    <t>elanaspantry</t>
  </si>
  <si>
    <t>@andrewhyde This week is full  what about Mon 6 /29 at 4pm?</t>
  </si>
  <si>
    <t>Sat Jun 20 19:28:23 PDT 2009</t>
  </si>
  <si>
    <t xml:space="preserve">@Mtaylr lol I know!, and really ? that was kind of a wast of trip.. lol you guys going back though? Miss u so much </t>
  </si>
  <si>
    <t>Sat Jun 20 19:28:24 PDT 2009</t>
  </si>
  <si>
    <t>@AllisonNazarian @modulista @Lapp @modulista Wish u were here or vice versa.  Come home NOW!</t>
  </si>
  <si>
    <t>Sat Jun 20 19:28:25 PDT 2009</t>
  </si>
  <si>
    <t>DancerKaitlyn</t>
  </si>
  <si>
    <t xml:space="preserve">BORED OUT OF MY MIND UGH!!!!  </t>
  </si>
  <si>
    <t>Sat Jun 20 19:28:26 PDT 2009</t>
  </si>
  <si>
    <t>LarryZuchini</t>
  </si>
  <si>
    <t>I feel so fucking horrible. - jeezits: *hugs*  http://tumblr.com/x5y23sdwd</t>
  </si>
  <si>
    <t>Sat Jun 20 19:28:28 PDT 2009</t>
  </si>
  <si>
    <t xml:space="preserve">Happy Babah Day.. Hope You Get Well Soon </t>
  </si>
  <si>
    <t>Sat Jun 20 19:28:29 PDT 2009</t>
  </si>
  <si>
    <t>SAPvideoz</t>
  </si>
  <si>
    <t>@dylanlive ... you had a girlfriend? you didnt tell me about that silly boy  but you dont need her girls are just trouble and a waste</t>
  </si>
  <si>
    <t xml:space="preserve">@sirmatthews hey u! i hit u up a looong time ago..no responce </t>
  </si>
  <si>
    <t>Sat Jun 20 19:28:30 PDT 2009</t>
  </si>
  <si>
    <t>Hyperbubbles</t>
  </si>
  <si>
    <t xml:space="preserve">i am still so bord!!!!!!!! </t>
  </si>
  <si>
    <t>Sat Jun 20 19:28:32 PDT 2009</t>
  </si>
  <si>
    <t>I hate that all of you reading this live so far from me.  &amp;lt;3</t>
  </si>
  <si>
    <t xml:space="preserve">PPPPOOOOOOOPPPPPP!!!! i'm no longer allowed to look for tickets to the same concert I'm going to. </t>
  </si>
  <si>
    <t>Sat Jun 20 19:28:34 PDT 2009</t>
  </si>
  <si>
    <t xml:space="preserve">So far, I'm not enjoying the new Alexisonfire album </t>
  </si>
  <si>
    <t>Sat Jun 20 19:28:35 PDT 2009</t>
  </si>
  <si>
    <t xml:space="preserve">@akhkatie0424 ik i havent seen her since like june 7th </t>
  </si>
  <si>
    <t xml:space="preserve">@wendymonster I am lost. Please help me find a good home. </t>
  </si>
  <si>
    <t>Sat Jun 20 19:28:36 PDT 2009</t>
  </si>
  <si>
    <t>paulinasofia</t>
  </si>
  <si>
    <t xml:space="preserve">I'm going out. I'm gonna mis my boyfriend </t>
  </si>
  <si>
    <t>Sat Jun 20 19:28:37 PDT 2009</t>
  </si>
  <si>
    <t>ElenaGonz</t>
  </si>
  <si>
    <t xml:space="preserve">is phoneless </t>
  </si>
  <si>
    <t>Sat Jun 20 19:28:43 PDT 2009</t>
  </si>
  <si>
    <t>dlongmo</t>
  </si>
  <si>
    <t xml:space="preserve">Would love to take a hot shower.  But now have to wait for more hot water.  Someone beat me to it </t>
  </si>
  <si>
    <t xml:space="preserve">I hate when headphones get into knots like it bothers me so much .. Is that like ocd ? </t>
  </si>
  <si>
    <t>Sat Jun 20 19:28:44 PDT 2009</t>
  </si>
  <si>
    <t>Sat Jun 20 19:28:45 PDT 2009</t>
  </si>
  <si>
    <t>NiCeLOOkNeF</t>
  </si>
  <si>
    <t xml:space="preserve">@SwEeTeStCaSsIe Sisssssss lol I'm goin to the club, dnt be mad at me, ima make it up to u tomorrow I promise </t>
  </si>
  <si>
    <t xml:space="preserve">UGHhhhhhhhhhhhhhhhhh </t>
  </si>
  <si>
    <t>Sat Jun 20 19:28:46 PDT 2009</t>
  </si>
  <si>
    <t>elmo1228</t>
  </si>
  <si>
    <t xml:space="preserve">just took my baby to work </t>
  </si>
  <si>
    <t>Sat Jun 20 19:28:47 PDT 2009</t>
  </si>
  <si>
    <t>NatieG</t>
  </si>
  <si>
    <t xml:space="preserve">down in the dumps </t>
  </si>
  <si>
    <t>Sat Jun 20 19:28:51 PDT 2009</t>
  </si>
  <si>
    <t>JRobertsNFO1</t>
  </si>
  <si>
    <t xml:space="preserve">Races got rained out tonight, were headed back home </t>
  </si>
  <si>
    <t>Sat Jun 20 19:28:53 PDT 2009</t>
  </si>
  <si>
    <t>CRYSTALNYLA</t>
  </si>
  <si>
    <t>Hates being sexy in da rain  but I luv NY xoxoxoxx</t>
  </si>
  <si>
    <t>Sat Jun 20 19:28:55 PDT 2009</t>
  </si>
  <si>
    <t>@blakedan i wish it weren't closing so soon.  i move to NY in the fall and i really wanted to go see it.</t>
  </si>
  <si>
    <t>Sat Jun 20 19:28:56 PDT 2009</t>
  </si>
  <si>
    <t>twinkbabe</t>
  </si>
  <si>
    <t>I get so sadevery year at Father's Day  My dad has been gone for 18 yrs now.</t>
  </si>
  <si>
    <t>Sat Jun 20 19:28:57 PDT 2009</t>
  </si>
  <si>
    <t>Sat Jun 20 19:29:00 PDT 2009</t>
  </si>
  <si>
    <t xml:space="preserve">I want Danny's reply </t>
  </si>
  <si>
    <t xml:space="preserve">misses the Twitter parties with her besties </t>
  </si>
  <si>
    <t>Sat Jun 20 19:29:01 PDT 2009</t>
  </si>
  <si>
    <t xml:space="preserve">today is so blah i cant think of anything to do </t>
  </si>
  <si>
    <t>Sat Jun 20 19:29:02 PDT 2009</t>
  </si>
  <si>
    <t>arezoonia</t>
  </si>
  <si>
    <t xml:space="preserve">@Dancinlor I am trying to find the post, too much post...I lost track </t>
  </si>
  <si>
    <t>Sat Jun 20 19:29:03 PDT 2009</t>
  </si>
  <si>
    <t>eric280</t>
  </si>
  <si>
    <t xml:space="preserve">@paintmethesun Haha, fun. I had to be up early today, so none of that for me. </t>
  </si>
  <si>
    <t>Sat Jun 20 19:29:05 PDT 2009</t>
  </si>
  <si>
    <t xml:space="preserve">home. had a good time tonight. ready for camp. not ready to miss stephen and hopes he doesnt get in trouble for being in the car w/me </t>
  </si>
  <si>
    <t>tracyphamthai</t>
  </si>
  <si>
    <t>Aj rafael is at a bonfire in huntington....and I missed it!  grr</t>
  </si>
  <si>
    <t>Sat Jun 20 19:29:06 PDT 2009</t>
  </si>
  <si>
    <t xml:space="preserve">Finally, Brad Pitt is young in Benjamin Button, but now Daisy... </t>
  </si>
  <si>
    <t>Sat Jun 20 19:29:07 PDT 2009</t>
  </si>
  <si>
    <t xml:space="preserve">Back from the meeting and packing for the DH.  Damn, I'm gonna miss that man.  </t>
  </si>
  <si>
    <t xml:space="preserve">@nytimeskristof That site is amazing. Joined to contrib. fotos in future. However, DecoTix site has now crashed </t>
  </si>
  <si>
    <t xml:space="preserve">@jonasbrothers I WANT TO GO TO TEXAS NOW... but chile... mm too far away   but i still love uuu &amp;lt;3 YEIh </t>
  </si>
  <si>
    <t>Sat Jun 20 19:29:09 PDT 2009</t>
  </si>
  <si>
    <t xml:space="preserve">Could this really be? Could i have been fooling me all along? It wouldn't matter now though, i opened my trap and released my nganan! </t>
  </si>
  <si>
    <t xml:space="preserve">Rainy weather here...no fun </t>
  </si>
  <si>
    <t>Sat Jun 20 19:29:10 PDT 2009</t>
  </si>
  <si>
    <t>It sucks I can't go out with my Tash  ugggh. I wish my back would hurry up &amp;amp; stop hurting!!!!</t>
  </si>
  <si>
    <t>Sat Jun 20 19:29:11 PDT 2009</t>
  </si>
  <si>
    <t>elized</t>
  </si>
  <si>
    <t xml:space="preserve">I'm pretty sad that @jdaflip's visit has come to an end. Who am I to share a bed with tonight? </t>
  </si>
  <si>
    <t>Sat Jun 20 19:29:18 PDT 2009</t>
  </si>
  <si>
    <t xml:space="preserve">@cinipod for what it's worth I got a nail in my tire today as well. </t>
  </si>
  <si>
    <t xml:space="preserve">@VladimirValette Hey hon!  How are you?  I've been deathly ill for 2 weeks, offline for 1 week.  So basically MIA for 3 weeks.  </t>
  </si>
  <si>
    <t>Sat Jun 20 19:29:19 PDT 2009</t>
  </si>
  <si>
    <t>cometsawyer</t>
  </si>
  <si>
    <t>I wanted Panda Express tho  next time. Pix of my point of view from where I am sitting  http://twitpic.com/7ywwv</t>
  </si>
  <si>
    <t xml:space="preserve">im so overwhelmed by life right now </t>
  </si>
  <si>
    <t>Sat Jun 20 19:29:20 PDT 2009</t>
  </si>
  <si>
    <t>rantsbyrichard</t>
  </si>
  <si>
    <t xml:space="preserve">@stephmcintosh heyy, twitter misses you </t>
  </si>
  <si>
    <t>Sat Jun 20 19:29:21 PDT 2009</t>
  </si>
  <si>
    <t>@DeeRiley ohh that is so sad  i send a tear or two but it was a good montage   http://tinyurl.com/l2ueym</t>
  </si>
  <si>
    <t xml:space="preserve">had ice cream for dinner around 5, but hungry now. </t>
  </si>
  <si>
    <t>Sat Jun 20 19:29:22 PDT 2009</t>
  </si>
  <si>
    <t>eminem360</t>
  </si>
  <si>
    <t xml:space="preserve">Just found out my girl is a fake yankees fan </t>
  </si>
  <si>
    <t>Sat Jun 20 19:29:24 PDT 2009</t>
  </si>
  <si>
    <t>justinsnow</t>
  </si>
  <si>
    <t xml:space="preserve">Blind buy of Borknagar's Origin is kind of a let down. Not even a little metal. </t>
  </si>
  <si>
    <t>Sat Jun 20 19:29:25 PDT 2009</t>
  </si>
  <si>
    <t xml:space="preserve">@m_scissorhands atleast theres something to cover your forehead...mines just like a long desert that just keeps going.. </t>
  </si>
  <si>
    <t>Sat Jun 20 19:29:26 PDT 2009</t>
  </si>
  <si>
    <t>rsdevin</t>
  </si>
  <si>
    <t xml:space="preserve">@SPrineas Enjoy it! As a non-sequitur: went to Borders today to purchase your 'Thief' book(s)--but of course--they were not in-stock*Grr* </t>
  </si>
  <si>
    <t>Sat Jun 20 19:29:29 PDT 2009</t>
  </si>
  <si>
    <t>rinkun</t>
  </si>
  <si>
    <t>@zephyrsky yea, just this Friday   it was a shocker to all of us!  And you can see why all of the evening's newscast was on his memory.</t>
  </si>
  <si>
    <t xml:space="preserve">wow, i'm a dummy, i didn't change the ISO from the night parade from disneyworld. which means half of my pictures were F'd up </t>
  </si>
  <si>
    <t>Sat Jun 20 19:29:34 PDT 2009</t>
  </si>
  <si>
    <t>@shuliee noo  its sunday morning n I have school tomorrow!</t>
  </si>
  <si>
    <t>nur_huda</t>
  </si>
  <si>
    <t xml:space="preserve">This morning, we r a bit paranoid. He's having runny nose &amp;amp; me ada cought. Rasa mcm nak demam. Oh dear </t>
  </si>
  <si>
    <t>Sat Jun 20 19:29:36 PDT 2009</t>
  </si>
  <si>
    <t>carinbrat</t>
  </si>
  <si>
    <t xml:space="preserve">picking up parents at airport.  Dad's having hart palpitations... I'm driving them from the airport to the ER.  </t>
  </si>
  <si>
    <t>Sat Jun 20 19:29:41 PDT 2009</t>
  </si>
  <si>
    <t>NCJoshuaG</t>
  </si>
  <si>
    <t xml:space="preserve">@JesHamer FU.  We're poor and out of liquor </t>
  </si>
  <si>
    <t>Sat Jun 20 19:29:44 PDT 2009</t>
  </si>
  <si>
    <t>shebuiltwalls</t>
  </si>
  <si>
    <t xml:space="preserve">I don't want my one and only love to leave meee </t>
  </si>
  <si>
    <t xml:space="preserve">Babysitting. Got my second wind.. Wanna do my nails but cant find nail polish remover! Ughh! </t>
  </si>
  <si>
    <t>Sat Jun 20 19:29:46 PDT 2009</t>
  </si>
  <si>
    <t>MaryWeberEvans</t>
  </si>
  <si>
    <t>@SelanneGirl    if you text coach ed tell him to tell frankie that i am sending him good thoughts!!</t>
  </si>
  <si>
    <t>Sat Jun 20 19:29:45 PDT 2009</t>
  </si>
  <si>
    <t>andrewhellmich</t>
  </si>
  <si>
    <t>Racing was on but I flatted half way through   rejoined the bunch when they turned and had a good hit out any way.</t>
  </si>
  <si>
    <t>Jkillsbears</t>
  </si>
  <si>
    <t xml:space="preserve">At work bored and frustrated, I'm not making any money </t>
  </si>
  <si>
    <t>penanojp</t>
  </si>
  <si>
    <t xml:space="preserve">@sonyaina ouch... and on what seems to be the hottest day of the year! </t>
  </si>
  <si>
    <t>Sat Jun 20 19:29:47 PDT 2009</t>
  </si>
  <si>
    <t>marissacarrier</t>
  </si>
  <si>
    <t>@mileycyrus she is in dallas preforming with nick  im missing it</t>
  </si>
  <si>
    <t>JT_Lewis</t>
  </si>
  <si>
    <t xml:space="preserve">At a party for my friend libby's graduation. Might have to left before she gets here </t>
  </si>
  <si>
    <t>Sat Jun 20 19:29:50 PDT 2009</t>
  </si>
  <si>
    <t>@Shoutermom2 Pey totally got jacked for the Top All-American  The girl that won had a full so low she almost hit her head...and NO hyper</t>
  </si>
  <si>
    <t>aicamour</t>
  </si>
  <si>
    <t xml:space="preserve">i'm listening to NFG(coming home) for a week or two now. literally. i miss my old friends. </t>
  </si>
  <si>
    <t>Sat Jun 20 19:29:54 PDT 2009</t>
  </si>
  <si>
    <t>vijay82</t>
  </si>
  <si>
    <t xml:space="preserve">its morning 8 and temperature is already 32 degree centigrade... </t>
  </si>
  <si>
    <t xml:space="preserve">@jguinn I think we waited to long to sell our iPhones on ebay. There are a bazillion on there now. </t>
  </si>
  <si>
    <t>Sat Jun 20 19:29:55 PDT 2009</t>
  </si>
  <si>
    <t>keddybite</t>
  </si>
  <si>
    <t xml:space="preserve">i was just chasing my dog around my backyard and now i'm all itchy from the grass! </t>
  </si>
  <si>
    <t>Sat Jun 20 19:30:00 PDT 2009</t>
  </si>
  <si>
    <t xml:space="preserve">@chantaleewaid yeah we are lol but probably later on after London, and I miss u too ! </t>
  </si>
  <si>
    <t>Sat Jun 20 19:30:02 PDT 2009</t>
  </si>
  <si>
    <t>amanda449</t>
  </si>
  <si>
    <t>goin bak to thee hotel. we lost.   shame shame.</t>
  </si>
  <si>
    <t>Sat Jun 20 19:30:06 PDT 2009</t>
  </si>
  <si>
    <t>@daviesgravey I wanna be dead  but I don't I can see that from my fone</t>
  </si>
  <si>
    <t>Sat Jun 20 19:30:08 PDT 2009</t>
  </si>
  <si>
    <t xml:space="preserve">@suecosby sorry to hear this; talk w/ yr Vet yet? or a holistic practitioner who might have a suggestion?  </t>
  </si>
  <si>
    <t>Sat Jun 20 19:30:13 PDT 2009</t>
  </si>
  <si>
    <t>steph_hadimulia</t>
  </si>
  <si>
    <t xml:space="preserve">for me, this is the most boring summer vaca ever! </t>
  </si>
  <si>
    <t>Sat Jun 20 19:30:14 PDT 2009</t>
  </si>
  <si>
    <t>StillWaterChar</t>
  </si>
  <si>
    <t>@Horsetreatlady Im sorry   How nice to have such special memories</t>
  </si>
  <si>
    <t>Sat Jun 20 19:30:16 PDT 2009</t>
  </si>
  <si>
    <t xml:space="preserve">@MacFindHer Hooray! now you get to throw all your food in the fridge out </t>
  </si>
  <si>
    <t>Sat Jun 20 19:30:17 PDT 2009</t>
  </si>
  <si>
    <t>Sat Jun 20 19:30:18 PDT 2009</t>
  </si>
  <si>
    <t>Battery is dieing  Gotta go charge it.</t>
  </si>
  <si>
    <t>Sat Jun 20 19:30:19 PDT 2009</t>
  </si>
  <si>
    <t>yelocab</t>
  </si>
  <si>
    <t xml:space="preserve">Turned on the air conditioner just a few min ago. Now I can no longer feel morally superior to everyone else. </t>
  </si>
  <si>
    <t>Sat Jun 20 19:30:21 PDT 2009</t>
  </si>
  <si>
    <t>droppar</t>
  </si>
  <si>
    <t xml:space="preserve">I wish I could be in the arms of my lover. But he is on the other side of the world </t>
  </si>
  <si>
    <t>I just want this to end.     Admit me, Idc; just get it to stop. :[</t>
  </si>
  <si>
    <t>Sat Jun 20 19:30:23 PDT 2009</t>
  </si>
  <si>
    <t>howplanesfly</t>
  </si>
  <si>
    <t>the restaurant industry really opens your eyes to all the misery in the world. and that is sad.  id like to make it better for them all.</t>
  </si>
  <si>
    <t>Sat Jun 20 19:30:24 PDT 2009</t>
  </si>
  <si>
    <t>@kaitlinx  what happened? text me if its too personal for twitter?</t>
  </si>
  <si>
    <t>Sat Jun 20 19:30:28 PDT 2009</t>
  </si>
  <si>
    <t xml:space="preserve">This is why I hate having family in diff states. When someone is seriously sick, I can't see them </t>
  </si>
  <si>
    <t>Sat Jun 20 19:30:32 PDT 2009</t>
  </si>
  <si>
    <t xml:space="preserve">@here4cheer Cos my invite wasnt sent on time, so i had to go as aislynns guest, but then shes not going now </t>
  </si>
  <si>
    <t>Sat Jun 20 19:30:33 PDT 2009</t>
  </si>
  <si>
    <t xml:space="preserve">wishes i was in texas </t>
  </si>
  <si>
    <t>Sat Jun 20 19:30:34 PDT 2009</t>
  </si>
  <si>
    <t xml:space="preserve">@ScottRhodie I hope your &amp;quot;exciting news&amp;quot; for me comes soon. My girlfriend just broke up with me. I'm going to go try and fix it. </t>
  </si>
  <si>
    <t>Sat Jun 20 19:30:35 PDT 2009</t>
  </si>
  <si>
    <t xml:space="preserve">I WILL ALWAYS LOVE U (RENZO S.)  Though he is married </t>
  </si>
  <si>
    <t>Sat Jun 20 19:30:36 PDT 2009</t>
  </si>
  <si>
    <t>beckyboo55</t>
  </si>
  <si>
    <t>@zkennedy aww i like tents and trouble. haha  have funz</t>
  </si>
  <si>
    <t>Sat Jun 20 19:30:37 PDT 2009</t>
  </si>
  <si>
    <t>d_mackk10</t>
  </si>
  <si>
    <t>@SimplyNaii  Lou Dantzler Charter,  it's weak af, but, shit trynna make some money &amp;amp; what not, u??</t>
  </si>
  <si>
    <t>Sat Jun 20 19:30:38 PDT 2009</t>
  </si>
  <si>
    <t xml:space="preserve">Man, i have nothing to do now </t>
  </si>
  <si>
    <t>Sat Jun 20 19:30:40 PDT 2009</t>
  </si>
  <si>
    <t xml:space="preserve">@SallytheShizzle sigh. i'm kinda depressed today, not fair and all of that </t>
  </si>
  <si>
    <t>Simply_Rebecca</t>
  </si>
  <si>
    <t xml:space="preserve">Has no one to yell with tonight.  </t>
  </si>
  <si>
    <t>Sat Jun 20 19:30:42 PDT 2009</t>
  </si>
  <si>
    <t xml:space="preserve">@imjstsayin Sad but ok...  No sun all day. </t>
  </si>
  <si>
    <t>Sat Jun 20 19:30:43 PDT 2009</t>
  </si>
  <si>
    <t>reganrabbit</t>
  </si>
  <si>
    <t xml:space="preserve">Missing all the fun because the sun raped my skin... With a broken bottle-style </t>
  </si>
  <si>
    <t xml:space="preserve">Ugh its raining in salem I have driving in rain </t>
  </si>
  <si>
    <t>Sat Jun 20 19:30:45 PDT 2009</t>
  </si>
  <si>
    <t xml:space="preserve">@melyssawithay he just hears sounds &amp;amp; that rly frustrates him cuz his bffs are having sex everywhere in HIS HOUSE &amp;amp; he isnt getting ANY </t>
  </si>
  <si>
    <t>Sat Jun 20 19:30:46 PDT 2009</t>
  </si>
  <si>
    <t xml:space="preserve">My headache has gotten worse.. not cool </t>
  </si>
  <si>
    <t>Sat Jun 20 19:30:48 PDT 2009</t>
  </si>
  <si>
    <t>@30SECONDSTOMARS Why don't you ever come in kyte anymore?  We miss you guys!!!!</t>
  </si>
  <si>
    <t xml:space="preserve">I want food. I don't feel like making anything... </t>
  </si>
  <si>
    <t>Sat Jun 20 19:30:52 PDT 2009</t>
  </si>
  <si>
    <t>iamararebird</t>
  </si>
  <si>
    <t xml:space="preserve">@RNBRiter I don't. I bought my sons acoustic guitars so they could but they weren't feeling it. </t>
  </si>
  <si>
    <t>Sat Jun 20 19:30:53 PDT 2009</t>
  </si>
  <si>
    <t xml:space="preserve">Found aloe, so itchy. </t>
  </si>
  <si>
    <t>Sat Jun 20 19:30:55 PDT 2009</t>
  </si>
  <si>
    <t xml:space="preserve">I wish I still had my acoustic. </t>
  </si>
  <si>
    <t>Sat Jun 20 19:31:03 PDT 2009</t>
  </si>
  <si>
    <t>ohhhh, I don't feel sooooo good  my stomach is going crrrrrazy</t>
  </si>
  <si>
    <t>Sat Jun 20 19:31:10 PDT 2009</t>
  </si>
  <si>
    <t xml:space="preserve">I knew today would suck at work.... </t>
  </si>
  <si>
    <t>Sat Jun 20 19:31:15 PDT 2009</t>
  </si>
  <si>
    <t>berban101</t>
  </si>
  <si>
    <t xml:space="preserve">@alyssa_milano omg alyssa turn on cnn. I am horrified at what im seeing. </t>
  </si>
  <si>
    <t>Vlad &amp;amp; kevin are gone now  i miss them a bunch</t>
  </si>
  <si>
    <t>LoriFurr</t>
  </si>
  <si>
    <t xml:space="preserve">Pray for the citizens of Iran who are blogging to the world. They are being hunted by the gov. These ppl need our support &amp;amp; prayers! </t>
  </si>
  <si>
    <t>Sat Jun 20 19:31:16 PDT 2009</t>
  </si>
  <si>
    <t xml:space="preserve">Hooray for Jamba Juice! Its not as thick as I wanted though </t>
  </si>
  <si>
    <t>Sat Jun 20 19:31:17 PDT 2009</t>
  </si>
  <si>
    <t>@chilvia There are a lot of things wrong with me  AND YEAHHHH ! THAT STUFF IS SO GOOD D: IT'S HEAVENLY  !</t>
  </si>
  <si>
    <t>Sat Jun 20 19:31:18 PDT 2009</t>
  </si>
  <si>
    <t>twalsh32</t>
  </si>
  <si>
    <t xml:space="preserve">nothing at all, bummed i have to leave the sis tomorrow morning </t>
  </si>
  <si>
    <t>Sat Jun 20 19:31:20 PDT 2009</t>
  </si>
  <si>
    <t>lmfao, deeeeto.. im soo meannn  &amp;quot;Don't feel bad, its okay. I get bored of me too&amp;quot; =O</t>
  </si>
  <si>
    <t>Sat Jun 20 19:31:21 PDT 2009</t>
  </si>
  <si>
    <t>jolenehartley</t>
  </si>
  <si>
    <t>I'm so so worried about my kitty.  Pray for her to feel better.</t>
  </si>
  <si>
    <t>Sat Jun 20 19:31:22 PDT 2009</t>
  </si>
  <si>
    <t xml:space="preserve">Tulsa Drillers lose to Arkansas Travelers 6-4.  Drillers now tied for 1st place in Texas League North Division. GO DRILLERS! </t>
  </si>
  <si>
    <t>Sat Jun 20 19:31:25 PDT 2009</t>
  </si>
  <si>
    <t>nospeakindian</t>
  </si>
  <si>
    <t>Sat Jun 20 19:31:26 PDT 2009</t>
  </si>
  <si>
    <t>@nisha1207 I wanted to go to a party at the sundial but it's sold out!!!!  u eva been to a professional relaxation party?</t>
  </si>
  <si>
    <t>Sat Jun 20 19:31:29 PDT 2009</t>
  </si>
  <si>
    <t>dairy free chocolate has soy in it  *fail* damn you allergies!</t>
  </si>
  <si>
    <t>Sat Jun 20 19:31:30 PDT 2009</t>
  </si>
  <si>
    <t>imsobizy</t>
  </si>
  <si>
    <t>Tomorrow is going to be a long day at work, since I really want to be hanging with the family,   happy, Happy Father's Day!   B-)</t>
  </si>
  <si>
    <t>TWSDanielle</t>
  </si>
  <si>
    <t>Oh, Endy. I'm so sorry.  http://bit.ly/16iqjt</t>
  </si>
  <si>
    <t>Sat Jun 20 19:31:32 PDT 2009</t>
  </si>
  <si>
    <t>sunvictoria</t>
  </si>
  <si>
    <t xml:space="preserve">I hate wireless mouses. I always end up losing the mouse. </t>
  </si>
  <si>
    <t>Sat Jun 20 19:31:38 PDT 2009</t>
  </si>
  <si>
    <t xml:space="preserve">Damn if I didn't have rent to pay i'd be suuuuch a baller </t>
  </si>
  <si>
    <t>HannahXpatd</t>
  </si>
  <si>
    <t xml:space="preserve">@Kianasaurus - DUDE, I went on their Twitter and didn't see anything about Ian, so I went and read their myspace blog. No more Ian </t>
  </si>
  <si>
    <t xml:space="preserve">i have to make  up a drama performance, i dont want to but i have to </t>
  </si>
  <si>
    <t>Sat Jun 20 19:31:41 PDT 2009</t>
  </si>
  <si>
    <t>I miss this, a lot.  http://bit.ly/2L9qpI</t>
  </si>
  <si>
    <t>Sat Jun 20 19:31:44 PDT 2009</t>
  </si>
  <si>
    <t>lakergirl823</t>
  </si>
  <si>
    <t xml:space="preserve">Just saw a water bug so freggin scared right now and all he can do is laugh at me..meany...help </t>
  </si>
  <si>
    <t>Sat Jun 20 19:31:46 PDT 2009</t>
  </si>
  <si>
    <t xml:space="preserve">I'm hungry :/ I think I'm going to have cereal again but I don't know if we have milk </t>
  </si>
  <si>
    <t>Sat Jun 20 19:31:49 PDT 2009</t>
  </si>
  <si>
    <t xml:space="preserve">@uyennguyen_ :O i know, ppl say that if they come their only doin 3 shows 1 in brissy 1 in syd + 1 in mel, and ther doing it in 3 days </t>
  </si>
  <si>
    <t>Sat Jun 20 19:32:20 PDT 2009</t>
  </si>
  <si>
    <t xml:space="preserve">UGHHHH they have me on video dancing! </t>
  </si>
  <si>
    <t>Sat Jun 20 19:32:22 PDT 2009</t>
  </si>
  <si>
    <t>cassirox28</t>
  </si>
  <si>
    <t xml:space="preserve">@barrettt95 lol u have baaad reception </t>
  </si>
  <si>
    <t>Sat Jun 20 19:32:23 PDT 2009</t>
  </si>
  <si>
    <t>Tomoka0013</t>
  </si>
  <si>
    <t>@kiwiberry It'd be slow as hell, but free? I think you have a flash/thumb drive maybe not?  GL!</t>
  </si>
  <si>
    <t>Sat Jun 20 19:32:24 PDT 2009</t>
  </si>
  <si>
    <t>luoweixun</t>
  </si>
  <si>
    <t xml:space="preserve">I want 2 go home. </t>
  </si>
  <si>
    <t xml:space="preserve">bed would be a good idea right now. this weekend has been the best ever. i love those guys so much. gotta wait 3 months until next time </t>
  </si>
  <si>
    <t xml:space="preserve">@tessax05 why cant you be on the computer? </t>
  </si>
  <si>
    <t>NN8</t>
  </si>
  <si>
    <t xml:space="preserve">Wish I had a 450D ... </t>
  </si>
  <si>
    <t>Sat Jun 20 19:32:30 PDT 2009</t>
  </si>
  <si>
    <t>cyndersk</t>
  </si>
  <si>
    <t xml:space="preserve">well, this girl is off to bed..... that's what getting older does to one I guess... </t>
  </si>
  <si>
    <t>ksmithh</t>
  </si>
  <si>
    <t xml:space="preserve">brothers having  a party...im sick and being ignored </t>
  </si>
  <si>
    <t>Sat Jun 20 19:32:31 PDT 2009</t>
  </si>
  <si>
    <t xml:space="preserve">@pocketjay awww poor babies, you guys are still stuck there </t>
  </si>
  <si>
    <t>Sat Jun 20 19:32:32 PDT 2009</t>
  </si>
  <si>
    <t xml:space="preserve">I can say that tonight is the firs night after a full week of being sick that I feel better like 70% better. I am happy. Coughing though </t>
  </si>
  <si>
    <t xml:space="preserve">Why is it almost damn near 11:00 and it is still over 85 degrees??? Ugghhh I hate feeling so sticky! </t>
  </si>
  <si>
    <t>@poohbear404 It's looking real dead  do to the rain</t>
  </si>
  <si>
    <t>Sat Jun 20 19:32:34 PDT 2009</t>
  </si>
  <si>
    <t>well...  he hasnt been talking to me.. but im missing it</t>
  </si>
  <si>
    <t>Sat Jun 20 19:32:36 PDT 2009</t>
  </si>
  <si>
    <t>Just had dinner for Father's Day bc my step-Dad won't be in town tomorro  Had his favorite pasta dish... Yummy...</t>
  </si>
  <si>
    <t>Sat Jun 20 19:32:45 PDT 2009</t>
  </si>
  <si>
    <t>DeejDollarz</t>
  </si>
  <si>
    <t xml:space="preserve">UGH THIS MEDICINE IS MAKN ME SICK! </t>
  </si>
  <si>
    <t xml:space="preserve">My brother said i was getting fat. But he didn't know i could hear it. That hurts </t>
  </si>
  <si>
    <t xml:space="preserve">My homegirl asked me abt the pack I was bringing to Honduras.  I was like don't you mean my suitcase.  No, she meant pack, as in backpack </t>
  </si>
  <si>
    <t>Sat Jun 20 19:32:47 PDT 2009</t>
  </si>
  <si>
    <t>jeloz</t>
  </si>
  <si>
    <t xml:space="preserve">3rd day of flu and nausea - now interfering with #F1 - not happy - just watching qualis 12 hrs late </t>
  </si>
  <si>
    <t xml:space="preserve">You ever REALLY want something but you just couldn't get it. I wanted to get a smoothie today but failed </t>
  </si>
  <si>
    <t>Sat Jun 20 19:32:50 PDT 2009</t>
  </si>
  <si>
    <t>artemisthunder</t>
  </si>
  <si>
    <t>i'm sad none of my friends are here  #club231</t>
  </si>
  <si>
    <t xml:space="preserve">Seriously, who has the bright idea of having an afternoon wedding in 102 degree weather? I do not think I have ever been so hot </t>
  </si>
  <si>
    <t>Sat Jun 20 19:32:51 PDT 2009</t>
  </si>
  <si>
    <t xml:space="preserve">@jackieollie damn, that sucks </t>
  </si>
  <si>
    <t>Sat Jun 20 19:32:52 PDT 2009</t>
  </si>
  <si>
    <t>@tommcfly HAHAA.  poor Tom.    she does those things because she loves you.  ;)</t>
  </si>
  <si>
    <t xml:space="preserve">BB where ya at????? currently back in crib bored as hell </t>
  </si>
  <si>
    <t>Sat Jun 20 19:32:54 PDT 2009</t>
  </si>
  <si>
    <t>@Leighlo I don't think the good news is happening at the moment  You ok mate? Wanna hit Supanova next week for a beer/geek out?</t>
  </si>
  <si>
    <t>Sat Jun 20 19:32:56 PDT 2009</t>
  </si>
  <si>
    <t xml:space="preserve">I didn't buy my ice cream with the super cahntilli </t>
  </si>
  <si>
    <t>I'm bored...  And I don't want to do my exam tomorrow!</t>
  </si>
  <si>
    <t>Sat Jun 20 19:32:59 PDT 2009</t>
  </si>
  <si>
    <t>mellowyellow42</t>
  </si>
  <si>
    <t xml:space="preserve">Eating a pint of ice cream and thinking why soooo much rain.  </t>
  </si>
  <si>
    <t>AngelicaSalim</t>
  </si>
  <si>
    <t xml:space="preserve">doin esl essay, how sad </t>
  </si>
  <si>
    <t>MissRoxieM</t>
  </si>
  <si>
    <t xml:space="preserve">Not feeling so hot. Might've overdone it at Solstice Parade today. No fancy dinner and cocktails for me tonight </t>
  </si>
  <si>
    <t>Sat Jun 20 19:33:00 PDT 2009</t>
  </si>
  <si>
    <t xml:space="preserve">aww amy is all grown up </t>
  </si>
  <si>
    <t>hart2012</t>
  </si>
  <si>
    <t>Sat Jun 20 19:33:01 PDT 2009</t>
  </si>
  <si>
    <t>dani70</t>
  </si>
  <si>
    <t xml:space="preserve">Home invasions reported by CNN. Just seen it. </t>
  </si>
  <si>
    <t>Sat Jun 20 19:33:04 PDT 2009</t>
  </si>
  <si>
    <t xml:space="preserve">I think I have the flu </t>
  </si>
  <si>
    <t xml:space="preserve">staying home 2nite cuz I'm sick. </t>
  </si>
  <si>
    <t>The Pursuit of Happyness has to be the saddest movie ever  It's amazing though.</t>
  </si>
  <si>
    <t>Sat Jun 20 19:33:05 PDT 2009</t>
  </si>
  <si>
    <t>@Lab_Mouse  awww that's no good</t>
  </si>
  <si>
    <t>Sat Jun 20 19:33:07 PDT 2009</t>
  </si>
  <si>
    <t xml:space="preserve">My feet gone be swollen in da morning! Ugh! </t>
  </si>
  <si>
    <t>Sat Jun 20 19:33:08 PDT 2009</t>
  </si>
  <si>
    <t xml:space="preserve">http://twitpic.com/7yxcw - my other sister jess who i also talked with until 4 a.m. miss them already. </t>
  </si>
  <si>
    <t>Sat Jun 20 19:33:10 PDT 2009</t>
  </si>
  <si>
    <t>JTImages</t>
  </si>
  <si>
    <t>Lost my Prada's today somewhere in Banff   Its almost steak time!! Starving!!</t>
  </si>
  <si>
    <t xml:space="preserve">why is that when my free supertaco pizza arrives all the guests turn up to check in </t>
  </si>
  <si>
    <t>Sat Jun 20 19:33:11 PDT 2009</t>
  </si>
  <si>
    <t>@msalmondeyes No!  I wish I was though! I Love them!</t>
  </si>
  <si>
    <t>Sat Jun 20 19:33:14 PDT 2009</t>
  </si>
  <si>
    <t>southerncharm88</t>
  </si>
  <si>
    <t>@KimKardashian neither, i can't drink soda  but i used to LOVE pepsi!</t>
  </si>
  <si>
    <t>Sat Jun 20 19:33:16 PDT 2009</t>
  </si>
  <si>
    <t>@ARKATECHBEATZ sorry hun!  i ended up staying longer then expected n got a huge headache from all my loud cousins!</t>
  </si>
  <si>
    <t>Sat Jun 20 19:33:17 PDT 2009</t>
  </si>
  <si>
    <t>@opomegranate hahah, i dont know all the lyrics  i wishh i had my ipod..</t>
  </si>
  <si>
    <t xml:space="preserve">@caronne hoping your photos worked. Some of mine (particular photos of us) didn't work </t>
  </si>
  <si>
    <t>Sat Jun 20 19:33:18 PDT 2009</t>
  </si>
  <si>
    <t xml:space="preserve">I feel horrible. I hate being sick. </t>
  </si>
  <si>
    <t>Sat Jun 20 19:33:19 PDT 2009</t>
  </si>
  <si>
    <t xml:space="preserve">i want to go shopping at Forever 21 SOOOO BADLY!!! </t>
  </si>
  <si>
    <t>Sat Jun 20 19:33:21 PDT 2009</t>
  </si>
  <si>
    <t xml:space="preserve">people don't actually understand how painful it is to just &amp;quot;email me those pictures!&amp;quot; Other ways are TOTALLY better. </t>
  </si>
  <si>
    <t>Sat Jun 20 19:33:23 PDT 2009</t>
  </si>
  <si>
    <t xml:space="preserve">won't be able to go to annika's wedding  hv to get some proper rest today :| @toby279,  tlg bilangin yaaa, maaf banget </t>
  </si>
  <si>
    <t xml:space="preserve">Went to Roselle park in Ada this evening. Climbed the silo only to find balcony door was closed </t>
  </si>
  <si>
    <t>Sat Jun 20 19:33:26 PDT 2009</t>
  </si>
  <si>
    <t>nobody wants to talk i wish @hayliek would come on  maybe she will tlk</t>
  </si>
  <si>
    <t>Sat Jun 20 19:33:27 PDT 2009</t>
  </si>
  <si>
    <t>maliaOHHHH</t>
  </si>
  <si>
    <t xml:space="preserve">Miserable without justin. </t>
  </si>
  <si>
    <t xml:space="preserve">it would sewlem my tiny vacation has ended. It is now time for work. </t>
  </si>
  <si>
    <t>Sat Jun 20 19:33:29 PDT 2009</t>
  </si>
  <si>
    <t xml:space="preserve">Lynley Mysteries make me want to go back to London asap  </t>
  </si>
  <si>
    <t>Sat Jun 20 19:33:30 PDT 2009</t>
  </si>
  <si>
    <t xml:space="preserve">Just came across this show from '05 on NatGeo hosted by Peter Jennings. Awww I miss him. </t>
  </si>
  <si>
    <t>Sat Jun 20 19:33:34 PDT 2009</t>
  </si>
  <si>
    <t xml:space="preserve">@SteveWeber Raining where? Not Melbourne </t>
  </si>
  <si>
    <t>Sat Jun 20 19:33:37 PDT 2009</t>
  </si>
  <si>
    <t>ReeseLew</t>
  </si>
  <si>
    <t>@sweet_yola HA! you tryna make me jealous cuz you know shauna aint wanna go! skank! nicki and gucci performed together?  !!!</t>
  </si>
  <si>
    <t>Sat Jun 20 19:33:39 PDT 2009</t>
  </si>
  <si>
    <t>@frankjm there was another rottie twice  his size, he wanted to eat her, had to muzzle him   http://yfrog.com/0wskhj</t>
  </si>
  <si>
    <t>Sat Jun 20 19:33:40 PDT 2009</t>
  </si>
  <si>
    <t>lol ok i fell asleep now i want something sweet, like a cupcake  lol my taste buds are so wierd these days.ever since i slowed my drinking</t>
  </si>
  <si>
    <t>Sat Jun 20 19:33:41 PDT 2009</t>
  </si>
  <si>
    <t>mjs4320</t>
  </si>
  <si>
    <t>engine blew up in ILOC while leading  lol oh well</t>
  </si>
  <si>
    <t xml:space="preserve">Has noone to go to cirque du soleil with </t>
  </si>
  <si>
    <t xml:space="preserve">Hangover, the only thing i didn't miss about excessive drinking </t>
  </si>
  <si>
    <t xml:space="preserve">have you ever been so hungry that you feel sick? </t>
  </si>
  <si>
    <t>Sat Jun 20 19:33:43 PDT 2009</t>
  </si>
  <si>
    <t>bdlined</t>
  </si>
  <si>
    <t xml:space="preserve">Friend Caroline and I almost got Dukes of Hazarded by a flying Ford Mustang - driver had a seizure and landed 6 feet in front of us. </t>
  </si>
  <si>
    <t>Sat Jun 20 19:33:44 PDT 2009</t>
  </si>
  <si>
    <t xml:space="preserve">@beautymoogle thank u!  Gotta go back to flushing tomorrow. </t>
  </si>
  <si>
    <t>Sat Jun 20 19:33:45 PDT 2009</t>
  </si>
  <si>
    <t xml:space="preserve">It'll &amp;quot;go,&amp;quot; Julie, right up the old wazoo. </t>
  </si>
  <si>
    <t>Sat Jun 20 19:33:46 PDT 2009</t>
  </si>
  <si>
    <t xml:space="preserve">so much goin on &amp;amp; ths heat aint no joke. Once again Daddy...who made U MAD? it s 2 f'n hot. Plse heat luvrs tke me off ua invite list. </t>
  </si>
  <si>
    <t>Sat Jun 20 19:33:47 PDT 2009</t>
  </si>
  <si>
    <t xml:space="preserve">@katanilla Ohh, ouch! That is suck-tastic. </t>
  </si>
  <si>
    <t>Sat Jun 20 19:33:51 PDT 2009</t>
  </si>
  <si>
    <t>lesmadeleines</t>
  </si>
  <si>
    <t>@tspegar i hate that!!!  happens to the best of us.</t>
  </si>
  <si>
    <t>Sat Jun 20 19:34:37 PDT 2009</t>
  </si>
  <si>
    <t xml:space="preserve">@PrinceSammie darn, I didn't get to submit </t>
  </si>
  <si>
    <t>Sat Jun 20 19:34:38 PDT 2009</t>
  </si>
  <si>
    <t>aractor</t>
  </si>
  <si>
    <t xml:space="preserve">@azurell That's awful! They charge so much fir damn cleaning at that place it's crazy </t>
  </si>
  <si>
    <t>suze1229</t>
  </si>
  <si>
    <t xml:space="preserve">@sherrrynicole http://twitpic.com/7y1fe - oh.... Steven.....  You look so cold and miserable....  </t>
  </si>
  <si>
    <t>Sat Jun 20 19:34:39 PDT 2009</t>
  </si>
  <si>
    <t xml:space="preserve">I wish i could be in dallas right now.. well not just right now , i wish i could be there for the rest of my life.. im so sad </t>
  </si>
  <si>
    <t>Sat Jun 20 19:34:41 PDT 2009</t>
  </si>
  <si>
    <t xml:space="preserve">Awesome! The manager at Chipotle said I was such a good customer he gave me my dinner free tonight. Um, maybe I should go less often. </t>
  </si>
  <si>
    <t>Sat Jun 20 19:34:43 PDT 2009</t>
  </si>
  <si>
    <t>@agstoutp  you need too!!</t>
  </si>
  <si>
    <t>Sat Jun 20 19:34:46 PDT 2009</t>
  </si>
  <si>
    <t>palycontreras</t>
  </si>
  <si>
    <t xml:space="preserve">I'm doing an horrible work about judish people... I love judish people, don't misunderstan me, but I hate this work 'cause it's too long! </t>
  </si>
  <si>
    <t>Sat Jun 20 19:34:47 PDT 2009</t>
  </si>
  <si>
    <t>gabriellegomes</t>
  </si>
  <si>
    <t xml:space="preserve">today i break  my finger   i'm sick </t>
  </si>
  <si>
    <t>Sat Jun 20 19:34:49 PDT 2009</t>
  </si>
  <si>
    <t>selenaloverrr</t>
  </si>
  <si>
    <t>Going to bed! Miss you amber ann  &amp;lt;3</t>
  </si>
  <si>
    <t>sbehre</t>
  </si>
  <si>
    <t xml:space="preserve">I wish I could fly and go see him and convince him that he shouldn't go to Iraq... </t>
  </si>
  <si>
    <t>@mengtar  I'm sry hon, I wouldn't intentionally rub it in you face... HAH! Have fun at work. :-P</t>
  </si>
  <si>
    <t>Sat Jun 20 19:34:51 PDT 2009</t>
  </si>
  <si>
    <t xml:space="preserve">Already into disc two of EVERYBODY LOVES RAYMOND season 3.. Yep.. This is how I'm spending my summer.. </t>
  </si>
  <si>
    <t>Sat Jun 20 19:34:52 PDT 2009</t>
  </si>
  <si>
    <t>@roystern09 no  silly Sony!</t>
  </si>
  <si>
    <t>Sat Jun 20 19:34:53 PDT 2009</t>
  </si>
  <si>
    <t>$175.02 spent on Rainbows for the family LOL. $394 fixie bike + $50 helmet for Alex  Burning holes, yeah.</t>
  </si>
  <si>
    <t>The Iran stuff is seriously depressing me  gruesome videos of peaceful protestors being shot posted on reddit.com  can't/won't watch</t>
  </si>
  <si>
    <t xml:space="preserve">Wicker seats hurt my ass. I have straw indents in my butt now </t>
  </si>
  <si>
    <t xml:space="preserve">@kafykyle i miss it too </t>
  </si>
  <si>
    <t>Sat Jun 20 19:34:54 PDT 2009</t>
  </si>
  <si>
    <t xml:space="preserve">@Jeff0134 Hey....r uy competing with our @spiritjump summer raffle which starts tomorrow night at midnight? </t>
  </si>
  <si>
    <t xml:space="preserve">'the hangover' was pretty amusing! also, i got a mini captain kirk toy at wal-mart for $5. now i want a big one to go with my spock </t>
  </si>
  <si>
    <t>loserjen</t>
  </si>
  <si>
    <t xml:space="preserve">Got my &amp;quot;Reunion audition&amp;quot; e-mail today. and I don't know how to make the *tear* emoticon. </t>
  </si>
  <si>
    <t>Sat Jun 20 19:34:55 PDT 2009</t>
  </si>
  <si>
    <t>AshleyFree</t>
  </si>
  <si>
    <t xml:space="preserve">@misslaurenpaige cause my daddy hasnt brought me my car </t>
  </si>
  <si>
    <t>Sat Jun 20 19:34:56 PDT 2009</t>
  </si>
  <si>
    <t>ruzette</t>
  </si>
  <si>
    <t xml:space="preserve">I can't log in my MSDN account! Did they remove my account on the list? </t>
  </si>
  <si>
    <t>forgot my phone at home  working tonight</t>
  </si>
  <si>
    <t>Sat Jun 20 19:34:57 PDT 2009</t>
  </si>
  <si>
    <t>@iamkeb I thought I could squeeze in a hike tomorrow, but the studying stacked up.  Maybe yoga Mon or Tues?</t>
  </si>
  <si>
    <t>citizen_insane</t>
  </si>
  <si>
    <t>Massage achieved, happy ending not included  #springbreak2</t>
  </si>
  <si>
    <t>Sat Jun 20 19:34:59 PDT 2009</t>
  </si>
  <si>
    <t>Sat Jun 20 19:35:00 PDT 2009</t>
  </si>
  <si>
    <t xml:space="preserve">Bored at home...WTF! Lookin for somethin to do tonight... </t>
  </si>
  <si>
    <t>Sat Jun 20 19:35:02 PDT 2009</t>
  </si>
  <si>
    <t>Shiggywaltzo</t>
  </si>
  <si>
    <t xml:space="preserve">Whats to be in k-zoo, or to be hanging out with whitney or kylie. I miss evan so much... </t>
  </si>
  <si>
    <t>wanting to be a bad patient and not take 2 handfuls of pills tonight  hate hate hate</t>
  </si>
  <si>
    <t>Sat Jun 20 19:35:03 PDT 2009</t>
  </si>
  <si>
    <t xml:space="preserve">@houseADDICT i could have used my discount if u were here </t>
  </si>
  <si>
    <t>Sat Jun 20 19:35:04 PDT 2009</t>
  </si>
  <si>
    <t xml:space="preserve">Andys not making it home tonight. He has to wait till tomorrow to haul an empty.   </t>
  </si>
  <si>
    <t>Sat Jun 20 19:35:06 PDT 2009</t>
  </si>
  <si>
    <t>justanothersara</t>
  </si>
  <si>
    <t xml:space="preserve">@G_Mad Looking for a gem in Hattiesburg?  I tried last week and found nothing.  </t>
  </si>
  <si>
    <t xml:space="preserve">@kirstiealley I wouldn't know that one died of cancer. Mother well if she had a broom she could fly. </t>
  </si>
  <si>
    <t>Sat Jun 20 19:35:08 PDT 2009</t>
  </si>
  <si>
    <t xml:space="preserve">Working too hard on a Saturday night! </t>
  </si>
  <si>
    <t>Sat Jun 20 19:35:09 PDT 2009</t>
  </si>
  <si>
    <t>Likenyo</t>
  </si>
  <si>
    <t xml:space="preserve">last night was crazy. gosh i love kiewit boys. my boy toy leaves today </t>
  </si>
  <si>
    <t>Sat Jun 20 19:35:10 PDT 2009</t>
  </si>
  <si>
    <t>joytron</t>
  </si>
  <si>
    <t>Missing my Daddyo.  Happy Father's Day to all the other dads out there, though!</t>
  </si>
  <si>
    <t>Sat Jun 20 19:35:11 PDT 2009</t>
  </si>
  <si>
    <t xml:space="preserve">finally got myself ipod touch!!!!! 13 yr old has to show me how to work it tho </t>
  </si>
  <si>
    <t>Just got home from work.... ahh so damn tired  my legs are dead lol</t>
  </si>
  <si>
    <t>Sat Jun 20 19:35:12 PDT 2009</t>
  </si>
  <si>
    <t xml:space="preserve">I've been asleep.  Just realizing how serious the situation is over in Tehran </t>
  </si>
  <si>
    <t>StrawbSuicide</t>
  </si>
  <si>
    <t>@Fabulous8212 it is the best sleeping! unfortunately i've got stuff to do today  so sleep's gotta wait</t>
  </si>
  <si>
    <t>Sat Jun 20 19:35:14 PDT 2009</t>
  </si>
  <si>
    <t>DjKhoury</t>
  </si>
  <si>
    <t>@michellefarid you got it!! K dude my offer is still up but its next yr  lol</t>
  </si>
  <si>
    <t>Sat Jun 20 19:35:15 PDT 2009</t>
  </si>
  <si>
    <t xml:space="preserve">Bum stomach on Fathers' Day and the day of a friend's wedding. Life is not fair </t>
  </si>
  <si>
    <t>Sat Jun 20 19:35:19 PDT 2009</t>
  </si>
  <si>
    <t>barbrafl</t>
  </si>
  <si>
    <t xml:space="preserve">@jadennation you might want to change the stills of some of your videos. You can see the clues in a few of them. Ruins the fun </t>
  </si>
  <si>
    <t>Sat Jun 20 19:35:20 PDT 2009</t>
  </si>
  <si>
    <t>@fuckn_koda awww you were?  next time! I'm supper sick right now!</t>
  </si>
  <si>
    <t xml:space="preserve">@KRedCali86 Ooooh do I need to Kris? If so I'm sorry. </t>
  </si>
  <si>
    <t>Sat Jun 20 19:35:22 PDT 2009</t>
  </si>
  <si>
    <t>@mcclorybrin  boo i wont   thats  make me  sad</t>
  </si>
  <si>
    <t xml:space="preserve">i just spent an hour and a half trying to persuade a dvd player to work!! haha my neighbors and i r so weird! i wanted to c transformers </t>
  </si>
  <si>
    <t>Sat Jun 20 19:35:26 PDT 2009</t>
  </si>
  <si>
    <t>Sensitive skin sucks. I'm trying to moisturize my face and it burns really badly.  boo.</t>
  </si>
  <si>
    <t>@MarDeck I don't think the bill would help those children  But the bill could tear apart innocent families without any just cause.</t>
  </si>
  <si>
    <t xml:space="preserve">Wish my computer was working. </t>
  </si>
  <si>
    <t>Sat Jun 20 19:35:29 PDT 2009</t>
  </si>
  <si>
    <t>lokipan</t>
  </si>
  <si>
    <t xml:space="preserve">Just play 1vs100 on xbox live for the first time.  I  think my wife did better than i did </t>
  </si>
  <si>
    <t xml:space="preserve">Legs are tired </t>
  </si>
  <si>
    <t>Sat Jun 20 19:35:30 PDT 2009</t>
  </si>
  <si>
    <t xml:space="preserve">oh my god i can't believe im still awake! AND im feeling unwell, i have a sore throat and achey - so all in all pretty rubbish really </t>
  </si>
  <si>
    <t>Sat Jun 20 19:35:32 PDT 2009</t>
  </si>
  <si>
    <t>i looove this music! always makes me cry  #BTS</t>
  </si>
  <si>
    <t>jgvii</t>
  </si>
  <si>
    <t>Cool new WiiWare game looks really fun. Japan only tho    http://bit.ly/pokescramble</t>
  </si>
  <si>
    <t xml:space="preserve">aww, i just found out my best guy friend's boyfriend is cheating on him, and i had to tell him </t>
  </si>
  <si>
    <t>Sat Jun 20 19:35:34 PDT 2009</t>
  </si>
  <si>
    <t>katieessick</t>
  </si>
  <si>
    <t>@2012threads i don't think i can join you for the shoot tomorrow  nobody wants to work for me because its fucking dad's day. boo.</t>
  </si>
  <si>
    <t>Sat Jun 20 19:35:35 PDT 2009</t>
  </si>
  <si>
    <t xml:space="preserve">Bloody wide awake at 3am </t>
  </si>
  <si>
    <t>lteezy</t>
  </si>
  <si>
    <t xml:space="preserve">@Euphoros I'm sorry to hear you're not feeling well </t>
  </si>
  <si>
    <t>kaonicks</t>
  </si>
  <si>
    <t>@MikeyTsi  Whatever! YOU ARENT MY REAL DAD</t>
  </si>
  <si>
    <t>Sat Jun 20 19:35:38 PDT 2009</t>
  </si>
  <si>
    <t>LiBrA1o2l</t>
  </si>
  <si>
    <t xml:space="preserve">Taking Down my braids....It sucks! People, If you dont have time to take them down then dont get braids!!! It's just too much stress! </t>
  </si>
  <si>
    <t>taiidani</t>
  </si>
  <si>
    <t xml:space="preserve">&amp;quot;Things came up&amp;quot; is always a great reason for missing an event, but what about the forgotten sibling, &amp;quot;Things went down&amp;quot;? Poor excuse </t>
  </si>
  <si>
    <t>sanasus</t>
  </si>
  <si>
    <t>@OdaRygh How did your and Lindsay's late afternoon/evening/night turn out? Mega jealous.  Wii Fit is awesome though!</t>
  </si>
  <si>
    <t>Sat Jun 20 19:35:41 PDT 2009</t>
  </si>
  <si>
    <t>watching videos from the reunion show...since...ya know...I remember nothing!    eeek!</t>
  </si>
  <si>
    <t>rafa_mac</t>
  </si>
  <si>
    <t xml:space="preserve">deprimi com o show em dallas! </t>
  </si>
  <si>
    <t>Sat Jun 20 19:35:45 PDT 2009</t>
  </si>
  <si>
    <t xml:space="preserve">Lol to visit my dad for fathers day. </t>
  </si>
  <si>
    <t>Sat Jun 20 19:35:47 PDT 2009</t>
  </si>
  <si>
    <t>@AMissle damn, you got the fever! you cold too I bet. no work for you tomorrow  haha and yous a BOSS!</t>
  </si>
  <si>
    <t>Sat Jun 20 19:35:48 PDT 2009</t>
  </si>
  <si>
    <t>lesliewise</t>
  </si>
  <si>
    <t xml:space="preserve">Was watching &amp;quot;Mamma Mia&amp;quot; ,so bad I  had to turn it off...very disappointing...love Abba </t>
  </si>
  <si>
    <t>Jennssica</t>
  </si>
  <si>
    <t xml:space="preserve">http://bit.ly/fusefest #tweetaroo.... I am following everything I missed </t>
  </si>
  <si>
    <t>Sat Jun 20 19:35:51 PDT 2009</t>
  </si>
  <si>
    <t xml:space="preserve">@nycblondi13 haha no I was in the shower and missed him when he @ replied me </t>
  </si>
  <si>
    <t>Sat Jun 20 19:35:52 PDT 2009</t>
  </si>
  <si>
    <t>rocking out to @ifightdragons ... at home  ... next time dragons... next time...</t>
  </si>
  <si>
    <t>Sat Jun 20 19:36:18 PDT 2009</t>
  </si>
  <si>
    <t>@JBxTurnRight2Me http://twitpic.com/7yxqu -  AW MAN! haha</t>
  </si>
  <si>
    <t>Sat Jun 20 19:36:19 PDT 2009</t>
  </si>
  <si>
    <t>sarahgenebean</t>
  </si>
  <si>
    <t xml:space="preserve">I have a horrible headache tonight! </t>
  </si>
  <si>
    <t>Sat Jun 20 19:36:22 PDT 2009</t>
  </si>
  <si>
    <t xml:space="preserve">@BrandyVirtual Yeah...I found it in the oddest place though (the side of my microwave) lol. I'm sry you didn't get one </t>
  </si>
  <si>
    <t>robgant</t>
  </si>
  <si>
    <t xml:space="preserve">@Geostar216 Goodnight </t>
  </si>
  <si>
    <t>Sat Jun 20 19:36:23 PDT 2009</t>
  </si>
  <si>
    <t>playgroundlove</t>
  </si>
  <si>
    <t xml:space="preserve">times likes these i wish i had buffy on boxset </t>
  </si>
  <si>
    <t>hamedh</t>
  </si>
  <si>
    <t xml:space="preserve">@talieh thanks for that.. hopefully they can give them for free to protect their houses at least, $1000 is .... </t>
  </si>
  <si>
    <t>@ProvehitoInLyca  dont get kidnapped i dunno when im gonna be home (((</t>
  </si>
  <si>
    <t>Sat Jun 20 19:36:24 PDT 2009</t>
  </si>
  <si>
    <t xml:space="preserve">I miss my dance partner </t>
  </si>
  <si>
    <t>Sat Jun 20 19:36:25 PDT 2009</t>
  </si>
  <si>
    <t xml:space="preserve">.. I'm not gonna make it </t>
  </si>
  <si>
    <t>Sat Jun 20 19:36:26 PDT 2009</t>
  </si>
  <si>
    <t xml:space="preserve">Why does the heart always want what the heart can't have? </t>
  </si>
  <si>
    <t>Sat Jun 20 19:36:28 PDT 2009</t>
  </si>
  <si>
    <t>Static_SpaZ</t>
  </si>
  <si>
    <t xml:space="preserve">@paige_elise yea its startin to make me feel left out </t>
  </si>
  <si>
    <t>Sat Jun 20 19:36:29 PDT 2009</t>
  </si>
  <si>
    <t>snowprincessaah</t>
  </si>
  <si>
    <t>leaving for the cruise 2mro. No phone for 7 days  loves him so much!</t>
  </si>
  <si>
    <t>thisishers</t>
  </si>
  <si>
    <t xml:space="preserve">@FutureMrsJohnny  i am not! tom's in the hospital with the flu with IVs in him </t>
  </si>
  <si>
    <t>Sat Jun 20 19:36:33 PDT 2009</t>
  </si>
  <si>
    <t xml:space="preserve">lesson on partitioned views becomes failure in establishing linked servers </t>
  </si>
  <si>
    <t>Sat Jun 20 19:36:35 PDT 2009</t>
  </si>
  <si>
    <t xml:space="preserve">Eating sonic- be on tomorrow. I feel like I've neglected my twitter </t>
  </si>
  <si>
    <t>FlyFabich</t>
  </si>
  <si>
    <t xml:space="preserve">Not having a good night at all. Don't get it </t>
  </si>
  <si>
    <t>Sat Jun 20 19:36:37 PDT 2009</t>
  </si>
  <si>
    <t>TheAsad</t>
  </si>
  <si>
    <t xml:space="preserve">@kpferris Thats very good, we should talk more i miss </t>
  </si>
  <si>
    <t>Sat Jun 20 19:36:38 PDT 2009</t>
  </si>
  <si>
    <t>iAMgallerina</t>
  </si>
  <si>
    <t>Under the weather...with a sore throat.    Off to bed. (dreaming of a better economy...)</t>
  </si>
  <si>
    <t xml:space="preserve">enjoying fathers day dinner with sam x2, daddy has to work tomorrow  </t>
  </si>
  <si>
    <t>Sat Jun 20 19:36:43 PDT 2009</t>
  </si>
  <si>
    <t>XanaChama</t>
  </si>
  <si>
    <t xml:space="preserve">@Geistkrieger I make you scrumptious lunches. Did you forget to include that? </t>
  </si>
  <si>
    <t>Sat Jun 20 19:36:46 PDT 2009</t>
  </si>
  <si>
    <t>Betty721</t>
  </si>
  <si>
    <t xml:space="preserve">@dhri: lol. Yeah. I am full of envy. Im still on a forced diet.  </t>
  </si>
  <si>
    <t>Sat Jun 20 19:36:47 PDT 2009</t>
  </si>
  <si>
    <t xml:space="preserve">I hate how guys can give you that feeling of where you just want to curl up in a ball and cry and want stay far far away from everyone!  </t>
  </si>
  <si>
    <t>Sat Jun 20 19:36:48 PDT 2009</t>
  </si>
  <si>
    <t xml:space="preserve">@CBreedy im not slow! </t>
  </si>
  <si>
    <t>Sat Jun 20 19:36:49 PDT 2009</t>
  </si>
  <si>
    <t>mamabre007</t>
  </si>
  <si>
    <t>@nick_carter http://twitpic.com/7xnwx - nope, dont see your phone number  love #BSB</t>
  </si>
  <si>
    <t>Sat Jun 20 19:36:50 PDT 2009</t>
  </si>
  <si>
    <t xml:space="preserve">@Tricexbaby lmaoooo trice ) omg &amp;amp; at ur uncle </t>
  </si>
  <si>
    <t>Sat Jun 20 19:36:51 PDT 2009</t>
  </si>
  <si>
    <t xml:space="preserve">In bed already. Work at 6am </t>
  </si>
  <si>
    <t>Sat Jun 20 19:36:52 PDT 2009</t>
  </si>
  <si>
    <t xml:space="preserve">been feeeling kinda sick right now, and misssing my boy </t>
  </si>
  <si>
    <t>Sat Jun 20 19:36:54 PDT 2009</t>
  </si>
  <si>
    <t>aeyannnn</t>
  </si>
  <si>
    <t xml:space="preserve">@shakiralove that's why! ta smpat pn tgk the cheer girls. </t>
  </si>
  <si>
    <t>craiglowden</t>
  </si>
  <si>
    <t>my friend on on msn is scareing me lot sh has got  a concussion  im scared for her she dont remember me</t>
  </si>
  <si>
    <t xml:space="preserve">I have a really bad headache its like a stinging rush in my head. I cant sleep anymore either. </t>
  </si>
  <si>
    <t>Sat Jun 20 19:36:56 PDT 2009</t>
  </si>
  <si>
    <t>@amandapalmer i just packed my bags for touring. i don't have enough room for things  how do you deal with these problems all the time?!</t>
  </si>
  <si>
    <t>Sat Jun 20 19:36:57 PDT 2009</t>
  </si>
  <si>
    <t>massive headache. Lil G was gone.  my head hurts really bad.</t>
  </si>
  <si>
    <t>tesstheebest</t>
  </si>
  <si>
    <t xml:space="preserve">home, failed movie night </t>
  </si>
  <si>
    <t>Sat Jun 20 19:36:59 PDT 2009</t>
  </si>
  <si>
    <t>BFISA</t>
  </si>
  <si>
    <t xml:space="preserve">54 pitches in 2 innings for Silva; As lead 2-0 </t>
  </si>
  <si>
    <t>Sat Jun 20 19:37:04 PDT 2009</t>
  </si>
  <si>
    <t>@Lady_Luck13 girl I'm weeks away from 30  THAT's SADNESS!</t>
  </si>
  <si>
    <t>Sat Jun 20 19:37:05 PDT 2009</t>
  </si>
  <si>
    <t>topherg</t>
  </si>
  <si>
    <t>Are iPhone Notes supposed to sync by plugging to iTunes only or via MobileMe too?  Haven't successfully figured it out.   Anyone tried?</t>
  </si>
  <si>
    <t>@ChristalNicole I know story of my life  I'ma go to the white party though!</t>
  </si>
  <si>
    <t>Sat Jun 20 19:37:06 PDT 2009</t>
  </si>
  <si>
    <t xml:space="preserve">@Edweener I'm sorry that you lost your jacket Edwin. </t>
  </si>
  <si>
    <t>trphipps</t>
  </si>
  <si>
    <t xml:space="preserve">At work till eleven </t>
  </si>
  <si>
    <t>Sat Jun 20 19:37:07 PDT 2009</t>
  </si>
  <si>
    <t xml:space="preserve">PISSED!! And i wish @bballcourt04 was around for me to vent to </t>
  </si>
  <si>
    <t>Sat Jun 20 19:37:10 PDT 2009</t>
  </si>
  <si>
    <t>sexylexy_17</t>
  </si>
  <si>
    <t>Babysitting...kinda fun...kinda not! Lol, watching cartoons! Yippie! ...lol...  Help me! ...ok so i'm exaggerating a little, but still ...</t>
  </si>
  <si>
    <t>Sat Jun 20 19:37:13 PDT 2009</t>
  </si>
  <si>
    <t xml:space="preserve">@uyennguyen_ i know, and that means not enoght time to stalk </t>
  </si>
  <si>
    <t>Sat Jun 20 19:37:14 PDT 2009</t>
  </si>
  <si>
    <t>AshleyPwnsAll</t>
  </si>
  <si>
    <t xml:space="preserve">@fueledbyamy well that's no fun. </t>
  </si>
  <si>
    <t>Sat Jun 20 19:37:15 PDT 2009</t>
  </si>
  <si>
    <t>@zelroid {{ *snuggles the Zel*  }}</t>
  </si>
  <si>
    <t>Sat Jun 20 19:37:16 PDT 2009</t>
  </si>
  <si>
    <t>ohhhhh i refreched 2 times and no current updates  #BTS</t>
  </si>
  <si>
    <t>Sat Jun 20 19:37:17 PDT 2009</t>
  </si>
  <si>
    <t xml:space="preserve">@tylerpage Unfortunately the twin cities are not on our route. I had to make some sacrifices to get the trip down to manageable size </t>
  </si>
  <si>
    <t>andrewmueller</t>
  </si>
  <si>
    <t>@KaylieJones Perhaps I am an idealist... thinking that we could make a difference?  #IranElection</t>
  </si>
  <si>
    <t>Sat Jun 20 19:37:18 PDT 2009</t>
  </si>
  <si>
    <t xml:space="preserve">FML for having to go to work tomorrow when JB will be half an hour away. </t>
  </si>
  <si>
    <t xml:space="preserve">@MarleenKacie May you sleep well in your dreams </t>
  </si>
  <si>
    <t>Sat Jun 20 19:37:22 PDT 2009</t>
  </si>
  <si>
    <t>ConsLeonardos</t>
  </si>
  <si>
    <t>missed festa(s) juninas...  HATE being grounded, I'm freaking 18 for God's sake!!!</t>
  </si>
  <si>
    <t xml:space="preserve">@fluxystar I was gonna tell you to come in for drinks earlier but then remembered you weren't around. </t>
  </si>
  <si>
    <t>Sat Jun 20 19:37:23 PDT 2009</t>
  </si>
  <si>
    <t xml:space="preserve">@8_6Eazy_C Damn it! That is also my favorite flavor....are you trying to make me eat ice cream again? I don't approve </t>
  </si>
  <si>
    <t>Sat Jun 20 19:37:24 PDT 2009</t>
  </si>
  <si>
    <t>ImmortalDreams</t>
  </si>
  <si>
    <t xml:space="preserve">Sufferring from PM withdrawl already! </t>
  </si>
  <si>
    <t>Sat Jun 20 19:37:27 PDT 2009</t>
  </si>
  <si>
    <t>@KBreez they started going on sale on friday!!! im so pissed my mom is being a bitch and saying i can't go!  i hate her..seriously</t>
  </si>
  <si>
    <t>Watching reality bites alone on a sat nite  so fitting</t>
  </si>
  <si>
    <t xml:space="preserve">Just found my old memory card from my first in concert but can't find my most recent memory card </t>
  </si>
  <si>
    <t xml:space="preserve">I'm clearly not gonna be able to sleep tonight. may as well clean </t>
  </si>
  <si>
    <t>Sat Jun 20 19:37:28 PDT 2009</t>
  </si>
  <si>
    <t>The longest nose hairs I have ever seen  so long you could braid them!</t>
  </si>
  <si>
    <t>Sat Jun 20 19:37:29 PDT 2009</t>
  </si>
  <si>
    <t xml:space="preserve">Omg I wanna saw my feet off. They hurt so much. </t>
  </si>
  <si>
    <t>Sat Jun 20 19:37:35 PDT 2009</t>
  </si>
  <si>
    <t>Im very proud of myself right now. I just packed my suitcase (so Im not in a hurry tomorrow night before leaving Mon  ) &amp;amp; I got it closed!</t>
  </si>
  <si>
    <t>Sat Jun 20 19:37:37 PDT 2009</t>
  </si>
  <si>
    <t>xoxojennna</t>
  </si>
  <si>
    <t xml:space="preserve">no power till 1:30 a.m. </t>
  </si>
  <si>
    <t>Sat Jun 20 19:37:36 PDT 2009</t>
  </si>
  <si>
    <t xml:space="preserve">I bumped my elbow really bad and now it hurts like heck! Poop. </t>
  </si>
  <si>
    <t xml:space="preserve">stabbing stomach ache </t>
  </si>
  <si>
    <t>Sat Jun 20 19:37:38 PDT 2009</t>
  </si>
  <si>
    <t xml:space="preserve">@JBlazemusic aww thats awesome..i dont have satellite radio though </t>
  </si>
  <si>
    <t>Sat Jun 20 19:37:39 PDT 2009</t>
  </si>
  <si>
    <t>@TightropeGlider hey dude, sorry i couldn't make your party.  you know the drill.</t>
  </si>
  <si>
    <t>Sat Jun 20 19:37:40 PDT 2009</t>
  </si>
  <si>
    <t xml:space="preserve">ughhhh fuck now my whole pc is dying. ima go restart </t>
  </si>
  <si>
    <t>Sat Jun 20 19:37:41 PDT 2009</t>
  </si>
  <si>
    <t>@heroesonline I'm sick and in bed already.  High fives anyway!</t>
  </si>
  <si>
    <t>DiscoC</t>
  </si>
  <si>
    <t xml:space="preserve">@hemantmehta Doing well, lots of sleeping in (yay Summer!) and reading. We need an active skeptic's group here </t>
  </si>
  <si>
    <t>Sat Jun 20 19:37:42 PDT 2009</t>
  </si>
  <si>
    <t>SubstanceTV</t>
  </si>
  <si>
    <t xml:space="preserve">Just beat the second to last level of Bionic Commando Rearmed. Why did I not buy this wonderful game sooner?! </t>
  </si>
  <si>
    <t>Sat Jun 20 19:37:44 PDT 2009</t>
  </si>
  <si>
    <t xml:space="preserve">Argh! My phone is a jerk </t>
  </si>
  <si>
    <t>Sat Jun 20 19:37:46 PDT 2009</t>
  </si>
  <si>
    <t>And now Robin Hood makes me cry. Oh my god, that is unfair  Quit killing the characters I love, SHOW.</t>
  </si>
  <si>
    <t>PaulaAbdul4Ever</t>
  </si>
  <si>
    <t xml:space="preserve">@AndyAdrenaline What's the matter sweetie?? </t>
  </si>
  <si>
    <t>Sat Jun 20 19:37:48 PDT 2009</t>
  </si>
  <si>
    <t>I miss my perm  I love him so much man...</t>
  </si>
  <si>
    <t>DanReder</t>
  </si>
  <si>
    <t xml:space="preserve">well least we only blew 2 of 4 rear rv tires haha  why do we ALWAYS have such shitty luck </t>
  </si>
  <si>
    <t>Sat Jun 20 19:37:52 PDT 2009</t>
  </si>
  <si>
    <t>wildcurl788</t>
  </si>
  <si>
    <t>Worn the fuck out. Lauren moves to DC tomorrow  sad panda.</t>
  </si>
  <si>
    <t>Irandokhtazadi</t>
  </si>
  <si>
    <t xml:space="preserve">@donlemoncnn Don there were so many people who died like Neda today..they will be remembered. </t>
  </si>
  <si>
    <t>Sat Jun 20 19:38:25 PDT 2009</t>
  </si>
  <si>
    <t xml:space="preserve">@SicknastyKaryn come pick me up n take me to Wichita falls lol. My bro is really sick apparently </t>
  </si>
  <si>
    <t xml:space="preserve">Monday, get here. </t>
  </si>
  <si>
    <t>Sat Jun 20 19:38:27 PDT 2009</t>
  </si>
  <si>
    <t>claudia79ad</t>
  </si>
  <si>
    <t>@cat_eyed_fox i know but i told her i would watch it with her.  fml</t>
  </si>
  <si>
    <t>mrsthing</t>
  </si>
  <si>
    <t xml:space="preserve">Tired of dramatic, angry shit online. Need someone to take care of me for awhile. Of course, no one's ever there when I need them. </t>
  </si>
  <si>
    <t xml:space="preserve">@KATaylor007 oh you don't know how bad I want to!! </t>
  </si>
  <si>
    <t>Sat Jun 20 19:38:33 PDT 2009</t>
  </si>
  <si>
    <t>@klessa yeah, we've had a problem too.    Did you have many problems?</t>
  </si>
  <si>
    <t>@sassy_baskets Shoot...I missed it   Actually, my parents are from there. And Mom, Stepdad, and Sister currently live there.</t>
  </si>
  <si>
    <t>oh COME ON Young.    #rangers</t>
  </si>
  <si>
    <t>Sat Jun 20 19:38:35 PDT 2009</t>
  </si>
  <si>
    <t xml:space="preserve">Found a tea company in Sweden with lots of flavors and they ship to Finland. Problem: They don't answer emails, making it a useless site. </t>
  </si>
  <si>
    <t>Sat Jun 20 19:38:37 PDT 2009</t>
  </si>
  <si>
    <t>Going to drop my girlfriend off at the airport. Only a couple hours left  long distance is the hardest but pays off in the end.</t>
  </si>
  <si>
    <t>Sat Jun 20 19:38:40 PDT 2009</t>
  </si>
  <si>
    <t>wuwuu</t>
  </si>
  <si>
    <t xml:space="preserve">@fugface85 in ptown...watching drag me to hell for the 2nd time hahaha. I hope you feel better </t>
  </si>
  <si>
    <t>Sat Jun 20 19:38:42 PDT 2009</t>
  </si>
  <si>
    <t xml:space="preserve">@ashkash1212 nooooooooooooo u neglected me....now im sad </t>
  </si>
  <si>
    <t>Sat Jun 20 19:38:44 PDT 2009</t>
  </si>
  <si>
    <t>bittybassdrumr</t>
  </si>
  <si>
    <t xml:space="preserve">I miss Sara!!! I just found her profile.. </t>
  </si>
  <si>
    <t xml:space="preserve">@andy457 I miss hearing your tweets though </t>
  </si>
  <si>
    <t>Sat Jun 20 19:38:48 PDT 2009</t>
  </si>
  <si>
    <t xml:space="preserve">@whatsonlondonUK I am lost. Please help me find a good home. </t>
  </si>
  <si>
    <t>Sat Jun 20 19:38:50 PDT 2009</t>
  </si>
  <si>
    <t>iownps3</t>
  </si>
  <si>
    <t xml:space="preserve">Hmmm....a Left 4 Dead 2 for the Playstation 3.....that interesting....must be fake...Valve do not like the Playstation 3 </t>
  </si>
  <si>
    <t>Sat Jun 20 19:38:57 PDT 2009</t>
  </si>
  <si>
    <t>I miss my boyfwend  Bedtime soooooooooon.</t>
  </si>
  <si>
    <t>Sat Jun 20 19:39:03 PDT 2009</t>
  </si>
  <si>
    <t>alexathunder</t>
  </si>
  <si>
    <t xml:space="preserve">I still have sand in my ears </t>
  </si>
  <si>
    <t>Sat Jun 20 19:39:04 PDT 2009</t>
  </si>
  <si>
    <t>I want to watch drag me to hell  @daveorawk jealouzzz</t>
  </si>
  <si>
    <t xml:space="preserve">we're behind the boys on the interstate &amp;amp; they're drinking in the bed of the truck...not safe </t>
  </si>
  <si>
    <t>Sat Jun 20 19:39:06 PDT 2009</t>
  </si>
  <si>
    <t xml:space="preserve">@justinbieber BUT BRASIL IS TOO FAR </t>
  </si>
  <si>
    <t>Sat Jun 20 19:39:08 PDT 2009</t>
  </si>
  <si>
    <t>@dollhouse_blues too late  just finished doing it and despite feeling a bit better I don't want this to become a regular thing...</t>
  </si>
  <si>
    <t>Sat Jun 20 19:39:10 PDT 2009</t>
  </si>
  <si>
    <t xml:space="preserve">@bana76 Grr. I opened a support ticket on LJ a few hours ago about it but no one's helped me. </t>
  </si>
  <si>
    <t xml:space="preserve">All the Single Ladies â™« </t>
  </si>
  <si>
    <t>Sat Jun 20 19:39:11 PDT 2009</t>
  </si>
  <si>
    <t>Sat Jun 20 19:39:14 PDT 2009</t>
  </si>
  <si>
    <t>:*( the tornado alarms are going of all the way well lets say 20 miles away from me  power might go out sorry</t>
  </si>
  <si>
    <t>Sat Jun 20 19:39:17 PDT 2009</t>
  </si>
  <si>
    <t xml:space="preserve">So tight my homegirls faked on me!! smh no partying for me </t>
  </si>
  <si>
    <t>Sat Jun 20 19:39:19 PDT 2009</t>
  </si>
  <si>
    <t>@carnivalesq My roommate is deathly allergic  I have to wait until I move anyways...but thanks for the offer.</t>
  </si>
  <si>
    <t>OH: @cat_eyed_fox i know but i told her i would watch it with her.  fml http://tinyurl.com/ny8xag</t>
  </si>
  <si>
    <t>Sat Jun 20 19:39:21 PDT 2009</t>
  </si>
  <si>
    <t xml:space="preserve">@_annee that sucks  http://twitpic.com/7yva1 seen that? it was like, just now, their first concert. it looks so much fun, aw </t>
  </si>
  <si>
    <t>Sat Jun 20 19:39:22 PDT 2009</t>
  </si>
  <si>
    <t>alexis3223</t>
  </si>
  <si>
    <t xml:space="preserve">I've been sick in bed all day. This sucks!!!! </t>
  </si>
  <si>
    <t>Sat Jun 20 19:39:23 PDT 2009</t>
  </si>
  <si>
    <t xml:space="preserve">My beerpong partner is in cali </t>
  </si>
  <si>
    <t xml:space="preserve">@itsmomobitchez hey girl i was gonna pop today but my man didn't let me </t>
  </si>
  <si>
    <t>Sat Jun 20 19:39:25 PDT 2009</t>
  </si>
  <si>
    <t xml:space="preserve">nothing from kevan since our awkwardness the other night... I am very sad about that &amp;amp; it upsets me </t>
  </si>
  <si>
    <t>Sat Jun 20 19:39:26 PDT 2009</t>
  </si>
  <si>
    <t>fuckin pissed. my screen is cracked.  shiiiiiiiittttt.</t>
  </si>
  <si>
    <t>Sat Jun 20 19:39:27 PDT 2009</t>
  </si>
  <si>
    <t xml:space="preserve">@Mclovin094 we were expecting to see you at plaza :L they didnt have my dress in forever new any more </t>
  </si>
  <si>
    <t>Sat Jun 20 19:39:31 PDT 2009</t>
  </si>
  <si>
    <t>eblouissant</t>
  </si>
  <si>
    <t>musical cupcakes, what can be better than this? damn, now i want some cupcakes   redvelvet.. peanutbutter.. german chocolate..</t>
  </si>
  <si>
    <t>Sat Jun 20 19:39:34 PDT 2009</t>
  </si>
  <si>
    <t>Jarvis_J</t>
  </si>
  <si>
    <t xml:space="preserve">Final episodes of Eli Stone. Sadness </t>
  </si>
  <si>
    <t>Sat Jun 20 19:39:35 PDT 2009</t>
  </si>
  <si>
    <t>panduhs</t>
  </si>
  <si>
    <t xml:space="preserve">These numers and letters are all mushing together! Someone save me </t>
  </si>
  <si>
    <t>Sat Jun 20 19:39:36 PDT 2009</t>
  </si>
  <si>
    <t>Oh, &amp;amp; I don't think I'll me making it to event 3. Sorry Allee  can't be at 2 places at once. Happy bday again! Have fun gettin crunk!</t>
  </si>
  <si>
    <t>shevenie</t>
  </si>
  <si>
    <t xml:space="preserve">@xpolesitions. I know what u mean!!!! Something about dashing (insert jamaican accent) away anything make ya heart kind of sad </t>
  </si>
  <si>
    <t xml:space="preserve">thanks to the rain, I've lost direct tv </t>
  </si>
  <si>
    <t>Sat Jun 20 19:39:37 PDT 2009</t>
  </si>
  <si>
    <t>@sallytheshizzle http://twitpic.com/7yve3 - i googled it too    NOTHING!!! it must have been a one off thing. cause they're was al ...</t>
  </si>
  <si>
    <t>Sat Jun 20 19:39:40 PDT 2009</t>
  </si>
  <si>
    <t>@amandapalmer @neilhimself you're gonna give me cavities with this.  i hope you intend to pay for my dental bills</t>
  </si>
  <si>
    <t xml:space="preserve">I've been outside since about 10:30 this mornin and just came in..I'm so tired!!! </t>
  </si>
  <si>
    <t>Sat Jun 20 19:39:41 PDT 2009</t>
  </si>
  <si>
    <t>@jeneclipse You look amazing! http://videos.onsmash.com/v/z1nuh7rBp7TiF1IK Sad I didnt make the cut      but UBBER PSYCHED 4 U BABE!</t>
  </si>
  <si>
    <t>@skerk is a bitch. And I had to change my monroe cause it was cutting up my gums!  The black is my fave anyway tho.</t>
  </si>
  <si>
    <t>Sat Jun 20 19:39:42 PDT 2009</t>
  </si>
  <si>
    <t xml:space="preserve">nott feelingg too well </t>
  </si>
  <si>
    <t>CheyMorris</t>
  </si>
  <si>
    <t>Missing Dad (RIP in the arms of the Lord).. btw Liverpool didn't win it this year  Pls do consult with Shanks and Paisley. Cheers Dad!</t>
  </si>
  <si>
    <t>Sat Jun 20 19:39:43 PDT 2009</t>
  </si>
  <si>
    <t xml:space="preserve">FML. I'm so bored. I should be at a party. Its Saturday. </t>
  </si>
  <si>
    <t>Sat Jun 20 19:39:44 PDT 2009</t>
  </si>
  <si>
    <t>autismmom07</t>
  </si>
  <si>
    <t>@otibml Sucks ... I've so been there   That pillow will feel good 4 you tonight .....</t>
  </si>
  <si>
    <t xml:space="preserve">The only thing I hate about foot rubs are when they are over </t>
  </si>
  <si>
    <t>Sat Jun 20 19:39:45 PDT 2009</t>
  </si>
  <si>
    <t>CarmenLK</t>
  </si>
  <si>
    <t xml:space="preserve">Ok.. apparently I was not meant to attend the &amp;quot;Sound of Music Festival&amp;quot; </t>
  </si>
  <si>
    <t xml:space="preserve">Absolutely all my friends are sick </t>
  </si>
  <si>
    <t>jpcloninger</t>
  </si>
  <si>
    <t xml:space="preserve">@mjross, she wasn't crestfallen, but she was disappointed.  I told Mom about the Angus/moving water pic and Twitpic went down for a bit </t>
  </si>
  <si>
    <t>Sat Jun 20 19:39:46 PDT 2009</t>
  </si>
  <si>
    <t>Its only 3am...why do the birds have start singing? Then should have a lay in!! Dammit  http://myloc.me/4LxL</t>
  </si>
  <si>
    <t>Sat Jun 20 19:39:47 PDT 2009</t>
  </si>
  <si>
    <t>HeatherNdKrista</t>
  </si>
  <si>
    <t xml:space="preserve">just got done watching&amp;quot;the boy in the striped pajamas&amp;quot;...super sad movie </t>
  </si>
  <si>
    <t>Biggest headache after my nap  but I better wake up, it's time to gamble! Then hopefully hanging with da homez later tonight.</t>
  </si>
  <si>
    <t>arrgghhh 3 year old son just wrecked my old phone  now i really hope #squarespace gives me a new iphone. i really need it now.</t>
  </si>
  <si>
    <t>Sat Jun 20 19:39:48 PDT 2009</t>
  </si>
  <si>
    <t xml:space="preserve">@LaurenConrad I showed up at 3 pm and you were already gone! wtf </t>
  </si>
  <si>
    <t>Sat Jun 20 19:39:50 PDT 2009</t>
  </si>
  <si>
    <t>'s iphone is stuffed and she cant fix it without deleting everything on it  I HATE IPHONE'S SOOO MUCH NOW :|</t>
  </si>
  <si>
    <t>Sat Jun 20 19:39:52 PDT 2009</t>
  </si>
  <si>
    <t>Juruz</t>
  </si>
  <si>
    <t xml:space="preserve">@ziggystarduzt for some reason @MasterCrapTheatre isn't showing up on my TwitterFox. </t>
  </si>
  <si>
    <t>jessicaRenee_</t>
  </si>
  <si>
    <t xml:space="preserve">shouldnt havee gone out last nighttt now i feel like shitttt. </t>
  </si>
  <si>
    <t>alysser</t>
  </si>
  <si>
    <t xml:space="preserve">@daydreambelievr OMG i wish i just called out and did that. work was VICIOUS todayyyy </t>
  </si>
  <si>
    <t>Sat Jun 20 19:39:53 PDT 2009</t>
  </si>
  <si>
    <t xml:space="preserve">Dammit I really want to go to Dragon*Con this year.  </t>
  </si>
  <si>
    <t>Sat Jun 20 19:39:54 PDT 2009</t>
  </si>
  <si>
    <t>Raeeb</t>
  </si>
  <si>
    <t xml:space="preserve">is sun burnt very bad </t>
  </si>
  <si>
    <t>Sat Jun 20 19:40:15 PDT 2009</t>
  </si>
  <si>
    <t>singsongsalong</t>
  </si>
  <si>
    <t xml:space="preserve">leg hurts. it feels like a growing pain, except we all know that i'm short and it won't change. </t>
  </si>
  <si>
    <t>Sat Jun 20 19:40:16 PDT 2009</t>
  </si>
  <si>
    <t>Yazzie18</t>
  </si>
  <si>
    <t xml:space="preserve">@mrseptember1983 I just wish he won't be mad. I totally blew it. I had a quick reaction. It has never happend before. Im very sorry </t>
  </si>
  <si>
    <t>Sat Jun 20 19:40:17 PDT 2009</t>
  </si>
  <si>
    <t>brendasherry</t>
  </si>
  <si>
    <t xml:space="preserve">Great Fathers are amazing people! Having fun hanging out with them this weekend.  Am suffering a terrible bout of procrastination 4 work. </t>
  </si>
  <si>
    <t>Sat Jun 20 19:40:19 PDT 2009</t>
  </si>
  <si>
    <t xml:space="preserve">@lloreall Yikes! </t>
  </si>
  <si>
    <t>Sat Jun 20 19:40:21 PDT 2009</t>
  </si>
  <si>
    <t xml:space="preserve">So I tried to have an ealyish night but now I can't sleep </t>
  </si>
  <si>
    <t>Sat Jun 20 19:40:22 PDT 2009</t>
  </si>
  <si>
    <t>HonRainbowHeart</t>
  </si>
  <si>
    <t>My feet ache  3:40 in the morning, just eaten some crisps, now having a Crunchie chocolate yoghurt &amp;amp; I have to wake up at 9 &amp;amp; work at 10!</t>
  </si>
  <si>
    <t>Sat Jun 20 19:40:24 PDT 2009</t>
  </si>
  <si>
    <t xml:space="preserve">@shaestar Hope bubby is feeling better asap, poor little! </t>
  </si>
  <si>
    <t>Mandra</t>
  </si>
  <si>
    <t>@daxazo  its funny how thunder is a good thing when falling asleep and fireworks r annoying</t>
  </si>
  <si>
    <t>@thisisbridget  but but  pwease?</t>
  </si>
  <si>
    <t>Sat Jun 20 19:40:26 PDT 2009</t>
  </si>
  <si>
    <t>moondabor</t>
  </si>
  <si>
    <t xml:space="preserve">@WithGandana with cat is closed </t>
  </si>
  <si>
    <t>ketchupfries</t>
  </si>
  <si>
    <t xml:space="preserve">oh...wait for it..here it comes..yes. there she is. i thought the feeling was temporary but that's just wishful thinking. </t>
  </si>
  <si>
    <t>Sat Jun 20 19:40:27 PDT 2009</t>
  </si>
  <si>
    <t>SLUZZA</t>
  </si>
  <si>
    <t>@Dylziee oh lovely lovely!!! ahh have agood time  haha</t>
  </si>
  <si>
    <t>Sat Jun 20 19:40:28 PDT 2009</t>
  </si>
  <si>
    <t xml:space="preserve">@robyngallagher care to clean my house, wash my clothes, make me soup and felt three scarves? Too many things to do today </t>
  </si>
  <si>
    <t>friendlyreport</t>
  </si>
  <si>
    <t xml:space="preserve">back to life, back to reality... </t>
  </si>
  <si>
    <t>Sat Jun 20 19:40:29 PDT 2009</t>
  </si>
  <si>
    <t xml:space="preserve">Not a big fan of this gloomy weatherrr </t>
  </si>
  <si>
    <t xml:space="preserve">wishing i was partying with @whitney__rose right now </t>
  </si>
  <si>
    <t>Sat Jun 20 19:40:30 PDT 2009</t>
  </si>
  <si>
    <t>@Morgx Muy bien!!! Y tu? dude imesh is being gay...it froze and kicked me off...  i wanted to chit chat...</t>
  </si>
  <si>
    <t>Sat Jun 20 19:40:31 PDT 2009</t>
  </si>
  <si>
    <t xml:space="preserve">@alesson4lo tell me about it. i was at a friends house in the area and i literally ran to my car. thought i would get hit by a motorcycle </t>
  </si>
  <si>
    <t>Sat Jun 20 19:40:33 PDT 2009</t>
  </si>
  <si>
    <t>bedalia16</t>
  </si>
  <si>
    <t xml:space="preserve">fun fun weekend...boring boring saturday night </t>
  </si>
  <si>
    <t>Sat Jun 20 19:40:35 PDT 2009</t>
  </si>
  <si>
    <t xml:space="preserve">I want it to be Tuesday so I can go to the beach. </t>
  </si>
  <si>
    <t>Sat Jun 20 19:40:39 PDT 2009</t>
  </si>
  <si>
    <t>JoeLudgewigs</t>
  </si>
  <si>
    <t xml:space="preserve">@RavenRIOT -_- way to believe in me!!! lol yeah i don't think i will either. it's getting really hot in this car </t>
  </si>
  <si>
    <t>Sat Jun 20 19:40:41 PDT 2009</t>
  </si>
  <si>
    <t xml:space="preserve">@manicsocratic Does he high-five anyone? </t>
  </si>
  <si>
    <t>Sat Jun 20 19:40:42 PDT 2009</t>
  </si>
  <si>
    <t>ariellescantron</t>
  </si>
  <si>
    <t xml:space="preserve">@paulscheer you're awesome but year one sucked. </t>
  </si>
  <si>
    <t>Sat Jun 20 19:40:43 PDT 2009</t>
  </si>
  <si>
    <t xml:space="preserve">Just left the longest dance recital ever and we are lost in the scary ghetto part of north charleston </t>
  </si>
  <si>
    <t>MissMarissie</t>
  </si>
  <si>
    <t xml:space="preserve">I want  an lg fuckin rumer ! is that so hadrd to ask? arg.. im so in need of a cell right now. </t>
  </si>
  <si>
    <t>Sat Jun 20 19:40:44 PDT 2009</t>
  </si>
  <si>
    <t>@SlimBurkett LOL...now they gonna be LOL saddy face  instead of smiley face</t>
  </si>
  <si>
    <t>Sat Jun 20 19:40:45 PDT 2009</t>
  </si>
  <si>
    <t>jsweany177</t>
  </si>
  <si>
    <t xml:space="preserve">How does one become a Father like that of the prodigal son...  Patient, Accepting, Forgiving &amp;amp; Loving?  So far to go!  So little time! </t>
  </si>
  <si>
    <t>Sat Jun 20 19:40:46 PDT 2009</t>
  </si>
  <si>
    <t xml:space="preserve">LA has been oh so good to me...too bad I have to go back home to San Diego </t>
  </si>
  <si>
    <t>Sat Jun 20 19:40:49 PDT 2009</t>
  </si>
  <si>
    <t>SkOOLS OVER  i MiSS MY fRiENdS  SO SAd....</t>
  </si>
  <si>
    <t xml:space="preserve">@Meckaj meck!!! I love u!!! Me and fred were remeniscing earlier abt the good ol days </t>
  </si>
  <si>
    <t>Sat Jun 20 19:40:50 PDT 2009</t>
  </si>
  <si>
    <t xml:space="preserve">@emilychang and @maxkiesler had a great time at the wedding, thanks for the invite, i really enjoyed myself, sorry aaron was a bit fussy </t>
  </si>
  <si>
    <t>Sat Jun 20 19:40:51 PDT 2009</t>
  </si>
  <si>
    <t xml:space="preserve">1 more hour at the Lake, 5 hours of sleep, work at the Lake again 8a-4p then working The Offspring concert 5p-12a; law firm 8a on Mon. </t>
  </si>
  <si>
    <t>Sat Jun 20 19:40:53 PDT 2009</t>
  </si>
  <si>
    <t xml:space="preserve">@HelzRazor82 &amp;lt;3 *wub* I feel like I've not spoken to you for days! </t>
  </si>
  <si>
    <t>Sat Jun 20 19:40:54 PDT 2009</t>
  </si>
  <si>
    <t xml:space="preserve">@TRaBeezy O.O I have no idea. </t>
  </si>
  <si>
    <t>Sat Jun 20 19:41:00 PDT 2009</t>
  </si>
  <si>
    <t>fdugas39</t>
  </si>
  <si>
    <t xml:space="preserve">just signed up for this. Looks like very few people I know are using this </t>
  </si>
  <si>
    <t>mizzdarkside</t>
  </si>
  <si>
    <t>Sat Jun 20 19:41:01 PDT 2009</t>
  </si>
  <si>
    <t xml:space="preserve">I just noticed that the MCR merch shop online does not sell Revenge-era armbands. </t>
  </si>
  <si>
    <t>Sat Jun 20 19:41:02 PDT 2009</t>
  </si>
  <si>
    <t xml:space="preserve">@allisoncreep @danielleblazek I WISH I WAS THERE! </t>
  </si>
  <si>
    <t>Sat Jun 20 19:41:05 PDT 2009</t>
  </si>
  <si>
    <t xml:space="preserve">@SamGuevara lol thats really not funny </t>
  </si>
  <si>
    <t xml:space="preserve">@CherylHarrison I am spending the rest of the night chillin out, sorry hun </t>
  </si>
  <si>
    <t>Sat Jun 20 19:41:07 PDT 2009</t>
  </si>
  <si>
    <t>courosa</t>
  </si>
  <si>
    <t>@lorenchuk she broke them!  We're currently waiting on a pair. She looks a lot different without them.</t>
  </si>
  <si>
    <t xml:space="preserve">@RaraACTIVE omg, yes.. your right. </t>
  </si>
  <si>
    <t>naaah__</t>
  </si>
  <si>
    <t>@justinbieber hi hi at least one talk to me please  ?</t>
  </si>
  <si>
    <t>Sat Jun 20 19:41:10 PDT 2009</t>
  </si>
  <si>
    <t>@msa290 pobre.  what'd you get?</t>
  </si>
  <si>
    <t>dreamscometrue3</t>
  </si>
  <si>
    <t xml:space="preserve">great day until i got some bad news </t>
  </si>
  <si>
    <t>Sat Jun 20 19:41:12 PDT 2009</t>
  </si>
  <si>
    <t xml:space="preserve">Little bummed my husband decided to have a boys wknd rather than support his wife </t>
  </si>
  <si>
    <t>Sat Jun 20 19:41:13 PDT 2009</t>
  </si>
  <si>
    <t>Ryott</t>
  </si>
  <si>
    <t xml:space="preserve">I is sad that nobody responded to my FB message. </t>
  </si>
  <si>
    <t>kwebb227</t>
  </si>
  <si>
    <t>sooo sick  &amp;amp;no one is here to make me soup. atleast i have hsm to keep me some company</t>
  </si>
  <si>
    <t>Sat Jun 20 19:41:14 PDT 2009</t>
  </si>
  <si>
    <t>dferrell06</t>
  </si>
  <si>
    <t xml:space="preserve">AT&amp;amp;T sucks. They should call their internet service medium speed instead of hi-speed. Guess I need to open the paycheck and call comcast. </t>
  </si>
  <si>
    <t>Sat Jun 20 19:41:20 PDT 2009</t>
  </si>
  <si>
    <t>@XchaoticchaseX i know!  i think the last time i saw you was at that show in calimesa or wherever that was. Haha</t>
  </si>
  <si>
    <t>sevinnyne6126</t>
  </si>
  <si>
    <t>@samantharonson noooo  bummer- i have an idea for tomorrow night</t>
  </si>
  <si>
    <t>Sat Jun 20 19:41:21 PDT 2009</t>
  </si>
  <si>
    <t>tawandah</t>
  </si>
  <si>
    <t>R @klessa The corn was farm-fresh SWEET! Definitely  baby-crack. BUT, then they get older and barely touch it.  &amp;quot;It's just a phase.&amp;quot;</t>
  </si>
  <si>
    <t>Sat Jun 20 19:41:22 PDT 2009</t>
  </si>
  <si>
    <t>HuggestFan</t>
  </si>
  <si>
    <t xml:space="preserve">How is it a retreat when ur parent comes along.. Not that I hate my dad, it's just annoying when I'm referred to as his son and not me </t>
  </si>
  <si>
    <t xml:space="preserve">@samrawit what's your number lol I don't know it </t>
  </si>
  <si>
    <t>Sat Jun 20 19:41:23 PDT 2009</t>
  </si>
  <si>
    <t>kerixa</t>
  </si>
  <si>
    <t>i can not stand this any more, i can not watch my people killed like this, i can not   somebody help im cryingg #Iranelection</t>
  </si>
  <si>
    <t>Sat Jun 20 19:41:24 PDT 2009</t>
  </si>
  <si>
    <t>Nean_Girl</t>
  </si>
  <si>
    <t xml:space="preserve">The countdown is on to the weekend and I have to say I am looking forward to it in a way I can't even describe. </t>
  </si>
  <si>
    <t>Sat Jun 20 19:41:25 PDT 2009</t>
  </si>
  <si>
    <t xml:space="preserve">&amp;quot;year one&amp;quot; without my lady </t>
  </si>
  <si>
    <t>sxc_muffin</t>
  </si>
  <si>
    <t xml:space="preserve">I don't think I'll ever be good enough for her. That makes me sad </t>
  </si>
  <si>
    <t>Sat Jun 20 19:41:27 PDT 2009</t>
  </si>
  <si>
    <t xml:space="preserve">I'm in the Stanford emergency room,sinusidas </t>
  </si>
  <si>
    <t>Sat Jun 20 19:41:32 PDT 2009</t>
  </si>
  <si>
    <t>@triner He does not high-five  He just plays a character that's Todd-esque</t>
  </si>
  <si>
    <t>Sat Jun 20 19:41:33 PDT 2009</t>
  </si>
  <si>
    <t>jayunrad</t>
  </si>
  <si>
    <t xml:space="preserve">Saying goodbye to my store this week is not gonna be easy </t>
  </si>
  <si>
    <t>Sat Jun 20 19:41:34 PDT 2009</t>
  </si>
  <si>
    <t>@RMB_MG plz dnt judge me based on my school  lol</t>
  </si>
  <si>
    <t>Sat Jun 20 19:41:36 PDT 2009</t>
  </si>
  <si>
    <t>chrisghatfield</t>
  </si>
  <si>
    <t xml:space="preserve">@ianmgull I'm so glad you're on twitter and following the protests in Iran! I can't get anyone else to care! </t>
  </si>
  <si>
    <t>Sat Jun 20 19:41:39 PDT 2009</t>
  </si>
  <si>
    <t>fee6</t>
  </si>
  <si>
    <t xml:space="preserve">exams.... WHYYYY!?!?? </t>
  </si>
  <si>
    <t>Sat Jun 20 19:41:41 PDT 2009</t>
  </si>
  <si>
    <t>I went 2the store an got my chest measured 2day! Why the heck do I do that? It makes me feel SO bad after! Ughhh!  I need surgery! :/</t>
  </si>
  <si>
    <t>Sat Jun 20 19:41:42 PDT 2009</t>
  </si>
  <si>
    <t xml:space="preserve">I wonder if this is really worth the heartache? not that it still isn't emotionally draining all the same </t>
  </si>
  <si>
    <t>@EmiliaTsontilis hmm well that only kinda lasted like 2 days because its pretty much impossible  thats very sad isnt it? x</t>
  </si>
  <si>
    <t>Sat Jun 20 19:41:44 PDT 2009</t>
  </si>
  <si>
    <t>HanKiMin</t>
  </si>
  <si>
    <t xml:space="preserve">@TVXQUKnow: why did you make your concert in ThaiLand but not VietNam ?? </t>
  </si>
  <si>
    <t>Sat Jun 20 19:41:45 PDT 2009</t>
  </si>
  <si>
    <t>shane_yee</t>
  </si>
  <si>
    <t xml:space="preserve"> headache..... and not in a good mood!</t>
  </si>
  <si>
    <t>Sat Jun 20 19:41:48 PDT 2009</t>
  </si>
  <si>
    <t>ItsBritanyTrick</t>
  </si>
  <si>
    <t>I saw year one last night, it wasn't what I expected  Kinda lame.</t>
  </si>
  <si>
    <t>Sat Jun 20 19:41:50 PDT 2009</t>
  </si>
  <si>
    <t>Iran's situation is getting worse and worse while I was sleeping soundly in my bed...It's just not right.  http://plurk.com/p/12k1zo</t>
  </si>
  <si>
    <t>Sat Jun 20 19:41:52 PDT 2009</t>
  </si>
  <si>
    <t>@Sassygirl4444 my kitty is cold  its foggy outside so I don't think I'll be going anywhere in a hurry lol plus its too cold</t>
  </si>
  <si>
    <t>Sat Jun 20 19:42:42 PDT 2009</t>
  </si>
  <si>
    <t xml:space="preserve">At the summer solstice jawn at the Kimmel Center. No reception in here </t>
  </si>
  <si>
    <t>Sat Jun 20 19:42:43 PDT 2009</t>
  </si>
  <si>
    <t>My baby cat is sick   I don't know what's wrong with him!</t>
  </si>
  <si>
    <t xml:space="preserve">@TTFrutti WHERE ARE YOU??  </t>
  </si>
  <si>
    <t>lovekira</t>
  </si>
  <si>
    <t xml:space="preserve">So olive garden breadsticks are awesome. I'm fat now </t>
  </si>
  <si>
    <t xml:space="preserve">What a ugly day! @ home relaxing gotta work tomorrow </t>
  </si>
  <si>
    <t>Sat Jun 20 19:42:44 PDT 2009</t>
  </si>
  <si>
    <t xml:space="preserve">@Ba5k3tcA5e o.o i HOPE SHE GETS BETTER </t>
  </si>
  <si>
    <t>Sat Jun 20 19:42:45 PDT 2009</t>
  </si>
  <si>
    <t>Going to OC  I would rather be watching &amp;quot;in the land of women&amp;quot; lol I think that's what its called</t>
  </si>
  <si>
    <t>songsinmypocket</t>
  </si>
  <si>
    <t xml:space="preserve">so excited for august even though i wont see #bts </t>
  </si>
  <si>
    <t>Sat Jun 20 19:42:47 PDT 2009</t>
  </si>
  <si>
    <t>lovesjbjbjbjb</t>
  </si>
  <si>
    <t>@robyngodfrey lol yeah i wish i could leave for 2weeks.....  to a beach place haha</t>
  </si>
  <si>
    <t>CkLavon21</t>
  </si>
  <si>
    <t>ughh, I wish b93 bash didnt get canceled.    sooo mad, spent 4 hrs for nothing.</t>
  </si>
  <si>
    <t>Sat Jun 20 19:42:48 PDT 2009</t>
  </si>
  <si>
    <t>Kieran_1918</t>
  </si>
  <si>
    <t xml:space="preserve">miss tiffany! ever since my car accident I haven't really seen her </t>
  </si>
  <si>
    <t>Sat Jun 20 19:42:49 PDT 2009</t>
  </si>
  <si>
    <t>Don't let there be more Nedas.  #IranElection</t>
  </si>
  <si>
    <t>Sat Jun 20 19:42:50 PDT 2009</t>
  </si>
  <si>
    <t xml:space="preserve">@kschwalm Yeah, It's wet.  Looking at a damp ride home.  </t>
  </si>
  <si>
    <t>SHERYLLyouBEEZY</t>
  </si>
  <si>
    <t>Felt dead horrible today. Medicine + sleeep all day. Just woke up and feeling better. But missed chris's txt while he's at camp  going ...</t>
  </si>
  <si>
    <t>Sat Jun 20 19:42:51 PDT 2009</t>
  </si>
  <si>
    <t xml:space="preserve">Men can be SO mean without even trying! </t>
  </si>
  <si>
    <t>Sat Jun 20 19:42:52 PDT 2009</t>
  </si>
  <si>
    <t>RoamingRob</t>
  </si>
  <si>
    <t>Sat Jun 20 19:42:55 PDT 2009</t>
  </si>
  <si>
    <t>CASSXIES</t>
  </si>
  <si>
    <t xml:space="preserve">@laydmaxix ew... their* haha. typos bug me on twitter. no edit button. </t>
  </si>
  <si>
    <t>Iran's situation is getting worse and worse while I was sleeping soundly in my bed...It's just not right.  ... http://plurk.com/p/12k28z</t>
  </si>
  <si>
    <t>Sat Jun 20 19:42:56 PDT 2009</t>
  </si>
  <si>
    <t xml:space="preserve">I cnt send pics from my phone </t>
  </si>
  <si>
    <t>Sat Jun 20 19:42:57 PDT 2009</t>
  </si>
  <si>
    <t>meassa24</t>
  </si>
  <si>
    <t xml:space="preserve">Forgot to take the damn hair dye back to target today! Looks like scary hair till monday. </t>
  </si>
  <si>
    <t>Sat Jun 20 19:42:58 PDT 2009</t>
  </si>
  <si>
    <t>aleeeeee</t>
  </si>
  <si>
    <t xml:space="preserve">@gracebee grrrr? </t>
  </si>
  <si>
    <t xml:space="preserve">My teeth hurttt and my computer is acting upp again </t>
  </si>
  <si>
    <t>Sat Jun 20 19:43:00 PDT 2009</t>
  </si>
  <si>
    <t>lyneka</t>
  </si>
  <si>
    <t xml:space="preserve">@BeautyWriter  That's true but still it's too far...  </t>
  </si>
  <si>
    <t xml:space="preserve">4:42am time to sleep. will probably wake up early anyway </t>
  </si>
  <si>
    <t>Sat Jun 20 19:43:01 PDT 2009</t>
  </si>
  <si>
    <t>tiffani_xo</t>
  </si>
  <si>
    <t xml:space="preserve">Wishes i could get next week over with right now, and be home for the summer </t>
  </si>
  <si>
    <t>Sat Jun 20 19:43:04 PDT 2009</t>
  </si>
  <si>
    <t>angelsandkings</t>
  </si>
  <si>
    <t>143274 ily even though you can't eat cottage cheese  that is real love</t>
  </si>
  <si>
    <t>Sat Jun 20 19:43:05 PDT 2009</t>
  </si>
  <si>
    <t xml:space="preserve">the little boy in buffalo that was in critical condition with swine flu died today </t>
  </si>
  <si>
    <t xml:space="preserve">@sevinnyne6126 theres so many fakes of you.. </t>
  </si>
  <si>
    <t>Sat Jun 20 19:43:08 PDT 2009</t>
  </si>
  <si>
    <t xml:space="preserve">@justinbieber anyone you do not respond right? </t>
  </si>
  <si>
    <t>@rqhart @daweathaman Yeah, it's just on the wrong side of the state for me  I NEED A STORM...HECK JUST GIVE ME RAIN!!!!! 8-)</t>
  </si>
  <si>
    <t>Sat Jun 20 19:43:09 PDT 2009</t>
  </si>
  <si>
    <t xml:space="preserve">I miss them so bad </t>
  </si>
  <si>
    <t>Sat Jun 20 19:43:11 PDT 2009</t>
  </si>
  <si>
    <t>JamesHowePhoto</t>
  </si>
  <si>
    <t xml:space="preserve">Spending time getting my son squared away for a trip to Europe.  His third in three years.  I've never been. </t>
  </si>
  <si>
    <t xml:space="preserve">I give i cant make anyone happy with out hurting them </t>
  </si>
  <si>
    <t>Sat Jun 20 19:43:12 PDT 2009</t>
  </si>
  <si>
    <t>LadyPro</t>
  </si>
  <si>
    <t>@gina_v Have fun!!  so sad....wish i was coming....sniff</t>
  </si>
  <si>
    <t>_zhulander</t>
  </si>
  <si>
    <t xml:space="preserve">sorry michelle rhee, i guess i'll have to write about my undying love for you another time </t>
  </si>
  <si>
    <t xml:space="preserve">its rainging and i want noodles for lunch but we dont have any </t>
  </si>
  <si>
    <t>Sat Jun 20 19:43:13 PDT 2009</t>
  </si>
  <si>
    <t xml:space="preserve">@daciamelia i wish i could! Its not on my ipod </t>
  </si>
  <si>
    <t>Sat Jun 20 19:43:19 PDT 2009</t>
  </si>
  <si>
    <t>No pretzel for me  At home. Just ate. Time to work out, then who knows...hopefully....!!!!</t>
  </si>
  <si>
    <t>Sat Jun 20 19:43:17 PDT 2009</t>
  </si>
  <si>
    <t>Loleets</t>
  </si>
  <si>
    <t xml:space="preserve">@LaurenConrad we are looking forward to meeting you tomorrow! Is it true they won't let us takes pics with you? </t>
  </si>
  <si>
    <t>Sat Jun 20 19:43:21 PDT 2009</t>
  </si>
  <si>
    <t>amandasm19</t>
  </si>
  <si>
    <t xml:space="preserve">Just saw NKOTB but i wish i was at tremblant watching @samrobertsband !!! </t>
  </si>
  <si>
    <t>Sat Jun 20 19:43:23 PDT 2009</t>
  </si>
  <si>
    <t>says Gotta pack and go. Byeeee. (bye)  http://plurk.com/p/12k2ce</t>
  </si>
  <si>
    <t xml:space="preserve">@Franklngivanny i don't know franklin  i'll have to see tomorrow... sorry  </t>
  </si>
  <si>
    <t>Sat Jun 20 19:43:24 PDT 2009</t>
  </si>
  <si>
    <t>jencocreative</t>
  </si>
  <si>
    <t xml:space="preserve">i can't wait for this gimpy knee to heal. i really took a spill </t>
  </si>
  <si>
    <t>Sat Jun 20 19:43:25 PDT 2009</t>
  </si>
  <si>
    <t xml:space="preserve">@howardsternexam that's soooo sad. i saw the video of the young woman earlier... brutal world we live in </t>
  </si>
  <si>
    <t>Misz_NayNay</t>
  </si>
  <si>
    <t>Humm.. iz in da Capture the Headquater Typea mood!! LOL  A certian sumbody needa buy dat fuxxn game!!</t>
  </si>
  <si>
    <t>Sat Jun 20 19:43:27 PDT 2009</t>
  </si>
  <si>
    <t>Now working on slides (way less fun  )</t>
  </si>
  <si>
    <t>Just got back from seeing Tippy. He ate which is a good sign. He still has to stay over night though   We will see him again tomorrow.</t>
  </si>
  <si>
    <t>Sat Jun 20 19:43:28 PDT 2009</t>
  </si>
  <si>
    <t>ecirpeizzil</t>
  </si>
  <si>
    <t xml:space="preserve">now there are onions in my keyboard and my mcc iceream tastes like mothwash. </t>
  </si>
  <si>
    <t xml:space="preserve">@david_n_wilson - hell no. If you need me, do what everyone else does and hit ALL my contacts. </t>
  </si>
  <si>
    <t>Sat Jun 20 19:43:29 PDT 2009</t>
  </si>
  <si>
    <t>My PS2 has finally died   good times good times</t>
  </si>
  <si>
    <t xml:space="preserve">@snuffdigital I wish it rains here...the heat and the stupid flu is killing me..I dunno if I`ve got fever or it is just the heat </t>
  </si>
  <si>
    <t>Sat Jun 20 19:43:30 PDT 2009</t>
  </si>
  <si>
    <t>Oreo ice cream is soooo bomb guys...wish u could taste  yuuuummmmyyy!! Lmao ;)</t>
  </si>
  <si>
    <t>Sat Jun 20 19:43:31 PDT 2009</t>
  </si>
  <si>
    <t>jrluisf</t>
  </si>
  <si>
    <t>Airport only sells Fiji water  but I have to take meds</t>
  </si>
  <si>
    <t xml:space="preserve">@abcaitlin ditto, fathers day to....cant sleep in </t>
  </si>
  <si>
    <t>Sat Jun 20 19:43:33 PDT 2009</t>
  </si>
  <si>
    <t>amanda4bes</t>
  </si>
  <si>
    <t xml:space="preserve">Smoke alarm just sounded briefly. Guess one of the batteries is dead. Wish it would kindly beep to alert &amp;amp; not sound the sirens tho </t>
  </si>
  <si>
    <t>Sat Jun 20 19:43:34 PDT 2009</t>
  </si>
  <si>
    <t xml:space="preserve">Having a heart to heart with my sister. It feels kind of strange... I don't know what to say to her. </t>
  </si>
  <si>
    <t>Sat Jun 20 19:43:37 PDT 2009</t>
  </si>
  <si>
    <t xml:space="preserve">Just got back home having seen War of the Worlds at the O2 - nightmare journey home just made the last train and wait 4 it bus </t>
  </si>
  <si>
    <t>@lowkeyriez boo  I'm on my way to moya and my hair is already messed up lol</t>
  </si>
  <si>
    <t>Sat Jun 20 19:43:38 PDT 2009</t>
  </si>
  <si>
    <t>lstew02</t>
  </si>
  <si>
    <t xml:space="preserve">@dougmcsorley Would love to, but just got my Blackberry last fall so I'm locked in for another year and a half </t>
  </si>
  <si>
    <t>Sat Jun 20 19:43:39 PDT 2009</t>
  </si>
  <si>
    <t xml:space="preserve">Feeling pretty crappy right now... Wanna hit the streets but idk if I can make it! </t>
  </si>
  <si>
    <t xml:space="preserve">@AlejandriaNicol its ok!! </t>
  </si>
  <si>
    <t>Sat Jun 20 19:43:41 PDT 2009</t>
  </si>
  <si>
    <t>RafaellaFreitas</t>
  </si>
  <si>
    <t>Off now!! Going home now, big day tomorrow, I think! Still have to study  Niight Xx</t>
  </si>
  <si>
    <t xml:space="preserve">Jetlag is a bitch. It's only 7pm but i want to sleep, right now. When will it stop??! </t>
  </si>
  <si>
    <t>Sat Jun 20 19:43:43 PDT 2009</t>
  </si>
  <si>
    <t>LisaMRose</t>
  </si>
  <si>
    <t xml:space="preserve">@ShayGordon Well idk. But, you def. need to go to a different doctor. </t>
  </si>
  <si>
    <t>Sat Jun 20 19:43:44 PDT 2009</t>
  </si>
  <si>
    <t>amb3r23</t>
  </si>
  <si>
    <t xml:space="preserve">i guess @siccjordans lil ol friend is more important today than meeeh </t>
  </si>
  <si>
    <t>Sat Jun 20 19:43:45 PDT 2009</t>
  </si>
  <si>
    <t xml:space="preserve">grrrrrr i'm still mad. i wanted to see UP una aventura de altura tonight </t>
  </si>
  <si>
    <t>Sat Jun 20 19:43:46 PDT 2009</t>
  </si>
  <si>
    <t xml:space="preserve">I hope i could have a tattoo soon  really wish to have a tattoo but seems like my parent are disagree </t>
  </si>
  <si>
    <t>Sat Jun 20 19:43:47 PDT 2009</t>
  </si>
  <si>
    <t xml:space="preserve">Had major ibs attack this evening. Julie had to get the tylenol becuz I couldn't move </t>
  </si>
  <si>
    <t xml:space="preserve">@cvpuerro Man, I really dislike Rachel's comedy, but that was painful. </t>
  </si>
  <si>
    <t>Sat Jun 20 19:43:48 PDT 2009</t>
  </si>
  <si>
    <t>JesuszaurusRex</t>
  </si>
  <si>
    <t xml:space="preserve">@lieblich_elise I read French... </t>
  </si>
  <si>
    <t xml:space="preserve">@takedat @mhall214 yall can do whatever u desire...ill just watch the movie with one eye open as i smh at this debauchery called my life </t>
  </si>
  <si>
    <t>dhov</t>
  </si>
  <si>
    <t xml:space="preserve">the left hip is hurting alot from sleeping on it an my pillows came out from between my legs during sleep, i hope nothing bad happened </t>
  </si>
  <si>
    <t>Sat Jun 20 19:43:49 PDT 2009</t>
  </si>
  <si>
    <t xml:space="preserve">so many people died like Nedda, They will be remembered </t>
  </si>
  <si>
    <t>Sat Jun 20 19:43:51 PDT 2009</t>
  </si>
  <si>
    <t xml:space="preserve">oww I have a headache </t>
  </si>
  <si>
    <t>Just went into Video Ezy. They don't have #SG1 or #SGA and now I am sad.  They did have the first movie which I haven't seen in years.</t>
  </si>
  <si>
    <t>Sat Jun 20 19:43:52 PDT 2009</t>
  </si>
  <si>
    <t>awchelsey</t>
  </si>
  <si>
    <t>jehakregf  such a shitty day. I need to figure out how I'm getting to work in the morning.</t>
  </si>
  <si>
    <t>carlosiespinoza</t>
  </si>
  <si>
    <t>@wiipink hey add me up. Could use someone to talk to  247E73D8</t>
  </si>
  <si>
    <t>Sat Jun 20 19:43:54 PDT 2009</t>
  </si>
  <si>
    <t xml:space="preserve">@melkettle Oh, you are in cheese heaven. I just looked longingly at the baguettes.... but I can't eat them </t>
  </si>
  <si>
    <t>W3AR3H0TBITCH3S</t>
  </si>
  <si>
    <t>HEY WOOT WE GOT A TWITTER TIFF! LOVE YA GIRL HAHA. going to do chores later  -HOLLY</t>
  </si>
  <si>
    <t>Sat Jun 20 19:44:29 PDT 2009</t>
  </si>
  <si>
    <t>madsylvester</t>
  </si>
  <si>
    <t xml:space="preserve">I actually got a rockin' gift for @Chauncey_Driver for fathers day. I hope he likes it. @atlnadia made fun of me for it </t>
  </si>
  <si>
    <t>Sat Jun 20 19:44:31 PDT 2009</t>
  </si>
  <si>
    <t>mssslee</t>
  </si>
  <si>
    <t xml:space="preserve">im sooo tired and i havent really done anything all day...im also sad that bookie has to go to work i need some cuddle time </t>
  </si>
  <si>
    <t>Sat Jun 20 19:44:34 PDT 2009</t>
  </si>
  <si>
    <t xml:space="preserve">@SweetLeafCEO 10pm sucks. Sorrie </t>
  </si>
  <si>
    <t>Sat Jun 20 19:44:38 PDT 2009</t>
  </si>
  <si>
    <t>@MOCAShop Wow, normally a Ferrell fan. This makes me sad.  Will wait for the DVD where I won't waste &amp;gt;$4. Thx for the heads up.</t>
  </si>
  <si>
    <t>Sat Jun 20 19:44:40 PDT 2009</t>
  </si>
  <si>
    <t xml:space="preserve">Kinda peeved that I missed all the good food </t>
  </si>
  <si>
    <t>Sat Jun 20 19:44:42 PDT 2009</t>
  </si>
  <si>
    <t xml:space="preserve">The dam Cardinals took for first place by 1/2 a game with their win vs Royals and Brewers loss </t>
  </si>
  <si>
    <t>ashhlleyy29</t>
  </si>
  <si>
    <t xml:space="preserve">is taking a break from playing halo with my brother to twiiter..and do her science hw </t>
  </si>
  <si>
    <t>Sat Jun 20 19:44:43 PDT 2009</t>
  </si>
  <si>
    <t xml:space="preserve">i dont know why my left eye hurts </t>
  </si>
  <si>
    <t xml:space="preserve">@LaurenConrad ohh!! , I wanted to go see you </t>
  </si>
  <si>
    <t xml:space="preserve">might have strep </t>
  </si>
  <si>
    <t>Sat Jun 20 19:44:44 PDT 2009</t>
  </si>
  <si>
    <t>lindsfox</t>
  </si>
  <si>
    <t xml:space="preserve">Last night out in Chi </t>
  </si>
  <si>
    <t>Sat Jun 20 19:44:46 PDT 2009</t>
  </si>
  <si>
    <t xml:space="preserve">I wear  short skirts she wears t - shirts, go go go that is so not mee. </t>
  </si>
  <si>
    <t>@swtnlocarb looks like fun  I wish I could have gone. Pokey is on his way home. Tell me a funny from him.</t>
  </si>
  <si>
    <t>Sat Jun 20 19:44:54 PDT 2009</t>
  </si>
  <si>
    <t>MonicaAguilar</t>
  </si>
  <si>
    <t xml:space="preserve">I'm having a horrible week </t>
  </si>
  <si>
    <t>Sat Jun 20 19:44:55 PDT 2009</t>
  </si>
  <si>
    <t xml:space="preserve">@create4you Oohhh..didn't realize that was today. Now I'm sad </t>
  </si>
  <si>
    <t>Sat Jun 20 19:44:57 PDT 2009</t>
  </si>
  <si>
    <t xml:space="preserve">@J2theP2 That sounds like a lot of fun ... I tried to just lounge around but I started to think about all the stuff to do. </t>
  </si>
  <si>
    <t>Sat Jun 20 19:44:59 PDT 2009</t>
  </si>
  <si>
    <t>running third behind Busch and Edwards   c'mon Brad!!!! YOU CAN DO THIS!!!</t>
  </si>
  <si>
    <t>shawnamacneil</t>
  </si>
  <si>
    <t xml:space="preserve">1130. Hurry up. </t>
  </si>
  <si>
    <t>Sat Jun 20 19:45:01 PDT 2009</t>
  </si>
  <si>
    <t>@jordanknight Heard from friend tonight that you are in alot of pain   Did you try ACCUPUNCTURE?!?!</t>
  </si>
  <si>
    <t>Sat Jun 20 19:45:02 PDT 2009</t>
  </si>
  <si>
    <t>Wait did i miss any thing about niley  and did before the storm arrived ???</t>
  </si>
  <si>
    <t>Sat Jun 20 19:45:03 PDT 2009</t>
  </si>
  <si>
    <t>mattpate2011</t>
  </si>
  <si>
    <t xml:space="preserve">with the bestie lol almost curfew so i have to go home soon </t>
  </si>
  <si>
    <t xml:space="preserve">@RollieDingo oh yeah, i meant to ask, can i crash with you for a while? I couldnt pay rent. </t>
  </si>
  <si>
    <t>Sat Jun 20 19:45:07 PDT 2009</t>
  </si>
  <si>
    <t>ilove84</t>
  </si>
  <si>
    <t>@nah270 Shh don't tell Kev maybe I'll do something for the grillout chillout. Doubtful tho, I have work that morning  Womp womp!</t>
  </si>
  <si>
    <t>Food_Fanatic</t>
  </si>
  <si>
    <t>@mrs_chuck_bass thats to bad   well that s out of my mind luv the earrings where did u get them ? im craving pizza errrrr</t>
  </si>
  <si>
    <t>Sat Jun 20 19:45:08 PDT 2009</t>
  </si>
  <si>
    <t xml:space="preserve">ahfgrbghjsablhbvfgv. still sore. my mouth hurts now, too. </t>
  </si>
  <si>
    <t>Sat Jun 20 19:45:09 PDT 2009</t>
  </si>
  <si>
    <t xml:space="preserve">I miss @sarahhabiba - that bia took the night off. Now I'm working with some bubbly ditzy chick </t>
  </si>
  <si>
    <t>Sat Jun 20 19:45:10 PDT 2009</t>
  </si>
  <si>
    <t xml:space="preserve">@pretti_nony just woke up </t>
  </si>
  <si>
    <t xml:space="preserve">I love my followers!!! Except this crazy stalker kid named Wyatt. Yuck. </t>
  </si>
  <si>
    <t>my mum is getting her stuff ready  she's leaving tomorrow    booo im not gonna see her till christmas.. or maybe Halloween</t>
  </si>
  <si>
    <t>Sat Jun 20 19:45:12 PDT 2009</t>
  </si>
  <si>
    <t xml:space="preserve">Who looks better @sisterpatterson or @Estelledarlings omg two ugly bishes </t>
  </si>
  <si>
    <t>Sat Jun 20 19:45:14 PDT 2009</t>
  </si>
  <si>
    <t xml:space="preserve">@rjamestaylor Oh, RJ, why didn't you say something?? I just found my dad has cancer and is also wasting away! I am soooo sorry!  </t>
  </si>
  <si>
    <t xml:space="preserve">Damn you, Hanson. I don't have the money right now! I'm literally the most broke I've been in a very, very long time. </t>
  </si>
  <si>
    <t>Sat Jun 20 19:45:15 PDT 2009</t>
  </si>
  <si>
    <t>kaiteybaby</t>
  </si>
  <si>
    <t>cody jus left... sitting here dont feel too good  went and saw my car today i think im in love!!</t>
  </si>
  <si>
    <t>Sat Jun 20 19:45:16 PDT 2009</t>
  </si>
  <si>
    <t>GinaColonna</t>
  </si>
  <si>
    <t xml:space="preserve">I hate moraine valley online chemistry. </t>
  </si>
  <si>
    <t xml:space="preserve">Well to day wasnt the best day!!! She damaged the heart!!! Who can mind a damaged heart?? She thinks Whizzel is a cute fat kid!! </t>
  </si>
  <si>
    <t>took another quiz &amp;quot;what kind of fairy are you?&amp;quot; and im an emo fairy. i really wanted to be a fire fairy  hahahaa.</t>
  </si>
  <si>
    <t>Sat Jun 20 19:45:17 PDT 2009</t>
  </si>
  <si>
    <t xml:space="preserve">longg day;; an i sooo wish i was at birthday bash right now watcin Gucci kill it. Oh well.. there's always next yr </t>
  </si>
  <si>
    <t>Still no phone   May have to suck it up and buy a new one...</t>
  </si>
  <si>
    <t>Sat Jun 20 19:45:19 PDT 2009</t>
  </si>
  <si>
    <t xml:space="preserve">Goodnight! Have to get up super early to bring cate to boston </t>
  </si>
  <si>
    <t>Sat Jun 20 19:45:20 PDT 2009</t>
  </si>
  <si>
    <t>heatherbee66</t>
  </si>
  <si>
    <t xml:space="preserve">four days of being sluggish and blah means I have a heap of work to do today before eeek... the working week begins </t>
  </si>
  <si>
    <t>food_klub</t>
  </si>
  <si>
    <t xml:space="preserve">hmm .. surprise venue disappointing - Builders Arms Hotel. 211 Gertrude St Fitzroy 3065 - nothing middle eastern/moroccan about the menu </t>
  </si>
  <si>
    <t>Sat Jun 20 19:45:21 PDT 2009</t>
  </si>
  <si>
    <t xml:space="preserve">@Janiece65 Not a lot.  Have to pack, so I'm up.  Also finishing some stuff at work.  </t>
  </si>
  <si>
    <t xml:space="preserve">@jerricklim @D_Boon_147 Wasn't OCD enough to finish sorting all the photos. </t>
  </si>
  <si>
    <t>Sat Jun 20 19:45:22 PDT 2009</t>
  </si>
  <si>
    <t>SUUUUPLO</t>
  </si>
  <si>
    <t>my booooty hurts   gunna sleep soon, and text meagan (:</t>
  </si>
  <si>
    <t>Sat Jun 20 19:45:23 PDT 2009</t>
  </si>
  <si>
    <t>Real_JScott</t>
  </si>
  <si>
    <t>@maclark11 gabriella is going her own way right now  saddest part of the movie and im not amused by it</t>
  </si>
  <si>
    <t>Sat Jun 20 19:45:25 PDT 2009</t>
  </si>
  <si>
    <t xml:space="preserve">@ashleytisdale  my brother got to go and i didn't.  sadd! come back to kc again soon! </t>
  </si>
  <si>
    <t>LaishaKozlowski</t>
  </si>
  <si>
    <t xml:space="preserve">@JewlLee if the rain outside wasnt making me all lazy you would of been here </t>
  </si>
  <si>
    <t>@kieranwelch oh yeah  have fun</t>
  </si>
  <si>
    <t>cinterAU</t>
  </si>
  <si>
    <t>@Pink i was in front row VIP section youre amazing butmy throat&amp;amp;legs are so sore  i nearly had a heartattack when you fell from the roof</t>
  </si>
  <si>
    <t>Sat Jun 20 19:45:26 PDT 2009</t>
  </si>
  <si>
    <t>dacoismine</t>
  </si>
  <si>
    <t xml:space="preserve">i hate it when people come between two good friends and tear them apart </t>
  </si>
  <si>
    <t>Sat Jun 20 19:45:27 PDT 2009</t>
  </si>
  <si>
    <t>Jill_Gee</t>
  </si>
  <si>
    <t xml:space="preserve">What is there to do on a Saturday night when ur options are limited?..ugh man </t>
  </si>
  <si>
    <t>Sat Jun 20 19:45:29 PDT 2009</t>
  </si>
  <si>
    <t>marzipanpepito</t>
  </si>
  <si>
    <t xml:space="preserve">has soooo much to do when she gets back. </t>
  </si>
  <si>
    <t xml:space="preserve">Gas is $3.09 for the good stuff. 10 cents more than I paid last week.  It's true, Hawaii prices are the second highest in the nation </t>
  </si>
  <si>
    <t xml:space="preserve">@MRSJSTEADY im so confused!!! </t>
  </si>
  <si>
    <t xml:space="preserve">@JBxTurnRight2Me http://twitpic.com/7yxt6 - I wish I could have been there tonight. </t>
  </si>
  <si>
    <t>Sat Jun 20 19:45:30 PDT 2009</t>
  </si>
  <si>
    <t>http://twitpic.com/7yyws - Almost empty  Another Stoli O + tonic plz!</t>
  </si>
  <si>
    <t>Sat Jun 20 19:45:31 PDT 2009</t>
  </si>
  <si>
    <t>GitaGgirl</t>
  </si>
  <si>
    <t>Time to go nightnight. I'm gonna go play w/ my bigbig bro Hankabear and Hercules and Gretchie.  I miss you, Gretchie.   bunches.</t>
  </si>
  <si>
    <t>Sat Jun 20 19:45:33 PDT 2009</t>
  </si>
  <si>
    <t xml:space="preserve">Super envious of a friend of mine...he is at a No Doubt reunion concert as um tweeting </t>
  </si>
  <si>
    <t>Sat Jun 20 19:45:32 PDT 2009</t>
  </si>
  <si>
    <t>nironan12</t>
  </si>
  <si>
    <t xml:space="preserve">@devinpitcher I couldn't even explain it. </t>
  </si>
  <si>
    <t>Sat Jun 20 19:45:35 PDT 2009</t>
  </si>
  <si>
    <t>lovewithakaty</t>
  </si>
  <si>
    <t xml:space="preserve">'s knee hurts... and had. Why must invisible objects always trip me and only me?? </t>
  </si>
  <si>
    <t>Sat Jun 20 19:45:34 PDT 2009</t>
  </si>
  <si>
    <t xml:space="preserve">Played twister and some guy pushed me... </t>
  </si>
  <si>
    <t>sarah9753</t>
  </si>
  <si>
    <t>yay! skools ova! but sad  not going 2 higgins nxt yr.....i hate u mrs.maciejowski and mrs.O'donnelll!!!!! grrrrrrrrrrrrrrrrrrrrrrrrrrrrrrr</t>
  </si>
  <si>
    <t>NatalieBangs</t>
  </si>
  <si>
    <t>@oliviaxnicole fine. OUR alex  but hes mainly mine.</t>
  </si>
  <si>
    <t>Sat Jun 20 19:45:36 PDT 2009</t>
  </si>
  <si>
    <t>Dark_Clover</t>
  </si>
  <si>
    <t xml:space="preserve">I am trying to find people that i actually know..... It's really hard </t>
  </si>
  <si>
    <t>Sat Jun 20 19:45:37 PDT 2009</t>
  </si>
  <si>
    <t xml:space="preserve">went to the beach, way sunburned </t>
  </si>
  <si>
    <t>Sat Jun 20 19:45:39 PDT 2009</t>
  </si>
  <si>
    <t xml:space="preserve">can't wait for National Treasure 3! It'll be so good! Oh, I also can't wait for Narnia 3! Sucks that Will &amp;amp; Anna won't be in it though. </t>
  </si>
  <si>
    <t>Sat Jun 20 19:45:44 PDT 2009</t>
  </si>
  <si>
    <t>TaoOfPao</t>
  </si>
  <si>
    <t>Saturday night is pretty effing boring/lonely without Carlton around   #fb</t>
  </si>
  <si>
    <t>Sat Jun 20 19:45:46 PDT 2009</t>
  </si>
  <si>
    <t xml:space="preserve">@magicconch aww you lost your wallet </t>
  </si>
  <si>
    <t>Sat Jun 20 19:45:47 PDT 2009</t>
  </si>
  <si>
    <t>newcolonist</t>
  </si>
  <si>
    <t>DiBruno's didn't have carrot cake and the Masonic Hall wasn't giving tours  #Philly</t>
  </si>
  <si>
    <t>Sat Jun 20 19:45:49 PDT 2009</t>
  </si>
  <si>
    <t xml:space="preserve">My mom told me if my left ear doesn't pop before my flight then the pressure will result in deafness in my left ear. Thanks Mom. </t>
  </si>
  <si>
    <t xml:space="preserve">Listening to every song that JB is playing at their concert lol wish I was there </t>
  </si>
  <si>
    <t>Sat Jun 20 19:45:50 PDT 2009</t>
  </si>
  <si>
    <t>@10TheDoctor10 ( *comfort*  We're all your friends here or good acquaintances. We all share a common interest. )</t>
  </si>
  <si>
    <t>Sat Jun 20 19:45:51 PDT 2009</t>
  </si>
  <si>
    <t>jagben</t>
  </si>
  <si>
    <t>had a great time last night, but not everything was good (first time i got mugged  )</t>
  </si>
  <si>
    <t>Sat Jun 20 19:45:52 PDT 2009</t>
  </si>
  <si>
    <t>Maxfund</t>
  </si>
  <si>
    <t xml:space="preserve">I'm so sad I can't use a pic of my dog because the pics are too big! </t>
  </si>
  <si>
    <t>Sat Jun 20 19:46:23 PDT 2009</t>
  </si>
  <si>
    <t xml:space="preserve">@jomanlk http://tinyurl.com/lq4mf2 that's what it was supposed to look like but they changed it! </t>
  </si>
  <si>
    <t>Sat Jun 20 19:46:25 PDT 2009</t>
  </si>
  <si>
    <t>Simo19</t>
  </si>
  <si>
    <t xml:space="preserve">work was hectic as fuck! looking forward to watching movies with alex this arvo before she goes away on renewals </t>
  </si>
  <si>
    <t>Sat Jun 20 19:46:30 PDT 2009</t>
  </si>
  <si>
    <t>kelstah</t>
  </si>
  <si>
    <t xml:space="preserve">@Evercleargirl aw don't be sad </t>
  </si>
  <si>
    <t>Sat Jun 20 19:46:31 PDT 2009</t>
  </si>
  <si>
    <t>HyperScott</t>
  </si>
  <si>
    <t xml:space="preserve">oh no i think i have caught a cold </t>
  </si>
  <si>
    <t xml:space="preserve">N my bed aaallll alone </t>
  </si>
  <si>
    <t>AmandaMayo</t>
  </si>
  <si>
    <t xml:space="preserve">not being able to taste or smell! is such a sad thing. </t>
  </si>
  <si>
    <t>Sat Jun 20 19:46:32 PDT 2009</t>
  </si>
  <si>
    <t>Exactly. I miss Ian too  @Kianasaurus</t>
  </si>
  <si>
    <t>Sat Jun 20 19:46:33 PDT 2009</t>
  </si>
  <si>
    <t>oliiviia</t>
  </si>
  <si>
    <t xml:space="preserve">i wish i was in dallas </t>
  </si>
  <si>
    <t>Sat Jun 20 19:46:34 PDT 2009</t>
  </si>
  <si>
    <t>NicoleLynnS18</t>
  </si>
  <si>
    <t>has has like the worst day ever. I didn't think days could be this god damn shitty.  text please. goodnight.</t>
  </si>
  <si>
    <t>Sat Jun 20 19:46:35 PDT 2009</t>
  </si>
  <si>
    <t>hannahx10</t>
  </si>
  <si>
    <t xml:space="preserve">idkk. i think im going to read my summer reading stuff and get it over with </t>
  </si>
  <si>
    <t>Sat Jun 20 19:46:36 PDT 2009</t>
  </si>
  <si>
    <t>jessicalipton</t>
  </si>
  <si>
    <t xml:space="preserve"> sad times in the hill</t>
  </si>
  <si>
    <t>Sat Jun 20 19:46:37 PDT 2009</t>
  </si>
  <si>
    <t>@Winchester76 Ugh.  I'm starting to think she might not get killed.</t>
  </si>
  <si>
    <t xml:space="preserve">very angry about how this movie &amp;quot;feast of love&amp;quot; ended.. sounded like a happy title to me, i'm mad it had such a depressing ending </t>
  </si>
  <si>
    <t>Sat Jun 20 19:46:40 PDT 2009</t>
  </si>
  <si>
    <t xml:space="preserve">I wanna cut my hair... Again. But it's too short to do anything awesome and i don't want layers or a fringe like before </t>
  </si>
  <si>
    <t>Sat Jun 20 19:46:43 PDT 2009</t>
  </si>
  <si>
    <t>TheNightWriterz</t>
  </si>
  <si>
    <t>@taylormarek thanks... too bad you couldn't be here  next time!</t>
  </si>
  <si>
    <t>@MsDesMarie I know  its horrible.. I was just changing cds and heard a good song (but its old) new songs get played out in like 2 days ha!</t>
  </si>
  <si>
    <t>Sat Jun 20 19:46:44 PDT 2009</t>
  </si>
  <si>
    <t>RNRangifer</t>
  </si>
  <si>
    <t>going to &amp;quot;dougans&amp;quot; pub tonight (homer, ak) for the last time.  love that little bar</t>
  </si>
  <si>
    <t xml:space="preserve">Freakin' cat scratched my leg and clawed my hand and nearly bit my finger </t>
  </si>
  <si>
    <t>Sat Jun 20 19:46:48 PDT 2009</t>
  </si>
  <si>
    <t>kedavis08</t>
  </si>
  <si>
    <t>misses my hubby!  and can't wait till he returns from protecting the mean streets of Ormond Beach lol</t>
  </si>
  <si>
    <t>Sat Jun 20 19:46:50 PDT 2009</t>
  </si>
  <si>
    <t>scunnygunny</t>
  </si>
  <si>
    <t xml:space="preserve">Come on the l.a dodgers... can some one keep me informed as i live in England and we don't get baseball here </t>
  </si>
  <si>
    <t>VickiBerry</t>
  </si>
  <si>
    <t>@Java4Two Oh wow I am sorry to hear that   My prayers are with you ...</t>
  </si>
  <si>
    <t xml:space="preserve">Feels bad for @saysaymaybee </t>
  </si>
  <si>
    <t>Sat Jun 20 19:46:51 PDT 2009</t>
  </si>
  <si>
    <t>TogaBear1</t>
  </si>
  <si>
    <t xml:space="preserve">im so very sad my parents wont let me go to a David Cook concert </t>
  </si>
  <si>
    <t xml:space="preserve">I gotta leave, but I'll miss you </t>
  </si>
  <si>
    <t>Sat Jun 20 19:46:52 PDT 2009</t>
  </si>
  <si>
    <t>Pocky101</t>
  </si>
  <si>
    <t xml:space="preserve">@The_Dave_I_know I work 2-8 on the 4th </t>
  </si>
  <si>
    <t>Sat Jun 20 19:46:54 PDT 2009</t>
  </si>
  <si>
    <t>@jdshanko   I'm heeerrreee *bighugs*  Why cant you spleep?</t>
  </si>
  <si>
    <t>Sat Jun 20 19:46:57 PDT 2009</t>
  </si>
  <si>
    <t>BELLA_P09</t>
  </si>
  <si>
    <t xml:space="preserve">Out the door.feels funny wen I don't wear my michele watch </t>
  </si>
  <si>
    <t>Sat Jun 20 19:47:02 PDT 2009</t>
  </si>
  <si>
    <t xml:space="preserve">Tell me how all my contacts and pics deleted </t>
  </si>
  <si>
    <t>JoeyZambrano</t>
  </si>
  <si>
    <t xml:space="preserve">@SandynLos I sat in my car with my pre plugged into an adapter..now I'm stuck cause my battery dead..soo yea..pretty weak. </t>
  </si>
  <si>
    <t>Sat Jun 20 19:47:05 PDT 2009</t>
  </si>
  <si>
    <t>@chrisluvssixxam check it out. corny but very funny against bush/chenney/haliburton. no minnie though  I &amp;lt;3 her</t>
  </si>
  <si>
    <t>Sat Jun 20 19:47:06 PDT 2009</t>
  </si>
  <si>
    <t>ClaraDiane</t>
  </si>
  <si>
    <t xml:space="preserve">summer!  but sick </t>
  </si>
  <si>
    <t>Sat Jun 20 19:47:08 PDT 2009</t>
  </si>
  <si>
    <t xml:space="preserve">saw the X-Files movie on HBO again today. I miss that show </t>
  </si>
  <si>
    <t xml:space="preserve">@karlasophieg ooh! are you sad? did you get my dm emails? oh... </t>
  </si>
  <si>
    <t>Sat Jun 20 19:47:12 PDT 2009</t>
  </si>
  <si>
    <t xml:space="preserve">I just want to cryyyyy </t>
  </si>
  <si>
    <t xml:space="preserve">Talking to THEM. THEY  seem a bit mad at me.. </t>
  </si>
  <si>
    <t>Sat Jun 20 19:47:13 PDT 2009</t>
  </si>
  <si>
    <t xml:space="preserve">@agstoutp my sister's friend is at a JB concert and she doesnt even like them!! And i love them and i cant go to one! </t>
  </si>
  <si>
    <t xml:space="preserve">WHO HAS AIM? TELL ME WHO YOU ARE RIGHT NOW...ops sorry...i just want friends </t>
  </si>
  <si>
    <t>Sat Jun 20 19:47:16 PDT 2009</t>
  </si>
  <si>
    <t xml:space="preserve">grrr. redirection plugin for wordpress not working! errors when I try to use it. </t>
  </si>
  <si>
    <t>Sat Jun 20 19:47:17 PDT 2009</t>
  </si>
  <si>
    <t>samferry</t>
  </si>
  <si>
    <t xml:space="preserve">@mand3rz Ouch. </t>
  </si>
  <si>
    <t>bizbuff</t>
  </si>
  <si>
    <t xml:space="preserve">gettin ready for bed. weekends almost over </t>
  </si>
  <si>
    <t>Sat Jun 20 19:47:22 PDT 2009</t>
  </si>
  <si>
    <t xml:space="preserve">and now no one will IM me back   </t>
  </si>
  <si>
    <t>Sat Jun 20 19:47:23 PDT 2009</t>
  </si>
  <si>
    <t>omgee im not goin sch today  &amp;amp; goin for a contemporary dance performance later (: i hope i'll appreciate it .</t>
  </si>
  <si>
    <t>Sat Jun 20 19:47:25 PDT 2009</t>
  </si>
  <si>
    <t>SilentSadness</t>
  </si>
  <si>
    <t xml:space="preserve">my henna tattoo is coming off so i redid it with purple pen! but now the purple turned to pink </t>
  </si>
  <si>
    <t xml:space="preserve">TRIAL AND ERROR COSTUMING....not the best. </t>
  </si>
  <si>
    <t>Sat Jun 20 19:47:26 PDT 2009</t>
  </si>
  <si>
    <t>mr_and_mrs_T</t>
  </si>
  <si>
    <t xml:space="preserve">@SenJohnMcCain is there really a ship heading to singapore? </t>
  </si>
  <si>
    <t>Sat Jun 20 19:47:28 PDT 2009</t>
  </si>
  <si>
    <t>InfamousJyn</t>
  </si>
  <si>
    <t xml:space="preserve">@xDeex3 broadcasts are so short! </t>
  </si>
  <si>
    <t>Sat Jun 20 19:47:29 PDT 2009</t>
  </si>
  <si>
    <t>SoonerLaw83</t>
  </si>
  <si>
    <t xml:space="preserve">@andreamona it was today. Thanks for noticing </t>
  </si>
  <si>
    <t>Sat Jun 20 19:47:30 PDT 2009</t>
  </si>
  <si>
    <t>mrwavy09</t>
  </si>
  <si>
    <t xml:space="preserve">@lilisiah05 spending time with my fam and noo im not a father..... </t>
  </si>
  <si>
    <t xml:space="preserve">@callunax nope. still at sister's but wanna be in bed </t>
  </si>
  <si>
    <t>Sat Jun 20 19:47:31 PDT 2009</t>
  </si>
  <si>
    <t xml:space="preserve">@patrichards I don't have it yet, so too much gas. </t>
  </si>
  <si>
    <t xml:space="preserve">Nothing to do.. Nothing to eat... I need a working computer badly! I miss my FB and everything else... </t>
  </si>
  <si>
    <t>Sat Jun 20 19:47:33 PDT 2009</t>
  </si>
  <si>
    <t>maniacmikee</t>
  </si>
  <si>
    <t xml:space="preserve">i wish @yelyahwillams and the rest of paramore would come to the philippines </t>
  </si>
  <si>
    <t>Sat Jun 20 19:47:34 PDT 2009</t>
  </si>
  <si>
    <t>andrewgaga</t>
  </si>
  <si>
    <t xml:space="preserve">@Taylors_tweets i won't be!   </t>
  </si>
  <si>
    <t>Sat Jun 20 19:47:35 PDT 2009</t>
  </si>
  <si>
    <t>hwaggoner922</t>
  </si>
  <si>
    <t>Why do mi people love having so much water? it just ruins everything!  i wanted to go to that concert for months!! oh well i get to se ...</t>
  </si>
  <si>
    <t>Sat Jun 20 19:47:36 PDT 2009</t>
  </si>
  <si>
    <t xml:space="preserve">it's another boring day. </t>
  </si>
  <si>
    <t>Sat Jun 20 19:47:38 PDT 2009</t>
  </si>
  <si>
    <t xml:space="preserve">Power outage. No internet. Sorry @Growling_Jo and @Aimstah. If it doesn't come back soon I'll go to a Starbuck's. </t>
  </si>
  <si>
    <t>Sat Jun 20 19:47:41 PDT 2009</t>
  </si>
  <si>
    <t xml:space="preserve">@AudraTheRapper The list shut down yessahday homie </t>
  </si>
  <si>
    <t xml:space="preserve">so...my dinner was super delicious.  didn't take pics though. </t>
  </si>
  <si>
    <t>Sat Jun 20 19:47:42 PDT 2009</t>
  </si>
  <si>
    <t>walllo</t>
  </si>
  <si>
    <t>Sat Jun 20 19:47:43 PDT 2009</t>
  </si>
  <si>
    <t>Liam Neeson is such a great actor my prayer are with him with the loss of his wife  sad</t>
  </si>
  <si>
    <t xml:space="preserve">@backinstereo lmao what is his life </t>
  </si>
  <si>
    <t>Sat Jun 20 19:47:44 PDT 2009</t>
  </si>
  <si>
    <t>AnaButrico</t>
  </si>
  <si>
    <t xml:space="preserve">@thiii18 </t>
  </si>
  <si>
    <t>Sat Jun 20 19:47:45 PDT 2009</t>
  </si>
  <si>
    <t>natabon</t>
  </si>
  <si>
    <t xml:space="preserve">My poor brother </t>
  </si>
  <si>
    <t>Sat Jun 20 19:47:46 PDT 2009</t>
  </si>
  <si>
    <t>@MiiSSBuQSii  but at tha Base Team Floss gunna be playin dat Daggerin nd Soca Music nd imma be given lap Dancesz for free</t>
  </si>
  <si>
    <t>Lela03</t>
  </si>
  <si>
    <t>BT is off with the boys  &amp;amp; I'm stuck working</t>
  </si>
  <si>
    <t xml:space="preserve">@sofiiwwcxmc :| wish i were </t>
  </si>
  <si>
    <t>vickybillings</t>
  </si>
  <si>
    <t xml:space="preserve">oooooohhh im off to bed, my tummy is sad </t>
  </si>
  <si>
    <t>Sat Jun 20 19:47:47 PDT 2009</t>
  </si>
  <si>
    <t xml:space="preserve">@mayercrafter Where on earth have you went to? </t>
  </si>
  <si>
    <t>Sat Jun 20 19:47:49 PDT 2009</t>
  </si>
  <si>
    <t>jokaufman</t>
  </si>
  <si>
    <t>@comcastcares   Any way to get one with a HDMI input????</t>
  </si>
  <si>
    <t>is bad mood .  http://plurk.com/p/12k3cy</t>
  </si>
  <si>
    <t>Sat Jun 20 19:47:50 PDT 2009</t>
  </si>
  <si>
    <t>bernardo_tapia</t>
  </si>
  <si>
    <t xml:space="preserve">Happy about a great day in Santa cruz - wharf to wharf rollerblade and an open water swim. Nico won both his games too! But lost my keys </t>
  </si>
  <si>
    <t>Sat Jun 20 19:47:53 PDT 2009</t>
  </si>
  <si>
    <t xml:space="preserve">@Alexmcelroy Thanks, Alex. I'm starving. Haven't eaten since noon. Didn't take a break from 2:00-10:00 </t>
  </si>
  <si>
    <t>Sat Jun 20 19:48:03 PDT 2009</t>
  </si>
  <si>
    <t>@kdbiz awww  that would be tragic.</t>
  </si>
  <si>
    <t>Sat Jun 20 19:48:04 PDT 2009</t>
  </si>
  <si>
    <t xml:space="preserve">Wish I was in Dallas @ the JB concert </t>
  </si>
  <si>
    <t>Sat Jun 20 19:48:06 PDT 2009</t>
  </si>
  <si>
    <t xml:space="preserve">@ssoun126 lol oops my bad. maybe i think weed is so west coast tks 2 @snoopdogg ha! but trust me white caslte taste nasty </t>
  </si>
  <si>
    <t>Sat Jun 20 19:48:12 PDT 2009</t>
  </si>
  <si>
    <t xml:space="preserve">@Mcpattz  J.D salinger? awww that suck </t>
  </si>
  <si>
    <t>Sat Jun 20 19:48:13 PDT 2009</t>
  </si>
  <si>
    <t>I miss my sister already!  It's hot in my house, going to sleeep, tempted to get rid of the bags under my eyes!  niight</t>
  </si>
  <si>
    <t>Sat Jun 20 19:48:14 PDT 2009</t>
  </si>
  <si>
    <t>DNyC3</t>
  </si>
  <si>
    <t xml:space="preserve">@AlysiaJdot what party u headin to.. not that i can go  </t>
  </si>
  <si>
    <t xml:space="preserve"> didn't get my halo-halo but instead have an udon soup to go.</t>
  </si>
  <si>
    <t>Sat Jun 20 19:48:16 PDT 2009</t>
  </si>
  <si>
    <t>shawtygirl</t>
  </si>
  <si>
    <t xml:space="preserve">@ItzCecile I want sushi too!!!  i haven't had good sushi in a while </t>
  </si>
  <si>
    <t xml:space="preserve">im so gonna regret eating this slice of chocolate cake </t>
  </si>
  <si>
    <t>Sat Jun 20 19:48:17 PDT 2009</t>
  </si>
  <si>
    <t>awh they left already  had coldstone , now my pad w/ bestfriend .</t>
  </si>
  <si>
    <t>Sat Jun 20 19:48:19 PDT 2009</t>
  </si>
  <si>
    <t>sammyrenee</t>
  </si>
  <si>
    <t>I love my misty moo moos. (family golden retreiver FYI) she is sick  getting drunk with my fam and I love them too!!!</t>
  </si>
  <si>
    <t xml:space="preserve">@Jack_thm well were really not gonna be there on time to see dad then </t>
  </si>
  <si>
    <t>Sat Jun 20 19:48:20 PDT 2009</t>
  </si>
  <si>
    <t>TheFatBoys</t>
  </si>
  <si>
    <t xml:space="preserve">Officially got my feelings hurt. CelebrityTweet.com shows us no love even with y'all going there to suggest us to them </t>
  </si>
  <si>
    <t>My Cholesterol numbers suck  I thought I could dodge a high number  (Just over 200). I know thats not Crazy high but it needs to be lower</t>
  </si>
  <si>
    <t>Sat Jun 20 19:48:22 PDT 2009</t>
  </si>
  <si>
    <t>after just a day, ive run out of ideas to write on my blog  maybe my mind will sort itself out after exams!</t>
  </si>
  <si>
    <t>rb_diva</t>
  </si>
  <si>
    <t xml:space="preserve">@krishaleanne I will! </t>
  </si>
  <si>
    <t>Sat Jun 20 19:48:23 PDT 2009</t>
  </si>
  <si>
    <t>newlightmedia</t>
  </si>
  <si>
    <t xml:space="preserve">It's world skateboarding day today and it's raining. </t>
  </si>
  <si>
    <t>Sat Jun 20 19:48:24 PDT 2009</t>
  </si>
  <si>
    <t>ChanelSky5</t>
  </si>
  <si>
    <t xml:space="preserve">I am depressed and pissed off. I want to throw something </t>
  </si>
  <si>
    <t>Sat Jun 20 19:48:27 PDT 2009</t>
  </si>
  <si>
    <t>n2ition725</t>
  </si>
  <si>
    <t xml:space="preserve">@kirstiealley  two WOULD be a bonus!  My mom was my life...my dad...not so much. </t>
  </si>
  <si>
    <t>Sat Jun 20 19:48:30 PDT 2009</t>
  </si>
  <si>
    <t xml:space="preserve">@webcrush yay!!!  Have a great day with her!! Tomorrow morning ... i leave my daddy for NJ... </t>
  </si>
  <si>
    <t>Sat Jun 20 19:48:31 PDT 2009</t>
  </si>
  <si>
    <t>StUdMuFFiN21</t>
  </si>
  <si>
    <t>@jett_trrs   [[sniffs and tears]] you didn't invite me and i created this stupid twitter thing just for you</t>
  </si>
  <si>
    <t>Sat Jun 20 19:48:33 PDT 2009</t>
  </si>
  <si>
    <t xml:space="preserve">i am crashing after a super long day and crying her eyes out </t>
  </si>
  <si>
    <t>Sat Jun 20 19:48:34 PDT 2009</t>
  </si>
  <si>
    <t>farahnur</t>
  </si>
  <si>
    <t xml:space="preserve">is in the office doing some marking and grading. </t>
  </si>
  <si>
    <t>Sat Jun 20 19:48:36 PDT 2009</t>
  </si>
  <si>
    <t xml:space="preserve">@SCREAMmydarling I'm trying to facebook chat u. It's not wrking. </t>
  </si>
  <si>
    <t>Sat Jun 20 19:48:38 PDT 2009</t>
  </si>
  <si>
    <t>jennaliz219</t>
  </si>
  <si>
    <t>at home. my david is gone for a MONTH!  missing him. 26 days to go!</t>
  </si>
  <si>
    <t>Sat Jun 20 19:48:42 PDT 2009</t>
  </si>
  <si>
    <t xml:space="preserve">3 hours of Kaden time is NOT enough for one night.  why does he gotta go to bed so early?  </t>
  </si>
  <si>
    <t>Sat Jun 20 19:48:44 PDT 2009</t>
  </si>
  <si>
    <t>mrstoro</t>
  </si>
  <si>
    <t xml:space="preserve">My grandma is back in the hospital. </t>
  </si>
  <si>
    <t>Sat Jun 20 19:48:45 PDT 2009</t>
  </si>
  <si>
    <t>Skamenca</t>
  </si>
  <si>
    <t xml:space="preserve">@Ruth_Z I was trying to explain the benefit of your site to someone, but I guess it's down. </t>
  </si>
  <si>
    <t>Sat Jun 20 19:48:46 PDT 2009</t>
  </si>
  <si>
    <t>MrsKPalm</t>
  </si>
  <si>
    <t xml:space="preserve">I'm so sad because I left my blue travel mug in the lighting booth and it disappeared. Has anyone seen it up there? </t>
  </si>
  <si>
    <t xml:space="preserve">Just woke up from an extremely long nap...  my meds are not working at all...i'm in pain </t>
  </si>
  <si>
    <t>Sat Jun 20 19:48:50 PDT 2009</t>
  </si>
  <si>
    <t>@Elisa_Detroit Girl!!! U changed your name!!!! No more 3D   Your still SILLY Soaker!</t>
  </si>
  <si>
    <t>@swayswaystacey i saw you!!!!! i didnt run away, gosh shhhh now stacey your beautiful, i'd love to look like you  heaps of people would</t>
  </si>
  <si>
    <t>Sat Jun 20 19:48:53 PDT 2009</t>
  </si>
  <si>
    <t xml:space="preserve">SO excited for the month of July!! Friend's wedding and then California bound!! I miss the beach </t>
  </si>
  <si>
    <t>gen26</t>
  </si>
  <si>
    <t xml:space="preserve">i'm alone tonight </t>
  </si>
  <si>
    <t>Sat Jun 20 19:48:56 PDT 2009</t>
  </si>
  <si>
    <t xml:space="preserve">@babygarfiguer aww thats nice. Im sleepy an my feet hurt </t>
  </si>
  <si>
    <t>Sat Jun 20 19:48:57 PDT 2009</t>
  </si>
  <si>
    <t>Went to markets, got rained on  Bit gots yummy fruit &amp;amp; veg + fresh baked cheesey sticks ! WIN!</t>
  </si>
  <si>
    <t>Sat Jun 20 19:48:59 PDT 2009</t>
  </si>
  <si>
    <t>kotkcounslor</t>
  </si>
  <si>
    <t>my love is leaving for a week  but i get happy unbirthday at camp! yay! &amp;lt;3</t>
  </si>
  <si>
    <t>Sat Jun 20 19:49:02 PDT 2009</t>
  </si>
  <si>
    <t xml:space="preserve">i am so very much going to miss @_ihaveissues while she is gone for over a week </t>
  </si>
  <si>
    <t>ZackWeston</t>
  </si>
  <si>
    <t>@alligoob: shanks. i wish i was there   btw &amp;quot;she&amp;quot; said she would &amp;quot;make me feel better ;)&amp;quot;</t>
  </si>
  <si>
    <t>Sat Jun 20 19:49:05 PDT 2009</t>
  </si>
  <si>
    <t>HardRockgirl</t>
  </si>
  <si>
    <t xml:space="preserve">I need sleep! I need wake up early tomorrow! I need study!!!!!!!!! </t>
  </si>
  <si>
    <t>Sat Jun 20 19:49:06 PDT 2009</t>
  </si>
  <si>
    <t xml:space="preserve">I have the cutest puppy ever, that bites me in the face. Haha. </t>
  </si>
  <si>
    <t>Sat Jun 20 19:49:08 PDT 2009</t>
  </si>
  <si>
    <t xml:space="preserve">@mkramer Watch CNN, drink alone and do laundry... </t>
  </si>
  <si>
    <t>Sat Jun 20 19:49:13 PDT 2009</t>
  </si>
  <si>
    <t xml:space="preserve">Mi has the worst roads ever. Construction everywhere. Ugghhh. Gonna b late 2 kristina's bday </t>
  </si>
  <si>
    <t>Sat Jun 20 19:49:14 PDT 2009</t>
  </si>
  <si>
    <t>NYYanks2009</t>
  </si>
  <si>
    <t xml:space="preserve">Miss you Dad.. RIP  </t>
  </si>
  <si>
    <t xml:space="preserve">@lisakimfleming I think I got sick too </t>
  </si>
  <si>
    <t>Sat Jun 20 19:49:17 PDT 2009</t>
  </si>
  <si>
    <t>PotatoHamster</t>
  </si>
  <si>
    <t>Playing fetch the correct object with the puppy instead of going out.  At least we have figured out &amp;quot;cell phone&amp;quot; (now comes in drool!)</t>
  </si>
  <si>
    <t>Sat Jun 20 19:49:24 PDT 2009</t>
  </si>
  <si>
    <t>Sick and shitty  but better than earlier. If i had gone to work it would be ten times worse. Good night everyone &amp;lt;3</t>
  </si>
  <si>
    <t>Hurricane harbor was tiring  listening to the jonas brothers but too lazy to change the channel :/</t>
  </si>
  <si>
    <t>Sat Jun 20 19:49:28 PDT 2009</t>
  </si>
  <si>
    <t xml:space="preserve">@stellaimhult oh how groan evoking...appliance death sucks </t>
  </si>
  <si>
    <t>Sat Jun 20 19:49:35 PDT 2009</t>
  </si>
  <si>
    <t>camolope</t>
  </si>
  <si>
    <t xml:space="preserve">@cicelyjohnston im gunna need your big sister love cause im kinda depressed lately cis </t>
  </si>
  <si>
    <t>Sat Jun 20 19:49:36 PDT 2009</t>
  </si>
  <si>
    <t>_heiiidiii</t>
  </si>
  <si>
    <t xml:space="preserve">@jessicadizer and what is wrong??? i've spent all this time venting to you and didn't even know you were pissed off? </t>
  </si>
  <si>
    <t>Sat Jun 20 19:49:38 PDT 2009</t>
  </si>
  <si>
    <t>Fuck. My cup is empty.  No more frosty.</t>
  </si>
  <si>
    <t>Sat Jun 20 19:49:40 PDT 2009</t>
  </si>
  <si>
    <t xml:space="preserve">@WorksInProgress -- So sorry for your loss  </t>
  </si>
  <si>
    <t>Sat Jun 20 19:49:41 PDT 2009</t>
  </si>
  <si>
    <t xml:space="preserve">iiN A REAL STRESSFUL STATE OF MiinD </t>
  </si>
  <si>
    <t>Sat Jun 20 19:49:42 PDT 2009</t>
  </si>
  <si>
    <t xml:space="preserve">exam's tomorrow and it's already confirmed that H1N1's in Cempaka </t>
  </si>
  <si>
    <t>Sat Jun 20 19:49:43 PDT 2009</t>
  </si>
  <si>
    <t xml:space="preserve">@themonkeychow i was confused but not surprised cuz i was like &amp;quot;england would want a lil bit of melody hu awesomeness&amp;quot; but summer school </t>
  </si>
  <si>
    <t>LittleTunkin</t>
  </si>
  <si>
    <t xml:space="preserve">is at Applebee's....am missing my father n </t>
  </si>
  <si>
    <t>Sat Jun 20 19:49:45 PDT 2009</t>
  </si>
  <si>
    <t>sweetmissliz</t>
  </si>
  <si>
    <t xml:space="preserve">freshly showered. Wishing I was feeling better so I could go out and play </t>
  </si>
  <si>
    <t>bradkelly</t>
  </si>
  <si>
    <t xml:space="preserve">@ShannonMorgan staying in/writing tonight </t>
  </si>
  <si>
    <t>Sat Jun 20 19:49:46 PDT 2009</t>
  </si>
  <si>
    <t xml:space="preserve">@MandoFresko Damn! I thought it was your vagina. </t>
  </si>
  <si>
    <t>Sat Jun 20 19:49:47 PDT 2009</t>
  </si>
  <si>
    <t>nfurry</t>
  </si>
  <si>
    <t xml:space="preserve">@cenyara well most of its out but its still there....barely noticible but im going shopping anyway </t>
  </si>
  <si>
    <t xml:space="preserve">ARIANA HAS NO IDEA WHO I AM </t>
  </si>
  <si>
    <t>Sat Jun 20 19:49:49 PDT 2009</t>
  </si>
  <si>
    <t xml:space="preserve">Brr its so cold </t>
  </si>
  <si>
    <t>Sat Jun 20 19:49:52 PDT 2009</t>
  </si>
  <si>
    <t>supersweet2695</t>
  </si>
  <si>
    <t xml:space="preserve">@speciial_x1OO i wanna know why u feel rejected </t>
  </si>
  <si>
    <t>thecoard</t>
  </si>
  <si>
    <t>My heart hurts  #trackle</t>
  </si>
  <si>
    <t>Sat Jun 20 19:49:53 PDT 2009</t>
  </si>
  <si>
    <t>hallienoves</t>
  </si>
  <si>
    <t xml:space="preserve">@biblio_mom Oh no!  That sucks. </t>
  </si>
  <si>
    <t>Sat Jun 20 19:49:54 PDT 2009</t>
  </si>
  <si>
    <t>WTF did I really just phug my ankle up??  Fis ish hurts  No Bueno</t>
  </si>
  <si>
    <t xml:space="preserve">@takedat @mhall214 yall can do whatever u desire...ill just watch the movie with one eye open as i smh at the tomfoolery aka my life </t>
  </si>
  <si>
    <t>Sat Jun 20 19:49:55 PDT 2009</t>
  </si>
  <si>
    <t>marig787</t>
  </si>
  <si>
    <t xml:space="preserve">I have 0 life in the month of June </t>
  </si>
  <si>
    <t>Sat Jun 20 19:49:56 PDT 2009</t>
  </si>
  <si>
    <t>Marieyoussios</t>
  </si>
  <si>
    <t xml:space="preserve">is waiting for the SUN to come out instead of all the rain </t>
  </si>
  <si>
    <t xml:space="preserve">I should really renew my gym membership...I'm gettin fat </t>
  </si>
  <si>
    <t>Sat Jun 20 19:49:58 PDT 2009</t>
  </si>
  <si>
    <t xml:space="preserve">Just got back from the Puerto Rican Fest. Mmmm so much eye candy. lol Had a good time but sunburned. </t>
  </si>
  <si>
    <t>Sat Jun 20 19:50:31 PDT 2009</t>
  </si>
  <si>
    <t>@snlildude87 lol don't know but I have the feeling that one is me?   still looking for my  flat iron</t>
  </si>
  <si>
    <t>Sat Jun 20 19:50:33 PDT 2009</t>
  </si>
  <si>
    <t>ctc_melody</t>
  </si>
  <si>
    <t>says work drains out my energy  http://plurk.com/p/12k3zn</t>
  </si>
  <si>
    <t xml:space="preserve">@lalahhathaway Helping my cousin with her college algebra! </t>
  </si>
  <si>
    <t>Sat Jun 20 19:50:35 PDT 2009</t>
  </si>
  <si>
    <t xml:space="preserve">Trying to order some warrior wear shorts from fightsuperstore.co.uk and failing </t>
  </si>
  <si>
    <t>@tomatoplz aw  you want me to bring you back some pasta or something to make you feel betta?</t>
  </si>
  <si>
    <t>Sat Jun 20 19:50:36 PDT 2009</t>
  </si>
  <si>
    <t>ximxnotxokay31</t>
  </si>
  <si>
    <t xml:space="preserve">@misfit_toy_ BANDIT LEE WAY! Wow, Gerard is enter fatherhood...the sad part is that he might decide not to be crazy anymore </t>
  </si>
  <si>
    <t>Sat Jun 20 19:50:38 PDT 2009</t>
  </si>
  <si>
    <t>I think Fat Cat might be sick. She's barely touching her food.   Going to the vet first thing tomorrow when they open.</t>
  </si>
  <si>
    <t>itisnthealthy</t>
  </si>
  <si>
    <t xml:space="preserve">i regret taking Speech over the summer.. </t>
  </si>
  <si>
    <t>cdnskier</t>
  </si>
  <si>
    <t>Done with the run. Almost ran over several things in the last sprint   now to actually train!</t>
  </si>
  <si>
    <t>Sat Jun 20 19:50:39 PDT 2009</t>
  </si>
  <si>
    <t xml:space="preserve">@KarenAlloy P.S - PLZ Reply cuz U Never talk to me or answer me anymore </t>
  </si>
  <si>
    <t>Sat Jun 20 19:50:40 PDT 2009</t>
  </si>
  <si>
    <t>I'm sad now  sometimes Twitter is a horrible place...</t>
  </si>
  <si>
    <t>Sat Jun 20 19:50:41 PDT 2009</t>
  </si>
  <si>
    <t>LeannaBoBanna</t>
  </si>
  <si>
    <t>Home Harlee-less.  It's always hard to take her back. But I get her again over the 4th. Yay me!!</t>
  </si>
  <si>
    <t>Sat Jun 20 19:50:42 PDT 2009</t>
  </si>
  <si>
    <t xml:space="preserve">Wonderful. Another thing I just screwed up. </t>
  </si>
  <si>
    <t>@Advances they're already closed  shame too cuz this place is keeping me waiting</t>
  </si>
  <si>
    <t>Sat Jun 20 19:50:43 PDT 2009</t>
  </si>
  <si>
    <t xml:space="preserve">is at Applebee's....am missing my father n law </t>
  </si>
  <si>
    <t>Sat Jun 20 19:50:46 PDT 2009</t>
  </si>
  <si>
    <t xml:space="preserve">At the bfs. He has no ac </t>
  </si>
  <si>
    <t>Sat Jun 20 19:50:48 PDT 2009</t>
  </si>
  <si>
    <t>http://twitpic.com/7yziq - i miss you  bfffffffffffffffffl! actually bfatt AHAHAHA</t>
  </si>
  <si>
    <t>DivineDevilDoll</t>
  </si>
  <si>
    <t xml:space="preserve">Larry is in the hospital. He had a stroke and things aren't looking well. </t>
  </si>
  <si>
    <t>Sat Jun 20 19:50:49 PDT 2009</t>
  </si>
  <si>
    <t>Francesca_11</t>
  </si>
  <si>
    <t xml:space="preserve">Ready for bed.  Must be old.  </t>
  </si>
  <si>
    <t>Sat Jun 20 19:50:51 PDT 2009</t>
  </si>
  <si>
    <t xml:space="preserve">But I think the next one isn't  til 10 and I work in the morning </t>
  </si>
  <si>
    <t xml:space="preserve">@ShelbyOH </t>
  </si>
  <si>
    <t>gibber22</t>
  </si>
  <si>
    <t>Well the phone died so I couldn't do updates.   ended up 1353 and 4th on the squad.  ship it...lol</t>
  </si>
  <si>
    <t>Sat Jun 20 19:50:55 PDT 2009</t>
  </si>
  <si>
    <t>carlayyyyyyy</t>
  </si>
  <si>
    <t xml:space="preserve">i dont like when my best friend is sad </t>
  </si>
  <si>
    <t>Mathew_Thrasher</t>
  </si>
  <si>
    <t xml:space="preserve">Dang it!    . . .Fell asleep after work and missed prayer </t>
  </si>
  <si>
    <t>Sat Jun 20 19:50:57 PDT 2009</t>
  </si>
  <si>
    <t>Dammit. They're only $12 today.  Stupid one day sale.</t>
  </si>
  <si>
    <t>Sat Jun 20 19:51:02 PDT 2009</t>
  </si>
  <si>
    <t>dakki10</t>
  </si>
  <si>
    <t xml:space="preserve">wants to go to lavish </t>
  </si>
  <si>
    <t xml:space="preserve">wow i'm talking to people who have never been to sonic! haha what thats crazy?! how have you not ever been to sonic </t>
  </si>
  <si>
    <t>cindyexxtreme</t>
  </si>
  <si>
    <t xml:space="preserve">@thAtKiDcalhoun - I thought u were back in LA </t>
  </si>
  <si>
    <t>Sat Jun 20 19:51:03 PDT 2009</t>
  </si>
  <si>
    <t xml:space="preserve">low 20's for almost this whole week </t>
  </si>
  <si>
    <t>Sat Jun 20 19:51:04 PDT 2009</t>
  </si>
  <si>
    <t>thebbsholla</t>
  </si>
  <si>
    <t>make music..want the new Iphone...ginger beer and plain pasta  bad mix even if the beer IS in the car</t>
  </si>
  <si>
    <t>Sat Jun 20 19:51:05 PDT 2009</t>
  </si>
  <si>
    <t>Weddings make me jealous  hahaahhah</t>
  </si>
  <si>
    <t>annemareezy</t>
  </si>
  <si>
    <t xml:space="preserve">i hit a pothole and got a flat tire and that isnt gonna be free </t>
  </si>
  <si>
    <t>Sat Jun 20 19:51:07 PDT 2009</t>
  </si>
  <si>
    <t xml:space="preserve">@Sarahendipity I'm not at homeeeeeeee </t>
  </si>
  <si>
    <t>Sat Jun 20 19:51:08 PDT 2009</t>
  </si>
  <si>
    <t>Bobtographer</t>
  </si>
  <si>
    <t xml:space="preserve">is out of diet coke </t>
  </si>
  <si>
    <t xml:space="preserve">@allanhowls Please tell me that wasn't a Tyra reference. Please tell me I didn't RECOGNIZE a Tyra reference... </t>
  </si>
  <si>
    <t xml:space="preserve">@mistee84 nope.. never had the chance and each time they are in town.. Im not </t>
  </si>
  <si>
    <t>Sat Jun 20 19:51:09 PDT 2009</t>
  </si>
  <si>
    <t>imagreatatbass</t>
  </si>
  <si>
    <t>Hey @kknyrass ayyyyy whats up no solo FC 4 U I C   (kknyrass live &amp;gt; http://ustre.am/1g6e)</t>
  </si>
  <si>
    <t>Sat Jun 20 19:51:11 PDT 2009</t>
  </si>
  <si>
    <t>well twits. i think i need to retire for the night. pain is worsening &amp;amp; i have nausea  hope everyone has a fabulous night.. xoxo summer</t>
  </si>
  <si>
    <t>Sat Jun 20 19:51:12 PDT 2009</t>
  </si>
  <si>
    <t>crustydragon</t>
  </si>
  <si>
    <t xml:space="preserve">buried under my homework </t>
  </si>
  <si>
    <t>Sat Jun 20 19:51:13 PDT 2009</t>
  </si>
  <si>
    <t>mirafen09</t>
  </si>
  <si>
    <t xml:space="preserve">:'( MY SUNGLASSSSSSSSSSSSSSSSSEEEEEEESSSSSSSS!!!!!!!!  </t>
  </si>
  <si>
    <t>Sat Jun 20 19:51:16 PDT 2009</t>
  </si>
  <si>
    <t>SebbyBurnsRed</t>
  </si>
  <si>
    <t xml:space="preserve">Yea, bad day. Cheer me up? </t>
  </si>
  <si>
    <t>Sat Jun 20 19:51:18 PDT 2009</t>
  </si>
  <si>
    <t xml:space="preserve">@maritza78 and you don't invite? </t>
  </si>
  <si>
    <t>Sat Jun 20 19:51:21 PDT 2009</t>
  </si>
  <si>
    <t>SirkleZero</t>
  </si>
  <si>
    <t xml:space="preserve">Looks like I got ditched tonight. I really was looking forward to riding with &amp;quot;friends&amp;quot;.  Bleh </t>
  </si>
  <si>
    <t>Sat Jun 20 19:51:23 PDT 2009</t>
  </si>
  <si>
    <t>@hannahbeck8  Science &amp;gt; Religion anyways.</t>
  </si>
  <si>
    <t>soccer_baby26</t>
  </si>
  <si>
    <t>He wont even text me back,  really wish he would.</t>
  </si>
  <si>
    <t>Sat Jun 20 19:51:24 PDT 2009</t>
  </si>
  <si>
    <t>hherbeck</t>
  </si>
  <si>
    <t>Relaxing evening with the hubby . . . watching a movie, cuddling . . . and he fell asleep   Should I wake him up?</t>
  </si>
  <si>
    <t>Sat Jun 20 19:51:25 PDT 2009</t>
  </si>
  <si>
    <t>vinceblackham</t>
  </si>
  <si>
    <t xml:space="preserve">gonna downgrade back to Wordpress 2.7 </t>
  </si>
  <si>
    <t xml:space="preserve">It wasn't enough to make it all okay. </t>
  </si>
  <si>
    <t>Sat Jun 20 19:51:26 PDT 2009</t>
  </si>
  <si>
    <t>@rosesness aww  thats not fun, you are not having a good day</t>
  </si>
  <si>
    <t>Sat Jun 20 19:51:30 PDT 2009</t>
  </si>
  <si>
    <t>EllenSunny</t>
  </si>
  <si>
    <t xml:space="preserve">distressed by events in Iran </t>
  </si>
  <si>
    <t>Sat Jun 20 19:51:31 PDT 2009</t>
  </si>
  <si>
    <t>bummed i have poison ivy in my eye  so inconvenient.</t>
  </si>
  <si>
    <t>@f4nt  I miss big cities  So what did you do in Chi today?</t>
  </si>
  <si>
    <t xml:space="preserve">@Bebequeen255  i knoooo </t>
  </si>
  <si>
    <t>Sat Jun 20 19:51:32 PDT 2009</t>
  </si>
  <si>
    <t>@lauradontspeak OMG iÂ´m diying wish i was there  FML &amp;lt;/3</t>
  </si>
  <si>
    <t>Sat Jun 20 19:51:36 PDT 2009</t>
  </si>
  <si>
    <t>SunKimbra</t>
  </si>
  <si>
    <t>make music..want the new Iphone...ginger beer and plain pasta  bad mix even if the beer IS in the car awesome! http://tinyurl.com/mf9cr5</t>
  </si>
  <si>
    <t>Sat Jun 20 19:51:35 PDT 2009</t>
  </si>
  <si>
    <t>jelly is jerk.  and is jealous cuz i'm smart.</t>
  </si>
  <si>
    <t>Sat Jun 20 19:51:37 PDT 2009</t>
  </si>
  <si>
    <t>MandaFa</t>
  </si>
  <si>
    <t>Reading the Sat. Secrets on ontd_ai, and it is making me sad. How can you hate on the HBIC  Why be there if you are going to hate?</t>
  </si>
  <si>
    <t>make music..want the new Iphone...ginger beer and plain pasta  bad mix even if the beer IS in the car awesome! http://tinyurl.com/ngpb4b</t>
  </si>
  <si>
    <t>Sat Jun 20 19:51:40 PDT 2009</t>
  </si>
  <si>
    <t>omgz  not going to IMATS was so much fun!!!11!!!one! i had so much fun NOT meeting any of you guys!  (lol)</t>
  </si>
  <si>
    <t>Key Club banquet is so boring! My back hurts   sitting with Kathy right now!</t>
  </si>
  <si>
    <t>Sat Jun 20 19:51:42 PDT 2009</t>
  </si>
  <si>
    <t xml:space="preserve">Come on the Dodgers... can some one keep me informed on the Dodgers/Angles as i live in England and we don't get baseball here </t>
  </si>
  <si>
    <t>make music..want the new Iphone...ginger beer and plain pasta  bad mix even if the beer IS in the car awesome! http://tinyurl.com/n5nk4f</t>
  </si>
  <si>
    <t xml:space="preserve">I swear the universe doesn't want me shopping. Can't find anytime good and I'm shopping at downtown SF! </t>
  </si>
  <si>
    <t xml:space="preserve">@forTHEfree im bored </t>
  </si>
  <si>
    <t>Sat Jun 20 19:51:44 PDT 2009</t>
  </si>
  <si>
    <t xml:space="preserve">I miss u @lpants  </t>
  </si>
  <si>
    <t>Sat Jun 20 19:51:45 PDT 2009</t>
  </si>
  <si>
    <t>gamblewitdesire</t>
  </si>
  <si>
    <t xml:space="preserve">@RemSunday why do you rape waffles....it really scares me </t>
  </si>
  <si>
    <t>Sat Jun 20 19:51:48 PDT 2009</t>
  </si>
  <si>
    <t>manveersaluja</t>
  </si>
  <si>
    <t xml:space="preserve">jst ma last week in chandigarh.... </t>
  </si>
  <si>
    <t>Sat Jun 20 19:51:50 PDT 2009</t>
  </si>
  <si>
    <t xml:space="preserve">@caitysparkles Aww...Caity. Get well soon. </t>
  </si>
  <si>
    <t>Sat Jun 20 19:51:51 PDT 2009</t>
  </si>
  <si>
    <t>Millerrrrrrr</t>
  </si>
  <si>
    <t xml:space="preserve">Haha. Yeah. </t>
  </si>
  <si>
    <t>Sat Jun 20 19:51:52 PDT 2009</t>
  </si>
  <si>
    <t xml:space="preserve">@FriedBob I'm really sorry we missed it </t>
  </si>
  <si>
    <t xml:space="preserve">@davidarchie have funnn, wish i was there </t>
  </si>
  <si>
    <t>Sat Jun 20 19:51:54 PDT 2009</t>
  </si>
  <si>
    <t xml:space="preserve">Ugggggh! This thing is so SLOW. </t>
  </si>
  <si>
    <t xml:space="preserve">@tessax05 i wish everything was still like that :'( i want them to be succesful but i miss before they premiered on hannah montana </t>
  </si>
  <si>
    <t>Seriously,what is going on?? We just lost power at mi casa  the storms were last night, what's going on??</t>
  </si>
  <si>
    <t>Sat Jun 20 19:51:53 PDT 2009</t>
  </si>
  <si>
    <t xml:space="preserve">Watching a movie but is a little lost </t>
  </si>
  <si>
    <t>phrances</t>
  </si>
  <si>
    <t>about 40 hours without sleep. alone. sad. yada yada. and i cant sleep because i had a redbull at  work to stay up.  no more tears. trying.</t>
  </si>
  <si>
    <t xml:space="preserve">@xhinatahyuugax its hard to keep up while mobile </t>
  </si>
  <si>
    <t>Sat Jun 20 19:51:55 PDT 2009</t>
  </si>
  <si>
    <t xml:space="preserve">@SpiffyBex nah I just been sick since last week it goin around. I'm usually late so not really worried...more so annoyed. I feel glitched </t>
  </si>
  <si>
    <t>kristbarr</t>
  </si>
  <si>
    <t xml:space="preserve">The downside of making your own work hours: always feeling like you should be working. </t>
  </si>
  <si>
    <t xml:space="preserve">I am not doing so well in 1v100 tonight. </t>
  </si>
  <si>
    <t>Sat Jun 20 19:51:56 PDT 2009</t>
  </si>
  <si>
    <t xml:space="preserve">@cheerhottie94 hey i cant sry </t>
  </si>
  <si>
    <t>Sat Jun 20 19:51:57 PDT 2009</t>
  </si>
  <si>
    <t>sbuxreg</t>
  </si>
  <si>
    <t xml:space="preserve">@DougGrean thats been no secret for quite some time now sad </t>
  </si>
  <si>
    <t>Sat Jun 20 19:52:14 PDT 2009</t>
  </si>
  <si>
    <t xml:space="preserve">im literally crushed right now </t>
  </si>
  <si>
    <t>Sat Jun 20 19:52:16 PDT 2009</t>
  </si>
  <si>
    <t>achitz</t>
  </si>
  <si>
    <t xml:space="preserve">juggling too many stuffs lately and I WANNA CRY... </t>
  </si>
  <si>
    <t xml:space="preserve">Can't have a shift at work without breaking a nail </t>
  </si>
  <si>
    <t>Sat Jun 20 19:52:19 PDT 2009</t>
  </si>
  <si>
    <t>MadisonHaleyA</t>
  </si>
  <si>
    <t xml:space="preserve">needs to be with my hubby, i miss him way too much </t>
  </si>
  <si>
    <t>Sat Jun 20 19:52:22 PDT 2009</t>
  </si>
  <si>
    <t>Hurleywoodgirl</t>
  </si>
  <si>
    <t xml:space="preserve">@GIWP I was there today and I totally agree that it was awesome, BUT..me and my son couldn't get a inter tube until almost closing time. </t>
  </si>
  <si>
    <t>Sat Jun 20 19:52:23 PDT 2009</t>
  </si>
  <si>
    <t xml:space="preserve">@Kaceyfish Aww </t>
  </si>
  <si>
    <t>Starburst210</t>
  </si>
  <si>
    <t xml:space="preserve">The kids and I took it easy today. It rained off and on all day today. Im down in the dumps lately and I haven't been able to get out. </t>
  </si>
  <si>
    <t>Sat Jun 20 19:52:25 PDT 2009</t>
  </si>
  <si>
    <t xml:space="preserve">watching a movie to fall asleep never works for me...  i end up getting into the movie and watching the whole damn thing </t>
  </si>
  <si>
    <t>Sat Jun 20 19:52:28 PDT 2009</t>
  </si>
  <si>
    <t>@lestats_cat aw  shame</t>
  </si>
  <si>
    <t>Sat Jun 20 19:52:29 PDT 2009</t>
  </si>
  <si>
    <t>LilMissNYJet</t>
  </si>
  <si>
    <t xml:space="preserve">Hysterically crying after watching Marley &amp;amp; Me.....someone really should've warned me.   </t>
  </si>
  <si>
    <t>i wish your driving lessons finish quickly so you can go online.  i want to talk to you.</t>
  </si>
  <si>
    <t>Sat Jun 20 19:52:30 PDT 2009</t>
  </si>
  <si>
    <t xml:space="preserve">Another exciting Saturday night.  @jamar78 is already asleep in front of the tv.   </t>
  </si>
  <si>
    <t>Sat Jun 20 19:52:34 PDT 2009</t>
  </si>
  <si>
    <t>amleht21</t>
  </si>
  <si>
    <t xml:space="preserve">Got the Fisheye lomo pics developed and half of them didn't turn out good. </t>
  </si>
  <si>
    <t xml:space="preserve">@tisyasyatia With who? Or with WHAT? LOL. I haven't feel that in a long time </t>
  </si>
  <si>
    <t>Sat Jun 20 19:52:35 PDT 2009</t>
  </si>
  <si>
    <t>Just folded laundry... Watching CSI cuz nothing else is on tv   http://mypict.me/4LCk</t>
  </si>
  <si>
    <t xml:space="preserve">@tehkraft better idea would be going down to c her </t>
  </si>
  <si>
    <t>Sat Jun 20 19:52:38 PDT 2009</t>
  </si>
  <si>
    <t>uggghhh y am i not in the A right now....  what was birth day bash lookin like??</t>
  </si>
  <si>
    <t>Sat Jun 20 19:52:40 PDT 2009</t>
  </si>
  <si>
    <t>siska9</t>
  </si>
  <si>
    <t xml:space="preserve">Pfftpshtss: ooh ooh I think twitter is mad </t>
  </si>
  <si>
    <t>BrittneyTiarra</t>
  </si>
  <si>
    <t xml:space="preserve">i dont wanna leave him </t>
  </si>
  <si>
    <t>K_McGinnis</t>
  </si>
  <si>
    <t xml:space="preserve">back from vegas  </t>
  </si>
  <si>
    <t>Sat Jun 20 19:52:41 PDT 2009</t>
  </si>
  <si>
    <t xml:space="preserve">had a mad time last night. ily biffle, you're the best. happy seven months of being biffles ^____^! weeeeeee! i'm cold </t>
  </si>
  <si>
    <t>Sat Jun 20 19:52:44 PDT 2009</t>
  </si>
  <si>
    <t>maah_jonas</t>
  </si>
  <si>
    <t xml:space="preserve">@oceanUP that's sad. </t>
  </si>
  <si>
    <t>Sat Jun 20 19:52:46 PDT 2009</t>
  </si>
  <si>
    <t xml:space="preserve">just got home. tried to feed ethan pancakes at moms, no good. oh &amp;amp; carolann hates me. </t>
  </si>
  <si>
    <t>Sat Jun 20 19:52:47 PDT 2009</t>
  </si>
  <si>
    <t>KrisleighH</t>
  </si>
  <si>
    <t xml:space="preserve">@chrispenner me tweet alert keeps going to my spam box </t>
  </si>
  <si>
    <t>Sat Jun 20 19:52:48 PDT 2009</t>
  </si>
  <si>
    <t xml:space="preserve">mame machine monitor not powering on </t>
  </si>
  <si>
    <t>Sat Jun 20 19:52:50 PDT 2009</t>
  </si>
  <si>
    <t>yerrrrrrrr ! no randys lounge tonight  no one to go with - what cool friends I have!</t>
  </si>
  <si>
    <t>Sat Jun 20 19:52:51 PDT 2009</t>
  </si>
  <si>
    <t>@thisgoeshere yeah. and i hate fics with sad endings.  i get too emotional haha.</t>
  </si>
  <si>
    <t>Sat Jun 20 19:52:54 PDT 2009</t>
  </si>
  <si>
    <t>i almost saw the guy that first broke my heart today. he waited an hour for me than left. i haven't seen him since summer 07...  can't.</t>
  </si>
  <si>
    <t>Sat Jun 20 19:52:55 PDT 2009</t>
  </si>
  <si>
    <t>abbycyrusx</t>
  </si>
  <si>
    <t xml:space="preserve">@XxEllaheartsxX ily chu too, im trying hard not too. but she didnt say goodbye, she just.. left. </t>
  </si>
  <si>
    <t>Sat Jun 20 19:52:57 PDT 2009</t>
  </si>
  <si>
    <t>JennMcClelland</t>
  </si>
  <si>
    <t xml:space="preserve">@palm  I have a problem with mine; the spacebar stayed pressed and now is peeling off... Sadness </t>
  </si>
  <si>
    <t>Sat Jun 20 19:52:58 PDT 2009</t>
  </si>
  <si>
    <t>JustMeGee</t>
  </si>
  <si>
    <t>My ass hurts from getting it kicked all over the field tonight  ahhhhhhhhhh!!</t>
  </si>
  <si>
    <t>Sat Jun 20 19:53:03 PDT 2009</t>
  </si>
  <si>
    <t xml:space="preserve">stupid MTV people kept me at work a half hour longer </t>
  </si>
  <si>
    <t>Sat Jun 20 19:53:05 PDT 2009</t>
  </si>
  <si>
    <t>znewsome</t>
  </si>
  <si>
    <t xml:space="preserve">God..thanks for my beautiful wife, but maybe you could help her not take so many Facebook quizzes </t>
  </si>
  <si>
    <t>@lizzfizz How did we get so f-ed up?! We totally forgot to Party Detox.  Did you get your car?</t>
  </si>
  <si>
    <t>Sat Jun 20 19:53:06 PDT 2009</t>
  </si>
  <si>
    <t>JSBNewJersey</t>
  </si>
  <si>
    <t xml:space="preserve">@kevintu Regarding the Splashtop issue, I have V1.3.something and on the Asus website, it lists 5/2009 V1.1.9.2 Odd, did not install... </t>
  </si>
  <si>
    <t>Sat Jun 20 19:53:11 PDT 2009</t>
  </si>
  <si>
    <t>@MaryLicari because i didnt think you still cared  thats why i didnt tell you!</t>
  </si>
  <si>
    <t>Sat Jun 20 19:53:13 PDT 2009</t>
  </si>
  <si>
    <t xml:space="preserve">my chest hurts, gaaaah </t>
  </si>
  <si>
    <t>Sat Jun 20 19:53:16 PDT 2009</t>
  </si>
  <si>
    <t>Xander_Tromatic</t>
  </si>
  <si>
    <t xml:space="preserve">@Sh33pie Ninja Warrior Rocks! I miss having G4 </t>
  </si>
  <si>
    <t>Sat Jun 20 19:53:18 PDT 2009</t>
  </si>
  <si>
    <t xml:space="preserve">been pretty upset today </t>
  </si>
  <si>
    <t>Sat Jun 20 19:53:20 PDT 2009</t>
  </si>
  <si>
    <t>jeskaalynn</t>
  </si>
  <si>
    <t xml:space="preserve">beddd; throat hurts </t>
  </si>
  <si>
    <t>Sat Jun 20 19:53:21 PDT 2009</t>
  </si>
  <si>
    <t>lunch got delayed to 1 pm  now must find something to eat.</t>
  </si>
  <si>
    <t>Sat Jun 20 19:53:22 PDT 2009</t>
  </si>
  <si>
    <t>dlovepomeranz</t>
  </si>
  <si>
    <t xml:space="preserve">@gabrielleejean I MISS YOU!!! can we please hang out soon!? </t>
  </si>
  <si>
    <t>Sat Jun 20 19:53:23 PDT 2009</t>
  </si>
  <si>
    <t>ScRchic</t>
  </si>
  <si>
    <t xml:space="preserve">pretty darn sick....STREP THROAT!!! All thanks to my loving husband. Poor Nicholas he's sick too </t>
  </si>
  <si>
    <t>Sat Jun 20 19:53:28 PDT 2009</t>
  </si>
  <si>
    <t xml:space="preserve">Our helper is cooking something that smells real good. Food, i hate you but i want you. </t>
  </si>
  <si>
    <t>Sat Jun 20 19:53:31 PDT 2009</t>
  </si>
  <si>
    <t>zen_0_nomad</t>
  </si>
  <si>
    <t xml:space="preserve">unloaded Spaz - crashed... </t>
  </si>
  <si>
    <t>Sat Jun 20 19:53:32 PDT 2009</t>
  </si>
  <si>
    <t>Sat Jun 20 19:53:36 PDT 2009</t>
  </si>
  <si>
    <t xml:space="preserve">@Nannerland Damn! My pictures from Thursday suck a lot </t>
  </si>
  <si>
    <t>Sat Jun 20 19:53:37 PDT 2009</t>
  </si>
  <si>
    <t xml:space="preserve">Finally we have power! Storm knocked it out for almost 2 hours! And I was going to go hang with some friends online tonight. Oh well </t>
  </si>
  <si>
    <t>Sat Jun 20 19:53:39 PDT 2009</t>
  </si>
  <si>
    <t>I'm supposed to be in church. But mom hated that, so i'm at home right now.  - http://tweet.sg</t>
  </si>
  <si>
    <t>Sat Jun 20 19:53:42 PDT 2009</t>
  </si>
  <si>
    <t xml:space="preserve">science experiment </t>
  </si>
  <si>
    <t>why did i wake up so late  i need to go to work soon!!</t>
  </si>
  <si>
    <t xml:space="preserve">@kato66 apps keep crashing </t>
  </si>
  <si>
    <t>Sat Jun 20 19:53:44 PDT 2009</t>
  </si>
  <si>
    <t>@flapjacks9702 zero hips over here  I wish. I'm like a box (square)</t>
  </si>
  <si>
    <t>Sat Jun 20 19:53:46 PDT 2009</t>
  </si>
  <si>
    <t>penutbutter09</t>
  </si>
  <si>
    <t xml:space="preserve">just got back from cindy's mothers who lost children candle lighting tried to fight back tears, but couldnt! i miss christain! </t>
  </si>
  <si>
    <t>Sat Jun 20 19:53:48 PDT 2009</t>
  </si>
  <si>
    <t>KeepYourBabyClo</t>
  </si>
  <si>
    <t>Sorry about the mistake with the last tote  Wrong stocktype-it sold instead of being a lotto. New one listed soon though!</t>
  </si>
  <si>
    <t>Sat Jun 20 19:53:49 PDT 2009</t>
  </si>
  <si>
    <t>obeyxkayle</t>
  </si>
  <si>
    <t xml:space="preserve">Watching Drake goonz and frankie swim  i can't because my tattoo </t>
  </si>
  <si>
    <t>Sat Jun 20 19:53:51 PDT 2009</t>
  </si>
  <si>
    <t xml:space="preserve">perfect... summer just started and im getting sick. lameee </t>
  </si>
  <si>
    <t xml:space="preserve">Drinking a big glass of wine...Wanting to go out tonight but my bff switched out on me </t>
  </si>
  <si>
    <t>loganellis</t>
  </si>
  <si>
    <t xml:space="preserve">heath ledger was georgous. so sad </t>
  </si>
  <si>
    <t>LillieJay</t>
  </si>
  <si>
    <t>is lagging through a Saturday night  http://plurk.com/p/12k4qs</t>
  </si>
  <si>
    <t>PatYuri</t>
  </si>
  <si>
    <t xml:space="preserve">Worst day ever.!  </t>
  </si>
  <si>
    <t>Sat Jun 20 19:53:52 PDT 2009</t>
  </si>
  <si>
    <t>hollieann84</t>
  </si>
  <si>
    <t xml:space="preserve">Lost lonely and broken in cinci </t>
  </si>
  <si>
    <t>Sat Jun 20 19:53:54 PDT 2009</t>
  </si>
  <si>
    <t>@SashaFierceMe I was only there for like an hour before I went downtown to meet D ..  What days do u have class i'll beon campus weds.</t>
  </si>
  <si>
    <t>Sat Jun 20 19:53:55 PDT 2009</t>
  </si>
  <si>
    <t xml:space="preserve">@OKAb   Send me new sandals my doggies chewed mine all up </t>
  </si>
  <si>
    <t>Sat Jun 20 19:53:57 PDT 2009</t>
  </si>
  <si>
    <t>xxgothprepboyxx</t>
  </si>
  <si>
    <t xml:space="preserve">Sitting at home relaixing drinking since I don't have to work tomorrow!! YAY!!! Missing the boy though... </t>
  </si>
  <si>
    <t>Sat Jun 20 19:54:18 PDT 2009</t>
  </si>
  <si>
    <t>aspectsublime</t>
  </si>
  <si>
    <t xml:space="preserve">@cupcakecore you are the best! i am saving it for ever and ever! except you are not in it </t>
  </si>
  <si>
    <t>Sat Jun 20 19:54:22 PDT 2009</t>
  </si>
  <si>
    <t xml:space="preserve">I've never eaten by myself at a fastfood place. Haha. I feel weird </t>
  </si>
  <si>
    <t xml:space="preserve">I'm soo bored. I have nothing to do </t>
  </si>
  <si>
    <t>Sat Jun 20 19:54:23 PDT 2009</t>
  </si>
  <si>
    <t xml:space="preserve">Slow day at work again. Lovely night out in Boston, expect when I came home and noticed my flip-flop full of blood-Treating my little toe </t>
  </si>
  <si>
    <t>Sat Jun 20 19:54:24 PDT 2009</t>
  </si>
  <si>
    <t>3nik8</t>
  </si>
  <si>
    <t xml:space="preserve">@arezoumo it was a turning point, wasn't it? i'm sorry it was so at the cost of so many lives. </t>
  </si>
  <si>
    <t xml:space="preserve">i want to go to the beach so bad </t>
  </si>
  <si>
    <t>Sat Jun 20 19:54:25 PDT 2009</t>
  </si>
  <si>
    <t>jessica051189</t>
  </si>
  <si>
    <t>Today was an awful day. It can't get much worse. Doing shit then hitten the sheets. Surely not the response wanted.  nite twitter loves ;)</t>
  </si>
  <si>
    <t>Sat Jun 20 19:54:26 PDT 2009</t>
  </si>
  <si>
    <t xml:space="preserve">@Shevybaby *hugs* I know </t>
  </si>
  <si>
    <t>@bunnyhugger16 ur happy, i've got 2 deal with a tight schedule  not 2 mention my little brother annoying me every single second D:</t>
  </si>
  <si>
    <t>Sat Jun 20 19:54:32 PDT 2009</t>
  </si>
  <si>
    <t>taylorburge</t>
  </si>
  <si>
    <t xml:space="preserve">watching newport harbor marathon&amp;lt;3 stilll siiick </t>
  </si>
  <si>
    <t>puckgirl14</t>
  </si>
  <si>
    <t xml:space="preserve">I feel like I'm behind on news watching. </t>
  </si>
  <si>
    <t>@debbieduncan Aw, no molly.  If you want to bring somebody else, that is fine, or give us back the ticket, we might have waiting list.</t>
  </si>
  <si>
    <t>Sat Jun 20 19:54:34 PDT 2009</t>
  </si>
  <si>
    <t>Maurayne</t>
  </si>
  <si>
    <t xml:space="preserve">I'm here mami.  @BitterSweetzz: I miss my friends </t>
  </si>
  <si>
    <t>Sat Jun 20 19:54:35 PDT 2009</t>
  </si>
  <si>
    <t>chris_supreme</t>
  </si>
  <si>
    <t xml:space="preserve">FUCK. a bird just pooped on me </t>
  </si>
  <si>
    <t>Sat Jun 20 19:54:37 PDT 2009</t>
  </si>
  <si>
    <t xml:space="preserve">@BrittGoosie no! That sucks!!  At least your phone has music </t>
  </si>
  <si>
    <t>pogosam1337</t>
  </si>
  <si>
    <t xml:space="preserve">im in trouble </t>
  </si>
  <si>
    <t>Sat Jun 20 19:54:38 PDT 2009</t>
  </si>
  <si>
    <t xml:space="preserve">@biscuitsngrady funnn funnn times. haha ur never on aim anymore. </t>
  </si>
  <si>
    <t>Sat Jun 20 19:54:41 PDT 2009</t>
  </si>
  <si>
    <t>@Crystylepoppin ur ass don't be on facebook and I'm starting 2 feel like mi lil sister don't luv me  lol</t>
  </si>
  <si>
    <t>Sat Jun 20 19:54:42 PDT 2009</t>
  </si>
  <si>
    <t>0oiluvkrys</t>
  </si>
  <si>
    <t xml:space="preserve">@vitaminellen wish you were in AZ! I need some training </t>
  </si>
  <si>
    <t>Sat Jun 20 19:54:46 PDT 2009</t>
  </si>
  <si>
    <t>kevinflack</t>
  </si>
  <si>
    <t>@Msrickilake - last time I was there I won $580 on a slot machine, but later I lost it all! Damn Vegas  Glad ur puppy is feeling better.</t>
  </si>
  <si>
    <t>Sat Jun 20 19:54:48 PDT 2009</t>
  </si>
  <si>
    <t>@TNookie  nope  i did see some other apartments that i am going to research (that i know i cant afford)</t>
  </si>
  <si>
    <t xml:space="preserve">@thestew thx 4 mentioning First Choice BBQ - one of our favorite haunts - must get there early 4 lunch of endure a LOOOONG wait </t>
  </si>
  <si>
    <t>Sat Jun 20 19:54:50 PDT 2009</t>
  </si>
  <si>
    <t>AllyandraF</t>
  </si>
  <si>
    <t>@mindy17  I miss you!</t>
  </si>
  <si>
    <t>Sat Jun 20 19:54:51 PDT 2009</t>
  </si>
  <si>
    <t>thoraxe5000</t>
  </si>
  <si>
    <t xml:space="preserve">@smpfilms http://twitpic.com/7yzhi - aw come on faux hawk was amazing now you look silly </t>
  </si>
  <si>
    <t>Sat Jun 20 19:54:53 PDT 2009</t>
  </si>
  <si>
    <t>jmlimonaboat4</t>
  </si>
  <si>
    <t xml:space="preserve">Im considering deleting my twitter </t>
  </si>
  <si>
    <t xml:space="preserve">Tomorrow's weather forecast is ridiculously hot.  I'm going to burn to a crisp </t>
  </si>
  <si>
    <t>Sat Jun 20 19:54:57 PDT 2009</t>
  </si>
  <si>
    <t>JuliLallana</t>
  </si>
  <si>
    <t xml:space="preserve">@Jonasbrothers I WISH I COULD BE THERE !!! BUT IÂ´M FAR AWAY </t>
  </si>
  <si>
    <t>Sat Jun 20 19:54:58 PDT 2009</t>
  </si>
  <si>
    <t>L_Mariachi</t>
  </si>
  <si>
    <t xml:space="preserve">I think it's time to retire the Saab. </t>
  </si>
  <si>
    <t>Sat Jun 20 19:54:59 PDT 2009</t>
  </si>
  <si>
    <t>TheShockstar</t>
  </si>
  <si>
    <t xml:space="preserve">Disappointed. I guess no moi dix mois concert 4 me </t>
  </si>
  <si>
    <t>Awesome game--- but no iPod.  Can't wait for Spain v. S.Africa. Â¡Viva EspaÃ±a!</t>
  </si>
  <si>
    <t>Sat Jun 20 19:55:00 PDT 2009</t>
  </si>
  <si>
    <t xml:space="preserve">Time for sleep.  Maybe I will be less blah in the morning.  </t>
  </si>
  <si>
    <t xml:space="preserve">@withgoodworks 'tis all my fault. I kept everyone up :S </t>
  </si>
  <si>
    <t>emjhawk08</t>
  </si>
  <si>
    <t xml:space="preserve">@ShahrzadY Me too </t>
  </si>
  <si>
    <t>Sat Jun 20 19:55:01 PDT 2009</t>
  </si>
  <si>
    <t xml:space="preserve">YOUR KIDDINGG ME RIGHT? i want ticketss.. i mayy cry </t>
  </si>
  <si>
    <t xml:space="preserve">My boo jezzy aint perform yet!!! </t>
  </si>
  <si>
    <t>Sat Jun 20 19:55:03 PDT 2009</t>
  </si>
  <si>
    <t>AshleyNicoleXO</t>
  </si>
  <si>
    <t>feels a soar throat coming on  nooooo</t>
  </si>
  <si>
    <t>Sat Jun 20 19:55:05 PDT 2009</t>
  </si>
  <si>
    <t>pdxmark2</t>
  </si>
  <si>
    <t xml:space="preserve">50ish guys who try to look 20ish make me sad. </t>
  </si>
  <si>
    <t xml:space="preserve">@raggedyannn I am lost. Please help me find a good home. </t>
  </si>
  <si>
    <t>Sat Jun 20 19:55:07 PDT 2009</t>
  </si>
  <si>
    <t xml:space="preserve">headache is killing me </t>
  </si>
  <si>
    <t xml:space="preserve">@eastatx dude, that thing at torchy's sounds awesome. too bad i didn't get off work until 9. </t>
  </si>
  <si>
    <t>Sat Jun 20 19:55:11 PDT 2009</t>
  </si>
  <si>
    <t xml:space="preserve">#neda this was so terribly wrong. She didn't deserve this at all </t>
  </si>
  <si>
    <t>Sat Jun 20 19:55:13 PDT 2009</t>
  </si>
  <si>
    <t>jlafary</t>
  </si>
  <si>
    <t xml:space="preserve">@corkangel76 I really wish i could be...i'm bummed </t>
  </si>
  <si>
    <t>Sat Jun 20 19:55:16 PDT 2009</t>
  </si>
  <si>
    <t xml:space="preserve">@vuhnessuh ooooh fun.  the day before green day is in seattle, hollywood undead is here. i wanna go. </t>
  </si>
  <si>
    <t>Sat Jun 20 19:55:19 PDT 2009</t>
  </si>
  <si>
    <t xml:space="preserve">@semipenguin I will. you be safe please! will miss tweeting to you tonight  i feel so yuck </t>
  </si>
  <si>
    <t xml:space="preserve">@badmacktuck just sold a macbook battery on ebay, mate. bad timing </t>
  </si>
  <si>
    <t>Sat Jun 20 19:55:20 PDT 2009</t>
  </si>
  <si>
    <t xml:space="preserve">aww stickam failed </t>
  </si>
  <si>
    <t>Sat Jun 20 19:55:23 PDT 2009</t>
  </si>
  <si>
    <t xml:space="preserve">@joestgen you weren't by chance also wearing a fabulous chunky necklace were you? but a beater burn i will mock anyway. ;-) ouch... aloe? </t>
  </si>
  <si>
    <t>Sat Jun 20 19:55:24 PDT 2009</t>
  </si>
  <si>
    <t>Chargergirl</t>
  </si>
  <si>
    <t xml:space="preserve">Nap, dinner and out and about...really wish the alarm wasn't already set for 4:30 </t>
  </si>
  <si>
    <t>Sat Jun 20 19:55:25 PDT 2009</t>
  </si>
  <si>
    <t xml:space="preserve">SO MAD RIGHT NOW THAT I DIDNT GO TO B-DAY BASH ...FEELIN LIKE A LAMO... </t>
  </si>
  <si>
    <t>Sat Jun 20 19:55:29 PDT 2009</t>
  </si>
  <si>
    <t>pissed off with people walking into house late and noisy and turning lights etc on. Migraines argh.  worried about how am gonna do it all</t>
  </si>
  <si>
    <t xml:space="preserve">Just finshed eating my turkey grilled sanwich. Here bored sitting here outside seeing my family eat like pigs. Wish he was here. </t>
  </si>
  <si>
    <t>Sat Jun 20 19:55:31 PDT 2009</t>
  </si>
  <si>
    <t>@larabunz Sad  I'm gonna go crazy if I don't get the internet soon!</t>
  </si>
  <si>
    <t>Sat Jun 20 19:55:32 PDT 2009</t>
  </si>
  <si>
    <t xml:space="preserve">...and now on top of everything i have to pack...sooo no more degrassi...my fun is over </t>
  </si>
  <si>
    <t>Sat Jun 20 19:55:33 PDT 2009</t>
  </si>
  <si>
    <t>Boo! Tomorrow is my last full day in Florida  Back to Connecticut where I won't see women in bikinis everyday.</t>
  </si>
  <si>
    <t>Sat Jun 20 19:55:36 PDT 2009</t>
  </si>
  <si>
    <t>Yay! Gym over and done with, just in time to.... Start getting ready for work.  Sigh.</t>
  </si>
  <si>
    <t>Sat Jun 20 19:55:37 PDT 2009</t>
  </si>
  <si>
    <t>ceraaa</t>
  </si>
  <si>
    <t>@OX_Alex_XO nooo!  didn't you take a charger? lol</t>
  </si>
  <si>
    <t>Sat Jun 20 19:55:38 PDT 2009</t>
  </si>
  <si>
    <t>@makeupmanmae don't think I'm coming over  save me some tho</t>
  </si>
  <si>
    <t>Sat Jun 20 19:55:40 PDT 2009</t>
  </si>
  <si>
    <t xml:space="preserve">@fleurydelis haha if he didnt have his hands on my underwear in my suitcase I'm sure I would have berated him. airport security ftw </t>
  </si>
  <si>
    <t>I just wanna chill , lay around , and tlk to the boo ... but he's goin to the club ... sad face   *LO(Im)VE</t>
  </si>
  <si>
    <t>Sat Jun 20 19:55:42 PDT 2009</t>
  </si>
  <si>
    <t xml:space="preserve">@briescheese a both 13 and 24 inch. I have another 24 inch collecting dust id like to hook up to it, apple says its a no go </t>
  </si>
  <si>
    <t>Sat Jun 20 19:55:45 PDT 2009</t>
  </si>
  <si>
    <t>Anis_Antics</t>
  </si>
  <si>
    <t xml:space="preserve">Is missin her Swiss baby, can't wait for him to come home </t>
  </si>
  <si>
    <t xml:space="preserve">At work. Come visit me </t>
  </si>
  <si>
    <t>Sat Jun 20 19:55:47 PDT 2009</t>
  </si>
  <si>
    <t>jordanejackson</t>
  </si>
  <si>
    <t xml:space="preserve">i wish my old blackberry would work..i miss it </t>
  </si>
  <si>
    <t>Sat Jun 20 19:55:49 PDT 2009</t>
  </si>
  <si>
    <t xml:space="preserve">Rawr! Nowhere to be found... Foto Cabina is missing in action </t>
  </si>
  <si>
    <t>Sat Jun 20 19:55:50 PDT 2009</t>
  </si>
  <si>
    <t xml:space="preserve">Got my review done and sent off, now I have to study but I dont feel like it </t>
  </si>
  <si>
    <t>Sat Jun 20 19:55:51 PDT 2009</t>
  </si>
  <si>
    <t xml:space="preserve">I've only been up for 55 minutes and im tired again </t>
  </si>
  <si>
    <t>Sat Jun 20 19:55:53 PDT 2009</t>
  </si>
  <si>
    <t>@Tricexbaby )))) aww  they just wanted to spend time with their Aunt  lmaoo @ your dad though....</t>
  </si>
  <si>
    <t>Sat Jun 20 19:55:54 PDT 2009</t>
  </si>
  <si>
    <t>@Nikki_Lee I really hope that Andy gets to come home tonight  it isn't fair to you.</t>
  </si>
  <si>
    <t xml:space="preserve">Ok, So I did think about visiting my school today.. but I am not sure if I can make it now. bye. </t>
  </si>
  <si>
    <t>Sat Jun 20 19:55:57 PDT 2009</t>
  </si>
  <si>
    <t>lukeski</t>
  </si>
  <si>
    <t xml:space="preserve">It is a beautiful sunny day today... of course all 3 Skidmore's are sick. </t>
  </si>
  <si>
    <t>jesusjackiee</t>
  </si>
  <si>
    <t xml:space="preserve">leaving for the airport </t>
  </si>
  <si>
    <t>Sat Jun 20 19:55:59 PDT 2009</t>
  </si>
  <si>
    <t>ccc021</t>
  </si>
  <si>
    <t xml:space="preserve">@Skwerley awh. No wonder you can text so much </t>
  </si>
  <si>
    <t>Sat Jun 20 19:56:24 PDT 2009</t>
  </si>
  <si>
    <t>MzFernandez</t>
  </si>
  <si>
    <t xml:space="preserve">i never got my Burrthday Ssexx!! </t>
  </si>
  <si>
    <t>Sat Jun 20 19:56:25 PDT 2009</t>
  </si>
  <si>
    <t>GerManson</t>
  </si>
  <si>
    <t xml:space="preserve">aaaaaaaaaa @dianonina is that you?!! http://twitpic.com/5wovy hahaha DO U HATE ME now ? </t>
  </si>
  <si>
    <t>Sat Jun 20 19:56:27 PDT 2009</t>
  </si>
  <si>
    <t xml:space="preserve">Just got a notice that my online class was over registered?!?! Now I have to wait till fall quarter - ugh!!! Glad I bought the $80 book </t>
  </si>
  <si>
    <t xml:space="preserve">@still_smoking Damn if my mom did not live in the stone age (dial up) I'd find out </t>
  </si>
  <si>
    <t>Sat Jun 20 19:56:28 PDT 2009</t>
  </si>
  <si>
    <t xml:space="preserve">Buddddy got me tomsss! I don't wanna go home tomorrow </t>
  </si>
  <si>
    <t>Sat Jun 20 19:56:31 PDT 2009</t>
  </si>
  <si>
    <t>twitterland adios! =D. .. and omg ... fewer days of vacation  haha. ..</t>
  </si>
  <si>
    <t>Sat Jun 20 19:56:32 PDT 2009</t>
  </si>
  <si>
    <t xml:space="preserve">phone is dead. no texting until tomorrow. </t>
  </si>
  <si>
    <t xml:space="preserve">Oh my gosh.  Paper is so evil!!  How do paper cuts hurt so much? </t>
  </si>
  <si>
    <t>Sat Jun 20 19:56:33 PDT 2009</t>
  </si>
  <si>
    <t>@andyscandies I was out on thursday and u didn't dance with meeeee  i'm takin salsa lessons soon so watch outtttttt lol</t>
  </si>
  <si>
    <t>Sat Jun 20 19:56:34 PDT 2009</t>
  </si>
  <si>
    <t>lovalee67</t>
  </si>
  <si>
    <t xml:space="preserve">Just finished watching Gran Torino.....OMG  </t>
  </si>
  <si>
    <t>Sat Jun 20 19:56:37 PDT 2009</t>
  </si>
  <si>
    <t xml:space="preserve">It sucks to know that today is sunday and tomorrow is monday </t>
  </si>
  <si>
    <t>Sat Jun 20 19:56:40 PDT 2009</t>
  </si>
  <si>
    <t xml:space="preserve">@christieeee I think you wanted me to record walk like a gentleman..but I don't have anymore memory..sorry! </t>
  </si>
  <si>
    <t>Sat Jun 20 19:56:41 PDT 2009</t>
  </si>
  <si>
    <t xml:space="preserve">Relax till tom... But then laundry is on </t>
  </si>
  <si>
    <t>Sat Jun 20 19:56:43 PDT 2009</t>
  </si>
  <si>
    <t>RichGrange</t>
  </si>
  <si>
    <t>ahhh a'sdjflajsdlfjal working on this beautiful night  weakness!!!</t>
  </si>
  <si>
    <t>Sat Jun 20 19:56:45 PDT 2009</t>
  </si>
  <si>
    <t>tysey</t>
  </si>
  <si>
    <t xml:space="preserve">@twitter why are so many display pics green?  i don't understand </t>
  </si>
  <si>
    <t>Sat Jun 20 19:56:47 PDT 2009</t>
  </si>
  <si>
    <t>HAPPY_LOVE1234</t>
  </si>
  <si>
    <t xml:space="preserve">Geez idk why it's hard for me! I AM too clingy! </t>
  </si>
  <si>
    <t>@misterjpmanahan  i knooow.  damot hahah!</t>
  </si>
  <si>
    <t>xerodesignsjl</t>
  </si>
  <si>
    <t xml:space="preserve">@NaniWaialeale You forget that I know nearly everything.. Haha. Mine was all right. Woke up at 7am to play tennis at 7:30am. Bed was 2am. </t>
  </si>
  <si>
    <t xml:space="preserve">Showtime!  </t>
  </si>
  <si>
    <t>Sat Jun 20 19:56:50 PDT 2009</t>
  </si>
  <si>
    <t xml:space="preserve">Skate2 online. Saddd and lonelyy </t>
  </si>
  <si>
    <t>Sat Jun 20 19:56:51 PDT 2009</t>
  </si>
  <si>
    <t>@EverythingRob WTF you have GOT to be kidding me!! Trust me your not the only jealous one out there!!   *sigh*</t>
  </si>
  <si>
    <t xml:space="preserve">@Footdr69 didn't get to go, my son got sick from the night b4, he also had pink eye </t>
  </si>
  <si>
    <t xml:space="preserve">damn headache.. i didnt accomplish what i was doing for two whole hrs straight </t>
  </si>
  <si>
    <t>Sat Jun 20 19:56:52 PDT 2009</t>
  </si>
  <si>
    <t>@CuteNessa I kno i looker younger  last time I went to a restaurant with my mom &amp;amp; the waitress thought I was 13!! I was so mad!</t>
  </si>
  <si>
    <t xml:space="preserve">wtaf my caps lock button's light doesnt work anymore </t>
  </si>
  <si>
    <t>13misshaylee</t>
  </si>
  <si>
    <t xml:space="preserve">I am sorry for anything and everything. Something happened today that makes me feel the need to say sorry. </t>
  </si>
  <si>
    <t>Sat Jun 20 19:56:53 PDT 2009</t>
  </si>
  <si>
    <t xml:space="preserve">@funtimeshelly damnit now I'm gunna have to watch Johnny Five, or its updated version Wall-E </t>
  </si>
  <si>
    <t xml:space="preserve">hey! wats up everyone?? ugh im sooo bored right now! </t>
  </si>
  <si>
    <t>Sat Jun 20 19:56:54 PDT 2009</t>
  </si>
  <si>
    <t>bos31337</t>
  </si>
  <si>
    <t xml:space="preserve">Twitterific is making me sad with its UI regressions. Medium grey text on a slightly darker background is really hard to read </t>
  </si>
  <si>
    <t>Sat Jun 20 19:56:58 PDT 2009</t>
  </si>
  <si>
    <t xml:space="preserve">i'm eating banana cake. so sorry if i make ya'll hungry </t>
  </si>
  <si>
    <t>#Mac restarted  was not sleeping after upgrading #xcode or probably messing with airport config for #iPhone #tethering  any idea why?</t>
  </si>
  <si>
    <t>staceydresner</t>
  </si>
  <si>
    <t xml:space="preserve">sunburned bad and hurting </t>
  </si>
  <si>
    <t xml:space="preserve">Note to self: If you forget your gray card again, it's better to have set a wrong white balance than to use auto-AH! the mess </t>
  </si>
  <si>
    <t>Sat Jun 20 19:57:03 PDT 2009</t>
  </si>
  <si>
    <t xml:space="preserve">Its the end of the world. Update from Twitter buddies say its raining all over. </t>
  </si>
  <si>
    <t xml:space="preserve">@kilometerzero sherrlene! I want to cry. My Friday was a mess. I swear. I'm ready to be scolded by Monday.  Hayy.. And dami pa ggwin. </t>
  </si>
  <si>
    <t xml:space="preserve">@letsgetcraZ I'm babysitting and the little girl won't go to sleep. Just my luck </t>
  </si>
  <si>
    <t>Sat Jun 20 19:57:04 PDT 2009</t>
  </si>
  <si>
    <t>YoungKane</t>
  </si>
  <si>
    <t xml:space="preserve">mannn, gotta finish writing this music lol. its hard when you have blank days </t>
  </si>
  <si>
    <t>Sat Jun 20 19:57:05 PDT 2009</t>
  </si>
  <si>
    <t>witnesses</t>
  </si>
  <si>
    <t xml:space="preserve">Pulled someone's car out of the sand &amp;amp; their bumper came off, not directly from pulling, resistance from sand since they were in so deep </t>
  </si>
  <si>
    <t>Sat Jun 20 19:57:06 PDT 2009</t>
  </si>
  <si>
    <t>FullSmash26</t>
  </si>
  <si>
    <t xml:space="preserve">@nursekama but we don't bump into each other </t>
  </si>
  <si>
    <t>Sat Jun 20 19:57:07 PDT 2009</t>
  </si>
  <si>
    <t>leahmarlenea</t>
  </si>
  <si>
    <t xml:space="preserve">hmm, thinking.... </t>
  </si>
  <si>
    <t>Sat Jun 20 19:57:08 PDT 2009</t>
  </si>
  <si>
    <t xml:space="preserve">Just got home. I made a big oops by going under the water!!! </t>
  </si>
  <si>
    <t>Sat Jun 20 19:57:10 PDT 2009</t>
  </si>
  <si>
    <t>Darkflight</t>
  </si>
  <si>
    <t xml:space="preserve">@eXxy I'l find out in sodding OCTOBER, when the film finally gets to the UK </t>
  </si>
  <si>
    <t>Sat Jun 20 19:57:11 PDT 2009</t>
  </si>
  <si>
    <t xml:space="preserve">wwthreee </t>
  </si>
  <si>
    <t>Sat Jun 20 19:57:14 PDT 2009</t>
  </si>
  <si>
    <t>ValeriiFlash</t>
  </si>
  <si>
    <t xml:space="preserve">my life sucks. I'm home. Alone. Doing nothing. </t>
  </si>
  <si>
    <t>Sat Jun 20 19:57:17 PDT 2009</t>
  </si>
  <si>
    <t>sulrich</t>
  </si>
  <si>
    <t xml:space="preserve">holy crap! a heart cover by the decemberists @ rock the garden.  the boy doesn't quite get the concept of a cover. </t>
  </si>
  <si>
    <t>Sat Jun 20 19:57:20 PDT 2009</t>
  </si>
  <si>
    <t xml:space="preserve">@IAMSTARRMAKEUP AND @RICKEYJACKETS HI STRANGERS.. </t>
  </si>
  <si>
    <t>meganhuber</t>
  </si>
  <si>
    <t xml:space="preserve">Wow... It's blocked off by caution tape haha. They're doing minor construction on some of the rubber tile things. Boo. </t>
  </si>
  <si>
    <t xml:space="preserve">@rafaelaventurim http://twitpic.com/7z04n - such good times hahahah i dont think it's gonna ever have anyone like that </t>
  </si>
  <si>
    <t>Sat Jun 20 19:57:22 PDT 2009</t>
  </si>
  <si>
    <t>roxettehowe</t>
  </si>
  <si>
    <t>@YunaKins92 haha! Yes I do, I got one today also! YEAH jamba buddies! Lol I miss you toooooo  I went to paramount yesterday, but u weren't</t>
  </si>
  <si>
    <t>Sat Jun 20 19:57:24 PDT 2009</t>
  </si>
  <si>
    <t>TheBurghBlues</t>
  </si>
  <si>
    <t xml:space="preserve">Salt Lake up 5-1 on Shawn Chacon, Sacramento. </t>
  </si>
  <si>
    <t>Sat Jun 20 19:57:25 PDT 2009</t>
  </si>
  <si>
    <t xml:space="preserve">@liveeverymoment I know.. But I'm not going. </t>
  </si>
  <si>
    <t>Sat Jun 20 19:57:27 PDT 2009</t>
  </si>
  <si>
    <t>AMStarkey</t>
  </si>
  <si>
    <t xml:space="preserve">They were filiming Cake Boss in Hoboken today. Didn't get there in to take pics for my tweeps </t>
  </si>
  <si>
    <t>Sat Jun 20 19:57:30 PDT 2009</t>
  </si>
  <si>
    <t xml:space="preserve">just woke up. not good. </t>
  </si>
  <si>
    <t>Sat Jun 20 19:57:31 PDT 2009</t>
  </si>
  <si>
    <t>is is still waiting...  http://plurk.com/p/12k5nn</t>
  </si>
  <si>
    <t>Sat Jun 20 19:57:36 PDT 2009</t>
  </si>
  <si>
    <t>@vargasJBcrazed i noe  pshhh live to party right now</t>
  </si>
  <si>
    <t>Sat Jun 20 19:57:37 PDT 2009</t>
  </si>
  <si>
    <t>gizzygurl</t>
  </si>
  <si>
    <t>Yay! we won yay! but we lost the cup  sooo bitter sweet....</t>
  </si>
  <si>
    <t xml:space="preserve">Salt Lake up 5-1 on Shawn Chacon, Sacramento </t>
  </si>
  <si>
    <t>Sat Jun 20 19:57:38 PDT 2009</t>
  </si>
  <si>
    <t>IamSamL</t>
  </si>
  <si>
    <t>I am soooooo trying NOT to watch One Tree Hill Finale  although I am dying to</t>
  </si>
  <si>
    <t xml:space="preserve">@BubblezMcghee Yes, it's crap and since we can't rent month to month idk what we are gonna do in a month </t>
  </si>
  <si>
    <t>Sat Jun 20 19:57:40 PDT 2009</t>
  </si>
  <si>
    <t>RCarrollo87</t>
  </si>
  <si>
    <t xml:space="preserve">Missing my Duckky </t>
  </si>
  <si>
    <t>Sat Jun 20 19:57:41 PDT 2009</t>
  </si>
  <si>
    <t>Dat quickly..didn't even give it a wk but wit dis heat I have no other choice bc dis face is not lookin right   layin in bed watchin</t>
  </si>
  <si>
    <t>amyislovely</t>
  </si>
  <si>
    <t xml:space="preserve">i'm tired, and i have a million things i need to do. plus i'm sorta hungry. i wanna be at the beach still.  </t>
  </si>
  <si>
    <t>Sat Jun 20 19:57:44 PDT 2009</t>
  </si>
  <si>
    <t>cokecom</t>
  </si>
  <si>
    <t xml:space="preserve">still have a major headache </t>
  </si>
  <si>
    <t>Sat Jun 20 19:57:45 PDT 2009</t>
  </si>
  <si>
    <t>leelomvaniityx</t>
  </si>
  <si>
    <t>fuuun day with @sarahvseveryone ! last day hanging out with her till august 9th   europe is going to bee bosss!</t>
  </si>
  <si>
    <t>Sat Jun 20 19:57:46 PDT 2009</t>
  </si>
  <si>
    <t>@leoraw back to twitter! Will be heading home tonight though. And yups it did rain  but it was a nice shabbat!  shavua tov!</t>
  </si>
  <si>
    <t>XIx_Thanya_xIX</t>
  </si>
  <si>
    <t xml:space="preserve">I spent three hours at the nails salon!!!!! </t>
  </si>
  <si>
    <t>Sat Jun 20 19:57:50 PDT 2009</t>
  </si>
  <si>
    <t xml:space="preserve">@LBsassybelle I have a big sinking feeling in my stomach at the moment </t>
  </si>
  <si>
    <t>Sat Jun 20 19:57:51 PDT 2009</t>
  </si>
  <si>
    <t xml:space="preserve">Im shooting rubber bands around the office at work. Boring day. I wish i could sleep my headache away </t>
  </si>
  <si>
    <t>Sat Jun 20 19:57:52 PDT 2009</t>
  </si>
  <si>
    <t xml:space="preserve">@jaie next time for sure. There is one in me my neighbor but I was party hopping around. Sorry </t>
  </si>
  <si>
    <t>thedomesticdiva</t>
  </si>
  <si>
    <t>@laurie_pooh I'm relying on the library...reading as they come off of hold  I read 3 yesterday and start 5 tonight with 6 &amp;amp; 7 waiting.</t>
  </si>
  <si>
    <t>Sat Jun 20 19:57:56 PDT 2009</t>
  </si>
  <si>
    <t xml:space="preserve">@princesselinds no I haven't! hahah its just like realy summer-y but I'm not wearing anything close to that tonight </t>
  </si>
  <si>
    <t>@MandaFa I saw those and was like   WHO ARE THESE PEOPLE?!  Don't make me cut a bitch.</t>
  </si>
  <si>
    <t>Sat Jun 20 19:57:57 PDT 2009</t>
  </si>
  <si>
    <t>come nurse me back to health @kollegemd  bring some of those good ol work goodies you play with all day...LOL</t>
  </si>
  <si>
    <t>lauramjimenez</t>
  </si>
  <si>
    <t xml:space="preserve">omg! can't believe it! </t>
  </si>
  <si>
    <t xml:space="preserve">@pinkrabbit17 Thanks Terry! The meds really helped me to sleep well last night. Feeling much better today. Not enough to go out though. </t>
  </si>
  <si>
    <t xml:space="preserve">Indie ppl in New York City are so nice compared to in Boston </t>
  </si>
  <si>
    <t>Sat Jun 20 19:57:58 PDT 2009</t>
  </si>
  <si>
    <t>dezjwarnae</t>
  </si>
  <si>
    <t xml:space="preserve">@taeheckard love, it may hurt bt super powers would give me too much responsibility </t>
  </si>
  <si>
    <t>LBrond</t>
  </si>
  <si>
    <t xml:space="preserve">Last night sleeping with Nittany.  She goes home tomorrow </t>
  </si>
  <si>
    <t>Sat Jun 20 19:58:10 PDT 2009</t>
  </si>
  <si>
    <t>NYCheapskate</t>
  </si>
  <si>
    <t>Just got dumped  Time to start dating again! And saving $ doing it.... http://snipr.com/kb4r0</t>
  </si>
  <si>
    <t>Sat Jun 20 19:58:08 PDT 2009</t>
  </si>
  <si>
    <t xml:space="preserve">@daz_angie @daz_angie @daz_angie @daz_angie The photo you were looking for doesn't exist anymore </t>
  </si>
  <si>
    <t>Amoneybaybee</t>
  </si>
  <si>
    <t xml:space="preserve">me neither, and my keyboard fucks up on here! </t>
  </si>
  <si>
    <t>Sat Jun 20 19:58:11 PDT 2009</t>
  </si>
  <si>
    <t>@stellers I don't know. I'm sad and bored in the office. And I kept on making mistakes. I miss everyone.  Honestly, parang ayaw ko na dun.</t>
  </si>
  <si>
    <t>Sat Jun 20 19:58:16 PDT 2009</t>
  </si>
  <si>
    <t xml:space="preserve">@MikeBTheCool </t>
  </si>
  <si>
    <t>Sat Jun 20 19:58:19 PDT 2009</t>
  </si>
  <si>
    <t xml:space="preserve">i am sooo PISSED. Why cant anything ever go right for me?!?! Ughhhhh. I hate this omg </t>
  </si>
  <si>
    <t>Sat Jun 20 19:58:22 PDT 2009</t>
  </si>
  <si>
    <t>Kaitlinrenee</t>
  </si>
  <si>
    <t>@mariedelpierre  Whats going on?</t>
  </si>
  <si>
    <t>Sat Jun 20 19:58:23 PDT 2009</t>
  </si>
  <si>
    <t>robben09</t>
  </si>
  <si>
    <t>@THE_WOCKEEZ ummmm, ya!!!! Where were u last time u came, didn't even hear about it  that sux! Come back, lol!!</t>
  </si>
  <si>
    <t>XOjesXO</t>
  </si>
  <si>
    <t>wishing i lived in Van this summ so i could stalk b-cooper and the rest of the A team cast  http://www.inthelandoffralick.blogspot.com/</t>
  </si>
  <si>
    <t>Sat Jun 20 19:58:24 PDT 2009</t>
  </si>
  <si>
    <t>woowoo76</t>
  </si>
  <si>
    <t xml:space="preserve">@rldale yes and I'm heartbroken about it </t>
  </si>
  <si>
    <t>Sat Jun 20 19:58:25 PDT 2009</t>
  </si>
  <si>
    <t>jayzhelle</t>
  </si>
  <si>
    <t xml:space="preserve">@FateHere yes. my sister said TR already confirmed it. so sad. another main character leaves grey's. </t>
  </si>
  <si>
    <t>Sat Jun 20 19:58:28 PDT 2009</t>
  </si>
  <si>
    <t xml:space="preserve">Livid that Im at home on this Saturday night. So upset that Im about to shower and GO TO SLEEP.    </t>
  </si>
  <si>
    <t>Sat Jun 20 19:58:36 PDT 2009</t>
  </si>
  <si>
    <t>matanxmou</t>
  </si>
  <si>
    <t xml:space="preserve">I miss vocal lessons </t>
  </si>
  <si>
    <t>Sat Jun 20 19:58:38 PDT 2009</t>
  </si>
  <si>
    <t xml:space="preserve">@abookinhand </t>
  </si>
  <si>
    <t>juliannedavis</t>
  </si>
  <si>
    <t xml:space="preserve">packing, still. the pool was so fun, im so glad i got to have good, clean fun on a nice summer day with my friends right before i leave </t>
  </si>
  <si>
    <t>Sat Jun 20 19:58:40 PDT 2009</t>
  </si>
  <si>
    <t>fastergun</t>
  </si>
  <si>
    <t xml:space="preserve">@danbombings i would love to but it's a bit too far away for me </t>
  </si>
  <si>
    <t>Sat Jun 20 19:58:44 PDT 2009</t>
  </si>
  <si>
    <t xml:space="preserve">bassically, 90% of my vid's recorded at the point, when I&amp;quot;m too tired and too obsessed to think </t>
  </si>
  <si>
    <t xml:space="preserve">I miss my horse!!!! Haven't been riding in way too long... sigh </t>
  </si>
  <si>
    <t>Sat Jun 20 19:58:45 PDT 2009</t>
  </si>
  <si>
    <t xml:space="preserve">@Grimsta2003 I throw everything down and took off my shirt .... it was horrible </t>
  </si>
  <si>
    <t xml:space="preserve">@Valv30 Stupid Twitter... I barely even used it though... </t>
  </si>
  <si>
    <t>Sat Jun 20 19:58:46 PDT 2009</t>
  </si>
  <si>
    <t>@melissacarolina ugh I knooow  , ew yes please!! Haha</t>
  </si>
  <si>
    <t>Sat Jun 20 19:58:48 PDT 2009</t>
  </si>
  <si>
    <t>@ButterfliStar @MissMayMayBaby ok bish's... I miss you and having dinner and getting drunk, then going out..  South beach life.. too bad</t>
  </si>
  <si>
    <t>Sat Jun 20 19:58:50 PDT 2009</t>
  </si>
  <si>
    <t>cristinabina</t>
  </si>
  <si>
    <t xml:space="preserve">@monicaerfe i agree. </t>
  </si>
  <si>
    <t>sopetaia</t>
  </si>
  <si>
    <t>@sfeuer that's so sad  Joel Ross Housman should dance more often. It is good for the soul. Just get some liquid courage in ya ;)</t>
  </si>
  <si>
    <t>Sat Jun 20 19:58:52 PDT 2009</t>
  </si>
  <si>
    <t>lcreale</t>
  </si>
  <si>
    <t xml:space="preserve">Dinner with friends was great, had yummy yummy steak and a nice big guinness. still no one will make me a mint julep. </t>
  </si>
  <si>
    <t>Sat Jun 20 19:58:55 PDT 2009</t>
  </si>
  <si>
    <t>@QueenMiMiFan 4real? but sheÂ´s like miles away.. lol.. i thought it was me!!!!!!!!  JK loveya! mwah!</t>
  </si>
  <si>
    <t>Sat Jun 20 19:58:56 PDT 2009</t>
  </si>
  <si>
    <t xml:space="preserve">@the3nder but you're going to nd </t>
  </si>
  <si>
    <t>Sat Jun 20 19:58:58 PDT 2009</t>
  </si>
  <si>
    <t xml:space="preserve">@anightintoronto ???? </t>
  </si>
  <si>
    <t>jimmystar</t>
  </si>
  <si>
    <t>I'm so tired. Work took a lot out of me today.  well tomorrow I sing in the morning. Ehh and I'm sick. I know I sound naggy. Goodnight.</t>
  </si>
  <si>
    <t>Sat Jun 20 19:58:59 PDT 2009</t>
  </si>
  <si>
    <t>owwie the muscles in my back hurt  idek y</t>
  </si>
  <si>
    <t>Sat Jun 20 19:59:00 PDT 2009</t>
  </si>
  <si>
    <t xml:space="preserve">took a bit of a break today. I have this massive headache that even extra strength Tylenol can't kill. Yikes. </t>
  </si>
  <si>
    <t>Sat Jun 20 19:59:04 PDT 2009</t>
  </si>
  <si>
    <t>long long day today, i want to goto bed but my hair is still yet from the shower  yes im that girly i guess</t>
  </si>
  <si>
    <t>Sat Jun 20 19:59:05 PDT 2009</t>
  </si>
  <si>
    <t>TateyCakes</t>
  </si>
  <si>
    <t xml:space="preserve">Sinus Infections hurt my little nose. </t>
  </si>
  <si>
    <t>Sat Jun 20 19:59:07 PDT 2009</t>
  </si>
  <si>
    <t xml:space="preserve">ugh, is the cellcast super faily for anyone else? so garbled and blogtv keeps buffering. </t>
  </si>
  <si>
    <t>Sat Jun 20 19:59:08 PDT 2009</t>
  </si>
  <si>
    <t>@RENAE_DAMIA I still want roscoes  lol shit idk I might go 2 club sugar tho idk yet</t>
  </si>
  <si>
    <t>Sat Jun 20 19:59:10 PDT 2009</t>
  </si>
  <si>
    <t xml:space="preserve">@katyand Couldn't get any calls to connect this morning either </t>
  </si>
  <si>
    <t>Sat Jun 20 19:59:12 PDT 2009</t>
  </si>
  <si>
    <t>Louise486</t>
  </si>
  <si>
    <t>Sat Jun 20 19:59:13 PDT 2009</t>
  </si>
  <si>
    <t xml:space="preserve">i really don't want to be in singapore right now. seven days to terms.... </t>
  </si>
  <si>
    <t>DaRealPaPaBeaR</t>
  </si>
  <si>
    <t xml:space="preserve">another lonely night. </t>
  </si>
  <si>
    <t>Sat Jun 20 19:59:15 PDT 2009</t>
  </si>
  <si>
    <t xml:space="preserve">would someone care to explain what konran wallenrod is about...because wikipedia sucks </t>
  </si>
  <si>
    <t>Sat Jun 20 19:59:17 PDT 2009</t>
  </si>
  <si>
    <t xml:space="preserve">eden is going to B in 10 days  </t>
  </si>
  <si>
    <t xml:space="preserve">@MiamiSlim FORGIVE ME FOR WHAT ASSHOLE!? YOU KILLED MY FRIEND.... </t>
  </si>
  <si>
    <t>562citylife</t>
  </si>
  <si>
    <t>@melissakeyes Hey - sorry we failed on the clean up!  between the rain and a jacked up foot, we just couldn't make it... #562citylife=fail</t>
  </si>
  <si>
    <t>Sat Jun 20 19:59:18 PDT 2009</t>
  </si>
  <si>
    <t>ckerins</t>
  </si>
  <si>
    <t xml:space="preserve">missing shane </t>
  </si>
  <si>
    <t>Sat Jun 20 19:59:19 PDT 2009</t>
  </si>
  <si>
    <t>fuzzmartin</t>
  </si>
  <si>
    <t>@Samdham Cutbacks.  Less employees -&amp;gt; more work -&amp;gt; less money.</t>
  </si>
  <si>
    <t>Sat Jun 20 19:59:21 PDT 2009</t>
  </si>
  <si>
    <t xml:space="preserve">My bed is littered with papers and books. I feel so stressed </t>
  </si>
  <si>
    <t>Sat Jun 20 19:59:23 PDT 2009</t>
  </si>
  <si>
    <t>@buzzkillitch Oh, maaan! That stinks!  But thanks fr the heads up.</t>
  </si>
  <si>
    <t>littlebitalove</t>
  </si>
  <si>
    <t xml:space="preserve">; really awful weekend </t>
  </si>
  <si>
    <t>Sat Jun 20 19:59:24 PDT 2009</t>
  </si>
  <si>
    <t>iceXcrystal</t>
  </si>
  <si>
    <t xml:space="preserve">@SoniaSkywalker aw i'm sorry love! stupid skunk, kick it! .... @marshallcooper I Hate Missing Marshall Cooper </t>
  </si>
  <si>
    <t>danistuttermom</t>
  </si>
  <si>
    <t>didn't go watch Colbie tonight.    too hot for the little ones.  I will no matter what, go see Gavin Degraw.  I've waited years to see him</t>
  </si>
  <si>
    <t>Sat Jun 20 19:59:25 PDT 2009</t>
  </si>
  <si>
    <t>JoeySweatt</t>
  </si>
  <si>
    <t xml:space="preserve">Can't believe that my cousin passed a year ago tomorrow! A trip to the cemetery on Father's Day is never good </t>
  </si>
  <si>
    <t>Sat Jun 20 19:59:28 PDT 2009</t>
  </si>
  <si>
    <t xml:space="preserve">Shld i buy AA things? omg $300... </t>
  </si>
  <si>
    <t>Sat Jun 20 19:59:29 PDT 2009</t>
  </si>
  <si>
    <t xml:space="preserve">not really but i honestly feel like it this rain had to really stop its really not fair </t>
  </si>
  <si>
    <t>Sat Jun 20 19:59:31 PDT 2009</t>
  </si>
  <si>
    <t xml:space="preserve">@LexRed i was watchin ch.V. </t>
  </si>
  <si>
    <t>Sat Jun 20 19:59:33 PDT 2009</t>
  </si>
  <si>
    <t>westonbyrne</t>
  </si>
  <si>
    <t xml:space="preserve">I hope DeeJae is better today. She had a bit of a sore throat last night </t>
  </si>
  <si>
    <t>Sat Jun 20 19:59:37 PDT 2009</t>
  </si>
  <si>
    <t xml:space="preserve">@sealdi airline booking? like @noreen's problem with Cebu Pacific... </t>
  </si>
  <si>
    <t>Sat Jun 20 19:59:38 PDT 2009</t>
  </si>
  <si>
    <t xml:space="preserve">@usweekly http://bit.ly/8h30N  *sigh* I wish they were back together, sadly though, they're not. </t>
  </si>
  <si>
    <t>Sat Jun 20 19:59:41 PDT 2009</t>
  </si>
  <si>
    <t>underpass</t>
  </si>
  <si>
    <t xml:space="preserve">does not like broken dj mixers one bit.  Sorry everyone. </t>
  </si>
  <si>
    <t>Sat Jun 20 19:59:42 PDT 2009</t>
  </si>
  <si>
    <t xml:space="preserve">screw my family here...this is my profile and they don't control me! I have a confession...YES I STILL LOVE HIM!! and I'll miss him </t>
  </si>
  <si>
    <t>Sat Jun 20 19:59:48 PDT 2009</t>
  </si>
  <si>
    <t>EmilyMGarrett</t>
  </si>
  <si>
    <t xml:space="preserve">Just got home from a father's day dinner.. It was nice, but my sunburn still hurts really bad.. and i think its almost as red as a tomato </t>
  </si>
  <si>
    <t>elviselvis123</t>
  </si>
  <si>
    <t xml:space="preserve">i am watching tha boys! </t>
  </si>
  <si>
    <t>Sat Jun 20 19:59:51 PDT 2009</t>
  </si>
  <si>
    <t>katiehparsons</t>
  </si>
  <si>
    <t xml:space="preserve">Jack's Mannequin played in Connecticut tonight and I wasn't there. damn ticket prices. </t>
  </si>
  <si>
    <t xml:space="preserve">reading about Lincoln Savings and Loan. boo auditing theory </t>
  </si>
  <si>
    <t>Sat Jun 20 19:59:52 PDT 2009</t>
  </si>
  <si>
    <t xml:space="preserve">@foxspellcaster @lelyse we are very angry with you &amp;gt;:O </t>
  </si>
  <si>
    <t>Sat Jun 20 19:59:53 PDT 2009</t>
  </si>
  <si>
    <t>tuing</t>
  </si>
  <si>
    <t xml:space="preserve">aaaaah lagi mellow dahsyat, lyk an emo girl on this sunny sunday </t>
  </si>
  <si>
    <t>Sat Jun 20 19:59:58 PDT 2009</t>
  </si>
  <si>
    <t xml:space="preserve">@rickdsilver you might have...I missed it tho </t>
  </si>
  <si>
    <t>Sat Jun 20 20:00:01 PDT 2009</t>
  </si>
  <si>
    <t>ive just come to the realization that something is seriously wrong with nobi....  he cant open his jaw, or swallow  vet is on the way</t>
  </si>
  <si>
    <t>Sat Jun 20 20:00:28 PDT 2009</t>
  </si>
  <si>
    <t>@Hayles321  im sorryyy. whered you work?</t>
  </si>
  <si>
    <t>Sat Jun 20 20:00:29 PDT 2009</t>
  </si>
  <si>
    <t>aimiuis</t>
  </si>
  <si>
    <t xml:space="preserve">Will miss our dog very much. </t>
  </si>
  <si>
    <t>Sat Jun 20 20:00:30 PDT 2009</t>
  </si>
  <si>
    <t xml:space="preserve">@JaredStorm So why aren't you telling me who's won so far? </t>
  </si>
  <si>
    <t>Sat Jun 20 20:00:33 PDT 2009</t>
  </si>
  <si>
    <t>panicfan9</t>
  </si>
  <si>
    <t xml:space="preserve">Tummy is hurting. Just a wittle bit. </t>
  </si>
  <si>
    <t>Sat Jun 20 20:00:34 PDT 2009</t>
  </si>
  <si>
    <t>msdan26</t>
  </si>
  <si>
    <t xml:space="preserve">wishing i went to birthday bash!! </t>
  </si>
  <si>
    <t>Sat Jun 20 20:00:35 PDT 2009</t>
  </si>
  <si>
    <t xml:space="preserve">All of these cars r pullin up but no lonny yet!!! </t>
  </si>
  <si>
    <t>deex33</t>
  </si>
  <si>
    <t>hates being away from you  ... also wishes it would stop raining.</t>
  </si>
  <si>
    <t>Sat Jun 20 20:00:36 PDT 2009</t>
  </si>
  <si>
    <t>@bleedingxsoul  why no likey brad?</t>
  </si>
  <si>
    <t>Awww joes pre-prom! Makes me feel so old   http://mypict.me/4LJh</t>
  </si>
  <si>
    <t>@yeokerlinexd daddyy aint payy thee bill .  .</t>
  </si>
  <si>
    <t>UALoveR</t>
  </si>
  <si>
    <t>deciding what to ship in box, everything will not fit in suitcase  And my swollen thumb is bitter from that BeeSting,</t>
  </si>
  <si>
    <t>Sat Jun 20 20:00:37 PDT 2009</t>
  </si>
  <si>
    <t>jfinks</t>
  </si>
  <si>
    <t xml:space="preserve">@ehafner Gbig, I changed my background but I still like yours better </t>
  </si>
  <si>
    <t>Sat Jun 20 20:00:38 PDT 2009</t>
  </si>
  <si>
    <t>@jesseflorig There's free, but a lot of free also requires ID.   I'm playing GTA instead, I guess. Waah.</t>
  </si>
  <si>
    <t xml:space="preserve">I want see a good movie </t>
  </si>
  <si>
    <t>Sat Jun 20 20:00:40 PDT 2009</t>
  </si>
  <si>
    <t>sarafahey</t>
  </si>
  <si>
    <t xml:space="preserve">@ddlovato I want to see you more than anyone this Summer. But I can't afford tickets, or to drive into Boston. I'm like, crying </t>
  </si>
  <si>
    <t>Sat Jun 20 20:00:43 PDT 2009</t>
  </si>
  <si>
    <t xml:space="preserve">I miss my necklace. </t>
  </si>
  <si>
    <t>ok sorry my bad  i love you</t>
  </si>
  <si>
    <t>Sat Jun 20 20:00:44 PDT 2009</t>
  </si>
  <si>
    <t xml:space="preserve">I'm so bored and i miss The Jonas Brothers  so so much  not happy  sad sad sad </t>
  </si>
  <si>
    <t xml:space="preserve">@BlackBirdDie9 yeah for you since you got my man's number! </t>
  </si>
  <si>
    <t>Sat Jun 20 20:00:45 PDT 2009</t>
  </si>
  <si>
    <t xml:space="preserve">@Storkdok Got 2 patients, one with crazy parent. 45 minutes of sleep made me not so brilliant on rounds </t>
  </si>
  <si>
    <t>Sat Jun 20 20:00:46 PDT 2009</t>
  </si>
  <si>
    <t>fyngalno</t>
  </si>
  <si>
    <t xml:space="preserve">All i want is a MAASAGE! goodness gracious </t>
  </si>
  <si>
    <t>Sat Jun 20 20:00:47 PDT 2009</t>
  </si>
  <si>
    <t xml:space="preserve">I just saw UP it was Fantastic i totally recommend it i fell in love with it but be careful the begining is REALLY sad </t>
  </si>
  <si>
    <t xml:space="preserve">OMG YAY MELBOURNE.  But no Wicked </t>
  </si>
  <si>
    <t>Sat Jun 20 20:00:52 PDT 2009</t>
  </si>
  <si>
    <t xml:space="preserve">just kidding, joey's watching stuart little. </t>
  </si>
  <si>
    <t>Sat Jun 20 20:00:54 PDT 2009</t>
  </si>
  <si>
    <t xml:space="preserve">@ddlovato I'm sorry about your voice </t>
  </si>
  <si>
    <t>Sat Jun 20 20:00:56 PDT 2009</t>
  </si>
  <si>
    <t>Aw  The marathon is over and one of my favorite people was eliminated.</t>
  </si>
  <si>
    <t>Sat Jun 20 20:00:57 PDT 2009</t>
  </si>
  <si>
    <t xml:space="preserve">@FartboXQ fuckin sucked!! i should be there with you guys </t>
  </si>
  <si>
    <t>Sat Jun 20 20:01:01 PDT 2009</t>
  </si>
  <si>
    <t>andrews122494</t>
  </si>
  <si>
    <t>@Followtheblonde its all over  but i will be ok.... there is always next saturday!!! i cant wait</t>
  </si>
  <si>
    <t>Sat Jun 20 20:01:03 PDT 2009</t>
  </si>
  <si>
    <t>@WNithin So gruesome and gory...  WTF... is United Nations doing? Why is it still not interfering???</t>
  </si>
  <si>
    <t>Just finished filming show! So mad, there's a random crumpling noise that over tops of voices! You can barely hear  ah..w.e could be worse</t>
  </si>
  <si>
    <t>ellaborate</t>
  </si>
  <si>
    <t>Sat Jun 20 20:01:08 PDT 2009</t>
  </si>
  <si>
    <t>@magjestie: No car  The ugly took it.</t>
  </si>
  <si>
    <t>Sat Jun 20 20:01:09 PDT 2009</t>
  </si>
  <si>
    <t xml:space="preserve">@tracy_nyc Blog TV is fine for me but sound is very garbled </t>
  </si>
  <si>
    <t>Sat Jun 20 20:01:13 PDT 2009</t>
  </si>
  <si>
    <t>@prettyyinpink my rink  i dont know how im going to afford ice time now the prices are insane</t>
  </si>
  <si>
    <t>Sat Jun 20 20:01:14 PDT 2009</t>
  </si>
  <si>
    <t>@radradxx Agreed!!  Hate it soooo much! You don't even want to know what i got on the final!!  I'm dead!!</t>
  </si>
  <si>
    <t>Sat Jun 20 20:01:15 PDT 2009</t>
  </si>
  <si>
    <t>redion1992</t>
  </si>
  <si>
    <t xml:space="preserve">@Joefy Well, I never said I could afford it... </t>
  </si>
  <si>
    <t>Sat Jun 20 20:01:17 PDT 2009</t>
  </si>
  <si>
    <t>tboswell</t>
  </si>
  <si>
    <t>finally sent out my 360 to get fixed... hopefully it will come back soon  i wanna play sum gamez</t>
  </si>
  <si>
    <t>Sat Jun 20 20:01:19 PDT 2009</t>
  </si>
  <si>
    <t>@jazzbarbie  I missed you Wednesday.  I have a feeling the group may not see each other for a few weeks, it sounds like a busy month.</t>
  </si>
  <si>
    <t>working at 1pm tomorrow  don't wanna, hates sundays.</t>
  </si>
  <si>
    <t>@wildthroats not so much  I'm still tired and I feel sick!</t>
  </si>
  <si>
    <t>Sat Jun 20 20:01:21 PDT 2009</t>
  </si>
  <si>
    <t>virriel</t>
  </si>
  <si>
    <t xml:space="preserve">i saw a beautiful piano!!!  but didn't have the chance to play it </t>
  </si>
  <si>
    <t>kels8558</t>
  </si>
  <si>
    <t xml:space="preserve">messed up my ankle. </t>
  </si>
  <si>
    <t xml:space="preserve">@Solitary Yeah, what happened to your background? No more Tokyo? </t>
  </si>
  <si>
    <t>Sat Jun 20 20:01:22 PDT 2009</t>
  </si>
  <si>
    <t>Father's Day just aint gunna be ANY fun, if some1 doesn't get me that #Ghostbusters video game t/m: http://tr.im/Gb360  /endsympathyparty</t>
  </si>
  <si>
    <t>Sat Jun 20 20:01:24 PDT 2009</t>
  </si>
  <si>
    <t>It's so hard to say goodbye after 3 amazing years  I'm going to miss everyone so much!</t>
  </si>
  <si>
    <t>Sat Jun 20 20:01:26 PDT 2009</t>
  </si>
  <si>
    <t>Booboo53</t>
  </si>
  <si>
    <t xml:space="preserve">made round trip to eureka springs for a wedding.  wedding was great, but the car ride was pure hell.  twelve hours in the car </t>
  </si>
  <si>
    <t>Sat Jun 20 20:01:27 PDT 2009</t>
  </si>
  <si>
    <t xml:space="preserve">@Pj18113 ur a junior member so i can't watch you </t>
  </si>
  <si>
    <t>Sat Jun 20 20:01:28 PDT 2009</t>
  </si>
  <si>
    <t xml:space="preserve">I want to know who is responsible for this damn fever I have! And why do I always get sick on the weekend? </t>
  </si>
  <si>
    <t>Sat Jun 20 20:01:29 PDT 2009</t>
  </si>
  <si>
    <t>EMarie1988</t>
  </si>
  <si>
    <t>@SlimmPusha I would if I was back home  http://myloc.me/4LNS</t>
  </si>
  <si>
    <t>KenzoP</t>
  </si>
  <si>
    <t xml:space="preserve">@salimi668 gonna be alone the ex is takin the kids to knotts berry farm......now isnt that nice of her </t>
  </si>
  <si>
    <t>Sat Jun 20 20:01:30 PDT 2009</t>
  </si>
  <si>
    <t>Meggzilla_Yo</t>
  </si>
  <si>
    <t>@BBismyBB Ahhh I'm jealous! He's the only member of the band that I didn't meet  He never came out of the hotel lmao</t>
  </si>
  <si>
    <t>Sat Jun 20 20:01:34 PDT 2009</t>
  </si>
  <si>
    <t>ohhhhhhhhh stomach ache too many energy drinks.....  I feel sick</t>
  </si>
  <si>
    <t>amynicr</t>
  </si>
  <si>
    <t xml:space="preserve">is so over this baby bump </t>
  </si>
  <si>
    <t xml:space="preserve">6:30A wakeup for my run tomorrow </t>
  </si>
  <si>
    <t>Sat Jun 20 20:01:35 PDT 2009</t>
  </si>
  <si>
    <t>craighamnett</t>
  </si>
  <si>
    <t xml:space="preserve">I could sit and watch TED videos all night, they are frickin awesome, however, I need to sleep </t>
  </si>
  <si>
    <t>Sat Jun 20 20:01:36 PDT 2009</t>
  </si>
  <si>
    <t>fieryserpent</t>
  </si>
  <si>
    <t>is having the last breakfast in Vietnam and getting ready to leave on a jetplane  http://twitpic.com/7z0sp</t>
  </si>
  <si>
    <t>Sat Jun 20 20:01:39 PDT 2009</t>
  </si>
  <si>
    <t>xSPanic31x</t>
  </si>
  <si>
    <t>iLOveYew Titi . Come Back frOm flOrida  . Ill See You In July . Atleast Were cominq back the same day &amp;lt;3</t>
  </si>
  <si>
    <t>Sat Jun 20 20:01:37 PDT 2009</t>
  </si>
  <si>
    <t>Bah, I close on my birthday   I was hoping for a mid shift at the least.</t>
  </si>
  <si>
    <t>Sat Jun 20 20:01:41 PDT 2009</t>
  </si>
  <si>
    <t>jbastelli</t>
  </si>
  <si>
    <t>@Teadooley  I don't want you to move far.</t>
  </si>
  <si>
    <t>Sat Jun 20 20:01:42 PDT 2009</t>
  </si>
  <si>
    <t>Matty_1</t>
  </si>
  <si>
    <t xml:space="preserve">@bunyan71 do u know when the video for beautiful is coming out </t>
  </si>
  <si>
    <t>Sat Jun 20 20:01:43 PDT 2009</t>
  </si>
  <si>
    <t xml:space="preserve">this handsome devil i waited on at work today made me a bouquet of beautiful napkin roses! i;d show you but my twitpic is so tempermental </t>
  </si>
  <si>
    <t>Sat Jun 20 20:01:44 PDT 2009</t>
  </si>
  <si>
    <t xml:space="preserve">national treasure wasnt as bad as i thought it was gonna be.  the sidekick character was the jar jar binks of the movie though </t>
  </si>
  <si>
    <t>Sat Jun 20 20:01:46 PDT 2009</t>
  </si>
  <si>
    <t>Love how all the attractive boys have girlfriends  ugh FML</t>
  </si>
  <si>
    <t>Sat Jun 20 20:01:47 PDT 2009</t>
  </si>
  <si>
    <t>@Karageorgakis yes i have the lastest version of iTunes, I reinstalled several times  and restored my iphone.</t>
  </si>
  <si>
    <t>jrs1387</t>
  </si>
  <si>
    <t>Sat Jun 20 20:01:49 PDT 2009</t>
  </si>
  <si>
    <t xml:space="preserve">I hate trend spammers </t>
  </si>
  <si>
    <t>Sat Jun 20 20:01:50 PDT 2009</t>
  </si>
  <si>
    <t xml:space="preserve">seems like chadlynn has forgotten Bea. </t>
  </si>
  <si>
    <t>Sat Jun 20 20:01:52 PDT 2009</t>
  </si>
  <si>
    <t>ONE MONTH â™¥  ... :| HAHA JULIS'FACE HAHA â™¥</t>
  </si>
  <si>
    <t>Sat Jun 20 20:01:54 PDT 2009</t>
  </si>
  <si>
    <t>nileyandstuff</t>
  </si>
  <si>
    <t>@iLoveNiley OMGGGGG!  why not?</t>
  </si>
  <si>
    <t>Sat Jun 20 20:01:59 PDT 2009</t>
  </si>
  <si>
    <t xml:space="preserve">Wtf happened to the West End? I used to remember coming down here as a kid and now there's nothing here </t>
  </si>
  <si>
    <t>Sat Jun 20 20:02:00 PDT 2009</t>
  </si>
  <si>
    <t xml:space="preserve">@sherylk1515 It's 1 street over &amp;amp; broke before the party started. Had water for while but no pressure, now no water, very frustrating </t>
  </si>
  <si>
    <t>Sat Jun 20 20:02:01 PDT 2009</t>
  </si>
  <si>
    <t>CoffeeSmokes</t>
  </si>
  <si>
    <t xml:space="preserve">Get home from work to see my parents watching Grand Toreno... I want to see it soooo bad. </t>
  </si>
  <si>
    <t>omj, taylor, jb &amp;amp; demi were nominated for the same category in the teen choice awards   DON'T KNOW WHAT TO DO!</t>
  </si>
  <si>
    <t>@noirrock oh jeez lol @bri1115 @phillypco69 i confused  lol</t>
  </si>
  <si>
    <t>Sat Jun 20 20:02:02 PDT 2009</t>
  </si>
  <si>
    <t xml:space="preserve">after being gone for pretty much 4 years my hair is not use to this humidity.  it won't do what i want it to. </t>
  </si>
  <si>
    <t>Sat Jun 20 20:02:03 PDT 2009</t>
  </si>
  <si>
    <t>DAMN Medication, that shit is fuckin gross  I hate being sick</t>
  </si>
  <si>
    <t>Sat Jun 20 20:02:48 PDT 2009</t>
  </si>
  <si>
    <t>Kathleen61204</t>
  </si>
  <si>
    <t xml:space="preserve">@realphilhendrie I can't see the videos taken from Iran. It's too blurry. </t>
  </si>
  <si>
    <t>Sat Jun 20 20:02:49 PDT 2009</t>
  </si>
  <si>
    <t>says sis was admitted into the hospital last night and i didnt know.  http://plurk.com/p/12k6y4</t>
  </si>
  <si>
    <t>(and I always cry when I get on to this subject because of this http://is.gd/17QD2  and oh, wouldn't it be wonderful.  )</t>
  </si>
  <si>
    <t>Sat Jun 20 20:02:50 PDT 2009</t>
  </si>
  <si>
    <t>btgum</t>
  </si>
  <si>
    <t>DFC &amp;amp; VIP jus got out the pool. Poor Anita isn't feeling well  1 more show tomorrow!</t>
  </si>
  <si>
    <t>@bradaus thanks... i restarted and reinstalled itunes many times...  so annoying i usually can figure these things out</t>
  </si>
  <si>
    <t>Sat Jun 20 20:02:54 PDT 2009</t>
  </si>
  <si>
    <t xml:space="preserve">@paulaups88 no directv </t>
  </si>
  <si>
    <t>Sat Jun 20 20:02:56 PDT 2009</t>
  </si>
  <si>
    <t xml:space="preserve">like i was sayin.. @_callmecourt before i was so rudely interupted by twitascope comin thru.. we missed u today </t>
  </si>
  <si>
    <t xml:space="preserve">Just now got back from water park. Tired &amp;amp; HUNGRY! And feet are absolute hamburger meat. Bad sandals! Ow. </t>
  </si>
  <si>
    <t>Sat Jun 20 20:02:57 PDT 2009</t>
  </si>
  <si>
    <t>sassyd</t>
  </si>
  <si>
    <t>@prissycook mines aug 6! you can make them for my coming home tho. lotto ticket not a winner  *~SassyD~*</t>
  </si>
  <si>
    <t>girlinacurl</t>
  </si>
  <si>
    <t>.m.i.s.s.e.s. .h.i.m.  can't wait until tomorrow!</t>
  </si>
  <si>
    <t>Sat Jun 20 20:02:59 PDT 2009</t>
  </si>
  <si>
    <t xml:space="preserve">i think i'm going through rent withdraw. </t>
  </si>
  <si>
    <t>Sat Jun 20 20:03:00 PDT 2009</t>
  </si>
  <si>
    <t xml:space="preserve">argh. i needs new videos, why are none of my friends on twitter?! they cant stalk me. (initiate sad face now) </t>
  </si>
  <si>
    <t>Sat Jun 20 20:03:01 PDT 2009</t>
  </si>
  <si>
    <t>Gave in 2 meeting chrissy at waffle house.   she's such a bad influence.</t>
  </si>
  <si>
    <t>Sat Jun 20 20:03:03 PDT 2009</t>
  </si>
  <si>
    <t xml:space="preserve">Wow, its Sunday already! Ehh dont wanna go to school on moday  Ohwell its the last week </t>
  </si>
  <si>
    <t>Sat Jun 20 20:03:04 PDT 2009</t>
  </si>
  <si>
    <t xml:space="preserve">@stevelopez I just got home and hopped on.  Saw it was still going.  Sorrryyy </t>
  </si>
  <si>
    <t xml:space="preserve">Bored &amp;amp; lonely. </t>
  </si>
  <si>
    <t>Sat Jun 20 20:03:06 PDT 2009</t>
  </si>
  <si>
    <t>Iamabugtoday</t>
  </si>
  <si>
    <t xml:space="preserve">okay okay after the news I WILL draw while mom watches pushing daisies, I WILL! </t>
  </si>
  <si>
    <t>Sat Jun 20 20:03:07 PDT 2009</t>
  </si>
  <si>
    <t>xb4byfac3x</t>
  </si>
  <si>
    <t xml:space="preserve">@CandaceLynn  oh </t>
  </si>
  <si>
    <t>Sat Jun 20 20:03:08 PDT 2009</t>
  </si>
  <si>
    <t xml:space="preserve">@tyhunt omg i know right?! i used to go to the West End all the time but it seems to have pretty much disappeared </t>
  </si>
  <si>
    <t xml:space="preserve">I left my iphone charger in the restaurant... </t>
  </si>
  <si>
    <t>tirtiar</t>
  </si>
  <si>
    <t>says my xl isn't active because my father borrows my phone  http://plurk.com/p/12k70t</t>
  </si>
  <si>
    <t>Sat Jun 20 20:03:09 PDT 2009</t>
  </si>
  <si>
    <t>Aw, Nadal out of Wimbledon? Shame  Ah well, night everyone o/</t>
  </si>
  <si>
    <t xml:space="preserve">How I wish I can take my Os next year! I'm totally unprepared. </t>
  </si>
  <si>
    <t>caitieb</t>
  </si>
  <si>
    <t xml:space="preserve">Is feeling a little sickly </t>
  </si>
  <si>
    <t xml:space="preserve">I'm so upset I forgot about high school musical singalong night </t>
  </si>
  <si>
    <t>Sat Jun 20 20:03:10 PDT 2009</t>
  </si>
  <si>
    <t>aRaaain</t>
  </si>
  <si>
    <t xml:space="preserve">I had 9 followers, now I only have 8 </t>
  </si>
  <si>
    <t>Sat Jun 20 20:03:12 PDT 2009</t>
  </si>
  <si>
    <t>@oceanUP awww.. why?  don't judge her like that..</t>
  </si>
  <si>
    <t>bAdybrOwnHuNnY</t>
  </si>
  <si>
    <t xml:space="preserve">Watchin Grease 2 rlly want sum ch. chip cookie dough ice cream </t>
  </si>
  <si>
    <t>Sat Jun 20 20:03:13 PDT 2009</t>
  </si>
  <si>
    <t xml:space="preserve">@chanellybaby my French teacher said she once chased a rainbow that ended in her field. She said they move when you walk towards the end </t>
  </si>
  <si>
    <t xml:space="preserve">I'm going to sleep. Goodnight i have to work nine to two tomorrow. Meaning no  facebook or twitter. </t>
  </si>
  <si>
    <t>darrellroberts</t>
  </si>
  <si>
    <t xml:space="preserve">Playing the sims with Katie... Feel like shit because I kinda deleted her game </t>
  </si>
  <si>
    <t>Sat Jun 20 20:03:15 PDT 2009</t>
  </si>
  <si>
    <t>_StephanieTan_</t>
  </si>
  <si>
    <t xml:space="preserve">had to go out just to buy smokes. damn! am i really that into it? oh no, thats bad </t>
  </si>
  <si>
    <t>Sat Jun 20 20:03:16 PDT 2009</t>
  </si>
  <si>
    <t>kariedwards0210</t>
  </si>
  <si>
    <t xml:space="preserve">@peacecharade Omg I was wondering the same thing. Every cute one I saw was holding someone's hand. </t>
  </si>
  <si>
    <t>Sat Jun 20 20:03:20 PDT 2009</t>
  </si>
  <si>
    <t>@anaggh btw I m quitting daru soon  where my margarita?</t>
  </si>
  <si>
    <t>@D_AMAZIN AWW  DID U GET UR ROSCOES LASTNIGHT?? U BE KRAVIN IT HOW I BE KRAVIN PIZZA..LOL</t>
  </si>
  <si>
    <t xml:space="preserve">im watchin 21 jump street so dont want to go to work tomorrow  </t>
  </si>
  <si>
    <t>Sat Jun 20 20:03:23 PDT 2009</t>
  </si>
  <si>
    <t>AishCream</t>
  </si>
  <si>
    <t xml:space="preserve">pretending farhan is hafeez to help with the heartbreak of his departure </t>
  </si>
  <si>
    <t>Sat Jun 20 20:03:21 PDT 2009</t>
  </si>
  <si>
    <t xml:space="preserve">watching the Pursuit of Happiness wiff Chris. why don't you believe in air conditioning?! </t>
  </si>
  <si>
    <t>Sat Jun 20 20:03:22 PDT 2009</t>
  </si>
  <si>
    <t xml:space="preserve">@iamrattata I'M NOT A ROCKET SCIENTIST I DON'T KNOW </t>
  </si>
  <si>
    <t xml:space="preserve">i need nick right now, he can make me laugh. but sadly, hes not on </t>
  </si>
  <si>
    <t>DoubleMJ</t>
  </si>
  <si>
    <t xml:space="preserve">All alone bored. </t>
  </si>
  <si>
    <t xml:space="preserve">@weirdiocracy That Elisa Yao account... it's real.  Because that's Penny, their dog, on her lap and that's Patrick's arm in the corner. </t>
  </si>
  <si>
    <t>Sat Jun 20 20:03:24 PDT 2009</t>
  </si>
  <si>
    <t xml:space="preserve">And obviously the universe doesnt want me to see Fight Club ever again </t>
  </si>
  <si>
    <t>Sat Jun 20 20:03:25 PDT 2009</t>
  </si>
  <si>
    <t xml:space="preserve">Watching can u duet on cmt, but really want to be in Dallas to see Jonas bothers </t>
  </si>
  <si>
    <t xml:space="preserve">@katepatto haha excellent!! im heading to the docs, tonsilitis </t>
  </si>
  <si>
    <t>phamous</t>
  </si>
  <si>
    <t xml:space="preserve">@auditiondanny i want to...dunno if i can make it out tho! </t>
  </si>
  <si>
    <t>Sat Jun 20 20:03:26 PDT 2009</t>
  </si>
  <si>
    <t>gracekelso</t>
  </si>
  <si>
    <t xml:space="preserve">Just sent off Mr. and Mrs. Chambers! Whoo! Sparklers were poorly timed though. Only smoke to send them off </t>
  </si>
  <si>
    <t>Sat Jun 20 20:03:29 PDT 2009</t>
  </si>
  <si>
    <t xml:space="preserve">I dont want Monday to come </t>
  </si>
  <si>
    <t>Sat Jun 20 20:03:30 PDT 2009</t>
  </si>
  <si>
    <t xml:space="preserve">@kellbell68 I'd shape shift then go to Ohio and then........nvm I'll behave </t>
  </si>
  <si>
    <t xml:space="preserve">@nightshifted i feel your pain, licorice is the devil's food </t>
  </si>
  <si>
    <t>Sat Jun 20 20:03:32 PDT 2009</t>
  </si>
  <si>
    <t xml:space="preserve">is super mad that i don't get all of the tweets sent to my phone </t>
  </si>
  <si>
    <t>Sat Jun 20 20:03:36 PDT 2009</t>
  </si>
  <si>
    <t xml:space="preserve">I want to go home an finish packing... I wish I could have go to lily's party to see all my fam </t>
  </si>
  <si>
    <t>Sat Jun 20 20:03:37 PDT 2009</t>
  </si>
  <si>
    <t xml:space="preserve">Here comes the rain... At least things should cool down now. I have a heat rash! </t>
  </si>
  <si>
    <t>Sat Jun 20 20:03:38 PDT 2009</t>
  </si>
  <si>
    <t xml:space="preserve">Doc suggests not to move &amp;quot;the hand&amp;quot; for 10 days! not sure if there is a fracture or not! </t>
  </si>
  <si>
    <t>Sat Jun 20 20:03:40 PDT 2009</t>
  </si>
  <si>
    <t>@mark_wilkins oh yeah! Not too many changes  I've decided not to get 3GS, tho. Changes not worth it.</t>
  </si>
  <si>
    <t xml:space="preserve">I fucking hurt right now. No joke. I can't even move or my whole body feels like acid is being poured onto it </t>
  </si>
  <si>
    <t>Sat Jun 20 20:03:43 PDT 2009</t>
  </si>
  <si>
    <t>jeanie_w</t>
  </si>
  <si>
    <t xml:space="preserve">@Becky_Levine No fair! I already follow @EgmontUSA. </t>
  </si>
  <si>
    <t>devinluke1</t>
  </si>
  <si>
    <t xml:space="preserve">Issss gonna stay home on his birthday </t>
  </si>
  <si>
    <t>I don't have Battlefield  I'll listen to Sweet Caroline  haha</t>
  </si>
  <si>
    <t>Sat Jun 20 20:03:44 PDT 2009</t>
  </si>
  <si>
    <t>cheesyface23</t>
  </si>
  <si>
    <t xml:space="preserve">layin down....too bad i cant see Desi tonite </t>
  </si>
  <si>
    <t xml:space="preserve">@YankeeGirl20 Me too! I was so upset that Eli Stone and Pushing Daisies won't be returning this fall </t>
  </si>
  <si>
    <t xml:space="preserve">DAMN IT!!!.............................. I just lost the game! </t>
  </si>
  <si>
    <t>Sat Jun 20 20:03:45 PDT 2009</t>
  </si>
  <si>
    <t xml:space="preserve">My dad hates his father day presents </t>
  </si>
  <si>
    <t>Sat Jun 20 20:03:47 PDT 2009</t>
  </si>
  <si>
    <t xml:space="preserve">i think i'm on LA time already. too bad we're not going quite yet, the jet lag would be a breeze. gaah i wanna go noooow </t>
  </si>
  <si>
    <t>Sat Jun 20 20:03:51 PDT 2009</t>
  </si>
  <si>
    <t xml:space="preserve">Dawn is breaking, birds are singing and I'm only going to sleep now </t>
  </si>
  <si>
    <t>Sat Jun 20 20:03:53 PDT 2009</t>
  </si>
  <si>
    <t>wsushockers223</t>
  </si>
  <si>
    <t xml:space="preserve">@RamonClemente That sucks! Sorry </t>
  </si>
  <si>
    <t>Sat Jun 20 20:03:56 PDT 2009</t>
  </si>
  <si>
    <t>shazzalegend</t>
  </si>
  <si>
    <t xml:space="preserve">is mourning the loss of our beloved budgie 'Maggie' </t>
  </si>
  <si>
    <t>Sat Jun 20 20:04:00 PDT 2009</t>
  </si>
  <si>
    <t>SwaggerReeLz</t>
  </si>
  <si>
    <t xml:space="preserve">I'm watching 21 grams....waiting for this kush to be rolled...unfortunately there's less than 21 grams of that. </t>
  </si>
  <si>
    <t>Sat Jun 20 20:04:01 PDT 2009</t>
  </si>
  <si>
    <t>JoeyDoom</t>
  </si>
  <si>
    <t xml:space="preserve">so far, paul blart mall cop is one of the worst movies i've ever seen. i was super stoked for it. </t>
  </si>
  <si>
    <t>Sat Jun 20 20:04:02 PDT 2009</t>
  </si>
  <si>
    <t>Morgaine_LaFay</t>
  </si>
  <si>
    <t xml:space="preserve">@ReizaM Keep working on her? I guess thats all you can do. Give her lots of stuff to read,e tc. So sad for that baby, too. </t>
  </si>
  <si>
    <t>Sat Jun 20 20:04:34 PDT 2009</t>
  </si>
  <si>
    <t>racheyrachk</t>
  </si>
  <si>
    <t>@pwilson ahhh, this will be the first picnic I miss in the entire time I've been a CP'er.    Have fun, and jump on a bouncy thing for me!</t>
  </si>
  <si>
    <t>natachac</t>
  </si>
  <si>
    <t>@spacemerlin Oh NOes!  It was a bad day for ERs, methinks.</t>
  </si>
  <si>
    <t>Sat Jun 20 20:04:36 PDT 2009</t>
  </si>
  <si>
    <t xml:space="preserve">@jasmyne7575 that's really weird that I didn't get it </t>
  </si>
  <si>
    <t>Sat Jun 20 20:04:38 PDT 2009</t>
  </si>
  <si>
    <t>It's really sad that I am going to bed at 11 on Saturday night  Test is over, back in commission and ready for fun next week!!!!!</t>
  </si>
  <si>
    <t>Sat Jun 20 20:04:39 PDT 2009</t>
  </si>
  <si>
    <t>3Breaking_free9</t>
  </si>
  <si>
    <t xml:space="preserve">@sadiereede I rllly want to! I want to see that, yr 1, n my sisters keeper so I have to choose 1 </t>
  </si>
  <si>
    <t>TeamMrPresident</t>
  </si>
  <si>
    <t xml:space="preserve">@TeamMiley look at @TeamDangerJ and you'll understand y </t>
  </si>
  <si>
    <t>totally lose every thing..  i miss u dad n J! ^^</t>
  </si>
  <si>
    <t>Sat Jun 20 20:04:40 PDT 2009</t>
  </si>
  <si>
    <t xml:space="preserve">shut I lost my keys </t>
  </si>
  <si>
    <t>_TiffanyDawn_</t>
  </si>
  <si>
    <t xml:space="preserve">damn i wish i lived in dallas so i can see bizzy bone live </t>
  </si>
  <si>
    <t>Sat Jun 20 20:04:41 PDT 2009</t>
  </si>
  <si>
    <t>scarlettliddell</t>
  </si>
  <si>
    <t xml:space="preserve">at dads...with ruby and trae - myspace isn't working well so </t>
  </si>
  <si>
    <t>Sat Jun 20 20:04:44 PDT 2009</t>
  </si>
  <si>
    <t xml:space="preserve">stuck with mini coughs and blocked nose. </t>
  </si>
  <si>
    <t>Sat Jun 20 20:04:46 PDT 2009</t>
  </si>
  <si>
    <t xml:space="preserve">Looking at my yearbook. I'm gonna miss these guys. </t>
  </si>
  <si>
    <t xml:space="preserve">This wallpaper has taken me 2 hours to make. It's the best I've ever made.  Unfortunately IDK what sources I used to post it online. </t>
  </si>
  <si>
    <t>rawr_imma_dino</t>
  </si>
  <si>
    <t xml:space="preserve">My cousin is making fun of my glasses. </t>
  </si>
  <si>
    <t>Sat Jun 20 20:04:49 PDT 2009</t>
  </si>
  <si>
    <t xml:space="preserve">Speaking of which, getting a job in web design SUCKS. Everything's freelance. :*( &amp;amp; everything else needs PHP, javascript, SQL, etc... </t>
  </si>
  <si>
    <t>Sat Jun 20 20:04:50 PDT 2009</t>
  </si>
  <si>
    <t xml:space="preserve">@sarney I just joined your 'I bought mascara at the grocery store' club. </t>
  </si>
  <si>
    <t xml:space="preserve">GARGH look at the time! Still very awake. This is no good. </t>
  </si>
  <si>
    <t>eating an ice cream brownie sundae,  i feel sickkkk fml to the maxx, my body will not be thanking the gym next time i work outttt!</t>
  </si>
  <si>
    <t>Sat Jun 20 20:04:53 PDT 2009</t>
  </si>
  <si>
    <t xml:space="preserve">it's so weird going from having a pretty, hacked phone to a not hacked one. I miss my purple UI </t>
  </si>
  <si>
    <t>_AndreaJonas_</t>
  </si>
  <si>
    <t xml:space="preserve">I would be in the New Dallas Texas Stadium </t>
  </si>
  <si>
    <t>Sat Jun 20 20:04:54 PDT 2009</t>
  </si>
  <si>
    <t>melassaz</t>
  </si>
  <si>
    <t xml:space="preserve">i'm up late because I don't feel well </t>
  </si>
  <si>
    <t>Sat Jun 20 20:04:55 PDT 2009</t>
  </si>
  <si>
    <t>Mystic_lunaraia</t>
  </si>
  <si>
    <t xml:space="preserve">hmm! well, howz about my house sometime this week? i am cell phones-less right now because i have to wait for sprint to sent me a new one </t>
  </si>
  <si>
    <t>Sat Jun 20 20:04:56 PDT 2009</t>
  </si>
  <si>
    <t xml:space="preserve">@amhartnett it rained all weekend and is supposed to be lovely tomorrow </t>
  </si>
  <si>
    <t>Unable to overcome my fear of darkness  &amp;lt;3 CJ</t>
  </si>
  <si>
    <t>Sat Jun 20 20:04:58 PDT 2009</t>
  </si>
  <si>
    <t>funwugirl</t>
  </si>
  <si>
    <t xml:space="preserve">this is sad:  http://tinyurl.com/m476pq  Child Kicking Suspect  </t>
  </si>
  <si>
    <t>Sat Jun 20 20:04:59 PDT 2009</t>
  </si>
  <si>
    <t xml:space="preserve">@perfectragedy haha. My social studies(History) teacher is like 24, very hard to fool </t>
  </si>
  <si>
    <t xml:space="preserve">Father's Day makes me kinda sad </t>
  </si>
  <si>
    <t>Sat Jun 20 20:05:02 PDT 2009</t>
  </si>
  <si>
    <t xml:space="preserve">Ok, patching on WoW done now, trying to play. Why do I feel dirty all of a sudden </t>
  </si>
  <si>
    <t>Sat Jun 20 20:05:03 PDT 2009</t>
  </si>
  <si>
    <t xml:space="preserve">@toddness it's my birthday.... Let's play I have nothing to do </t>
  </si>
  <si>
    <t xml:space="preserve">@SuperWiki He's getting all these great roles tossed his way, but unless this one shoots over next summer, he won't be able to do them </t>
  </si>
  <si>
    <t xml:space="preserve">Dammit, I forgot  / &amp;quot;Today only tweet haiku&amp;quot;  /  It's all Robin's fault    </t>
  </si>
  <si>
    <t>Sat Jun 20 20:05:05 PDT 2009</t>
  </si>
  <si>
    <t xml:space="preserve">@addictedtovinyl Was not. </t>
  </si>
  <si>
    <t>Sat Jun 20 20:05:06 PDT 2009</t>
  </si>
  <si>
    <t>@LanieW dang  maybe it's someone who knew it'd be there? Or someone who knows yall?</t>
  </si>
  <si>
    <t>Sat Jun 20 20:05:07 PDT 2009</t>
  </si>
  <si>
    <t xml:space="preserve">But I'm so scared to watch alone </t>
  </si>
  <si>
    <t>Sat Jun 20 20:05:10 PDT 2009</t>
  </si>
  <si>
    <t xml:space="preserve">@stephylineup damn left me out </t>
  </si>
  <si>
    <t>Sat Jun 20 20:05:11 PDT 2009</t>
  </si>
  <si>
    <t xml:space="preserve">@alice_cullen53 I want to know where my Jasper is too. </t>
  </si>
  <si>
    <t>Sat Jun 20 20:05:12 PDT 2009</t>
  </si>
  <si>
    <t>kimberlyfab</t>
  </si>
  <si>
    <t xml:space="preserve">@wavemike awww man. sorry baby </t>
  </si>
  <si>
    <t>Sat Jun 20 20:05:14 PDT 2009</t>
  </si>
  <si>
    <t>R.I.P Aaliyah omg I miss her sooo much  One in a million - Aaliyah one of my favorite songz</t>
  </si>
  <si>
    <t>Sat Jun 20 20:05:16 PDT 2009</t>
  </si>
  <si>
    <t>jessssssxD</t>
  </si>
  <si>
    <t>the pursuit of happyness is on  i cry everytime i watch it. yes, tori. it's real tears.</t>
  </si>
  <si>
    <t>@LeahClarey im not there  i miiisss you!</t>
  </si>
  <si>
    <t>Sat Jun 20 20:05:17 PDT 2009</t>
  </si>
  <si>
    <t xml:space="preserve">I just heard that tomorrows gonna b 105 to 110, lots of water &amp;amp; sunblock for Sunday say the weather men </t>
  </si>
  <si>
    <t>Sat Jun 20 20:05:20 PDT 2009</t>
  </si>
  <si>
    <t xml:space="preserve">No letter this week at all... Sadness </t>
  </si>
  <si>
    <t>elenaho</t>
  </si>
  <si>
    <t>ohno! May hamster Bijou has passed on  #fb</t>
  </si>
  <si>
    <t>Sat Jun 20 20:05:21 PDT 2009</t>
  </si>
  <si>
    <t>@JulietWeybret Ooo, that sucks. I'm sorry. Can't imagine how bad that feels   *with all my love*</t>
  </si>
  <si>
    <t>Sat Jun 20 20:05:23 PDT 2009</t>
  </si>
  <si>
    <t>@HeyImMae oh man  i wish i could have gotten all the JHQ visitors in the front where you belonged? but i don't have that power  lol</t>
  </si>
  <si>
    <t>Sat Jun 20 20:05:24 PDT 2009</t>
  </si>
  <si>
    <t xml:space="preserve">@chefrock It's sad that most people don't know who Julia or Jacques are...   </t>
  </si>
  <si>
    <t>Wishin I was at lindseys birthday party  darn orientation....</t>
  </si>
  <si>
    <t>Sat Jun 20 20:05:25 PDT 2009</t>
  </si>
  <si>
    <t>agenttiger</t>
  </si>
  <si>
    <t xml:space="preserve">Finding new ways to tie this wrap skirt/dress is more difficult than I expected. </t>
  </si>
  <si>
    <t>novemberfire</t>
  </si>
  <si>
    <t xml:space="preserve">Want to watch the news, but want to sleep more...can't sleep yet though as the dishes are still not done.  </t>
  </si>
  <si>
    <t>Sat Jun 20 20:05:28 PDT 2009</t>
  </si>
  <si>
    <t xml:space="preserve">Not da great day I thought </t>
  </si>
  <si>
    <t>Sat Jun 20 20:05:30 PDT 2009</t>
  </si>
  <si>
    <t xml:space="preserve">i dont like the idea of me being in work at 12.30 till 11? </t>
  </si>
  <si>
    <t xml:space="preserve">@melissakeyes MELISSAAAAAAAAAAAAAAAAAAAAAAAA IF I had known it was YOUR event, I would have made MORE an effort! </t>
  </si>
  <si>
    <t>Sat Jun 20 20:05:32 PDT 2009</t>
  </si>
  <si>
    <t>Camtoe</t>
  </si>
  <si>
    <t>V8's are on, Craigs out the back and is missing the motorsport  Utes are racing.</t>
  </si>
  <si>
    <t>Sat Jun 20 20:05:39 PDT 2009</t>
  </si>
  <si>
    <t>MaritzaCollazo</t>
  </si>
  <si>
    <t>@whuchton Season 2 just started like last week.  Believe me, it's agonizing not to have HBO.</t>
  </si>
  <si>
    <t xml:space="preserve">I'm crushed, black and blue.. But you know I'd do it all again for you... </t>
  </si>
  <si>
    <t>@omgitsafox, ouch.  At least you got to go to a carnival?</t>
  </si>
  <si>
    <t>Sat Jun 20 20:05:41 PDT 2009</t>
  </si>
  <si>
    <t xml:space="preserve">@JanelleMonae I went to the show here in Houston. But you were missing. </t>
  </si>
  <si>
    <t>Sat Jun 20 20:05:42 PDT 2009</t>
  </si>
  <si>
    <t>FataleSanchez</t>
  </si>
  <si>
    <t>i want some warm chocolate chip cookies...  gotta tell mi madre.</t>
  </si>
  <si>
    <t>Sat Jun 20 20:05:44 PDT 2009</t>
  </si>
  <si>
    <t xml:space="preserve">@MBsandsKU we'll all cry together </t>
  </si>
  <si>
    <t xml:space="preserve">bored outta my fricken mind. watching Friends. i want my d60 soo bad </t>
  </si>
  <si>
    <t>Sat Jun 20 20:05:45 PDT 2009</t>
  </si>
  <si>
    <t xml:space="preserve">I see @jordankinght is still not doing so well. Take a break Jordan! We don't want you irreparably broken. </t>
  </si>
  <si>
    <t>OuttheOtherSide</t>
  </si>
  <si>
    <t xml:space="preserve">&amp;quot;.....and you may feel a little sick&amp;quot; </t>
  </si>
  <si>
    <t xml:space="preserve">Is really bored, home alone and no where to go </t>
  </si>
  <si>
    <t>Sat Jun 20 20:05:50 PDT 2009</t>
  </si>
  <si>
    <t>reynoldspc</t>
  </si>
  <si>
    <t xml:space="preserve">at home, having a cold and sore throat </t>
  </si>
  <si>
    <t>Sat Jun 20 20:05:52 PDT 2009</t>
  </si>
  <si>
    <t>butterflyerin</t>
  </si>
  <si>
    <t>guh. no internet today.  darn taylorz. meneedinternetzplease.</t>
  </si>
  <si>
    <t>Sat Jun 20 20:05:53 PDT 2009</t>
  </si>
  <si>
    <t>taylerx</t>
  </si>
  <si>
    <t>really cold  i hate this weather! father's day tomorrow! i love you daddy!</t>
  </si>
  <si>
    <t>Sat Jun 20 20:05:56 PDT 2009</t>
  </si>
  <si>
    <t xml:space="preserve">@ASRisJON you made the video private </t>
  </si>
  <si>
    <t>Sat Jun 20 20:05:58 PDT 2009</t>
  </si>
  <si>
    <t xml:space="preserve">C4C Podcast feed seems to be down. Can't get new episode. </t>
  </si>
  <si>
    <t xml:space="preserve">is really bored! I wish I had the money to go out </t>
  </si>
  <si>
    <t>Sat Jun 20 20:05:59 PDT 2009</t>
  </si>
  <si>
    <t>celepoynter</t>
  </si>
  <si>
    <t xml:space="preserve">boring..........i want play!!!? any south american people have Twitter </t>
  </si>
  <si>
    <t>Sat Jun 20 20:06:02 PDT 2009</t>
  </si>
  <si>
    <t>vanmep</t>
  </si>
  <si>
    <t>Princess is in the house!! It will be sad  when she leaves</t>
  </si>
  <si>
    <t>kawtneee</t>
  </si>
  <si>
    <t xml:space="preserve">yeah it was good while it lasted. now i have to do my history assignment, yay </t>
  </si>
  <si>
    <t>Sat Jun 20 20:06:41 PDT 2009</t>
  </si>
  <si>
    <t>isnorm</t>
  </si>
  <si>
    <t xml:space="preserve">wants to eat the sinigang of LOLA julie...im hungry.. </t>
  </si>
  <si>
    <t>Sat Jun 20 20:06:43 PDT 2009</t>
  </si>
  <si>
    <t xml:space="preserve">@angelgirl1976 Not on purpose, I hope!!! </t>
  </si>
  <si>
    <t>TessaAnne12</t>
  </si>
  <si>
    <t xml:space="preserve">i feel so bad, sad, upset. i got sick my little &amp;quot;friend&amp;quot; of the month for the second time this month and now my friend is mad at me. </t>
  </si>
  <si>
    <t>Sat Jun 20 20:06:45 PDT 2009</t>
  </si>
  <si>
    <t>sarawhitlybell</t>
  </si>
  <si>
    <t xml:space="preserve">@jenniferano i will! im sorry im slacking, ive been so busy lately </t>
  </si>
  <si>
    <t>Sat Jun 20 20:06:46 PDT 2009</t>
  </si>
  <si>
    <t>LiteralKa</t>
  </si>
  <si>
    <t>I want to stand on my roof and yell &amp;quot;ALLAHU AKBAR&amp;quot; too!   #iran</t>
  </si>
  <si>
    <t>@RaillyGi haha ele nunk vai responder  Tchau to saindo :*</t>
  </si>
  <si>
    <t>Sat Jun 20 20:06:47 PDT 2009</t>
  </si>
  <si>
    <t>mikekrolikowski</t>
  </si>
  <si>
    <t xml:space="preserve">haven't slept since my last post.. play'n poker now just left the blackjack table made 5k play'n two hands in 10 rounds.overall down 8k </t>
  </si>
  <si>
    <t>Sat Jun 20 20:06:48 PDT 2009</t>
  </si>
  <si>
    <t xml:space="preserve">omg what am I going to do??? I didn't mean to but I took 5 hrs nap... i'll probably end up not sleeping at all tonight </t>
  </si>
  <si>
    <t>Sat Jun 20 20:06:49 PDT 2009</t>
  </si>
  <si>
    <t xml:space="preserve">im lonley </t>
  </si>
  <si>
    <t>kaylajoysmith</t>
  </si>
  <si>
    <t xml:space="preserve">I guess Jesus isn't coming to the party. </t>
  </si>
  <si>
    <t>@ABEYBEY My fav white girl â™¥man I miss u guys  im not doin nuthin tho, sittin in the house</t>
  </si>
  <si>
    <t xml:space="preserve">@littlelindseyyy so sad </t>
  </si>
  <si>
    <t>Sat Jun 20 20:06:50 PDT 2009</t>
  </si>
  <si>
    <t>jdcogswell</t>
  </si>
  <si>
    <t xml:space="preserve">@Brittannec i know!!! Im always going crazy about music and how it burrows deep inside and pulls at me. Most people just dont get it </t>
  </si>
  <si>
    <t>Starting study 4 the day....sooo late!!! Stupid me!  On a good note: Remixed American Cowboy last night.,...SWEET</t>
  </si>
  <si>
    <t>Sat Jun 20 20:06:51 PDT 2009</t>
  </si>
  <si>
    <t xml:space="preserve">@darthchavie : u dnt need to. if u've signed in to wordpress it will automatically detect you. nothing 4 blogspot users.. except email. </t>
  </si>
  <si>
    <t>Sat Jun 20 20:06:52 PDT 2009</t>
  </si>
  <si>
    <t>I'm trying to take a picture of the drawing I did of ddub. It's hard cause it doesn't capture all of the shading in his face  I'm TRYING!!</t>
  </si>
  <si>
    <t xml:space="preserve">@worshipmeonly Too bad that all the good I'm pregnant/ I have a baby stores were already used by others </t>
  </si>
  <si>
    <t>Sat Jun 20 20:06:54 PDT 2009</t>
  </si>
  <si>
    <t>RWFarley</t>
  </si>
  <si>
    <t xml:space="preserve">hoping 5 week rescue kitten makes it to 6 weeks  </t>
  </si>
  <si>
    <t xml:space="preserve">@WreckAB yeah  right! Where did we go? Bothers me. </t>
  </si>
  <si>
    <t>Sat Jun 20 20:06:55 PDT 2009</t>
  </si>
  <si>
    <t>_KkaitlynN_</t>
  </si>
  <si>
    <t xml:space="preserve">worked 9 hours today. my back is killing me. sleep and then work at 1045 tomorrow morning. all i want is sleep </t>
  </si>
  <si>
    <t xml:space="preserve">Just talked to two of my friends on aim, sorry I had to leave </t>
  </si>
  <si>
    <t>Sat Jun 20 20:06:58 PDT 2009</t>
  </si>
  <si>
    <t xml:space="preserve">Unfortunately I have to work tonight </t>
  </si>
  <si>
    <t>Sat Jun 20 20:07:01 PDT 2009</t>
  </si>
  <si>
    <t>MizMiranda</t>
  </si>
  <si>
    <t xml:space="preserve">I seriously need to get the fuck out of my own head. Let me forget about all of it for just one entire day! It's worse when I'm alone. </t>
  </si>
  <si>
    <t xml:space="preserve">Man i feel lonely and depress right now i wish this would go away </t>
  </si>
  <si>
    <t xml:space="preserve">@erainaomg you # says CELL PHONE on the caller id and so does like 4 other people and yous has a lot 0g 1&amp;amp;9s they all look the same to me </t>
  </si>
  <si>
    <t>Sat Jun 20 20:07:02 PDT 2009</t>
  </si>
  <si>
    <t xml:space="preserve">My brother leaves for Europe tonight. So envious </t>
  </si>
  <si>
    <t xml:space="preserve">Just saw an old lady trip and fall in the rain and her nose is bleeding. The poor woman looked so sad </t>
  </si>
  <si>
    <t>Sat Jun 20 20:07:03 PDT 2009</t>
  </si>
  <si>
    <t>KarinaAlejandra</t>
  </si>
  <si>
    <t xml:space="preserve">Deam It!!! hahaha Sweet Dreams ** (no para Mi)  </t>
  </si>
  <si>
    <t>Sat Jun 20 20:07:06 PDT 2009</t>
  </si>
  <si>
    <t xml:space="preserve">Julia's birthday. Too bad not everyone's here  drunk all the same </t>
  </si>
  <si>
    <t>Sat Jun 20 20:07:07 PDT 2009</t>
  </si>
  <si>
    <t>adriennefeldman</t>
  </si>
  <si>
    <t xml:space="preserve">Nothing I do is ever good enough. </t>
  </si>
  <si>
    <t>nikestar715</t>
  </si>
  <si>
    <t xml:space="preserve">Pissed off. Need bestbuy to fix my computer but have to wait for 3 weeks. Cant be w/out it that long!! </t>
  </si>
  <si>
    <t>Sat Jun 20 20:07:08 PDT 2009</t>
  </si>
  <si>
    <t>What do u do when some1 hurts u sooo bad that u don't want 2 live ure heart says stay ure mind says go and ure body is stuck   dk wt2d</t>
  </si>
  <si>
    <t>Sat Jun 20 20:07:09 PDT 2009</t>
  </si>
  <si>
    <t>dpfruender</t>
  </si>
  <si>
    <t>Tweaked my knee tonight...not again  it's all swollen and red!! NOT GOOD!!!!</t>
  </si>
  <si>
    <t>dajingoman</t>
  </si>
  <si>
    <t>@star_johnson that's the one I was listening to ;-) it is good, but not quite as good as American idiot  still awsome tho...</t>
  </si>
  <si>
    <t>Sat Jun 20 20:07:10 PDT 2009</t>
  </si>
  <si>
    <t>hilly519</t>
  </si>
  <si>
    <t xml:space="preserve">@erniehalter As Napoleon Dynamite would say &amp;quot;luuuuuucky!!&amp;quot; My office has four walls and no windows. </t>
  </si>
  <si>
    <t>Sat Jun 20 20:07:11 PDT 2009</t>
  </si>
  <si>
    <t xml:space="preserve">Well my evening just turned to  crap </t>
  </si>
  <si>
    <t>fireball20xl</t>
  </si>
  <si>
    <t xml:space="preserve">@ss_slacker but...I wanna be the guy too </t>
  </si>
  <si>
    <t>Sat Jun 20 20:07:12 PDT 2009</t>
  </si>
  <si>
    <t>Going job hunting monday since i'm off ... Still at work and a lot left to do  and i work again at 6:30am ...</t>
  </si>
  <si>
    <t>Sat Jun 20 20:07:13 PDT 2009</t>
  </si>
  <si>
    <t xml:space="preserve">@_janus Wish I was there </t>
  </si>
  <si>
    <t>Sat Jun 20 20:07:14 PDT 2009</t>
  </si>
  <si>
    <t>really hates being a woman.  ow.</t>
  </si>
  <si>
    <t>Sat Jun 20 20:07:16 PDT 2009</t>
  </si>
  <si>
    <t>seanrusso</t>
  </si>
  <si>
    <t xml:space="preserve">Is already thinking about sleeping in tomorrow, which means I won't be able to </t>
  </si>
  <si>
    <t>@TeamMiley Yep  now check your direct messages so nobody steals ur new name</t>
  </si>
  <si>
    <t>Sat Jun 20 20:07:18 PDT 2009</t>
  </si>
  <si>
    <t>My body hurrrrrts  iMiss you...</t>
  </si>
  <si>
    <t>Sat Jun 20 20:07:19 PDT 2009</t>
  </si>
  <si>
    <t>GeePait</t>
  </si>
  <si>
    <t xml:space="preserve">WISH I HAD A BOO, WE WOULD GO TO THE BAR AND TELL EACH OTHER HOW WE LOVE BEING TOGETHER </t>
  </si>
  <si>
    <t>JJOporto</t>
  </si>
  <si>
    <t>Sat Jun 20 20:07:20 PDT 2009</t>
  </si>
  <si>
    <t xml:space="preserve">why am i not in dallas? </t>
  </si>
  <si>
    <t>Sat Jun 20 20:07:21 PDT 2009</t>
  </si>
  <si>
    <t>nina_p</t>
  </si>
  <si>
    <t xml:space="preserve">Holy moly did I get BURNT today!!! man am i going to be in pain tommorow! </t>
  </si>
  <si>
    <t>Sat Jun 20 20:07:23 PDT 2009</t>
  </si>
  <si>
    <t xml:space="preserve">migraines are EVIL. but anyone who has ever had one knows that. especially when NOTHING helps. </t>
  </si>
  <si>
    <t>burberryicon</t>
  </si>
  <si>
    <t>Just got attacked by mosiquitos! Great fun!  If you need to find me, I will be in my bedroom scratching myself.</t>
  </si>
  <si>
    <t>Sat Jun 20 20:07:24 PDT 2009</t>
  </si>
  <si>
    <t>daniellesteussy</t>
  </si>
  <si>
    <t xml:space="preserve">thought my dog was one of the special ones. yet she too drinks from the toilet </t>
  </si>
  <si>
    <t>elfnclover</t>
  </si>
  <si>
    <t xml:space="preserve">@slawhorne oh no!  </t>
  </si>
  <si>
    <t xml:space="preserve">woke up with killer cramps. </t>
  </si>
  <si>
    <t>Sat Jun 20 20:07:28 PDT 2009</t>
  </si>
  <si>
    <t xml:space="preserve">why is that when I sit here and listen to music my mind thinks about too many things and then I get lost completely </t>
  </si>
  <si>
    <t>Sat Jun 20 20:07:29 PDT 2009</t>
  </si>
  <si>
    <t>chelsiecay</t>
  </si>
  <si>
    <t xml:space="preserve">@runawaynerd I miss youuuuu. </t>
  </si>
  <si>
    <t>Sat Jun 20 20:07:33 PDT 2009</t>
  </si>
  <si>
    <t>annhoj</t>
  </si>
  <si>
    <t xml:space="preserve">@rawritsallyx Don't Stop Believing comes on at work all the time, but it makes me said that I can't sing along! </t>
  </si>
  <si>
    <t>Sat Jun 20 20:07:34 PDT 2009</t>
  </si>
  <si>
    <t>Wow... It seems like I actually legitimately hurt you with what I said.  I'm so sorry, but I stand by everything I told you.</t>
  </si>
  <si>
    <t>Sat Jun 20 20:07:35 PDT 2009</t>
  </si>
  <si>
    <t>G_Nev_42</t>
  </si>
  <si>
    <t xml:space="preserve">Going to bed! I'm dying over here! Dozing off every two minutes! Work at 7 am spot again tomorrow </t>
  </si>
  <si>
    <t>Sat Jun 20 20:07:37 PDT 2009</t>
  </si>
  <si>
    <t xml:space="preserve">i am so bored. there is no one to talk to on stardoll </t>
  </si>
  <si>
    <t>Sat Jun 20 20:07:38 PDT 2009</t>
  </si>
  <si>
    <t>MrsBushey</t>
  </si>
  <si>
    <t xml:space="preserve">off to bed early tonight. James kept me up all night last night so I didnt get any sleep. And I have to work in the am </t>
  </si>
  <si>
    <t>Sat Jun 20 20:07:39 PDT 2009</t>
  </si>
  <si>
    <t>lydiaerin</t>
  </si>
  <si>
    <t xml:space="preserve">wants things to change </t>
  </si>
  <si>
    <t>flip9109</t>
  </si>
  <si>
    <t xml:space="preserve">officially did not win the lottery on my first try </t>
  </si>
  <si>
    <t>Sat Jun 20 20:07:41 PDT 2009</t>
  </si>
  <si>
    <t xml:space="preserve">@mbl4889 I do not know. </t>
  </si>
  <si>
    <t>Sat Jun 20 20:07:42 PDT 2009</t>
  </si>
  <si>
    <t>everetteXsb</t>
  </si>
  <si>
    <t xml:space="preserve">Aw my girlfriend came over crying because of the news.   </t>
  </si>
  <si>
    <t>Sat Jun 20 20:07:43 PDT 2009</t>
  </si>
  <si>
    <t>Smallzy</t>
  </si>
  <si>
    <t>Chilling out in Sydney on my own  everyone has a life except me!</t>
  </si>
  <si>
    <t>Sat Jun 20 20:07:44 PDT 2009</t>
  </si>
  <si>
    <t xml:space="preserve">at the emergency room pray for me </t>
  </si>
  <si>
    <t>Sat Jun 20 20:07:48 PDT 2009</t>
  </si>
  <si>
    <t xml:space="preserve">Ohh boo, I wasn't missed. </t>
  </si>
  <si>
    <t>Sat Jun 20 20:07:50 PDT 2009</t>
  </si>
  <si>
    <t xml:space="preserve">@LVeeMD How about I went back to buy those heels and the right foot fit and the left was too small </t>
  </si>
  <si>
    <t xml:space="preserve">@LadyJaii do a 2 step for me.  I can't walk right now..  Sprained ankleezee </t>
  </si>
  <si>
    <t>Sat Jun 20 20:07:52 PDT 2009</t>
  </si>
  <si>
    <t>redrabbit</t>
  </si>
  <si>
    <t xml:space="preserve">@limesoothsayer : Dude!  I forgot you were in that area!  Why haven't you said anything to me?  </t>
  </si>
  <si>
    <t>Sat Jun 20 20:07:53 PDT 2009</t>
  </si>
  <si>
    <t xml:space="preserve">I'll play a little bit more of Assassin's Creed because tomorrow  i have to do homework of Algebra! oh Jesus! Why Algebra!!!! </t>
  </si>
  <si>
    <t>Sat Jun 20 20:07:55 PDT 2009</t>
  </si>
  <si>
    <t xml:space="preserve">this lady put way too much boba in my smoothie. now I feel sick </t>
  </si>
  <si>
    <t>MakeshiftMorgan</t>
  </si>
  <si>
    <t xml:space="preserve">You're going to leave without me, aren't you </t>
  </si>
  <si>
    <t>Sat Jun 20 20:07:59 PDT 2009</t>
  </si>
  <si>
    <t xml:space="preserve">@Kianasaurus - I mean, I can't look at &amp;quot;inspiring&amp;quot; pictures now </t>
  </si>
  <si>
    <t>Sat Jun 20 20:08:00 PDT 2009</t>
  </si>
  <si>
    <t>isabelle87</t>
  </si>
  <si>
    <t xml:space="preserve">no fair i want an iphone </t>
  </si>
  <si>
    <t>Sat Jun 20 20:08:03 PDT 2009</t>
  </si>
  <si>
    <t xml:space="preserve">So wonderful but now over..was too short..they cut a few songs </t>
  </si>
  <si>
    <t>Sat Jun 20 20:08:05 PDT 2009</t>
  </si>
  <si>
    <t xml:space="preserve">@photojennylove im sorry deary </t>
  </si>
  <si>
    <t>Sat Jun 20 20:08:27 PDT 2009</t>
  </si>
  <si>
    <t>forgetwhatuknow</t>
  </si>
  <si>
    <t>@morganmarie ugh, my internet just went down and I can't get the site on my phone  this is just not a good night.</t>
  </si>
  <si>
    <t>Sat Jun 20 20:08:28 PDT 2009</t>
  </si>
  <si>
    <t xml:space="preserve">@imeantheend aww bb </t>
  </si>
  <si>
    <t>Nicolette_O</t>
  </si>
  <si>
    <t>a happy ending for a captured journalist. Daniel Pearl didn't get so lucky  R.I.P. http://tinyurl.com/nh7533</t>
  </si>
  <si>
    <t>Sat Jun 20 20:08:32 PDT 2009</t>
  </si>
  <si>
    <t xml:space="preserve">@bgleslie Auditions were back in May.  We missed them </t>
  </si>
  <si>
    <t>Sat Jun 20 20:08:30 PDT 2009</t>
  </si>
  <si>
    <t>JMcMurphy</t>
  </si>
  <si>
    <t>@CRandolph54 Thanks Big Guy, that first week was awful man  but this week I can even walk a little bit!</t>
  </si>
  <si>
    <t>ecoblog</t>
  </si>
  <si>
    <t xml:space="preserve">Ive been forgetting to update since I had my baby girl on 5/25...sorry </t>
  </si>
  <si>
    <t>Sat Jun 20 20:08:33 PDT 2009</t>
  </si>
  <si>
    <t>jesanti</t>
  </si>
  <si>
    <t>@Shaantastic it's been canceled  pick up the DVD if you can.</t>
  </si>
  <si>
    <t>Sat Jun 20 20:08:36 PDT 2009</t>
  </si>
  <si>
    <t>cherryboomboom7</t>
  </si>
  <si>
    <t xml:space="preserve">matthew is being mean to me </t>
  </si>
  <si>
    <t xml:space="preserve">yikes spent all day redoing code on my photography website after hackers got it. that turned into a 5 hour project to clean it up </t>
  </si>
  <si>
    <t>Sat Jun 20 20:08:39 PDT 2009</t>
  </si>
  <si>
    <t xml:space="preserve">ugh my room is soooo hot and my legs feel like lead </t>
  </si>
  <si>
    <t>Sat Jun 20 20:08:41 PDT 2009</t>
  </si>
  <si>
    <t>kdob513</t>
  </si>
  <si>
    <t>Leaving for AC without @aprilakemp  and my kids...</t>
  </si>
  <si>
    <t>Sat Jun 20 20:08:43 PDT 2009</t>
  </si>
  <si>
    <t xml:space="preserve">Blah home alone wishing there was someone to keep me company tonight </t>
  </si>
  <si>
    <t xml:space="preserve">@melissakeyes Nooo, seriously, I just went and told Hugh this, and we are both upset,, so sorry, and I would have tweeted it more for you </t>
  </si>
  <si>
    <t>Sat Jun 20 20:08:44 PDT 2009</t>
  </si>
  <si>
    <t xml:space="preserve">I want to feel better. </t>
  </si>
  <si>
    <t>Sat Jun 20 20:08:50 PDT 2009</t>
  </si>
  <si>
    <t xml:space="preserve">I'm reaaaaaally sick. And the hell that I don't want to be like this now </t>
  </si>
  <si>
    <t xml:space="preserve">@DaddyBawsten you're welcome!! i'm still a little upset  missed it </t>
  </si>
  <si>
    <t>Sat Jun 20 20:08:51 PDT 2009</t>
  </si>
  <si>
    <t>pish_posh_tash</t>
  </si>
  <si>
    <t xml:space="preserve">He's Just Not That Into You. Hate. </t>
  </si>
  <si>
    <t xml:space="preserve">@nkarmytngirl I just don't want to get u disqualified! </t>
  </si>
  <si>
    <t>Sat Jun 20 20:08:52 PDT 2009</t>
  </si>
  <si>
    <t xml:space="preserve">Everyone wants me around today...there is only one of me to go around. </t>
  </si>
  <si>
    <t>Sat Jun 20 20:08:54 PDT 2009</t>
  </si>
  <si>
    <t>@omgitsafox Hate when that happens  I used to get blisters from flats, boots and sneakers all the time...</t>
  </si>
  <si>
    <t>is very boreeeed. whats wrong with you?  http://plurk.com/p/12k8hg</t>
  </si>
  <si>
    <t>Sat Jun 20 20:09:00 PDT 2009</t>
  </si>
  <si>
    <t xml:space="preserve">@KATaylor007 I hear ya on that one.. I keep tellin myself.. pretend is not fathers day.. pretend its not fathers day...  </t>
  </si>
  <si>
    <t>Sat Jun 20 20:09:05 PDT 2009</t>
  </si>
  <si>
    <t xml:space="preserve">so hungry, could go for a warm bake dinner for lunch. Might make myself veges and chicken actually. imu </t>
  </si>
  <si>
    <t>I'M A CHERholic!!!  just playing stupid lmao xD</t>
  </si>
  <si>
    <t>Sat Jun 20 20:09:06 PDT 2009</t>
  </si>
  <si>
    <t xml:space="preserve">Devon pissed the car seat on the way home. </t>
  </si>
  <si>
    <t>Sat Jun 20 20:09:08 PDT 2009</t>
  </si>
  <si>
    <t>v_murali</t>
  </si>
  <si>
    <t xml:space="preserve">Feeling sad that #TCM channel is not available in regular cable package in Chicago. Have to pay additional. I'm gonna miss it badly </t>
  </si>
  <si>
    <t>Sat Jun 20 20:09:09 PDT 2009</t>
  </si>
  <si>
    <t xml:space="preserve">Can't believe I wrote 2 articles and started a 3rd. Now just need to put tha commitment behind my fiction </t>
  </si>
  <si>
    <t>Sat Jun 20 20:09:10 PDT 2009</t>
  </si>
  <si>
    <t xml:space="preserve">@Miss_NJ_1969 I've never been able to get facetime with @donniewahlberg so movies and concerts is all I get! </t>
  </si>
  <si>
    <t>Sat Jun 20 20:09:11 PDT 2009</t>
  </si>
  <si>
    <t>M3nt4l_C4s3_Mk</t>
  </si>
  <si>
    <t xml:space="preserve">missing the boy toy. and starting to pack </t>
  </si>
  <si>
    <t>Sat Jun 20 20:09:12 PDT 2009</t>
  </si>
  <si>
    <t>gershomrox</t>
  </si>
  <si>
    <t>Sat Jun 20 20:09:13 PDT 2009</t>
  </si>
  <si>
    <t>robbiefarabaugh</t>
  </si>
  <si>
    <t xml:space="preserve">@lovewasalujaco ditto! Coheed and cambria. Haha. That tour i caught them on was what looks like their last theater tour </t>
  </si>
  <si>
    <t xml:space="preserve">Had fun at the party tonight! Missing him. </t>
  </si>
  <si>
    <t>Sat Jun 20 20:09:14 PDT 2009</t>
  </si>
  <si>
    <t>jsf102189</t>
  </si>
  <si>
    <t xml:space="preserve">@Marylain_ YOU! i never paid you back! i forgot </t>
  </si>
  <si>
    <t>I hate putting food away  #squarespace</t>
  </si>
  <si>
    <t>Sat Jun 20 20:09:15 PDT 2009</t>
  </si>
  <si>
    <t>rstevens36</t>
  </si>
  <si>
    <t>Sad fire  http://yfrog.com/12t5aj</t>
  </si>
  <si>
    <t>Sat Jun 20 20:09:16 PDT 2009</t>
  </si>
  <si>
    <t>BigTownHero</t>
  </si>
  <si>
    <t xml:space="preserve">@onecoconut No we don't see it at our stores. </t>
  </si>
  <si>
    <t>Sat Jun 20 20:09:17 PDT 2009</t>
  </si>
  <si>
    <t xml:space="preserve">@notsooglam I hate humidity! </t>
  </si>
  <si>
    <t>Sat Jun 20 20:09:20 PDT 2009</t>
  </si>
  <si>
    <t xml:space="preserve">i wanted them to sing #BTS in the rain </t>
  </si>
  <si>
    <t xml:space="preserve">@HollyC21 holly ughgh its been ruined i know the whole your </t>
  </si>
  <si>
    <t>Sat Jun 20 20:09:22 PDT 2009</t>
  </si>
  <si>
    <t>winterrainbows</t>
  </si>
  <si>
    <t xml:space="preserve">@billbeckett And now I'm hungry and Grandma locked the doors ;_; You're mean </t>
  </si>
  <si>
    <t>Sat Jun 20 20:09:28 PDT 2009</t>
  </si>
  <si>
    <t>David is performing now and i'm stuck in a tent so i cant even hear the cellcast.  lovely</t>
  </si>
  <si>
    <t>Sat Jun 20 20:09:29 PDT 2009</t>
  </si>
  <si>
    <t>capostatusboogz</t>
  </si>
  <si>
    <t>the meanest headache son..  feels like my heart is beatin in my head.</t>
  </si>
  <si>
    <t>llondon</t>
  </si>
  <si>
    <t xml:space="preserve">Where's the soul food in Boston!! </t>
  </si>
  <si>
    <t>barrymorton</t>
  </si>
  <si>
    <t xml:space="preserve">@Eric_Law_WLBT Poor Roselyn sounds like she has a cold </t>
  </si>
  <si>
    <t>Sat Jun 20 20:09:34 PDT 2009</t>
  </si>
  <si>
    <t xml:space="preserve">had an extremely difficult day </t>
  </si>
  <si>
    <t xml:space="preserve">@DJPhalluz not you too </t>
  </si>
  <si>
    <t>Sat Jun 20 20:09:35 PDT 2009</t>
  </si>
  <si>
    <t>Hill1968</t>
  </si>
  <si>
    <t xml:space="preserve">Sitting here with a hot pad on my neck. </t>
  </si>
  <si>
    <t>Sat Jun 20 20:09:36 PDT 2009</t>
  </si>
  <si>
    <t xml:space="preserve">@Teeg yeah, a few years ago i rolled both my ankles 2 days before going to disneyland..both were twice the size when at the park </t>
  </si>
  <si>
    <t>Sat Jun 20 20:09:38 PDT 2009</t>
  </si>
  <si>
    <t xml:space="preserve">Is the iPhone's USB cable covered by warranty? Mine is starting to &amp;quot;crumble&amp;quot; where the cable meets the USB plug. </t>
  </si>
  <si>
    <t>Sat Jun 20 20:09:41 PDT 2009</t>
  </si>
  <si>
    <t xml:space="preserve">Nice day is SD, even though it was gloomy. Now back to LA, ahhh home sweet home. p.s. my throat hurts. I'm trying not to get sick </t>
  </si>
  <si>
    <t>Sat Jun 20 20:09:44 PDT 2009</t>
  </si>
  <si>
    <t xml:space="preserve">700! haha! just b0red... </t>
  </si>
  <si>
    <t>Sat Jun 20 20:09:48 PDT 2009</t>
  </si>
  <si>
    <t>http://twitpic.com/7z1rf - My poor knee has seen better weekends  #dumbass</t>
  </si>
  <si>
    <t xml:space="preserve">@onecoconut No we don't sell it at our stores </t>
  </si>
  <si>
    <t>mkoepke</t>
  </si>
  <si>
    <t xml:space="preserve">uh-oh  http://portableapps.com/ site hard down  </t>
  </si>
  <si>
    <t>Sat Jun 20 20:09:49 PDT 2009</t>
  </si>
  <si>
    <t>ltowl123</t>
  </si>
  <si>
    <t xml:space="preserve">i just got back from the twins game. to bad they lost </t>
  </si>
  <si>
    <t>Sat Jun 20 20:09:50 PDT 2009</t>
  </si>
  <si>
    <t xml:space="preserve">bugs on my window screen </t>
  </si>
  <si>
    <t>Agent_Leighton</t>
  </si>
  <si>
    <t>Is super duper sunburnt.  ouch</t>
  </si>
  <si>
    <t xml:space="preserve">i actually want to cry right now. i miss them so much </t>
  </si>
  <si>
    <t>Sat Jun 20 20:09:54 PDT 2009</t>
  </si>
  <si>
    <t>iqqy101</t>
  </si>
  <si>
    <t xml:space="preserve">When CAN i get a laptop? Ugh </t>
  </si>
  <si>
    <t>Sat Jun 20 20:09:56 PDT 2009</t>
  </si>
  <si>
    <t>@alstonbrown i hate you too.  and not twitter</t>
  </si>
  <si>
    <t>Sat Jun 20 20:09:59 PDT 2009</t>
  </si>
  <si>
    <t>Julio_Leon</t>
  </si>
  <si>
    <t xml:space="preserve">No hot guys here what so ever....none! Kill me now.....  </t>
  </si>
  <si>
    <t>Sat Jun 20 20:10:01 PDT 2009</t>
  </si>
  <si>
    <t>http://twitpic.com/7z1se - Yup.... I miss him    Boooooo me</t>
  </si>
  <si>
    <t>Sat Jun 20 20:10:04 PDT 2009</t>
  </si>
  <si>
    <t xml:space="preserve">@DalkullanJewel My father passed away during my senior year in College </t>
  </si>
  <si>
    <t>Sat Jun 20 20:10:37 PDT 2009</t>
  </si>
  <si>
    <t xml:space="preserve">@notoriousflirt I know.It would be dumb for me 2 try 2 raise a kid at my age...but I already love the kid Im probably not even preg with. </t>
  </si>
  <si>
    <t>Sat Jun 20 20:10:39 PDT 2009</t>
  </si>
  <si>
    <t xml:space="preserve">Took Rocky for a short walk but the power's still out. </t>
  </si>
  <si>
    <t>Sat Jun 20 20:10:40 PDT 2009</t>
  </si>
  <si>
    <t>lisacmason</t>
  </si>
  <si>
    <t xml:space="preserve">MY MACBOOK'S HARD DRIVE HAS DIED!!! HELP ME!! I HAVE NEVER BACKED UP AND EVERYTHING IS LOST... </t>
  </si>
  <si>
    <t xml:space="preserve">I missed my phone for the past 4 hours. [It was dead] </t>
  </si>
  <si>
    <t>Sat Jun 20 20:10:41 PDT 2009</t>
  </si>
  <si>
    <t>JuliJulieta</t>
  </si>
  <si>
    <t xml:space="preserve">@Euugenia Today, demi was replieing (?) messages. I tried but she didn t replie me. </t>
  </si>
  <si>
    <t>Sat Jun 20 20:10:42 PDT 2009</t>
  </si>
  <si>
    <t>@totalrapture I saw UP! It was good and kinda sad.  I didn't see it in 3D thought.</t>
  </si>
  <si>
    <t>Sat Jun 20 20:10:44 PDT 2009</t>
  </si>
  <si>
    <t>EmmyRou</t>
  </si>
  <si>
    <t xml:space="preserve">@IamSamL thanks </t>
  </si>
  <si>
    <t>Sat Jun 20 20:10:47 PDT 2009</t>
  </si>
  <si>
    <t>meganmorelock</t>
  </si>
  <si>
    <t xml:space="preserve">about to go to bed, looking at my beautiful baby girl and getting sweet kisses. Doesn't get much better than this! Missing topher though </t>
  </si>
  <si>
    <t>Sat Jun 20 20:10:48 PDT 2009</t>
  </si>
  <si>
    <t xml:space="preserve">Awake; everything hurts. </t>
  </si>
  <si>
    <t>im sooooo hurt right now  @MZGOTTIAKAMENAJ</t>
  </si>
  <si>
    <t xml:space="preserve">i really miss her </t>
  </si>
  <si>
    <t>Sat Jun 20 20:10:49 PDT 2009</t>
  </si>
  <si>
    <t>tmanson02</t>
  </si>
  <si>
    <t>Yes I am looking for another job! One doesn't cut it! Plus I might be losing mine  Sad day!</t>
  </si>
  <si>
    <t xml:space="preserve">@OwWwBaBy I did, they basically said &amp;quot;screw you&amp;quot; to me. I would leave, but I'm contracted in and can't pay the cancellation fees. </t>
  </si>
  <si>
    <t>Sat Jun 20 20:10:51 PDT 2009</t>
  </si>
  <si>
    <t>@melissakeyes yes, I was busy, but would have put an hour aside FOR YOU!  gosh, I feel like a heel, really do!</t>
  </si>
  <si>
    <t>Sat Jun 20 20:10:54 PDT 2009</t>
  </si>
  <si>
    <t xml:space="preserve">I'd really love to play this UNKLE album downstairs with the sub thumping, but I don't need a visit from the police for a noise complaint </t>
  </si>
  <si>
    <t xml:space="preserve">Will itunes ever stop deleting stuff of your iphones/ipods without confirming first? Cause I really really want it to </t>
  </si>
  <si>
    <t>Sat Jun 20 20:10:55 PDT 2009</t>
  </si>
  <si>
    <t>chie_chan</t>
  </si>
  <si>
    <t xml:space="preserve">holiday at home,,,, so boring </t>
  </si>
  <si>
    <t>Sat Jun 20 20:10:56 PDT 2009</t>
  </si>
  <si>
    <t>@Undfynd It's would've been illegal to be in an interracial relationship in the 70s though.  Maybe if I told them I was Dominican...</t>
  </si>
  <si>
    <t>Sat Jun 20 20:10:58 PDT 2009</t>
  </si>
  <si>
    <t xml:space="preserve">@SlashHudson sorry to hear about your mom Slash </t>
  </si>
  <si>
    <t>Sat Jun 20 20:10:59 PDT 2009</t>
  </si>
  <si>
    <t>My first night of being all alone  what am I gonna do?</t>
  </si>
  <si>
    <t xml:space="preserve">sos, burnin up, before the storm and its over? </t>
  </si>
  <si>
    <t>Sat Jun 20 20:11:00 PDT 2009</t>
  </si>
  <si>
    <t>k_seriously</t>
  </si>
  <si>
    <t xml:space="preserve">@theycallmemidge hope your work is going well! i'm still full from the carb-fest, yet i wish i had cocoa puffs...or nutella </t>
  </si>
  <si>
    <t>Ashlea_Savin</t>
  </si>
  <si>
    <t xml:space="preserve">does not want to go to work tomoro! Or ever </t>
  </si>
  <si>
    <t>Sat Jun 20 20:11:05 PDT 2009</t>
  </si>
  <si>
    <t xml:space="preserve">@LisaMRicci Yes Neda is the poor unfortunate your woman who was shot dead today in Iran...i just watched it over on You Tube...horrible </t>
  </si>
  <si>
    <t>@ladymaryann it's like 3 days already right... yes i have some panadol cold and flu, huaaaa  ok, i'm off to bed again then hehe</t>
  </si>
  <si>
    <t>Sat Jun 20 20:11:07 PDT 2009</t>
  </si>
  <si>
    <t xml:space="preserve">I guess I just won't talk to you because it seems like that what you want. Just don't leave without saying goodbye. Please. </t>
  </si>
  <si>
    <t>@cbcradio2 Hey guys ... your OGG feed is down since yesterday .. once again  #fail</t>
  </si>
  <si>
    <t>Sat Jun 20 20:11:10 PDT 2009</t>
  </si>
  <si>
    <t>kristinnjacobii</t>
  </si>
  <si>
    <t>Sat Jun 20 20:11:11 PDT 2009</t>
  </si>
  <si>
    <t xml:space="preserve">I have a gut feeling my dad will pass away soon.  Considering recent happenings.  </t>
  </si>
  <si>
    <t>Sat Jun 20 20:11:14 PDT 2009</t>
  </si>
  <si>
    <t>@reyashtoos no i didn't go  I got your text i paid my phone but i was sleeping. What u doin? did u go to the springs</t>
  </si>
  <si>
    <t>Sat Jun 20 20:11:17 PDT 2009</t>
  </si>
  <si>
    <t xml:space="preserve">Had a nice day with my family!!! Just too much of food...Can't breath </t>
  </si>
  <si>
    <t>Sat Jun 20 20:11:19 PDT 2009</t>
  </si>
  <si>
    <t xml:space="preserve">@Skyy they are bastards. </t>
  </si>
  <si>
    <t xml:space="preserve">@nekuchu better to write the notes in LJ first cuz it can save drafts </t>
  </si>
  <si>
    <t>Sat Jun 20 20:11:21 PDT 2009</t>
  </si>
  <si>
    <t>if it wasn't 4 going 2 church 	6pm it would've been  @swtweetypie thnx 4 askin...2moro is a new day</t>
  </si>
  <si>
    <t>Sat Jun 20 20:11:23 PDT 2009</t>
  </si>
  <si>
    <t xml:space="preserve">Hanging out with Grace and Drue. Talking about the party because they missed it </t>
  </si>
  <si>
    <t xml:space="preserve">If i had a broken heart i'd play broken-hearted girl but i don't yet i still am </t>
  </si>
  <si>
    <t>Sat Jun 20 20:11:24 PDT 2009</t>
  </si>
  <si>
    <t>ended the evening early-ish ... need sleep   so excited to see that the rain is back in nyc ... ugh!</t>
  </si>
  <si>
    <t xml:space="preserve">@kieronturner i'm sure we'll continue to miss her deliciousness without our favourite artist media alert! </t>
  </si>
  <si>
    <t>Sat Jun 20 20:11:29 PDT 2009</t>
  </si>
  <si>
    <t xml:space="preserve">Sucks for you alanis! </t>
  </si>
  <si>
    <t>Sat Jun 20 20:11:30 PDT 2009</t>
  </si>
  <si>
    <t>CristiRajevac</t>
  </si>
  <si>
    <t xml:space="preserve">@claireabelle_p  Claire I miss ya! Thinking of event hopping is just not the same w/out ya!!! </t>
  </si>
  <si>
    <t>Sat Jun 20 20:11:31 PDT 2009</t>
  </si>
  <si>
    <t xml:space="preserve">This is such a fuckin JOKE this trip is NOT going as planned @ ALL, how sad </t>
  </si>
  <si>
    <t>Sat Jun 20 20:11:33 PDT 2009</t>
  </si>
  <si>
    <t>@DJPlaZma my pics seem to be working fine, it's my avatar that isn't showing. Maybe it doesn't think I'm pretty enough?  BOOOO!</t>
  </si>
  <si>
    <t>Wow 3 tables in 3 hours  shoot me</t>
  </si>
  <si>
    <t>thestressor</t>
  </si>
  <si>
    <t xml:space="preserve">jen shen refuses to be in my twitpic. </t>
  </si>
  <si>
    <t>oitsclaire</t>
  </si>
  <si>
    <t xml:space="preserve">@iSpyLevis I hope Canberra counts as a key city.. otherwise that's so not fair  we're the capital </t>
  </si>
  <si>
    <t>Sat Jun 20 20:11:32 PDT 2009</t>
  </si>
  <si>
    <t>nathandudley</t>
  </si>
  <si>
    <t xml:space="preserve">I'm working and it's kinda slow </t>
  </si>
  <si>
    <t>Sat Jun 20 20:11:36 PDT 2009</t>
  </si>
  <si>
    <t>suzumu</t>
  </si>
  <si>
    <t>@otakuniverse sorry for leaving so soon  but i am too tired to go on much further for tonight T_T</t>
  </si>
  <si>
    <t xml:space="preserve">@xCarCrashHearts yeah. things like that are good to show your support. but sadly don't have any effect </t>
  </si>
  <si>
    <t>Sat Jun 20 20:11:37 PDT 2009</t>
  </si>
  <si>
    <t xml:space="preserve">@shineonmedia OMJ!!!! i love that songgg i wish i was there </t>
  </si>
  <si>
    <t xml:space="preserve">Police shut down the paint session </t>
  </si>
  <si>
    <t>Sat Jun 20 20:11:38 PDT 2009</t>
  </si>
  <si>
    <t>danimc</t>
  </si>
  <si>
    <t>no race tomorrow.  cmon coach, put me in!</t>
  </si>
  <si>
    <t xml:space="preserve">Going to be off Twitter for a whole week. </t>
  </si>
  <si>
    <t>sportsbroad</t>
  </si>
  <si>
    <t xml:space="preserve">Another year of not looking forward to my birthday </t>
  </si>
  <si>
    <t>@RealAudreyKitch oh haha I was like awe  ..gut good lol cause I thought you seen my pics on myspace.nvm I'm dumb,lots of love 4 u xoxo</t>
  </si>
  <si>
    <t>Sat Jun 20 20:11:40 PDT 2009</t>
  </si>
  <si>
    <t>@chele619  no tweetup this time boooo. Nxt time then I guess. Ill try to make it out there soon too 1nce again BOOO to u ;-)</t>
  </si>
  <si>
    <t>Sat Jun 20 20:11:41 PDT 2009</t>
  </si>
  <si>
    <t xml:space="preserve">@terriTORI its okay boo </t>
  </si>
  <si>
    <t xml:space="preserve">@s2crespo3 @MissBacon i know! my bb camera is super fuzzy though. plus, we've been handling a few emergencies so we're mad distracted </t>
  </si>
  <si>
    <t>Sat Jun 20 20:11:43 PDT 2009</t>
  </si>
  <si>
    <t>@followthreaper LOL 23 is a good number wish I was 23 again  #metal \m/</t>
  </si>
  <si>
    <t>Sat Jun 20 20:11:44 PDT 2009</t>
  </si>
  <si>
    <t xml:space="preserve">Heading back to MO in the morning even though I feel like I just got to ATL. </t>
  </si>
  <si>
    <t>Sat Jun 20 20:11:46 PDT 2009</t>
  </si>
  <si>
    <t>I am like the worst friend right now. I totally forgot TODAY was olivias recital! I owe her BIG time  I feel soooooo bad &amp;gt;.&amp;lt;</t>
  </si>
  <si>
    <t>Sat Jun 20 20:11:49 PDT 2009</t>
  </si>
  <si>
    <t>mattcolli</t>
  </si>
  <si>
    <t>In an alward situation now- everyone ganged up on me-  help!</t>
  </si>
  <si>
    <t>Sat Jun 20 20:11:53 PDT 2009</t>
  </si>
  <si>
    <t>nvm on the pic thing. i can't get it to work  stupid computer</t>
  </si>
  <si>
    <t>Sat Jun 20 20:11:55 PDT 2009</t>
  </si>
  <si>
    <t>@RealAudreyKitch I never had one   http://myloc.me/4LVp</t>
  </si>
  <si>
    <t>@alithered77 story of my life. too many websites.  why can't there just be on giant skypermyface.</t>
  </si>
  <si>
    <t>Sat Jun 20 20:11:56 PDT 2009</t>
  </si>
  <si>
    <t xml:space="preserve">in so much pain from getting my wisdom teeth out yesteday </t>
  </si>
  <si>
    <t>Sat Jun 20 20:11:57 PDT 2009</t>
  </si>
  <si>
    <t>I ate entirely too much at the Chinese Buffet tonight! Gonna start my diet tomorrow - gotta lose at least 30 pounds....   Fatty.....</t>
  </si>
  <si>
    <t>Sat Jun 20 20:12:02 PDT 2009</t>
  </si>
  <si>
    <t xml:space="preserve">&amp;quot;i'd stay like this forever if i could..&amp;quot; blah, i miss him already. </t>
  </si>
  <si>
    <t>Sat Jun 20 20:12:03 PDT 2009</t>
  </si>
  <si>
    <t xml:space="preserve">I miss my hubby! </t>
  </si>
  <si>
    <t>Sat Jun 20 20:12:05 PDT 2009</t>
  </si>
  <si>
    <t>lynus22</t>
  </si>
  <si>
    <t xml:space="preserve">iphone apple/at&amp;amp;t ppl stinks.. been waiting 40 hours for my new phone to activate.. </t>
  </si>
  <si>
    <t>Sat Jun 20 20:12:06 PDT 2009</t>
  </si>
  <si>
    <t>@kevinkaboom I hope so!  I miss you boooo</t>
  </si>
  <si>
    <t>Sat Jun 20 20:12:25 PDT 2009</t>
  </si>
  <si>
    <t xml:space="preserve">I need to get some sleep but after the last few hours at the computer, I don't think my back will let me </t>
  </si>
  <si>
    <t>Sat Jun 20 20:12:26 PDT 2009</t>
  </si>
  <si>
    <t xml:space="preserve">I feel really not so good right now. </t>
  </si>
  <si>
    <t>Sat Jun 20 20:12:27 PDT 2009</t>
  </si>
  <si>
    <t xml:space="preserve">@ Firelightly What are you up to tonight?  I hate chores got alot done!  No tanning the rain is keeping me white!! </t>
  </si>
  <si>
    <t xml:space="preserve">@Poou_Chan OMG!!!! Sis' I miss U Where have you been !! I need You Everyone is been really rude and cruel with me !!!!  </t>
  </si>
  <si>
    <t>Sat Jun 20 20:12:28 PDT 2009</t>
  </si>
  <si>
    <t>awww i dont think there is  going to be another partayyyy       ...at least not in a long time</t>
  </si>
  <si>
    <t>mainanyc</t>
  </si>
  <si>
    <t xml:space="preserve">@weaves3 heading home </t>
  </si>
  <si>
    <t>Sat Jun 20 20:12:32 PDT 2009</t>
  </si>
  <si>
    <t>Autrysmusic</t>
  </si>
  <si>
    <t xml:space="preserve">back from camping...and now i'm worrying about weather or not i should be worried.... </t>
  </si>
  <si>
    <t>Sat Jun 20 20:12:34 PDT 2009</t>
  </si>
  <si>
    <t xml:space="preserve">I'm going to go lay down before my head explodes. </t>
  </si>
  <si>
    <t>Sat Jun 20 20:12:38 PDT 2009</t>
  </si>
  <si>
    <t>DukeofDeveroux</t>
  </si>
  <si>
    <t xml:space="preserve">Well scratch that it's all sold out </t>
  </si>
  <si>
    <t>Sat Jun 20 20:12:39 PDT 2009</t>
  </si>
  <si>
    <t xml:space="preserve">Setting up for the meeting room interview sequence. Because of lack of $$, the dressing looks shoddy </t>
  </si>
  <si>
    <t>Sat Jun 20 20:12:40 PDT 2009</t>
  </si>
  <si>
    <t>SophiaFreshness</t>
  </si>
  <si>
    <t>@Kia_LuvsDay26 http://twitpic.com/7z1se - Yup.... I miss him  Boooooo me!!!!</t>
  </si>
  <si>
    <t>zero_death</t>
  </si>
  <si>
    <t xml:space="preserve">BTW No goth/industrial night in Oklahoma city I checked throughly. </t>
  </si>
  <si>
    <t>elhamjawady</t>
  </si>
  <si>
    <t xml:space="preserve">@revolutioniran : trust me! i have cried all day! </t>
  </si>
  <si>
    <t>Sat Jun 20 20:12:41 PDT 2009</t>
  </si>
  <si>
    <t>lovebuggg in the rain  TEXASSSS!!!</t>
  </si>
  <si>
    <t>Sat Jun 20 20:12:48 PDT 2009</t>
  </si>
  <si>
    <t xml:space="preserve">I want to go out on the back deck naked n let the cool breeze dry my sweat, but my neighbors that could see are still up. </t>
  </si>
  <si>
    <t>Sat Jun 20 20:12:50 PDT 2009</t>
  </si>
  <si>
    <t>beastmammal</t>
  </si>
  <si>
    <t xml:space="preserve">A DGK lost tpday </t>
  </si>
  <si>
    <t>Sat Jun 20 20:12:51 PDT 2009</t>
  </si>
  <si>
    <t>_843021027</t>
  </si>
  <si>
    <t xml:space="preserve">one of my next door neighbours is moving out. why is everybody leaving </t>
  </si>
  <si>
    <t>Sat Jun 20 20:12:52 PDT 2009</t>
  </si>
  <si>
    <t>OliviaAnaGrace</t>
  </si>
  <si>
    <t xml:space="preserve">i feel like shit today I feel like Im the size of the world I hate it </t>
  </si>
  <si>
    <t>Sat Jun 20 20:12:56 PDT 2009</t>
  </si>
  <si>
    <t>tjpoisal</t>
  </si>
  <si>
    <t>I miss @parishollins  my babe is sick and IM partying it up in rehoboth! Love you baby!  I'll b home tomorrow!</t>
  </si>
  <si>
    <t>Sat Jun 20 20:13:01 PDT 2009</t>
  </si>
  <si>
    <t xml:space="preserve">@AnissaMayhew  I said Chewbacca. Was that not even considered? </t>
  </si>
  <si>
    <t>I'm finally home and so tired :/ plus i have a sun burn it hurts so much  oh well</t>
  </si>
  <si>
    <t>Sat Jun 20 20:13:04 PDT 2009</t>
  </si>
  <si>
    <t xml:space="preserve">http://twitpic.com/7z24q.  4:13am sky out my window - sleeep </t>
  </si>
  <si>
    <t>Sat Jun 20 20:13:05 PDT 2009</t>
  </si>
  <si>
    <t>efulton</t>
  </si>
  <si>
    <t xml:space="preserve">vacuum just died. it is simply pushing dog hair into piles </t>
  </si>
  <si>
    <t>Sat Jun 20 20:13:09 PDT 2009</t>
  </si>
  <si>
    <t>MisSDiVaT</t>
  </si>
  <si>
    <t xml:space="preserve">Wow my first weekend without my baby and I'm surprisingly good........I'm lyin I MISS MY STINKY FACE </t>
  </si>
  <si>
    <t>Sat Jun 20 20:13:13 PDT 2009</t>
  </si>
  <si>
    <t>ascholar</t>
  </si>
  <si>
    <t xml:space="preserve">Working wayyyyyy too much... </t>
  </si>
  <si>
    <t>Sat Jun 20 20:13:15 PDT 2009</t>
  </si>
  <si>
    <t xml:space="preserve">@ladymaryann 22 days.... and the day after I return is my teachers birthday! Her dad is in the hospital. </t>
  </si>
  <si>
    <t>@mxcyrus going through Miley withdrawal LOL Miss you, I'm getting Concert updates from @JonasWorld =D too bad I can't be there  HAVE FUN!</t>
  </si>
  <si>
    <t>Sat Jun 20 20:13:16 PDT 2009</t>
  </si>
  <si>
    <t xml:space="preserve">LMAO... @Mr_GoodMorning chif-fen??? she stay mackin...i look up to my big sis...i miss yall lol </t>
  </si>
  <si>
    <t>Sat Jun 20 20:13:19 PDT 2009</t>
  </si>
  <si>
    <t>i need to finish packing.  i need help.</t>
  </si>
  <si>
    <t>Nnete</t>
  </si>
  <si>
    <t xml:space="preserve">@MsKellyKing How was your event? I hate I missed it. Thursday was crazy. </t>
  </si>
  <si>
    <t>Sat Jun 20 20:13:20 PDT 2009</t>
  </si>
  <si>
    <t>lizzii_96</t>
  </si>
  <si>
    <t>dear santa, all i want for christmas is him  &amp;lt;---- off google haha the names scooter... apparently!</t>
  </si>
  <si>
    <t>Sat Jun 20 20:13:21 PDT 2009</t>
  </si>
  <si>
    <t xml:space="preserve">i left it at home @tittysalad </t>
  </si>
  <si>
    <t>Sat Jun 20 20:13:22 PDT 2009</t>
  </si>
  <si>
    <t>ktdogg4</t>
  </si>
  <si>
    <t xml:space="preserve">I have never felt so sick in my life </t>
  </si>
  <si>
    <t>Sat Jun 20 20:13:23 PDT 2009</t>
  </si>
  <si>
    <t xml:space="preserve">I guess I just won't talk to you because it seems like that's what you want. Just don't leave without saying goodbye. Please. </t>
  </si>
  <si>
    <t xml:space="preserve">I'm going to put myself in the bed and read.  My book is about to get all sad on me and I don't wanna cry. </t>
  </si>
  <si>
    <t>@xtoefer  I was at my mini family reunion!</t>
  </si>
  <si>
    <t>Sat Jun 20 20:13:27 PDT 2009</t>
  </si>
  <si>
    <t xml:space="preserve">don't like it when the boys keep taking towels out of the cupboard and then when I need one there are none left </t>
  </si>
  <si>
    <t>Sat Jun 20 20:13:29 PDT 2009</t>
  </si>
  <si>
    <t xml:space="preserve">@AuntCindysAttic Oh well, then! I'll come right over! Wait, I'd set off the alarm &amp;amp; get shot! &amp;gt; S!F!D! </t>
  </si>
  <si>
    <t>Sat Jun 20 20:13:30 PDT 2009</t>
  </si>
  <si>
    <t>My little girl Jazzy... She's 21 today... Omg! I'm getting old  http://mypict.me/4LU7</t>
  </si>
  <si>
    <t>Sat Jun 20 20:13:31 PDT 2009</t>
  </si>
  <si>
    <t>Jetmike11</t>
  </si>
  <si>
    <t xml:space="preserve">@flash269 we have no idea </t>
  </si>
  <si>
    <t xml:space="preserve">@lisa0503 hmmmm that's good to know :/ I like him but some of his associations... </t>
  </si>
  <si>
    <t>Sat Jun 20 20:13:33 PDT 2009</t>
  </si>
  <si>
    <t>I Just realized The utter failure that this rewrite of my story has been  I have lost a lot of days on crap that I'm not even going to use</t>
  </si>
  <si>
    <t>Sat Jun 20 20:13:35 PDT 2009</t>
  </si>
  <si>
    <t>ChrissyG848</t>
  </si>
  <si>
    <t xml:space="preserve">Goodnight my tweets gotta wake up in a couple of hours for work </t>
  </si>
  <si>
    <t>Sat Jun 20 20:13:37 PDT 2009</t>
  </si>
  <si>
    <t xml:space="preserve">Too overcast to use Poppa's new Father's Day present (a telescope). Erg. </t>
  </si>
  <si>
    <t>Sat Jun 20 20:13:38 PDT 2009</t>
  </si>
  <si>
    <t>jduboak</t>
  </si>
  <si>
    <t xml:space="preserve">@thisgirlangie  sorry to hear that. Poor fishes. </t>
  </si>
  <si>
    <t>DanC514</t>
  </si>
  <si>
    <t xml:space="preserve">Poor Keith, sounds like a horrible sales day </t>
  </si>
  <si>
    <t>Sat Jun 20 20:13:41 PDT 2009</t>
  </si>
  <si>
    <t>Bonnielicious</t>
  </si>
  <si>
    <t>is surrounded and filth  I wish i had a mop and lux...</t>
  </si>
  <si>
    <t>Sat Jun 20 20:13:42 PDT 2009</t>
  </si>
  <si>
    <t xml:space="preserve">night night twitter. father's day..  this sucks.. </t>
  </si>
  <si>
    <t>Sat Jun 20 20:13:43 PDT 2009</t>
  </si>
  <si>
    <t xml:space="preserve">@neechers i dont have any money, and mum's already paying for me to go to france &amp;amp; my best friend isabella is going to france these hols </t>
  </si>
  <si>
    <t xml:space="preserve">@RichCronin well i would so love to come see you all live. but if its not in Idaho. I cant make it. </t>
  </si>
  <si>
    <t xml:space="preserve">@amanda_lala ueeah! i probably have to do my pointe dance in ballet shoes tomorrow </t>
  </si>
  <si>
    <t>Sat Jun 20 20:13:46 PDT 2009</t>
  </si>
  <si>
    <t xml:space="preserve">@richardyung I hope Roger is not going to run into same kind of troubles like Tiger! I was hoping they would win the 15th slam together! </t>
  </si>
  <si>
    <t>RockStarHairGrl</t>
  </si>
  <si>
    <t xml:space="preserve">My eyebrows ot waxed too thin </t>
  </si>
  <si>
    <t>Sat Jun 20 20:13:47 PDT 2009</t>
  </si>
  <si>
    <t>rachelnmd</t>
  </si>
  <si>
    <t xml:space="preserve">@MeaghanDinney awwwwwwwwww </t>
  </si>
  <si>
    <t>Sat Jun 20 20:13:48 PDT 2009</t>
  </si>
  <si>
    <t xml:space="preserve">@stephenconroy Yeah, I know. But.. but... but... old games!! I like old games. </t>
  </si>
  <si>
    <t>Sat Jun 20 20:13:49 PDT 2009</t>
  </si>
  <si>
    <t xml:space="preserve">i'd really like to eat this week without getting incredibly sick hours later </t>
  </si>
  <si>
    <t xml:space="preserve">@ALLTHEWEIGH loved the movie sad ending </t>
  </si>
  <si>
    <t>Im leaveing tommore! Woot Gunna miss da day dat every meet each other up  o well move on w/ya life.</t>
  </si>
  <si>
    <t>Sat Jun 20 20:13:51 PDT 2009</t>
  </si>
  <si>
    <t xml:space="preserve">From everyone here there is only one face I wish was here .. Incubus- I miss u .. I wish u could just show up </t>
  </si>
  <si>
    <t>Sat Jun 20 20:13:52 PDT 2009</t>
  </si>
  <si>
    <t xml:space="preserve">**Graphic** she was shot 3 blocks away from the actual protests, http://digg.com/d1uO5N  her father could do nothing but watch her die </t>
  </si>
  <si>
    <t xml:space="preserve">  I wanna be able to drive my car</t>
  </si>
  <si>
    <t>Sat Jun 20 20:13:55 PDT 2009</t>
  </si>
  <si>
    <t xml:space="preserve">@ecuadorlady it just made me so sad to think i was getting delicious delicious pizza and it actually turned out to be no sauce pizza </t>
  </si>
  <si>
    <t>ok so I'm pissed cuz my 1993 chrysler is dying on me  I LOVE DIS CAR! sheyet d inevitable is gonna happen replace it wid an ASIAN CAR</t>
  </si>
  <si>
    <t>Sat Jun 20 20:13:56 PDT 2009</t>
  </si>
  <si>
    <t>_sweetheart</t>
  </si>
  <si>
    <t>@pRinCesXandRa No  I'm just good informated haha</t>
  </si>
  <si>
    <t>Banyak bgt yg ngomong buat speech di wisuda..... Aaaaaa bosen bgt  can't wait for the photo timee with my friends  http://myloc.me/4LX7</t>
  </si>
  <si>
    <t xml:space="preserve">My eyebrows got waxed too thin </t>
  </si>
  <si>
    <t>Sat Jun 20 20:13:57 PDT 2009</t>
  </si>
  <si>
    <t>says I beg you, I want it back ( sabi ko sa kasipagan ko dati) nawala bigla ee )  http://plurk.com/p/12k9sb</t>
  </si>
  <si>
    <t>Sat Jun 20 20:14:01 PDT 2009</t>
  </si>
  <si>
    <t>Kaitlyn_Ray</t>
  </si>
  <si>
    <t xml:space="preserve">@calliechaoticc: yeh he texted me :\ i hope he changes his mind </t>
  </si>
  <si>
    <t>Sat Jun 20 20:14:07 PDT 2009</t>
  </si>
  <si>
    <t xml:space="preserve">My finger </t>
  </si>
  <si>
    <t>Sat Jun 20 20:14:36 PDT 2009</t>
  </si>
  <si>
    <t xml:space="preserve">Bah, no one to Skype. </t>
  </si>
  <si>
    <t>Sat Jun 20 20:14:37 PDT 2009</t>
  </si>
  <si>
    <t xml:space="preserve">@emilytasticz0rz I tried to send birth announcements to everyone but the stupid post office lost them or someone stole them. I was sad. </t>
  </si>
  <si>
    <t>Sat Jun 20 20:14:38 PDT 2009</t>
  </si>
  <si>
    <t>@TrislynMarie  sry bb, i'll try to get proof...next time...lawl.</t>
  </si>
  <si>
    <t>Sat Jun 20 20:14:39 PDT 2009</t>
  </si>
  <si>
    <t>pau_luv_jb</t>
  </si>
  <si>
    <t xml:space="preserve">@gonzacontreras a vos te llamaba en el MSN ,tontito *-*!! volvee ! i need u so much now =s today was 1 year of JOE &amp;amp; AJ in the rollers  </t>
  </si>
  <si>
    <t>Sat Jun 20 20:14:42 PDT 2009</t>
  </si>
  <si>
    <t>lomeylomes</t>
  </si>
  <si>
    <t>marley and me  sucha sad movie.</t>
  </si>
  <si>
    <t xml:space="preserve">@BrookeATL my cat died too today </t>
  </si>
  <si>
    <t>@Kimble09 i miss ny  naw some dude doesnt believe my age. I drink occasionally and i dont smoke and i take care of myself !!</t>
  </si>
  <si>
    <t>Sat Jun 20 20:14:44 PDT 2009</t>
  </si>
  <si>
    <t>beck1218</t>
  </si>
  <si>
    <t xml:space="preserve">Sitting at the airport... Saying good bye to the tias </t>
  </si>
  <si>
    <t xml:space="preserve">@juliadevillers Oh no, that is not good!!! </t>
  </si>
  <si>
    <t xml:space="preserve">still working on my cheat sheet. hell it takes forever. nearly finished pythag !!! double linear and geomety to go </t>
  </si>
  <si>
    <t>Sat Jun 20 20:14:48 PDT 2009</t>
  </si>
  <si>
    <t xml:space="preserve">I haven't felt this sick in a long time. </t>
  </si>
  <si>
    <t>Sat Jun 20 20:14:52 PDT 2009</t>
  </si>
  <si>
    <t xml:space="preserve">Twitterfon keeps crushing dunno why.. Is it only me?? </t>
  </si>
  <si>
    <t>becs_mallory</t>
  </si>
  <si>
    <t xml:space="preserve">had a great time today at cho-yeh...now i miss it even more. </t>
  </si>
  <si>
    <t>Sat Jun 20 20:14:53 PDT 2009</t>
  </si>
  <si>
    <t>Brian13903</t>
  </si>
  <si>
    <t xml:space="preserve">Working, working, and working some more. I haven't been out in almost a year </t>
  </si>
  <si>
    <t>Sat Jun 20 20:14:54 PDT 2009</t>
  </si>
  <si>
    <t xml:space="preserve">@LeggoMyGreggo they are from here in nashvile,and they never ever play here </t>
  </si>
  <si>
    <t>Sat Jun 20 20:14:55 PDT 2009</t>
  </si>
  <si>
    <t>Heathers_Amazin</t>
  </si>
  <si>
    <t xml:space="preserve">@thadon419 neither this rain killed the mood.. </t>
  </si>
  <si>
    <t>Sat Jun 20 20:15:04 PDT 2009</t>
  </si>
  <si>
    <t xml:space="preserve">@seany_G Yeah, we did! In fact, he found me while I was tweeting away! We had a good chat thanks to his flight being delayed big time! </t>
  </si>
  <si>
    <t>Sat Jun 20 20:15:08 PDT 2009</t>
  </si>
  <si>
    <t xml:space="preserve">OK, so I don't know how to tie a bow </t>
  </si>
  <si>
    <t>Sat Jun 20 20:15:09 PDT 2009</t>
  </si>
  <si>
    <t>@Mcflykick hey B.no I havnt heard frum u!I've ben twittn all day!I'm a feen!lmao I wanna watch kevinhart I wanna laugh!  lol</t>
  </si>
  <si>
    <t>Sat Jun 20 20:15:10 PDT 2009</t>
  </si>
  <si>
    <t>jamesturnbull</t>
  </si>
  <si>
    <t xml:space="preserve">@denisearcoverde Thanks! Wish your own was in English! </t>
  </si>
  <si>
    <t>Sat Jun 20 20:15:12 PDT 2009</t>
  </si>
  <si>
    <t>loltreenuh</t>
  </si>
  <si>
    <t xml:space="preserve">@albinokid You know what's sad? You haven't/probably aren't coming to KY. That gives me a sad. </t>
  </si>
  <si>
    <t>xKMG</t>
  </si>
  <si>
    <t xml:space="preserve">History Essay </t>
  </si>
  <si>
    <t xml:space="preserve">Is freaking cold! </t>
  </si>
  <si>
    <t>Sat Jun 20 20:15:13 PDT 2009</t>
  </si>
  <si>
    <t>SNHernandez</t>
  </si>
  <si>
    <t xml:space="preserve">@rustyrockets he's a cheeky bastard.  but space mountain isn't what it used to be ever since they mined for all those Disney Diamonds </t>
  </si>
  <si>
    <t>@Michael_Scheuer it came back in time to see Carl win   Miss you!!  &amp;lt;3</t>
  </si>
  <si>
    <t>Sat Jun 20 20:15:15 PDT 2009</t>
  </si>
  <si>
    <t>luckyyou603</t>
  </si>
  <si>
    <t xml:space="preserve">my feet are aching after walking in my super hot Aldo shoes. </t>
  </si>
  <si>
    <t>Sat Jun 20 20:15:19 PDT 2009</t>
  </si>
  <si>
    <t xml:space="preserve">@AqeelAhmed I had a nap earlier and now I can't sleep.. </t>
  </si>
  <si>
    <t xml:space="preserve">Fucked something up and I'm resetting my laptop </t>
  </si>
  <si>
    <t>Sat Jun 20 20:15:20 PDT 2009</t>
  </si>
  <si>
    <t>halkeye</t>
  </si>
  <si>
    <t>16 more hours till drobo finishes rebuilding its backup. Apparently 9 more days till the arbys is gone  i'll miss it.</t>
  </si>
  <si>
    <t>Sat Jun 20 20:15:21 PDT 2009</t>
  </si>
  <si>
    <t>missIDC</t>
  </si>
  <si>
    <t>@OfficialBabyV you dont  unfortunatly</t>
  </si>
  <si>
    <t>nikkig09</t>
  </si>
  <si>
    <t xml:space="preserve">@mumphlett I tried to fix it...to no avail  </t>
  </si>
  <si>
    <t>Sat Jun 20 20:15:24 PDT 2009</t>
  </si>
  <si>
    <t>MarEmor24</t>
  </si>
  <si>
    <t xml:space="preserve">It sucks that I couldn't see Christiane Amanpour's program on Iran, my cable wasn't working </t>
  </si>
  <si>
    <t>Sat Jun 20 20:15:26 PDT 2009</t>
  </si>
  <si>
    <t xml:space="preserve">@ExPrincess Too far. </t>
  </si>
  <si>
    <t>Sat Jun 20 20:15:28 PDT 2009</t>
  </si>
  <si>
    <t>ahhmazing</t>
  </si>
  <si>
    <t xml:space="preserve">@jojo_its_mylife i need you asap </t>
  </si>
  <si>
    <t>Sat Jun 20 20:15:29 PDT 2009</t>
  </si>
  <si>
    <t>thecloudie</t>
  </si>
  <si>
    <t>Sat Jun 20 20:15:31 PDT 2009</t>
  </si>
  <si>
    <t xml:space="preserve">I wish the last day at the store, for the few that had to close it up,  had a happier ending. I know I didn't expect it to end like that </t>
  </si>
  <si>
    <t>KellyMoss17</t>
  </si>
  <si>
    <t xml:space="preserve">misses her daycare kids </t>
  </si>
  <si>
    <t>To a murderer  that makes me sad!</t>
  </si>
  <si>
    <t>Sat Jun 20 20:15:33 PDT 2009</t>
  </si>
  <si>
    <t>ooooh  why does Brad have a video against Chris? &amp;lt;/3</t>
  </si>
  <si>
    <t>Sat Jun 20 20:15:34 PDT 2009</t>
  </si>
  <si>
    <t>muddysmind</t>
  </si>
  <si>
    <t xml:space="preserve">I'm back in EvE Online ... got my little mining sled all blown up in .4 space today, I gotta figure out how to NOT get webbed.  </t>
  </si>
  <si>
    <t>Sat Jun 20 20:15:35 PDT 2009</t>
  </si>
  <si>
    <t xml:space="preserve">just realized this weekend is legally blonde w/ @laurabellbundy &amp;amp; i don't have tickets. </t>
  </si>
  <si>
    <t>fell down concrete steps after a crazy nite of partying... my hand is killing me, x-ray Monday, ughhhhh broken/fractured hand  SUX</t>
  </si>
  <si>
    <t>Sat Jun 20 20:15:37 PDT 2009</t>
  </si>
  <si>
    <t>@roxettehowe awwww really? sorry.  i don't think i'm skating there anymore.. agh we need to hang out like NOW. AHHH</t>
  </si>
  <si>
    <t>Sat Jun 20 20:15:41 PDT 2009</t>
  </si>
  <si>
    <t>LaDyBuG21</t>
  </si>
  <si>
    <t>@alex_mauricio you and tiffy are make me jealous grr!  *LaDyBuG*</t>
  </si>
  <si>
    <t>Sat Jun 20 20:15:43 PDT 2009</t>
  </si>
  <si>
    <t xml:space="preserve">Wow. Working at Snowfest was the equivalence of hell. Don't let the name fool you. I have the blistering sunburn to prove it. </t>
  </si>
  <si>
    <t>Sat Jun 20 20:15:44 PDT 2009</t>
  </si>
  <si>
    <t xml:space="preserve">@hellonicolee Yeah. hahahaha. I got the worst luck when it's trying to meet them </t>
  </si>
  <si>
    <t xml:space="preserve">i just saw that on mmajunkie..    </t>
  </si>
  <si>
    <t>Sat Jun 20 20:15:46 PDT 2009</t>
  </si>
  <si>
    <t>tcb5050</t>
  </si>
  <si>
    <t xml:space="preserve">@sarahoots im sooo sad to see you go!  </t>
  </si>
  <si>
    <t>Sat Jun 20 20:15:48 PDT 2009</t>
  </si>
  <si>
    <t>Only five days left for our trip and I still need one more dress.  What am I going to do?!!!!!!!!!!</t>
  </si>
  <si>
    <t>Sat Jun 20 20:15:49 PDT 2009</t>
  </si>
  <si>
    <t xml:space="preserve">Loooong day. Missed everyone's tweets </t>
  </si>
  <si>
    <t>Sat Jun 20 20:15:51 PDT 2009</t>
  </si>
  <si>
    <t xml:space="preserve">My dad ain't home yet  WHYY? </t>
  </si>
  <si>
    <t>Sat Jun 20 20:15:53 PDT 2009</t>
  </si>
  <si>
    <t>jazari_makeup</t>
  </si>
  <si>
    <t>Just got off the phone with Seabrook Photography, wants to do a photo shoot tomorrow  It's my day off!</t>
  </si>
  <si>
    <t>Sat Jun 20 20:15:55 PDT 2009</t>
  </si>
  <si>
    <t xml:space="preserve">they goin out and i'm jealous! i wanna go out on a date too! </t>
  </si>
  <si>
    <t>Sat Jun 20 20:15:56 PDT 2009</t>
  </si>
  <si>
    <t>#fail shazam isn't working on my 3gs  that's my most favoritist app!!</t>
  </si>
  <si>
    <t>mcCami</t>
  </si>
  <si>
    <t xml:space="preserve">We are broken, it's the end... </t>
  </si>
  <si>
    <t>MPGallimore</t>
  </si>
  <si>
    <t>Sat Jun 20 20:15:57 PDT 2009</t>
  </si>
  <si>
    <t>@nickCHOLASXD heheh. why didnt you gooo ?  summmmmer! woohoo[: are you gonna hangout w| mee?</t>
  </si>
  <si>
    <t>scottyjohnson48</t>
  </si>
  <si>
    <t xml:space="preserve">@LMWspeaks i was about to watch it on the flight home but the planes audio was messed up </t>
  </si>
  <si>
    <t>davemband2006</t>
  </si>
  <si>
    <t xml:space="preserve">@Sweet_UpAndDown really? I think they wanted to play it in Vegas (my last show) but didn't aka </t>
  </si>
  <si>
    <t>Sat Jun 20 20:15:58 PDT 2009</t>
  </si>
  <si>
    <t>marice23</t>
  </si>
  <si>
    <t xml:space="preserve">Chatting with my friends. I miss them so much. </t>
  </si>
  <si>
    <t>Sat Jun 20 20:15:59 PDT 2009</t>
  </si>
  <si>
    <t>@curiousillusion They moved it here to a later timeslot, but they stopped about a month ago.  In other news, I'm hungry.</t>
  </si>
  <si>
    <t>@maybedaisies aww lovellyy  don't be saddddddd</t>
  </si>
  <si>
    <t>Sat Jun 20 20:16:00 PDT 2009</t>
  </si>
  <si>
    <t>sabrinadunn</t>
  </si>
  <si>
    <t xml:space="preserve">ASPCA needs to stop sendin me shit. I dnt have n e more moneyz to give to the kitties n doggies </t>
  </si>
  <si>
    <t>Sat Jun 20 20:16:01 PDT 2009</t>
  </si>
  <si>
    <t>nikki024</t>
  </si>
  <si>
    <t xml:space="preserve">@alyseandersen agreed! Ahhhh </t>
  </si>
  <si>
    <t>Sat Jun 20 20:16:03 PDT 2009</t>
  </si>
  <si>
    <t xml:space="preserve">so boared </t>
  </si>
  <si>
    <t xml:space="preserve">Or, I use my super power of blushing!!!!! Which I still don't have </t>
  </si>
  <si>
    <t>MsTyAsia</t>
  </si>
  <si>
    <t xml:space="preserve">Eating my cheesecake wishing @iKayBe was here. </t>
  </si>
  <si>
    <t>Sat Jun 20 20:16:04 PDT 2009</t>
  </si>
  <si>
    <t>MaverickGuy</t>
  </si>
  <si>
    <t xml:space="preserve">Demarques Johnson gets  whipped by james wilks on spike tv </t>
  </si>
  <si>
    <t>Sat Jun 20 20:16:05 PDT 2009</t>
  </si>
  <si>
    <t>sonicgirl2008</t>
  </si>
  <si>
    <t xml:space="preserve">is reading then getting some much needed sleep. Missing Sammy </t>
  </si>
  <si>
    <t>Sat Jun 20 20:16:06 PDT 2009</t>
  </si>
  <si>
    <t>@g3mini521  you can't be getting sick! hope you feel better soon!</t>
  </si>
  <si>
    <t>Sat Jun 20 20:16:08 PDT 2009</t>
  </si>
  <si>
    <t>McTiT</t>
  </si>
  <si>
    <t xml:space="preserve">@Bamasaur I know! I hate them. U.S.A. didn't win any </t>
  </si>
  <si>
    <t xml:space="preserve">work work work work...so much to do </t>
  </si>
  <si>
    <t>Sat Jun 20 20:16:09 PDT 2009</t>
  </si>
  <si>
    <t xml:space="preserve">Yay my glasses have arrived in Eastgardens but my toes are too much in pain to be able to go get them </t>
  </si>
  <si>
    <t>Sat Jun 20 20:16:43 PDT 2009</t>
  </si>
  <si>
    <t>At a 15 in the rest room charging my phone.  i suck. Todays sucked..</t>
  </si>
  <si>
    <t>Sat Jun 20 20:16:44 PDT 2009</t>
  </si>
  <si>
    <t>malzadoll</t>
  </si>
  <si>
    <t xml:space="preserve"> The fucking Bumpit commercial, AGAIN.  It's almost as bad as those education connection commercials.</t>
  </si>
  <si>
    <t>Sat Jun 20 20:16:47 PDT 2009</t>
  </si>
  <si>
    <t xml:space="preserve">@MamaCapps No, I have not been back to the doctor for four years. I became afraid of them after I had several bad reactions. </t>
  </si>
  <si>
    <t>Sat Jun 20 20:16:49 PDT 2009</t>
  </si>
  <si>
    <t>ChristaMarie83</t>
  </si>
  <si>
    <t xml:space="preserve">I've come to the realization that it's time to place some distance between me and certain people in my life. </t>
  </si>
  <si>
    <t>Sat Jun 20 20:16:50 PDT 2009</t>
  </si>
  <si>
    <t xml:space="preserve">i wanna be there for niley </t>
  </si>
  <si>
    <t>Sat Jun 20 20:16:51 PDT 2009</t>
  </si>
  <si>
    <t xml:space="preserve">@LoyalJackie thanks. Yeah that part is out of the show </t>
  </si>
  <si>
    <t xml:space="preserve">so tired but too wound up (and preoccupied) to go to bed </t>
  </si>
  <si>
    <t>Sat Jun 20 20:16:52 PDT 2009</t>
  </si>
  <si>
    <t>Lilimich</t>
  </si>
  <si>
    <t xml:space="preserve">@dbferguson Sorry, DB. I don't have either. </t>
  </si>
  <si>
    <t>@sambria @skyejaden absolutely. i totally had to take a picture and looked at it everytime i was sad   not that it helps that much...</t>
  </si>
  <si>
    <t>Sat Jun 20 20:16:53 PDT 2009</t>
  </si>
  <si>
    <t>@Taylors_tweets i WISH that i was one of those drunks  Sitting home alone on a Saturday night is beneath me.</t>
  </si>
  <si>
    <t>Sat Jun 20 20:16:56 PDT 2009</t>
  </si>
  <si>
    <t>@SelanneGirl just saw that on mmajunkie    and he was so close making it out of the round!</t>
  </si>
  <si>
    <t>Sat Jun 20 20:16:57 PDT 2009</t>
  </si>
  <si>
    <t>ariesboi08</t>
  </si>
  <si>
    <t>was second runner up  hahaha</t>
  </si>
  <si>
    <t>Sat Jun 20 20:16:58 PDT 2009</t>
  </si>
  <si>
    <t>kib44</t>
  </si>
  <si>
    <t xml:space="preserve">my girls that I help coached lost another one 21-5 </t>
  </si>
  <si>
    <t>Sat Jun 20 20:17:00 PDT 2009</t>
  </si>
  <si>
    <t xml:space="preserve">#inmysweetestdreams I would only purchase size 34 jeans and be able to shop in h&amp;amp;m </t>
  </si>
  <si>
    <t>thatgirllexi</t>
  </si>
  <si>
    <t xml:space="preserve">@theShizzMorgan I want to meet her whn she goes on her book tour but the closest she's coming is like 5 hrs. </t>
  </si>
  <si>
    <t xml:space="preserve">@TheKempire watchu doing??? U don't even call anymore!!! And when I call u I don't get yew </t>
  </si>
  <si>
    <t>tesskoz</t>
  </si>
  <si>
    <t xml:space="preserve">writing research papers are not really fun! </t>
  </si>
  <si>
    <t>Sat Jun 20 20:17:02 PDT 2009</t>
  </si>
  <si>
    <t>angelpoo12</t>
  </si>
  <si>
    <t>My church is going 2 Indy tomorrow I'd love 2 come but I have to work.  The New registers are nice I need to work on Doing it opposite way</t>
  </si>
  <si>
    <t>Sat Jun 20 20:17:03 PDT 2009</t>
  </si>
  <si>
    <t>I act like I'm in the club in my car...lol my boyfriend is a homebody  but I heart him still, so we're watching a movie at his.</t>
  </si>
  <si>
    <t>Sat Jun 20 20:17:05 PDT 2009</t>
  </si>
  <si>
    <t xml:space="preserve">@scottearle I have both the hk and true models. the true can autologin to wifi. turns out wifi is good, but not as great as I thought </t>
  </si>
  <si>
    <t>Sat Jun 20 20:17:08 PDT 2009</t>
  </si>
  <si>
    <t>MMVA's Tomorro!!! ---too bad i cant go  owell. good thing for teleevisionnn</t>
  </si>
  <si>
    <t>Sat Jun 20 20:17:09 PDT 2009</t>
  </si>
  <si>
    <t>PinUpGirl13</t>
  </si>
  <si>
    <t>Sick yuck.  at least my baby is taking care of me.</t>
  </si>
  <si>
    <t>Sat Jun 20 20:17:10 PDT 2009</t>
  </si>
  <si>
    <t>TorontoOnly</t>
  </si>
  <si>
    <t xml:space="preserve">why is raining?!? wtf is like the fall time </t>
  </si>
  <si>
    <t>DavidMoyle</t>
  </si>
  <si>
    <t xml:space="preserve">@fstop23 wait, pics of legs and feet? @remarx better not have given the rights to photograph her shoes to someone else </t>
  </si>
  <si>
    <t>Sat Jun 20 20:17:11 PDT 2009</t>
  </si>
  <si>
    <t>jessxstc</t>
  </si>
  <si>
    <t xml:space="preserve">editing and making a vid for youtube right now. i have come to hate editing </t>
  </si>
  <si>
    <t>Sat Jun 20 20:17:13 PDT 2009</t>
  </si>
  <si>
    <t>PamelaHelen</t>
  </si>
  <si>
    <t xml:space="preserve">@aaslekar @andsoitis77 I miss everything about college </t>
  </si>
  <si>
    <t xml:space="preserve">@rolandsmartin ah man!  I did not know you were going to be at the banquet! AUGH!  I should have gone. First time I missed in 5 years. </t>
  </si>
  <si>
    <t>Sat Jun 20 20:17:15 PDT 2009</t>
  </si>
  <si>
    <t>mdevries141</t>
  </si>
  <si>
    <t xml:space="preserve">@glenn_hughes I don't have too much luck at the game.  My score is 5,260 right now.  LOL </t>
  </si>
  <si>
    <t xml:space="preserve">oh noes, my McD's sweet tea is all gone </t>
  </si>
  <si>
    <t>KayoDarling</t>
  </si>
  <si>
    <t xml:space="preserve">@oddball_amy -pokes- heeey...I miss youuuu </t>
  </si>
  <si>
    <t>Sat Jun 20 20:17:18 PDT 2009</t>
  </si>
  <si>
    <t>edaggerSF</t>
  </si>
  <si>
    <t>hate to admit but i'm getting bored of FML and TFLN  any new pointless websites?</t>
  </si>
  <si>
    <t>Sat Jun 20 20:17:16 PDT 2009</t>
  </si>
  <si>
    <t xml:space="preserve">@santzzz all i want for my birthday is for you to play blockles with me </t>
  </si>
  <si>
    <t>Sat Jun 20 20:17:17 PDT 2009</t>
  </si>
  <si>
    <t xml:space="preserve">damn... I came to the wrong game LOL Dodgers are kicking butt!! </t>
  </si>
  <si>
    <t>bekahwilson</t>
  </si>
  <si>
    <t xml:space="preserve">going to sleep.. missing @jwilproduction </t>
  </si>
  <si>
    <t xml:space="preserve">Fuck James Wilk. What a dick. </t>
  </si>
  <si>
    <t>Sat Jun 20 20:17:19 PDT 2009</t>
  </si>
  <si>
    <t>KakRose</t>
  </si>
  <si>
    <t>Sat Jun 20 20:17:20 PDT 2009</t>
  </si>
  <si>
    <t xml:space="preserve">OMG! Had 2 daylong Ray Harryhausen-inspired battle trying to get Vista and XP to dual boot. Finally done it! Now 2 weeks of reinstalling </t>
  </si>
  <si>
    <t>rdmwilburn</t>
  </si>
  <si>
    <t xml:space="preserve">my little gril turned one today </t>
  </si>
  <si>
    <t>Sat Jun 20 20:17:24 PDT 2009</t>
  </si>
  <si>
    <t>nothing. i have no father  sometimes i wish i did so i can say HI DAD! lol..woe is me  @ReaganGomez</t>
  </si>
  <si>
    <t xml:space="preserve">@tarynmatejek ... Cute pic!  Wish I was there!  Can't fund a sitter! </t>
  </si>
  <si>
    <t>Sat Jun 20 20:17:25 PDT 2009</t>
  </si>
  <si>
    <t>melissa_magic</t>
  </si>
  <si>
    <t xml:space="preserve">going to sleep.  sick and tired </t>
  </si>
  <si>
    <t>Sat Jun 20 20:17:26 PDT 2009</t>
  </si>
  <si>
    <t>fantazyfire</t>
  </si>
  <si>
    <t xml:space="preserve">@idealisticiam agreed...with what? </t>
  </si>
  <si>
    <t xml:space="preserve">James Wilkes won against Damarques Johnson. </t>
  </si>
  <si>
    <t>Sat Jun 20 20:17:27 PDT 2009</t>
  </si>
  <si>
    <t>Shannut</t>
  </si>
  <si>
    <t xml:space="preserve">@jessilespie i wouldnt know becuase you dont tell me your life any more </t>
  </si>
  <si>
    <t xml:space="preserve">@DavidArchie ALTNOY, yeah, can barely hear you over the screaming </t>
  </si>
  <si>
    <t>Sat Jun 20 20:17:29 PDT 2009</t>
  </si>
  <si>
    <t xml:space="preserve">Alysheea is nervous about english tomozza. Gonna be in BIG trouble (: Oh well, toughen up mate, grow a pair  Sunday's going too fast </t>
  </si>
  <si>
    <t>Sat Jun 20 20:17:30 PDT 2009</t>
  </si>
  <si>
    <t>yourfavealison</t>
  </si>
  <si>
    <t xml:space="preserve">going to pick @surahurvey up frm work.... i missed my 600th tweet dang </t>
  </si>
  <si>
    <t>Sat Jun 20 20:17:31 PDT 2009</t>
  </si>
  <si>
    <t>TDUB2009</t>
  </si>
  <si>
    <t>had to go to work this morning, i got cut from my second job....sales are down  the economy sux</t>
  </si>
  <si>
    <t>Sat Jun 20 20:17:32 PDT 2009</t>
  </si>
  <si>
    <t xml:space="preserve">I wanna blast deathklok but can't since I'm workin in the garage </t>
  </si>
  <si>
    <t>Sat Jun 20 20:17:33 PDT 2009</t>
  </si>
  <si>
    <t xml:space="preserve">Sad to miss a TTC show for the first time ever... </t>
  </si>
  <si>
    <t>Sat Jun 20 20:17:34 PDT 2009</t>
  </si>
  <si>
    <t xml:space="preserve">@cassiidy Me too ! it won't be the same after being delayed !  </t>
  </si>
  <si>
    <t>Sat Jun 20 20:17:40 PDT 2009</t>
  </si>
  <si>
    <t>missktmarie</t>
  </si>
  <si>
    <t>work is super depressing...everyones talking about me leaving  i am gonna miss these guys</t>
  </si>
  <si>
    <t>Sat Jun 20 20:17:42 PDT 2009</t>
  </si>
  <si>
    <t xml:space="preserve">@STEVEEQDAGREAT U SENT ME A DIRECT MESSAGE, BUT I CANT REPLY TO U DIRECT, CAUSE UR NOT FOLLOWING ME.  </t>
  </si>
  <si>
    <t>Sat Jun 20 20:17:46 PDT 2009</t>
  </si>
  <si>
    <t xml:space="preserve">@TVXQUKnow oppa, how are you? why didn't you reply to me T.T....i'm so sad </t>
  </si>
  <si>
    <t>Sat Jun 20 20:17:47 PDT 2009</t>
  </si>
  <si>
    <t>DEAHHNAH</t>
  </si>
  <si>
    <t>@maaaiiii jaja i know siempre me decia abusor.i gues she took one of my intense shits for reals  lo k me pasa x ser intensa uhh jaja</t>
  </si>
  <si>
    <t>The tram broke down.  freakin terrorists.  http://twitpic.com/7z2or</t>
  </si>
  <si>
    <t>Sat Jun 20 20:17:48 PDT 2009</t>
  </si>
  <si>
    <t xml:space="preserve">@mickayyyla I will!! When I borrow my sisters camera, cause mine broke </t>
  </si>
  <si>
    <t>Sat Jun 20 20:17:51 PDT 2009</t>
  </si>
  <si>
    <t xml:space="preserve">I can't believe it's over for me  </t>
  </si>
  <si>
    <t xml:space="preserve">I mess up everything! Can I do ANYTHING right?!?! </t>
  </si>
  <si>
    <t>Sat Jun 20 20:17:52 PDT 2009</t>
  </si>
  <si>
    <t>Love You Guys @chold @vetto @cjatl @jlacy21 Missed you all today  See you tomorrrrooowwwww YESSS...</t>
  </si>
  <si>
    <t xml:space="preserve">@krispykrunky you really need to get online as soon as you get home </t>
  </si>
  <si>
    <t>Sat Jun 20 20:17:53 PDT 2009</t>
  </si>
  <si>
    <t xml:space="preserve">gio's grad party was fun  . but i hope i don't have swine with my 103.7 fever! ughhh! </t>
  </si>
  <si>
    <t>Sat Jun 20 20:17:56 PDT 2009</t>
  </si>
  <si>
    <t>MoniqueHoryza</t>
  </si>
  <si>
    <t xml:space="preserve">Jesse is moving back to utah </t>
  </si>
  <si>
    <t>Sat Jun 20 20:17:57 PDT 2009</t>
  </si>
  <si>
    <t xml:space="preserve">At the drive in with @lety_xd . You know who's missing out? @logyxd ! Come back already </t>
  </si>
  <si>
    <t>Sat Jun 20 20:17:59 PDT 2009</t>
  </si>
  <si>
    <t xml:space="preserve">@eadave @eajosh i am officially upset with you guys. why aren't you coming to MD for warped tour?! </t>
  </si>
  <si>
    <t>Sat Jun 20 20:18:04 PDT 2009</t>
  </si>
  <si>
    <t xml:space="preserve">Really really doesn't want to leave LA </t>
  </si>
  <si>
    <t>NicoleMarie06</t>
  </si>
  <si>
    <t xml:space="preserve">All I want right now is my puppy </t>
  </si>
  <si>
    <t>Sat Jun 20 20:18:05 PDT 2009</t>
  </si>
  <si>
    <t>damondepew</t>
  </si>
  <si>
    <t>Heading back up the mountain. Great night out! Sarahs painin from what we think is a kidney stone.   headin to  kpt tomorrow!</t>
  </si>
  <si>
    <t>Sat Jun 20 20:18:08 PDT 2009</t>
  </si>
  <si>
    <t xml:space="preserve">is home from work. finally get a day off tomorrow, then work 13 days in a row </t>
  </si>
  <si>
    <t>Sat Jun 20 20:18:09 PDT 2009</t>
  </si>
  <si>
    <t>voteccow</t>
  </si>
  <si>
    <t xml:space="preserve">man, I need a vacation, I miss lan parties </t>
  </si>
  <si>
    <t>Sat Jun 20 20:18:10 PDT 2009</t>
  </si>
  <si>
    <t xml:space="preserve">Is feeling nauseus </t>
  </si>
  <si>
    <t>Sat Jun 20 20:18:44 PDT 2009</t>
  </si>
  <si>
    <t>lynndanger</t>
  </si>
  <si>
    <t xml:space="preserve">My mother, on the other hand... </t>
  </si>
  <si>
    <t>Sat Jun 20 20:18:45 PDT 2009</t>
  </si>
  <si>
    <t>Michellebell</t>
  </si>
  <si>
    <t xml:space="preserve">im going to miss dance </t>
  </si>
  <si>
    <t xml:space="preserve">grad party was fun. drive was funner. i wana hamburger phone </t>
  </si>
  <si>
    <t>Sat Jun 20 20:18:47 PDT 2009</t>
  </si>
  <si>
    <t xml:space="preserve">off to see the Room and Rocky at Chandler Cinemas for the last time </t>
  </si>
  <si>
    <t>jadelarrabee</t>
  </si>
  <si>
    <t xml:space="preserve">i miss benny already! why is canada so big and far away </t>
  </si>
  <si>
    <t>Sat Jun 20 20:18:49 PDT 2009</t>
  </si>
  <si>
    <t xml:space="preserve">@ctothejv  You really killin my dreams right now!!! WATS WRONG WITH IT?!! </t>
  </si>
  <si>
    <t xml:space="preserve">HAHUUUU not ready for tomorrow </t>
  </si>
  <si>
    <t>Sat Jun 20 20:18:52 PDT 2009</t>
  </si>
  <si>
    <t xml:space="preserve">Where are my double d sistahs at?? @bazanna &amp;amp; @westlifebunny, you know my days are not complete without hearing from you guys </t>
  </si>
  <si>
    <t>Sat Jun 20 20:18:51 PDT 2009</t>
  </si>
  <si>
    <t>mandypandajoe</t>
  </si>
  <si>
    <t xml:space="preserve">I guess going to read till I fall asleep...I have to work tomorrow </t>
  </si>
  <si>
    <t>cheragain</t>
  </si>
  <si>
    <t xml:space="preserve">has this awful feeling in the pit of her stomach </t>
  </si>
  <si>
    <t>Sat Jun 20 20:18:56 PDT 2009</t>
  </si>
  <si>
    <t xml:space="preserve">My 7 year old bro put on this game show called Brain Rush. I was all, &amp;quot;this is retarded&amp;quot;... But now I'm really into it </t>
  </si>
  <si>
    <t>@HeyImMae section 128  but you better come see me lmfao</t>
  </si>
  <si>
    <t>Sat Jun 20 20:18:58 PDT 2009</t>
  </si>
  <si>
    <t>schuze</t>
  </si>
  <si>
    <t>@ayazmatin I don't. I'm talking about the fact that the world won't let you follow your heart  Hmm. I wonder what I would choose.</t>
  </si>
  <si>
    <t xml:space="preserve">@ddlovato heartbroken AGAIN??? WTF? </t>
  </si>
  <si>
    <t>Sat Jun 20 20:18:59 PDT 2009</t>
  </si>
  <si>
    <t>vyurin</t>
  </si>
  <si>
    <t>I envy her  huhu. Natsoe! I will cry a lot.</t>
  </si>
  <si>
    <t xml:space="preserve">@AllenLulu I do.  Still no $$ to get new phone so I continue to carry outdated 2004 phone. </t>
  </si>
  <si>
    <t>Sat Jun 20 20:19:00 PDT 2009</t>
  </si>
  <si>
    <t>AlphaKalDren</t>
  </si>
  <si>
    <t xml:space="preserve">aw so sweet froz yogey on a frozenass day. . .@Shaboobie &amp;amp; @suupkamo, yall wanna get scooped up? bamfs minus you 2 righ now! </t>
  </si>
  <si>
    <t>Sat Jun 20 20:19:02 PDT 2009</t>
  </si>
  <si>
    <t xml:space="preserve">bored. asdfghjkl </t>
  </si>
  <si>
    <t>Sat Jun 20 20:19:04 PDT 2009</t>
  </si>
  <si>
    <t xml:space="preserve">Awwe Im crying watching the Duets show! Poor Morgan!! Awwe! </t>
  </si>
  <si>
    <t>Sat Jun 20 20:19:06 PDT 2009</t>
  </si>
  <si>
    <t xml:space="preserve">@cashstwit Gina Judkins on the guest list tomorrow night in SF please? hella sold out. </t>
  </si>
  <si>
    <t>Sat Jun 20 20:19:07 PDT 2009</t>
  </si>
  <si>
    <t>@frogboy229 They're old but no cataracts dammit.  :p JK!</t>
  </si>
  <si>
    <t>Sat Jun 20 20:19:09 PDT 2009</t>
  </si>
  <si>
    <t xml:space="preserve">my feet hurt. No word of a lie, All the footwear I own give me water blisters, everywhere on my feet. It's getting very annoying. </t>
  </si>
  <si>
    <t xml:space="preserve">@Vikkei wow you are twittering lol only for a hour I'm sure. </t>
  </si>
  <si>
    <t>Sat Jun 20 20:19:10 PDT 2009</t>
  </si>
  <si>
    <t>eversix</t>
  </si>
  <si>
    <t>Just getting back from the family type thing. Why is it so exhausting? I did not get alcohol.   Guess I can handle it every 3 years, lol</t>
  </si>
  <si>
    <t>Good night Twitterverse, maybe I will be able to Tweet you tomorrow properly as 99FanGirl  #nascar</t>
  </si>
  <si>
    <t>Sat Jun 20 20:19:13 PDT 2009</t>
  </si>
  <si>
    <t xml:space="preserve">@agent_x Not there! </t>
  </si>
  <si>
    <t>Sat Jun 20 20:19:14 PDT 2009</t>
  </si>
  <si>
    <t>jupitermclovin</t>
  </si>
  <si>
    <t xml:space="preserve"> man this sucks. i really wanted to see @Big_Sean tomorrow.</t>
  </si>
  <si>
    <t>Sat Jun 20 20:19:15 PDT 2009</t>
  </si>
  <si>
    <t>Motherhoodmmts</t>
  </si>
  <si>
    <t xml:space="preserve">@kdhoney1 </t>
  </si>
  <si>
    <t>Sat Jun 20 20:19:16 PDT 2009</t>
  </si>
  <si>
    <t>danielfcase</t>
  </si>
  <si>
    <t xml:space="preserve">@MichaelHyatt  Welcome to Comcast--and the things their sellers never told you. </t>
  </si>
  <si>
    <t>Sat Jun 20 20:19:17 PDT 2009</t>
  </si>
  <si>
    <t>@TheRealAdamAli i know  when Howard hit the go-ahead 3 run HR it was insane</t>
  </si>
  <si>
    <t>the only thing worse than times square is times square in the rain  @asgardian2</t>
  </si>
  <si>
    <t>Sat Jun 20 20:19:20 PDT 2009</t>
  </si>
  <si>
    <t>ekaerie</t>
  </si>
  <si>
    <t xml:space="preserve">Bad Day... Im sad </t>
  </si>
  <si>
    <t>Sat Jun 20 20:19:22 PDT 2009</t>
  </si>
  <si>
    <t xml:space="preserve">@callieechaoticc: it sucks and it hurts </t>
  </si>
  <si>
    <t>Sat Jun 20 20:19:24 PDT 2009</t>
  </si>
  <si>
    <t>wooism</t>
  </si>
  <si>
    <t xml:space="preserve">Soo.. Chris Cornell gets drunk and plays around with Garage Band and created his album &amp;quot;Scream&amp;quot; ? That's all I can think of to explain it </t>
  </si>
  <si>
    <t>Sat Jun 20 20:19:25 PDT 2009</t>
  </si>
  <si>
    <t>antiniley</t>
  </si>
  <si>
    <t xml:space="preserve">Just got word from a friend...Miley is about to go on stage with JB in Dallas. </t>
  </si>
  <si>
    <t>Sat Jun 20 20:19:28 PDT 2009</t>
  </si>
  <si>
    <t>@kimberlybrooke i think he's teething because he refused to eat anything but 4oz formula 4 dinner. poor kid.  he normally loves veggies!</t>
  </si>
  <si>
    <t xml:space="preserve">@JosephBrady Leaves in the ayem. </t>
  </si>
  <si>
    <t>Sat Jun 20 20:19:29 PDT 2009</t>
  </si>
  <si>
    <t>auntiealexa</t>
  </si>
  <si>
    <t>i will miss my best friend for a month  be safe, have fun &amp;lt;3</t>
  </si>
  <si>
    <t>Sat Jun 20 20:19:30 PDT 2009</t>
  </si>
  <si>
    <t xml:space="preserve">@uberChick I still can't visit your web-page </t>
  </si>
  <si>
    <t>Sat Jun 20 20:19:31 PDT 2009</t>
  </si>
  <si>
    <t xml:space="preserve">@imambergome, I wish we could have seen each other </t>
  </si>
  <si>
    <t>Sat Jun 20 20:19:32 PDT 2009</t>
  </si>
  <si>
    <t>McWriters</t>
  </si>
  <si>
    <t xml:space="preserve">Flight out of Denver is delayed. It's going to be a long night. </t>
  </si>
  <si>
    <t>Sat Jun 20 20:19:33 PDT 2009</t>
  </si>
  <si>
    <t>Awwwww just found out I can't watch the mmvas  iSad. Sleeping now gotta get up early for practice. HAPPY FATHERS DAY!!! &amp;lt;3 you dad</t>
  </si>
  <si>
    <t>Headed to bed without my monkey. My least favorite thing ever  gNite</t>
  </si>
  <si>
    <t>Sat Jun 20 20:19:36 PDT 2009</t>
  </si>
  <si>
    <t xml:space="preserve">@Faustous good call on that block - unbelievable what people are saying/doing for this </t>
  </si>
  <si>
    <t>Sat Jun 20 20:19:37 PDT 2009</t>
  </si>
  <si>
    <t>pieofrangela</t>
  </si>
  <si>
    <t>August is so far away  at least I get to go to the beach this week and see J.Lew the next.</t>
  </si>
  <si>
    <t>Kevin &amp;amp; Danielle... Joe &amp;amp; Camilla... Nick &amp;amp; Miley  I think you can see the reason of my sadness  bye twitter, i'll go to sleep... xoxoxo</t>
  </si>
  <si>
    <t>Sat Jun 20 20:19:45 PDT 2009</t>
  </si>
  <si>
    <t>@madisonbrie yeah...  i been thinking about that alot.</t>
  </si>
  <si>
    <t>Sat Jun 20 20:19:48 PDT 2009</t>
  </si>
  <si>
    <t>TheRealTPayne</t>
  </si>
  <si>
    <t xml:space="preserve">my hubby's having Palm Treo problems. He can't get on twitter. </t>
  </si>
  <si>
    <t>Sat Jun 20 20:19:49 PDT 2009</t>
  </si>
  <si>
    <t>Im starving ya'll belive I haven't had dinner yet  Waiting on my steam fish, I hope its spicy an have nuff okra fi put inna mi back LOL</t>
  </si>
  <si>
    <t>Sat Jun 20 20:19:50 PDT 2009</t>
  </si>
  <si>
    <t xml:space="preserve">kinda bored... especially with the PFC being down. </t>
  </si>
  <si>
    <t>Sat Jun 20 20:19:51 PDT 2009</t>
  </si>
  <si>
    <t>@stev0 Bummer  - When do you go back to Mass? Why did you get me hooked on Captain and Sprite... I'm obsessed!</t>
  </si>
  <si>
    <t>@JustFalling aww that sucks!  the uninvited's AWESOME. like, WHOA. I DID NOT SEE THAT ONE COMING!</t>
  </si>
  <si>
    <t>Sat Jun 20 20:19:55 PDT 2009</t>
  </si>
  <si>
    <t>Team uk dominated the ufc ultimate fight   WOW!!</t>
  </si>
  <si>
    <t>Sat Jun 20 20:19:57 PDT 2009</t>
  </si>
  <si>
    <t>veronicamendez</t>
  </si>
  <si>
    <t xml:space="preserve">Ughhh i lost my drivers licence at the airport! </t>
  </si>
  <si>
    <t>Sat Jun 20 20:19:58 PDT 2009</t>
  </si>
  <si>
    <t xml:space="preserve">My phone's dying. </t>
  </si>
  <si>
    <t xml:space="preserve">Sleepin over Aunt Ginger's house tonight with Maranda! Awesome day, woulda been more fun if I got to see Austin </t>
  </si>
  <si>
    <t>rileythebird</t>
  </si>
  <si>
    <t>Why won't @common_squirrel be my friend   I will share my seed with him!</t>
  </si>
  <si>
    <t>Sat Jun 20 20:19:59 PDT 2009</t>
  </si>
  <si>
    <t xml:space="preserve">realllllllllllyyyyyyyyyyyyyyy wanted to go to see rascal flatts </t>
  </si>
  <si>
    <t xml:space="preserve">Out@10pin with @brandisanise wishing that @143MaryJane couldBhere2, back2 s'boro wish @msstovall was here2! Love u girly! 2spain she goes </t>
  </si>
  <si>
    <t>Sat Jun 20 20:20:01 PDT 2009</t>
  </si>
  <si>
    <t>itsmita</t>
  </si>
  <si>
    <t>@fashionesedaily K, that was just sad...sad...sad  sampe dia nangis berarti udh laper bangeeet...:'(</t>
  </si>
  <si>
    <t>pkilluh</t>
  </si>
  <si>
    <t xml:space="preserve">Staying home tonight. Too tired. My feet kill me right now! </t>
  </si>
  <si>
    <t xml:space="preserve">@ryee40007 Oh, I *really* wish I could watch that here!! (Twitter&amp;amp;Twitpics is about all this connection can handle.) </t>
  </si>
  <si>
    <t>Sat Jun 20 20:20:02 PDT 2009</t>
  </si>
  <si>
    <t xml:space="preserve">Dropping off the oldest kiddo to Boy Scout camp in the morning..With the other 2 boys already away, I will be childless on Father's Day </t>
  </si>
  <si>
    <t>@carlylizzie22 shee just left  doeeee im gonna miss youuu lizzies on my facebook and omg this girl thinks were crazy</t>
  </si>
  <si>
    <t>Sat Jun 20 20:20:04 PDT 2009</t>
  </si>
  <si>
    <t>sandracastro17</t>
  </si>
  <si>
    <t>Oh haha yeah she told me poor gorda  well maybe later haha</t>
  </si>
  <si>
    <t>Sat Jun 20 20:20:05 PDT 2009</t>
  </si>
  <si>
    <t xml:space="preserve">@taeheckard L M A O. It was beyond devastating.  The draws, the music, the him... ridiculous </t>
  </si>
  <si>
    <t xml:space="preserve">nope, no online create yet </t>
  </si>
  <si>
    <t>Sat Jun 20 20:20:08 PDT 2009</t>
  </si>
  <si>
    <t xml:space="preserve">@thatboimikey it's ok but I think they deposited my check into the Wrong acct </t>
  </si>
  <si>
    <t>Sat Jun 20 20:20:11 PDT 2009</t>
  </si>
  <si>
    <t xml:space="preserve">@leila_licious niiight sis </t>
  </si>
  <si>
    <t>Sat Jun 20 20:20:37 PDT 2009</t>
  </si>
  <si>
    <t>chickiepants</t>
  </si>
  <si>
    <t xml:space="preserve">Now that I have voice mail on my landline, I want a new phone that supports it. I had no idea E left me a message the other night. </t>
  </si>
  <si>
    <t xml:space="preserve">Is it sad that I waited for three hours for him to come online? Because he didn't </t>
  </si>
  <si>
    <t>Sat Jun 20 20:20:38 PDT 2009</t>
  </si>
  <si>
    <t xml:space="preserve">Officially lactose intolerant </t>
  </si>
  <si>
    <t>Sat Jun 20 20:20:39 PDT 2009</t>
  </si>
  <si>
    <t>ok sooooo..... i found the plugs I want for my ear and they only come in 1'' or bigger  I have 1/4'' gauges</t>
  </si>
  <si>
    <t>i'm really tired and wanna go to bed, but dont wanna miss the rangers game  my luck ill miss wilson pitching.</t>
  </si>
  <si>
    <t>Sat Jun 20 20:20:42 PDT 2009</t>
  </si>
  <si>
    <t xml:space="preserve">@Shay98 fabulous pic!!  I wish I was in that one too </t>
  </si>
  <si>
    <t>Sat Jun 20 20:20:44 PDT 2009</t>
  </si>
  <si>
    <t>the2suit</t>
  </si>
  <si>
    <t>zero-g whiz! wait till they try;) @spacecrazed No mention of @the2suit   Galactic Sex Ducasse Food Entice Astronauts http://is.gd/15JwU</t>
  </si>
  <si>
    <t>Sat Jun 20 20:20:45 PDT 2009</t>
  </si>
  <si>
    <t xml:space="preserve">@Kaitlyn_Ray i'm really sorry  </t>
  </si>
  <si>
    <t>the last bite of a footlong always tastes the best then it makes me sad that it's over  haha</t>
  </si>
  <si>
    <t>stacilbussey</t>
  </si>
  <si>
    <t xml:space="preserve">I wish I were home for father's day weekend.  </t>
  </si>
  <si>
    <t>Sat Jun 20 20:20:48 PDT 2009</t>
  </si>
  <si>
    <t xml:space="preserve">@ladymaryann LM when r u gonna start posting again...i know im getting anooying but peopole miss ur posts... </t>
  </si>
  <si>
    <t>Sat Jun 20 20:20:49 PDT 2009</t>
  </si>
  <si>
    <t>aran_c</t>
  </si>
  <si>
    <t xml:space="preserve">@joshtwutts I know. I'm doing fathers day stuff tonight tho </t>
  </si>
  <si>
    <t>Caraizzle</t>
  </si>
  <si>
    <t>The end of the flip is near  http://tr.im/fliprip</t>
  </si>
  <si>
    <t>Sat Jun 20 20:20:53 PDT 2009</t>
  </si>
  <si>
    <t xml:space="preserve">@JenniPowell Me too!! </t>
  </si>
  <si>
    <t>Sat Jun 20 20:20:56 PDT 2009</t>
  </si>
  <si>
    <t>@rabayl thx. switching to firefox just for this. bye bye stupid quizzes  and [all else being equal] safari   too</t>
  </si>
  <si>
    <t>Sat Jun 20 20:20:57 PDT 2009</t>
  </si>
  <si>
    <t>charspillane</t>
  </si>
  <si>
    <t xml:space="preserve">its almost 4.30am, i am just home from work, exhausted, and up again in 6hours to do it all AGAIN...yay! </t>
  </si>
  <si>
    <t>Sat Jun 20 20:20:59 PDT 2009</t>
  </si>
  <si>
    <t>rvabusiness</t>
  </si>
  <si>
    <t xml:space="preserve">@AndreaGenevieve awww. She's not gone forever. </t>
  </si>
  <si>
    <t>Sat Jun 20 20:21:00 PDT 2009</t>
  </si>
  <si>
    <t>angelagf</t>
  </si>
  <si>
    <t xml:space="preserve">went swimming again today... my lil man got a sunburn though </t>
  </si>
  <si>
    <t xml:space="preserve">@tantus I was hoping it would be decent.  I absolutely loved the first one - so sad.  No such luck </t>
  </si>
  <si>
    <t>Sat Jun 20 20:21:01 PDT 2009</t>
  </si>
  <si>
    <t>AggieSean05</t>
  </si>
  <si>
    <t>America lost  So I did a double shot of cherry vodka</t>
  </si>
  <si>
    <t>Sat Jun 20 20:21:02 PDT 2009</t>
  </si>
  <si>
    <t xml:space="preserve">Oh. My. God...her abs are the best I've ever seen...I want mine to look like that too </t>
  </si>
  <si>
    <t>Sat Jun 20 20:21:03 PDT 2009</t>
  </si>
  <si>
    <t xml:space="preserve">I need more adventurous insomniac friends </t>
  </si>
  <si>
    <t>@1chefette we had to  he had so many knots! like we learned our lesson. haha! after the hair cut he's been so quiet. it's been 6hrs!</t>
  </si>
  <si>
    <t>Sat Jun 20 20:21:04 PDT 2009</t>
  </si>
  <si>
    <t xml:space="preserve">Trying to sleep, but missing the boyf... Letting msnbc docs put me to sleep </t>
  </si>
  <si>
    <t>Sat Jun 20 20:21:05 PDT 2009</t>
  </si>
  <si>
    <t>waynetothelimit</t>
  </si>
  <si>
    <t xml:space="preserve">@misspace that's cute. when buddy wants to remind that he needs to go out he usually pees in the living room. </t>
  </si>
  <si>
    <t>Sat Jun 20 20:21:09 PDT 2009</t>
  </si>
  <si>
    <t xml:space="preserve">@firewolf826 I hope so. </t>
  </si>
  <si>
    <t>Sat Jun 20 20:21:12 PDT 2009</t>
  </si>
  <si>
    <t>TxAgs00</t>
  </si>
  <si>
    <t xml:space="preserve">The Barney's a-hole just showed up. Ruins the whole night </t>
  </si>
  <si>
    <t xml:space="preserve">i missed tweeting </t>
  </si>
  <si>
    <t>Sat Jun 20 20:21:13 PDT 2009</t>
  </si>
  <si>
    <t xml:space="preserve">i think i will have a perm tan line where my sunglasses sit Happy Fathers Day to all the fathers out there its a bittersweet day for me </t>
  </si>
  <si>
    <t>covergirltrina</t>
  </si>
  <si>
    <t>FINALLY FINSHED MY 3-PAGE ESSAY, UHHHH MY BRAIN IS DRAINED  LITERALLY!!!</t>
  </si>
  <si>
    <t>Sat Jun 20 20:21:15 PDT 2009</t>
  </si>
  <si>
    <t xml:space="preserve">@Katie_Kane Omg, I just had to throw out a big tub of that...it sucks!!!!!!!! </t>
  </si>
  <si>
    <t>Sat Jun 20 20:21:16 PDT 2009</t>
  </si>
  <si>
    <t>Bad news is the people I thought were gonna hire me probably wont  but the good news is someone else is willing to hire me for a lot, Yay!</t>
  </si>
  <si>
    <t>Short film,all about my dog : marimo, is so saaaad  search it on youtube guys ! Esp. If you're a dog person ! A must !</t>
  </si>
  <si>
    <t>Sat Jun 20 20:21:19 PDT 2009</t>
  </si>
  <si>
    <t>@CMCx and u dont tell me  how rude.</t>
  </si>
  <si>
    <t xml:space="preserve">I wish i went to sr prom this year it looked like fun </t>
  </si>
  <si>
    <t>Sat Jun 20 20:21:20 PDT 2009</t>
  </si>
  <si>
    <t>I can't follow Commish Gillum @gpflevents. That's my boss's, boss's boss. He might follow back. Then I can't cuss no more!   lol</t>
  </si>
  <si>
    <t>Sat Jun 20 20:21:24 PDT 2009</t>
  </si>
  <si>
    <t xml:space="preserve">Ahhh left ma phone at Aunts store finna be phoneless till 2morrow </t>
  </si>
  <si>
    <t>Sat Jun 20 20:21:25 PDT 2009</t>
  </si>
  <si>
    <t xml:space="preserve">@PrincessTita sup cuzzo wat time u going to visit ya da 2morrow i wanna go </t>
  </si>
  <si>
    <t>Sat Jun 20 20:21:30 PDT 2009</t>
  </si>
  <si>
    <t>itsheatherpj</t>
  </si>
  <si>
    <t>babysitting lonf time, dont you hate it when the kids can stay up later than you want to?  oh well geet over itt.</t>
  </si>
  <si>
    <t>@Kimber_Ann me too  It was such an amazing ride but its so sad that its over...atleast for now.</t>
  </si>
  <si>
    <t>Sat Jun 20 20:21:32 PDT 2009</t>
  </si>
  <si>
    <t xml:space="preserve">sad cause i can't go to the casino with my loves ohh...well maybe next time </t>
  </si>
  <si>
    <t>im at home now but i already miss @elenaandpamela  BUT I AM SEEING THEM ON MONDAY! YAY! ITS OFFICIAL!</t>
  </si>
  <si>
    <t>Sat Jun 20 20:21:33 PDT 2009</t>
  </si>
  <si>
    <t>CourtneyMalone1</t>
  </si>
  <si>
    <t>Horrible day that ended with a bang. Deer wrecked my car   No car, huge deductible</t>
  </si>
  <si>
    <t>Sat Jun 20 20:21:36 PDT 2009</t>
  </si>
  <si>
    <t>p0rphyria</t>
  </si>
  <si>
    <t>@jenncrowell Aww  Hang on in there!</t>
  </si>
  <si>
    <t>Sat Jun 20 20:21:39 PDT 2009</t>
  </si>
  <si>
    <t>mhsteller</t>
  </si>
  <si>
    <t xml:space="preserve">Not happy.  Just lost Mia's sensor, and it's only a day old </t>
  </si>
  <si>
    <t>Sat Jun 20 20:21:40 PDT 2009</t>
  </si>
  <si>
    <t>MrsMoolah29</t>
  </si>
  <si>
    <t xml:space="preserve">Shower flow then party time i just hope my baby still comes over </t>
  </si>
  <si>
    <t>Sat Jun 20 20:21:44 PDT 2009</t>
  </si>
  <si>
    <t>@Mrsjag35 ya I'm goin fur sure haha but I got to work till 5  I don't think a dad wants fruit for fathers day. I know I wouldn't lol</t>
  </si>
  <si>
    <t>Sat Jun 20 20:21:45 PDT 2009</t>
  </si>
  <si>
    <t xml:space="preserve">@jezebeldodai so sorry for your loss.  </t>
  </si>
  <si>
    <t>@melonietam I know  I was so tired. How was it?</t>
  </si>
  <si>
    <t>Sat Jun 20 20:21:50 PDT 2009</t>
  </si>
  <si>
    <t>rakuhneee</t>
  </si>
  <si>
    <t>The @sceneaesthetic announced their summer tour and I am unable to make any of the Florida dates.. bummer   Maybe next time...</t>
  </si>
  <si>
    <t>Sat Jun 20 20:21:51 PDT 2009</t>
  </si>
  <si>
    <t xml:space="preserve">dude the stars are amazing right now. i miss haven kate karuh corrie tyler amber courtney! </t>
  </si>
  <si>
    <t>Sat Jun 20 20:21:54 PDT 2009</t>
  </si>
  <si>
    <t>says ahh.. ang daya..  http://plurk.com/p/12kbr6</t>
  </si>
  <si>
    <t xml:space="preserve">@LaurenLee_ Moving from St Lucia to Kenmore this week. Have to start getting up earlier now as well. </t>
  </si>
  <si>
    <t>Sat Jun 20 20:21:55 PDT 2009</t>
  </si>
  <si>
    <t>my Twitter RSS reader doesn't like me tried 3 related apps 2 twitter,  results.</t>
  </si>
  <si>
    <t>Sat Jun 20 20:21:57 PDT 2009</t>
  </si>
  <si>
    <t>jelliott80</t>
  </si>
  <si>
    <t xml:space="preserve">is at odds with her Pre.  We should still be in our honeymoon phase!  </t>
  </si>
  <si>
    <t>@Shawns_EPIC y im not in your about me any more  that hurts</t>
  </si>
  <si>
    <t>MsMcCreary</t>
  </si>
  <si>
    <t>Slept when I got home ... still tired, I thinkin I'm coming down with a cold  ... I hate being sick in the summer</t>
  </si>
  <si>
    <t xml:space="preserve">I'm scared of walking out of this room and never feeling the rest of my whole life the way I feel when I'm with you. Baby had it right. </t>
  </si>
  <si>
    <t>Sat Jun 20 20:21:58 PDT 2009</t>
  </si>
  <si>
    <t>I miss my kitty  i wish she was near-er  agh..... If only she knew how sorry i was for my past actions, theres no way she wil forgive me</t>
  </si>
  <si>
    <t>Sat Jun 20 20:22:01 PDT 2009</t>
  </si>
  <si>
    <t>xstephbbyzx</t>
  </si>
  <si>
    <t xml:space="preserve">omg i am so pist off at the niley fans -.- theyre not helping ! i need to know where u guys are seeing niley </t>
  </si>
  <si>
    <t>shaynaliz</t>
  </si>
  <si>
    <t>@bryanbb120 shyyt...I lost track of time  prob won't be making it out that way tonight, stuck in Victoria</t>
  </si>
  <si>
    <t>Sat Jun 20 20:22:02 PDT 2009</t>
  </si>
  <si>
    <t>Omg im fallling asleep during service!!  im so tired!! - http://tweet.sg</t>
  </si>
  <si>
    <t>Sat Jun 20 20:22:03 PDT 2009</t>
  </si>
  <si>
    <t>AmandaPitts</t>
  </si>
  <si>
    <t>@TeachMeTeriBeri am sorry bestie didn't know that u wanted to  lol</t>
  </si>
  <si>
    <t>Sat Jun 20 20:22:04 PDT 2009</t>
  </si>
  <si>
    <t>OCBrian3535</t>
  </si>
  <si>
    <t xml:space="preserve">My German roommate is leaving. </t>
  </si>
  <si>
    <t>@alexisforsure I don't know what that means !  lol I don't see her</t>
  </si>
  <si>
    <t>Sat Jun 20 20:22:05 PDT 2009</t>
  </si>
  <si>
    <t xml:space="preserve">@dos4gw that is a good idea. Is your thing today to be hungover and fluey? </t>
  </si>
  <si>
    <t>Sat Jun 20 20:22:07 PDT 2009</t>
  </si>
  <si>
    <t>KrissiaR</t>
  </si>
  <si>
    <t xml:space="preserve">@valdiddy a black man sun burnt! Use lots of Aloe! Love you too buddy! Today wasn't a good day. </t>
  </si>
  <si>
    <t>Sat Jun 20 20:22:08 PDT 2009</t>
  </si>
  <si>
    <t>mehhhhhhhhhhhhh    i want to curl up in a ball and die for a lil bit.</t>
  </si>
  <si>
    <t>Sat Jun 20 20:22:09 PDT 2009</t>
  </si>
  <si>
    <t>chrispitre</t>
  </si>
  <si>
    <t xml:space="preserve">@mitchellhislop i did get a vest in NYC. pinstripe. no grey was found. </t>
  </si>
  <si>
    <t>tomgreen558</t>
  </si>
  <si>
    <t xml:space="preserve">@tgs6488  sad you couldn't hang out today with craig and me </t>
  </si>
  <si>
    <t>Sat Jun 20 20:22:10 PDT 2009</t>
  </si>
  <si>
    <t>sunmakesflowers</t>
  </si>
  <si>
    <t xml:space="preserve">@daisywalking what?!  that is still really good, only one c! </t>
  </si>
  <si>
    <t xml:space="preserve">Is going to miss her boy. </t>
  </si>
  <si>
    <t>Sat Jun 20 20:22:11 PDT 2009</t>
  </si>
  <si>
    <t xml:space="preserve">@swaga_hava1 lol my boyfriend use to play baseball n he like it. i watch it but I can get into it.... Not my thing </t>
  </si>
  <si>
    <t xml:space="preserve">@lovelovelove24 You're just going to stop talking to me? </t>
  </si>
  <si>
    <t>Sat Jun 20 20:22:37 PDT 2009</t>
  </si>
  <si>
    <t>and the sadness is back  [[his&amp;lt;3]]</t>
  </si>
  <si>
    <t>Sat Jun 20 20:22:40 PDT 2009</t>
  </si>
  <si>
    <t>Lizzowizzo</t>
  </si>
  <si>
    <t xml:space="preserve">The cable guy came and put a trap or something on my cable cord and know i can only see channels 1-36 how lame!! :p no MTV or VH1! </t>
  </si>
  <si>
    <t>Sat Jun 20 20:22:42 PDT 2009</t>
  </si>
  <si>
    <t xml:space="preserve">Overlord II hates baby seals. Like 30 of them. </t>
  </si>
  <si>
    <t>Sat Jun 20 20:22:43 PDT 2009</t>
  </si>
  <si>
    <t>jutinerodriguez</t>
  </si>
  <si>
    <t>i'm signing out.....  next time ulit...</t>
  </si>
  <si>
    <t xml:space="preserve">not that i have anything against Spike Lee movies, just was NOT in the mood tonight </t>
  </si>
  <si>
    <t>Sat Jun 20 20:22:44 PDT 2009</t>
  </si>
  <si>
    <t>Make a mess is almost over  but it's cool everyone was amazing!</t>
  </si>
  <si>
    <t>Sat Jun 20 20:22:45 PDT 2009</t>
  </si>
  <si>
    <t>@captain_romana high  lol</t>
  </si>
  <si>
    <t>xxbabbiRissaxx</t>
  </si>
  <si>
    <t xml:space="preserve">my sister got me a taco from taco bell but with my luckk i cant eat it </t>
  </si>
  <si>
    <t>Sat Jun 20 20:22:49 PDT 2009</t>
  </si>
  <si>
    <t>I am trying to download a 12mb file. It is going to take an hr.  A 1.2mb file took well over 10 minutes, earlier.</t>
  </si>
  <si>
    <t>alright I woo sah for a minute no more twitter beefin..I think I need a drink and sum xxx(damn im a virgin still)  lol</t>
  </si>
  <si>
    <t>Sat Jun 20 20:22:50 PDT 2009</t>
  </si>
  <si>
    <t>CandaceRosee</t>
  </si>
  <si>
    <t>ok so today is horrible  my &amp;quot;brother&amp;quot; ralphy (not my bro) is mad at me i think...i cant loose him! :*(</t>
  </si>
  <si>
    <t>Sat Jun 20 20:22:51 PDT 2009</t>
  </si>
  <si>
    <t xml:space="preserve">@iSavvy10 i'm sorry i didn't get a chance to </t>
  </si>
  <si>
    <t>Sat Jun 20 20:22:54 PDT 2009</t>
  </si>
  <si>
    <t>thehoncho</t>
  </si>
  <si>
    <t>so... messed up shaving... now I have an awesome 'stache... the wife is really mad though... bummed  looks like it'll be gone soon...</t>
  </si>
  <si>
    <t>Sat Jun 20 20:22:55 PDT 2009</t>
  </si>
  <si>
    <t>@CagedRaincloud @H2OSAWXS Ouch guise.   Any one up for Halo Wars?</t>
  </si>
  <si>
    <t>Sat Jun 20 20:22:56 PDT 2009</t>
  </si>
  <si>
    <t>Nobody text me  guess ill sit at home and twiddle my thumbs</t>
  </si>
  <si>
    <t>Sat Jun 20 20:22:59 PDT 2009</t>
  </si>
  <si>
    <t>LMCullen</t>
  </si>
  <si>
    <t xml:space="preserve">boooooooooooooooo Cullen is no longer a Trending Topic! </t>
  </si>
  <si>
    <t>Sat Jun 20 20:23:01 PDT 2009</t>
  </si>
  <si>
    <t xml:space="preserve">@masqueradelovee I didn't! BUT MY MOM FOUND OUT. It's complicated I tell you some other day k </t>
  </si>
  <si>
    <t>Sat Jun 20 20:23:02 PDT 2009</t>
  </si>
  <si>
    <t xml:space="preserve">@animatronyx I've been wanting to write you back but my connection at home is barely working. </t>
  </si>
  <si>
    <t>Sat Jun 20 20:23:05 PDT 2009</t>
  </si>
  <si>
    <t xml:space="preserve">@JudsonCollier ugh I feel really bad I missed itttt </t>
  </si>
  <si>
    <t>Sat Jun 20 20:23:06 PDT 2009</t>
  </si>
  <si>
    <t>vegasgirlnow</t>
  </si>
  <si>
    <t xml:space="preserve">i feel hungry, haven't eaten breakfast yet. </t>
  </si>
  <si>
    <t>SheJoker</t>
  </si>
  <si>
    <t xml:space="preserve">@HillyHindi Still Praying for you dad...I pray his doing better </t>
  </si>
  <si>
    <t>Sat Jun 20 20:23:08 PDT 2009</t>
  </si>
  <si>
    <t>GinosMom</t>
  </si>
  <si>
    <t xml:space="preserve">No one to twitter with </t>
  </si>
  <si>
    <t>Sat Jun 20 20:23:09 PDT 2009</t>
  </si>
  <si>
    <t>alexis just leffffttt  doing whateverrr.</t>
  </si>
  <si>
    <t>Sat Jun 20 20:23:10 PDT 2009</t>
  </si>
  <si>
    <t xml:space="preserve">@JackShockley Thats nice, I hope its not super hot when I am there </t>
  </si>
  <si>
    <t>Sat Jun 20 20:23:11 PDT 2009</t>
  </si>
  <si>
    <t>Ebush07</t>
  </si>
  <si>
    <t>soo tired   And still have a bunch to pack! AHHH</t>
  </si>
  <si>
    <t>Sat Jun 20 20:23:17 PDT 2009</t>
  </si>
  <si>
    <t>@itsjusone yea for the most part....then you just walked away  LOL!</t>
  </si>
  <si>
    <t>Sat Jun 20 20:23:19 PDT 2009</t>
  </si>
  <si>
    <t xml:space="preserve">@mstse I have insomnia. </t>
  </si>
  <si>
    <t>Sat Jun 20 20:23:21 PDT 2009</t>
  </si>
  <si>
    <t>whatwomenwant</t>
  </si>
  <si>
    <t>@RobynBaldwin The Steam Room wasn't working so we couldn't use it   But the cold pool was crazy! It took me so long to go in the 1st time!</t>
  </si>
  <si>
    <t>Sat Jun 20 20:23:22 PDT 2009</t>
  </si>
  <si>
    <t>stacemunky</t>
  </si>
  <si>
    <t xml:space="preserve">tomorrow will not be as awesome as it should be.... not at all </t>
  </si>
  <si>
    <t>Sat Jun 20 20:23:23 PDT 2009</t>
  </si>
  <si>
    <t>ambersimmons</t>
  </si>
  <si>
    <t xml:space="preserve">Goddamn! Scorpion #5. I've never seen this many in my house before. This is so not cool </t>
  </si>
  <si>
    <t>Rock_Princess_</t>
  </si>
  <si>
    <t xml:space="preserve">Ok, remake of Friday the 13th not holding my interest...bummer, thought it would be good. </t>
  </si>
  <si>
    <t>Sat Jun 20 20:23:25 PDT 2009</t>
  </si>
  <si>
    <t xml:space="preserve">@rustyrockets without me?? </t>
  </si>
  <si>
    <t>jojomendez</t>
  </si>
  <si>
    <t>@Jonasbrothers i want to go to your guys concert but i didnt get a ticket......       they sold out</t>
  </si>
  <si>
    <t>Sat Jun 20 20:23:27 PDT 2009</t>
  </si>
  <si>
    <t xml:space="preserve">Back from the piano workshop.. Had a complete mental blank when I was playing my scales.. So embarrassing.. </t>
  </si>
  <si>
    <t>Sat Jun 20 20:23:28 PDT 2009</t>
  </si>
  <si>
    <t>joefinnegan149</t>
  </si>
  <si>
    <t xml:space="preserve">wants ppl to start following him </t>
  </si>
  <si>
    <t>Sat Jun 20 20:23:30 PDT 2009</t>
  </si>
  <si>
    <t>My sister thinks something is wrong with Bo  poor kitty- he's not himself tonight... The turbo part of him is lacking.</t>
  </si>
  <si>
    <t>Sat Jun 20 20:23:33 PDT 2009</t>
  </si>
  <si>
    <t>Ms_Sicily</t>
  </si>
  <si>
    <t xml:space="preserve">@MissDana11 I'm here with my friend Juan and Gus drove in today. Hungover now. </t>
  </si>
  <si>
    <t>Sat Jun 20 20:23:34 PDT 2009</t>
  </si>
  <si>
    <t xml:space="preserve">@yliesan 250K. So expensive. Cuz from calo. The official one is only 100K </t>
  </si>
  <si>
    <t>Sat Jun 20 20:23:35 PDT 2009</t>
  </si>
  <si>
    <t>JordanMachado</t>
  </si>
  <si>
    <t xml:space="preserve">I need to move the hell out of here. </t>
  </si>
  <si>
    <t xml:space="preserve">moving back to orillia for awhile.  i'll miss you toronto </t>
  </si>
  <si>
    <t>Sat Jun 20 20:23:36 PDT 2009</t>
  </si>
  <si>
    <t>Hopeadocious</t>
  </si>
  <si>
    <t xml:space="preserve">I miss you, Europe </t>
  </si>
  <si>
    <t>Sat Jun 20 20:23:37 PDT 2009</t>
  </si>
  <si>
    <t xml:space="preserve">aww i just experienced my friend's tragic love story come to its bitter ending </t>
  </si>
  <si>
    <t xml:space="preserve">@cannibalkate on Tuesday morning. Then I am done! For this semester...hopefully I do not fail it </t>
  </si>
  <si>
    <t>abirevenge</t>
  </si>
  <si>
    <t xml:space="preserve">my tummy hurts so badly </t>
  </si>
  <si>
    <t>Sat Jun 20 20:23:39 PDT 2009</t>
  </si>
  <si>
    <t>HunnyBunMama</t>
  </si>
  <si>
    <t>Argh...major update on store site tonight.  Tom wants to go to Dayton Vineyard tomorrow so I won't see you guys   Night!</t>
  </si>
  <si>
    <t>Sat Jun 20 20:23:40 PDT 2009</t>
  </si>
  <si>
    <t xml:space="preserve">@soviibby I don't wanna make a facebook. But Deric wants to change his status to taken. But you cant if the partner doesn't have one. </t>
  </si>
  <si>
    <t>@jberry3 I miss you.  We gotsta talk.</t>
  </si>
  <si>
    <t>kimpatz</t>
  </si>
  <si>
    <t>@aamncare ah, I have school everyday and i don't have so much money for travel all the time  but don't worry, i see you soon!!</t>
  </si>
  <si>
    <t>Sat Jun 20 20:23:41 PDT 2009</t>
  </si>
  <si>
    <t>drewwilborn</t>
  </si>
  <si>
    <t xml:space="preserve">@scottharrison Just switched as well.Only dislike so far is after I finish this tweet,a refresh will take place where I left off reading. </t>
  </si>
  <si>
    <t>Sat Jun 20 20:23:44 PDT 2009</t>
  </si>
  <si>
    <t>KSherman91</t>
  </si>
  <si>
    <t xml:space="preserve">@cheshireskye i love you so much darling. i wish you were back home so much </t>
  </si>
  <si>
    <t>Sat Jun 20 20:23:45 PDT 2009</t>
  </si>
  <si>
    <t xml:space="preserve">@NitroX72 HAAHAH!! Enjoy yourself at batam dude!... </t>
  </si>
  <si>
    <t>Sat Jun 20 20:23:47 PDT 2009</t>
  </si>
  <si>
    <t>masticater</t>
  </si>
  <si>
    <t xml:space="preserve">I am so disappointed that Johnson lost. He was my pick. </t>
  </si>
  <si>
    <t>Sat Jun 20 20:23:50 PDT 2009</t>
  </si>
  <si>
    <t xml:space="preserve">Wow, i always send the wrong things to the wrong people, or places </t>
  </si>
  <si>
    <t>@AndrewQuinzi No  you're better and sweeter&amp;lt;3</t>
  </si>
  <si>
    <t>Sat Jun 20 20:23:51 PDT 2009</t>
  </si>
  <si>
    <t xml:space="preserve">@davepeckens I totally would love to, but stupid work made me have to go in to do some employment thing </t>
  </si>
  <si>
    <t>Sat Jun 20 20:23:54 PDT 2009</t>
  </si>
  <si>
    <t xml:space="preserve">I lost a card I got at the Affiliate Summit for $150 worth of free FaceBook advertising. </t>
  </si>
  <si>
    <t>Sat Jun 20 20:23:55 PDT 2009</t>
  </si>
  <si>
    <t>Diva_Misse</t>
  </si>
  <si>
    <t>I'm am super sad that Team USA lost.   Go Clay!</t>
  </si>
  <si>
    <t>Sat Jun 20 20:23:56 PDT 2009</t>
  </si>
  <si>
    <t xml:space="preserve">Just got to the part in little miss sunshine where dwayne finds out he's colorblind. </t>
  </si>
  <si>
    <t>Sat Jun 20 20:23:58 PDT 2009</t>
  </si>
  <si>
    <t>LeeO27</t>
  </si>
  <si>
    <t xml:space="preserve">&amp;quot;the times it is better not to love nobody not to suffer.&amp;quot;  </t>
  </si>
  <si>
    <t>Sat Jun 20 20:24:00 PDT 2009</t>
  </si>
  <si>
    <t>zhanger</t>
  </si>
  <si>
    <t xml:space="preserve">@alexandramorton woodford reserve peach boubon mojito without you </t>
  </si>
  <si>
    <t xml:space="preserve">@DoubleTime13 why do I feel like I'm in hs? Lol I'll behave... </t>
  </si>
  <si>
    <t xml:space="preserve">http://twitpic.com/7z32g OH MY, NICHOLAS JONAS. this is not fair. no it's, I SHOULD BE THERE, cryin like a baby, singing every word! </t>
  </si>
  <si>
    <t>So went to lake today.almost died.. And.. I got reaalt brown. But skin hurts.drivin to qeen creek now  hour drive there the hour back</t>
  </si>
  <si>
    <t>Sat Jun 20 20:24:01 PDT 2009</t>
  </si>
  <si>
    <t>aidengrace</t>
  </si>
  <si>
    <t xml:space="preserve">so burned....  and i hurt so bad </t>
  </si>
  <si>
    <t>Sat Jun 20 20:24:05 PDT 2009</t>
  </si>
  <si>
    <t>my internet fails tonight.  sooooo I am watching my brother play left 4 dead.</t>
  </si>
  <si>
    <t>Sat Jun 20 20:24:06 PDT 2009</t>
  </si>
  <si>
    <t>Chelseababe</t>
  </si>
  <si>
    <t>@mandatheactress Come with meeee!! I don't want to go alone  hah j/k I wouldn't ask you to do that!</t>
  </si>
  <si>
    <t>Sat Jun 20 20:24:07 PDT 2009</t>
  </si>
  <si>
    <t>I just spilled water ALL OVER me  hahahaha</t>
  </si>
  <si>
    <t>Sat Jun 20 20:24:11 PDT 2009</t>
  </si>
  <si>
    <t>@manderrx27 Aww!!!  Happy dreams!</t>
  </si>
  <si>
    <t>Sat Jun 20 20:24:12 PDT 2009</t>
  </si>
  <si>
    <t>_NEON_BOMB_</t>
  </si>
  <si>
    <t>@Lolicitation Me Too Man Just Had Some Beans  Still Have The Song Bonkers In My Head.... Ended Up On My Own Tonight  Some random Guy</t>
  </si>
  <si>
    <t>Sat Jun 20 20:24:39 PDT 2009</t>
  </si>
  <si>
    <t>Omgitsapril</t>
  </si>
  <si>
    <t>@maryse0uellet i heard that you lost   maan that suckss.</t>
  </si>
  <si>
    <t>zavala_v</t>
  </si>
  <si>
    <t xml:space="preserve">@Mimi_Mendez  got the kiddos or we would go post up with you.. </t>
  </si>
  <si>
    <t>Sat Jun 20 20:24:40 PDT 2009</t>
  </si>
  <si>
    <t xml:space="preserve">@thestefunny sadly, i am lol i never get to eat good anymore </t>
  </si>
  <si>
    <t xml:space="preserve">@wizbiff I know!!! Just awful for them to have to deal with that stuff... </t>
  </si>
  <si>
    <t>Sat Jun 20 20:24:41 PDT 2009</t>
  </si>
  <si>
    <t xml:space="preserve">Am I the only person in all of the world who finds Liam Neeson ridiculously attractive? </t>
  </si>
  <si>
    <t xml:space="preserve">@bing but till now, in Indian version, i haven't seen anything in sidebar </t>
  </si>
  <si>
    <t>Sat Jun 20 20:24:45 PDT 2009</t>
  </si>
  <si>
    <t xml:space="preserve">Yeah...we didnt do so hott...we got like...9th.. Not good </t>
  </si>
  <si>
    <t>Sat Jun 20 20:24:43 PDT 2009</t>
  </si>
  <si>
    <t>TeamNiley2</t>
  </si>
  <si>
    <t>Burning up is on... no more befoore the storm..  Excited about the BTS video!</t>
  </si>
  <si>
    <t>dollrenee</t>
  </si>
  <si>
    <t xml:space="preserve">wishing i went to see sammie todae!!! </t>
  </si>
  <si>
    <t xml:space="preserve">Goodnight twitter, one of my last posts for three weeks. I'll prob post tomorrow before I leave </t>
  </si>
  <si>
    <t>Sat Jun 20 20:24:48 PDT 2009</t>
  </si>
  <si>
    <t xml:space="preserve">@luvinjrandsmoke I forgot about the possibility of evil editing... I hope not </t>
  </si>
  <si>
    <t>hard candy doesnt work  lmao. i am so weird</t>
  </si>
  <si>
    <t>@travcope  . i hate widows tho . probably... i am gonna get a macbook next month ...</t>
  </si>
  <si>
    <t>Even though we got into it yesterday I miss my baby!  I think I'm gonna go see you tonight boo boo</t>
  </si>
  <si>
    <t>Sat Jun 20 20:24:49 PDT 2009</t>
  </si>
  <si>
    <t xml:space="preserve">@KendraMarieK I know were not going to ever here what he has to say about it, That's why I'm dropping it!! smh </t>
  </si>
  <si>
    <t>cbirchenough</t>
  </si>
  <si>
    <t xml:space="preserve">Got to love being up all night ill. I'm up even before the birds and the sheep (am in the countryside), this sucks </t>
  </si>
  <si>
    <t>Sat Jun 20 20:24:51 PDT 2009</t>
  </si>
  <si>
    <t>@sleeakgirl OMG YES I KNOW!! I WISH TOO SOOO BADLY!!...ITS LIKE ALMOST 12 HERE OS I CAN WATCH N E VIDS TILL TOM  #BTS</t>
  </si>
  <si>
    <t>Sat Jun 20 20:24:52 PDT 2009</t>
  </si>
  <si>
    <t xml:space="preserve">Meh, just gonna wash down 4 Tylenol PMs with a Guiness and call it a ( crappy ) nite! </t>
  </si>
  <si>
    <t xml:space="preserve">@Kromegmm that would be sad if he had to do life!! </t>
  </si>
  <si>
    <t>Sat Jun 20 20:24:54 PDT 2009</t>
  </si>
  <si>
    <t xml:space="preserve">Going through my papas stuff </t>
  </si>
  <si>
    <t>Sat Jun 20 20:24:57 PDT 2009</t>
  </si>
  <si>
    <t>honeypapa</t>
  </si>
  <si>
    <t xml:space="preserve">Setting up my XPERIA now. again, again ... </t>
  </si>
  <si>
    <t>Sat Jun 20 20:24:58 PDT 2009</t>
  </si>
  <si>
    <t xml:space="preserve">aw, that was fast...cullen topic is out </t>
  </si>
  <si>
    <t>Sat Jun 20 20:24:59 PDT 2009</t>
  </si>
  <si>
    <t xml:space="preserve">@AnsticeJade Dude! That is so annoying!!! </t>
  </si>
  <si>
    <t>Sat Jun 20 20:25:00 PDT 2009</t>
  </si>
  <si>
    <t>Finally home but with no luggage  Traveling should not b this difficult.. I jus dnt understand y people have nasty tudes.. Aaaaah!</t>
  </si>
  <si>
    <t>Sat Jun 20 20:25:01 PDT 2009</t>
  </si>
  <si>
    <t>Adamfan14</t>
  </si>
  <si>
    <t xml:space="preserve">Crying..  My cousin just got backto Texas.. Im sad.. </t>
  </si>
  <si>
    <t>Sat Jun 20 20:25:02 PDT 2009</t>
  </si>
  <si>
    <t xml:space="preserve">Omg I think I f*cked up big time. </t>
  </si>
  <si>
    <t>Sat Jun 20 20:25:03 PDT 2009</t>
  </si>
  <si>
    <t xml:space="preserve">just posted the blog. sorry if your not included </t>
  </si>
  <si>
    <t>mutantsrus</t>
  </si>
  <si>
    <t xml:space="preserve">Is bothered by the fact to so many people call phishers and scammers hackers and that nobody knows what hacking really is anymore. </t>
  </si>
  <si>
    <t>Sat Jun 20 20:25:04 PDT 2009</t>
  </si>
  <si>
    <t xml:space="preserve">Missing Rodney. </t>
  </si>
  <si>
    <t>Sat Jun 20 20:25:05 PDT 2009</t>
  </si>
  <si>
    <t>bernyybear</t>
  </si>
  <si>
    <t xml:space="preserve">Bored ughh </t>
  </si>
  <si>
    <t xml:space="preserve">@davidforbritney Aww I wanna watch For the Record  I'll probably watch Crossroads instead </t>
  </si>
  <si>
    <t>Roxiny</t>
  </si>
  <si>
    <t>@MadDCMiaNYC Because I don't have it  I am terrible at recording #'s in my phone &amp;amp; I've switched phones about 5 x's this yr alone</t>
  </si>
  <si>
    <t>Sat Jun 20 20:25:08 PDT 2009</t>
  </si>
  <si>
    <t>lifeisweirdnet</t>
  </si>
  <si>
    <t xml:space="preserve">this should soo be an interesting tweet but its not </t>
  </si>
  <si>
    <t>Sat Jun 20 20:25:09 PDT 2009</t>
  </si>
  <si>
    <t xml:space="preserve">Waitn n line @ Rue Bar. Shoulda listened 2 Sara... my feet hurt </t>
  </si>
  <si>
    <t xml:space="preserve">Dinner was tasty, but now I have a massive stomach ache </t>
  </si>
  <si>
    <t xml:space="preserve">oh &amp;amp;&amp;amp; my phone is dead i lost my charger. so no charger means no phone </t>
  </si>
  <si>
    <t>Sat Jun 20 20:25:13 PDT 2009</t>
  </si>
  <si>
    <t xml:space="preserve">Don't want to go home </t>
  </si>
  <si>
    <t>Sat Jun 20 20:25:15 PDT 2009</t>
  </si>
  <si>
    <t>DuppyConquerah</t>
  </si>
  <si>
    <t xml:space="preserve">Nevermind.I had to leave it cuz the mama came.i just hope he doesnt freeze.  </t>
  </si>
  <si>
    <t>Sat Jun 20 20:25:16 PDT 2009</t>
  </si>
  <si>
    <t>Exernox</t>
  </si>
  <si>
    <t xml:space="preserve">just found out I can't have unofficial mods on my xbox 360 games. so sad </t>
  </si>
  <si>
    <t>Sat Jun 20 20:25:17 PDT 2009</t>
  </si>
  <si>
    <t>reneedenise09</t>
  </si>
  <si>
    <t>@NickkkJonasss dangit. i got on too late   epic letdown. LOL</t>
  </si>
  <si>
    <t>Sat Jun 20 20:25:19 PDT 2009</t>
  </si>
  <si>
    <t xml:space="preserve">aww  i was reminded that i was once their eva to their wall-e  </t>
  </si>
  <si>
    <t>Sat Jun 20 20:25:21 PDT 2009</t>
  </si>
  <si>
    <t xml:space="preserve">I'm bout ready to flippn go hot wrong for this!! </t>
  </si>
  <si>
    <t>Sat Jun 20 20:25:22 PDT 2009</t>
  </si>
  <si>
    <t>SODPRiNC3SS</t>
  </si>
  <si>
    <t xml:space="preserve">@sonofchicago i KNO i N3V3R HAV3 ANYTHiNG 2 DO </t>
  </si>
  <si>
    <t>Sat Jun 20 20:25:23 PDT 2009</t>
  </si>
  <si>
    <t xml:space="preserve">My husband is getting sexified to go out while I get to stay home </t>
  </si>
  <si>
    <t xml:space="preserve">@jacky_ds they were both in ojai today! </t>
  </si>
  <si>
    <t>Sat Jun 20 20:25:28 PDT 2009</t>
  </si>
  <si>
    <t>bilebila</t>
  </si>
  <si>
    <t xml:space="preserve">this not the least, hope it get well soon </t>
  </si>
  <si>
    <t>Sat Jun 20 20:25:29 PDT 2009</t>
  </si>
  <si>
    <t xml:space="preserve">How many jobs will go to the shitter b4 i even start!!!???  UGH!!! i'll do nething i just want money!!!! </t>
  </si>
  <si>
    <t>Sat Jun 20 20:25:32 PDT 2009</t>
  </si>
  <si>
    <t xml:space="preserve">Work is so busy, and i still have 2 more hours </t>
  </si>
  <si>
    <t>Sat Jun 20 20:25:37 PDT 2009</t>
  </si>
  <si>
    <t>omgmarianne</t>
  </si>
  <si>
    <t xml:space="preserve">watching the iranian craziness...awful </t>
  </si>
  <si>
    <t>Sat Jun 20 20:25:39 PDT 2009</t>
  </si>
  <si>
    <t>Nara012</t>
  </si>
  <si>
    <t xml:space="preserve">Got burnt swimming today </t>
  </si>
  <si>
    <t>Sat Jun 20 20:25:40 PDT 2009</t>
  </si>
  <si>
    <t>bobbilynnwest</t>
  </si>
  <si>
    <t xml:space="preserve">In Maine now. Head hurts.  </t>
  </si>
  <si>
    <t>Sat Jun 20 20:25:45 PDT 2009</t>
  </si>
  <si>
    <t>productive, must go be productive. Wish I had more wine  dang my hubby anyway LOL</t>
  </si>
  <si>
    <t>Sat Jun 20 20:25:46 PDT 2009</t>
  </si>
  <si>
    <t xml:space="preserve">aaaaah quem deu unfollow aÃ­?  </t>
  </si>
  <si>
    <t>Sat Jun 20 20:25:56 PDT 2009</t>
  </si>
  <si>
    <t xml:space="preserve">@soviibby Apparently you can't. I dunno, Deric said that. </t>
  </si>
  <si>
    <t>Sat Jun 20 20:25:57 PDT 2009</t>
  </si>
  <si>
    <t xml:space="preserve">The top 3 most downloaded episodes for Geek of all Trades are episodes 1, 2, and 5. I'm on #21. I peaked early didn't I? </t>
  </si>
  <si>
    <t>Sat Jun 20 20:25:58 PDT 2009</t>
  </si>
  <si>
    <t xml:space="preserve">@kleeee IT REALLY REALLY ISN'T. </t>
  </si>
  <si>
    <t xml:space="preserve">not what I want. :-\ not exactly part of my dream </t>
  </si>
  <si>
    <t xml:space="preserve">@mel_says that's an excellent wish.  i have a feeling i won't get to go. </t>
  </si>
  <si>
    <t>Sat Jun 20 20:25:59 PDT 2009</t>
  </si>
  <si>
    <t xml:space="preserve">&amp;quot;win or lose, we're team mates&amp;quot;. too bad my school isn't beast like east high </t>
  </si>
  <si>
    <t>Sat Jun 20 20:26:01 PDT 2009</t>
  </si>
  <si>
    <t xml:space="preserve">man! im lonely </t>
  </si>
  <si>
    <t>Sat Jun 20 20:26:04 PDT 2009</t>
  </si>
  <si>
    <t xml:space="preserve">Just realized that I won't be able to watch SNL due to my messed-up satellite..Im really sad now </t>
  </si>
  <si>
    <t>Sat Jun 20 20:26:09 PDT 2009</t>
  </si>
  <si>
    <t>It's over  but it was amazing! Everyone better go and see it! NILEY &amp;lt;3</t>
  </si>
  <si>
    <t>Sat Jun 20 20:26:10 PDT 2009</t>
  </si>
  <si>
    <t xml:space="preserve">my heart it hurt now </t>
  </si>
  <si>
    <t>Sat Jun 20 20:26:11 PDT 2009</t>
  </si>
  <si>
    <t>KarlaCarissa</t>
  </si>
  <si>
    <t xml:space="preserve">@lannydoodle - Haha I know same here! But no I didn't see them </t>
  </si>
  <si>
    <t>Sat Jun 20 20:26:12 PDT 2009</t>
  </si>
  <si>
    <t>Kaliaoqi</t>
  </si>
  <si>
    <t xml:space="preserve">@SaveCastle no Castle in DC tonight </t>
  </si>
  <si>
    <t xml:space="preserve">Sunday: caught up with my man @whuirua, good word for the day! going to see my sick nan now </t>
  </si>
  <si>
    <t>Sat Jun 20 20:26:17 PDT 2009</t>
  </si>
  <si>
    <t>AnnetteLGarcia</t>
  </si>
  <si>
    <t xml:space="preserve">My cookies didn't come out in the shape of the cookie cutters. I worked really hard on them. </t>
  </si>
  <si>
    <t>Sat Jun 20 20:26:21 PDT 2009</t>
  </si>
  <si>
    <t xml:space="preserve">@piratescribe What??? I thought you were going to both BTL-Con and Comic-Con. Me sad now. </t>
  </si>
  <si>
    <t>AnastasyaSafa</t>
  </si>
  <si>
    <t xml:space="preserve">Weekend yang Membosankan.. </t>
  </si>
  <si>
    <t>Sat Jun 20 20:26:22 PDT 2009</t>
  </si>
  <si>
    <t xml:space="preserve">@RENAE_DAMIA man im so mad at sum1 lowkey right now I just need 2 get out the house and head 2 the wack lb </t>
  </si>
  <si>
    <t>AmandaMuniz</t>
  </si>
  <si>
    <t xml:space="preserve">went white water rafting today and only came home with one shoe </t>
  </si>
  <si>
    <t>Sat Jun 20 20:26:25 PDT 2009</t>
  </si>
  <si>
    <t xml:space="preserve">Rockstar + [Vodka] + Absinthe = Death in a Can </t>
  </si>
  <si>
    <t>Sat Jun 20 20:26:26 PDT 2009</t>
  </si>
  <si>
    <t xml:space="preserve">Everyone loves a girl with &amp;quot;daddy&amp;quot; issues </t>
  </si>
  <si>
    <t>Sat Jun 20 20:26:27 PDT 2009</t>
  </si>
  <si>
    <t xml:space="preserve">lazy Sunday.....and no one to talk tooooo </t>
  </si>
  <si>
    <t>Sat Jun 20 20:26:29 PDT 2009</t>
  </si>
  <si>
    <t xml:space="preserve">i wish i had the energy to dance around my room singing. </t>
  </si>
  <si>
    <t>kikibreeze</t>
  </si>
  <si>
    <t xml:space="preserve">Not feeling well... I think I need to lay it down... </t>
  </si>
  <si>
    <t xml:space="preserve">@ladynicolemarie yeah as women get older hopefully what they want changes but alot of times it doesnt hence the sitN @home with wine/book </t>
  </si>
  <si>
    <t>Sat Jun 20 20:26:30 PDT 2009</t>
  </si>
  <si>
    <t xml:space="preserve">@dani3boyz ..........And there I go. #unfollowed </t>
  </si>
  <si>
    <t>Sat Jun 20 20:26:31 PDT 2009</t>
  </si>
  <si>
    <t>omegaexperiment</t>
  </si>
  <si>
    <t>@dvntownsend whoa...judging by the last hevydevy post and this i would say you are having a bad day  cheer up Dev...you deserve happiness.</t>
  </si>
  <si>
    <t xml:space="preserve">Eating a kit-kat... Is this bad... </t>
  </si>
  <si>
    <t>Sat Jun 20 20:26:34 PDT 2009</t>
  </si>
  <si>
    <t xml:space="preserve">@JustCindy_ Me too </t>
  </si>
  <si>
    <t>Sat Jun 20 20:26:37 PDT 2009</t>
  </si>
  <si>
    <t>klsmalls1</t>
  </si>
  <si>
    <t>Let's see, Burger+turkey sammich+turkey leg+funnel cake+slushie=long nite on toilet  Jesus be a Dietitian... And a new roll of tissue...</t>
  </si>
  <si>
    <t>Sat Jun 20 20:26:39 PDT 2009</t>
  </si>
  <si>
    <t xml:space="preserve">@symphnysldr http://twitpic.com/7p9gi - i love bryan... but i really really want Ian to come backkk </t>
  </si>
  <si>
    <t>Sat Jun 20 20:26:40 PDT 2009</t>
  </si>
  <si>
    <t>carriewright</t>
  </si>
  <si>
    <t>Migranes are no fun  I have church in the morning but I cant sleep. Any suggestions?</t>
  </si>
  <si>
    <t>Sat Jun 20 20:26:41 PDT 2009</t>
  </si>
  <si>
    <t xml:space="preserve">This weather sucks donkey nuts. What the hell </t>
  </si>
  <si>
    <t>Sat Jun 20 20:26:44 PDT 2009</t>
  </si>
  <si>
    <t xml:space="preserve">@PartTimeVillain althou i didnt speak </t>
  </si>
  <si>
    <t>Sat Jun 20 20:26:45 PDT 2009</t>
  </si>
  <si>
    <t>( I need to put these Jelly Babies away... I've eaten almost the whole bag...  )</t>
  </si>
  <si>
    <t xml:space="preserve">I do everything for be there in the stage </t>
  </si>
  <si>
    <t>Sat Jun 20 20:26:48 PDT 2009</t>
  </si>
  <si>
    <t>mic is broken  worst day evar!</t>
  </si>
  <si>
    <t>Sat Jun 20 20:26:49 PDT 2009</t>
  </si>
  <si>
    <t>meeshfive8oh</t>
  </si>
  <si>
    <t xml:space="preserve">Darn it,after all that trouble,we find out that the drawer goes out of track on one side!Unacceptable!I paid a fortune for it.Exchange! </t>
  </si>
  <si>
    <t>Sat Jun 20 20:26:50 PDT 2009</t>
  </si>
  <si>
    <t>rgrasberger</t>
  </si>
  <si>
    <t xml:space="preserve"> sorrrry it wasn't meant to be.</t>
  </si>
  <si>
    <t>Sat Jun 20 20:26:51 PDT 2009</t>
  </si>
  <si>
    <t>dmwright22</t>
  </si>
  <si>
    <t xml:space="preserve">went to the beach today.... i love tampa i dnt wanna leave </t>
  </si>
  <si>
    <t>Sat Jun 20 20:26:53 PDT 2009</t>
  </si>
  <si>
    <t>marbolo</t>
  </si>
  <si>
    <t xml:space="preserve">Oh crap, I got work later </t>
  </si>
  <si>
    <t>Sat Jun 20 20:26:59 PDT 2009</t>
  </si>
  <si>
    <t>This is not COOL man! I have to be up in a few hrs for work, but my nose won't let me SLEEP!   HELP!</t>
  </si>
  <si>
    <t>So tired but I can't fall asleep  need to be fully rested for my golf game tomorrow!</t>
  </si>
  <si>
    <t>Sat Jun 20 20:27:02 PDT 2009</t>
  </si>
  <si>
    <t>OK.. The race is over.. Turning out the lights and climbing into bed with.... My DVR   Good to be back in the house w/ all my Tweeps!</t>
  </si>
  <si>
    <t>Sat Jun 20 20:27:06 PDT 2009</t>
  </si>
  <si>
    <t xml:space="preserve">@Runaway38 No, I just googled and I think I know why. Mine's an iPod Touch. It's free for you guys but not for me. Bummer! </t>
  </si>
  <si>
    <t>Sat Jun 20 20:27:08 PDT 2009</t>
  </si>
  <si>
    <t>It's absolutely pouring down outside... no chance of heading out to enjoy nature on Yule...  So tea and the internet it is!</t>
  </si>
  <si>
    <t>Sat Jun 20 20:27:09 PDT 2009</t>
  </si>
  <si>
    <t>lnmorton</t>
  </si>
  <si>
    <t xml:space="preserve">@dheerajchand you stole my phone charger </t>
  </si>
  <si>
    <t>Sat Jun 20 20:27:13 PDT 2009</t>
  </si>
  <si>
    <t>@RandyOrtonRKO for wat its worth i wont be seein my dad on fathers day  it sad but at least u'll see ur family soon</t>
  </si>
  <si>
    <t>Sat Jun 20 20:27:14 PDT 2009</t>
  </si>
  <si>
    <t>nicolema55</t>
  </si>
  <si>
    <t>very hungry  i want food!!!!!!!!</t>
  </si>
  <si>
    <t>Sat Jun 20 20:27:15 PDT 2009</t>
  </si>
  <si>
    <t>tashakarina</t>
  </si>
  <si>
    <t>@icha2307 okay. I prefer print'em now and I could care less.hahaa I'm pretty sick wif all of these assgnmnts..  http://myloc.me/4M6B</t>
  </si>
  <si>
    <t>Sat Jun 20 20:27:17 PDT 2009</t>
  </si>
  <si>
    <t>OK ALL THE #BTS STUFF IS OVER   AWW WELL CANNOT WAIT FOR THE VID...EVERYSINGE VID I AM GONNA WATCH!</t>
  </si>
  <si>
    <t>Sat Jun 20 20:27:16 PDT 2009</t>
  </si>
  <si>
    <t>i got vodka and red bull when i asked for sprite.. i dont like red bull  ps, i really hope @jillianjigggs comes, i miss her</t>
  </si>
  <si>
    <t>Sat Jun 20 20:27:18 PDT 2009</t>
  </si>
  <si>
    <t>Travelaholic</t>
  </si>
  <si>
    <t>On a nonexciting note my window slammed shut and broke!  Now I need to figure out how to get it out to get to a window store??</t>
  </si>
  <si>
    <t xml:space="preserve">I just had a hot fudge sunday from sonic and now my tummy hurts </t>
  </si>
  <si>
    <t>Sat Jun 20 20:27:20 PDT 2009</t>
  </si>
  <si>
    <t xml:space="preserve">Wish I was in atl right now </t>
  </si>
  <si>
    <t>Sat Jun 20 20:27:23 PDT 2009</t>
  </si>
  <si>
    <t>tyvinh</t>
  </si>
  <si>
    <t xml:space="preserve">but sitting in traffic afterwards, eh not so much </t>
  </si>
  <si>
    <t>Sat Jun 20 20:27:24 PDT 2009</t>
  </si>
  <si>
    <t>JessieMarie322</t>
  </si>
  <si>
    <t xml:space="preserve">Some stupid downtown concert is polluting my saturday night relaxation.  </t>
  </si>
  <si>
    <t>Sat Jun 20 20:27:27 PDT 2009</t>
  </si>
  <si>
    <t xml:space="preserve">why is shabu-shabu always fully booked? </t>
  </si>
  <si>
    <t>@shortyyyy ahhh AFI at edgefest ! me and my friend wanted to go to that  how fucking good tho, i miss them so muchhhh! =[</t>
  </si>
  <si>
    <t>Sat Jun 20 20:27:28 PDT 2009</t>
  </si>
  <si>
    <t xml:space="preserve">I think I dl'd most of the modules needed.  Time for some gaming to distract me from tender boobage. Oww. </t>
  </si>
  <si>
    <t>Sat Jun 20 20:27:32 PDT 2009</t>
  </si>
  <si>
    <t>I thought things were ok. Guess not. I'm not in the mood to chat.  Night</t>
  </si>
  <si>
    <t>Sat Jun 20 20:27:34 PDT 2009</t>
  </si>
  <si>
    <t xml:space="preserve">And if I should become a stranger know that it would make me very sad... </t>
  </si>
  <si>
    <t>Sat Jun 20 20:27:36 PDT 2009</t>
  </si>
  <si>
    <t xml:space="preserve">@CustomMadness HAHAHA nobody ever wants to trade with me!!! The game is getting boring </t>
  </si>
  <si>
    <t xml:space="preserve">@leolaninyc cool, me too! I'm thinking I would like better tix for Houston then Dallas since it's the last one! </t>
  </si>
  <si>
    <t>Sat Jun 20 20:27:39 PDT 2009</t>
  </si>
  <si>
    <t xml:space="preserve">i wont see my daddy on daddy's day. </t>
  </si>
  <si>
    <t>Sat Jun 20 20:27:41 PDT 2009</t>
  </si>
  <si>
    <t>@jencolon omg  be safe over there!</t>
  </si>
  <si>
    <t xml:space="preserve">@LDGourmet I think they felt a need to move them to a protected place. There are only a couple of hundred in existence now </t>
  </si>
  <si>
    <t>Sat Jun 20 20:27:43 PDT 2009</t>
  </si>
  <si>
    <t>eli_locke</t>
  </si>
  <si>
    <t xml:space="preserve">relaxing....cant get rid of this killer headache </t>
  </si>
  <si>
    <t>blanca_thinks</t>
  </si>
  <si>
    <t xml:space="preserve">My computer is officially dead. I hate the Damn thing but i need it for the fansite. I need the web. </t>
  </si>
  <si>
    <t xml:space="preserve">Oh Man. I forgot how sad the end of this is england is.  i almost cried. </t>
  </si>
  <si>
    <t>Sat Jun 20 20:27:44 PDT 2009</t>
  </si>
  <si>
    <t>DreamRycher</t>
  </si>
  <si>
    <t>@squarespace Watched the latest X-Files movie tonight, didn't really like it.  #squarespace</t>
  </si>
  <si>
    <t>Sat Jun 20 20:27:45 PDT 2009</t>
  </si>
  <si>
    <t>andreoska</t>
  </si>
  <si>
    <t xml:space="preserve">Going to sleep....last night was horrible!!! I didn't sleep at all </t>
  </si>
  <si>
    <t>Sat Jun 20 20:27:46 PDT 2009</t>
  </si>
  <si>
    <t>@MissKodak ok..im JEALOUS. i wish they made kittens that stayed kittens forever  u takin him to toledo with u?</t>
  </si>
  <si>
    <t xml:space="preserve">Playing Life with Mel and Josh and failing.  I fail at Life </t>
  </si>
  <si>
    <t>Sat Jun 20 20:27:47 PDT 2009</t>
  </si>
  <si>
    <t>ToaZuku</t>
  </si>
  <si>
    <t xml:space="preserve">Watched &amp;quot;Gran Torino&amp;quot;. *sigh* I could never go to war. </t>
  </si>
  <si>
    <t>Sat Jun 20 20:27:48 PDT 2009</t>
  </si>
  <si>
    <t>likethe309</t>
  </si>
  <si>
    <t xml:space="preserve">@TJStricker86 you are a jerk. </t>
  </si>
  <si>
    <t>Sat Jun 20 20:27:49 PDT 2009</t>
  </si>
  <si>
    <t xml:space="preserve">Well, It's bedtime for this bonzo, gotta work tomorrow </t>
  </si>
  <si>
    <t>Sat Jun 20 20:27:51 PDT 2009</t>
  </si>
  <si>
    <t>@trekkerguy sad drunks R the worst  Lucky 4 me, almost anything w caffiene/alcohol gets me happy...2 happy.So I enjoy only in small doses</t>
  </si>
  <si>
    <t>Sat Jun 20 20:27:53 PDT 2009</t>
  </si>
  <si>
    <t>fishes6</t>
  </si>
  <si>
    <t xml:space="preserve">ahhh! he doesnt get it! </t>
  </si>
  <si>
    <t>Sat Jun 20 20:27:57 PDT 2009</t>
  </si>
  <si>
    <t xml:space="preserve">@SteveSchuitt as long as she eats some too you are all good. Bummer for Jack Black on Year One </t>
  </si>
  <si>
    <t>Sat Jun 20 20:28:02 PDT 2009</t>
  </si>
  <si>
    <t>geishalyn</t>
  </si>
  <si>
    <t>Missed the sex boat  I am soOo irritated rite now, I just want 2 f*ck!!!</t>
  </si>
  <si>
    <t>Today had it's good and bad, had less flashbacks and general  - Still struggling</t>
  </si>
  <si>
    <t>Sat Jun 20 20:28:05 PDT 2009</t>
  </si>
  <si>
    <t xml:space="preserve">Just downloaded iPhone OS 3.0.  Missing Vegas!!! </t>
  </si>
  <si>
    <t>Sat Jun 20 20:28:06 PDT 2009</t>
  </si>
  <si>
    <t xml:space="preserve">@dani3boyz I asked if I could swim in it all...they said no </t>
  </si>
  <si>
    <t>Sat Jun 20 20:28:10 PDT 2009</t>
  </si>
  <si>
    <t xml:space="preserve">That movie made me cry like a baby! </t>
  </si>
  <si>
    <t>Sat Jun 20 20:28:11 PDT 2009</t>
  </si>
  <si>
    <t xml:space="preserve">no before the storm at any concert but Dallas... JEALOUS </t>
  </si>
  <si>
    <t>LitlJess37</t>
  </si>
  <si>
    <t xml:space="preserve">Albany pretty much f*ed up my life from the start.ugh! Can't i go back in time and just start at Bing. and plan everything out? </t>
  </si>
  <si>
    <t>Sat Jun 20 20:28:12 PDT 2009</t>
  </si>
  <si>
    <t>nehsah</t>
  </si>
  <si>
    <t>http://twitpic.com/7z3tp - Last photo with my best friend  I'll miss you so much Axel Aviles</t>
  </si>
  <si>
    <t xml:space="preserve">R.I.P. Gary Pappa, you will be missed . . . </t>
  </si>
  <si>
    <t>Sat Jun 20 20:28:14 PDT 2009</t>
  </si>
  <si>
    <t xml:space="preserve">@RandynAverysMom I thought it was pronounced gee-off when I was a kid. </t>
  </si>
  <si>
    <t>Sat Jun 20 20:28:36 PDT 2009</t>
  </si>
  <si>
    <t>keeelso</t>
  </si>
  <si>
    <t xml:space="preserve">@Deromeo uuuuuuugh because my bro said i have to stay home and study for my science exam. otherwise i OBV woullddd </t>
  </si>
  <si>
    <t>Sat Jun 20 20:28:37 PDT 2009</t>
  </si>
  <si>
    <t xml:space="preserve">Top of the 8th and its tied 1-1. Not to mention its fucking cold and Jaidyn hasn't been behaving </t>
  </si>
  <si>
    <t>Sat Jun 20 20:28:38 PDT 2009</t>
  </si>
  <si>
    <t>@SAC722  i dont think its because of the car girls are not really into that, its a plus but its not every thing at all</t>
  </si>
  <si>
    <t>@normpeterson lucky you!! what did you get? better than me whose stuck at home bored to tears.  have fun!! xoxox</t>
  </si>
  <si>
    <t>Sat Jun 20 20:28:42 PDT 2009</t>
  </si>
  <si>
    <t>abend0c4</t>
  </si>
  <si>
    <t xml:space="preserve">@chansearrington I realize that. Went for E63. HSDPA and GPS weren't worth extra $ Just placed order - Nokia store says backordered </t>
  </si>
  <si>
    <t>Sat Jun 20 20:28:43 PDT 2009</t>
  </si>
  <si>
    <t xml:space="preserve">@Kianasaurus - Bear just crunched my leg </t>
  </si>
  <si>
    <t>Sat Jun 20 20:28:44 PDT 2009</t>
  </si>
  <si>
    <t>heyguata</t>
  </si>
  <si>
    <t xml:space="preserve">@NBec not enough bedding. </t>
  </si>
  <si>
    <t>Sat Jun 20 20:28:48 PDT 2009</t>
  </si>
  <si>
    <t>http://twitpic.com/7z3w0 - Last month when i really burnt my back  Ouchies!!</t>
  </si>
  <si>
    <t>Sat Jun 20 20:28:49 PDT 2009</t>
  </si>
  <si>
    <t>RachVonH</t>
  </si>
  <si>
    <t xml:space="preserve">Just got back from a day at the beach with my tribe. Caught up on some essays I wanted to read and got a sunburnt butt </t>
  </si>
  <si>
    <t>Sat Jun 20 20:28:50 PDT 2009</t>
  </si>
  <si>
    <t>bed. waking up at 5am  so not looking foward to that. Horse Show in the Morning!!</t>
  </si>
  <si>
    <t xml:space="preserve">What are you guys doing? Kinda bored here </t>
  </si>
  <si>
    <t>Sat Jun 20 20:28:51 PDT 2009</t>
  </si>
  <si>
    <t xml:space="preserve">i love looking at old pictures and watching old videos, but i feel a bit nostalgic </t>
  </si>
  <si>
    <t>@aliciaiscoool poor poster  you can call Cait now.</t>
  </si>
  <si>
    <t>SimplyAnthony</t>
  </si>
  <si>
    <t>It's odd seeing the TapouT crew without Mask. Glad to see them keeping it alive. RIP though   #UFC #MMA</t>
  </si>
  <si>
    <t>Sat Jun 20 20:28:52 PDT 2009</t>
  </si>
  <si>
    <t>AndrewLeeOnline</t>
  </si>
  <si>
    <t>They didn't play Don't Close the Book  unless it's an encore? Maybe?</t>
  </si>
  <si>
    <t>Sat Jun 20 20:28:53 PDT 2009</t>
  </si>
  <si>
    <t>lauriiita</t>
  </si>
  <si>
    <t xml:space="preserve">SERIOUSLY, I JUST WANNA BE THERE </t>
  </si>
  <si>
    <t>Sat Jun 20 20:28:54 PDT 2009</t>
  </si>
  <si>
    <t>preetycat898</t>
  </si>
  <si>
    <t xml:space="preserve">i am trying to see if my fffbffl loves me </t>
  </si>
  <si>
    <t>Sat Jun 20 20:28:56 PDT 2009</t>
  </si>
  <si>
    <t xml:space="preserve">@MPsLadyScorpio eryone used to think my dad was my boyfriend...even when I was a teenager </t>
  </si>
  <si>
    <t>charismaBOO</t>
  </si>
  <si>
    <t xml:space="preserve">Watching gran torino. Aww. Sad ending </t>
  </si>
  <si>
    <t xml:space="preserve">I just stubbed my pinky toe. Ughhh. </t>
  </si>
  <si>
    <t>Sat Jun 20 20:28:59 PDT 2009</t>
  </si>
  <si>
    <t xml:space="preserve">I dreamd last nite that my stomach was bleeding badly n I was spitting out blood :S i never remember dreams. y do i only remember bad 1s </t>
  </si>
  <si>
    <t>Sat Jun 20 20:29:00 PDT 2009</t>
  </si>
  <si>
    <t xml:space="preserve">@LizJonasHQ I LOVE before the storm! I'm sad they're not doing it on the rest of the tour, let alone being with miiiley! </t>
  </si>
  <si>
    <t>Sat Jun 20 20:29:03 PDT 2009</t>
  </si>
  <si>
    <t xml:space="preserve">Almost home after droppin caris bf home in useless(eustis) lake county </t>
  </si>
  <si>
    <t>I was just kidding about that bed thing guys  I AM tired...but I think im goin NOW because its over  I'll see the pics/videos tommorow!</t>
  </si>
  <si>
    <t>Sat Jun 20 20:29:06 PDT 2009</t>
  </si>
  <si>
    <t xml:space="preserve">Nights like this, I wish I had a TV in my room... </t>
  </si>
  <si>
    <t>Sat Jun 20 20:29:07 PDT 2009</t>
  </si>
  <si>
    <t xml:space="preserve">JOHNNY ROCKETS JOHNNY ROCKETS JOHNNY ROCKETS! Oh bf, mos def I wish you were here cause I'd bring you with me! </t>
  </si>
  <si>
    <t>Sat Jun 20 20:29:09 PDT 2009</t>
  </si>
  <si>
    <t>xLoveLovexAblex</t>
  </si>
  <si>
    <t xml:space="preserve">@animaluver124 wow how could hate her </t>
  </si>
  <si>
    <t>norsworthy</t>
  </si>
  <si>
    <t xml:space="preserve">My last night with Brantley for a week. He's going to stay with @k_dell tomorrow. </t>
  </si>
  <si>
    <t>Sat Jun 20 20:29:10 PDT 2009</t>
  </si>
  <si>
    <t>DavidTarquino</t>
  </si>
  <si>
    <t xml:space="preserve">@CongaChelle It doesn't work here in Brazil. We can even call God, the neighbors just don't care. </t>
  </si>
  <si>
    <t>Sat Jun 20 20:29:11 PDT 2009</t>
  </si>
  <si>
    <t>mollyyyyy</t>
  </si>
  <si>
    <t xml:space="preserve">just realized how much i need/want a certain someone </t>
  </si>
  <si>
    <t xml:space="preserve">@aspenstudio That's just it - I feel like I should throw paint at him, grab the bucket of fish &amp;amp; make for the lake to save them. </t>
  </si>
  <si>
    <t>Sat Jun 20 20:29:12 PDT 2009</t>
  </si>
  <si>
    <t xml:space="preserve"> I have a sick @posty today. He has a headache, cough, sore throat.  He is curled up on the couch.</t>
  </si>
  <si>
    <t>Sat Jun 20 20:29:13 PDT 2009</t>
  </si>
  <si>
    <t>Airmark1</t>
  </si>
  <si>
    <t xml:space="preserve">@mykebates I had a google employee envite me, might have helped. No, I can't get it for you too </t>
  </si>
  <si>
    <t>Sat Jun 20 20:29:15 PDT 2009</t>
  </si>
  <si>
    <t>Marthyy</t>
  </si>
  <si>
    <t xml:space="preserve">Ahhh.. It's 5 am, and vacation. I just woke up and can't sleep again </t>
  </si>
  <si>
    <t>in early  why do middle aged people think it is cool to be at a college grad party? the world may never know..</t>
  </si>
  <si>
    <t>Sat Jun 20 20:29:16 PDT 2009</t>
  </si>
  <si>
    <t xml:space="preserve">Always confuse with 'qualitative' minded client who wants to run e-commerce website </t>
  </si>
  <si>
    <t>Sat Jun 20 20:29:17 PDT 2009</t>
  </si>
  <si>
    <t>@MorenaMarie88 lol better believe he deserved it..  he tried to choke me</t>
  </si>
  <si>
    <t>Sat Jun 20 20:29:20 PDT 2009</t>
  </si>
  <si>
    <t xml:space="preserve">@Ryan_Shelton Cant wait wonder if u do a bit of talking about the show My Name Is Earl as its about Karma but then its on another station </t>
  </si>
  <si>
    <t>Sat Jun 20 20:29:22 PDT 2009</t>
  </si>
  <si>
    <t xml:space="preserve">@boncha well, you've hurt me </t>
  </si>
  <si>
    <t>AmbiP</t>
  </si>
  <si>
    <t xml:space="preserve">just came back from the capilano suspension bridge... my feet hurts soo muchhhh      </t>
  </si>
  <si>
    <t>Sat Jun 20 20:29:26 PDT 2009</t>
  </si>
  <si>
    <t>@THEflyGIRL dang!  they made my lil birthday sex look like ish! wit all the obama visuals and black love and evrythng   lmao</t>
  </si>
  <si>
    <t>Sat Jun 20 20:29:27 PDT 2009</t>
  </si>
  <si>
    <t>irishgurlie4</t>
  </si>
  <si>
    <t>Love country music! So much traffic on the bridge  going out with shan barry and erin!</t>
  </si>
  <si>
    <t>Sat Jun 20 20:29:30 PDT 2009</t>
  </si>
  <si>
    <t xml:space="preserve">@darthweef yes sir. </t>
  </si>
  <si>
    <t>yeashleyzelly</t>
  </si>
  <si>
    <t xml:space="preserve">@KaydeeJoyce I haven't seen it yet either </t>
  </si>
  <si>
    <t>Sat Jun 20 20:29:31 PDT 2009</t>
  </si>
  <si>
    <t>@The_Block_2009  I can't make that show.  no money.  so sad!</t>
  </si>
  <si>
    <t>Sat Jun 20 20:29:32 PDT 2009</t>
  </si>
  <si>
    <t>@happylovesChuck Oh yeah! I'm sorry.  Forgive me?</t>
  </si>
  <si>
    <t>Sat Jun 20 20:29:34 PDT 2009</t>
  </si>
  <si>
    <t xml:space="preserve">@jtdesigns I had a google employee envite me, might have helped. No, I can't get it for you too </t>
  </si>
  <si>
    <t>Sat Jun 20 20:29:36 PDT 2009</t>
  </si>
  <si>
    <t xml:space="preserve">@blackwhiteworld met someone who? acoustic session wit who? cool awe no iPhone </t>
  </si>
  <si>
    <t>Sat Jun 20 20:29:37 PDT 2009</t>
  </si>
  <si>
    <t xml:space="preserve">@Orion_Girl *opens door* ooc think I'm about to get kicked offff..... </t>
  </si>
  <si>
    <t>Sat Jun 20 20:29:38 PDT 2009</t>
  </si>
  <si>
    <t>awesome, un neeeeeeeeded drama,  upset and feverish right now.</t>
  </si>
  <si>
    <t>Sat Jun 20 20:29:40 PDT 2009</t>
  </si>
  <si>
    <t>MsVivi87</t>
  </si>
  <si>
    <t xml:space="preserve">@blarabian Now see, that's prolly why she has nobody but her &amp;quot;kids&amp;quot; to keep her company. </t>
  </si>
  <si>
    <t>Sat Jun 20 20:29:43 PDT 2009</t>
  </si>
  <si>
    <t>ineedyoux33</t>
  </si>
  <si>
    <t>well todayyy i did absoutley nothing  im in love with taylor launter so please hook me upp ;)</t>
  </si>
  <si>
    <t>Sat Jun 20 20:29:44 PDT 2009</t>
  </si>
  <si>
    <t>alliewaffles</t>
  </si>
  <si>
    <t xml:space="preserve">@captaindilan i knaaaw i want it to!! I'm pissed my aunt is giving to my little cousin </t>
  </si>
  <si>
    <t>sammic09</t>
  </si>
  <si>
    <t xml:space="preserve">ok i stillll dont get  it </t>
  </si>
  <si>
    <t>Sat Jun 20 20:29:45 PDT 2009</t>
  </si>
  <si>
    <t>twittweettwitte</t>
  </si>
  <si>
    <t>damn u dem dum ramen noodles are my thing  and ryan makes people cry</t>
  </si>
  <si>
    <t>OK I AM GOIGN 2 ATTEMPT 2 SLEEP AFTER ALL THAT..NO VIDS  but oh well #BTS this has been so much FUN!</t>
  </si>
  <si>
    <t>Sat Jun 20 20:29:46 PDT 2009</t>
  </si>
  <si>
    <t xml:space="preserve">Ewwwww.... Smelly people are ruining my workout </t>
  </si>
  <si>
    <t>Sarah_Seltmann</t>
  </si>
  <si>
    <t xml:space="preserve">just wrote a poem for my Best friend...it hurts so much that I`am so far away from home </t>
  </si>
  <si>
    <t>Sat Jun 20 20:29:47 PDT 2009</t>
  </si>
  <si>
    <t>aww shucks! i wanted to rent shopaholic now! but i guess it aint out today yet! @breindwl   annoyed 2 arnt ya!!</t>
  </si>
  <si>
    <t>Sat Jun 20 20:29:48 PDT 2009</t>
  </si>
  <si>
    <t xml:space="preserve">@DearestGchan Just been sick. And I hate not being able to take much for it </t>
  </si>
  <si>
    <t>Capone007</t>
  </si>
  <si>
    <t xml:space="preserve">Dad is doing ok, on a liquid diet now. At least it's more than only IV! What a bad way to spend Father's Day! </t>
  </si>
  <si>
    <t>Sat Jun 20 20:29:51 PDT 2009</t>
  </si>
  <si>
    <t>is having a problem  paano ba ma fix ung USB Write Protected daw (tears) help huhu http://plurk.com/p/12kdqb</t>
  </si>
  <si>
    <t>cuteandclassy</t>
  </si>
  <si>
    <t xml:space="preserve">i'm soooo aqqravated....i'm tryinq not to sweat the small stuff but i quess i am </t>
  </si>
  <si>
    <t>Sat Jun 20 20:30:00 PDT 2009</t>
  </si>
  <si>
    <t xml:space="preserve">@shaantastic i am now in a deep depression. you're not coming to warped tour?! i was hoping to meet you the THIRD show i go to of yours </t>
  </si>
  <si>
    <t>Sat Jun 20 20:30:01 PDT 2009</t>
  </si>
  <si>
    <t>is superr tired.  woke up early, did the laundry, attended to 7 pesky kids. yea. i'm tired.  http://plurk.com/p/12kds0</t>
  </si>
  <si>
    <t>Sat Jun 20 20:30:08 PDT 2009</t>
  </si>
  <si>
    <t xml:space="preserve">@ladyxayla I can do that myself, it's just that it won't help now because the family tree picture is only taken once and never changes. </t>
  </si>
  <si>
    <t>Sat Jun 20 20:30:07 PDT 2009</t>
  </si>
  <si>
    <t xml:space="preserve">@xMeganbrittanyx aw I know ill be so sad too </t>
  </si>
  <si>
    <t xml:space="preserve">ate. Will never do it again </t>
  </si>
  <si>
    <t>Sat Jun 20 20:30:09 PDT 2009</t>
  </si>
  <si>
    <t>Soccerbabee</t>
  </si>
  <si>
    <t xml:space="preserve">@EdsonBuddle Great game played today! too bad for the lose  but i'll get to see you guys play again on July 4th! </t>
  </si>
  <si>
    <t xml:space="preserve">Found an article about my uncle's shooting here http://twurl.nl/qz8gvn Sounds so scary </t>
  </si>
  <si>
    <t>Biggjak</t>
  </si>
  <si>
    <t xml:space="preserve">When I should be the &amp;quot;Hero&amp;quot; who gets the girl at the end </t>
  </si>
  <si>
    <t>Sat Jun 20 20:30:12 PDT 2009</t>
  </si>
  <si>
    <t>MelissaNiwata</t>
  </si>
  <si>
    <t xml:space="preserve">Massive migraine headache right now, took excedrin migraine, its not working </t>
  </si>
  <si>
    <t>Sat Jun 20 20:30:16 PDT 2009</t>
  </si>
  <si>
    <t>BrittneyHoffman</t>
  </si>
  <si>
    <t xml:space="preserve">the problem is tht the tickets sell so fast, therefore when u try 2 get them, there is only the far away seats left :[  i rly wanted 2 go </t>
  </si>
  <si>
    <t>Sat Jun 20 20:30:34 PDT 2009</t>
  </si>
  <si>
    <t>supportniley</t>
  </si>
  <si>
    <t>wow...wait til the videos! I dont think I CAN!! oh well im gonna have to  AMAZING! so wish i was there</t>
  </si>
  <si>
    <t>Sat Jun 20 20:30:35 PDT 2009</t>
  </si>
  <si>
    <t>Tndrhrtbr23</t>
  </si>
  <si>
    <t xml:space="preserve">Clearly it's karma but I still feel compassion instead of schadenfreude </t>
  </si>
  <si>
    <t>AlbChow</t>
  </si>
  <si>
    <t xml:space="preserve">Bah, I hate summer.  It's lost its allure and luster.  Feeling kinda down.  </t>
  </si>
  <si>
    <t>Sat Jun 20 20:30:36 PDT 2009</t>
  </si>
  <si>
    <t xml:space="preserve">@Keno424 i wish i could go for real </t>
  </si>
  <si>
    <t>Sat Jun 20 20:30:39 PDT 2009</t>
  </si>
  <si>
    <t xml:space="preserve">doll babys mom won't let her and she has a concious she won't even go rolling </t>
  </si>
  <si>
    <t>Sat Jun 20 20:30:40 PDT 2009</t>
  </si>
  <si>
    <t>uuh today ruled but i was so busy i was forced to eat shitty  so that means GYM hardcore in the morning.</t>
  </si>
  <si>
    <t>good mu'fuckin weekend. gotta do this again....nex weekend. @khalafornia nope didnt get to go. sad.  lol</t>
  </si>
  <si>
    <t>Sat Jun 20 20:30:42 PDT 2009</t>
  </si>
  <si>
    <t>megskathy</t>
  </si>
  <si>
    <t xml:space="preserve">really wanted to go to a strip club, but the old man's back hurts (no joke) so we have to reschedule </t>
  </si>
  <si>
    <t>@clicknspark i wish!   im not rich anymore. U cum here!</t>
  </si>
  <si>
    <t>VanLeoworld</t>
  </si>
  <si>
    <t xml:space="preserve">@orianthi well I try to search where so I can go but cant find it.  Good luck </t>
  </si>
  <si>
    <t>Sat Jun 20 20:30:43 PDT 2009</t>
  </si>
  <si>
    <t>oww  salt water is nasty!</t>
  </si>
  <si>
    <t>Sat Jun 20 20:30:49 PDT 2009</t>
  </si>
  <si>
    <t>@JustyneIndeed and i are back door lovers. Since our men live outta state  boooooo</t>
  </si>
  <si>
    <t>Sat Jun 20 20:30:52 PDT 2009</t>
  </si>
  <si>
    <t xml:space="preserve">@Knithippy you are my hate for the night!  Standing me up on my birthday.  Feels like highschool again </t>
  </si>
  <si>
    <t>Sat Jun 20 20:30:53 PDT 2009</t>
  </si>
  <si>
    <t xml:space="preserve">Trying to get out of bed. Stuff on my mind </t>
  </si>
  <si>
    <t>lurchy39</t>
  </si>
  <si>
    <t xml:space="preserve">@ifucantdance the freak out is scary </t>
  </si>
  <si>
    <t>Sat Jun 20 20:30:54 PDT 2009</t>
  </si>
  <si>
    <t>SuperTrampStamp</t>
  </si>
  <si>
    <t>Fuck  feeling a bit numb now.</t>
  </si>
  <si>
    <t>Sat Jun 20 20:30:56 PDT 2009</t>
  </si>
  <si>
    <t xml:space="preserve">Damn. Nokia E63 backordered. </t>
  </si>
  <si>
    <t>Sat Jun 20 20:30:58 PDT 2009</t>
  </si>
  <si>
    <t xml:space="preserve">@shalynnn how about 72 months? there's still no dates for australia. </t>
  </si>
  <si>
    <t xml:space="preserve">@AmandaTurner @jenniferg07 Looks like I missed the party </t>
  </si>
  <si>
    <t>stylioJ</t>
  </si>
  <si>
    <t xml:space="preserve">So, I put on one of my Reds jerseys and then they lost, sadly, I do not bring good luck </t>
  </si>
  <si>
    <t>Sat Jun 20 20:30:59 PDT 2009</t>
  </si>
  <si>
    <t>Wow! JB concert seem amazing! I &amp;quot;really bad want&amp;quot; 2 go  it seem incredible, unbelievable... Someone please take me 2 a concert :O</t>
  </si>
  <si>
    <t>Sat Jun 20 20:31:01 PDT 2009</t>
  </si>
  <si>
    <t>wit_twit</t>
  </si>
  <si>
    <t xml:space="preserve">@_Bo0giE_ Hope your puppy is gonna be okay </t>
  </si>
  <si>
    <t xml:space="preserve">about to ptfo. missing @enicholos, who am i gonna workout with tomorrow?! </t>
  </si>
  <si>
    <t>Sat Jun 20 20:31:03 PDT 2009</t>
  </si>
  <si>
    <t xml:space="preserve">checking e-mail before bed...reading updated news...scarey </t>
  </si>
  <si>
    <t xml:space="preserve">...and sometimes u get taken advantage of...a lot...by your own kind </t>
  </si>
  <si>
    <t>Sat Jun 20 20:31:05 PDT 2009</t>
  </si>
  <si>
    <t>@karaalynn love sucks sometimes  sorry your having a bad night.</t>
  </si>
  <si>
    <t>Sat Jun 20 20:31:07 PDT 2009</t>
  </si>
  <si>
    <t>MissyBeams</t>
  </si>
  <si>
    <t>@dani I like this background. Thank you for the math book. I'm dreading it  The things I do for a degree!</t>
  </si>
  <si>
    <t>Sat Jun 20 20:31:09 PDT 2009</t>
  </si>
  <si>
    <t>Ugh! Anyone know why my @replies aren't showing up on my TwitterBerry?? DM and timeline are, just not @replies.   Annoying...</t>
  </si>
  <si>
    <t>Sat Jun 20 20:31:10 PDT 2009</t>
  </si>
  <si>
    <t xml:space="preserve">Remember that #2 best dog in the world? Just ate a blue ink pen on the white carpet in the living room of the house were trying to sell </t>
  </si>
  <si>
    <t xml:space="preserve">Was going to take Z to Museum of Natural History tomorrow... looked up ticket prices &amp;amp; now looking for something cheaper to do. Boo. </t>
  </si>
  <si>
    <t>Sat Jun 20 20:31:12 PDT 2009</t>
  </si>
  <si>
    <t>@tessax05 uhmm correction! @iammatthewlane is a kevin hater, he hates his hair  lmfao</t>
  </si>
  <si>
    <t>Sat Jun 20 20:31:13 PDT 2009</t>
  </si>
  <si>
    <t>melwhiteWTF</t>
  </si>
  <si>
    <t xml:space="preserve">there's no stars in providence </t>
  </si>
  <si>
    <t>Sat Jun 20 20:31:14 PDT 2009</t>
  </si>
  <si>
    <t xml:space="preserve">I'm so bored.... I wish I had the laptop, I need new music.. </t>
  </si>
  <si>
    <t>Sat Jun 20 20:31:16 PDT 2009</t>
  </si>
  <si>
    <t>TTA2nd</t>
  </si>
  <si>
    <t>unfortunately my sister had to leave us tonight  i am prepn to hit the town cuz it will be my dAy in 30 mins!! FOY (father of the year)</t>
  </si>
  <si>
    <t>Sat Jun 20 20:31:19 PDT 2009</t>
  </si>
  <si>
    <t xml:space="preserve">hey!! T.T !! My mom's phone was stolen!! the keychain my best friend choose 4 me was there ( !! sorry nix </t>
  </si>
  <si>
    <t>snehaprabhu</t>
  </si>
  <si>
    <t xml:space="preserve">will figure Twitter out later.. after I'm done figuring out ME, USP, CD, CN, CG and DC! </t>
  </si>
  <si>
    <t>chelsiegreen</t>
  </si>
  <si>
    <t>Mom forcing me to eat even though i'm not hungry  i feel sick still</t>
  </si>
  <si>
    <t>Sat Jun 20 20:31:22 PDT 2009</t>
  </si>
  <si>
    <t xml:space="preserve">http://bit.ly/HW6XZ   The poor woman, Neda who died today in Iran </t>
  </si>
  <si>
    <t>Sat Jun 20 20:31:24 PDT 2009</t>
  </si>
  <si>
    <t>dezanjuli</t>
  </si>
  <si>
    <t xml:space="preserve">@papalote415 and I'm staaaaarrrving! If ONLY. I couldve had a burrito to save me from a hangover </t>
  </si>
  <si>
    <t>Sat Jun 20 20:31:26 PDT 2009</t>
  </si>
  <si>
    <t xml:space="preserve">@Kalediscope I'm going through sumthin similar w/ an old luv. Thought we were going 2 connect in person 2 night. Of course it went south. </t>
  </si>
  <si>
    <t xml:space="preserve">@hostile_bioform 'Cause I want to read it </t>
  </si>
  <si>
    <t>Sat Jun 20 20:31:28 PDT 2009</t>
  </si>
  <si>
    <t xml:space="preserve">Bored out of my mind  Wish I could see my bestie Leah </t>
  </si>
  <si>
    <t>Sat Jun 20 20:31:31 PDT 2009</t>
  </si>
  <si>
    <t xml:space="preserve">havent tweeted in ageeeeees     #trackle #squarespace  </t>
  </si>
  <si>
    <t>Sat Jun 20 20:31:33 PDT 2009</t>
  </si>
  <si>
    <t xml:space="preserve">@AnindithoDimas @tieshadiona kalian hobby banget sih nge blip? emang seru yaa ? gue masiih gak nangkep  props, listener gitu2 apa sih ? </t>
  </si>
  <si>
    <t>Dare2010</t>
  </si>
  <si>
    <t xml:space="preserve">Why does all this time have to hurt soooo much </t>
  </si>
  <si>
    <t>Sat Jun 20 20:31:39 PDT 2009</t>
  </si>
  <si>
    <t xml:space="preserve">@heyyydrea where the hell is kelvin?  </t>
  </si>
  <si>
    <t>Euugenia</t>
  </si>
  <si>
    <t>&amp;quot;Before the storm&amp;quot; finished  Now it's &amp;quot;Burnin' up!&amp;quot;</t>
  </si>
  <si>
    <t>Sat Jun 20 20:31:42 PDT 2009</t>
  </si>
  <si>
    <t>530am here in spain and my ass is awake....  I miss my boys, real talk.  I'm lonely here....</t>
  </si>
  <si>
    <t>Sat Jun 20 20:31:45 PDT 2009</t>
  </si>
  <si>
    <t>WHAT THE HELL. DAMMIT  I wish you were mine .</t>
  </si>
  <si>
    <t>Sat Jun 20 20:31:47 PDT 2009</t>
  </si>
  <si>
    <t>designsbyjk</t>
  </si>
  <si>
    <t xml:space="preserve">@CharisseNicole I wanna see it </t>
  </si>
  <si>
    <t>Sat Jun 20 20:31:51 PDT 2009</t>
  </si>
  <si>
    <t>HowAlyssa</t>
  </si>
  <si>
    <t xml:space="preserve">Hangin with the old gang tonight was pretty damn good. Except for the fact that we're 19- 23 now </t>
  </si>
  <si>
    <t>Sat Jun 20 20:31:52 PDT 2009</t>
  </si>
  <si>
    <t>@Miss_B_Having Getting tired. Half hour to go before driving home.   Good to see you though, perked me up a bit. ;-) XXXX</t>
  </si>
  <si>
    <t>Sat Jun 20 20:31:53 PDT 2009</t>
  </si>
  <si>
    <t xml:space="preserve">@kkkkkkdddddd meeee tooo. </t>
  </si>
  <si>
    <t>Sat Jun 20 20:31:55 PDT 2009</t>
  </si>
  <si>
    <t>poor @kombucha_kitten, sunburns suck.  and poor @deltafine! ear aches suck!</t>
  </si>
  <si>
    <t>heidzillaa</t>
  </si>
  <si>
    <t>So i pulled a muscle in my back..  it constantly feel like theres a knife in the left side of my lower back.. WHAT A SUMMER TREAT!</t>
  </si>
  <si>
    <t>kevridesthecab</t>
  </si>
  <si>
    <t>is a wimp.  http://plurk.com/p/12ke8u</t>
  </si>
  <si>
    <t>Sat Jun 20 20:31:58 PDT 2009</t>
  </si>
  <si>
    <t>Soo sore  my feet hurt</t>
  </si>
  <si>
    <t>Sat Jun 20 20:31:59 PDT 2009</t>
  </si>
  <si>
    <t>drose0787</t>
  </si>
  <si>
    <t>i see/hear nothing   please help  (dog_log live &amp;gt; http://ustre.am/3iGy)</t>
  </si>
  <si>
    <t>lolted</t>
  </si>
  <si>
    <t xml:space="preserve">My stomack hurts. </t>
  </si>
  <si>
    <t>Sat Jun 20 20:32:01 PDT 2009</t>
  </si>
  <si>
    <t>lisa_maarie</t>
  </si>
  <si>
    <t xml:space="preserve">I need to buy the book for my AP Lit summer assignment. I hate doing homework over summer. </t>
  </si>
  <si>
    <t xml:space="preserve">OHHH! the show is over </t>
  </si>
  <si>
    <t>Sat Jun 20 20:32:02 PDT 2009</t>
  </si>
  <si>
    <t>sleeping over with lici nd laysia..I miss these days  .. gnite</t>
  </si>
  <si>
    <t>yayagabore</t>
  </si>
  <si>
    <t xml:space="preserve">My back is killing me... been in bed pretty much since I got home... off to bed again. Hopefully it won't hurt nemore.  </t>
  </si>
  <si>
    <t>Sat Jun 20 20:32:04 PDT 2009</t>
  </si>
  <si>
    <t>ebaker26</t>
  </si>
  <si>
    <t xml:space="preserve">@trainright  Hey Chris! Lots of love coming your way from Oregon! So sorry about papi </t>
  </si>
  <si>
    <t>Sat Jun 20 20:32:07 PDT 2009</t>
  </si>
  <si>
    <t xml:space="preserve">has to pack, stillll. and doesn't want to.. </t>
  </si>
  <si>
    <t>Sat Jun 20 20:32:08 PDT 2009</t>
  </si>
  <si>
    <t xml:space="preserve">@FromFL Fine food &amp;amp; friends this evening huh? @BlueCrewDNeLLy will be missed! </t>
  </si>
  <si>
    <t>Sat Jun 20 20:32:10 PDT 2009</t>
  </si>
  <si>
    <t xml:space="preserve">@tear__catcher no </t>
  </si>
  <si>
    <t>Sat Jun 20 20:32:11 PDT 2009</t>
  </si>
  <si>
    <t xml:space="preserve">@FoxxFiles Do you need a personal chef? (I'm still working out my fee) Or are you too busy to cook? This shopping list of yours makes me </t>
  </si>
  <si>
    <t>Sat Jun 20 20:32:13 PDT 2009</t>
  </si>
  <si>
    <t xml:space="preserve">wow... im leaving in exactly a week. and havent even seen all my school friends yet... oh well </t>
  </si>
  <si>
    <t>Sat Jun 20 20:32:15 PDT 2009</t>
  </si>
  <si>
    <t>Gino finished all of the cheetos crunchy jalapenos  I had a taste and it was taken away from me. But thanks for sharing Gins...</t>
  </si>
  <si>
    <t xml:space="preserve">@philgorgeous you're impossible dude! </t>
  </si>
  <si>
    <t>cristenmelo</t>
  </si>
  <si>
    <t xml:space="preserve">In VT, missing my hubby </t>
  </si>
  <si>
    <t>I can't believe the concert ended! so fast?! n I wasn't even there!  haha</t>
  </si>
  <si>
    <t>Sat Jun 20 20:32:17 PDT 2009</t>
  </si>
  <si>
    <t>meggiepants</t>
  </si>
  <si>
    <t xml:space="preserve">@chelsea_smile haha i was exaggerating...it just hurts cause of the weather and i was standing a lot today </t>
  </si>
  <si>
    <t>Sat Jun 20 20:32:35 PDT 2009</t>
  </si>
  <si>
    <t>EdNini</t>
  </si>
  <si>
    <t xml:space="preserve">Going to the tree of life with chelsea and taylor. How do they know about it? Sorry if i twitter too much! </t>
  </si>
  <si>
    <t>Sat Jun 20 20:32:37 PDT 2009</t>
  </si>
  <si>
    <t>Cinnamon2002</t>
  </si>
  <si>
    <t xml:space="preserve">@x0me880x @joesbrownsugar i actually want to do mine in a tropical theme. i have bedding, art, etc. but 4 some reason i havent done it. </t>
  </si>
  <si>
    <t xml:space="preserve">@nando123 LOL! Thanks for noticing! I spent 17 years in PR, Cmmnctions &amp;amp; Mktg. I'd like 2 get back into but cant w/out leaving Paradise. </t>
  </si>
  <si>
    <t>Sat Jun 20 20:32:39 PDT 2009</t>
  </si>
  <si>
    <t>He seems different today...   neenahhhbabe(:</t>
  </si>
  <si>
    <t>@hisydneyxo nothing at all. it is so boring here  what's been happening with you? haha, OKAY. we shall tell her!</t>
  </si>
  <si>
    <t>Sat Jun 20 20:32:40 PDT 2009</t>
  </si>
  <si>
    <t>Sat Jun 20 20:32:41 PDT 2009</t>
  </si>
  <si>
    <t xml:space="preserve">My head is killer!!!! </t>
  </si>
  <si>
    <t xml:space="preserve">@yayKIMO it's like the best song ever </t>
  </si>
  <si>
    <t>Sat Jun 20 20:32:42 PDT 2009</t>
  </si>
  <si>
    <t xml:space="preserve">@CerealBoy at mums today! No cordial. </t>
  </si>
  <si>
    <t>macwsop2009</t>
  </si>
  <si>
    <t xml:space="preserve">$535 winner - entry to FT 150 seat giveaway - so mad I have to miss it. </t>
  </si>
  <si>
    <t xml:space="preserve">remaking jailbreak video cuz it didnt work last time im prolly the last video </t>
  </si>
  <si>
    <t>Sat Jun 20 20:32:46 PDT 2009</t>
  </si>
  <si>
    <t>AbGK007</t>
  </si>
  <si>
    <t>@nobody416 @blazingpretzel - I'm praying for Trey! How scary.  Hope he recovers soon. Keep updating!</t>
  </si>
  <si>
    <t xml:space="preserve">someone please go on blog tv with me? </t>
  </si>
  <si>
    <t>Sat Jun 20 20:32:48 PDT 2009</t>
  </si>
  <si>
    <t xml:space="preserve">Work sucks when your here all day </t>
  </si>
  <si>
    <t>Sat Jun 20 20:32:49 PDT 2009</t>
  </si>
  <si>
    <t xml:space="preserve">I am soo bored, but am too sick to do anything </t>
  </si>
  <si>
    <t>Sat Jun 20 20:32:54 PDT 2009</t>
  </si>
  <si>
    <t xml:space="preserve">@chadfu It's a different vacuum. This one is just a straight-up vacuum. And it won't suck nothin'...and that's not meant to sound dirty </t>
  </si>
  <si>
    <t>Sat Jun 20 20:32:56 PDT 2009</t>
  </si>
  <si>
    <t>Just started feeling really sick. Ugh  no bueno.</t>
  </si>
  <si>
    <t>Sat Jun 20 20:33:02 PDT 2009</t>
  </si>
  <si>
    <t>boobs86</t>
  </si>
  <si>
    <t xml:space="preserve">is sick...thinks she has the swine flu </t>
  </si>
  <si>
    <t>Sat Jun 20 20:33:03 PDT 2009</t>
  </si>
  <si>
    <t>Princz</t>
  </si>
  <si>
    <t>@Rove1974 you had ross noble on a few years ago doing something about aliens have looked on youtube no win  is it on rovedaily?</t>
  </si>
  <si>
    <t>Sat Jun 20 20:33:04 PDT 2009</t>
  </si>
  <si>
    <t>@johntanz im working &amp;amp; i wanna be there!!  and my next day off is saturday! sooo we have to kick it next weekend so dont go anywhere! haha</t>
  </si>
  <si>
    <t>@Kia_J I'm gonna miss ur off days  I got this whole week though right?</t>
  </si>
  <si>
    <t>Sat Jun 20 20:33:08 PDT 2009</t>
  </si>
  <si>
    <t xml:space="preserve">@brneyedflgrl I was supposed to but I had commitments at work that I had to take care of.  </t>
  </si>
  <si>
    <t>Sat Jun 20 20:33:12 PDT 2009</t>
  </si>
  <si>
    <t xml:space="preserve">@stevemiller2213 thanks man. Sorry we couldn't make it down to see you. Jess had to work and we could drive back in time </t>
  </si>
  <si>
    <t>Sat Jun 20 20:33:13 PDT 2009</t>
  </si>
  <si>
    <t>cony9</t>
  </si>
  <si>
    <t xml:space="preserve">Jenny :  &amp;quot;You don't know what love is&amp;quot; </t>
  </si>
  <si>
    <t>Ktina702</t>
  </si>
  <si>
    <t xml:space="preserve">listening to a live concert cell cast....wish i was in Del Mar right about now </t>
  </si>
  <si>
    <t>Sat Jun 20 20:33:15 PDT 2009</t>
  </si>
  <si>
    <t>@davfre2003 wecome.  Now help me figure it out.. #squarespace, but still no iPhone   #lt</t>
  </si>
  <si>
    <t>Sat Jun 20 20:33:16 PDT 2009</t>
  </si>
  <si>
    <t xml:space="preserve">@bostonbibliophl oh, that sounds like heaven! Probably not in my schedule any time soon, though </t>
  </si>
  <si>
    <t>Sat Jun 20 20:33:17 PDT 2009</t>
  </si>
  <si>
    <t xml:space="preserve">@Patrickray510 getting my hurr done at clan isn't the same without you </t>
  </si>
  <si>
    <t>Peopleeeeee. I'm excited for jonas concert row 13 &amp;lt;3 ! not excited to see demi that much  who still want em' they're still available !!!</t>
  </si>
  <si>
    <t>Sat Jun 20 20:33:19 PDT 2009</t>
  </si>
  <si>
    <t xml:space="preserve">@shineonmedia http://twitpic.com/7z46m - AAAAAAAAAAAAAAAAAAAAAAAAAAAAAAAAAAAAAAAAH </t>
  </si>
  <si>
    <t>Sat Jun 20 20:33:20 PDT 2009</t>
  </si>
  <si>
    <t>msfancyy</t>
  </si>
  <si>
    <t>Sat Jun 20 20:33:21 PDT 2009</t>
  </si>
  <si>
    <t>ImPrettyBad</t>
  </si>
  <si>
    <t>U got me sickkkkk  jj sick too lol</t>
  </si>
  <si>
    <t>Sat Jun 20 20:33:22 PDT 2009</t>
  </si>
  <si>
    <t>barelybueno</t>
  </si>
  <si>
    <t>Playing sims 3 &amp;amp; missin brianaaaa  Its a reminiscing night.</t>
  </si>
  <si>
    <t>Sat Jun 20 20:33:23 PDT 2009</t>
  </si>
  <si>
    <t xml:space="preserve">I'm afraid I am suffering the effects of too much sun. Migraine, sun burn and wicked thirst. Gonna go lay down. </t>
  </si>
  <si>
    <t>fraanbachetta</t>
  </si>
  <si>
    <t xml:space="preserve">nao teve hey baby </t>
  </si>
  <si>
    <t>Sat Jun 20 20:33:27 PDT 2009</t>
  </si>
  <si>
    <t xml:space="preserve">Had to say goodbye to my mac for awhile because it's sick </t>
  </si>
  <si>
    <t>Sat Jun 20 20:33:28 PDT 2009</t>
  </si>
  <si>
    <t>fuckinglauren</t>
  </si>
  <si>
    <t>@JulianHiggins aww I wish I could..but I've got big plans at the olive garded tonight  soon tho!!! Xoxo</t>
  </si>
  <si>
    <t>Sat Jun 20 20:33:30 PDT 2009</t>
  </si>
  <si>
    <t xml:space="preserve">aw no  uh..why don't you sneakily or whatever lol..uh..push someone off of a seat? thats what i would do..lol  yay! </t>
  </si>
  <si>
    <t>Sat Jun 20 20:33:34 PDT 2009</t>
  </si>
  <si>
    <t xml:space="preserve">Avenged sevenfold; where did you go? Your first two cds are fantastic. However, my failing at the guitar hero comp will always haunt me </t>
  </si>
  <si>
    <t>Sat Jun 20 20:33:37 PDT 2009</t>
  </si>
  <si>
    <t>@bcain17 aw boo  i'm sorry! i understand... but you get to travel, which will benefit you more in the long run then some concert</t>
  </si>
  <si>
    <t>Sat Jun 20 20:33:38 PDT 2009</t>
  </si>
  <si>
    <t>@MorenaMarie88 lol oh u bet i did!! lmaoo lol my hubbz is scared of me now  lol he dnt like messin wit me.. kuz he knows the outcome</t>
  </si>
  <si>
    <t xml:space="preserve">@Mrjaydeeone brother still has 96 neon, but engine tore up tranny. Car been sittin for 2 years. He won't let me buy it from him </t>
  </si>
  <si>
    <t>Sat Jun 20 20:33:39 PDT 2009</t>
  </si>
  <si>
    <t xml:space="preserve">this not the least, hope it well soon </t>
  </si>
  <si>
    <t>Sat Jun 20 20:33:40 PDT 2009</t>
  </si>
  <si>
    <t xml:space="preserve">@causticchick yeah we are actually otherwise I'd love to </t>
  </si>
  <si>
    <t>Sat Jun 20 20:33:42 PDT 2009</t>
  </si>
  <si>
    <t>unroastbeef</t>
  </si>
  <si>
    <t xml:space="preserve">Seriously if you are not familiar with what or why this stuff  in Iran read about it . This will quickly become a slaughter of humans </t>
  </si>
  <si>
    <t>Sat Jun 20 20:33:44 PDT 2009</t>
  </si>
  <si>
    <t xml:space="preserve">Hit my nerve thing on my elbow and it hurts </t>
  </si>
  <si>
    <t>Sat Jun 20 20:33:46 PDT 2009</t>
  </si>
  <si>
    <t>@30STMluva  lol that make the mass less boring...i dont like 2 go but i dont have any choice so i have to get bored 4 an hour  xD</t>
  </si>
  <si>
    <t>Sat Jun 20 20:33:48 PDT 2009</t>
  </si>
  <si>
    <t xml:space="preserve">not having any of my closest friends in boston really sucks </t>
  </si>
  <si>
    <t>Sat Jun 20 20:33:49 PDT 2009</t>
  </si>
  <si>
    <t>Guys and Dolls closed??? Already?? I wanted to see it next week!!! Nooooooooo   ;(</t>
  </si>
  <si>
    <t>Sat Jun 20 20:33:50 PDT 2009</t>
  </si>
  <si>
    <t xml:space="preserve">@baileeann I have a feeling I won't get to go either.  </t>
  </si>
  <si>
    <t>_Kimmy_Gibbler_</t>
  </si>
  <si>
    <t xml:space="preserve">Ugh, having the squirts </t>
  </si>
  <si>
    <t>Sat Jun 20 20:33:51 PDT 2009</t>
  </si>
  <si>
    <t>CreativeEmbassy</t>
  </si>
  <si>
    <t>Cat's right eye looked horrible when we got home this evening.  Will be going to vet eventually.</t>
  </si>
  <si>
    <t>Sat Jun 20 20:33:52 PDT 2009</t>
  </si>
  <si>
    <t>ember1746</t>
  </si>
  <si>
    <t xml:space="preserve">is burnt really bad, really bad... </t>
  </si>
  <si>
    <t>Sat Jun 20 20:33:56 PDT 2009</t>
  </si>
  <si>
    <t>oh my goodness, I sucked up the Internet, now it's really slow.  arrgghh y? y?</t>
  </si>
  <si>
    <t>Rannyem</t>
  </si>
  <si>
    <t>@chonnytehshiz Your pajamas from before were already awesome.  Did you get a onesie?</t>
  </si>
  <si>
    <t>Sat Jun 20 20:33:57 PDT 2009</t>
  </si>
  <si>
    <t>Narnia isn't working.  I'm trying to be sad about this, it's not working, lol. I can not look and text while i'm not looking!</t>
  </si>
  <si>
    <t>Sat Jun 20 20:33:58 PDT 2009</t>
  </si>
  <si>
    <t>I effin' love crayons (: ; coloring ATM ; at dadddy's ; the boyfriend seems different today  neenahhhbabe(:</t>
  </si>
  <si>
    <t>jaylu</t>
  </si>
  <si>
    <t xml:space="preserve">My Familia is on their way to NY... I'm sad that i couldnt go </t>
  </si>
  <si>
    <t>Probably one of the most amusing concerts we ever hit.  I miss the good old days.  â™« http://blip.fm/~8lq02</t>
  </si>
  <si>
    <t>Sat Jun 20 20:34:00 PDT 2009</t>
  </si>
  <si>
    <t>my patience is being tested by my sister and dad. i miss him  &amp;lt;3</t>
  </si>
  <si>
    <t xml:space="preserve">woo, got 2 rolls of film back from walgreens. i wish it wasnt so dang expensive. almost $30 </t>
  </si>
  <si>
    <t>Sat Jun 20 20:34:04 PDT 2009</t>
  </si>
  <si>
    <t xml:space="preserve">gonna watch step brothers w/ my step brother ha ha . . . I wish I was seeing miley cyrus right now </t>
  </si>
  <si>
    <t>I wish the weather forecast was for rain tommorow.    Why can i not get my way when it comes to weather?  Illinois = suck</t>
  </si>
  <si>
    <t>Sat Jun 20 20:34:05 PDT 2009</t>
  </si>
  <si>
    <t>Is Having A Bad Hair Day!!!  Any Tips?</t>
  </si>
  <si>
    <t>cardboardclover</t>
  </si>
  <si>
    <t xml:space="preserve">@withoutastapler 2.5 months left until Benzie. Fuck work, I'm going to Benzie - will be my last year, most likely. </t>
  </si>
  <si>
    <t xml:space="preserve">Played Texas Hold 'Em Poker tonight. I was winning at first but somehow it turned around </t>
  </si>
  <si>
    <t>Sat Jun 20 20:34:07 PDT 2009</t>
  </si>
  <si>
    <t>cmarie32</t>
  </si>
  <si>
    <t xml:space="preserve">that tripple chocolate ice cream was too muchh!!! YUCKYYY </t>
  </si>
  <si>
    <t>Sat Jun 20 20:34:09 PDT 2009</t>
  </si>
  <si>
    <t xml:space="preserve">been almost 2 months and no Drink </t>
  </si>
  <si>
    <t>Sat Jun 20 20:34:11 PDT 2009</t>
  </si>
  <si>
    <t xml:space="preserve">ugh it sucks to be sick.  but i'm resting for my game on monday. woohoo. </t>
  </si>
  <si>
    <t>kaydap</t>
  </si>
  <si>
    <t>sun burnt  off to the movies mhmm</t>
  </si>
  <si>
    <t>Sat Jun 20 20:34:13 PDT 2009</t>
  </si>
  <si>
    <t xml:space="preserve">My lip is starting to bruise maybe that means the swelling will go away.. It looks terrible! Well its one of those night </t>
  </si>
  <si>
    <t>Sat Jun 20 20:34:14 PDT 2009</t>
  </si>
  <si>
    <t xml:space="preserve">Booo! i lost s follower today </t>
  </si>
  <si>
    <t>Sat Jun 20 20:34:15 PDT 2009</t>
  </si>
  <si>
    <t xml:space="preserve">@RachelKessler it wouldn't upload </t>
  </si>
  <si>
    <t>Sat Jun 20 20:34:53 PDT 2009</t>
  </si>
  <si>
    <t>katlynes</t>
  </si>
  <si>
    <t xml:space="preserve">no more room mates! Just a bunch of cleaning </t>
  </si>
  <si>
    <t>Sat Jun 20 20:34:54 PDT 2009</t>
  </si>
  <si>
    <t>HeyAmaretto</t>
  </si>
  <si>
    <t xml:space="preserve">@TonyLazz I knew about it, but couldn't make it </t>
  </si>
  <si>
    <t>@gregalvang More like, Gregwhorey! Blackle is my homepage too but it sucks you cant google images  COS THEY'RE STUPID.</t>
  </si>
  <si>
    <t>nights62</t>
  </si>
  <si>
    <t xml:space="preserve">Had some sushi for dinner. The dragoneye roll was awesome. Should have taken a picture. </t>
  </si>
  <si>
    <t>Sat Jun 20 20:34:56 PDT 2009</t>
  </si>
  <si>
    <t xml:space="preserve">oh you know swimming all alone. muhh man still isnt home yet </t>
  </si>
  <si>
    <t>Sat Jun 20 20:34:58 PDT 2009</t>
  </si>
  <si>
    <t>thongrivong</t>
  </si>
  <si>
    <t>iscream for ice cream. :] back home...  here.</t>
  </si>
  <si>
    <t>Sat Jun 20 20:35:03 PDT 2009</t>
  </si>
  <si>
    <t>joann3nathali3</t>
  </si>
  <si>
    <t>buteeeet....direject  huhuhuhu T_T</t>
  </si>
  <si>
    <t>Sat Jun 20 20:35:04 PDT 2009</t>
  </si>
  <si>
    <t>adapaavi</t>
  </si>
  <si>
    <t>@icarusprakash aaha, kalaika company irukkathae  @chenthil also dropped out. im thinking of going around 1 pm</t>
  </si>
  <si>
    <t>Sat Jun 20 20:35:09 PDT 2009</t>
  </si>
  <si>
    <t xml:space="preserve">@TheRealJordin congrats on your show tonight, I wish I was there </t>
  </si>
  <si>
    <t>Sat Jun 20 20:35:10 PDT 2009</t>
  </si>
  <si>
    <t xml:space="preserve">Thought twitter would be fixed by now... </t>
  </si>
  <si>
    <t>Sat Jun 20 20:35:11 PDT 2009</t>
  </si>
  <si>
    <t>nashygal</t>
  </si>
  <si>
    <t xml:space="preserve">@ChappedMan Oh sweet Cory. I am so sorry </t>
  </si>
  <si>
    <t>Sat Jun 20 20:35:13 PDT 2009</t>
  </si>
  <si>
    <t xml:space="preserve">Just lost the best thing that has ever entered my life....wish it wasnt that way...but i guess it is </t>
  </si>
  <si>
    <t>dellidrus</t>
  </si>
  <si>
    <t xml:space="preserve">home alone. @Setokin went to Japan GT, daddy @Hadramie out to Nilai 3 with mommy. </t>
  </si>
  <si>
    <t>Sat Jun 20 20:35:15 PDT 2009</t>
  </si>
  <si>
    <t>nullobject</t>
  </si>
  <si>
    <t xml:space="preserve">@glenmaddern no, i got it at the apple store in doncaster. holy shit, do you mean to say you lost yours? spewing </t>
  </si>
  <si>
    <t>Sat Jun 20 20:35:16 PDT 2009</t>
  </si>
  <si>
    <t>@nelip Dont feel bad nell i was'nt able to go to raechel's recital  but hey  this is the first time i missed in 2 yrs .........</t>
  </si>
  <si>
    <t>sticckler</t>
  </si>
  <si>
    <t xml:space="preserve">I don't wanna go to work tomorrow, that means the vacation is over </t>
  </si>
  <si>
    <t>Sat Jun 20 20:35:18 PDT 2009</t>
  </si>
  <si>
    <t>klhodges27</t>
  </si>
  <si>
    <t xml:space="preserve">Relaxing a little bit after a ridiculously long Saturday.  Really wanting a beach vacation soon! </t>
  </si>
  <si>
    <t>SZips</t>
  </si>
  <si>
    <t xml:space="preserve">@blackkotae I guess I have some things to return to Wal-Mart then </t>
  </si>
  <si>
    <t>frozensolidone</t>
  </si>
  <si>
    <t xml:space="preserve">All good things must come to an end </t>
  </si>
  <si>
    <t>Sat Jun 20 20:35:24 PDT 2009</t>
  </si>
  <si>
    <t>abbiebutlerrr</t>
  </si>
  <si>
    <t xml:space="preserve">i cant sleep i'm too excited </t>
  </si>
  <si>
    <t xml:space="preserve">@Kaatje_68 laptop still not able 2 reply, had 2 get phone. Hubby works nights but off Sunday Mondays so when he gets in - it's no tweets </t>
  </si>
  <si>
    <t>Sat Jun 20 20:35:26 PDT 2009</t>
  </si>
  <si>
    <t xml:space="preserve">@KerwinStewart You should be eligible for the upgrade price. I have to wait a couple months </t>
  </si>
  <si>
    <t>Sat Jun 20 20:35:28 PDT 2009</t>
  </si>
  <si>
    <t>cozymel77</t>
  </si>
  <si>
    <t xml:space="preserve">thinks i got some form of food poisioning from the cheesecake factory last nite...i cant eat anything without my tummy being upset </t>
  </si>
  <si>
    <t xml:space="preserve">i so miss you </t>
  </si>
  <si>
    <t>Sat Jun 20 20:35:29 PDT 2009</t>
  </si>
  <si>
    <t xml:space="preserve">@itsstetch don't be mad </t>
  </si>
  <si>
    <t>Sat Jun 20 20:35:30 PDT 2009</t>
  </si>
  <si>
    <t xml:space="preserve">&amp;quot;Jeff, shut up. Nobody likes you.&amp;quot; </t>
  </si>
  <si>
    <t>Sat Jun 20 20:35:34 PDT 2009</t>
  </si>
  <si>
    <t>still so very jealous  and super sad! they better come to aus before dec14th or i'll die.  awwww! why couldn't i have lived in america?</t>
  </si>
  <si>
    <t>Sat Jun 20 20:35:35 PDT 2009</t>
  </si>
  <si>
    <t>mshannahnicole</t>
  </si>
  <si>
    <t xml:space="preserve">Caught a pan on fire today. Burnt my finger on said pan. Now I'm hot miserable and in need of red bull. </t>
  </si>
  <si>
    <t xml:space="preserve">here @ the doctor for an appointment. i have a feeling today's gonna suck </t>
  </si>
  <si>
    <t>Sat Jun 20 20:35:36 PDT 2009</t>
  </si>
  <si>
    <t>audiXautopsy</t>
  </si>
  <si>
    <t xml:space="preserve">party was BORING! </t>
  </si>
  <si>
    <t>Sat Jun 20 20:35:37 PDT 2009</t>
  </si>
  <si>
    <t>Momofkami</t>
  </si>
  <si>
    <t xml:space="preserve">sure glad it isn't 97 until tomorrow again </t>
  </si>
  <si>
    <t>Sat Jun 20 20:35:38 PDT 2009</t>
  </si>
  <si>
    <t xml:space="preserve">I cannot wait till we have some sound proofing shit. The Constellations were fucking amazing and we had to cut them off. </t>
  </si>
  <si>
    <t>Sat Jun 20 20:35:39 PDT 2009</t>
  </si>
  <si>
    <t xml:space="preserve">@tinatwitt wow u went to a fashion show. awesome </t>
  </si>
  <si>
    <t>Sat Jun 20 20:35:40 PDT 2009</t>
  </si>
  <si>
    <t>Ugh, it's bedtime, Twitter.   Let me know if any more &amp;quot;I love you&amp;quot;s happen!</t>
  </si>
  <si>
    <t>Sat Jun 20 20:35:42 PDT 2009</t>
  </si>
  <si>
    <t xml:space="preserve">@Tyrell I know...Im so bored </t>
  </si>
  <si>
    <t>Sat Jun 20 20:35:46 PDT 2009</t>
  </si>
  <si>
    <t xml:space="preserve">wondering where's toby? </t>
  </si>
  <si>
    <t>Sat Jun 20 20:35:47 PDT 2009</t>
  </si>
  <si>
    <t>@Nemislovexo me too, I'll sit there and cry and have no shame in it.  I feel you girl.</t>
  </si>
  <si>
    <t xml:space="preserve">@fashionwhore08 </t>
  </si>
  <si>
    <t xml:space="preserve">I WISH I had a hot pop song on the radio that would impress @PerezHilton so that he would TALK to me </t>
  </si>
  <si>
    <t>Sat Jun 20 20:35:49 PDT 2009</t>
  </si>
  <si>
    <t>@happylovesChuck I have stopped twiving!  my heart hurts</t>
  </si>
  <si>
    <t>Sat Jun 20 20:35:50 PDT 2009</t>
  </si>
  <si>
    <t xml:space="preserve">Watching pocahontas.. I still love cartoon..hiks..makes me wanna cry all the time </t>
  </si>
  <si>
    <t>Sat Jun 20 20:35:53 PDT 2009</t>
  </si>
  <si>
    <t xml:space="preserve">@nathalichristy Idk.. what I heard is, 4 person didnt pass </t>
  </si>
  <si>
    <t xml:space="preserve">@mel_says unless i can somehow get amazing seats and convince my mom to go... </t>
  </si>
  <si>
    <t>Sat Jun 20 20:35:55 PDT 2009</t>
  </si>
  <si>
    <t>IM GONA DIE IF I DONT C A VID...OMG BUT I REALLY GOOTA GO  #BTS</t>
  </si>
  <si>
    <t>Sat Jun 20 20:35:56 PDT 2009</t>
  </si>
  <si>
    <t>thamy_gilio</t>
  </si>
  <si>
    <t xml:space="preserve">'And everytime you smile or laugh you glow, You don't even know, know, know.' porque eu choro toda vez que lembro dele cantando </t>
  </si>
  <si>
    <t>Sat Jun 20 20:35:58 PDT 2009</t>
  </si>
  <si>
    <t xml:space="preserve">@jonathanrknight @jordanknight @donniewahlberg @dannywood I know u guys get TONS of tweets but I feel invisible 'cuz I NEVER get a reply! </t>
  </si>
  <si>
    <t>gelmint</t>
  </si>
  <si>
    <t>has to review the readings her professors (art studies and linguitics) have given her.  My vacation's really over.</t>
  </si>
  <si>
    <t>Sat Jun 20 20:36:01 PDT 2009</t>
  </si>
  <si>
    <t>TaliRN</t>
  </si>
  <si>
    <t>@LadyOfDnB hi love. no  it's my bff's graduation today &amp;amp; robbie is out of town... so i'm layin low. i love la tho?</t>
  </si>
  <si>
    <t>Sat Jun 20 20:36:02 PDT 2009</t>
  </si>
  <si>
    <t xml:space="preserve">Made it out to camp ben! It's going to be an early night, i have work in the morning.  </t>
  </si>
  <si>
    <t>Sat Jun 20 20:36:03 PDT 2009</t>
  </si>
  <si>
    <t>Kerabell</t>
  </si>
  <si>
    <t xml:space="preserve">i was heading to the drive in. but my date backed out on me...im really pissed and sad... </t>
  </si>
  <si>
    <t>Sat Jun 20 20:36:06 PDT 2009</t>
  </si>
  <si>
    <t xml:space="preserve">@ddlovato awww thats sad y would any1 want to brake ur heart. U are a Beautiful, Amazing, Talanted person y wuld they do that. </t>
  </si>
  <si>
    <t xml:space="preserve">@Wanderer89 Oh Emile &amp;lt;3 I love that movie, but it's so sad. </t>
  </si>
  <si>
    <t>Sat Jun 20 20:36:07 PDT 2009</t>
  </si>
  <si>
    <t xml:space="preserve">I just can't win today. :/ hahah! my back hurts </t>
  </si>
  <si>
    <t>Sat Jun 20 20:36:08 PDT 2009</t>
  </si>
  <si>
    <t>JB019</t>
  </si>
  <si>
    <t xml:space="preserve">@jima6636 yea, and i tried to run it as administrator and tried the XP compatability mode and it still just crashes </t>
  </si>
  <si>
    <t>Sat Jun 20 20:36:09 PDT 2009</t>
  </si>
  <si>
    <t>beeethhopkins</t>
  </si>
  <si>
    <t xml:space="preserve">home early. popped a rib out out while partying - don't ask how.... lol. I guess I'm just that much of a party animal! </t>
  </si>
  <si>
    <t>Sat Jun 20 20:36:10 PDT 2009</t>
  </si>
  <si>
    <t>http://twitpic.com/7z4oy - having mad wookie withdrawals  miss my little baby</t>
  </si>
  <si>
    <t>Sat Jun 20 20:36:11 PDT 2009</t>
  </si>
  <si>
    <t>megryan67</t>
  </si>
  <si>
    <t>@MGiraudOfficial no answer to my ??'s, no preview of the mickey mouse fedora.....       I luv your new hairstyle, though! ; )</t>
  </si>
  <si>
    <t>Sat Jun 20 20:36:12 PDT 2009</t>
  </si>
  <si>
    <t>MimieJo</t>
  </si>
  <si>
    <t xml:space="preserve">Having no luck finding a Fathers Day poem for a Pastor </t>
  </si>
  <si>
    <t>Sat Jun 20 20:36:13 PDT 2009</t>
  </si>
  <si>
    <t xml:space="preserve">I feel old laying in the bed rite now... I know I have 2 shows tmrw but I reallly wanna go see @makeupmanmae and them!!! Shit. </t>
  </si>
  <si>
    <t>Sat Jun 20 20:36:15 PDT 2009</t>
  </si>
  <si>
    <t>has &amp;quot;Want&amp;quot; stuck in her head, &amp;amp; is PO'd that Hi-Fi is being so douchey to Glambert  #adamisarockstar #hifiisadouche</t>
  </si>
  <si>
    <t>Sat Jun 20 20:36:16 PDT 2009</t>
  </si>
  <si>
    <t xml:space="preserve">@ReizaM sorry!! That stinks that she hasn't changed - that she didn't miss you enough to realize she needed a change </t>
  </si>
  <si>
    <t>DayiKaulitz</t>
  </si>
  <si>
    <t xml:space="preserve">doing nothin </t>
  </si>
  <si>
    <t>Sat Jun 20 20:36:17 PDT 2009</t>
  </si>
  <si>
    <t>KaisselKaija</t>
  </si>
  <si>
    <t xml:space="preserve">Missing out on the beach party! </t>
  </si>
  <si>
    <t>@KathleenTiet how come you don't say hi to me!  haha aww I miss you!</t>
  </si>
  <si>
    <t>Sat Jun 20 20:36:18 PDT 2009</t>
  </si>
  <si>
    <t>ravenwolfmoon</t>
  </si>
  <si>
    <t xml:space="preserve">@JGamblin  can't figure out cargo game either. </t>
  </si>
  <si>
    <t>Sat Jun 20 20:36:19 PDT 2009</t>
  </si>
  <si>
    <t xml:space="preserve">Some dumb girl brought her kid here. She put sound proof ear muffs on him, but still. Its really loud and there's alot of bass. </t>
  </si>
  <si>
    <t>Sat Jun 20 20:36:33 PDT 2009</t>
  </si>
  <si>
    <t xml:space="preserve">I wish I had unlimited concert funds. I'd love to see @astallaslions &amp;amp; @parachute this summer, but I don't have the $ to give LiveNation. </t>
  </si>
  <si>
    <t>Sat Jun 20 20:36:34 PDT 2009</t>
  </si>
  <si>
    <t>djillpugh</t>
  </si>
  <si>
    <t xml:space="preserve">@mariloutheclerk I did not, because I have been told you're not supposed to call 911 &amp;amp; I didn't have the number on me that u are to call </t>
  </si>
  <si>
    <t>Sat Jun 20 20:36:36 PDT 2009</t>
  </si>
  <si>
    <t xml:space="preserve">@hustlr_v2 well fuck!!! Now I really regret not able to join the tokbox last night! </t>
  </si>
  <si>
    <t xml:space="preserve">@lucymariec i'm so bummed! i cracked my last egg for the cookies and the white was like ice/slush. totally creepy and a baking mood kill. </t>
  </si>
  <si>
    <t>Sat Jun 20 20:36:39 PDT 2009</t>
  </si>
  <si>
    <t xml:space="preserve">Just had a large wooden picture frame fall from the wall and smack me straight in the face. I now have a fat lip and sore cheek.  </t>
  </si>
  <si>
    <t>Sat Jun 20 20:36:42 PDT 2009</t>
  </si>
  <si>
    <t xml:space="preserve">@DickeryUnlmtd you okay? </t>
  </si>
  <si>
    <t xml:space="preserve">@FakerParis  Since  when did you stop following me. </t>
  </si>
  <si>
    <t>Sat Jun 20 20:36:46 PDT 2009</t>
  </si>
  <si>
    <t>@bharris901 i think you deserve a broken a/c....since you broke my heart  haha</t>
  </si>
  <si>
    <t xml:space="preserve">Happiest of birthdays, @evolving_lines and @pokeyp! Sorry I couldn't make the party! </t>
  </si>
  <si>
    <t>Sat Jun 20 20:36:47 PDT 2009</t>
  </si>
  <si>
    <t xml:space="preserve">Watching Travis-Live in Glasgow and then headed to bed. For 6 hours or less </t>
  </si>
  <si>
    <t>Sat Jun 20 20:36:48 PDT 2009</t>
  </si>
  <si>
    <t>Anelly184</t>
  </si>
  <si>
    <t xml:space="preserve">Recovering from my foot surgury </t>
  </si>
  <si>
    <t xml:space="preserve">@Dropsofreign yeah I hope Iran people reach freedom... they really need that </t>
  </si>
  <si>
    <t>Sat Jun 20 20:36:50 PDT 2009</t>
  </si>
  <si>
    <t xml:space="preserve">In Bermuda, surrounded by Brits and enjoying a warm weather. FINALLY! But no @inakiescudero </t>
  </si>
  <si>
    <t>Sat Jun 20 20:36:51 PDT 2009</t>
  </si>
  <si>
    <t>Kinds rule: &amp;quot;mari can't sing anymore&amp;quot;  hahahhaha</t>
  </si>
  <si>
    <t>Sat Jun 20 20:36:53 PDT 2009</t>
  </si>
  <si>
    <t xml:space="preserve">To all who have ever tried to shop for gifts for me: I'm sorry I'm impossible to shop for </t>
  </si>
  <si>
    <t>@yoitsmichelle no  summer school out here started last week, and cost like 200 bucks! darn, you GOTTA GO?</t>
  </si>
  <si>
    <t xml:space="preserve">Maybe its just me, but i wanted school to be over so badly, and now that it is; my life feels empty. i have nothing to do until July. </t>
  </si>
  <si>
    <t>Sat Jun 20 20:36:54 PDT 2009</t>
  </si>
  <si>
    <t>HookedOnWhimsy</t>
  </si>
  <si>
    <t>Sorry hun  i can relate</t>
  </si>
  <si>
    <t>Sat Jun 20 20:36:56 PDT 2009</t>
  </si>
  <si>
    <t>allyangel77</t>
  </si>
  <si>
    <t>...not like i wasnt crazy earlier. :O homework... tuition... sobs.  i dont feel like going back to school... i want another RAG DAY!!!!!!!</t>
  </si>
  <si>
    <t>Sat Jun 20 20:36:57 PDT 2009</t>
  </si>
  <si>
    <t>Wishin I had somebody to bring me some chicken and stars... I'm sickie  no bueno</t>
  </si>
  <si>
    <t>Polka_Dot</t>
  </si>
  <si>
    <t>Baby loons are so cute. This one is an orphan I think  he's following some ducks but they won't pay him no mind.</t>
  </si>
  <si>
    <t>Sat Jun 20 20:36:59 PDT 2009</t>
  </si>
  <si>
    <t xml:space="preserve">really, really tired! </t>
  </si>
  <si>
    <t>billyatkins</t>
  </si>
  <si>
    <t xml:space="preserve">@havdrumwiltravl damn it. I forgot to call you back </t>
  </si>
  <si>
    <t>Sat Jun 20 20:37:01 PDT 2009</t>
  </si>
  <si>
    <t>gd_CA</t>
  </si>
  <si>
    <t xml:space="preserve">got a concussion today. </t>
  </si>
  <si>
    <t>Sat Jun 20 20:37:02 PDT 2009</t>
  </si>
  <si>
    <t>I think i'm getting sick   must buy airborne tommorow!!</t>
  </si>
  <si>
    <t xml:space="preserve">I never said lets end it i never said goodbye.. I just say those sad tears n look at we are.. </t>
  </si>
  <si>
    <t>Sat Jun 20 20:37:07 PDT 2009</t>
  </si>
  <si>
    <t>portugepunk</t>
  </si>
  <si>
    <t xml:space="preserve">Poor Mikey still in the hospital. </t>
  </si>
  <si>
    <t>Sat Jun 20 20:37:08 PDT 2009</t>
  </si>
  <si>
    <t xml:space="preserve">@Eggface mine was 54. i was 5 months preg and it was my anniversary. </t>
  </si>
  <si>
    <t>silveranderson</t>
  </si>
  <si>
    <t xml:space="preserve">What does a single, female court reporter do on a Saturday night?  Why, stay home and scope a transcript, of course </t>
  </si>
  <si>
    <t xml:space="preserve">Fuck you taco bell for getting rid of the spicy chicken burrito </t>
  </si>
  <si>
    <t>Sat Jun 20 20:37:13 PDT 2009</t>
  </si>
  <si>
    <t>@hiddenrogue  I know.. sorry babe.</t>
  </si>
  <si>
    <t>Sat Jun 20 20:37:14 PDT 2009</t>
  </si>
  <si>
    <t>http://twitpic.com/7z4sr - Better pic of the tape job.  PAIN.</t>
  </si>
  <si>
    <t>Sat Jun 20 20:37:15 PDT 2009</t>
  </si>
  <si>
    <t>my tooth is really hurting  and i just ate, and now its hurting more (</t>
  </si>
  <si>
    <t>Sat Jun 20 20:37:18 PDT 2009</t>
  </si>
  <si>
    <t>RedSoxNSabres</t>
  </si>
  <si>
    <t xml:space="preserve">@toolboa It's a repeat anyways </t>
  </si>
  <si>
    <t xml:space="preserve">gotta go do more moving and packing. noone seems to want some tables that could be used as work benches. </t>
  </si>
  <si>
    <t>@LizJonasHQ oh em gee. Can I cry? I'm crying! I wiiiish I was there  I love NILEY and before the storm!</t>
  </si>
  <si>
    <t>Sat Jun 20 20:37:19 PDT 2009</t>
  </si>
  <si>
    <t>Caller #8, again  had 5 ppl calling in.     #BritneyTickets102.5</t>
  </si>
  <si>
    <t>Sat Jun 20 20:37:21 PDT 2009</t>
  </si>
  <si>
    <t>aww, the movie's over  what to watch now? i think a little bit of TWILIGHT GOODNESS!!!!!</t>
  </si>
  <si>
    <t>Sat Jun 20 20:37:22 PDT 2009</t>
  </si>
  <si>
    <t>@deborahhardy it didn't turn out as far as I can see.  But I will take a picture if it gets better when I use the rest of the bar.</t>
  </si>
  <si>
    <t>Sat Jun 20 20:37:23 PDT 2009</t>
  </si>
  <si>
    <t xml:space="preserve">This song is called Suicide Swag??? </t>
  </si>
  <si>
    <t>Sat Jun 20 20:37:27 PDT 2009</t>
  </si>
  <si>
    <t>sammookster</t>
  </si>
  <si>
    <t xml:space="preserve">Mookie is pukie again...poor puss cat </t>
  </si>
  <si>
    <t>Sat Jun 20 20:37:29 PDT 2009</t>
  </si>
  <si>
    <t>@JourneyJottings Which is feasible - i have connections, skills and live off less than 1k/month aud.  but i get a lot of comments about..</t>
  </si>
  <si>
    <t>Chiripiorca2856</t>
  </si>
  <si>
    <t>@josh1117 cool, cool ... Id prolly go if SA wasnt n my future(jaja) I wont hav money by then   Thnx for the info</t>
  </si>
  <si>
    <t>Sat Jun 20 20:37:31 PDT 2009</t>
  </si>
  <si>
    <t xml:space="preserve">@Oparks5683 she was tryin not to be a bully...but this big black chick kept f*ckin with her and she pushe my Carly! </t>
  </si>
  <si>
    <t>Sat Jun 20 20:37:33 PDT 2009</t>
  </si>
  <si>
    <t>KerriSmoes</t>
  </si>
  <si>
    <t xml:space="preserve">i feel old tonight </t>
  </si>
  <si>
    <t>Sat Jun 20 20:37:34 PDT 2009</t>
  </si>
  <si>
    <t>angelloy92</t>
  </si>
  <si>
    <t xml:space="preserve">i wish i could be with someone right now.  i just need a new somebody to be with. </t>
  </si>
  <si>
    <t>Sat Jun 20 20:37:35 PDT 2009</t>
  </si>
  <si>
    <t>Meggie_KB</t>
  </si>
  <si>
    <t xml:space="preserve">Felt it necesary to take a shower after that guy thoroughly checked me out in wal mart </t>
  </si>
  <si>
    <t>Sat Jun 20 20:37:42 PDT 2009</t>
  </si>
  <si>
    <t>i should take casey advice  haha</t>
  </si>
  <si>
    <t>Sat Jun 20 20:37:43 PDT 2009</t>
  </si>
  <si>
    <t>here's an older one from a band that no longer exists  â™« http://blip.fm/~8lq8i</t>
  </si>
  <si>
    <t>Sat Jun 20 20:37:47 PDT 2009</t>
  </si>
  <si>
    <t>nicole_zongus</t>
  </si>
  <si>
    <t>some guy at the castle dropped and broke my camera when he was taking our picture.    HUGE bummer.</t>
  </si>
  <si>
    <t>Sat Jun 20 20:37:49 PDT 2009</t>
  </si>
  <si>
    <t>JennStrazz</t>
  </si>
  <si>
    <t xml:space="preserve">@jammymusician i know its hard 2 b away frm home.i'm tied 2 the army so i left my home town 16 yrs ago and am lucky 2 get back 1 a yr. </t>
  </si>
  <si>
    <t>molliefoshizzle</t>
  </si>
  <si>
    <t xml:space="preserve">still getting ready. won't be ready until late tonight.. I so should've gone to the Jonas Brothers concert.. I can't believe I missed it. </t>
  </si>
  <si>
    <t>Sat Jun 20 20:37:51 PDT 2009</t>
  </si>
  <si>
    <t xml:space="preserve">@kgoreee that looks fun </t>
  </si>
  <si>
    <t>Sat Jun 20 20:37:52 PDT 2009</t>
  </si>
  <si>
    <t>wants to watch the new harry potter movie already  http://plurk.com/p/12kfsv</t>
  </si>
  <si>
    <t xml:space="preserve">http://twitpic.com/7z4vm - Poor puppy! My parents' border collie (usually referred to as my &amp;quot;little sister&amp;quot;) has just had an op </t>
  </si>
  <si>
    <t>Sat Jun 20 20:37:56 PDT 2009</t>
  </si>
  <si>
    <t xml:space="preserve">This is me... </t>
  </si>
  <si>
    <t>Sat Jun 20 20:37:57 PDT 2009</t>
  </si>
  <si>
    <t xml:space="preserve">God help me... I don't want to go down this path again </t>
  </si>
  <si>
    <t>Sat Jun 20 20:37:58 PDT 2009</t>
  </si>
  <si>
    <t>I think I should go to sleep   ....  zzzzzzZ</t>
  </si>
  <si>
    <t>Sat Jun 20 20:38:00 PDT 2009</t>
  </si>
  <si>
    <t>i think the keg is broken  Fix It!!!!!!!!!</t>
  </si>
  <si>
    <t>is stuck on a grid rotate puzzle in Return to Ravenhearst.  http://plurk.com/p/12kfub</t>
  </si>
  <si>
    <t>Sat Jun 20 20:38:02 PDT 2009</t>
  </si>
  <si>
    <t>Now heading for St Pauls with no food or drink  #4amproject</t>
  </si>
  <si>
    <t>Leaving the restaurant! Hangover, but it doesn't start til 12:40  going home...</t>
  </si>
  <si>
    <t>Sat Jun 20 20:38:03 PDT 2009</t>
  </si>
  <si>
    <t>@weeydo I meant dawning.  Idk why I added that R in there.   ~This is the DAWNING of the age of aquarius~</t>
  </si>
  <si>
    <t>Sat Jun 20 20:38:08 PDT 2009</t>
  </si>
  <si>
    <t xml:space="preserve">@ray_anthony  you are never coming to my house again. </t>
  </si>
  <si>
    <t>polaroidmagik</t>
  </si>
  <si>
    <t>No more Red Room   But Minx is interesting #sanfrancisco</t>
  </si>
  <si>
    <t>macavidela</t>
  </si>
  <si>
    <t xml:space="preserve">aggh can't sleep </t>
  </si>
  <si>
    <t>Sat Jun 20 20:38:09 PDT 2009</t>
  </si>
  <si>
    <t xml:space="preserve">Spending the weekend getting as much of next week's work done as possible - I'll be without a computer all next week </t>
  </si>
  <si>
    <t>Sat Jun 20 20:38:10 PDT 2009</t>
  </si>
  <si>
    <t xml:space="preserve">I really don't like olives ... But the gf is eating them </t>
  </si>
  <si>
    <t>Sat Jun 20 20:38:13 PDT 2009</t>
  </si>
  <si>
    <t xml:space="preserve">@GuitarLove08 And then another later, you wouldn't want your subscribers to know you as a l-lair </t>
  </si>
  <si>
    <t>Sat Jun 20 20:38:14 PDT 2009</t>
  </si>
  <si>
    <t>chrissalad</t>
  </si>
  <si>
    <t>@Scrumbler several of my creations have collapsed.  this isn't good.</t>
  </si>
  <si>
    <t>Sat Jun 20 20:38:15 PDT 2009</t>
  </si>
  <si>
    <t>tanhs</t>
  </si>
  <si>
    <t xml:space="preserve">looking forward to another photographic bliss this coming wkend...sigh...and its only a Middle East Monday </t>
  </si>
  <si>
    <t>Sat Jun 20 20:38:16 PDT 2009</t>
  </si>
  <si>
    <t xml:space="preserve">Cold, wanna cuddle </t>
  </si>
  <si>
    <t>Sat Jun 20 20:38:17 PDT 2009</t>
  </si>
  <si>
    <t>richiefoote</t>
  </si>
  <si>
    <t>@kynzilla but I'm on my way to the gay club in san antonio  may I come home tomorrow?</t>
  </si>
  <si>
    <t>Sat Jun 20 20:38:18 PDT 2009</t>
  </si>
  <si>
    <t xml:space="preserve">@taymur ...a picnic at the park lol it would be fun, but once the sun comes bak, haha too much rain this summer </t>
  </si>
  <si>
    <t>Sat Jun 20 20:38:31 PDT 2009</t>
  </si>
  <si>
    <t xml:space="preserve">Why has my iphone's email suddenly stopped understanding what the trash can button means? It worked fine yesterday, &amp;amp; now, not so much </t>
  </si>
  <si>
    <t xml:space="preserve">In Bondi, lunch for @rachleggott bday with the fam. Great pasta and coffee, walking along beach... Oh snap; just started raining </t>
  </si>
  <si>
    <t>Sat Jun 20 20:38:32 PDT 2009</t>
  </si>
  <si>
    <t>IwaDiva</t>
  </si>
  <si>
    <t>@BLeigh1130 Awe  I'm not crazy......just weird!!</t>
  </si>
  <si>
    <t xml:space="preserve">I need another show </t>
  </si>
  <si>
    <t>Sat Jun 20 20:38:33 PDT 2009</t>
  </si>
  <si>
    <t xml:space="preserve">sooo going to sleep. its been a crazy weekend, so i need a break for at least one night. eeven though its saturday </t>
  </si>
  <si>
    <t>Sat Jun 20 20:38:40 PDT 2009</t>
  </si>
  <si>
    <t xml:space="preserve">@alievans719 Lucky! I'm only seeing them once. </t>
  </si>
  <si>
    <t>maybefrommoon</t>
  </si>
  <si>
    <t xml:space="preserve">@digopheliadug Aw! I just missed you, I was looking at a video on my brother's machine </t>
  </si>
  <si>
    <t>Wishing I was in Dallas with JB on opening, watching NILEY perform Before The Storm  &amp;lt;/3</t>
  </si>
  <si>
    <t>Sat Jun 20 20:38:41 PDT 2009</t>
  </si>
  <si>
    <t xml:space="preserve">is trying to fend off an oncoming migraine with nothing but Tylenol </t>
  </si>
  <si>
    <t>shea_renee</t>
  </si>
  <si>
    <t xml:space="preserve">@NEsugarlandfan agh...it's the worst Blair. it'll be a year in November and who know when they're coming back down to LA </t>
  </si>
  <si>
    <t>tara_renee</t>
  </si>
  <si>
    <t xml:space="preserve">not a good weekend so far </t>
  </si>
  <si>
    <t>Dahiana15</t>
  </si>
  <si>
    <t>@ShaunRasmussen he's madd fucking annoying... I can't find him  I'm in 42nd</t>
  </si>
  <si>
    <t>Sat Jun 20 20:38:43 PDT 2009</t>
  </si>
  <si>
    <t xml:space="preserve">awww... @umbricuno wont drink any wine...sad </t>
  </si>
  <si>
    <t>Sat Jun 20 20:38:44 PDT 2009</t>
  </si>
  <si>
    <t xml:space="preserve">Fuuuuck just got home from work. Time to go eat then sleep since I gotta wake up at 4 to go back </t>
  </si>
  <si>
    <t>Sat Jun 20 20:38:45 PDT 2009</t>
  </si>
  <si>
    <t>Wy_Licious</t>
  </si>
  <si>
    <t xml:space="preserve">@therealpnut No body to scoop u up. </t>
  </si>
  <si>
    <t>Sat Jun 20 20:38:46 PDT 2009</t>
  </si>
  <si>
    <t>chloebear2</t>
  </si>
  <si>
    <t xml:space="preserve">missed HarpersIsland because of stupid cable! </t>
  </si>
  <si>
    <t>JacquelineMora</t>
  </si>
  <si>
    <t xml:space="preserve">Bored!! I wish I didn't have a curfew at 19!!!!!! </t>
  </si>
  <si>
    <t>Sat Jun 20 20:38:47 PDT 2009</t>
  </si>
  <si>
    <t>Thurman3</t>
  </si>
  <si>
    <t>Car accidents suck  but with trav and a buncha other ppl!</t>
  </si>
  <si>
    <t>Sat Jun 20 20:38:48 PDT 2009</t>
  </si>
  <si>
    <t xml:space="preserve">@AdamDeAloe she unfortunately doesn't have it enabled! </t>
  </si>
  <si>
    <t>Sat Jun 20 20:38:49 PDT 2009</t>
  </si>
  <si>
    <t>Sat Jun 20 20:38:50 PDT 2009</t>
  </si>
  <si>
    <t>Smadarak</t>
  </si>
  <si>
    <t xml:space="preserve">Goodnight all 9 followers. </t>
  </si>
  <si>
    <t>Sat Jun 20 20:38:51 PDT 2009</t>
  </si>
  <si>
    <t>dearrobynn</t>
  </si>
  <si>
    <t xml:space="preserve">wishes she could of gone bowling with the gang </t>
  </si>
  <si>
    <t>Sat Jun 20 20:38:54 PDT 2009</t>
  </si>
  <si>
    <t>I miss my boyfriend tremendously, every time he leaves my house  I love him so much.</t>
  </si>
  <si>
    <t>Sat Jun 20 20:38:56 PDT 2009</t>
  </si>
  <si>
    <t xml:space="preserve">had lots of fun on the rides today.. but now we all feel sick.. </t>
  </si>
  <si>
    <t>Sat Jun 20 20:38:57 PDT 2009</t>
  </si>
  <si>
    <t xml:space="preserve">i have absolutely no clothes on. my body is so fucking pale </t>
  </si>
  <si>
    <t>Sat Jun 20 20:38:58 PDT 2009</t>
  </si>
  <si>
    <t xml:space="preserve">My MixIt Flip Flops Are Too Big </t>
  </si>
  <si>
    <t>Sat Jun 20 20:38:59 PDT 2009</t>
  </si>
  <si>
    <t xml:space="preserve">Way beyond the point of exhausted. Going to work some more... </t>
  </si>
  <si>
    <t>Sat Jun 20 20:39:01 PDT 2009</t>
  </si>
  <si>
    <t xml:space="preserve">@JonasFiel Checked the USGS and we didn't have an earthquake. </t>
  </si>
  <si>
    <t>HannahYummy</t>
  </si>
  <si>
    <t xml:space="preserve"> no one wants to answer me :,(</t>
  </si>
  <si>
    <t>Sat Jun 20 20:39:05 PDT 2009</t>
  </si>
  <si>
    <t>yatiirockstar</t>
  </si>
  <si>
    <t xml:space="preserve">@f_nadzirah  HAHAHA. awu noob.  i need help. i guess. entah eh. EH I MISS YOUUU. </t>
  </si>
  <si>
    <t>linlori</t>
  </si>
  <si>
    <t>My husband stole my friends.  They're all having fun in the garage, though. And I have a beer. Buaha.</t>
  </si>
  <si>
    <t>Sat Jun 20 20:39:06 PDT 2009</t>
  </si>
  <si>
    <t xml:space="preserve">I'm so bored... I'm tweeting my ass off..f*ck it I'm going to sleep! Goodnight! </t>
  </si>
  <si>
    <t>Sat Jun 20 20:39:07 PDT 2009</t>
  </si>
  <si>
    <t>HayParamoreRox</t>
  </si>
  <si>
    <t xml:space="preserve">I saw this New Moon jacket with Taylor Launter today but it was FIFTY dollars! I didn't have enough money. </t>
  </si>
  <si>
    <t>Sat Jun 20 20:39:09 PDT 2009</t>
  </si>
  <si>
    <t>JennaLS</t>
  </si>
  <si>
    <t xml:space="preserve">@Skatfan5 No luck yet with the job search. Companies are laying off, not hiring  </t>
  </si>
  <si>
    <t>Sat Jun 20 20:39:15 PDT 2009</t>
  </si>
  <si>
    <t>@brohawk me too  RRoD FTL</t>
  </si>
  <si>
    <t>Sat Jun 20 20:39:22 PDT 2009</t>
  </si>
  <si>
    <t xml:space="preserve">@donlemoncnn That video is scary to watch. Barely saw a thing, but at the same time, scary to watch. </t>
  </si>
  <si>
    <t>Freakin' exhausted. I wish that the flower platoon was for real  Maybe it is, maybe it isn't. Who can tell?</t>
  </si>
  <si>
    <t>Sat Jun 20 20:39:24 PDT 2009</t>
  </si>
  <si>
    <t>armyguy91</t>
  </si>
  <si>
    <t xml:space="preserve">@itsElodie tell her im very disappointed </t>
  </si>
  <si>
    <t xml:space="preserve">There is absolutely nothing to do!!! </t>
  </si>
  <si>
    <t>Sat Jun 20 20:39:25 PDT 2009</t>
  </si>
  <si>
    <t xml:space="preserve">I can't believe the video I just saw. Video inarticle. Warning: You can't unsee this. #IranElection http://tinyurl.com/kpsobe  </t>
  </si>
  <si>
    <t xml:space="preserve">YOU CANNNN omg i'm gonna cry </t>
  </si>
  <si>
    <t>Sat Jun 20 20:39:26 PDT 2009</t>
  </si>
  <si>
    <t xml:space="preserve">my cat just scratched the crap out of my arm,and it won't stop bleeding,its like a 8 inch scratch </t>
  </si>
  <si>
    <t>Sat Jun 20 20:39:30 PDT 2009</t>
  </si>
  <si>
    <t xml:space="preserve">Wants to go out. Sigh. </t>
  </si>
  <si>
    <t xml:space="preserve">@theebayk1d Ohhh... </t>
  </si>
  <si>
    <t>jthmx</t>
  </si>
  <si>
    <t xml:space="preserve">only been away from school for about 3 days and already i have an inclination to go back </t>
  </si>
  <si>
    <t>Sat Jun 20 20:39:32 PDT 2009</t>
  </si>
  <si>
    <t>@clarkgirlcharm yes!  castle time tomorrow?!</t>
  </si>
  <si>
    <t xml:space="preserve">@MZGOTTIAKAMENAJ i suck as a friend though cuz i havent even seen u perform yet </t>
  </si>
  <si>
    <t>Sat Jun 20 20:39:34 PDT 2009</t>
  </si>
  <si>
    <t>@AngKam  We have angels watching out for us though.</t>
  </si>
  <si>
    <t>Sat Jun 20 20:39:35 PDT 2009</t>
  </si>
  <si>
    <t>hownowtracycow</t>
  </si>
  <si>
    <t xml:space="preserve">Nm...it was more of an hour and a half wait for the Wynn buffet. </t>
  </si>
  <si>
    <t>kvfradera</t>
  </si>
  <si>
    <t>@IamMsJay i miss the club  have fun, love ur website, has all the news i need</t>
  </si>
  <si>
    <t>Sat Jun 20 20:39:39 PDT 2009</t>
  </si>
  <si>
    <t xml:space="preserve">@K4Ice4Thu Sis  where are ya? sighs~ it's my fault for not asking you in the morning  contact me soon </t>
  </si>
  <si>
    <t>stefanimoreira</t>
  </si>
  <si>
    <t>nÃ£o estou com sono  tweet twet</t>
  </si>
  <si>
    <t>Sat Jun 20 20:39:41 PDT 2009</t>
  </si>
  <si>
    <t>Toneya_DeCorsey</t>
  </si>
  <si>
    <t xml:space="preserve">I hate my mother and miss my brodie </t>
  </si>
  <si>
    <t>Sat Jun 20 20:39:43 PDT 2009</t>
  </si>
  <si>
    <t>llmtweets</t>
  </si>
  <si>
    <t>Uploading Fridays Riff..Yes we know it's Saturday!  Please forgive us.. it's a good one! Everlong by The Foo Fighters!</t>
  </si>
  <si>
    <t>Sat Jun 20 20:39:45 PDT 2009</t>
  </si>
  <si>
    <t>gardenpartyyy</t>
  </si>
  <si>
    <t>do weather changes give anyone else splitting headaches? why is my dog crying again  he's a shaky chihuahua, yo.</t>
  </si>
  <si>
    <t>Sat Jun 20 20:39:46 PDT 2009</t>
  </si>
  <si>
    <t xml:space="preserve">Zito's! And i have tv again. </t>
  </si>
  <si>
    <t>Sat Jun 20 20:39:51 PDT 2009</t>
  </si>
  <si>
    <t>In my home packing it all up holding on 2 the wonderful memories, momories ill treasure for ever  http://myloc.me/4Met</t>
  </si>
  <si>
    <t>Sat Jun 20 20:39:52 PDT 2009</t>
  </si>
  <si>
    <t>xxcicichanelxx</t>
  </si>
  <si>
    <t xml:space="preserve">Sometimes I wish Johnny Depp was a girl </t>
  </si>
  <si>
    <t>Sat Jun 20 20:39:54 PDT 2009</t>
  </si>
  <si>
    <t>kayylee</t>
  </si>
  <si>
    <t>@luishandshake I want to see you tomorrow, but it sold out!  saddddddddddddddd. (And cue the deep sigh)</t>
  </si>
  <si>
    <t xml:space="preserve">@zachallstar haha that stinksss </t>
  </si>
  <si>
    <t>Sat Jun 20 20:39:56 PDT 2009</t>
  </si>
  <si>
    <t>Sat Jun 20 20:39:57 PDT 2009</t>
  </si>
  <si>
    <t xml:space="preserve">@Watts4 u neva say hi to me </t>
  </si>
  <si>
    <t xml:space="preserve">@Kristin_514 some sound is good, some not so great.  Eh's singing YOU CAN  </t>
  </si>
  <si>
    <t xml:space="preserve">@iSukk yeah that the same as 12 year old - he seems to be PMSing a lot these days </t>
  </si>
  <si>
    <t>Sat Jun 20 20:40:01 PDT 2009</t>
  </si>
  <si>
    <t xml:space="preserve">@diamondhead94 There's no need. LOL, but as long as @whiffies will have Marionberry Pies tonight. I'm going! I missed out last night. </t>
  </si>
  <si>
    <t>Sat Jun 20 20:40:04 PDT 2009</t>
  </si>
  <si>
    <t>ajulya</t>
  </si>
  <si>
    <t xml:space="preserve">Just got out of the e.r. Ugh! Tired of the stress and pain </t>
  </si>
  <si>
    <t xml:space="preserve">@anilisanil yeah lesse. @awtaney I was on the awesome 99 unlimited plan al this while but that don't work with iPhone so I had to switch </t>
  </si>
  <si>
    <t>@rachelvictoriaa  I've heard baby powder helps too.  Cousin says it works. Sister says it doesn't.</t>
  </si>
  <si>
    <t xml:space="preserve">4:37am. @JasperWhitlock &amp;amp; @louise_22's Mum stayed the night hehehe. Our parents were out ~partaying haha. I feel so sick &amp;amp; in pain </t>
  </si>
  <si>
    <t>Sat Jun 20 20:40:05 PDT 2009</t>
  </si>
  <si>
    <t xml:space="preserve">I just cut my finger with scissors. I'm a klutze! Owwww </t>
  </si>
  <si>
    <t>Sat Jun 20 20:40:09 PDT 2009</t>
  </si>
  <si>
    <t>@Demara Aww bummer.   Oh well, I'll DM her. Strange she's been gone for so long.</t>
  </si>
  <si>
    <t>Sat Jun 20 20:40:11 PDT 2009</t>
  </si>
  <si>
    <t>@BobbyFreeman dude, did we not have a conversation in the office the other day? I'm whitie &amp;amp; don't speak Spanish  boo!</t>
  </si>
  <si>
    <t>Sat Jun 20 20:40:13 PDT 2009</t>
  </si>
  <si>
    <t>Now they saying I can't have my steam fish  And sake's is closed so I can't have sushi... I def want seafood...</t>
  </si>
  <si>
    <t>Leaving Florence.  See everyone soon!</t>
  </si>
  <si>
    <t>Sat Jun 20 20:40:16 PDT 2009</t>
  </si>
  <si>
    <t xml:space="preserve">@gretchtenebro i wish i had a copy. our work was GOLD, bb. and i have no idea where kelvin is! he disappeared again </t>
  </si>
  <si>
    <t>Sat Jun 20 20:40:19 PDT 2009</t>
  </si>
  <si>
    <t xml:space="preserve">ever wonder why coffee shops stay open lateish but smoothie shops don't? I wanna high energy smoothie 2 get me thru &amp;amp; they just closed! </t>
  </si>
  <si>
    <t>Sat Jun 20 20:40:18 PDT 2009</t>
  </si>
  <si>
    <t xml:space="preserve">I absolutely hate working lately </t>
  </si>
  <si>
    <t>Sat Jun 20 20:40:21 PDT 2009</t>
  </si>
  <si>
    <t>It really is hard to start packing!  http://myloc.me/4MeW</t>
  </si>
  <si>
    <t>Sat Jun 20 20:40:47 PDT 2009</t>
  </si>
  <si>
    <t xml:space="preserve">@DaTruTopShotta year one. how come your night isnt right? </t>
  </si>
  <si>
    <t>Sat Jun 20 20:40:48 PDT 2009</t>
  </si>
  <si>
    <t xml:space="preserve">I just broke my dads heart... this is quite possibly the worst feeling i have ever felt..    </t>
  </si>
  <si>
    <t>Sat Jun 20 20:40:51 PDT 2009</t>
  </si>
  <si>
    <t xml:space="preserve">@ShayRose11 aww...I'm sorry </t>
  </si>
  <si>
    <t>Just had some crazy ass party at my house. So many people. It was my moms 30th birthday! Happy birthday mom(you don't have twitter  ).</t>
  </si>
  <si>
    <t xml:space="preserve">@Shadow_HFlame You're SOOO lucky The Sims 3 works on your computer... I bought it for nothing </t>
  </si>
  <si>
    <t>Sat Jun 20 20:40:52 PDT 2009</t>
  </si>
  <si>
    <t xml:space="preserve">Heading home finally. Missing out on yet another party. </t>
  </si>
  <si>
    <t>Sat Jun 20 20:40:53 PDT 2009</t>
  </si>
  <si>
    <t>RainbowPaladin</t>
  </si>
  <si>
    <t xml:space="preserve">@ArielAlbrecht I still have it, but there is a mute switch on the side that I broke which caused it to vibrate constantly... </t>
  </si>
  <si>
    <t>Sat Jun 20 20:40:55 PDT 2009</t>
  </si>
  <si>
    <t>going to bed, have to get up early to knit a stupid lame scarf!!  school 2 more days : D finally</t>
  </si>
  <si>
    <t>Sat Jun 20 20:40:56 PDT 2009</t>
  </si>
  <si>
    <t xml:space="preserve">where oh where did he go? </t>
  </si>
  <si>
    <t xml:space="preserve">@drakoboy 2 more hours to go for me.  I'm still at work. </t>
  </si>
  <si>
    <t>Sat Jun 20 20:40:57 PDT 2009</t>
  </si>
  <si>
    <t>mily_wine</t>
  </si>
  <si>
    <t>Hey @officialtila i has to sleep now  good nite beautiful tila  (I LOVE TILA TEQUILA @OfficialTila live &amp;gt; http://ustre.am/3v2f)</t>
  </si>
  <si>
    <t>Sat Jun 20 20:40:59 PDT 2009</t>
  </si>
  <si>
    <t>alexmozoras</t>
  </si>
  <si>
    <t xml:space="preserve">is sad and missing shane already. </t>
  </si>
  <si>
    <t>Sat Jun 20 20:41:02 PDT 2009</t>
  </si>
  <si>
    <t>Really_Trace</t>
  </si>
  <si>
    <t xml:space="preserve">@Really_Brit  Miley put her Dad on blast and told him to chill on his tweetin. I felt bad for him!! Why would she do that. </t>
  </si>
  <si>
    <t>Sat Jun 20 20:41:05 PDT 2009</t>
  </si>
  <si>
    <t xml:space="preserve">http://twitpic.com/7z58b - Out in Dupont...no real world sightings just yet... </t>
  </si>
  <si>
    <t>So i ended up staying home last night. All the weekend plans went *POOF*  boooo.</t>
  </si>
  <si>
    <t>Sat Jun 20 20:41:06 PDT 2009</t>
  </si>
  <si>
    <t xml:space="preserve">@Jonasbrothers i wish i were there </t>
  </si>
  <si>
    <t>Sat Jun 20 20:41:08 PDT 2009</t>
  </si>
  <si>
    <t xml:space="preserve">sad i couldn't go todayyyy  AHHH studying all mon&amp;amp;sun. WHERE IS THE FREAKING SUN? its rained 17 days in june. fl in 5 days </t>
  </si>
  <si>
    <t>Sat Jun 20 20:41:14 PDT 2009</t>
  </si>
  <si>
    <t>Just had some crazy ass party at my house. So many people. It was my moms 40th birthday! Happy birthday mom(you don't have twitter  ).</t>
  </si>
  <si>
    <t>Sat Jun 20 20:41:15 PDT 2009</t>
  </si>
  <si>
    <t>usagi0909</t>
  </si>
  <si>
    <t xml:space="preserve">Just found out that I have to wait 'til August to see &amp;quot;Up&amp;quot; here. </t>
  </si>
  <si>
    <t xml:space="preserve">where did @wynchester76 go </t>
  </si>
  <si>
    <t>Sat Jun 20 20:41:16 PDT 2009</t>
  </si>
  <si>
    <t xml:space="preserve">I really messed this one up. Fmylife.com </t>
  </si>
  <si>
    <t>Sat Jun 20 20:41:19 PDT 2009</t>
  </si>
  <si>
    <t xml:space="preserve">@Jonasbrothers awesome! I wish i could go, but i live in an other country </t>
  </si>
  <si>
    <t>Sat Jun 20 20:41:20 PDT 2009</t>
  </si>
  <si>
    <t xml:space="preserve">@jcluvsnkotb yeah I'm low on vacay time too, thats why I didn't go to Boston </t>
  </si>
  <si>
    <t xml:space="preserve">how can i call myself vietnamese?! i cannot take hennesy nor spicy food </t>
  </si>
  <si>
    <t>Sat Jun 20 20:41:24 PDT 2009</t>
  </si>
  <si>
    <t xml:space="preserve">@Adrianiferous I'm too lazy to sign into yours and sign out of mine.. </t>
  </si>
  <si>
    <t>Sat Jun 20 20:41:28 PDT 2009</t>
  </si>
  <si>
    <t xml:space="preserve">@ROS3Erose ill buy you a beer at dos chandler if you wanna come </t>
  </si>
  <si>
    <t>Sat Jun 20 20:41:30 PDT 2009</t>
  </si>
  <si>
    <t>Whoooo, been a slow day man.  Pretty f'n slow.  Here's to the excitement of tomorrow!  (But it'll probably be as boring as today.   )</t>
  </si>
  <si>
    <t>Shakeitoutt</t>
  </si>
  <si>
    <t xml:space="preserve">i burnt my finger </t>
  </si>
  <si>
    <t>Sat Jun 20 20:41:33 PDT 2009</t>
  </si>
  <si>
    <t>christinadsmith</t>
  </si>
  <si>
    <t xml:space="preserve">Hoping I just have food poisoning and not something worse </t>
  </si>
  <si>
    <t>Sat Jun 20 20:41:34 PDT 2009</t>
  </si>
  <si>
    <t>rottenrabbit1</t>
  </si>
  <si>
    <t xml:space="preserve">To bed, to bed... restless AND tired at the same time... the air is very close in here tonight. Tomorrow i work ~ </t>
  </si>
  <si>
    <t>meaghanwynn</t>
  </si>
  <si>
    <t xml:space="preserve">agh the pain... me thinks my wisdoms are coming in </t>
  </si>
  <si>
    <t>Sat Jun 20 20:41:37 PDT 2009</t>
  </si>
  <si>
    <t>stphmli</t>
  </si>
  <si>
    <t xml:space="preserve">My ankle is bugging me again </t>
  </si>
  <si>
    <t>Sat Jun 20 20:41:38 PDT 2009</t>
  </si>
  <si>
    <t xml:space="preserve">@Jonasbrothers Congrats!!!  I wish I could come see you on tour but unfortunately I can't.  But have fun you guys! Love you!! </t>
  </si>
  <si>
    <t xml:space="preserve"> SUMONE KILL IT!!</t>
  </si>
  <si>
    <t>Sat Jun 20 20:41:40 PDT 2009</t>
  </si>
  <si>
    <t>kyliedoka</t>
  </si>
  <si>
    <t xml:space="preserve">@robbiek im going to a bbq toooooo. wish i was going to the same one as you </t>
  </si>
  <si>
    <t xml:space="preserve">@stevelopez well.. she's winning now... </t>
  </si>
  <si>
    <t>Sat Jun 20 20:41:41 PDT 2009</t>
  </si>
  <si>
    <t>Bacck home tomorrow.  But it was fun while it lasted. Going to my aunts house for the nest couple of days. I'll get to see him&amp;lt;33</t>
  </si>
  <si>
    <t>Sat Jun 20 20:41:43 PDT 2009</t>
  </si>
  <si>
    <t>@Gaelicwolf no I don't  but I have a good seat in section B so yay for that! Lol</t>
  </si>
  <si>
    <t>@chips99 @Shazification boo  im prolly gonna go to bed too haha</t>
  </si>
  <si>
    <t>Sat Jun 20 20:41:44 PDT 2009</t>
  </si>
  <si>
    <t>rockstar_king</t>
  </si>
  <si>
    <t>@TEYANATAYLOR im really upset that i be with yu on ustream tonight  damn itz become kinda a normal thing to talk errynigt</t>
  </si>
  <si>
    <t xml:space="preserve">The special guest never came </t>
  </si>
  <si>
    <t>Sat Jun 20 20:41:45 PDT 2009</t>
  </si>
  <si>
    <t>SkaterGirl_27</t>
  </si>
  <si>
    <t>RIP daddy...I really miss you  happy father's day! xoxoxo</t>
  </si>
  <si>
    <t>Sat Jun 20 20:41:47 PDT 2009</t>
  </si>
  <si>
    <t xml:space="preserve">@RyanXzavier nuthin right now.... Bout to go to bed... </t>
  </si>
  <si>
    <t>MeliaNichols</t>
  </si>
  <si>
    <t xml:space="preserve">...my parents are leaving in the morning to head back to Chesapeake. I will miss them. </t>
  </si>
  <si>
    <t>Sat Jun 20 20:41:49 PDT 2009</t>
  </si>
  <si>
    <t>oliviajjewell</t>
  </si>
  <si>
    <t xml:space="preserve">wow, that was really fucked up. I don't even know what to say right now. I'm freaking out aand I can't even talk/type. hahaha. great </t>
  </si>
  <si>
    <t>Sat Jun 20 20:41:54 PDT 2009</t>
  </si>
  <si>
    <t xml:space="preserve">@KRedCali86 Damn. But ok Kris if you say so. </t>
  </si>
  <si>
    <t>Sat Jun 20 20:41:58 PDT 2009</t>
  </si>
  <si>
    <t>Surrender2tl</t>
  </si>
  <si>
    <t xml:space="preserve">Wishing i could go 2 nags head 2 see my whole family </t>
  </si>
  <si>
    <t>Sat Jun 20 20:41:59 PDT 2009</t>
  </si>
  <si>
    <t>kchicken</t>
  </si>
  <si>
    <t>@SacredAngel89 I do too. I miss it. I tried to google it but could not find the answer.  http://myloc.me/4MfX</t>
  </si>
  <si>
    <t>Sat Jun 20 20:42:01 PDT 2009</t>
  </si>
  <si>
    <t xml:space="preserve"> #1son is up getting sick. The poor guy hasn't been feeling good all day.</t>
  </si>
  <si>
    <t>i LOVE this song but it makes me sad  â™« http://blip.fm/~8lqi2</t>
  </si>
  <si>
    <t>Sat Jun 20 20:42:02 PDT 2009</t>
  </si>
  <si>
    <t>@thatmattkid if I had money I'd buy you one, but I don't  did you get my text earlier?</t>
  </si>
  <si>
    <t>Sat Jun 20 20:42:03 PDT 2009</t>
  </si>
  <si>
    <t>DatDude23</t>
  </si>
  <si>
    <t>@angelcakez23 awwww bay u tired already  stick it out bay ull be ok....u my princess sooooo i got faith in you</t>
  </si>
  <si>
    <t>Sat Jun 20 20:42:04 PDT 2009</t>
  </si>
  <si>
    <t>dani123elle</t>
  </si>
  <si>
    <t xml:space="preserve">- Still can't believe he is gone, a person who doesn't deserve the way he got it. R.I.P. Trev </t>
  </si>
  <si>
    <t xml:space="preserve">Now that I am awake from my mid-evening nap :/ I'm editing pictures only to find out that my speakers for my laptop appear to be broken </t>
  </si>
  <si>
    <t>JueLevasseur</t>
  </si>
  <si>
    <t xml:space="preserve">emm... wondering why some dreams could never come true .. </t>
  </si>
  <si>
    <t>SCandii</t>
  </si>
  <si>
    <t xml:space="preserve">@StarrNeishaa IS ALWAYS BEATIN MEE UPP </t>
  </si>
  <si>
    <t>Sat Jun 20 20:42:05 PDT 2009</t>
  </si>
  <si>
    <t>@Bay_B_Doll I'm sorry.  Try putting a cold rag on your eye. If you haven't already.</t>
  </si>
  <si>
    <t>Sat Jun 20 20:42:06 PDT 2009</t>
  </si>
  <si>
    <t>Bill_Graham</t>
  </si>
  <si>
    <t xml:space="preserve">@loydcase tweetdeck on iphone crashes a lot for me </t>
  </si>
  <si>
    <t>NessieNes</t>
  </si>
  <si>
    <t>Lampin' in the Hamptons...... Wishing I was with her   !!!!!!!</t>
  </si>
  <si>
    <t>Sat Jun 20 20:42:10 PDT 2009</t>
  </si>
  <si>
    <t>apple_problems</t>
  </si>
  <si>
    <t>apple problem my ipod touch, the old kind, wont slide to open  http://tinyurl.com/mao3kb</t>
  </si>
  <si>
    <t>Sat Jun 20 20:42:11 PDT 2009</t>
  </si>
  <si>
    <t>@BLeigh1130  I am going to miss you so much!</t>
  </si>
  <si>
    <t>Sat Jun 20 20:42:13 PDT 2009</t>
  </si>
  <si>
    <t>I need round 3 from tj. He won the first two  pay back is a beast!</t>
  </si>
  <si>
    <t>Cheezmonkey</t>
  </si>
  <si>
    <t>I really miss her  it's been like three weeks since I saw her</t>
  </si>
  <si>
    <t>Sat Jun 20 20:42:14 PDT 2009</t>
  </si>
  <si>
    <t xml:space="preserve">Giddy giddy giddy! I miss danceteam already. </t>
  </si>
  <si>
    <t>Sat Jun 20 20:42:15 PDT 2009</t>
  </si>
  <si>
    <t xml:space="preserve">i missed rihanna and chris brown, not together, just their music. what's summer gonna be like without a hit like distrubia from her! ahh </t>
  </si>
  <si>
    <t>Sat Jun 20 20:42:17 PDT 2009</t>
  </si>
  <si>
    <t>sh_hm</t>
  </si>
  <si>
    <t xml:space="preserve">Neda's family and friends are in our thoughts and prayers. </t>
  </si>
  <si>
    <t>Sat Jun 20 20:42:18 PDT 2009</t>
  </si>
  <si>
    <t>AdrianSpeck</t>
  </si>
  <si>
    <t>Leg hurts  can hardly walk</t>
  </si>
  <si>
    <t>Sat Jun 20 20:42:19 PDT 2009</t>
  </si>
  <si>
    <t>hayleyx3jb</t>
  </si>
  <si>
    <t xml:space="preserve">@Jonasbrothers nileyyyyyyyyyyyy!!!!!!!!!!!!!!!!!! i love u guys i bet all of you did great tonigh to bad im in ny </t>
  </si>
  <si>
    <t>Sat Jun 20 20:42:49 PDT 2009</t>
  </si>
  <si>
    <t>TMills130</t>
  </si>
  <si>
    <t xml:space="preserve">Missin my baby aka lil monster....maybe another 13hr flight needs to b arranged some time soon </t>
  </si>
  <si>
    <t>Sat Jun 20 20:42:50 PDT 2009</t>
  </si>
  <si>
    <t>Kailyn_Haley</t>
  </si>
  <si>
    <t xml:space="preserve">my brothers upset </t>
  </si>
  <si>
    <t>Sat Jun 20 20:42:53 PDT 2009</t>
  </si>
  <si>
    <t xml:space="preserve">cant wait to get a job </t>
  </si>
  <si>
    <t>Sat Jun 20 20:42:56 PDT 2009</t>
  </si>
  <si>
    <t>none of my family up north is doing good  [[his&amp;lt;3]]</t>
  </si>
  <si>
    <t xml:space="preserve">Theres a spider in my room...idk where it went. But now i cant sleep knowing its there </t>
  </si>
  <si>
    <t>Sat Jun 20 20:43:00 PDT 2009</t>
  </si>
  <si>
    <t>@yankeegirl51680 aw that sucks!  I hate when the weather just ruins all your plans</t>
  </si>
  <si>
    <t>Sat Jun 20 20:43:01 PDT 2009</t>
  </si>
  <si>
    <t xml:space="preserve">@ICannotExplain I have work </t>
  </si>
  <si>
    <t>Sat Jun 20 20:43:02 PDT 2009</t>
  </si>
  <si>
    <t>tramnluong</t>
  </si>
  <si>
    <t>@PaulTTran that is terrible! So sorry  The world is a scary place.</t>
  </si>
  <si>
    <t>Sat Jun 20 20:43:03 PDT 2009</t>
  </si>
  <si>
    <t xml:space="preserve">@hmdavid Nothing big planned here. Supposed to have gone to a bbq but was canceled. Would love to go to chicago but hubby won't let me. </t>
  </si>
  <si>
    <t>@Jonasbrothers oh it must have been amazing!  i wish i could have been there  we love you so much here in Argentina â™¥</t>
  </si>
  <si>
    <t>Sat Jun 20 20:43:09 PDT 2009</t>
  </si>
  <si>
    <t>i just watched a little kid get hit for no reason.  freakin stupid.</t>
  </si>
  <si>
    <t>Sat Jun 20 20:43:10 PDT 2009</t>
  </si>
  <si>
    <t>@Jonasbrothers I heard it was great!,from Maya's tweeting,I can't come to the St. Pete one,again  Crap, now I'm crying because of it.</t>
  </si>
  <si>
    <t>Sat Jun 20 20:43:12 PDT 2009</t>
  </si>
  <si>
    <t>@rebeccaseagull i wish they did goodnight &amp;amp; goodbye  lol like what no back sex?!?!</t>
  </si>
  <si>
    <t>Sat Jun 20 20:43:16 PDT 2009</t>
  </si>
  <si>
    <t>zcrock</t>
  </si>
  <si>
    <t xml:space="preserve">@xRomanesque lol sometimes its hard to tell if its really the celeb, but i do know that @therealwill isnt really Will Smith </t>
  </si>
  <si>
    <t xml:space="preserve">Good show.. Offspring played the min of 1.5 hours and murphys played 45 min - both could have played a bit longer </t>
  </si>
  <si>
    <t>Sat Jun 20 20:43:18 PDT 2009</t>
  </si>
  <si>
    <t xml:space="preserve">@BeckysMind  yo tp!  </t>
  </si>
  <si>
    <t>Sat Jun 20 20:43:19 PDT 2009</t>
  </si>
  <si>
    <t>Using my brothers phone.. Can't text  lost my phone today dammit fmlfml</t>
  </si>
  <si>
    <t>Sat Jun 20 20:43:23 PDT 2009</t>
  </si>
  <si>
    <t>skbeas</t>
  </si>
  <si>
    <t xml:space="preserve">really wishes that the doctors would find out whats wrong with her. </t>
  </si>
  <si>
    <t>Sat Jun 20 20:43:29 PDT 2009</t>
  </si>
  <si>
    <t>Just got home from work  EXHAUSTED!!! Who is down to go to the San Diego fair with me tmrw??? text me ;]</t>
  </si>
  <si>
    <t xml:space="preserve">I hate father's day </t>
  </si>
  <si>
    <t>Sat Jun 20 20:43:34 PDT 2009</t>
  </si>
  <si>
    <t>Ohkissme</t>
  </si>
  <si>
    <t xml:space="preserve">@JonasBrothers Nick, you destroyed my dreams </t>
  </si>
  <si>
    <t>Sat Jun 20 20:43:35 PDT 2009</t>
  </si>
  <si>
    <t>hurts  stupid muscle soreness</t>
  </si>
  <si>
    <t>Sat Jun 20 20:43:36 PDT 2009</t>
  </si>
  <si>
    <t xml:space="preserve">upset that he's mad at me for no reason </t>
  </si>
  <si>
    <t xml:space="preserve">@Jonasbrothers Trying to come to the tour... Having trouble with tickets </t>
  </si>
  <si>
    <t>Rockygal</t>
  </si>
  <si>
    <t>Going out wit my blu and white fam!! U missing out BJ!  &amp;lt;*Dramatic Blue*&amp;gt;</t>
  </si>
  <si>
    <t>Sat Jun 20 20:43:39 PDT 2009</t>
  </si>
  <si>
    <t xml:space="preserve">@irishprincess41 OH NO!! Katie!!!  I am so sorry.  Poor thing. that's awful. </t>
  </si>
  <si>
    <t>Sat Jun 20 20:43:43 PDT 2009</t>
  </si>
  <si>
    <t>Brunoviny</t>
  </si>
  <si>
    <t xml:space="preserve">lets make the headlineeeeeeeeeeesss.. saudades das Spice </t>
  </si>
  <si>
    <t>Sat Jun 20 20:43:44 PDT 2009</t>
  </si>
  <si>
    <t>xopcinderellaxo</t>
  </si>
  <si>
    <t xml:space="preserve">wants to finish her stupid hw so she can go to bed before work tomorrow </t>
  </si>
  <si>
    <t>Sat Jun 20 20:43:47 PDT 2009</t>
  </si>
  <si>
    <t xml:space="preserve">Janell 's birthday is an hour and 16 minutes away. I'm not goin to be there to celebrate it wit her. </t>
  </si>
  <si>
    <t>Sat Jun 20 20:43:50 PDT 2009</t>
  </si>
  <si>
    <t>SimplyUs</t>
  </si>
  <si>
    <t xml:space="preserve">Missing my husband </t>
  </si>
  <si>
    <t>TheSceneSerene</t>
  </si>
  <si>
    <t xml:space="preserve">is not ready to sleep </t>
  </si>
  <si>
    <t>Sat Jun 20 20:43:51 PDT 2009</t>
  </si>
  <si>
    <t xml:space="preserve">@ mean hurtful dumbo. You're a mean hurtful dumbo </t>
  </si>
  <si>
    <t>Sat Jun 20 20:43:53 PDT 2009</t>
  </si>
  <si>
    <t xml:space="preserve">I'm hungry... But there's nothing to eat </t>
  </si>
  <si>
    <t>Sat Jun 20 20:43:56 PDT 2009</t>
  </si>
  <si>
    <t>MeWaleed</t>
  </si>
  <si>
    <t xml:space="preserve">@ihaitham NetBanking is unavailable since last night.. I haven't booked the tickets yet.. </t>
  </si>
  <si>
    <t>Sat Jun 20 20:43:58 PDT 2009</t>
  </si>
  <si>
    <t>ashbashhh3</t>
  </si>
  <si>
    <t xml:space="preserve">@4theLove_oBsbll miss you </t>
  </si>
  <si>
    <t>Sat Jun 20 20:44:00 PDT 2009</t>
  </si>
  <si>
    <t>pursuit of happyness is a sad movie  will smith at his best.</t>
  </si>
  <si>
    <t>Sat Jun 20 20:44:01 PDT 2009</t>
  </si>
  <si>
    <t>JMVu</t>
  </si>
  <si>
    <t xml:space="preserve">Has to get up at 4 a.m. </t>
  </si>
  <si>
    <t>Sat Jun 20 20:44:02 PDT 2009</t>
  </si>
  <si>
    <t xml:space="preserve">@smurfylove2 I think some people were doing that to Makeupblogger too </t>
  </si>
  <si>
    <t>Sat Jun 20 20:44:03 PDT 2009</t>
  </si>
  <si>
    <t xml:space="preserve">I keep trying to leave yvonne a voice messege but i keep messing it up </t>
  </si>
  <si>
    <t>Padres game...can't enjoy it as much from this high up   http://twitpic.com/7z5jx</t>
  </si>
  <si>
    <t>pypito</t>
  </si>
  <si>
    <t xml:space="preserve">STILL USING BRAIN ON SUNDAY! </t>
  </si>
  <si>
    <t>Sat Jun 20 20:44:04 PDT 2009</t>
  </si>
  <si>
    <t>bugaboo1994</t>
  </si>
  <si>
    <t>Man   the game suked today       10-30</t>
  </si>
  <si>
    <t>Sat Jun 20 20:44:05 PDT 2009</t>
  </si>
  <si>
    <t xml:space="preserve">forgot the sunscreen today.....ouch </t>
  </si>
  <si>
    <t>ckrollage</t>
  </si>
  <si>
    <t xml:space="preserve">Disney for the last time with the annual pass </t>
  </si>
  <si>
    <t>Sat Jun 20 20:44:06 PDT 2009</t>
  </si>
  <si>
    <t>Princiie</t>
  </si>
  <si>
    <t>@bubbly_vicky Great...okay not really. Fishy passed away a few days ago.  My mom got me another one...but it's just not the same. D:</t>
  </si>
  <si>
    <t>lacylynp</t>
  </si>
  <si>
    <t>Major failure today with P90X diet  2 pieces of cake  on the bright side i ran 2 miles, biked ~10 and Day 3: Shoulders and arms + abs</t>
  </si>
  <si>
    <t>Sat Jun 20 20:44:07 PDT 2009</t>
  </si>
  <si>
    <t>@j3lih4 i hate you. lol. jk  i'll check ticket master a few days before that show they release more tickets</t>
  </si>
  <si>
    <t>Sat Jun 20 20:44:08 PDT 2009</t>
  </si>
  <si>
    <t>my phone charger is ripping  nuuuuu!</t>
  </si>
  <si>
    <t xml:space="preserve">@JustCindy_  Poor youuu !! </t>
  </si>
  <si>
    <t>Sat Jun 20 20:44:09 PDT 2009</t>
  </si>
  <si>
    <t>@MorenaMarie88 lol i dnt have a son  i have a daughter :-\</t>
  </si>
  <si>
    <t xml:space="preserve">i just pulled a splinter outta my scalp. that shit hurts. </t>
  </si>
  <si>
    <t>Sat Jun 20 20:44:14 PDT 2009</t>
  </si>
  <si>
    <t>my mind is trippin...i wanna say &amp;quot;Eff it&amp;quot; and let it all go..but i cant     http://tinyurl.com/nkp8pl</t>
  </si>
  <si>
    <t>Sat Jun 20 20:44:15 PDT 2009</t>
  </si>
  <si>
    <t>jordenbryer</t>
  </si>
  <si>
    <t>@eemce_ yes.. everyonewants to hear about ur 33 dollar jeans.. SIZE 2 omg  not anorexic enough =/ take em back</t>
  </si>
  <si>
    <t>Sat Jun 20 20:44:16 PDT 2009</t>
  </si>
  <si>
    <t>djyounglegend</t>
  </si>
  <si>
    <t xml:space="preserve">@KimEllis @WesFif @BlackBillGates The Rich Kids Weren't Invited? </t>
  </si>
  <si>
    <t>Skyeatsturtle</t>
  </si>
  <si>
    <t xml:space="preserve">im going to be lonely tomorrow </t>
  </si>
  <si>
    <t xml:space="preserve">@mileycyrus thanks for making me cry. Thanks a lot. </t>
  </si>
  <si>
    <t>Sat Jun 20 20:44:17 PDT 2009</t>
  </si>
  <si>
    <t>zeta4</t>
  </si>
  <si>
    <t xml:space="preserve">sad thing is...papa is not here. </t>
  </si>
  <si>
    <t>Sat Jun 20 20:44:18 PDT 2009</t>
  </si>
  <si>
    <t>agentdorkfish</t>
  </si>
  <si>
    <t xml:space="preserve">@Jonasbrothers Glad you had a great first show! I wish I'd be seeing you in Birmingham or New Orleans </t>
  </si>
  <si>
    <t>Sat Jun 20 20:44:19 PDT 2009</t>
  </si>
  <si>
    <t>@vanitywhore Oh she's good &amp;lt;3 better than Speidi... Janice is out  GO TORRIE &amp;lt;333 and i was sad seeing hollie go and i kind of like patti2</t>
  </si>
  <si>
    <t>@uncle_pauly  *hug*</t>
  </si>
  <si>
    <t>Sat Jun 20 20:44:20 PDT 2009</t>
  </si>
  <si>
    <t xml:space="preserve">@Pirate_Bunny Eeep not good </t>
  </si>
  <si>
    <t>Sat Jun 20 20:44:21 PDT 2009</t>
  </si>
  <si>
    <t>DanielleWaugh</t>
  </si>
  <si>
    <t>Working every day next week  sigh.</t>
  </si>
  <si>
    <t>spaghettislingr</t>
  </si>
  <si>
    <t xml:space="preserve">@ictcowgrrl lost my phone. </t>
  </si>
  <si>
    <t>Sat Jun 20 20:44:56 PDT 2009</t>
  </si>
  <si>
    <t xml:space="preserve">@uniquelysteph still crappy though </t>
  </si>
  <si>
    <t>decreasedwayne</t>
  </si>
  <si>
    <t>left my cell at an office downtown  #pray that i get it back monday / father's day at new life midway has an awesome car show 10am-2pm</t>
  </si>
  <si>
    <t>Sat Jun 20 20:45:00 PDT 2009</t>
  </si>
  <si>
    <t>MrTribble</t>
  </si>
  <si>
    <t>@CorneliaArcher ooc  if you were nice to mrtribble..... LOL</t>
  </si>
  <si>
    <t>Sat Jun 20 20:45:01 PDT 2009</t>
  </si>
  <si>
    <t>BW_BigTime33</t>
  </si>
  <si>
    <t xml:space="preserve">Chloe is so hott....talkin to kameran..sadly </t>
  </si>
  <si>
    <t>TheMissRochelle</t>
  </si>
  <si>
    <t>What is everyone out in Twitter land up to tonight? Its Sat and im stuck at home  http://bit.ly/Kb3Kz</t>
  </si>
  <si>
    <t>Sat Jun 20 20:45:02 PDT 2009</t>
  </si>
  <si>
    <t>FirstDreamer</t>
  </si>
  <si>
    <t>@avril_lavigne so cool! I was sent an email to join with a code but somehow no matter how hard I tried I couldn't join  Would u help me?</t>
  </si>
  <si>
    <t xml:space="preserve">@AlexAllTimeLow i have a question: what kind of hardware and software do your lighting and sound people use daily? gotta know for hw. </t>
  </si>
  <si>
    <t>Sat Jun 20 20:45:03 PDT 2009</t>
  </si>
  <si>
    <t>indy622</t>
  </si>
  <si>
    <t xml:space="preserve">Crap i forgot my chapstick </t>
  </si>
  <si>
    <t>Sat Jun 20 20:45:05 PDT 2009</t>
  </si>
  <si>
    <t>@lindentreephoto LOl sorry   we get no freebies or discounts.  Remember, capitalism and shrinking benefits.  But I totally wish!</t>
  </si>
  <si>
    <t>Sat Jun 20 20:45:06 PDT 2009</t>
  </si>
  <si>
    <t xml:space="preserve">@Jonasbrothers i wish i was there </t>
  </si>
  <si>
    <t>Sat Jun 20 20:45:07 PDT 2009</t>
  </si>
  <si>
    <t xml:space="preserve">@GreencheeseJo I should get contacts. I forgot my glasses and wanted to get Jamba Juice. The juice person had to read the menu to me </t>
  </si>
  <si>
    <t>Sat Jun 20 20:45:08 PDT 2009</t>
  </si>
  <si>
    <t>Patticakesx0x0</t>
  </si>
  <si>
    <t>Kinda Pissed that Madea goes to jail wasn't as Funny as I thought it was gonna be   Good story line though</t>
  </si>
  <si>
    <t>Sat Jun 20 20:45:09 PDT 2009</t>
  </si>
  <si>
    <t>mazzie</t>
  </si>
  <si>
    <t xml:space="preserve">@rockstarr you never come to DC </t>
  </si>
  <si>
    <t>Camy1990</t>
  </si>
  <si>
    <t xml:space="preserve">@cinemabizarre I wished I could be there that day </t>
  </si>
  <si>
    <t>Sat Jun 20 20:45:12 PDT 2009</t>
  </si>
  <si>
    <t xml:space="preserve">Im already Sick to my stomach and im not even on the cruise yet. </t>
  </si>
  <si>
    <t>Sat Jun 20 20:45:16 PDT 2009</t>
  </si>
  <si>
    <t xml:space="preserve">hmm. I just woke up. </t>
  </si>
  <si>
    <t xml:space="preserve">    fuck, fuck, fuuuuck!</t>
  </si>
  <si>
    <t>Sat Jun 20 20:45:17 PDT 2009</t>
  </si>
  <si>
    <t xml:space="preserve">@elizabethmalloy FML. you know what I am talking about. Michigan has alot of making up to do. </t>
  </si>
  <si>
    <t>Sat Jun 20 20:45:18 PDT 2009</t>
  </si>
  <si>
    <t xml:space="preserve">@seattlegeekly haha, type 'mustache' or 'future' for hilarity. Oh man, I totally should put windows back on my MBP. I miss PvZ already. </t>
  </si>
  <si>
    <t>Sat Jun 20 20:45:19 PDT 2009</t>
  </si>
  <si>
    <t xml:space="preserve">Maybe its cuz I'm stuck at the J-O-B bored...and errbody else is partying and engaging in beaucoup tomfoolery somewhere without me </t>
  </si>
  <si>
    <t>mixologist74</t>
  </si>
  <si>
    <t xml:space="preserve">@Mikkilicious eh. I don't have dvr </t>
  </si>
  <si>
    <t>Sat Jun 20 20:45:20 PDT 2009</t>
  </si>
  <si>
    <t>Nushiee</t>
  </si>
  <si>
    <t xml:space="preserve">misses my daily dose of caffeine </t>
  </si>
  <si>
    <t xml:space="preserve">ugh, time for more ear drops. </t>
  </si>
  <si>
    <t>Sat Jun 20 20:45:21 PDT 2009</t>
  </si>
  <si>
    <t>Cazedmunds</t>
  </si>
  <si>
    <t xml:space="preserve">Lunch now at QC Sports Club w Mom. Missing Dad. </t>
  </si>
  <si>
    <t>nnamsliwnosi</t>
  </si>
  <si>
    <t xml:space="preserve">@AlexAllTimeLow im a hulstlah but i dont have a webcam </t>
  </si>
  <si>
    <t>@marci1125  the first jb concert was tonite and miley was there in dallas  this makes me sad...</t>
  </si>
  <si>
    <t>@itsjoejonas ohhh  is there anyway u guys can come tour here? i would travel the world just to c u guys perform, please try and come xoxo</t>
  </si>
  <si>
    <t>Sat Jun 20 20:45:23 PDT 2009</t>
  </si>
  <si>
    <t xml:space="preserve">@junbug80 no the computer is dead. Fried- and of course I didn't back anything up so I need to look for all my favorites again. </t>
  </si>
  <si>
    <t>maduhlynnn</t>
  </si>
  <si>
    <t xml:space="preserve">@ritamariposis yeah! No more starbucks </t>
  </si>
  <si>
    <t xml:space="preserve">Long day.....and the weather is still the worst </t>
  </si>
  <si>
    <t>Sitting in my hotel room alone  not cool</t>
  </si>
  <si>
    <t>Sat Jun 20 20:45:26 PDT 2009</t>
  </si>
  <si>
    <t xml:space="preserve">@KatharinaDawn LOL Yeah, he doesn't do it for me. I keep envisioning him with that playoff beard! Bleh! </t>
  </si>
  <si>
    <t>Sat Jun 20 20:45:29 PDT 2009</t>
  </si>
  <si>
    <t>MoquelBoi</t>
  </si>
  <si>
    <t xml:space="preserve">Havent watched E! News in a while.. maybe I can catch the 10 o clock show. (Look at Clock) opps. shit. too late </t>
  </si>
  <si>
    <t>Sat Jun 20 20:45:31 PDT 2009</t>
  </si>
  <si>
    <t>Overall a gooday   but I'm still diapointed</t>
  </si>
  <si>
    <t>rebekah615</t>
  </si>
  <si>
    <t xml:space="preserve">had a nice day, but I'm really super cranky now... </t>
  </si>
  <si>
    <t xml:space="preserve">@BaNkHeAd81 I wish my booskie was here! </t>
  </si>
  <si>
    <t>Sat Jun 20 20:45:30 PDT 2009</t>
  </si>
  <si>
    <t xml:space="preserve">is back from Outback and didn't have time to get ANYTHING for my dad for Father's Day </t>
  </si>
  <si>
    <t>Sat Jun 20 20:45:33 PDT 2009</t>
  </si>
  <si>
    <t>claireyclueless</t>
  </si>
  <si>
    <t xml:space="preserve">OMG the DELF was soo hard </t>
  </si>
  <si>
    <t>Sat Jun 20 20:45:34 PDT 2009</t>
  </si>
  <si>
    <t>nelln</t>
  </si>
  <si>
    <t xml:space="preserve">Self-fulfilling prophecy...DSL has been down since Wed and will be til at least Thurs...forced to give up social networking by default. </t>
  </si>
  <si>
    <t>Sat Jun 20 20:45:35 PDT 2009</t>
  </si>
  <si>
    <t xml:space="preserve">well I'm off twitter sophie is about to die (inside joke) </t>
  </si>
  <si>
    <t>I missed my #400 tweet  buuu hehe-.. so, IÂ´m gonna dedicate tweet #401 to @JonasBrothers cause they just started their world tour ;)</t>
  </si>
  <si>
    <t>Sat Jun 20 20:45:36 PDT 2009</t>
  </si>
  <si>
    <t>@derring1 she left just before I came back. You're right though, I miss my Will  Didn't get to talk to him yesterday either!</t>
  </si>
  <si>
    <t>terafin</t>
  </si>
  <si>
    <t xml:space="preserve">Ok, this 1 vs 100 on xbox is way to addicting... must stop playing... Maybe after this round, or one more... </t>
  </si>
  <si>
    <t>Sat Jun 20 20:45:38 PDT 2009</t>
  </si>
  <si>
    <t xml:space="preserve">So tired right now... I hate Emily jsyk </t>
  </si>
  <si>
    <t xml:space="preserve">Watching Sonny With A Chance for the first time ever.. Btw, i just love when everyone stops texting me at the same time </t>
  </si>
  <si>
    <t>Sat Jun 20 20:45:44 PDT 2009</t>
  </si>
  <si>
    <t>Pure genocide he Iranian Elections Were a Hoax http://snipr.com/kjoab , it about first light now - more Video coming in - not good -  QC</t>
  </si>
  <si>
    <t>Sat Jun 20 20:45:45 PDT 2009</t>
  </si>
  <si>
    <t>my head is now falling like yesterdaaaay  and dont know what to think once again!</t>
  </si>
  <si>
    <t>Sat Jun 20 20:45:47 PDT 2009</t>
  </si>
  <si>
    <t xml:space="preserve">Now I remember why I don't babysit ... It keeps me up wayyy past my bedtime </t>
  </si>
  <si>
    <t xml:space="preserve">Her: where's your car? Me: the black one over there. Her: next to that trick Lexus? Me: it IS the Lexus. </t>
  </si>
  <si>
    <t>Sat Jun 20 20:45:48 PDT 2009</t>
  </si>
  <si>
    <t>retrokitty</t>
  </si>
  <si>
    <t xml:space="preserve">@YourOrYoure Hey!  I didn't write that!  Your @ reply makes it look like *I* wrote it wrong!  </t>
  </si>
  <si>
    <t>Sat Jun 20 20:45:50 PDT 2009</t>
  </si>
  <si>
    <t xml:space="preserve">@havdrumwiltravl I fail at life </t>
  </si>
  <si>
    <t>Sat Jun 20 20:45:54 PDT 2009</t>
  </si>
  <si>
    <t xml:space="preserve">@ILUVNKOTB What?!?! Holy s*** I'm so turned on right now!!! Lol. Sorry... I wish I could update faster!!! I'm at a friends house!!! </t>
  </si>
  <si>
    <t>Sat Jun 20 20:45:55 PDT 2009</t>
  </si>
  <si>
    <t>kira_kitsune</t>
  </si>
  <si>
    <t xml:space="preserve">dammit, why am I so depressed? </t>
  </si>
  <si>
    <t>went to the water park with my son,krystal and her kids it was fun..but my son nd her son bumped into eachother n got hurt  but they r ok</t>
  </si>
  <si>
    <t>ElleDanielle24</t>
  </si>
  <si>
    <t>really ain't up for this shyt but hey I gotta advertise........  i'm so not in a good mood.......</t>
  </si>
  <si>
    <t>Sat Jun 20 20:45:56 PDT 2009</t>
  </si>
  <si>
    <t>@Jonasbrothers Just Demi come to Brazil!  Now we want Honor Society,Jordin Sparks and MILEY CYRUS here! We love you!Please come back!</t>
  </si>
  <si>
    <t>Sat Jun 20 20:46:00 PDT 2009</t>
  </si>
  <si>
    <t>ainxzxz</t>
  </si>
  <si>
    <t xml:space="preserve">sore throat sore throat ! </t>
  </si>
  <si>
    <t xml:space="preserve">Im staring at the window wishing you'd be passing by, all i see is shadows as the memories pass me by </t>
  </si>
  <si>
    <t>Sat Jun 20 20:46:02 PDT 2009</t>
  </si>
  <si>
    <t xml:space="preserve">I miss home... </t>
  </si>
  <si>
    <t>KellanH</t>
  </si>
  <si>
    <t>@ScenieWeenie aw but it's worth it  i was about to cry in it tho o.O more than once...</t>
  </si>
  <si>
    <t>Drinking with @WYSeanIWYG at the hizzy. Could be the last time!  #homeless</t>
  </si>
  <si>
    <t>I haven't been on twitter forever  Enjoying my summer!!</t>
  </si>
  <si>
    <t>Already missing home  I'll tough it, though. 10 more days... Goodnight! &amp;lt;3</t>
  </si>
  <si>
    <t>Sat Jun 20 20:46:07 PDT 2009</t>
  </si>
  <si>
    <t xml:space="preserve">is hungry and lazy. can she just cancel the tuition todayy? NOoooooo~ </t>
  </si>
  <si>
    <t>Sat Jun 20 20:46:08 PDT 2009</t>
  </si>
  <si>
    <t xml:space="preserve">Dear idiot. The shower room is not a toilet. Please refrain from shitting in there. </t>
  </si>
  <si>
    <t>Sat Jun 20 20:46:10 PDT 2009</t>
  </si>
  <si>
    <t>sunsetbeauti</t>
  </si>
  <si>
    <t xml:space="preserve">my bday was yesturday and it suck so sad </t>
  </si>
  <si>
    <t>Sat Jun 20 20:46:14 PDT 2009</t>
  </si>
  <si>
    <t xml:space="preserve">@DianaOnTheGo : you and me both </t>
  </si>
  <si>
    <t xml:space="preserve">@Dinero562 take a few hits for me.. At the in laws n can't smoke unfortunately </t>
  </si>
  <si>
    <t>Sat Jun 20 20:46:15 PDT 2009</t>
  </si>
  <si>
    <t>@AlexAllTimeLow alex you're so fuckin cute, I wish I could give you a hug on this boring saturday night  hahah</t>
  </si>
  <si>
    <t xml:space="preserve">Sunday! But study day for me </t>
  </si>
  <si>
    <t>Sat Jun 20 20:46:17 PDT 2009</t>
  </si>
  <si>
    <t xml:space="preserve">@MGancena oh man! I wish! We only have HBO &amp;amp; Starz </t>
  </si>
  <si>
    <t>Sat Jun 20 20:46:18 PDT 2009</t>
  </si>
  <si>
    <t>@rehpinej I saw Offspring once.. short set no encore  but still love them</t>
  </si>
  <si>
    <t>Sat Jun 20 20:46:20 PDT 2009</t>
  </si>
  <si>
    <t xml:space="preserve">@giabella10 bwahhaaha. My trackball is messing up </t>
  </si>
  <si>
    <t>Sat Jun 20 20:46:22 PDT 2009</t>
  </si>
  <si>
    <t xml:space="preserve">@f_nadzirah why so? </t>
  </si>
  <si>
    <t>Sat Jun 20 20:46:48 PDT 2009</t>
  </si>
  <si>
    <t xml:space="preserve">@Jonasbrothers awesome!. i wish you could do aa show like that here in argentina </t>
  </si>
  <si>
    <t>Sat Jun 20 20:46:49 PDT 2009</t>
  </si>
  <si>
    <t>CarCarMarie</t>
  </si>
  <si>
    <t>just finished emailing Ally. Freaked out cuz my grandpa is allergic to iodine and @ the doctors he got some in him. he almost died.     ):</t>
  </si>
  <si>
    <t>Sat Jun 20 20:46:50 PDT 2009</t>
  </si>
  <si>
    <t>omgnowai</t>
  </si>
  <si>
    <t>@Heeyriley Then fine! Jerk.  i love You!</t>
  </si>
  <si>
    <t>Sat Jun 20 20:46:54 PDT 2009</t>
  </si>
  <si>
    <t>deedoobidam</t>
  </si>
  <si>
    <t xml:space="preserve">My mom hav twitter! What am i suppose 2 do! MY LIFE will b gone! I can't post my thoughts, can't communicate w my friends teenager way! </t>
  </si>
  <si>
    <t>Sat Jun 20 20:46:55 PDT 2009</t>
  </si>
  <si>
    <t>@placeboworld  that Saturday has ended and still no preordered boxed set nor delivery attempt. Hope online shop can locate on Monday.</t>
  </si>
  <si>
    <t xml:space="preserve">Forgot my phone charger at my grandma's, i really hope my other charger works i know it has problems  </t>
  </si>
  <si>
    <t>@ILuvMyiPhone88 lol but this just happend when the power went out my fridge got hot  and so did the melon and i stunk so bad omgomgogmogm</t>
  </si>
  <si>
    <t>Sat Jun 20 20:46:56 PDT 2009</t>
  </si>
  <si>
    <t>MikeWho</t>
  </si>
  <si>
    <t xml:space="preserve">Bummer, looks like I'm going to have to work tomorrow. </t>
  </si>
  <si>
    <t>Sat Jun 20 20:46:57 PDT 2009</t>
  </si>
  <si>
    <t xml:space="preserve">@jepsyg oh no girl! I hope its not too serious </t>
  </si>
  <si>
    <t>Sat Jun 20 20:46:58 PDT 2009</t>
  </si>
  <si>
    <t>doxieboy</t>
  </si>
  <si>
    <t xml:space="preserve">is exhausted from that sleepover! So sad all my friends...I mean Reid's friends r gone </t>
  </si>
  <si>
    <t xml:space="preserve">Shower curtains bathroom doors = not ideal. </t>
  </si>
  <si>
    <t>kandi_gurl05</t>
  </si>
  <si>
    <t xml:space="preserve">@LangleyStar I think gettin gettin glammed up a help me feel better. Gotta shake this tomboy ish. I been feelin so sick lately </t>
  </si>
  <si>
    <t xml:space="preserve">@summerislovey oh thanks </t>
  </si>
  <si>
    <t>Sat Jun 20 20:47:00 PDT 2009</t>
  </si>
  <si>
    <t>nini_y0</t>
  </si>
  <si>
    <t xml:space="preserve">Raiinyy dayyy !!!  I hate raiinyy dayss </t>
  </si>
  <si>
    <t>Sat Jun 20 20:47:02 PDT 2009</t>
  </si>
  <si>
    <t xml:space="preserve">@iyacastillo hey ya iya!  miss you! </t>
  </si>
  <si>
    <t>Sat Jun 20 20:47:03 PDT 2009</t>
  </si>
  <si>
    <t>skyangl</t>
  </si>
  <si>
    <t xml:space="preserve">Watching tv bored as all get out missing mt bestfriend @amcrocker </t>
  </si>
  <si>
    <t>Sat Jun 20 20:47:04 PDT 2009</t>
  </si>
  <si>
    <t>isagalant</t>
  </si>
  <si>
    <t>i realy need to go,, my mom will kill me  good nightttttt xoxo</t>
  </si>
  <si>
    <t>it's almost father's day...  R.I.P daddy</t>
  </si>
  <si>
    <t>Sat Jun 20 20:47:06 PDT 2009</t>
  </si>
  <si>
    <t>davidbarnett68</t>
  </si>
  <si>
    <t xml:space="preserve">Darn internet is going in and out again </t>
  </si>
  <si>
    <t>Sat Jun 20 20:47:08 PDT 2009</t>
  </si>
  <si>
    <t>animaluver124</t>
  </si>
  <si>
    <t>@xLoveLovexAblex yup and its of me and i didnt forget myself this time yay! lol but u cant see my face cause its not focused  or zoomed in</t>
  </si>
  <si>
    <t>@pipey21 aw  I only played at someone's house while my friend was babysitting, so I just used the kids' Miis haha.</t>
  </si>
  <si>
    <t>@JohnnyJonas i knoooww  seriously im really upset! haha, oh well...at least we get to see them, (:</t>
  </si>
  <si>
    <t>Sat Jun 20 20:47:09 PDT 2009</t>
  </si>
  <si>
    <t>heymiiicaa</t>
  </si>
  <si>
    <t>@RosieGaga http://twitpic.com/7yikh -  why niley is back?</t>
  </si>
  <si>
    <t>Sat Jun 20 20:47:10 PDT 2009</t>
  </si>
  <si>
    <t xml:space="preserve">I'm being held captive at the casino by my mother. </t>
  </si>
  <si>
    <t>Sat Jun 20 20:47:11 PDT 2009</t>
  </si>
  <si>
    <t xml:space="preserve">Possible bread fail. In other news, first day at new second job tomorrow. Booooo scared </t>
  </si>
  <si>
    <t>Sat Jun 20 20:47:13 PDT 2009</t>
  </si>
  <si>
    <t>Chicarita6680</t>
  </si>
  <si>
    <t xml:space="preserve">Just had mexican mmmmm not so good for the diet though </t>
  </si>
  <si>
    <t>Sat Jun 20 20:47:15 PDT 2009</t>
  </si>
  <si>
    <t xml:space="preserve">@pdscomp @mattbasch Congrats! I want FIOS </t>
  </si>
  <si>
    <t xml:space="preserve">@Shaynna2787 @tknokitten OMG I want more...I spent $100 at MAC and I only got like 4 things </t>
  </si>
  <si>
    <t>Sat Jun 20 20:47:17 PDT 2009</t>
  </si>
  <si>
    <t>fiyamuiz</t>
  </si>
  <si>
    <t xml:space="preserve">you're most welcome @hannatheodora I guess gue ketularan lo nih, lemes </t>
  </si>
  <si>
    <t xml:space="preserve">Aaarggh... The faulty fire alarm decide to ring again. That's it, I'm going out... Alone! </t>
  </si>
  <si>
    <t>Sat Jun 20 20:47:18 PDT 2009</t>
  </si>
  <si>
    <t xml:space="preserve">@khalafornia well hes a frosh and i have a huge crush on him. think jesse micartney crossed with leonardo decaprial. but he has a gf </t>
  </si>
  <si>
    <t>Sat Jun 20 20:47:22 PDT 2009</t>
  </si>
  <si>
    <t xml:space="preserve">@beauevans i saw you in the magazinig, yeah theres a camera covering half of your head </t>
  </si>
  <si>
    <t>Sat Jun 20 20:47:24 PDT 2009</t>
  </si>
  <si>
    <t>NeverSayNicole</t>
  </si>
  <si>
    <t xml:space="preserve">I'm feeling under the weather... I found out I have a fever </t>
  </si>
  <si>
    <t>Sat Jun 20 20:47:25 PDT 2009</t>
  </si>
  <si>
    <t xml:space="preserve">someonee stole my heaterr again </t>
  </si>
  <si>
    <t>Sat Jun 20 20:47:26 PDT 2009</t>
  </si>
  <si>
    <t xml:space="preserve">@MoreLikeMelissa no i didnt! </t>
  </si>
  <si>
    <t>Sat Jun 20 20:47:27 PDT 2009</t>
  </si>
  <si>
    <t xml:space="preserve">Yo! @RobinMia said her grace before her appetizer aaaand her entrÃ©e!!! I barely said it once! I felt like such a sinner </t>
  </si>
  <si>
    <t>Sat Jun 20 20:47:29 PDT 2009</t>
  </si>
  <si>
    <t xml:space="preserve">@JBxTurnRight2Me miley and nick together again?! r u serious. is this confirmed?! i dont want it to happen lol </t>
  </si>
  <si>
    <t>Sat Jun 20 20:47:30 PDT 2009</t>
  </si>
  <si>
    <t>kyalo</t>
  </si>
  <si>
    <t xml:space="preserve">Why do you have to smoke? </t>
  </si>
  <si>
    <t>Sat Jun 20 20:47:32 PDT 2009</t>
  </si>
  <si>
    <t>desinole</t>
  </si>
  <si>
    <t xml:space="preserve">The last time I took my camera out, was on the 14th Of May. </t>
  </si>
  <si>
    <t xml:space="preserve">@pam_16_gem stessful and im so poooorrr... i dont get to save much money anymore </t>
  </si>
  <si>
    <t>alwayswithjoe</t>
  </si>
  <si>
    <t xml:space="preserve">I am sad too juhh </t>
  </si>
  <si>
    <t>Sat Jun 20 20:47:33 PDT 2009</t>
  </si>
  <si>
    <t xml:space="preserve">DAMN LUCKY! Got thru 987fm TWICE yesterday. Jacqui and Sarah Eaton. LMAO so sad I never get thru the muttons </t>
  </si>
  <si>
    <t>Sat Jun 20 20:47:36 PDT 2009</t>
  </si>
  <si>
    <t xml:space="preserve">@kbama oh noooo!!! Oww! I hope you have aloe too! </t>
  </si>
  <si>
    <t>Woodguts</t>
  </si>
  <si>
    <t>At paige's abode. Probably leaving shortly, then home to shower.. I smell like a fire.  eww. ahh well</t>
  </si>
  <si>
    <t>Sat Jun 20 20:47:37 PDT 2009</t>
  </si>
  <si>
    <t>seeing my bestie interact w. her dad makes me miss mine  ..ahh why does fathers day have to be tomorrow=/</t>
  </si>
  <si>
    <t xml:space="preserve">gah, i feel like a retard. it's not like they're ever going to reply. haha, gay. </t>
  </si>
  <si>
    <t>Sat Jun 20 20:47:38 PDT 2009</t>
  </si>
  <si>
    <t xml:space="preserve">Wish I could see @3eb play in Seattle tonight. I miss @stephanjenkins </t>
  </si>
  <si>
    <t xml:space="preserve">seriously, I give upâ€¦ need a napâ€¦ pronoun confusion rampant and poor editing skillsâ€¦ </t>
  </si>
  <si>
    <t>Sat Jun 20 20:47:41 PDT 2009</t>
  </si>
  <si>
    <t xml:space="preserve">Writing WHEAT and praying for Sara's car stuck in the flood. Poor Sara </t>
  </si>
  <si>
    <t>Sat Jun 20 20:47:42 PDT 2009</t>
  </si>
  <si>
    <t>@Jonasbrothers saw setlist for tonite show! NO HOLD ON!?!  but ur setlist changes ! please play it in dublin.</t>
  </si>
  <si>
    <t xml:space="preserve">Is scared and freaked out.  </t>
  </si>
  <si>
    <t>Sat Jun 20 20:47:43 PDT 2009</t>
  </si>
  <si>
    <t>Went on for the last time as Penny tonight  boo!! I love this cast!!</t>
  </si>
  <si>
    <t>Sat Jun 20 20:47:44 PDT 2009</t>
  </si>
  <si>
    <t>steph_hagan</t>
  </si>
  <si>
    <t xml:space="preserve">weird banging noises coming from outside. my neighbor is murdering someone? i hate being home alone </t>
  </si>
  <si>
    <t>Sat Jun 20 20:47:45 PDT 2009</t>
  </si>
  <si>
    <t xml:space="preserve">@xtreemgeek Ugh. We just ate those a day before the recall came out </t>
  </si>
  <si>
    <t>Sat Jun 20 20:47:47 PDT 2009</t>
  </si>
  <si>
    <t xml:space="preserve">@f_nadzirah cant sleep,go online! hahaha @bobbyden and @faidchong misses you too </t>
  </si>
  <si>
    <t>Sat Jun 20 20:47:48 PDT 2009</t>
  </si>
  <si>
    <t>REXXYBANKS</t>
  </si>
  <si>
    <t xml:space="preserve">@JENNIFER_LE arrrrgg there are no direct flights </t>
  </si>
  <si>
    <t>Sat Jun 20 20:47:49 PDT 2009</t>
  </si>
  <si>
    <t>Well well well...looks like a night of twitter-less updates  damnit i didnt sett my time for this -.- twitter is suppose to update me 24/7</t>
  </si>
  <si>
    <t>Sat Jun 20 20:47:55 PDT 2009</t>
  </si>
  <si>
    <t>@debbieseraphina Tonite I can't. My grandma fell n it's pretty bad shape. Gotta go c her today.  sorry missy. Next time hor.</t>
  </si>
  <si>
    <t>Sat Jun 20 20:47:56 PDT 2009</t>
  </si>
  <si>
    <t xml:space="preserve">just got disabled on savethecoratee... </t>
  </si>
  <si>
    <t>Sat Jun 20 20:47:59 PDT 2009</t>
  </si>
  <si>
    <t xml:space="preserve">I hope @aof_official don't tour Australia whilst I'm in New Zealand, talk is they'll be here in Feb </t>
  </si>
  <si>
    <t>Sat Jun 20 20:48:01 PDT 2009</t>
  </si>
  <si>
    <t>kscincotta</t>
  </si>
  <si>
    <t xml:space="preserve">Unfortunately, we had to bail when they headed to Cosmo/Lava. Stupid money and being responsible.  Someday, I'll have a real job. </t>
  </si>
  <si>
    <t>Sat Jun 20 20:48:02 PDT 2009</t>
  </si>
  <si>
    <t xml:space="preserve">Somebody cheeer me up </t>
  </si>
  <si>
    <t>Sat Jun 20 20:48:03 PDT 2009</t>
  </si>
  <si>
    <t>Sat Jun 20 20:48:05 PDT 2009</t>
  </si>
  <si>
    <t xml:space="preserve">@kiki_huggles you hate me -pouts- </t>
  </si>
  <si>
    <t>Sat Jun 20 20:48:07 PDT 2009</t>
  </si>
  <si>
    <t xml:space="preserve">Omg. That was sooooooo scary </t>
  </si>
  <si>
    <t>Sat Jun 20 20:48:08 PDT 2009</t>
  </si>
  <si>
    <t>@seekuptbm haha that's awesome I got to meet him before my third show but the picture didn't come out  I cried I was 10 haha</t>
  </si>
  <si>
    <t>Sat Jun 20 20:48:09 PDT 2009</t>
  </si>
  <si>
    <t>@Jonasbrothers  my english is very poor   because i from kolombiam</t>
  </si>
  <si>
    <t xml:space="preserve">@Jonasbrothers GOD I'm in Peru and i just wanted to be in Dallas! </t>
  </si>
  <si>
    <t>Sat Jun 20 20:48:10 PDT 2009</t>
  </si>
  <si>
    <t>crazymetgirl</t>
  </si>
  <si>
    <t xml:space="preserve">@TWSDanielle this breaks my heart </t>
  </si>
  <si>
    <t>Sat Jun 20 20:48:11 PDT 2009</t>
  </si>
  <si>
    <t xml:space="preserve">@graviti This aint a positivity type of setting... Sorry we aint warn you! </t>
  </si>
  <si>
    <t>Sat Jun 20 20:48:13 PDT 2009</t>
  </si>
  <si>
    <t>sturren</t>
  </si>
  <si>
    <t xml:space="preserve">Getting ready for my first fathers day without my beloved stepdad Jimmy </t>
  </si>
  <si>
    <t xml:space="preserve">Also. I was very sad when the episode of skins I was downloading didn't finish </t>
  </si>
  <si>
    <t>Sat Jun 20 20:48:15 PDT 2009</t>
  </si>
  <si>
    <t xml:space="preserve">Naked Lounge, Golden Bear, Old Tavern, Fox &amp;amp; Goose, anywhere cool.Oh thought you asked where we WOULD be right now had we not moved to OK </t>
  </si>
  <si>
    <t>Sat Jun 20 20:48:16 PDT 2009</t>
  </si>
  <si>
    <t>MY BACK! ouch....   How can one wrong move mess up you're whole day?</t>
  </si>
  <si>
    <t>Sat Jun 20 20:48:17 PDT 2009</t>
  </si>
  <si>
    <t xml:space="preserve">Just dropped my drink on the porch. Down to one Schlitz malt liquor glass </t>
  </si>
  <si>
    <t>jessgirl222</t>
  </si>
  <si>
    <t xml:space="preserve"> my phone isn't working so I haven't been able to update my twitter all day   </t>
  </si>
  <si>
    <t>Sat Jun 20 20:48:18 PDT 2009</t>
  </si>
  <si>
    <t>0hs0muchs0ul</t>
  </si>
  <si>
    <t xml:space="preserve">Watchu think.. double belly button rings, or not?  Since the madre doesn't agree with the back piercing.. </t>
  </si>
  <si>
    <t>@TVXQUKnow  I am very sad, cry a lot, even restless  Hope to see you soon, your concert in Vietnam :x</t>
  </si>
  <si>
    <t xml:space="preserve">Im go to sleep, sad  Pablo come and rescue me please! I need u so much </t>
  </si>
  <si>
    <t xml:space="preserve">The coworker who I'm filling in for today and tomorrow called to thank me for taking his shifts, he had to put his dog down today. </t>
  </si>
  <si>
    <t xml:space="preserve">I don't even know whats wrong and its eating me up. Fucking shit. </t>
  </si>
  <si>
    <t>Sat Jun 20 20:48:19 PDT 2009</t>
  </si>
  <si>
    <t xml:space="preserve">I don't want to leave myrtle beach yet  and of course when I come home he leaves for the whole summer </t>
  </si>
  <si>
    <t>Sat Jun 20 20:48:21 PDT 2009</t>
  </si>
  <si>
    <t xml:space="preserve">@gmbaybieex0o yes and spiders and beetles! idk where there all coming from </t>
  </si>
  <si>
    <t>y0manchinggg</t>
  </si>
  <si>
    <t>@gummyx haha ai.. back home..cant see her for 2 weeks  so sad</t>
  </si>
  <si>
    <t>Sat Jun 20 20:48:22 PDT 2009</t>
  </si>
  <si>
    <t>MsNY09</t>
  </si>
  <si>
    <t xml:space="preserve">Problem with listening to a cd everyday for 2 weeks is songs get stuck in your head, and DONT leave </t>
  </si>
  <si>
    <t>Sat Jun 20 20:48:23 PDT 2009</t>
  </si>
  <si>
    <t>peacelovejb0308</t>
  </si>
  <si>
    <t xml:space="preserve">@lost heer brand new peace sign bracelet </t>
  </si>
  <si>
    <t>Sat Jun 20 20:48:43 PDT 2009</t>
  </si>
  <si>
    <t>@catwillis GO TEAM PONCHO!! I can't believe you all are going to the show before me  I'll be there on the 24th but I'll come see y'all</t>
  </si>
  <si>
    <t>Sat Jun 20 20:48:44 PDT 2009</t>
  </si>
  <si>
    <t>wesgathright</t>
  </si>
  <si>
    <t>Just crossed into New Mexico. I bet it looks amazing, if it wasn't pitch black outside   http://twitpic.com/7z617</t>
  </si>
  <si>
    <t xml:space="preserve">lol so u dont only txt in my ear U do it to everybody lol I DONT FEEL BAD ANYMORE =} however thats still wrong </t>
  </si>
  <si>
    <t>bloop123abc</t>
  </si>
  <si>
    <t xml:space="preserve">Yes, I am one of those wiersos that onlyget on twitted around midnight. Deal with it... And don't judge me. </t>
  </si>
  <si>
    <t>@peterfacinelli haha i definitely watch Nurse Jackie if I was allowed to  Inappropriate...I heard about Cooper's form of tourettes! lol</t>
  </si>
  <si>
    <t>Sat Jun 20 20:48:45 PDT 2009</t>
  </si>
  <si>
    <t>BritButler</t>
  </si>
  <si>
    <t xml:space="preserve">That wedding was awesome! I finally danced even though it was completely nerdy. I didn't want to leave poor Taylor </t>
  </si>
  <si>
    <t>Sat Jun 20 20:48:47 PDT 2009</t>
  </si>
  <si>
    <t>ashleynewsie</t>
  </si>
  <si>
    <t xml:space="preserve">@Allwino Anthony and I are experiencing hacking coughs. We would be the worst audience members. </t>
  </si>
  <si>
    <t>Sat Jun 20 20:48:46 PDT 2009</t>
  </si>
  <si>
    <t>@Synderella_a7x : What's wrong, Dear?  *hugs*</t>
  </si>
  <si>
    <t>Sat Jun 20 20:48:50 PDT 2009</t>
  </si>
  <si>
    <t xml:space="preserve">Going 2 try 2 get some sleep. It's doubtful I will b/c I have so much weighing on my mind. </t>
  </si>
  <si>
    <t xml:space="preserve">@Mimza @pandaaMONIA RVL day soon please </t>
  </si>
  <si>
    <t>Sat Jun 20 20:48:51 PDT 2009</t>
  </si>
  <si>
    <t>DhineshPradhan</t>
  </si>
  <si>
    <t>Happy fathers day to all dads especially my own Appa!! He is in India now so can only celebrate tomorrow.   But he still rocks!!!!</t>
  </si>
  <si>
    <t>Sat Jun 20 20:48:52 PDT 2009</t>
  </si>
  <si>
    <t xml:space="preserve">It's Twilight time! Haven't seen it in a while </t>
  </si>
  <si>
    <t xml:space="preserve">@alexaa_x3 booooo they sang with miley </t>
  </si>
  <si>
    <t xml:space="preserve">missing her lazy dog back home </t>
  </si>
  <si>
    <t>Sat Jun 20 20:48:53 PDT 2009</t>
  </si>
  <si>
    <t>sacchey</t>
  </si>
  <si>
    <t>miss adit  http://myloc.me/4MkT</t>
  </si>
  <si>
    <t xml:space="preserve">@RyanXzavier u know I think I'm superwoman... Stay up all nite then do 2 shows the next day... @donnyroc ain't havin it lol </t>
  </si>
  <si>
    <t>Sat Jun 20 20:48:58 PDT 2009</t>
  </si>
  <si>
    <t>bill_tx</t>
  </si>
  <si>
    <t xml:space="preserve">@knitta_please i hear ya </t>
  </si>
  <si>
    <t>Sat Jun 20 20:48:59 PDT 2009</t>
  </si>
  <si>
    <t>donniesATLrebel</t>
  </si>
  <si>
    <t>@TNgirl76 well darn   how close is it to you??  I'm torn...what should I do?  Although I think I already know what your answer is!</t>
  </si>
  <si>
    <t>Sat Jun 20 20:49:02 PDT 2009</t>
  </si>
  <si>
    <t>KiasIsh</t>
  </si>
  <si>
    <t xml:space="preserve">Sleep time... To bad no followers yet? </t>
  </si>
  <si>
    <t>Sat Jun 20 20:49:03 PDT 2009</t>
  </si>
  <si>
    <t xml:space="preserve">At work and I feel like crap! I wanna go home.. </t>
  </si>
  <si>
    <t>coffincurse</t>
  </si>
  <si>
    <t xml:space="preserve">@jellismate dude ellismate I would love a deck AND to meet you!!!  but I'm slaving away at work at a hospital! </t>
  </si>
  <si>
    <t>Sat Jun 20 20:49:04 PDT 2009</t>
  </si>
  <si>
    <t>h0zae</t>
  </si>
  <si>
    <t>Now You See Them, Now you dont  Duffel Bag full of @nowyouseethem shirts has gone missing (around Bobo's)</t>
  </si>
  <si>
    <t>Connormcdonough</t>
  </si>
  <si>
    <t xml:space="preserve">Cruise was fun. Boring Drive tomorrow </t>
  </si>
  <si>
    <t>Sat Jun 20 20:49:05 PDT 2009</t>
  </si>
  <si>
    <t xml:space="preserve">@SHES_PROMISE thanks babe! Gonna follow u when I get to a computer! My phone won't let me </t>
  </si>
  <si>
    <t>wawa got nothin. Tired with people in my bed.  B.I.E.H;</t>
  </si>
  <si>
    <t>Sat Jun 20 20:49:08 PDT 2009</t>
  </si>
  <si>
    <t>@zackoid oh no!  thats not good! Where you gonna live? Independence day is getting close! *send pixie dust*</t>
  </si>
  <si>
    <t xml:space="preserve">@Orli Me neither </t>
  </si>
  <si>
    <t xml:space="preserve">@erickbrockway I'm watching FNC now - I wasn't home earlier </t>
  </si>
  <si>
    <t>Sat Jun 20 20:49:09 PDT 2009</t>
  </si>
  <si>
    <t>prestomarketing</t>
  </si>
  <si>
    <t>via @Ian_Hackney: Hey! 95% Online Marketers Fail!  Did You Get YOUR Free Attraction Marketing Training? http://bit.ly/N71Pg Tweet Soo ...</t>
  </si>
  <si>
    <t>Roofiee</t>
  </si>
  <si>
    <t>@CINDAAA Yes  Screw this regime, I hope freedom is coming for everyone in Iran..</t>
  </si>
  <si>
    <t>Sat Jun 20 20:49:12 PDT 2009</t>
  </si>
  <si>
    <t>JaymezNicole</t>
  </si>
  <si>
    <t xml:space="preserve">oh so tired.... super bumed about my ipod tho </t>
  </si>
  <si>
    <t>Sat Jun 20 20:49:14 PDT 2009</t>
  </si>
  <si>
    <t>@TNgirl76 yeah, it is close and we still have to find a Jon and Danny girl for our group   and it's HARD as crap too!</t>
  </si>
  <si>
    <t>Sat Jun 20 20:49:16 PDT 2009</t>
  </si>
  <si>
    <t xml:space="preserve">My house is so cold that I'm wearing a winter coat! </t>
  </si>
  <si>
    <t>@hannahhnicole11 hahahaha  yeah! i got a letter about! it was Antartica asking u  to stop...u are hurtin its feelings   poor thing!</t>
  </si>
  <si>
    <t>Sat Jun 20 20:49:18 PDT 2009</t>
  </si>
  <si>
    <t>@Aidadoll bitch me + yahoo's relationship is not great  but I can still get details (</t>
  </si>
  <si>
    <t xml:space="preserve">@headset oh darn. I didn't get a poster made for you. So sad. </t>
  </si>
  <si>
    <t>Sat Jun 20 20:49:21 PDT 2009</t>
  </si>
  <si>
    <t xml:space="preserve">@DavidArchie i wish i could go to all the fun places you go. but alas, here i am in jersey where its been raining every day this month. </t>
  </si>
  <si>
    <t>Sat Jun 20 20:49:22 PDT 2009</t>
  </si>
  <si>
    <t>BiiteNae</t>
  </si>
  <si>
    <t xml:space="preserve">neverrr eatyn chinese food agen </t>
  </si>
  <si>
    <t>Sat Jun 20 20:49:23 PDT 2009</t>
  </si>
  <si>
    <t xml:space="preserve">@trixr4kedzz but the financial situation here in Detroit is so far in the toilet, I don't have the financial luxury to travel abroad </t>
  </si>
  <si>
    <t>Sat Jun 20 20:49:24 PDT 2009</t>
  </si>
  <si>
    <t xml:space="preserve">@MartyScottShow sad that is nearing the end of June and we NEED a bonfire. warm summer nights is my fave part of summer </t>
  </si>
  <si>
    <t>onthebeatpete</t>
  </si>
  <si>
    <t xml:space="preserve">Feels sick. Shouldn't have eaten so fast. </t>
  </si>
  <si>
    <t>Sat Jun 20 20:49:25 PDT 2009</t>
  </si>
  <si>
    <t xml:space="preserve">I don't want to go to bed yet, but I don't want to hang around up here. And I'm hungry. I wish there was food up here. </t>
  </si>
  <si>
    <t>Sat Jun 20 20:49:28 PDT 2009</t>
  </si>
  <si>
    <t xml:space="preserve">@chiniehdiaz Haha! Good idea. the only thing I can give my Dad is an email. </t>
  </si>
  <si>
    <t>Sat Jun 20 20:49:29 PDT 2009</t>
  </si>
  <si>
    <t xml:space="preserve">Not getting drunk for at least ten days? </t>
  </si>
  <si>
    <t>Sat Jun 20 20:49:33 PDT 2009</t>
  </si>
  <si>
    <t>jeffreyhoward</t>
  </si>
  <si>
    <t>Had a great time at middlebrook house tonight. The only thing I wish I got, is a photo of myself with my brothers  Maybe their will be ...</t>
  </si>
  <si>
    <t>Sat Jun 20 20:49:34 PDT 2009</t>
  </si>
  <si>
    <t>prettykilla</t>
  </si>
  <si>
    <t xml:space="preserve">damn everybodys at Ultra...guess im the lame tonite </t>
  </si>
  <si>
    <t>Sat Jun 20 20:49:38 PDT 2009</t>
  </si>
  <si>
    <t xml:space="preserve">Yes, I am one of those wierdos that only get on twitter around midnight. Deal with it...and don't judge me. </t>
  </si>
  <si>
    <t>Sat Jun 20 20:49:40 PDT 2009</t>
  </si>
  <si>
    <t>neverrr eatyn chinese food agen  unless im dyin of hunger</t>
  </si>
  <si>
    <t>Sat Jun 20 20:49:43 PDT 2009</t>
  </si>
  <si>
    <t>reddingbarb</t>
  </si>
  <si>
    <t xml:space="preserve">Just passed a kidney stone camping. Feeling feverish and stuck in a rain storm. </t>
  </si>
  <si>
    <t xml:space="preserve">@Killer_Burrito @fletcherfashion I can't right now. I'm in a skype call. </t>
  </si>
  <si>
    <t>@celiaaa15 i know  but oh well, i'll live... i hope. hahaha</t>
  </si>
  <si>
    <t>i got a stomach ache  didn go to skool today!!!</t>
  </si>
  <si>
    <t>@imansjafei : sayangnya tidak...  beliin dong, man!! bwahahaha.. whatever-lah, tetep super keyen deh, thx for the info! ^^</t>
  </si>
  <si>
    <t>Sat Jun 20 20:49:45 PDT 2009</t>
  </si>
  <si>
    <t>aprilraebecker</t>
  </si>
  <si>
    <t xml:space="preserve">disliking twitter... </t>
  </si>
  <si>
    <t>Sat Jun 20 20:49:46 PDT 2009</t>
  </si>
  <si>
    <t>robincareyyo</t>
  </si>
  <si>
    <t>@tPREME noooo  In a hotel on the way</t>
  </si>
  <si>
    <t xml:space="preserve">@chenelleworld yeah it's a sad day for me..mwas really looking forward to connecting </t>
  </si>
  <si>
    <t>Sat Jun 20 20:49:47 PDT 2009</t>
  </si>
  <si>
    <t>is super frustrated!!! *-* Needs God's help desperately .... don't know what to do......  Please pray 4 me! Thanks!</t>
  </si>
  <si>
    <t>Sat Jun 20 20:49:49 PDT 2009</t>
  </si>
  <si>
    <t>I miss playing drums....nearly 18 months  On the brightside.....short week this week then off to Brisbane.</t>
  </si>
  <si>
    <t>Sat Jun 20 20:49:51 PDT 2009</t>
  </si>
  <si>
    <t>@tinkaliscious1 this was my 4th already  and no... Not doing. Chitown....</t>
  </si>
  <si>
    <t>Sat Jun 20 20:49:53 PDT 2009</t>
  </si>
  <si>
    <t>barry_mccullagh</t>
  </si>
  <si>
    <t xml:space="preserve">Wow, living under an AC unit 24/7 is not fun </t>
  </si>
  <si>
    <t>Chelscal04</t>
  </si>
  <si>
    <t xml:space="preserve"> Columbus Crew</t>
  </si>
  <si>
    <t>Sat Jun 20 20:49:56 PDT 2009</t>
  </si>
  <si>
    <t xml:space="preserve">Oh! And I'm super sad that this the next time I come to this apt., I am goig to be completely alone.  </t>
  </si>
  <si>
    <t>Sat Jun 20 20:49:57 PDT 2009</t>
  </si>
  <si>
    <t xml:space="preserve">Playing Cranium with good friends and good wine.  Sad Shelly and Daniel are moving to Kansas in two weeks </t>
  </si>
  <si>
    <t>Sat Jun 20 20:49:58 PDT 2009</t>
  </si>
  <si>
    <t xml:space="preserve">R.I.P Rocky the canary </t>
  </si>
  <si>
    <t>Sat Jun 20 20:50:00 PDT 2009</t>
  </si>
  <si>
    <t>@JonasWorld ugh i want him to call me  tell him i said hello</t>
  </si>
  <si>
    <t xml:space="preserve">I'm not so great at this Star Defense Game for IPhone/IPod Touch </t>
  </si>
  <si>
    <t>Sat Jun 20 20:50:04 PDT 2009</t>
  </si>
  <si>
    <t xml:space="preserve">is WAAAAAAAY too bored and going to pass out. i need you back up here! missing you </t>
  </si>
  <si>
    <t>Sat Jun 20 20:50:06 PDT 2009</t>
  </si>
  <si>
    <t>brooke8603</t>
  </si>
  <si>
    <t xml:space="preserve">is sick with bronchitis AGAIN </t>
  </si>
  <si>
    <t>Sat Jun 20 20:50:07 PDT 2009</t>
  </si>
  <si>
    <t xml:space="preserve">@Jonasbrothers With @mileycyrus in Dallas, i want to be there!!! </t>
  </si>
  <si>
    <t xml:space="preserve">London, July 4th: Madonna starts the second leg of the S&amp;amp;S Tour AND broadcasts the recorded version on TV, only there. Ugh, I'm jealous </t>
  </si>
  <si>
    <t>Sat Jun 20 20:50:10 PDT 2009</t>
  </si>
  <si>
    <t>@mickdarling dang I was going to call you at 5:30 am just to chat and sadly you won't be awake  Maybe I'll call anyways mu ha ha</t>
  </si>
  <si>
    <t xml:space="preserve">Man I'm scared. My father was just about to die today </t>
  </si>
  <si>
    <t>Sat Jun 20 20:50:13 PDT 2009</t>
  </si>
  <si>
    <t>meatwad45</t>
  </si>
  <si>
    <t xml:space="preserve">@neatmonster poor becky </t>
  </si>
  <si>
    <t>Sat Jun 20 20:50:14 PDT 2009</t>
  </si>
  <si>
    <t>@James_Waters aww!  *sends hug* sundays seriously suck though.. they're pointless!</t>
  </si>
  <si>
    <t>Sat Jun 20 20:50:15 PDT 2009</t>
  </si>
  <si>
    <t>BrigetteKorney</t>
  </si>
  <si>
    <t xml:space="preserve">I have a whole body ache. This sale is just plain old exhausting. Wish I was out celebrating vanessas bday </t>
  </si>
  <si>
    <t xml:space="preserve">http://bit.ly/177COc  Skip's obituary if anybody cares besides me. </t>
  </si>
  <si>
    <t>Sat Jun 20 20:50:16 PDT 2009</t>
  </si>
  <si>
    <t xml:space="preserve">@genetorres3 This is going to sound so dumb butâ€¦ I got the phone numbers of all the cool kids off of FB and texted them. Dumb me </t>
  </si>
  <si>
    <t>Sat Jun 20 20:50:17 PDT 2009</t>
  </si>
  <si>
    <t>Zacster687</t>
  </si>
  <si>
    <t xml:space="preserve">@torishmori I sure am having fun! But I'm burnt and got bit by a crap </t>
  </si>
  <si>
    <t>Sat Jun 20 20:50:20 PDT 2009</t>
  </si>
  <si>
    <t>OhHeyBekah</t>
  </si>
  <si>
    <t>High school musical on right now!!! ....  too bad i dont have disney channel fuckers</t>
  </si>
  <si>
    <t>Sat Jun 20 20:50:21 PDT 2009</t>
  </si>
  <si>
    <t xml:space="preserve">Wow.. it took me 20 minutes to back-read tweets o.o      You guys do heaps when im sleeping </t>
  </si>
  <si>
    <t>Sat Jun 20 20:50:22 PDT 2009</t>
  </si>
  <si>
    <t>candybabayy</t>
  </si>
  <si>
    <t xml:space="preserve">arg ; NYC still raining &amp;amp; no sun in sight </t>
  </si>
  <si>
    <t>Sat Jun 20 20:50:23 PDT 2009</t>
  </si>
  <si>
    <t>@briaquinlan makes me a little sad, tho I don't see you as much as I could.    You're going to have a blast!</t>
  </si>
  <si>
    <t>Sat Jun 20 20:50:24 PDT 2009</t>
  </si>
  <si>
    <t xml:space="preserve">Oh! And I'm super sad that the next time I come to this apt., I am going to be completely alone.  </t>
  </si>
  <si>
    <t>Sat Jun 20 20:50:46 PDT 2009</t>
  </si>
  <si>
    <t xml:space="preserve">I'm only gonna get 6 hours of sleep tonight </t>
  </si>
  <si>
    <t>SarahMarie731</t>
  </si>
  <si>
    <t xml:space="preserve">http://twitpic.com/7z68r - i really want to be here right now </t>
  </si>
  <si>
    <t>Sat Jun 20 20:50:48 PDT 2009</t>
  </si>
  <si>
    <t>kimberleyolsen</t>
  </si>
  <si>
    <t xml:space="preserve">is thousands of miles away from her dad on Father's Day </t>
  </si>
  <si>
    <t>Sat Jun 20 20:50:51 PDT 2009</t>
  </si>
  <si>
    <t>@VIPeekCook  I didn't  I backed off gave him room then didnt get a pic with him cuz of it! he did come to me first tho</t>
  </si>
  <si>
    <t>Sat Jun 20 20:50:52 PDT 2009</t>
  </si>
  <si>
    <t>im exhausted &amp;amp; I still have so much to do in the next 24 hours. scratch that- much to do in the next 72 hours  but lifes about to get good</t>
  </si>
  <si>
    <t>Sat Jun 20 20:50:53 PDT 2009</t>
  </si>
  <si>
    <t xml:space="preserve">My hair is messy </t>
  </si>
  <si>
    <t>Sat Jun 20 20:50:55 PDT 2009</t>
  </si>
  <si>
    <t>@jonaskevin loev you with i could see you on tour but your not coming to Australia  xx have fun</t>
  </si>
  <si>
    <t>Sat Jun 20 20:51:01 PDT 2009</t>
  </si>
  <si>
    <t xml:space="preserve">@harleyhector, nope...haven't seen him all week </t>
  </si>
  <si>
    <t>Sat Jun 20 20:51:04 PDT 2009</t>
  </si>
  <si>
    <t>rastysummer</t>
  </si>
  <si>
    <t xml:space="preserve">has found Plurk... which is flashier than twitter but nobody's on it </t>
  </si>
  <si>
    <t>Sat Jun 20 20:51:05 PDT 2009</t>
  </si>
  <si>
    <t>damnedifidoyaa</t>
  </si>
  <si>
    <t xml:space="preserve">God, i feel like getting on stickam, but no-ones on. </t>
  </si>
  <si>
    <t>Sat Jun 20 20:51:06 PDT 2009</t>
  </si>
  <si>
    <t xml:space="preserve">'s photoshop trial expired </t>
  </si>
  <si>
    <t>Sat Jun 20 20:51:07 PDT 2009</t>
  </si>
  <si>
    <t xml:space="preserve">Damn @omgk I finally hit 10k and I have been on #xbox for over 3 years </t>
  </si>
  <si>
    <t>@BLeigh1130 I'm gonna miss you most this year  *wah* I need my Brandi!!</t>
  </si>
  <si>
    <t>Sat Jun 20 20:51:10 PDT 2009</t>
  </si>
  <si>
    <t xml:space="preserve">@cmalesic sounds like a good plan! .... I'll have to wait till I'm fully recovered from back surgery </t>
  </si>
  <si>
    <t xml:space="preserve">&amp;quot;does your mother know?&amp;quot; ahh i miss Joceeeee! </t>
  </si>
  <si>
    <t>Sat Jun 20 20:51:12 PDT 2009</t>
  </si>
  <si>
    <t>simo7079</t>
  </si>
  <si>
    <t xml:space="preserve">has to work at 8 tomorrow.  </t>
  </si>
  <si>
    <t>Sat Jun 20 20:51:13 PDT 2009</t>
  </si>
  <si>
    <t>@greggarbo that you probably did - It sucks that I couldnt be there  but i live in Australia</t>
  </si>
  <si>
    <t xml:space="preserve">Ummm... KInda freaked out for some apparent reason! </t>
  </si>
  <si>
    <t>Sat Jun 20 20:51:14 PDT 2009</t>
  </si>
  <si>
    <t>GoodNite Tweeps my Fingers Hurt from so much textin  so I holla! Lata</t>
  </si>
  <si>
    <t>Defiance=fantastic. Despite Daniel Craig's completely unconvincing Russian accent. [ Crap accents totally ruin my enjoyment of a film.  ]</t>
  </si>
  <si>
    <t>Sat Jun 20 20:51:15 PDT 2009</t>
  </si>
  <si>
    <t xml:space="preserve">is officially single </t>
  </si>
  <si>
    <t xml:space="preserve">@vBSetup I'm missing Qik and I've never had the privilege of using it </t>
  </si>
  <si>
    <t>Sat Jun 20 20:51:18 PDT 2009</t>
  </si>
  <si>
    <t>StopPausePlay</t>
  </si>
  <si>
    <t xml:space="preserve">Its so cold ! </t>
  </si>
  <si>
    <t>Sat Jun 20 20:51:21 PDT 2009</t>
  </si>
  <si>
    <t>@gameaholic787:  Cheer up, baby cakes! Everything okay?</t>
  </si>
  <si>
    <t>Sat Jun 20 20:51:23 PDT 2009</t>
  </si>
  <si>
    <t xml:space="preserve">@CONQUERED i signed up to that community you linked but i'm sad because i have a GIANT collection of cover songs but you took cover week. </t>
  </si>
  <si>
    <t>Sat Jun 20 20:51:27 PDT 2009</t>
  </si>
  <si>
    <t xml:space="preserve">Also, &amp;quot;Transsiberia&amp;quot; is the worst movie EVER! Yes, worse than &amp;quot;The International&amp;quot; </t>
  </si>
  <si>
    <t>Sat Jun 20 20:51:32 PDT 2009</t>
  </si>
  <si>
    <t xml:space="preserve">Beyond tired. Wine would be so good right now. Wine &amp;amp; a cigarette </t>
  </si>
  <si>
    <t xml:space="preserve"> not in the mood.</t>
  </si>
  <si>
    <t xml:space="preserve">The sky looks so scary right now. </t>
  </si>
  <si>
    <t>Sat Jun 20 20:51:36 PDT 2009</t>
  </si>
  <si>
    <t>lethalchicken</t>
  </si>
  <si>
    <t xml:space="preserve">dammit the Brits won </t>
  </si>
  <si>
    <t>Sat Jun 20 20:51:39 PDT 2009</t>
  </si>
  <si>
    <t>@JoJojb im sad  i want to see them all</t>
  </si>
  <si>
    <t>Sat Jun 20 20:51:43 PDT 2009</t>
  </si>
  <si>
    <t xml:space="preserve">@JonasWorld tell joe to go on twitter i miss him </t>
  </si>
  <si>
    <t>MimmiFlower</t>
  </si>
  <si>
    <t xml:space="preserve">No phone for 2 weeks </t>
  </si>
  <si>
    <t>Sat Jun 20 20:51:45 PDT 2009</t>
  </si>
  <si>
    <t>@stuffpeoplelike  sorry failed #trackle #squarespace</t>
  </si>
  <si>
    <t>tmarble</t>
  </si>
  <si>
    <t xml:space="preserve">Alas no FISL this year </t>
  </si>
  <si>
    <t>Sat Jun 20 20:51:47 PDT 2009</t>
  </si>
  <si>
    <t xml:space="preserve">@kseniasara my ex wife was f'd in the head, tho thats not a comparison. I hope a way to help her presents itself. It sounds tough </t>
  </si>
  <si>
    <t>Sat Jun 20 20:51:50 PDT 2009</t>
  </si>
  <si>
    <t>@maseratipoe pssttt u smoking without me  lol</t>
  </si>
  <si>
    <t xml:space="preserve">@markhoppus Did you die? I miss you bb </t>
  </si>
  <si>
    <t>Sat Jun 20 20:51:51 PDT 2009</t>
  </si>
  <si>
    <t xml:space="preserve">@ronaldorivera hahah nice candid. dude my rate is still 8.00 </t>
  </si>
  <si>
    <t>santacruzshows</t>
  </si>
  <si>
    <t xml:space="preserve">Just had an awesome BBQ... Need to have fun this evening after an unsuccessful iPhone 3GS purchase </t>
  </si>
  <si>
    <t>Sat Jun 20 20:51:53 PDT 2009</t>
  </si>
  <si>
    <t xml:space="preserve">Do you ever feel like something is just wrong.... </t>
  </si>
  <si>
    <t xml:space="preserve">@jonasbrothers Miley Cyrus is not just a Honor Society friend, righ Nick? </t>
  </si>
  <si>
    <t>Sat Jun 20 20:51:55 PDT 2009</t>
  </si>
  <si>
    <t xml:space="preserve">I guess I'll just go to bed </t>
  </si>
  <si>
    <t>Sat Jun 20 20:51:57 PDT 2009</t>
  </si>
  <si>
    <t xml:space="preserve">They're home, got first dose of 2 antibiotics in Jamie &amp;amp; she's asleep &amp;amp; we're packing hubby for his flight to OKC tomorrow for 12 day </t>
  </si>
  <si>
    <t>@nelsongeorge i never made it over  this is the first time i missed in 4 years! was a pretty hectic day 4 me. u going 2 the def jam event?</t>
  </si>
  <si>
    <t>Sat Jun 20 20:51:58 PDT 2009</t>
  </si>
  <si>
    <t>JWHA</t>
  </si>
  <si>
    <t xml:space="preserve">Off to Kennedy's for Miranda's going away party </t>
  </si>
  <si>
    <t>Sat Jun 20 20:52:03 PDT 2009</t>
  </si>
  <si>
    <t>glittery_erica</t>
  </si>
  <si>
    <t>reminiscing about the old days.. awww  tear!</t>
  </si>
  <si>
    <t>Sat Jun 20 20:52:05 PDT 2009</t>
  </si>
  <si>
    <t xml:space="preserve">am i the only one who thinks its weird,not seeing @ddlovato and @Jonasbrothers together on tour,i miss the burning up tour </t>
  </si>
  <si>
    <t>Sat Jun 20 20:52:07 PDT 2009</t>
  </si>
  <si>
    <t>chloely</t>
  </si>
  <si>
    <t xml:space="preserve">@nicholeyam aww boushi </t>
  </si>
  <si>
    <t>CeCiJoNaS</t>
  </si>
  <si>
    <t>AmianneLove</t>
  </si>
  <si>
    <t xml:space="preserve">@real_adrian_g tired and i cant wait till summer </t>
  </si>
  <si>
    <t>Sat Jun 20 20:52:08 PDT 2009</t>
  </si>
  <si>
    <t>tickles540</t>
  </si>
  <si>
    <t xml:space="preserve">decided to stay in tonight cuz i think i'm getting sick - blah. super bummed though cuz imma miss out on jenny's graduation celebration. </t>
  </si>
  <si>
    <t>fionaroesli</t>
  </si>
  <si>
    <t xml:space="preserve">I'm like diobok&amp;quot;. My uncle is a bad driver and I just relized it. I sit at the back </t>
  </si>
  <si>
    <t>Sat Jun 20 20:52:09 PDT 2009</t>
  </si>
  <si>
    <t>@xSTEPHYB  oh damn it</t>
  </si>
  <si>
    <t>Sat Jun 20 20:52:11 PDT 2009</t>
  </si>
  <si>
    <t>Just got a flat on the way home from flyering for a kutless show with @andy7bs &amp;amp; @MandaMichele3  my poor car... Only 2 car payments left</t>
  </si>
  <si>
    <t>Sat Jun 20 20:52:12 PDT 2009</t>
  </si>
  <si>
    <t>dreamcatcherpc</t>
  </si>
  <si>
    <t>@whoozitz we need some rain down here  Maybe it would cool it off some...</t>
  </si>
  <si>
    <t>JFSD</t>
  </si>
  <si>
    <t xml:space="preserve">Best waiter service we've enjoyed in a long time:  http://www.grantgrill.com/  Food was awesome.  Website has music.  </t>
  </si>
  <si>
    <t>Sat Jun 20 20:52:14 PDT 2009</t>
  </si>
  <si>
    <t>jmoney921</t>
  </si>
  <si>
    <t xml:space="preserve">Trying out this new app... Unsure about it. I wish I wasn't sick so I could hit the town with my peoples.. </t>
  </si>
  <si>
    <t>Sat Jun 20 20:52:15 PDT 2009</t>
  </si>
  <si>
    <t>mr_stein</t>
  </si>
  <si>
    <t xml:space="preserve">No more mustace </t>
  </si>
  <si>
    <t>preppiebrowneye</t>
  </si>
  <si>
    <t xml:space="preserve">@cre8tionz </t>
  </si>
  <si>
    <t>Sat Jun 20 20:52:16 PDT 2009</t>
  </si>
  <si>
    <t xml:space="preserve">has no motivation to code this website </t>
  </si>
  <si>
    <t>Sat Jun 20 20:52:17 PDT 2009</t>
  </si>
  <si>
    <t xml:space="preserve">I lied. okay I'm going to end up hitting this kid here. I miss you </t>
  </si>
  <si>
    <t>Sat Jun 20 20:52:18 PDT 2009</t>
  </si>
  <si>
    <t xml:space="preserve">@CeeCee922 ugh!!!  I'm sick that I'm missing that trip. </t>
  </si>
  <si>
    <t>Sat Jun 20 20:52:19 PDT 2009</t>
  </si>
  <si>
    <t>gorskimc</t>
  </si>
  <si>
    <t>I'm TORN between a PalmPRE and iPhone 3G S. The keyboard on the Pre is too small for my hands  HELP!!</t>
  </si>
  <si>
    <t>Sat Jun 20 20:52:21 PDT 2009</t>
  </si>
  <si>
    <t>luluhears</t>
  </si>
  <si>
    <t xml:space="preserve">I got a speeding ticket 58 in a 45 mph </t>
  </si>
  <si>
    <t>Sat Jun 20 20:52:24 PDT 2009</t>
  </si>
  <si>
    <t>purrplebuttacup</t>
  </si>
  <si>
    <t xml:space="preserve">@TherealJeezy Ur missing me there lol </t>
  </si>
  <si>
    <t>Sat Jun 20 20:52:55 PDT 2009</t>
  </si>
  <si>
    <t>lagiggles1991</t>
  </si>
  <si>
    <t xml:space="preserve">waiting for my boyfriend to come and pick me up!!!! agh he's making me mad!!!! </t>
  </si>
  <si>
    <t>Sat Jun 20 20:52:56 PDT 2009</t>
  </si>
  <si>
    <t>JustxTami</t>
  </si>
  <si>
    <t xml:space="preserve">@obzecyon I hate storms to </t>
  </si>
  <si>
    <t>Sat Jun 20 20:52:59 PDT 2009</t>
  </si>
  <si>
    <t xml:space="preserve">System sound won't work. I wanna turn on the sound!! </t>
  </si>
  <si>
    <t>Sat Jun 20 20:53:00 PDT 2009</t>
  </si>
  <si>
    <t>crshklldstry</t>
  </si>
  <si>
    <t>oh no - sub attem failed by diego  #UFC</t>
  </si>
  <si>
    <t>Sat Jun 20 20:53:01 PDT 2009</t>
  </si>
  <si>
    <t xml:space="preserve">i wish i had lots of money. i would buy all the super cute dresses at urban outfitters. </t>
  </si>
  <si>
    <t>Sat Jun 20 20:53:04 PDT 2009</t>
  </si>
  <si>
    <t>nubianqueenjay</t>
  </si>
  <si>
    <t>@PrinceSammie I'll always love u!!! Even though you respond to everyone else on ustream but me  Why hurt yuh Caribbean fan like dat?</t>
  </si>
  <si>
    <t>Sat Jun 20 20:53:05 PDT 2009</t>
  </si>
  <si>
    <t xml:space="preserve">I need the sims 3 </t>
  </si>
  <si>
    <t>Sat Jun 20 20:53:06 PDT 2009</t>
  </si>
  <si>
    <t>@NerdyNora wish i could hang out with Nora.  why must you live so far away!</t>
  </si>
  <si>
    <t>Sat Jun 20 20:53:07 PDT 2009</t>
  </si>
  <si>
    <t>Aquee03</t>
  </si>
  <si>
    <t xml:space="preserve">Out of town and I miss my cell phone </t>
  </si>
  <si>
    <t>amytanhl</t>
  </si>
  <si>
    <t xml:space="preserve">@y4ng no opportunity I'm afraid </t>
  </si>
  <si>
    <t>Sat Jun 20 20:53:09 PDT 2009</t>
  </si>
  <si>
    <t>Hi josie be safe on your trip think of me when you go to GRACELAND  i want to go</t>
  </si>
  <si>
    <t>Sat Jun 20 20:53:10 PDT 2009</t>
  </si>
  <si>
    <t>courtney_b109</t>
  </si>
  <si>
    <t xml:space="preserve">back from vegas </t>
  </si>
  <si>
    <t>Sat Jun 20 20:53:11 PDT 2009</t>
  </si>
  <si>
    <t xml:space="preserve">@arm4r After all that's NV foundation's excuse. Never mind there might be blind parents out there... </t>
  </si>
  <si>
    <t>Sat Jun 20 20:53:14 PDT 2009</t>
  </si>
  <si>
    <t xml:space="preserve">@Gemmaboyle I've never been much of a nursemaid, I'm afraid </t>
  </si>
  <si>
    <t>Sat Jun 20 20:53:15 PDT 2009</t>
  </si>
  <si>
    <t>crislamas</t>
  </si>
  <si>
    <t>@cayetanasmith  ummm seeing you?</t>
  </si>
  <si>
    <t>Sat Jun 20 20:53:16 PDT 2009</t>
  </si>
  <si>
    <t xml:space="preserve">Is watching the Hangover...at home alone </t>
  </si>
  <si>
    <t>Sat Jun 20 20:53:18 PDT 2009</t>
  </si>
  <si>
    <t>Heading out with the boyfriend to the mac store soon  going to try really really hard not to buy anything!!!</t>
  </si>
  <si>
    <t>its only 11:52??? i totally feel like its early a.m. ... talked to my twin tho &amp;lt;3 not my chick tho  talk about holding grudges</t>
  </si>
  <si>
    <t>Sat Jun 20 20:53:21 PDT 2009</t>
  </si>
  <si>
    <t>joanna_meLabs</t>
  </si>
  <si>
    <t xml:space="preserve">no on is following me </t>
  </si>
  <si>
    <t>Sat Jun 20 20:53:22 PDT 2009</t>
  </si>
  <si>
    <t>jzhphotoman</t>
  </si>
  <si>
    <t xml:space="preserve">is so upset that Nadal pulled out of Wimbledon </t>
  </si>
  <si>
    <t>sweet_melissaxo</t>
  </si>
  <si>
    <t>@thatgirl_mandy aw that stinks  do u still like them?</t>
  </si>
  <si>
    <t>aprilehere</t>
  </si>
  <si>
    <t xml:space="preserve">I can't go to my Dance Training in Manila later. I'm stuck here in the province. </t>
  </si>
  <si>
    <t>Sat Jun 20 20:53:26 PDT 2009</t>
  </si>
  <si>
    <t xml:space="preserve">Night two ruined. </t>
  </si>
  <si>
    <t xml:space="preserve">I hate the Chinese food monster that makes me want Chinese all of the time </t>
  </si>
  <si>
    <t>Sat Jun 20 20:53:33 PDT 2009</t>
  </si>
  <si>
    <t>JontelLeigh</t>
  </si>
  <si>
    <t>misses her car  even if its a POS!! lol</t>
  </si>
  <si>
    <t>Sat Jun 20 20:53:40 PDT 2009</t>
  </si>
  <si>
    <t xml:space="preserve">Aww jojo in sry. It sucks leavin your boo </t>
  </si>
  <si>
    <t>PeaceYo_47</t>
  </si>
  <si>
    <t xml:space="preserve">i stuck my hannah montana stiickers all over the wall. &amp;quot;Fly on the wall!&amp;quot; ... yeah and ... I LOVE HANNAH MONTANA. i dont want it to end </t>
  </si>
  <si>
    <t>Sat Jun 20 20:53:43 PDT 2009</t>
  </si>
  <si>
    <t xml:space="preserve">I don't feel so well. </t>
  </si>
  <si>
    <t>Sat Jun 20 20:53:44 PDT 2009</t>
  </si>
  <si>
    <t xml:space="preserve">Goodnight guys. I hope you all are having a better weekend than me </t>
  </si>
  <si>
    <t>Sat Jun 20 20:53:46 PDT 2009</t>
  </si>
  <si>
    <t>MaxHedrm</t>
  </si>
  <si>
    <t>*harrumph* And The Band Played On wouldn't play.  @ Mockingbird Station http://loopt.us/NrhchA.t</t>
  </si>
  <si>
    <t>Sat Jun 20 20:53:51 PDT 2009</t>
  </si>
  <si>
    <t>paolove14</t>
  </si>
  <si>
    <t>is so hard 2 know what i want, because what i need i cant have!   is confusing. but is all in your hads God! plz help me out!</t>
  </si>
  <si>
    <t>Sat Jun 20 20:53:52 PDT 2009</t>
  </si>
  <si>
    <t>Courtlyn87</t>
  </si>
  <si>
    <t>@emdanyell Aw, that sucks.  I have a feeling my lame ass running commentary won't be a very good replacement either.</t>
  </si>
  <si>
    <t>Sat Jun 20 20:53:54 PDT 2009</t>
  </si>
  <si>
    <t>@djackmanson poor darling.  I walked to first aid course this morning. Not surehow I'm getting home yet... ;-)</t>
  </si>
  <si>
    <t xml:space="preserve">thinking of going to bed bc i have work tomorrow at 9 </t>
  </si>
  <si>
    <t>Sat Jun 20 20:53:55 PDT 2009</t>
  </si>
  <si>
    <t>@ashodyer hope you're feeling better!!!  xx</t>
  </si>
  <si>
    <t>Sat Jun 20 20:53:56 PDT 2009</t>
  </si>
  <si>
    <t>@philbridler  if it's any consolation @finkmoney agrees with you LOL</t>
  </si>
  <si>
    <t>Sat Jun 20 20:53:57 PDT 2009</t>
  </si>
  <si>
    <t xml:space="preserve">@hoomin I did not know sugargliders had such a long lifespan! Well, compared to da ferties. I sure wish they got to stay with us longer. </t>
  </si>
  <si>
    <t>Sat Jun 20 20:54:01 PDT 2009</t>
  </si>
  <si>
    <t>nicoluengo</t>
  </si>
  <si>
    <t xml:space="preserve">i'll miss you bitch </t>
  </si>
  <si>
    <t>Sat Jun 20 20:54:02 PDT 2009</t>
  </si>
  <si>
    <t xml:space="preserve">@shesosxy why? </t>
  </si>
  <si>
    <t>Sat Jun 20 20:54:04 PDT 2009</t>
  </si>
  <si>
    <t xml:space="preserve">Oh man. No Silver Springs. </t>
  </si>
  <si>
    <t xml:space="preserve">@Ms_Kesaine I have pics on my cam... The bb pics are fuuuucked </t>
  </si>
  <si>
    <t>Sat Jun 20 20:54:05 PDT 2009</t>
  </si>
  <si>
    <t>sonic's ice cream machine was broken  fuck sonic.</t>
  </si>
  <si>
    <t xml:space="preserve">wishing i was in Dallas tonight </t>
  </si>
  <si>
    <t>Sat Jun 20 20:54:06 PDT 2009</t>
  </si>
  <si>
    <t xml:space="preserve">How i'd love to have The Magic Riddle soundtrack. </t>
  </si>
  <si>
    <t>Sat Jun 20 20:54:07 PDT 2009</t>
  </si>
  <si>
    <t xml:space="preserve">I've to go back home bcoz I forget the adaptor </t>
  </si>
  <si>
    <t>klc_ontheblock</t>
  </si>
  <si>
    <t>@Kimber_Ann Welcome to the club.  But you have a more than incredible set of experiences to look back on! Enjoy the rest of ur B-town time</t>
  </si>
  <si>
    <t>Sat Jun 20 20:54:08 PDT 2009</t>
  </si>
  <si>
    <t>rbsosa</t>
  </si>
  <si>
    <t xml:space="preserve">@PaulaAbdul I hear 'UP' is sooo sad </t>
  </si>
  <si>
    <t>ryyx3</t>
  </si>
  <si>
    <t>FUCKK  JUST WHEN IT WAS GETTING INTERESTING.</t>
  </si>
  <si>
    <t xml:space="preserve">@STAR_Party The only part that sucks about this whole thing is you can't listen to the song and call on 8 phones all at the same time </t>
  </si>
  <si>
    <t>CreditCoach</t>
  </si>
  <si>
    <t xml:space="preserve">@MartyCapeCod I'm afraid to agree w/ you </t>
  </si>
  <si>
    <t>Sat Jun 20 20:54:09 PDT 2009</t>
  </si>
  <si>
    <t>http://twitpic.com/7z6jz - Now just chillin w Heather on her last day here.  She's heading back to Lincoln I'll.</t>
  </si>
  <si>
    <t xml:space="preserve">I'm so in the mood for kink, but she's kinda tired.  </t>
  </si>
  <si>
    <t>Sat Jun 20 20:54:10 PDT 2009</t>
  </si>
  <si>
    <t>nnickjonasfan</t>
  </si>
  <si>
    <t xml:space="preserve">@shineonmedia http://twitpic.com/7z46m - </t>
  </si>
  <si>
    <t>joeannfaith</t>
  </si>
  <si>
    <t xml:space="preserve">is having sore throat and cough.. think after 3days of durian, this is what happen.. </t>
  </si>
  <si>
    <t>Sat Jun 20 20:54:12 PDT 2009</t>
  </si>
  <si>
    <t xml:space="preserve">@theDebbyRyan I'm in other country &amp;amp; don't have SayNow number for my country - can't call you </t>
  </si>
  <si>
    <t>Sat Jun 20 20:54:13 PDT 2009</t>
  </si>
  <si>
    <t>miissssara</t>
  </si>
  <si>
    <t>Sat Jun 20 20:54:14 PDT 2009</t>
  </si>
  <si>
    <t>iviwonka</t>
  </si>
  <si>
    <t xml:space="preserve">@wachunei  yo tampoco he visto UP </t>
  </si>
  <si>
    <t xml:space="preserve">@SuiteTaBu i've never heard of either, i don't think i have access to them locally </t>
  </si>
  <si>
    <t>Sat Jun 20 20:54:17 PDT 2009</t>
  </si>
  <si>
    <t xml:space="preserve">@caseeyrae if i was there i would...i misses you </t>
  </si>
  <si>
    <t>Sat Jun 20 20:54:19 PDT 2009</t>
  </si>
  <si>
    <t>on the train dolo  how sad is this shit!</t>
  </si>
  <si>
    <t xml:space="preserve">thunderstorms can kiss the whitest part of my ass. </t>
  </si>
  <si>
    <t>Sat Jun 20 20:54:20 PDT 2009</t>
  </si>
  <si>
    <t>BrianaBam</t>
  </si>
  <si>
    <t xml:space="preserve">yogurtlanndddddd. dan wasnt working </t>
  </si>
  <si>
    <t>Sat Jun 20 20:54:26 PDT 2009</t>
  </si>
  <si>
    <t>no one is following me  *sad*</t>
  </si>
  <si>
    <t>Sat Jun 20 20:54:25 PDT 2009</t>
  </si>
  <si>
    <t xml:space="preserve">the wristband that I lined up for is not worth it </t>
  </si>
  <si>
    <t>Sat Jun 20 20:54:54 PDT 2009</t>
  </si>
  <si>
    <t>gothic_vamp_666</t>
  </si>
  <si>
    <t xml:space="preserve">quite a boring night. sleeping alone tonight too. ugh </t>
  </si>
  <si>
    <t>Sat Jun 20 20:54:55 PDT 2009</t>
  </si>
  <si>
    <t>RHOdemption</t>
  </si>
  <si>
    <t xml:space="preserve">I miss Cavasea </t>
  </si>
  <si>
    <t>bbyckszimo</t>
  </si>
  <si>
    <t xml:space="preserve">I really really want to go to Warped Tour!! </t>
  </si>
  <si>
    <t>Sat Jun 20 20:55:00 PDT 2009</t>
  </si>
  <si>
    <t>ZQDiva</t>
  </si>
  <si>
    <t>@john_c_scott john see scott I love you &amp;amp; miss you man ! When Â® we gonna see each other  lol http://myloc.me/4Moj</t>
  </si>
  <si>
    <t xml:space="preserve">Wish somebody woulda told me this was a pool party!!! </t>
  </si>
  <si>
    <t>Sat Jun 20 20:55:02 PDT 2009</t>
  </si>
  <si>
    <t xml:space="preserve">Aww it rained on my parade.... </t>
  </si>
  <si>
    <t xml:space="preserve">Sometimes I wounder how I manage to get myself caught in the middle of some of disputes </t>
  </si>
  <si>
    <t>Sat Jun 20 20:55:03 PDT 2009</t>
  </si>
  <si>
    <t xml:space="preserve">Kinda Irritated...Wish I Had Someone to Brighten My Mood </t>
  </si>
  <si>
    <t>lacson</t>
  </si>
  <si>
    <t xml:space="preserve">Wasted, wasted, wasted. -__- I wish I was at the Giants game with @jjtl. I miss him. </t>
  </si>
  <si>
    <t>Sat Jun 20 20:55:06 PDT 2009</t>
  </si>
  <si>
    <t>LeanneOnLy</t>
  </si>
  <si>
    <t>at work now  crunchin numbers</t>
  </si>
  <si>
    <t>Sat Jun 20 20:55:08 PDT 2009</t>
  </si>
  <si>
    <t xml:space="preserve">Each time i think about being with u i should be electrocuted...silly girl </t>
  </si>
  <si>
    <t>jinbynum</t>
  </si>
  <si>
    <t xml:space="preserve">realizes that waiting until later to tweet about something you thought of earlier makes you forget that tweet </t>
  </si>
  <si>
    <t>Sat Jun 20 20:55:10 PDT 2009</t>
  </si>
  <si>
    <t xml:space="preserve">im jst realllly boreeeed mousehunting&amp;amp;ghostrapping. wheresss th fooood? </t>
  </si>
  <si>
    <t>Sat Jun 20 20:55:12 PDT 2009</t>
  </si>
  <si>
    <t xml:space="preserve">Tired but not </t>
  </si>
  <si>
    <t>Sat Jun 20 20:55:13 PDT 2009</t>
  </si>
  <si>
    <t>pam137</t>
  </si>
  <si>
    <t xml:space="preserve">went to my cousins graduation party tonight. good food, but i should have ate more, im hungrrry now </t>
  </si>
  <si>
    <t>Sat Jun 20 20:55:17 PDT 2009</t>
  </si>
  <si>
    <t xml:space="preserve">the time is approaching and I am not ready  </t>
  </si>
  <si>
    <t>Sat Jun 20 20:55:18 PDT 2009</t>
  </si>
  <si>
    <t xml:space="preserve">@Nerdymusicazn I don't wanna cook it on the bone. I want to try something new, and rip its bones out violently. You may be right, though. </t>
  </si>
  <si>
    <t>Sat Jun 20 20:55:19 PDT 2009</t>
  </si>
  <si>
    <t>Sailorswife2009</t>
  </si>
  <si>
    <t xml:space="preserve">I physicially feel ill thinking about the fact that I won't see my husband for 6 more months </t>
  </si>
  <si>
    <t>DracoPoodles</t>
  </si>
  <si>
    <t xml:space="preserve">A frog has now been lost in the house for 2 days,thanks to Drake the frog hunter. No sign of him yet </t>
  </si>
  <si>
    <t>Sat Jun 20 20:55:23 PDT 2009</t>
  </si>
  <si>
    <t xml:space="preserve">Fallout just crashed on me </t>
  </si>
  <si>
    <t xml:space="preserve">@ALLTHEWEIGH no I didn't...I wanted to but I couldn't wait lol Why didn't they change the ending? </t>
  </si>
  <si>
    <t xml:space="preserve">@garypickett test was positive in a negative way oh dear!!! all better now though and will be at work tomorrow </t>
  </si>
  <si>
    <t>Sat Jun 20 20:55:24 PDT 2009</t>
  </si>
  <si>
    <t xml:space="preserve">@TheNYSocialite sheesh...I've got a Maxima+an autostarter. So much for give n credit 4 ppl that live where it snows n wanna heat up 1st </t>
  </si>
  <si>
    <t>Sat Jun 20 20:55:25 PDT 2009</t>
  </si>
  <si>
    <t>Princesa2910</t>
  </si>
  <si>
    <t xml:space="preserve">@enobytes howlo! woof thanx fur your reply. i so appawreciate it. feel sad fur lost deaf rescue dog. such a sad combo of circumstances. </t>
  </si>
  <si>
    <t>Sat Jun 20 20:55:28 PDT 2009</t>
  </si>
  <si>
    <t>@nathanhein When I lived there? Something was -always- up in lakeville. (Hope all is alright.)  (Anychance it's near hwy 46?)</t>
  </si>
  <si>
    <t>Sat Jun 20 20:55:29 PDT 2009</t>
  </si>
  <si>
    <t>emcee712</t>
  </si>
  <si>
    <t>marley and me wasn't a good movie choice  i miss my dog.</t>
  </si>
  <si>
    <t>Sat Jun 20 20:55:30 PDT 2009</t>
  </si>
  <si>
    <t>well. After some hiccups. the truck is loaded but one day late (and like another $100 more). Storage, tomorrow.  #fb</t>
  </si>
  <si>
    <t xml:space="preserve">soooooo bored, everyone is busy or doesn't want to do anything </t>
  </si>
  <si>
    <t>Sat Jun 20 20:55:31 PDT 2009</t>
  </si>
  <si>
    <t>Show tomorrow cancelled  on the bus watching get smart and heading back to Nashville</t>
  </si>
  <si>
    <t>Sat Jun 20 20:55:32 PDT 2009</t>
  </si>
  <si>
    <t xml:space="preserve">@jdhasvengeance No love for me? </t>
  </si>
  <si>
    <t>Sat Jun 20 20:55:33 PDT 2009</t>
  </si>
  <si>
    <t xml:space="preserve">@fantastagirl Yes, it does. </t>
  </si>
  <si>
    <t>Sat Jun 20 20:55:37 PDT 2009</t>
  </si>
  <si>
    <t xml:space="preserve">@deraven Oh, you guys.  I'm SO sorry.  </t>
  </si>
  <si>
    <t xml:space="preserve">Wearing my old Cheshire Cat pajama's, and they're a lot tighter on me than they were a few years ago. </t>
  </si>
  <si>
    <t xml:space="preserve">Omg, my arm hurts more than it did yesterday </t>
  </si>
  <si>
    <t>risssaalee</t>
  </si>
  <si>
    <t xml:space="preserve">@yayagabore awww, no problem for the help! im really sorry that your back hurts. </t>
  </si>
  <si>
    <t>Sat Jun 20 20:55:39 PDT 2009</t>
  </si>
  <si>
    <t>I would have killed for these at liberty classes to have been outside in the daylight  the horses are delish!</t>
  </si>
  <si>
    <t>Sat Jun 20 20:55:43 PDT 2009</t>
  </si>
  <si>
    <t>thatssograciex3</t>
  </si>
  <si>
    <t xml:space="preserve">@greggarbo and of course i couldnt be there </t>
  </si>
  <si>
    <t>missrosababyy</t>
  </si>
  <si>
    <t xml:space="preserve">@courtneyhaii awe that sucks so bad </t>
  </si>
  <si>
    <t>Sat Jun 20 20:55:46 PDT 2009</t>
  </si>
  <si>
    <t>len_be</t>
  </si>
  <si>
    <t>@jonasbrothers It's just so unfair for us, for argentines fans and personally for me, it's so hurting.  &amp;lt;/3</t>
  </si>
  <si>
    <t>Sat Jun 20 20:55:49 PDT 2009</t>
  </si>
  <si>
    <t xml:space="preserve">mmmrrrrrrrhhhh.... off to work again </t>
  </si>
  <si>
    <t>jessiesetsfire</t>
  </si>
  <si>
    <t>My brother just sat on my sammich i sad  alyssas laughing&amp;amp;crying.</t>
  </si>
  <si>
    <t>Sat Jun 20 20:55:50 PDT 2009</t>
  </si>
  <si>
    <t xml:space="preserve">Going to go play beer pong with @AlexNGO, something finally fun- thank fucking god. My contacts are hella annoying though </t>
  </si>
  <si>
    <t>Sat Jun 20 20:55:57 PDT 2009</t>
  </si>
  <si>
    <t>@BLeigh1130   If I had the extra $ I'd pay for your ticket. I'm going with only food $ as it is.</t>
  </si>
  <si>
    <t>Sat Jun 20 20:55:59 PDT 2009</t>
  </si>
  <si>
    <t>Zzzz.. Bedtime! Work tm 9:30-3 ish ..  Then studying.. HAPPY FATHERS DAY.</t>
  </si>
  <si>
    <t>Sat Jun 20 20:56:01 PDT 2009</t>
  </si>
  <si>
    <t xml:space="preserve">@drush15 I am lost. Please help me find a good home. </t>
  </si>
  <si>
    <t>Sat Jun 20 20:56:02 PDT 2009</t>
  </si>
  <si>
    <t>rob_douglas</t>
  </si>
  <si>
    <t>Lost a friend today.    We'll miss you Russ.</t>
  </si>
  <si>
    <t>Sat Jun 20 20:56:03 PDT 2009</t>
  </si>
  <si>
    <t>cranktheradio</t>
  </si>
  <si>
    <t xml:space="preserve">Resisting the urge to play Resident Evil 4 at midnight because I know I need to catch up on sleep... but.... Leon! </t>
  </si>
  <si>
    <t xml:space="preserve">Oh, and yeah. Happy freakin father's day to all of you. FYI, that means absolutely nothing to me. </t>
  </si>
  <si>
    <t>Sat Jun 20 20:56:07 PDT 2009</t>
  </si>
  <si>
    <t xml:space="preserve">@AlexAllTimeLow not right now because i plan on sleepin' </t>
  </si>
  <si>
    <t>Sat Jun 20 20:56:13 PDT 2009</t>
  </si>
  <si>
    <t>i'm feeling really lakeland-sick right now. i just want to jump back into last semester   can't wait to see everyone again</t>
  </si>
  <si>
    <t>Sat Jun 20 20:56:14 PDT 2009</t>
  </si>
  <si>
    <t>dylanmaustin</t>
  </si>
  <si>
    <t xml:space="preserve">@supppashley Mine is being stupid. </t>
  </si>
  <si>
    <t>Sat Jun 20 20:56:17 PDT 2009</t>
  </si>
  <si>
    <t>N0WM3</t>
  </si>
  <si>
    <t>ingin album Pletnev mainin piano Rach  http://plurk.com/p/12kkgs</t>
  </si>
  <si>
    <t>Sat Jun 20 20:56:18 PDT 2009</t>
  </si>
  <si>
    <t xml:space="preserve">@hustlr_v2 I have no idea what happened on tokbox last night, but rumors was it was &amp;quot;interesting&amp;quot; </t>
  </si>
  <si>
    <t>Sat Jun 20 20:56:19 PDT 2009</t>
  </si>
  <si>
    <t>mrmusician777</t>
  </si>
  <si>
    <t xml:space="preserve">4 minutes left in my birthday </t>
  </si>
  <si>
    <t>Sat Jun 20 20:56:21 PDT 2009</t>
  </si>
  <si>
    <t>anniradcliffe</t>
  </si>
  <si>
    <t xml:space="preserve">@shiviland today i finished the Season 2 of supernatural.. </t>
  </si>
  <si>
    <t>Sat Jun 20 20:56:22 PDT 2009</t>
  </si>
  <si>
    <t xml:space="preserve">Coughing hurts my voice. </t>
  </si>
  <si>
    <t>Sat Jun 20 20:56:24 PDT 2009</t>
  </si>
  <si>
    <t>19yellowroses</t>
  </si>
  <si>
    <t xml:space="preserve">Okay, so it was totally NOT Jason who called her that..... Playmakers feels like a big lie now </t>
  </si>
  <si>
    <t>Sat Jun 20 20:56:27 PDT 2009</t>
  </si>
  <si>
    <t>JessieIsRadd</t>
  </si>
  <si>
    <t xml:space="preserve">Pursuit of happiness: im up to where they were just kicked out and had to sleep in a bathroom. sad. </t>
  </si>
  <si>
    <t xml:space="preserve">Ah crap. Was just getting into reading and highlighting my study notes and bam! bad old music is blasting now. </t>
  </si>
  <si>
    <t>Sat Jun 20 20:56:35 PDT 2009</t>
  </si>
  <si>
    <t xml:space="preserve">Many people who complain are also those who don't vote or take any other actions. </t>
  </si>
  <si>
    <t>Sat Jun 20 20:56:37 PDT 2009</t>
  </si>
  <si>
    <t xml:space="preserve">man, so much for any trails in the state being dry enough to ride in the next week </t>
  </si>
  <si>
    <t>Sat Jun 20 20:56:38 PDT 2009</t>
  </si>
  <si>
    <t>@nileybulgaria http://twitpic.com/7xn1l - how can you people see this?? it's so blurry.. i can't even tell who's who  but i really ho ...</t>
  </si>
  <si>
    <t>Sat Jun 20 20:56:39 PDT 2009</t>
  </si>
  <si>
    <t>peix2</t>
  </si>
  <si>
    <t xml:space="preserve">I'm dreaming of weird stuff every night for the past 2 weeks. Make me so sleepy even when I slept for 10 hours </t>
  </si>
  <si>
    <t>Sat Jun 20 20:56:40 PDT 2009</t>
  </si>
  <si>
    <t>kelseyisfly</t>
  </si>
  <si>
    <t xml:space="preserve">@JohnnyJonas just my luck. i'm NEVER gonna see her.. ever </t>
  </si>
  <si>
    <t>Sat Jun 20 20:56:45 PDT 2009</t>
  </si>
  <si>
    <t xml:space="preserve">@through_suez you're just gonna give my present away...? just like that? </t>
  </si>
  <si>
    <t>Sat Jun 20 20:56:47 PDT 2009</t>
  </si>
  <si>
    <t xml:space="preserve">meh. would anyone give me a massage? my neck is sore </t>
  </si>
  <si>
    <t>Sat Jun 20 20:56:48 PDT 2009</t>
  </si>
  <si>
    <t xml:space="preserve">dude, everyone sounds so effing happy and exited and so pumped after the show. it's so tragic cause we have to wait until december. no.. </t>
  </si>
  <si>
    <t>Sat Jun 20 20:56:50 PDT 2009</t>
  </si>
  <si>
    <t>@jalapena2004 right after work  I rather go on thursday when I'm off</t>
  </si>
  <si>
    <t>MistaChy</t>
  </si>
  <si>
    <t>@MonaCherryDoll the video of neda dying was horrifying  #neda #iran</t>
  </si>
  <si>
    <t>Sat Jun 20 20:56:52 PDT 2009</t>
  </si>
  <si>
    <t>alienmando</t>
  </si>
  <si>
    <t xml:space="preserve">@ValWhite77 that won't work until late summer. AT&amp;amp;T will activate it then. </t>
  </si>
  <si>
    <t>Sat Jun 20 20:56:53 PDT 2009</t>
  </si>
  <si>
    <t xml:space="preserve">I'm scared of heights and vip is up mad high </t>
  </si>
  <si>
    <t>Sat Jun 20 20:56:54 PDT 2009</t>
  </si>
  <si>
    <t xml:space="preserve">@LilMissNancy wow thats crazy. i know what you mean about the babies..its just so sad </t>
  </si>
  <si>
    <t>Sat Jun 20 20:56:56 PDT 2009</t>
  </si>
  <si>
    <t>SHIT. SOMEONE TALK TO ME IN YM  Hurrryyyy!</t>
  </si>
  <si>
    <t>Sat Jun 20 20:56:55 PDT 2009</t>
  </si>
  <si>
    <t>tenderonisarah</t>
  </si>
  <si>
    <t xml:space="preserve">So much for my career, my life and my dreams. My whole life will be completely different as of NOW!!!!   </t>
  </si>
  <si>
    <t xml:space="preserve">Im tired, i really need to sleep, just saw my friend dancing dressed like a girl HAHA, i miss my boyfriend </t>
  </si>
  <si>
    <t>Sat Jun 20 20:56:58 PDT 2009</t>
  </si>
  <si>
    <t>@KristyDM I wanna go to your wedding  http://myloc.me/4MpS</t>
  </si>
  <si>
    <t>quachiepoo</t>
  </si>
  <si>
    <t>Karissa sat on my new phone and broke the screen.  But I'm not mad, course not.</t>
  </si>
  <si>
    <t>Sat Jun 20 20:57:02 PDT 2009</t>
  </si>
  <si>
    <t xml:space="preserve">@joejonasgrl88 they sang before the storm!!!! </t>
  </si>
  <si>
    <t>Sat Jun 20 20:57:03 PDT 2009</t>
  </si>
  <si>
    <t xml:space="preserve">@She_Gallops Oh, sorry to hear that! Do you have any kind of guarantee? It's crazy what developers get away with these days.  </t>
  </si>
  <si>
    <t>Sat Jun 20 20:57:05 PDT 2009</t>
  </si>
  <si>
    <t xml:space="preserve">somebody come cuddle? i had a sad day </t>
  </si>
  <si>
    <t>atmasphere</t>
  </si>
  <si>
    <t xml:space="preserve">@jcg1483 right ... thought that you were suggesting otherwise.  </t>
  </si>
  <si>
    <t>Sat Jun 20 20:57:06 PDT 2009</t>
  </si>
  <si>
    <t>brimcnasty</t>
  </si>
  <si>
    <t>Sat Jun 20 20:57:07 PDT 2009</t>
  </si>
  <si>
    <t>@jennjennx3 i'm scared of the dark too, girl  i fucking RUN past unlit rooms.</t>
  </si>
  <si>
    <t>Sat Jun 20 20:57:08 PDT 2009</t>
  </si>
  <si>
    <t xml:space="preserve">@LovemesomeDDub Now you are leaving me...  </t>
  </si>
  <si>
    <t>Sat Jun 20 20:57:09 PDT 2009</t>
  </si>
  <si>
    <t>Somebody save me  I hate workin' the door.</t>
  </si>
  <si>
    <t>Sat Jun 20 20:57:10 PDT 2009</t>
  </si>
  <si>
    <t>ACfromtheDC</t>
  </si>
  <si>
    <t xml:space="preserve">@redraider1986 ugh at least you are within driving distance... But I know EXACTLY how you feel </t>
  </si>
  <si>
    <t>Sat Jun 20 20:57:16 PDT 2009</t>
  </si>
  <si>
    <t xml:space="preserve">@libbyonline #Phish sleeping monkey is the reason I tour .. #seakittens 4 lyphe . Chris was right my spelling suxors .H00ked on Phonics </t>
  </si>
  <si>
    <t>Sat Jun 20 20:57:18 PDT 2009</t>
  </si>
  <si>
    <t xml:space="preserve">sooooo angry right now! can't believe they lost </t>
  </si>
  <si>
    <t>Sat Jun 20 20:57:19 PDT 2009</t>
  </si>
  <si>
    <t>kimberlalalove</t>
  </si>
  <si>
    <t xml:space="preserve">im making a speech about cleanliness for my brother! *sigh* cant seem to think of anything to write </t>
  </si>
  <si>
    <t>Sat Jun 20 20:57:21 PDT 2009</t>
  </si>
  <si>
    <t>ChelleMarieB08</t>
  </si>
  <si>
    <t>@Kellie_Merie   okay, well whenever you get it....gonna out toknight??</t>
  </si>
  <si>
    <t xml:space="preserve">@shiviland today i finished the season 2 of supernatural </t>
  </si>
  <si>
    <t>Sat Jun 20 20:57:22 PDT 2009</t>
  </si>
  <si>
    <t>Karla_Alyssa</t>
  </si>
  <si>
    <t xml:space="preserve">im already home from dane cook. wasn't able to stay the whole show. </t>
  </si>
  <si>
    <t xml:space="preserve">*tear* I'm watching Betty White on Chelsea Lately and she's so cute, she reminds me of my grandma </t>
  </si>
  <si>
    <t>Sat Jun 20 20:57:25 PDT 2009</t>
  </si>
  <si>
    <t xml:space="preserve">@yankeebayonette why are you so far across the sea? </t>
  </si>
  <si>
    <t>Sat Jun 20 20:57:26 PDT 2009</t>
  </si>
  <si>
    <t>@Boag48   that makes me upset..</t>
  </si>
  <si>
    <t>Sat Jun 20 20:57:27 PDT 2009</t>
  </si>
  <si>
    <t>Fenekk</t>
  </si>
  <si>
    <t xml:space="preserve">@paulfaur Wha?!  You miss my costumes?  Well I haven't been able to cosplay since. </t>
  </si>
  <si>
    <t>James went home  I really wanted him to stay tonight.</t>
  </si>
  <si>
    <t>Sat Jun 20 20:57:29 PDT 2009</t>
  </si>
  <si>
    <t>jkcmama0307</t>
  </si>
  <si>
    <t xml:space="preserve">well my sister had a great wedding today. Now i am trying to catch up on all of my emails. (Uhh Woo Hoo!) There are too many to count </t>
  </si>
  <si>
    <t>Sat Jun 20 20:57:38 PDT 2009</t>
  </si>
  <si>
    <t>Kryst813</t>
  </si>
  <si>
    <t xml:space="preserve">Angels didn't do well tonight </t>
  </si>
  <si>
    <t>molly09</t>
  </si>
  <si>
    <t>went to borders to get @LaurenConrad 's new book &amp;quot;LA Candy&amp;quot; but they didn't have it.  i'll just order it off amazon or something</t>
  </si>
  <si>
    <t>Sat Jun 20 20:57:40 PDT 2009</t>
  </si>
  <si>
    <t>mileyloversdina</t>
  </si>
  <si>
    <t xml:space="preserve">i'm hurt of their words.... </t>
  </si>
  <si>
    <t>Sat Jun 20 20:57:41 PDT 2009</t>
  </si>
  <si>
    <t xml:space="preserve">@NessaSlashRice not allwoed </t>
  </si>
  <si>
    <t>Sat Jun 20 20:57:42 PDT 2009</t>
  </si>
  <si>
    <t>denislemire</t>
  </si>
  <si>
    <t xml:space="preserve">@atebits_support hmmm, so it does... Either I'm going crazy or it was acting up... Hope Apple approves your update to fix search soon! </t>
  </si>
  <si>
    <t>nijah122</t>
  </si>
  <si>
    <t xml:space="preserve">been gone all day..im so tired!!! have a massive headache </t>
  </si>
  <si>
    <t>Sat Jun 20 20:57:44 PDT 2009</t>
  </si>
  <si>
    <t>adicadabra</t>
  </si>
  <si>
    <t xml:space="preserve">@underoathband http://twitpic.com/7uwa8 - Probably the only reason I wouldn't live in Florida </t>
  </si>
  <si>
    <t xml:space="preserve">yet another Sunday morning. I hate Sundays as there is nothing to do </t>
  </si>
  <si>
    <t>Sat Jun 20 20:57:47 PDT 2009</t>
  </si>
  <si>
    <t xml:space="preserve">one month ago i was the most happiest person.. n now.. ijustwannadie </t>
  </si>
  <si>
    <t>Sat Jun 20 20:57:49 PDT 2009</t>
  </si>
  <si>
    <t xml:space="preserve">I miss my babayyy &amp;lt;3 </t>
  </si>
  <si>
    <t xml:space="preserve">@drumrboy93 I want to fire a cannon.  </t>
  </si>
  <si>
    <t>Sat Jun 20 20:57:50 PDT 2009</t>
  </si>
  <si>
    <t>pratty86</t>
  </si>
  <si>
    <t>@whoisSarahWood SO SAD  ...</t>
  </si>
  <si>
    <t>Sat Jun 20 20:57:53 PDT 2009</t>
  </si>
  <si>
    <t xml:space="preserve">Home alone bound tonight </t>
  </si>
  <si>
    <t>Sat Jun 20 20:57:54 PDT 2009</t>
  </si>
  <si>
    <t>failuremag</t>
  </si>
  <si>
    <t xml:space="preserve">http://bit.ly/jjBpz via @addthis The lost art of handwriting. </t>
  </si>
  <si>
    <t>Sat Jun 20 20:57:55 PDT 2009</t>
  </si>
  <si>
    <t xml:space="preserve">@talentunlimited awww...i want a beautiful black man </t>
  </si>
  <si>
    <t>Sat Jun 20 20:57:56 PDT 2009</t>
  </si>
  <si>
    <t xml:space="preserve">@theDebbyRyan im trying to call you,but it keeps staying busy </t>
  </si>
  <si>
    <t>Sat Jun 20 20:58:02 PDT 2009</t>
  </si>
  <si>
    <t>joxiclepopsicle</t>
  </si>
  <si>
    <t xml:space="preserve">I'm so glad to have a computer that isn't on dialup right now. Living in the boonies is difficult </t>
  </si>
  <si>
    <t xml:space="preserve">@taylooooor just until tomorrow afternoon..i came home for fathers day but have class at 9 on monday morning </t>
  </si>
  <si>
    <t>Sat Jun 20 20:58:03 PDT 2009</t>
  </si>
  <si>
    <t xml:space="preserve">@hisydneyxo haha. that's the show we wanted to go to, but we have school </t>
  </si>
  <si>
    <t>Sat Jun 20 20:58:04 PDT 2009</t>
  </si>
  <si>
    <t>Justacr0sshair</t>
  </si>
  <si>
    <t>@Paracinema  you know I'm a tweenie at heart</t>
  </si>
  <si>
    <t>Sat Jun 20 20:58:08 PDT 2009</t>
  </si>
  <si>
    <t>hopes evry1 is enjoying daddies day. We still don't have net connection at home.  http://plurk.com/p/12kkyx</t>
  </si>
  <si>
    <t>Sat Jun 20 20:58:09 PDT 2009</t>
  </si>
  <si>
    <t>negritafina69</t>
  </si>
  <si>
    <t>ugg i feel car sick  Lol</t>
  </si>
  <si>
    <t>Sat Jun 20 20:58:10 PDT 2009</t>
  </si>
  <si>
    <t>frankie_rae</t>
  </si>
  <si>
    <t xml:space="preserve">I need a new phone charger </t>
  </si>
  <si>
    <t>Commodore_Erika</t>
  </si>
  <si>
    <t xml:space="preserve">@MrTribble OOC: You're mean! </t>
  </si>
  <si>
    <t>Sat Jun 20 20:58:12 PDT 2009</t>
  </si>
  <si>
    <t>hulahandstrinit</t>
  </si>
  <si>
    <t xml:space="preserve">y hvnt yall been on i miss yall </t>
  </si>
  <si>
    <t>Sat Jun 20 20:58:15 PDT 2009</t>
  </si>
  <si>
    <t xml:space="preserve">My ears hurt. </t>
  </si>
  <si>
    <t>Sat Jun 20 20:58:17 PDT 2009</t>
  </si>
  <si>
    <t xml:space="preserve">Whyyyyy did they cancel The Unusuals? </t>
  </si>
  <si>
    <t>Sat Jun 20 20:58:19 PDT 2009</t>
  </si>
  <si>
    <t>sierrastorey</t>
  </si>
  <si>
    <t xml:space="preserve">@bmartina man that's so sad </t>
  </si>
  <si>
    <t>Sat Jun 20 20:58:32 PDT 2009</t>
  </si>
  <si>
    <t xml:space="preserve">Bedtime. So tired. Need someone to cuddle with. </t>
  </si>
  <si>
    <t>Sat Jun 20 20:58:33 PDT 2009</t>
  </si>
  <si>
    <t>@vickytnz I've tried dressing gowns... I find them too heavy  and also I'm OCD with washing things and they take ages to dry....</t>
  </si>
  <si>
    <t>Sat Jun 20 20:58:34 PDT 2009</t>
  </si>
  <si>
    <t xml:space="preserve">bull bull bull! this is what you call a true jonas fan. i think.. haha, i am so depressed today. i will never get over it </t>
  </si>
  <si>
    <t>Sat Jun 20 20:58:38 PDT 2009</t>
  </si>
  <si>
    <t xml:space="preserve">I seriously wish i could've gone to the hsm concert  </t>
  </si>
  <si>
    <t>Sat Jun 20 20:58:39 PDT 2009</t>
  </si>
  <si>
    <t xml:space="preserve">Got my nassau bittys on deck. Got this shot glass game on deck and we got the free crib! Can sumbody say TURN IT UPPP! Cassii cummm </t>
  </si>
  <si>
    <t xml:space="preserve">@Ishikyu haha awesome. i need to finish history ext first then i can start on eng ext. </t>
  </si>
  <si>
    <t>Sat Jun 20 20:58:40 PDT 2009</t>
  </si>
  <si>
    <t xml:space="preserve">@jonasbrothers it seemed like you didn't like our country or something like that, idk it's so so unfair guys. </t>
  </si>
  <si>
    <t>Sat Jun 20 20:58:42 PDT 2009</t>
  </si>
  <si>
    <t>pshh... miley cyrus... i knew it.  i still love her. but waaaaa :*(</t>
  </si>
  <si>
    <t>Sat Jun 20 20:58:44 PDT 2009</t>
  </si>
  <si>
    <t>Damn not even my brother send love thats crazy  well I love ya! Goodnight :' (</t>
  </si>
  <si>
    <t>GalacticStone</t>
  </si>
  <si>
    <t xml:space="preserve">I ate forbidden chili and now I am paying the price - massive dyspepsia. </t>
  </si>
  <si>
    <t>Sat Jun 20 20:58:45 PDT 2009</t>
  </si>
  <si>
    <t xml:space="preserve">Jen/Brayden. They're gone to California, I want them back in Aus. And there going to the JoBro's concert in August! 6 months, too long! </t>
  </si>
  <si>
    <t>Sat Jun 20 20:58:47 PDT 2009</t>
  </si>
  <si>
    <t>JMMICHEL</t>
  </si>
  <si>
    <t xml:space="preserve">@UFC  so much blood there was no way clay was going to win that round </t>
  </si>
  <si>
    <t xml:space="preserve">@DaniAlexLuna and that isnt like him so we hope it didnt go to his brain he does have more tumors on his liver so its not filtering right </t>
  </si>
  <si>
    <t>I hate being sickk! &amp;amp; I hate losing time wiff my best friend because of it   30 days&amp;lt;3</t>
  </si>
  <si>
    <t>Sat Jun 20 20:58:49 PDT 2009</t>
  </si>
  <si>
    <t xml:space="preserve">@happylovesChuck but I don't like it when people are mad at me. </t>
  </si>
  <si>
    <t>Sat Jun 20 20:58:51 PDT 2009</t>
  </si>
  <si>
    <t xml:space="preserve">one of my fears is finding worms/bugs while i'm sifting flour, about to make a cake </t>
  </si>
  <si>
    <t>bellanessa</t>
  </si>
  <si>
    <t xml:space="preserve">i wanna go to new york already </t>
  </si>
  <si>
    <t>@SpiderxBear LOLOL she lefted like 10 mins ago  so i iz all by myself and yes she is a funny kid hahah especially drunk</t>
  </si>
  <si>
    <t>Sat Jun 20 20:58:55 PDT 2009</t>
  </si>
  <si>
    <t>joceykins6</t>
  </si>
  <si>
    <t xml:space="preserve">Oh, and I feel really stupid for talking myself out of seeing JB this summer. Who cares about saving money? </t>
  </si>
  <si>
    <t>Sat Jun 20 20:58:56 PDT 2009</t>
  </si>
  <si>
    <t>souzakh</t>
  </si>
  <si>
    <t xml:space="preserve">Rnd 1: shrmp 2way. 1 cold w/avocado salsa &amp;amp; 1 hot w/chile wine sauce ovr rsted chile &amp;amp; cheese grits. 2 teams elim. I packed my knives </t>
  </si>
  <si>
    <t>Sat Jun 20 20:58:57 PDT 2009</t>
  </si>
  <si>
    <t xml:space="preserve">i knew it was bad.  i was afraid to look.   http://bit.ly/10ABAz  accident on Gunbarrel, motorcyclist in critical condition.  </t>
  </si>
  <si>
    <t>Sat Jun 20 20:58:58 PDT 2009</t>
  </si>
  <si>
    <t>sc137</t>
  </si>
  <si>
    <t xml:space="preserve">Leopard half marathon in the morning.  Fried chicken might have been a bad idea </t>
  </si>
  <si>
    <t>Sat Jun 20 20:59:00 PDT 2009</t>
  </si>
  <si>
    <t xml:space="preserve">I got Gorilla Glue on my arm. </t>
  </si>
  <si>
    <t>Sat Jun 20 20:59:03 PDT 2009</t>
  </si>
  <si>
    <t xml:space="preserve">@plangarden I love swiss chard! Unfortunately, I've tried growing it 2 x with no success </t>
  </si>
  <si>
    <t>Sat Jun 20 20:59:06 PDT 2009</t>
  </si>
  <si>
    <t>MylinMusic</t>
  </si>
  <si>
    <t>Boo. Didn't get to go up in the hot air balloon  . Oh well.  At least I got to eat ice cream.</t>
  </si>
  <si>
    <t>Sat Jun 20 20:59:07 PDT 2009</t>
  </si>
  <si>
    <t>garritron</t>
  </si>
  <si>
    <t>my car broke down in brooklyn   waiting for AAA to get here with a tow truck...</t>
  </si>
  <si>
    <t>Sat Jun 20 20:59:09 PDT 2009</t>
  </si>
  <si>
    <t xml:space="preserve">one more gig to go  waimanalo here i come </t>
  </si>
  <si>
    <t>Jamesdhockett</t>
  </si>
  <si>
    <t xml:space="preserve">Is Discouraged. Thanks @Scottycurf . I'm gonna work at @Rue21 for the rest of my life. Dreams.. Crushhed. I Need 2 Stop sucking @ Life </t>
  </si>
  <si>
    <t>Sat Jun 20 20:59:13 PDT 2009</t>
  </si>
  <si>
    <t xml:space="preserve">@Deloveable </t>
  </si>
  <si>
    <t>Sat Jun 20 20:59:14 PDT 2009</t>
  </si>
  <si>
    <t>howdumbjeanette</t>
  </si>
  <si>
    <t>ugh, major headache.  my baby is getting off in a bit...make me feel better. ;)</t>
  </si>
  <si>
    <t>Mac is sitting at home, sick  man I got the sickness...</t>
  </si>
  <si>
    <t>Sat Jun 20 20:59:21 PDT 2009</t>
  </si>
  <si>
    <t>ADO9277</t>
  </si>
  <si>
    <t xml:space="preserve">TIRED FROM WORK </t>
  </si>
  <si>
    <t>Sat Jun 20 20:59:23 PDT 2009</t>
  </si>
  <si>
    <t xml:space="preserve">Bored. I want to do something, hangout with kitty or brianna </t>
  </si>
  <si>
    <t>Sat Jun 20 20:59:24 PDT 2009</t>
  </si>
  <si>
    <t xml:space="preserve">430 am - alarm just went off to let me know phone line has failed. You thought it would've done that on Wednesday! No sleep = </t>
  </si>
  <si>
    <t>J_ache_102</t>
  </si>
  <si>
    <t xml:space="preserve">Home finally...game lasted forever! Too bad the Reds lost </t>
  </si>
  <si>
    <t>Sat Jun 20 20:59:26 PDT 2009</t>
  </si>
  <si>
    <t>AomiArmster</t>
  </si>
  <si>
    <t xml:space="preserve">can't seem to get the aomi outfit sheet project off the ground, keep running into  brain farts trying to design outfits </t>
  </si>
  <si>
    <t>sphilipakis</t>
  </si>
  <si>
    <t xml:space="preserve">@xAngelKissx that's a way to see it. IMHO I believe that a picture will never be as disrespectful and intrusive as a bullet </t>
  </si>
  <si>
    <t>Sat Jun 20 20:59:27 PDT 2009</t>
  </si>
  <si>
    <t>ColeMader</t>
  </si>
  <si>
    <t xml:space="preserve">No one wants to follow ugly people like me </t>
  </si>
  <si>
    <t>@KingACole nothing at home! david is working!  when are you coming out here?</t>
  </si>
  <si>
    <t>Sat Jun 20 20:59:31 PDT 2009</t>
  </si>
  <si>
    <t xml:space="preserve">A week without my jeep.. </t>
  </si>
  <si>
    <t>ferlicius</t>
  </si>
  <si>
    <t xml:space="preserve">http://twitpic.com/7z74w - at Shaoyi's wedding. She was too busy and had no time to take picture with us... </t>
  </si>
  <si>
    <t>Sat Jun 20 20:59:32 PDT 2009</t>
  </si>
  <si>
    <t>jillianmaccini</t>
  </si>
  <si>
    <t xml:space="preserve">Damn you rain!! NO Six Flags tomorrow. </t>
  </si>
  <si>
    <t>AmyHenderson6</t>
  </si>
  <si>
    <t xml:space="preserve">getting ready for bed......not looking forward to a long day at work </t>
  </si>
  <si>
    <t xml:space="preserve">All by myself bartending tonight. Come visit I'm bored </t>
  </si>
  <si>
    <t>Sat Jun 20 20:59:35 PDT 2009</t>
  </si>
  <si>
    <t>eeyorenme</t>
  </si>
  <si>
    <t xml:space="preserve">@mars2070 I don't think I'll be able to buy iPhone even it does come here </t>
  </si>
  <si>
    <t>Sat Jun 20 20:59:36 PDT 2009</t>
  </si>
  <si>
    <t>bambi2660</t>
  </si>
  <si>
    <t xml:space="preserve">What a good night, just wish it woulda lasted longer.  I miss my Kara </t>
  </si>
  <si>
    <t>Sat Jun 20 20:59:44 PDT 2009</t>
  </si>
  <si>
    <t xml:space="preserve">I go to sleep, because i'm veeeeeeeeeeeeery very sad </t>
  </si>
  <si>
    <t>Sat Jun 20 20:59:45 PDT 2009</t>
  </si>
  <si>
    <t xml:space="preserve">the pool was awesome i was there for two hours got home took a shower then went to mcdonalds and now my stomach hurts </t>
  </si>
  <si>
    <t>Sat Jun 20 20:59:49 PDT 2009</t>
  </si>
  <si>
    <t xml:space="preserve">Aww today is Angus' birthday </t>
  </si>
  <si>
    <t>Sat Jun 20 20:59:50 PDT 2009</t>
  </si>
  <si>
    <t>blackxlilies</t>
  </si>
  <si>
    <t>http://twitpic.com/7z75t - she ate the first one before I got home  had four more &amp;amp; still has one more to go. they're so cute!</t>
  </si>
  <si>
    <t xml:space="preserve">@DrZackAddy Aww, I know what that's like. </t>
  </si>
  <si>
    <t>Sat Jun 20 20:59:51 PDT 2009</t>
  </si>
  <si>
    <t>dataisthebest</t>
  </si>
  <si>
    <t>is sleeping alone again  gn all</t>
  </si>
  <si>
    <t>Sat Jun 20 20:59:53 PDT 2009</t>
  </si>
  <si>
    <t xml:space="preserve">Im so ready to go home already...i miss my animals  </t>
  </si>
  <si>
    <t>Sat Jun 20 20:59:54 PDT 2009</t>
  </si>
  <si>
    <t xml:space="preserve">@dawohlberg Not approved. A day of torture all around it seems </t>
  </si>
  <si>
    <t>just finished packing for yellowstone, am completly bored cuz I had to put my phone up for the night  but oh well @ least I got my puter!!</t>
  </si>
  <si>
    <t>Sat Jun 20 20:59:57 PDT 2009</t>
  </si>
  <si>
    <t>RussAimz</t>
  </si>
  <si>
    <t xml:space="preserve">@helen_lo Helen, where did you go? Conversation got stopped </t>
  </si>
  <si>
    <t>Sat Jun 20 20:59:58 PDT 2009</t>
  </si>
  <si>
    <t xml:space="preserve">@JOShYlOftY aaawww thanks hun I wish I could but I'm sick as a dog </t>
  </si>
  <si>
    <t>Sat Jun 20 21:00:07 PDT 2009</t>
  </si>
  <si>
    <t>joeladler</t>
  </si>
  <si>
    <t xml:space="preserve">not even three minutes in the HSLC cost me a $20 parking ticket.  argh </t>
  </si>
  <si>
    <t xml:space="preserve">@quixee it doesn't mean you're not artsy. I'm sorry </t>
  </si>
  <si>
    <t>Sat Jun 20 21:00:13 PDT 2009</t>
  </si>
  <si>
    <t xml:space="preserve">Nothing's ever going to work out, it seems. How can you get out of a trench? I'm stuck &amp;amp; I suck. Sigh. </t>
  </si>
  <si>
    <t>Sat Jun 20 21:00:16 PDT 2009</t>
  </si>
  <si>
    <t xml:space="preserve">parents are fighting again... </t>
  </si>
  <si>
    <t>Sat Jun 20 21:00:17 PDT 2009</t>
  </si>
  <si>
    <t>Diego? Boo-urns  Come on, Clay stood up after that leg kick. That deserves the win! And he looks like he could go another 5 #TUF</t>
  </si>
  <si>
    <t>Sat Jun 20 21:00:18 PDT 2009</t>
  </si>
  <si>
    <t>msgimpster</t>
  </si>
  <si>
    <t xml:space="preserve">Missing baby daddy... </t>
  </si>
  <si>
    <t>TheWhimsicalOne</t>
  </si>
  <si>
    <t xml:space="preserve">Reese when separated just isn't the same </t>
  </si>
  <si>
    <t>Sat Jun 20 21:00:19 PDT 2009</t>
  </si>
  <si>
    <t xml:space="preserve">@ddlovato dude! someone just tried breaking into my house </t>
  </si>
  <si>
    <t>Sat Jun 20 21:00:21 PDT 2009</t>
  </si>
  <si>
    <t xml:space="preserve">@hRtBeeP i miss you </t>
  </si>
  <si>
    <t>Sat Jun 20 21:00:22 PDT 2009</t>
  </si>
  <si>
    <t>joselyn0893</t>
  </si>
  <si>
    <t xml:space="preserve">breaking heart </t>
  </si>
  <si>
    <t>xKahYee</t>
  </si>
  <si>
    <t xml:space="preserve">: Only P6-ex will be suffering. You people  PITY US! </t>
  </si>
  <si>
    <t>Sat Jun 20 21:00:24 PDT 2009</t>
  </si>
  <si>
    <t>missjelli</t>
  </si>
  <si>
    <t xml:space="preserve">missiin my frens already </t>
  </si>
  <si>
    <t>Sat Jun 20 21:00:43 PDT 2009</t>
  </si>
  <si>
    <t xml:space="preserve">Sunday is my least favorite day of the week. </t>
  </si>
  <si>
    <t>Sat Jun 20 21:00:46 PDT 2009</t>
  </si>
  <si>
    <t xml:space="preserve">Going to sleep, wishing i was with him. aw, my heart's lovesick </t>
  </si>
  <si>
    <t>TerminalPaul</t>
  </si>
  <si>
    <t xml:space="preserve">must concentrate on my uni assignment !!! </t>
  </si>
  <si>
    <t>Sat Jun 20 21:00:47 PDT 2009</t>
  </si>
  <si>
    <t>I was biting my lip earlier and now it hurts really bad  make it stop.</t>
  </si>
  <si>
    <t xml:space="preserve">I am sooooo so tired!! I don't think I ever want pizza again! </t>
  </si>
  <si>
    <t>Sat Jun 20 21:00:48 PDT 2009</t>
  </si>
  <si>
    <t xml:space="preserve">My chicken looks like someone massecred it. </t>
  </si>
  <si>
    <t xml:space="preserve">@rachelshaw90 Skaggs is cheating on us. </t>
  </si>
  <si>
    <t>Sat Jun 20 21:00:49 PDT 2009</t>
  </si>
  <si>
    <t>sherbs61</t>
  </si>
  <si>
    <t xml:space="preserve">I miss you so much even though I know it will never be like it was &amp;amp; it will never work...all because of your warped thinking </t>
  </si>
  <si>
    <t xml:space="preserve">@Jonasbrothers too bad you're not coming to HAWAII </t>
  </si>
  <si>
    <t>Sat Jun 20 21:00:50 PDT 2009</t>
  </si>
  <si>
    <t>giveitsomewelly</t>
  </si>
  <si>
    <t>The Unicorn Kid at Rebel Disco tonight was amazing! Freaky beatery indeed... If you weren't at welly you missed out  boo hoo</t>
  </si>
  <si>
    <t xml:space="preserve">@Aurialicia you and me both! I feel horrible right now. </t>
  </si>
  <si>
    <t>bowrll</t>
  </si>
  <si>
    <t xml:space="preserve">Didn't find any ghosts </t>
  </si>
  <si>
    <t>Sat Jun 20 21:00:52 PDT 2009</t>
  </si>
  <si>
    <t xml:space="preserve">@donlemoncnn he was saying how other journalists there were trying to get their news agencies to get them out b/c of the danger </t>
  </si>
  <si>
    <t>Sat Jun 20 21:00:55 PDT 2009</t>
  </si>
  <si>
    <t>missycallahan</t>
  </si>
  <si>
    <t xml:space="preserve">I've officially hit the point of complete loneliness.  PB...I miss you SO much.  Going to bed because I'm sad and tired of crying.  </t>
  </si>
  <si>
    <t>Sat Jun 20 21:00:56 PDT 2009</t>
  </si>
  <si>
    <t>robynbergeron</t>
  </si>
  <si>
    <t xml:space="preserve">why is the dairy queen line 45 cars long when I need a peanut buster parfait -now- ? </t>
  </si>
  <si>
    <t>Sat Jun 20 21:00:58 PDT 2009</t>
  </si>
  <si>
    <t xml:space="preserve">had no clue that jello wasn't vegeterian  </t>
  </si>
  <si>
    <t>enyzfinestdesi</t>
  </si>
  <si>
    <t xml:space="preserve">@AnthoU that six man </t>
  </si>
  <si>
    <t>Sat Jun 20 21:01:00 PDT 2009</t>
  </si>
  <si>
    <t xml:space="preserve">@ThisEraWillFade i heard its not that good </t>
  </si>
  <si>
    <t>Sat Jun 20 21:01:02 PDT 2009</t>
  </si>
  <si>
    <t>brian09</t>
  </si>
  <si>
    <t xml:space="preserve">Just tried replacing @elliotjames drum sticks with loofas during candles, the hey Monday crew is quick </t>
  </si>
  <si>
    <t>Sat Jun 20 21:01:11 PDT 2009</t>
  </si>
  <si>
    <t>Damn! They just closed   how lame is that http://twitpic.com/7z7ar</t>
  </si>
  <si>
    <t>Sat Jun 20 21:01:13 PDT 2009</t>
  </si>
  <si>
    <t>magggnificent</t>
  </si>
  <si>
    <t xml:space="preserve">Man does my hair look terrible. I miss you Toni&amp;amp;Guy. </t>
  </si>
  <si>
    <t xml:space="preserve">Y is my chest so tight? Y do I feel like this </t>
  </si>
  <si>
    <t>Sat Jun 20 21:01:15 PDT 2009</t>
  </si>
  <si>
    <t xml:space="preserve">This week will be full of sadness and regret. Oh well. </t>
  </si>
  <si>
    <t>Sat Jun 20 21:01:16 PDT 2009</t>
  </si>
  <si>
    <t xml:space="preserve">Took a benadryl to help me sleep earlier...big mistake. Now COFFEE can't wake me up. Should have known better </t>
  </si>
  <si>
    <t>Sat Jun 20 21:01:19 PDT 2009</t>
  </si>
  <si>
    <t>creativebot</t>
  </si>
  <si>
    <t xml:space="preserve">#Bing is my new search engine.  I simply love it!  No more google. </t>
  </si>
  <si>
    <t>Sat Jun 20 21:01:20 PDT 2009</t>
  </si>
  <si>
    <t xml:space="preserve">@AnthoU that sux man </t>
  </si>
  <si>
    <t>Sat Jun 20 21:01:21 PDT 2009</t>
  </si>
  <si>
    <t xml:space="preserve">#phish yup and Three Rivers too , my last </t>
  </si>
  <si>
    <t>Sat Jun 20 21:01:25 PDT 2009</t>
  </si>
  <si>
    <t xml:space="preserve">party was shitty </t>
  </si>
  <si>
    <t>Sat Jun 20 21:01:26 PDT 2009</t>
  </si>
  <si>
    <t xml:space="preserve">@Kimble09 no i visit there and my bf lives there right now.. his fam is strugglin </t>
  </si>
  <si>
    <t>Sat Jun 20 21:01:27 PDT 2009</t>
  </si>
  <si>
    <t>ti_whitelotus</t>
  </si>
  <si>
    <t xml:space="preserve">@paaydin that sucks </t>
  </si>
  <si>
    <t>Sat Jun 20 21:01:28 PDT 2009</t>
  </si>
  <si>
    <t>AlexReside</t>
  </si>
  <si>
    <t xml:space="preserve">@iclapmyhands I hang out at 30 Rock all day every day trying to see Tina, Tracy, or Alec.  No luck so far.  </t>
  </si>
  <si>
    <t>Sat Jun 20 21:01:29 PDT 2009</t>
  </si>
  <si>
    <t xml:space="preserve"> my ear buds for my ipod broke!! the left one doesnt work and the end of the wire thingy is comming out</t>
  </si>
  <si>
    <t>Sat Jun 20 21:01:33 PDT 2009</t>
  </si>
  <si>
    <t>Watching episodes of Degrassi  still luv the show but haven't seen it in 4ever b/c i don't have the N  but i'm getting it soon Yay</t>
  </si>
  <si>
    <t>Sat Jun 20 21:01:34 PDT 2009</t>
  </si>
  <si>
    <t>mchllchn</t>
  </si>
  <si>
    <t xml:space="preserve">I feel like having cupcakes now. </t>
  </si>
  <si>
    <t>Sat Jun 20 21:01:35 PDT 2009</t>
  </si>
  <si>
    <t>cyining</t>
  </si>
  <si>
    <t xml:space="preserve"> Never waking up late again missed an awesome dress T3T</t>
  </si>
  <si>
    <t>Sat Jun 20 21:01:39 PDT 2009</t>
  </si>
  <si>
    <t>@Tara777 no wonder. do you know what it's made of? http://en.wikipedia.org/wiki/Crab_stick sorry  you got sick  hope you feel better soon</t>
  </si>
  <si>
    <t xml:space="preserve">@jillyjar11 whoo? </t>
  </si>
  <si>
    <t>dgcarrie79</t>
  </si>
  <si>
    <t xml:space="preserve">@velvetdementia Aw that's my favorite!  </t>
  </si>
  <si>
    <t xml:space="preserve">She's saying she wants to be my gf and have my babies, but I still love my baby </t>
  </si>
  <si>
    <t>Sat Jun 20 21:01:41 PDT 2009</t>
  </si>
  <si>
    <t xml:space="preserve">@LizJonasHQ doesnt work  </t>
  </si>
  <si>
    <t>Sat Jun 20 21:01:43 PDT 2009</t>
  </si>
  <si>
    <t>Milynda</t>
  </si>
  <si>
    <t xml:space="preserve">Hahah I know </t>
  </si>
  <si>
    <t>Sat Jun 20 21:01:45 PDT 2009</t>
  </si>
  <si>
    <t>@fairlyoddpunk23 that sucks!  ..im alone in a big house and you're alone in a big hotel.. sadfaces all around</t>
  </si>
  <si>
    <t>Sat Jun 20 21:01:46 PDT 2009</t>
  </si>
  <si>
    <t>I think my next August call is going to be in six days  ughhhh</t>
  </si>
  <si>
    <t>No starbucks at airport, so on wifi for dek.  aren't they supposed to be every where?!</t>
  </si>
  <si>
    <t>Sat Jun 20 21:01:49 PDT 2009</t>
  </si>
  <si>
    <t xml:space="preserve">I wish I could have seen Romeo &amp;amp; Juliet tonight with the girls </t>
  </si>
  <si>
    <t>Sat Jun 20 21:01:55 PDT 2009</t>
  </si>
  <si>
    <t>OnionBootyDanni</t>
  </si>
  <si>
    <t xml:space="preserve">@chroniCAvenger ok papi, where is my toon </t>
  </si>
  <si>
    <t>Sat Jun 20 21:01:57 PDT 2009</t>
  </si>
  <si>
    <t>Im sick  fuckin high desert... But it was fun... Dont know if i get a trophy had to leave before the last match was over. So well see...</t>
  </si>
  <si>
    <t>Why am I getting so emotional ?!  WeenieGalShit. Lol.</t>
  </si>
  <si>
    <t>Sat Jun 20 21:02:04 PDT 2009</t>
  </si>
  <si>
    <t>Randomly searching Twitter and came across some Columbo fans.  I love Columbo.  He totally rocks!!  Can't find it on TV anymore.  Bummer!</t>
  </si>
  <si>
    <t>Sat Jun 20 21:02:05 PDT 2009</t>
  </si>
  <si>
    <t xml:space="preserve">My Nokia E71 isnt working. waaahhh! </t>
  </si>
  <si>
    <t>Sat Jun 20 21:02:07 PDT 2009</t>
  </si>
  <si>
    <t xml:space="preserve">@ohboyitsfatima i would be watching that, but people don't care and are playing guitar hero world tour </t>
  </si>
  <si>
    <t>Sat Jun 20 21:02:08 PDT 2009</t>
  </si>
  <si>
    <t>jordangirl914</t>
  </si>
  <si>
    <t xml:space="preserve">@DonnieWahlberg I'm in withdrawal after last night's show by the way...can't believe I'm not going to get to see you guys again this tour </t>
  </si>
  <si>
    <t xml:space="preserve">I hate when it's too hot to hide from the world in my big comfy bed under the blankets </t>
  </si>
  <si>
    <t xml:space="preserve">@viver211 what?! Your getting an iphone?! Lucky </t>
  </si>
  <si>
    <t>Sat Jun 20 21:02:11 PDT 2009</t>
  </si>
  <si>
    <t>husna_ar</t>
  </si>
  <si>
    <t xml:space="preserve">Wow, luar dh cerah, masih mengemas! Bilik dh takde ruang utk berdiri. Otak serabut. @az_wan Paellas! Yummy, I'm so lapar rite now </t>
  </si>
  <si>
    <t>Sat Jun 20 21:02:10 PDT 2009</t>
  </si>
  <si>
    <t xml:space="preserve">@lamb_gd i know.. </t>
  </si>
  <si>
    <t>Sat Jun 20 21:02:12 PDT 2009</t>
  </si>
  <si>
    <t>havent talked to my homerzz in a while.  -ari</t>
  </si>
  <si>
    <t>Sat Jun 20 21:02:13 PDT 2009</t>
  </si>
  <si>
    <t xml:space="preserve">@tttdang @heavenlykevinly I got a minor concussion from hitting my head really hard going down a slide on the last day of school </t>
  </si>
  <si>
    <t>Sat Jun 20 21:02:14 PDT 2009</t>
  </si>
  <si>
    <t xml:space="preserve">psyc test monday = not prepared for it. </t>
  </si>
  <si>
    <t>Sat Jun 20 21:02:17 PDT 2009</t>
  </si>
  <si>
    <t xml:space="preserve">@viivacious JESUS CHRIST, NINA! Are you okay?! Let me know if there's anything I can do! </t>
  </si>
  <si>
    <t>Sat Jun 20 21:02:19 PDT 2009</t>
  </si>
  <si>
    <t xml:space="preserve">I miss melissa so much </t>
  </si>
  <si>
    <t>Sat Jun 20 21:02:22 PDT 2009</t>
  </si>
  <si>
    <t xml:space="preserve">is tryin soooo hard but I still manage to overlook the simple things </t>
  </si>
  <si>
    <t>Sat Jun 20 21:02:23 PDT 2009</t>
  </si>
  <si>
    <t>LadyChuckChum</t>
  </si>
  <si>
    <t xml:space="preserve">Facebooking. Did you guys know that sometimes terrorists communicate through twitter? I heard that on the news! SCARY! </t>
  </si>
  <si>
    <t>Sat Jun 20 21:02:26 PDT 2009</t>
  </si>
  <si>
    <t xml:space="preserve">http://yfrog.com/0ddyoj eeeeew... there goes a dollar </t>
  </si>
  <si>
    <t>Sat Jun 20 21:02:27 PDT 2009</t>
  </si>
  <si>
    <t xml:space="preserve">Molly.. I bet mine would be tim mcgraw... </t>
  </si>
  <si>
    <t>Sat Jun 20 21:02:28 PDT 2009</t>
  </si>
  <si>
    <t>Cedric won't go to sleep  My life is miserable when  his schedule gets messed up.</t>
  </si>
  <si>
    <t xml:space="preserve">@matt_gould hiiiii I miss you, wish we could hang tonight   </t>
  </si>
  <si>
    <t>Sat Jun 20 21:02:43 PDT 2009</t>
  </si>
  <si>
    <t>menkyy</t>
  </si>
  <si>
    <t xml:space="preserve">alone in my house..everybody's gone poor me </t>
  </si>
  <si>
    <t>Sat Jun 20 21:02:46 PDT 2009</t>
  </si>
  <si>
    <t xml:space="preserve">@indmix ahhh my last name is spelled wrong on the website! </t>
  </si>
  <si>
    <t>Sat Jun 20 21:02:49 PDT 2009</t>
  </si>
  <si>
    <t>migo</t>
  </si>
  <si>
    <t>So, ya, 1 mile total.  Jogging .1 and walking .1   Jogging 10 minute miles made me winded.  What a difference 8 weeks makes.  #f-myfoot</t>
  </si>
  <si>
    <t>Sat Jun 20 21:02:51 PDT 2009</t>
  </si>
  <si>
    <t>Just got home from Dylans sleepova it was only misty and I who went LOL  oh well we still had fun hehe!</t>
  </si>
  <si>
    <t>Sat Jun 20 21:02:52 PDT 2009</t>
  </si>
  <si>
    <t xml:space="preserve">@gordymarshall BTW, be thankful you have roadies. While packing up after our gig, I whacked myself in the head with my mic stand. Ouch! </t>
  </si>
  <si>
    <t>Sat Jun 20 21:02:54 PDT 2009</t>
  </si>
  <si>
    <t>katiecannonnn</t>
  </si>
  <si>
    <t xml:space="preserve">FINALLY in phoenix! Praise the LORD! Headed to go say good bye to Heather.... </t>
  </si>
  <si>
    <t>Sat Jun 20 21:02:56 PDT 2009</t>
  </si>
  <si>
    <t xml:space="preserve">Nahh, going for a walk now would be silly. I'm going to try and get to sleep. Not all that tired though. </t>
  </si>
  <si>
    <t>Sat Jun 20 21:02:57 PDT 2009</t>
  </si>
  <si>
    <t xml:space="preserve">#BTS is not a trending topic anymore </t>
  </si>
  <si>
    <t>Sat Jun 20 21:03:06 PDT 2009</t>
  </si>
  <si>
    <t xml:space="preserve">@Brian_Mercurio um did you know that i can't go? </t>
  </si>
  <si>
    <t>Sat Jun 20 21:03:09 PDT 2009</t>
  </si>
  <si>
    <t>@RENAE_DAMIA oops I forgot u don't use aim no more  lmao</t>
  </si>
  <si>
    <t>Sat Jun 20 21:03:10 PDT 2009</t>
  </si>
  <si>
    <t>jenny_reis</t>
  </si>
  <si>
    <t xml:space="preserve">@JuneStorm Miss her </t>
  </si>
  <si>
    <t>Sat Jun 20 21:03:11 PDT 2009</t>
  </si>
  <si>
    <t>@KarlaaM_ uuh i like that one!  but they have more amazing songs to play!</t>
  </si>
  <si>
    <t>Sat Jun 20 21:03:12 PDT 2009</t>
  </si>
  <si>
    <t xml:space="preserve">im finishing up the rest of Ghostbusters... i really really wanna play the game </t>
  </si>
  <si>
    <t>Sat Jun 20 21:03:16 PDT 2009</t>
  </si>
  <si>
    <t>DianneDo</t>
  </si>
  <si>
    <t>@grenamier No.  My mom is superstitious, so I have I wait until they get home. Did you get to see the baby?</t>
  </si>
  <si>
    <t>Sat Jun 20 21:03:19 PDT 2009</t>
  </si>
  <si>
    <t>malmalz212</t>
  </si>
  <si>
    <t xml:space="preserve">@EmilyMarsden haha kaley wasnt there...btw I MADE ONEE!!! lol wutz up? FB and MS werent enough 4 u? lol thiz iz harderr </t>
  </si>
  <si>
    <t>Sat Jun 20 21:03:20 PDT 2009</t>
  </si>
  <si>
    <t>Cam_STL</t>
  </si>
  <si>
    <t xml:space="preserve">@LMRB No I didn't. I'm going to Chicago and St. Louis then I'm done. </t>
  </si>
  <si>
    <t>http://twitpic.com/7z7i2 - MANNY! not sid  but still! i LOVE ice age!</t>
  </si>
  <si>
    <t>Sat Jun 20 21:03:21 PDT 2009</t>
  </si>
  <si>
    <t xml:space="preserve">http://twitpic.com/7z7i5 - Kohu-kohu - like urap but with fish - can't eat em </t>
  </si>
  <si>
    <t xml:space="preserve">SAD FACE!  where's bella? </t>
  </si>
  <si>
    <t>@XINEEE oh wow..  how long does the &amp;quot;concussion&amp;quot; last?</t>
  </si>
  <si>
    <t>Sat Jun 20 21:03:22 PDT 2009</t>
  </si>
  <si>
    <t>Psycho_Surfer</t>
  </si>
  <si>
    <t xml:space="preserve">Misses Zac so much...tomorrow we'd be celebrating our 7th month anniversary if he was here. </t>
  </si>
  <si>
    <t>Sat Jun 20 21:03:23 PDT 2009</t>
  </si>
  <si>
    <t>@SooSpecial my drank aint do nothin for me last night. Guess I gotta stick to Malibu n jus b fucked up the nxt day  boo love n as well</t>
  </si>
  <si>
    <t xml:space="preserve">It's strange how watching The Pursuit of Happiness can cause me excess anxiety about life. I just feel so bad for people like that. </t>
  </si>
  <si>
    <t>Noxous</t>
  </si>
  <si>
    <t>Michelle kicked my butt in bowling, 160 - 101. I did really bad.  http://myloc.me/4MuA</t>
  </si>
  <si>
    <t>Sat Jun 20 21:03:24 PDT 2009</t>
  </si>
  <si>
    <t>@RobMcNealy Oh Rob that sucks, I'm so sorry  I really do hope you find it!</t>
  </si>
  <si>
    <t>Sat Jun 20 21:03:28 PDT 2009</t>
  </si>
  <si>
    <t xml:space="preserve">Sundays are plain compared to Saturdays </t>
  </si>
  <si>
    <t>Sat Jun 20 21:03:30 PDT 2009</t>
  </si>
  <si>
    <t xml:space="preserve">home from chelsea's </t>
  </si>
  <si>
    <t xml:space="preserve">@ddlovato ME EITHER! not fair.. </t>
  </si>
  <si>
    <t>Sat Jun 20 21:03:33 PDT 2009</t>
  </si>
  <si>
    <t>alison_nadezhda</t>
  </si>
  <si>
    <t xml:space="preserve">Ugh thinking about things again </t>
  </si>
  <si>
    <t>Sat Jun 20 21:03:37 PDT 2009</t>
  </si>
  <si>
    <t>moriahriley</t>
  </si>
  <si>
    <t xml:space="preserve">in grayton beach for the week... but i misses my tyler already </t>
  </si>
  <si>
    <t xml:space="preserve">@littlebitlil shdjgkadshlgh SHHHH you'll jinx me </t>
  </si>
  <si>
    <t>Sat Jun 20 21:03:38 PDT 2009</t>
  </si>
  <si>
    <t>sharre</t>
  </si>
  <si>
    <t xml:space="preserve">Just moved furniture. Wowsers I have a lot of stuff </t>
  </si>
  <si>
    <t>Sat Jun 20 21:03:39 PDT 2009</t>
  </si>
  <si>
    <t xml:space="preserve">im finishing up the rest of Ghostbusters (the movie)... i really really wanna play the game now though </t>
  </si>
  <si>
    <t>deniseathedisco</t>
  </si>
  <si>
    <t>Sat Jun 20 21:03:40 PDT 2009</t>
  </si>
  <si>
    <t xml:space="preserve">We miss Jay. Weekends are never gonna be the same </t>
  </si>
  <si>
    <t>Sat Jun 20 21:03:48 PDT 2009</t>
  </si>
  <si>
    <t xml:space="preserve">Awww...it's 12:03 here.  Edward's birthday is officially over.  </t>
  </si>
  <si>
    <t xml:space="preserve">Im chilling here with my doggy tinky just watching tv. Don't you just hate when people ignore you? Well that's how im feeling now </t>
  </si>
  <si>
    <t>@jessicamarilyn i know !  oh well i'll met them boys one day.</t>
  </si>
  <si>
    <t xml:space="preserve">@Fretsy Chico, California.... there used to be 2, but they closed like 10 years ago </t>
  </si>
  <si>
    <t>Sat Jun 20 21:03:49 PDT 2009</t>
  </si>
  <si>
    <t>@blackanditalian too bad i cant say that  lol are u in BG?</t>
  </si>
  <si>
    <t>roozma</t>
  </si>
  <si>
    <t xml:space="preserve">Now in Tehran: Police blocking people tryign to go to embassies for their injuries ... </t>
  </si>
  <si>
    <t>Sat Jun 20 21:03:50 PDT 2009</t>
  </si>
  <si>
    <t>janinedelacruz</t>
  </si>
  <si>
    <t xml:space="preserve">@badboyzkikz i don't think so. basta.. hehe. kay dahil sa a(h1n1). hmmp. </t>
  </si>
  <si>
    <t>Sat Jun 20 21:03:52 PDT 2009</t>
  </si>
  <si>
    <t>http://bit.ly/voxlm this happened tonight when i was working. i saw the boy on the ground. omg  i saw him right before he died.</t>
  </si>
  <si>
    <t>Sat Jun 20 21:03:56 PDT 2009</t>
  </si>
  <si>
    <t>SoXgirl7</t>
  </si>
  <si>
    <t>just got hit head on driving home from work   thank god im ok that was scaryy makes u look at life differently</t>
  </si>
  <si>
    <t>well thats is for me.  leg hurts   night every1</t>
  </si>
  <si>
    <t>Sat Jun 20 21:03:57 PDT 2009</t>
  </si>
  <si>
    <t>I missed the whole fair/parade in my neighborhood  I had to work... FML.</t>
  </si>
  <si>
    <t>Sat Jun 20 21:03:58 PDT 2009</t>
  </si>
  <si>
    <t>Hey @officialtila I should win im IN the army.  Im hating on nick  (I LOVE TILA TEQUILA @OfficialTila live &amp;gt; http://ustre.am/3v2f)</t>
  </si>
  <si>
    <t xml:space="preserve">wow that tweet was lame. I am so freaking boring. </t>
  </si>
  <si>
    <t>Swiminn6</t>
  </si>
  <si>
    <t>Was busy all day! But it was bad weather here today  Keep following!</t>
  </si>
  <si>
    <t xml:space="preserve">Need coffee.. @_@  Too many agenda.. student conference, small reunion of junior high, case reports.. I want an extended weekend </t>
  </si>
  <si>
    <t>Sat Jun 20 21:03:59 PDT 2009</t>
  </si>
  <si>
    <t>FarinaZeb</t>
  </si>
  <si>
    <t xml:space="preserve">@goldendove911   :O MY LOVEEEEEEEE&amp;gt;&amp;gt;&amp;gt;&amp;gt; I LOVE YOUUUUU!!!!   YES.. almost all of mufasa on twitter     i miss you guys already </t>
  </si>
  <si>
    <t>odie6660</t>
  </si>
  <si>
    <t>Warm here in Wausau today , did'nt get the rain was &amp;quot;supposto&amp;quot;     got hair cut today ( it will grow back )</t>
  </si>
  <si>
    <t>Sat Jun 20 21:04:00 PDT 2009</t>
  </si>
  <si>
    <t>ginandplatonic_</t>
  </si>
  <si>
    <t xml:space="preserve">@cortneybadessa wheres beer for me </t>
  </si>
  <si>
    <t>kocheran</t>
  </si>
  <si>
    <t xml:space="preserve">can't sleep.  i let jack stay the night at his grandparents for the first time   maybe the vicodin and goose combo will kick in soon </t>
  </si>
  <si>
    <t>Sat Jun 20 21:04:02 PDT 2009</t>
  </si>
  <si>
    <t xml:space="preserve">Sometimes I wish life could be a fairy tale </t>
  </si>
  <si>
    <t>Sat Jun 20 21:04:04 PDT 2009</t>
  </si>
  <si>
    <t xml:space="preserve">...feeling the lump in my throat again as June 21st approaches </t>
  </si>
  <si>
    <t>Sat Jun 20 21:04:06 PDT 2009</t>
  </si>
  <si>
    <t xml:space="preserve">Sure hope TwitterFon goes 3.0 compatible soon. I like it too much to dump it </t>
  </si>
  <si>
    <t>Sat Jun 20 21:04:08 PDT 2009</t>
  </si>
  <si>
    <t>OLDillestcrew</t>
  </si>
  <si>
    <t xml:space="preserve">Tomorrow is the last day of RSCM STL 2009... </t>
  </si>
  <si>
    <t>Technology suxs.  why can't we use empty cans and string to talk to each other? Or write letters? Back to the basics!!! Lolz xD</t>
  </si>
  <si>
    <t>Sat Jun 20 21:04:09 PDT 2009</t>
  </si>
  <si>
    <t xml:space="preserve">I should take another pill or two,my nerves are out of control </t>
  </si>
  <si>
    <t>Sat Jun 20 21:04:12 PDT 2009</t>
  </si>
  <si>
    <t>rarrimadinosaur</t>
  </si>
  <si>
    <t xml:space="preserve">oh my god. i just finished doing laundry and my back hurts like hell. </t>
  </si>
  <si>
    <t>Sat Jun 20 21:04:14 PDT 2009</t>
  </si>
  <si>
    <t>CourtBlystone</t>
  </si>
  <si>
    <t>Hey @officialtila  That sucks !!!   (I LOVE TILA TEQUILA @OfficialTila live &amp;gt; http://ustre.am/3v2f)</t>
  </si>
  <si>
    <t>morrisjo</t>
  </si>
  <si>
    <t xml:space="preserve">done for the night as I feel i have a cold  </t>
  </si>
  <si>
    <t>Sat Jun 20 21:04:15 PDT 2009</t>
  </si>
  <si>
    <t>GemStar11</t>
  </si>
  <si>
    <t xml:space="preserve">Bob didn't record the fight </t>
  </si>
  <si>
    <t>Sat Jun 20 21:04:17 PDT 2009</t>
  </si>
  <si>
    <t>Meshak961</t>
  </si>
  <si>
    <t xml:space="preserve">Ever have a day where u wish everyone would shut up and leave u alone. Well that would be a good day compared to my day today. </t>
  </si>
  <si>
    <t>Sat Jun 20 21:04:18 PDT 2009</t>
  </si>
  <si>
    <t xml:space="preserve">@natalieaurora why didn't you pick me up!!! </t>
  </si>
  <si>
    <t>Sat Jun 20 21:04:21 PDT 2009</t>
  </si>
  <si>
    <t xml:space="preserve">Because you are who you are, you'll never know how I feel. And you'll never care. @LakrishaMariah knows who I'm talking about. </t>
  </si>
  <si>
    <t>theprofessor88</t>
  </si>
  <si>
    <t xml:space="preserve">I wish I could move tomorrow. </t>
  </si>
  <si>
    <t>marklrussell</t>
  </si>
  <si>
    <t>Wishing I could spend Father's Day with my children and their mother.  But I'm looking forward to celebrating it with them next week.</t>
  </si>
  <si>
    <t>jonatica_py</t>
  </si>
  <si>
    <t>Goodbye people ,Thank y for answering me Â¬Â¬| ok awww.. 12.05 A.M. :| It is late !  I LOVE JONAS Though they do not answer me  . Gianni !</t>
  </si>
  <si>
    <t>Sat Jun 20 21:04:22 PDT 2009</t>
  </si>
  <si>
    <t>CRUSH! â™¥ To finish the show.  Omggg.. I can't wait to see him! =D</t>
  </si>
  <si>
    <t>Sat Jun 20 21:04:41 PDT 2009</t>
  </si>
  <si>
    <t xml:space="preserve">@aussie_ali Which drive-in? Not many left these days </t>
  </si>
  <si>
    <t>Sat Jun 20 21:04:42 PDT 2009</t>
  </si>
  <si>
    <t>Damn it!, i missed the trivia show  Super sad.</t>
  </si>
  <si>
    <t>Sat Jun 20 21:04:43 PDT 2009</t>
  </si>
  <si>
    <t>Alarms set for 02:45 hot damn!! And I'm soo tired  in Twentynine Palms, CA http://loopt.us/Z4HQew.t</t>
  </si>
  <si>
    <t>miahithat</t>
  </si>
  <si>
    <t>who needs hangers? i have 200 im not using   recycle!</t>
  </si>
  <si>
    <t>Sat Jun 20 21:04:44 PDT 2009</t>
  </si>
  <si>
    <t xml:space="preserve">sleepyyy. humiliating moment today. ahhhh </t>
  </si>
  <si>
    <t>Sat Jun 20 21:04:45 PDT 2009</t>
  </si>
  <si>
    <t xml:space="preserve">someone let me in </t>
  </si>
  <si>
    <t>Sat Jun 20 21:04:46 PDT 2009</t>
  </si>
  <si>
    <t>ashwinbala</t>
  </si>
  <si>
    <t xml:space="preserve">Awww going back home from Balboa  it was Amazing! </t>
  </si>
  <si>
    <t>Sat Jun 20 21:04:47 PDT 2009</t>
  </si>
  <si>
    <t xml:space="preserve">@MsAsiaBabyy where are u? I hate being in dis house alone...its so scary! I keep hearin things </t>
  </si>
  <si>
    <t xml:space="preserve">ohhhhhhhhhhh got to bed last night at 5 am its 2pm and i still sleepy. </t>
  </si>
  <si>
    <t>Sat Jun 20 21:04:49 PDT 2009</t>
  </si>
  <si>
    <t>Kellywithay</t>
  </si>
  <si>
    <t xml:space="preserve">@LizJonasHQ  the site isn't working for me </t>
  </si>
  <si>
    <t>Sat Jun 20 21:04:50 PDT 2009</t>
  </si>
  <si>
    <t>@michaelinblue  that hurts.</t>
  </si>
  <si>
    <t>Sat Jun 20 21:05:00 PDT 2009</t>
  </si>
  <si>
    <t xml:space="preserve">@OfficialTL cud u do me a huge fav and let me know ashley, nikki, kristen, and rob's actually twitter accounts? theres SO many fakes! gah </t>
  </si>
  <si>
    <t>Sat Jun 20 21:05:01 PDT 2009</t>
  </si>
  <si>
    <t xml:space="preserve">Too bad it's so hard to look for shoes in my size. </t>
  </si>
  <si>
    <t>Sat Jun 20 21:05:03 PDT 2009</t>
  </si>
  <si>
    <t xml:space="preserve">@internetgoboom visions of Monty Python now: Robin popping back up every 5 mins &amp;quot;I'm not dead yet!&amp;quot; Must be tough for poor Much tho </t>
  </si>
  <si>
    <t>0HSHY7M3GH4N</t>
  </si>
  <si>
    <t>@alexEATworld ya think? i wuvz stalking youzzz!  MEGLOVESYEW;</t>
  </si>
  <si>
    <t>Sat Jun 20 21:05:05 PDT 2009</t>
  </si>
  <si>
    <t>@ohboyitsfatima hahahah i loveee them on SNL, i pee myself everytime i watch it on youtube. and i know  it's because they're now busy.</t>
  </si>
  <si>
    <t>Aww no fun # topics today  but seriously... How did &amp;quot;I Love Tila Tequila&amp;quot; make trending topics?!</t>
  </si>
  <si>
    <t xml:space="preserve">Should I start on my homework? Naw. I want to go to sleep but its too early. Haha I'm bored! Where's jessica! Gesh I miss my bestie! </t>
  </si>
  <si>
    <t>Sat Jun 20 21:05:08 PDT 2009</t>
  </si>
  <si>
    <t>bluecrystalsky</t>
  </si>
  <si>
    <t>i've been away from ontd_ai ALL DAY  #happybdaykrisallen #happybdaykrisallen #happybdaykrisallen #happybdaykrisallen #happybdaykrisallen</t>
  </si>
  <si>
    <t>Sat Jun 20 21:05:10 PDT 2009</t>
  </si>
  <si>
    <t>MirandaGomez</t>
  </si>
  <si>
    <t>I Can not go to concert @ddlovato  Im so sad, Im flying to Texas right now!</t>
  </si>
  <si>
    <t>Sat Jun 20 21:05:11 PDT 2009</t>
  </si>
  <si>
    <t xml:space="preserve">my barny stickers on my ipod are starting to get messed up... </t>
  </si>
  <si>
    <t>Sat Jun 20 21:05:12 PDT 2009</t>
  </si>
  <si>
    <t xml:space="preserve">going back home tomorrow. will be passing through the T.O. too bad i can't stay to watch the much music video awards in person! </t>
  </si>
  <si>
    <t>Sat Jun 20 21:05:17 PDT 2009</t>
  </si>
  <si>
    <t>dannnnnnniielle</t>
  </si>
  <si>
    <t xml:space="preserve">8dtg; watching stupid V8 Super cars, how BORING </t>
  </si>
  <si>
    <t>SydneyADebonair</t>
  </si>
  <si>
    <t xml:space="preserve">Lowblow i miss chris brown SMH </t>
  </si>
  <si>
    <t>Sat Jun 20 21:05:19 PDT 2009</t>
  </si>
  <si>
    <t>CollCostello</t>
  </si>
  <si>
    <t xml:space="preserve">Having a personal assistant would be great about now. REALLY GREAT. Nothing is getting done by ME!!  </t>
  </si>
  <si>
    <t>LidiaNallely</t>
  </si>
  <si>
    <t xml:space="preserve">I really dont want to wake up for work tomorrow </t>
  </si>
  <si>
    <t>Sat Jun 20 21:05:20 PDT 2009</t>
  </si>
  <si>
    <t xml:space="preserve">I LOVE DOWNTOWN  SJ! Bf, mos def: wish you were here. </t>
  </si>
  <si>
    <t>Sat Jun 20 21:05:23 PDT 2009</t>
  </si>
  <si>
    <t>raynerayne</t>
  </si>
  <si>
    <t>@daneshsurendran  Sorry you had a bad day at work.</t>
  </si>
  <si>
    <t>blackeyed_susan</t>
  </si>
  <si>
    <t xml:space="preserve">@rmwhitti it is a loooooong drive, we will have to carpool some time. it sucks </t>
  </si>
  <si>
    <t xml:space="preserve">sleepyyyy....humiliating moment today. ahhhhh </t>
  </si>
  <si>
    <t>@convinced77 tell jeezy I love him!!   wish I was there swag surfin! But I'm smoking on that broccoli! The realest shit I ever smoked!</t>
  </si>
  <si>
    <t>Joohi_K</t>
  </si>
  <si>
    <t>Hey @officialtila can i eat said dress? i am hungry   (I LOVE TILA TEQUILA @OfficialTila live &amp;gt; http://ustre.am/3v2f)</t>
  </si>
  <si>
    <t>Sat Jun 20 21:05:25 PDT 2009</t>
  </si>
  <si>
    <t>@highheelslofi I totally wanted to see them and missed them   I'll just have to settle for a CD</t>
  </si>
  <si>
    <t>Sat Jun 20 21:05:26 PDT 2009</t>
  </si>
  <si>
    <t>Ooo I have a new crush! A sexy sexy sexy man.. But he lives in Edmonton..  shame..</t>
  </si>
  <si>
    <t>Sat Jun 20 21:05:31 PDT 2009</t>
  </si>
  <si>
    <t>bhumithelion</t>
  </si>
  <si>
    <t xml:space="preserve">all i wanted was some pizza and ice cream... </t>
  </si>
  <si>
    <t>Sat Jun 20 21:05:32 PDT 2009</t>
  </si>
  <si>
    <t xml:space="preserve">Comcast zip 21157 crawling since 1200 6/20. Reset modem and router, rebooted computers. Timed out sending note to support </t>
  </si>
  <si>
    <t>Sat Jun 20 21:05:34 PDT 2009</t>
  </si>
  <si>
    <t xml:space="preserve">@joanieFOD ahh Joanie, I didn't see that </t>
  </si>
  <si>
    <t>0309LOVE</t>
  </si>
  <si>
    <t xml:space="preserve">Man, Aaliyah... I know..I get like this often.. Still catch watch you without that heavy feeling in my heart when i see you or Lisa </t>
  </si>
  <si>
    <t>Sat Jun 20 21:05:35 PDT 2009</t>
  </si>
  <si>
    <t>Still not home..  starting 2 get anxious trapped in this car. I had an anxiety attack in the resuraunt and had 2 leave! :\</t>
  </si>
  <si>
    <t>PeterGillanders</t>
  </si>
  <si>
    <t xml:space="preserve">@birdman4512 The rotate button won't rotate the glass so I can read the words on the other side </t>
  </si>
  <si>
    <t>Sat Jun 20 21:05:38 PDT 2009</t>
  </si>
  <si>
    <t>bayleef</t>
  </si>
  <si>
    <t>@omg_pichu I'm sorry, I had to finish up some stuff.  and it's been raining for so long. I got weak because the sun wasn't out.</t>
  </si>
  <si>
    <t>Sat Jun 20 21:05:39 PDT 2009</t>
  </si>
  <si>
    <t xml:space="preserve">Fuck work i wanna party </t>
  </si>
  <si>
    <t>Sat Jun 20 21:05:41 PDT 2009</t>
  </si>
  <si>
    <t xml:space="preserve">@Jonasbrothers AMAZING! I wish I was there </t>
  </si>
  <si>
    <t>Sat Jun 20 21:05:43 PDT 2009</t>
  </si>
  <si>
    <t>my2i</t>
  </si>
  <si>
    <t xml:space="preserve">rainy sunday! but i have to go out </t>
  </si>
  <si>
    <t>Sat Jun 20 21:05:45 PDT 2009</t>
  </si>
  <si>
    <t xml:space="preserve">@KaylaO wow that's just great </t>
  </si>
  <si>
    <t>Sat Jun 20 21:05:46 PDT 2009</t>
  </si>
  <si>
    <t xml:space="preserve">sad that its only an hour away. </t>
  </si>
  <si>
    <t xml:space="preserve">My Powerbook's finally decided that it doesn't have enough power through the USB ports to charge my iPod Touch. </t>
  </si>
  <si>
    <t xml:space="preserve">enjoyin da shower,water feels so good..too bad im n it alone </t>
  </si>
  <si>
    <t>Sat Jun 20 21:05:50 PDT 2009</t>
  </si>
  <si>
    <t>theressaasis</t>
  </si>
  <si>
    <t xml:space="preserve">happy fathers day! I miss my daddy. </t>
  </si>
  <si>
    <t>Sat Jun 20 21:05:53 PDT 2009</t>
  </si>
  <si>
    <t>@isabelleguedes tenso KKKKK ah sim, taguatinga shopping nÃ©, nem vou  far far way rs</t>
  </si>
  <si>
    <t>Sat Jun 20 21:05:56 PDT 2009</t>
  </si>
  <si>
    <t>@gummibalu ew omg really?! that blows.  but it would be a fun job i bet!!</t>
  </si>
  <si>
    <t>Sat Jun 20 21:05:58 PDT 2009</t>
  </si>
  <si>
    <t xml:space="preserve">I love Cherry Filter. &amp;quot;Just... Ok&amp;quot; is my new anthem. &amp;quot;I am okay. Just... Okay.&amp;quot; </t>
  </si>
  <si>
    <t>Sat Jun 20 21:06:03 PDT 2009</t>
  </si>
  <si>
    <t xml:space="preserve">@jennmich97 What A Girl Wants is on, thought of you! Too bad you are at work </t>
  </si>
  <si>
    <t>Sat Jun 20 21:06:04 PDT 2009</t>
  </si>
  <si>
    <t xml:space="preserve">these holidays deff watching one tree hill...havent in sooo long! </t>
  </si>
  <si>
    <t xml:space="preserve">@Stelicecreep i wish i had a jonas brother to kiss my head and make it feel better </t>
  </si>
  <si>
    <t xml:space="preserve">@Ausadian98 i haven't had much time to test all the apps out yet </t>
  </si>
  <si>
    <t>pauline_810</t>
  </si>
  <si>
    <t xml:space="preserve">@camille_dlr lol! did you dream about Adam last night? I didn't </t>
  </si>
  <si>
    <t>Sat Jun 20 21:06:05 PDT 2009</t>
  </si>
  <si>
    <t>RobCrespo</t>
  </si>
  <si>
    <t xml:space="preserve">In horrible pain after twisting my ankle at the pool earlier today. I just wish I could sleep! </t>
  </si>
  <si>
    <t>Sat Jun 20 21:06:11 PDT 2009</t>
  </si>
  <si>
    <t>champagne_xx</t>
  </si>
  <si>
    <t xml:space="preserve">Wondering what sinuses are good for anyway..all they do is make me miserable </t>
  </si>
  <si>
    <t>Sat Jun 20 21:06:12 PDT 2009</t>
  </si>
  <si>
    <t>vogtj1</t>
  </si>
  <si>
    <t>@nicolemarie34 I didn't know you needed me  you never call me anymore</t>
  </si>
  <si>
    <t>Sat Jun 20 21:06:14 PDT 2009</t>
  </si>
  <si>
    <t>kapilville</t>
  </si>
  <si>
    <t xml:space="preserve">watching bill maher since I missed it yesterday due to power outage. But it's on HBO2 = No HD </t>
  </si>
  <si>
    <t>Sat Jun 20 21:06:15 PDT 2009</t>
  </si>
  <si>
    <t xml:space="preserve">lets play stand by the br and not need it! grr also mission=get laid it a fail so far </t>
  </si>
  <si>
    <t>Sat Jun 20 21:06:18 PDT 2009</t>
  </si>
  <si>
    <t xml:space="preserve">@RAHBI I tried to dm u back but you're not following me </t>
  </si>
  <si>
    <t>Sat Jun 20 21:06:19 PDT 2009</t>
  </si>
  <si>
    <t>EngagePramodh</t>
  </si>
  <si>
    <t xml:space="preserve">Feeling sleepy .. but got to work....  </t>
  </si>
  <si>
    <t>Sat Jun 20 21:06:21 PDT 2009</t>
  </si>
  <si>
    <t xml:space="preserve">@RICKEYJACKETS WHATS THAT? MUSHINGTON O HELL LOL I GOT IT AS I TYPED IT.. YEAH WELL NONE FOR ME NE MORE.. </t>
  </si>
  <si>
    <t>Wishing Mercedes all the best and I am sorry to hear your loss  I love you â™¥ C:</t>
  </si>
  <si>
    <t>Sat Jun 20 21:06:23 PDT 2009</t>
  </si>
  <si>
    <t>saii</t>
  </si>
  <si>
    <t xml:space="preserve">@ilovesnsd how come ur not tweeting anymore?? </t>
  </si>
  <si>
    <t>Sat Jun 20 21:06:24 PDT 2009</t>
  </si>
  <si>
    <t>Pufferfly</t>
  </si>
  <si>
    <t xml:space="preserve">Wants to party with the hot guys </t>
  </si>
  <si>
    <t>@squarespace, when are you going to have winners from Asia?!  #squarespace</t>
  </si>
  <si>
    <t>Sat Jun 20 21:06:27 PDT 2009</t>
  </si>
  <si>
    <t>AdventistGuy</t>
  </si>
  <si>
    <t xml:space="preserve">LOL  I am too but sad thing is that I can't find my cube </t>
  </si>
  <si>
    <t xml:space="preserve"> I haven't start packing for a 7:00am flight! FML</t>
  </si>
  <si>
    <t>Sat Jun 20 21:06:42 PDT 2009</t>
  </si>
  <si>
    <t xml:space="preserve">@Rakundo Disc needs to be inserted the whole time which makes your computer loud, slow, and runs it out of battery in a second. </t>
  </si>
  <si>
    <t>Sat Jun 20 21:06:46 PDT 2009</t>
  </si>
  <si>
    <t>Phillip2167</t>
  </si>
  <si>
    <t>Sunday looks as bad as today.  another day home alone. Guess I'll do some cooking, and have my favorite lunch pressure cooked drumsticks</t>
  </si>
  <si>
    <t xml:space="preserve">Why don't I meet men in my demographic anymore?  They either smell like similac or have &amp;amp; AARP card &amp;amp; do I have to make a height reqmnt </t>
  </si>
  <si>
    <t>Sat Jun 20 21:06:47 PDT 2009</t>
  </si>
  <si>
    <t xml:space="preserve">@iamtheplague HAAAAY. The place is dead tonight </t>
  </si>
  <si>
    <t>Sat Jun 20 21:06:50 PDT 2009</t>
  </si>
  <si>
    <t>Jacinduhh</t>
  </si>
  <si>
    <t xml:space="preserve">Ughh its sooo cold and im bored. </t>
  </si>
  <si>
    <t>Sat Jun 20 21:06:53 PDT 2009</t>
  </si>
  <si>
    <t>seriouslyliz</t>
  </si>
  <si>
    <t>Sat Jun 20 21:06:59 PDT 2009</t>
  </si>
  <si>
    <t>LuvNCIScopShows</t>
  </si>
  <si>
    <t xml:space="preserve">is SUPER tired and worn out....NOT COOL!!! </t>
  </si>
  <si>
    <t>@HAYLEY0614 I can't find Courtney eitherr. and I really hafta talk to her.  do you know what happened maybe?</t>
  </si>
  <si>
    <t>Sat Jun 20 21:07:00 PDT 2009</t>
  </si>
  <si>
    <t>bahare59</t>
  </si>
  <si>
    <t>@rgraham7590  the father was shouting remain remain remain my daughter; so sad..</t>
  </si>
  <si>
    <t>Sat Jun 20 21:07:01 PDT 2009</t>
  </si>
  <si>
    <t xml:space="preserve">@Cortista U haven't tweeted all day! </t>
  </si>
  <si>
    <t xml:space="preserve">bored again! I just wanna go out!!! uuugh! I can't just go out to some bar/club alone... </t>
  </si>
  <si>
    <t>Sat Jun 20 21:07:02 PDT 2009</t>
  </si>
  <si>
    <t>@saarahe i would but she's awake now  lol</t>
  </si>
  <si>
    <t>Sat Jun 20 21:07:03 PDT 2009</t>
  </si>
  <si>
    <t>winterrrrrrr  besides that, I CANNOT BE BOTHERED EDITING :'( sorry giuzzzz</t>
  </si>
  <si>
    <t xml:space="preserve">Watching CNN, Sounds of people screaming during home invasions. I can only imagine what they're going through. </t>
  </si>
  <si>
    <t>Sat Jun 20 21:07:07 PDT 2009</t>
  </si>
  <si>
    <t>willowtreeling</t>
  </si>
  <si>
    <t>it makes me so sad   I miss her.</t>
  </si>
  <si>
    <t>Sat Jun 20 21:07:08 PDT 2009</t>
  </si>
  <si>
    <t>diMzQ</t>
  </si>
  <si>
    <t xml:space="preserve">Apparently Daddy loves driving my car more than his own car.Which is totally find,IF he'd told me first.Drive mybaby with feelings ya,Pa </t>
  </si>
  <si>
    <t xml:space="preserve">#drupal fighting with panels and menus! Can't add a new tab to the &amp;quot;My account&amp;quot; page with has an argument. </t>
  </si>
  <si>
    <t>Stupid Internet is not working very well at all! Garrrrrarrrrrrarrrrr! This means I will have to do housework  tempted to make a lime pie.</t>
  </si>
  <si>
    <t>sitting in my hotel room. bored  nothing to watch on tv.</t>
  </si>
  <si>
    <t>Sat Jun 20 21:07:11 PDT 2009</t>
  </si>
  <si>
    <t>nuns_are_hard</t>
  </si>
  <si>
    <t xml:space="preserve">is so incredibly bored </t>
  </si>
  <si>
    <t>Sat Jun 20 21:07:15 PDT 2009</t>
  </si>
  <si>
    <t xml:space="preserve">Ugggggh the DnB room is running into this room. Fuck </t>
  </si>
  <si>
    <t>winterrrrrrr  besides that, I CANNOT BE BOTHERED EDITING :'( sorry guiss</t>
  </si>
  <si>
    <t>Sat Jun 20 21:07:16 PDT 2009</t>
  </si>
  <si>
    <t xml:space="preserve">@KRY5 @sumichu So... no throwdown? </t>
  </si>
  <si>
    <t>Sat Jun 20 21:07:18 PDT 2009</t>
  </si>
  <si>
    <t>maggiesmind</t>
  </si>
  <si>
    <t>@slseveral I've seen just one.  Disconcerting is about right. Can't help but worry. #IranElection #gr88</t>
  </si>
  <si>
    <t>HPQuad</t>
  </si>
  <si>
    <t>Poor DaMarques  Not lookin good so far.</t>
  </si>
  <si>
    <t>Sat Jun 20 21:07:19 PDT 2009</t>
  </si>
  <si>
    <t>cassirose3</t>
  </si>
  <si>
    <t xml:space="preserve">Had a great day! Very sad its over </t>
  </si>
  <si>
    <t>Sat Jun 20 21:07:20 PDT 2009</t>
  </si>
  <si>
    <t>I'm so pissed!! I was looking 4ward 2seeing @MsTeenaMarie ...not Al B. Sure    No disrespect to Al B...but she's on a whole other level!!</t>
  </si>
  <si>
    <t>Sat Jun 20 21:07:22 PDT 2009</t>
  </si>
  <si>
    <t>13 days!.. right now im missing u   oh well u'll be back soon enough.. haha hope ur having fun.</t>
  </si>
  <si>
    <t>Sat Jun 20 21:07:23 PDT 2009</t>
  </si>
  <si>
    <t>ManoloSMK</t>
  </si>
  <si>
    <t xml:space="preserve">My saturday night it's over, yep, so early </t>
  </si>
  <si>
    <t>Sat Jun 20 21:07:25 PDT 2009</t>
  </si>
  <si>
    <t xml:space="preserve">@ladygaga I wish I would be there  Next year perhaps. </t>
  </si>
  <si>
    <t>Sat Jun 20 21:07:26 PDT 2009</t>
  </si>
  <si>
    <t>@El1217  video drivers died after the update.. but I think they are back.. but internet is probably still dead..  go go little msi win ...</t>
  </si>
  <si>
    <t>Sat Jun 20 21:07:27 PDT 2009</t>
  </si>
  <si>
    <t>@Gooddogz !!! scary !!!    hope your son's ok</t>
  </si>
  <si>
    <t>Sat Jun 20 21:07:28 PDT 2009</t>
  </si>
  <si>
    <t xml:space="preserve">I had a cold yesterday but went out anyway to socialize ..now I have the flu and it's no fun! </t>
  </si>
  <si>
    <t>Sat Jun 20 21:07:29 PDT 2009</t>
  </si>
  <si>
    <t xml:space="preserve">maaan i thoguth zac was going to be in snl </t>
  </si>
  <si>
    <t>Sat Jun 20 21:07:30 PDT 2009</t>
  </si>
  <si>
    <t>stephritter</t>
  </si>
  <si>
    <t>i'm a little sad. a little happy. a little of everything. missing my besties from EC  ......reading breaking dawn before bedtime.</t>
  </si>
  <si>
    <t>Sat Jun 20 21:07:31 PDT 2009</t>
  </si>
  <si>
    <t>http://twitpic.com/7z7ww - I miss this boy!!  he looks just lk HIM</t>
  </si>
  <si>
    <t>Sat Jun 20 21:07:32 PDT 2009</t>
  </si>
  <si>
    <t>CoryMartine</t>
  </si>
  <si>
    <t xml:space="preserve">Star trek was hyper over-hyped! It was good but not AMAZING like I expected </t>
  </si>
  <si>
    <t>latinaroxy</t>
  </si>
  <si>
    <t xml:space="preserve">@AnditisLiz enjoy every minute with him, I just lost mine this February </t>
  </si>
  <si>
    <t>Sat Jun 20 21:07:37 PDT 2009</t>
  </si>
  <si>
    <t>aleplattner</t>
  </si>
  <si>
    <t xml:space="preserve">Missing the Rockabillies very much though  </t>
  </si>
  <si>
    <t>Sat Jun 20 21:07:38 PDT 2009</t>
  </si>
  <si>
    <t xml:space="preserve">Still angry </t>
  </si>
  <si>
    <t>Sat Jun 20 21:07:39 PDT 2009</t>
  </si>
  <si>
    <t xml:space="preserve">@Nickjjs1stLady1 yeah. nick kissed miley on the cheek, my friend told me. and she had floor seats so she could see </t>
  </si>
  <si>
    <t>Sat Jun 20 21:07:40 PDT 2009</t>
  </si>
  <si>
    <t>KPviolin</t>
  </si>
  <si>
    <t xml:space="preserve">It makes me sad when they turn up the vol on the TV when I try to practice. I know it sounds bad, so I should get over it. </t>
  </si>
  <si>
    <t>Sat Jun 20 21:07:41 PDT 2009</t>
  </si>
  <si>
    <t>Pocohontas is a really sad movie  ! Going to sleep. Breakfast w/ dad and the sisters tomorrow for Fathers day.</t>
  </si>
  <si>
    <t xml:space="preserve">@nyctri20 this makes me sad </t>
  </si>
  <si>
    <t>Sat Jun 20 21:07:43 PDT 2009</t>
  </si>
  <si>
    <t xml:space="preserve">IÂ´m back. HavenÂ´t finished...  </t>
  </si>
  <si>
    <t>Sat Jun 20 21:07:44 PDT 2009</t>
  </si>
  <si>
    <t>Lai311</t>
  </si>
  <si>
    <t xml:space="preserve">@NickHexum When will you guys come back to the bay area!?!? We missed you at BFD </t>
  </si>
  <si>
    <t>Sat Jun 20 21:07:45 PDT 2009</t>
  </si>
  <si>
    <t>LaciBliZZard</t>
  </si>
  <si>
    <t>@DearOlivejuice ahhh!! ur getting soooo famous!! dont forget me!!! lol  i love the new vid!!</t>
  </si>
  <si>
    <t>Sat Jun 20 21:07:48 PDT 2009</t>
  </si>
  <si>
    <t>Dariyenn</t>
  </si>
  <si>
    <t xml:space="preserve">@Dariyenn I might not be in town but it's still up in the air! K </t>
  </si>
  <si>
    <t>Sat Jun 20 21:07:49 PDT 2009</t>
  </si>
  <si>
    <t>jessiepaterson</t>
  </si>
  <si>
    <t>missing my oma today  bit emo.</t>
  </si>
  <si>
    <t>Sat Jun 20 21:07:50 PDT 2009</t>
  </si>
  <si>
    <t xml:space="preserve">@amandaexoxo i didnt realize you felt that way </t>
  </si>
  <si>
    <t xml:space="preserve">argh i'm so bored. no one is online today. come online people </t>
  </si>
  <si>
    <t>nedamirzaei</t>
  </si>
  <si>
    <t>just learned that the girl who was shot in Iran during the riots that had her death on film was named Neda  god bless her.</t>
  </si>
  <si>
    <t>Sat Jun 20 21:07:56 PDT 2009</t>
  </si>
  <si>
    <t xml:space="preserve">@G13aby Outlook not so good </t>
  </si>
  <si>
    <t>Sat Jun 20 21:07:57 PDT 2009</t>
  </si>
  <si>
    <t xml:space="preserve">i want another popsicle now </t>
  </si>
  <si>
    <t>Sat Jun 20 21:07:58 PDT 2009</t>
  </si>
  <si>
    <t>LPosty</t>
  </si>
  <si>
    <t xml:space="preserve">work, work, work. </t>
  </si>
  <si>
    <t>Sat Jun 20 21:08:02 PDT 2009</t>
  </si>
  <si>
    <t xml:space="preserve">long day of cpr class and then work...bed and up early for work open to close </t>
  </si>
  <si>
    <t>Sat Jun 20 21:08:03 PDT 2009</t>
  </si>
  <si>
    <t>@STUDIOLAPIN Aiiiieee!  Are you okay?  What happened?</t>
  </si>
  <si>
    <t>Sat Jun 20 21:08:04 PDT 2009</t>
  </si>
  <si>
    <t xml:space="preserve">@sssarababy tomorrow is go skateboarding day! Wish we could spend it together </t>
  </si>
  <si>
    <t>Sat Jun 20 21:08:08 PDT 2009</t>
  </si>
  <si>
    <t xml:space="preserve">@NomBradNom i lost my ipod </t>
  </si>
  <si>
    <t>Sat Jun 20 21:08:10 PDT 2009</t>
  </si>
  <si>
    <t xml:space="preserve">Line was wayyyyy to long to buy an iPhone....  </t>
  </si>
  <si>
    <t>@daire_bby well idk what 2 say  sorry...&amp;amp;&amp;amp; ill tell her in the mornin cuz she knocked out! lol and u STOOPID for today @ the candy store!</t>
  </si>
  <si>
    <t>Sat Jun 20 21:08:11 PDT 2009</t>
  </si>
  <si>
    <t>ColdChillinAsh</t>
  </si>
  <si>
    <t xml:space="preserve">@YoungMurph that makes me happy and sad at the same time. miss you bud. hit me on the cell. lemme know whats good with you fam </t>
  </si>
  <si>
    <t>Sat Jun 20 21:08:12 PDT 2009</t>
  </si>
  <si>
    <t xml:space="preserve">Just tested, 360 mod worked perfect! Now I can backup my games so they don't get broken like NHL 08 did. </t>
  </si>
  <si>
    <t>Sat Jun 20 21:08:13 PDT 2009</t>
  </si>
  <si>
    <t>athenawiina</t>
  </si>
  <si>
    <t>was supposed to do Wii Active today but my neck is SO sore!  taking a rest day, back @ it tomorrow. going to play some tennis tomorrow too</t>
  </si>
  <si>
    <t>Sat Jun 20 21:08:16 PDT 2009</t>
  </si>
  <si>
    <t xml:space="preserve">@mandamoo478 ARE YOU IGNORING ME ON TWITTER? I FEEL LOVED </t>
  </si>
  <si>
    <t>Sat Jun 20 21:08:18 PDT 2009</t>
  </si>
  <si>
    <t xml:space="preserve">@LindyyR cuz im hatin right now... i dont even know if im goin to the show... </t>
  </si>
  <si>
    <t>Sat Jun 20 21:08:21 PDT 2009</t>
  </si>
  <si>
    <t xml:space="preserve">I don't talk about it much tho.. but I felt the need to tweet it.. You know what i'm trying to say in so many words?  yeah.. that's it. </t>
  </si>
  <si>
    <t>Sat Jun 20 21:08:22 PDT 2009</t>
  </si>
  <si>
    <t xml:space="preserve">the feeling's nutriol. isn't it? haha. but like, urggggggh. i bet you everyone australian jonas fan feels the exact same way! </t>
  </si>
  <si>
    <t>Sat Jun 20 21:08:23 PDT 2009</t>
  </si>
  <si>
    <t>@amb3r23 yea I made that -&amp;quot;ington&amp;quot; up lol I thought it was cool lol . Aw y'all out . Gotta re up . We just did  how u been</t>
  </si>
  <si>
    <t>Sat Jun 20 21:08:28 PDT 2009</t>
  </si>
  <si>
    <t>@kellbell68 It nice, still haven't found a case for it though!  Tweet ya in a while!</t>
  </si>
  <si>
    <t>Sat Jun 20 21:08:30 PDT 2009</t>
  </si>
  <si>
    <t>heeyysarahh</t>
  </si>
  <si>
    <t xml:space="preserve">has a tummyache . and chest pains </t>
  </si>
  <si>
    <t>Sat Jun 20 21:08:58 PDT 2009</t>
  </si>
  <si>
    <t xml:space="preserve">@valska I always get humped by dogs </t>
  </si>
  <si>
    <t>Sat Jun 20 21:08:59 PDT 2009</t>
  </si>
  <si>
    <t xml:space="preserve">I hate letting little kids borrow my crayons </t>
  </si>
  <si>
    <t>Sat Jun 20 21:09:00 PDT 2009</t>
  </si>
  <si>
    <t>@katheesue Come out, Come out, wherever you are! Sorry if I picked on you too hard   You know we still #love you!</t>
  </si>
  <si>
    <t>Sat Jun 20 21:09:02 PDT 2009</t>
  </si>
  <si>
    <t>Some reversed into my car at the carpark lastnight   http://twitpic.com/7z81w</t>
  </si>
  <si>
    <t>Sat Jun 20 21:09:01 PDT 2009</t>
  </si>
  <si>
    <t>NataliePajares</t>
  </si>
  <si>
    <t xml:space="preserve">@TickleMeJoey So awesome! i wish i'll be there </t>
  </si>
  <si>
    <t>Got underpaid for babysitting!  I was there 7hours! I should have got atleast @70-@100! Wth!</t>
  </si>
  <si>
    <t xml:space="preserve">@surlesinge sorry to hear the blackberry didn't work out for you </t>
  </si>
  <si>
    <t>Paulonsillo</t>
  </si>
  <si>
    <t xml:space="preserve">at this time I want to be in dallas </t>
  </si>
  <si>
    <t>Sat Jun 20 21:09:06 PDT 2009</t>
  </si>
  <si>
    <t>Exhausted and havin braxton hicks! Def wanna be at home right now with my feet propped up!  long night to go.</t>
  </si>
  <si>
    <t>Sat Jun 20 21:09:07 PDT 2009</t>
  </si>
  <si>
    <t>Farahbee</t>
  </si>
  <si>
    <t xml:space="preserve">Had really busy day at work today and is now very tired and has sore feet </t>
  </si>
  <si>
    <t>Sat Jun 20 21:09:09 PDT 2009</t>
  </si>
  <si>
    <t>chilli_boy3</t>
  </si>
  <si>
    <t>I've been bed-ridden for most of the day.  finally out of bed again</t>
  </si>
  <si>
    <t>Sat Jun 20 21:09:11 PDT 2009</t>
  </si>
  <si>
    <t>wizardson23</t>
  </si>
  <si>
    <t xml:space="preserve">Priscilla, I don't know what to say, but Ashlie and I think that he is too old for you. </t>
  </si>
  <si>
    <t>sincerely_s</t>
  </si>
  <si>
    <t xml:space="preserve">i probly have malaria now from all the misquito bites </t>
  </si>
  <si>
    <t>bpx3</t>
  </si>
  <si>
    <t>@Kate_Brian I found out about the auditions a little too late  I'm sad because my dream is to be an actress and i LOVE the private series!</t>
  </si>
  <si>
    <t>Sat Jun 20 21:09:16 PDT 2009</t>
  </si>
  <si>
    <t>@GGGKeri You taste them?  Icky   I am sooo bad at taking eyedrops lol</t>
  </si>
  <si>
    <t>Sat Jun 20 21:09:17 PDT 2009</t>
  </si>
  <si>
    <t xml:space="preserve">@Aurialicia ugh i was coughing all night last night. It was so annoying. I practically slept most of the day and now i'm flipping bored. </t>
  </si>
  <si>
    <t>Sat Jun 20 21:09:21 PDT 2009</t>
  </si>
  <si>
    <t>Fooja</t>
  </si>
  <si>
    <t xml:space="preserve">@_icecreamman aww how sad for room </t>
  </si>
  <si>
    <t>Sat Jun 20 21:09:24 PDT 2009</t>
  </si>
  <si>
    <t xml:space="preserve">@Peachluv   Jason Mraz- radio stations played it, but not NKOTB. </t>
  </si>
  <si>
    <t>Kaetia</t>
  </si>
  <si>
    <t xml:space="preserve">why doesn't RedBox have Milk? </t>
  </si>
  <si>
    <t>Sat Jun 20 21:09:25 PDT 2009</t>
  </si>
  <si>
    <t xml:space="preserve">@jessicalongacre ohhh,alrightyyy,i'll probably just ask her whatever comes out of my mouth at the time,if i ever get through </t>
  </si>
  <si>
    <t>Sat Jun 20 21:09:26 PDT 2009</t>
  </si>
  <si>
    <t xml:space="preserve">Im gaining back the 10 pounds i lost. Ew </t>
  </si>
  <si>
    <t>Sat Jun 20 21:09:27 PDT 2009</t>
  </si>
  <si>
    <t>Jessicatm</t>
  </si>
  <si>
    <t xml:space="preserve">I need a new iPhone </t>
  </si>
  <si>
    <t>phimusweetheart</t>
  </si>
  <si>
    <t xml:space="preserve">In Bham....relaxing....sad that I have to go home just to work 4 hours tomorrow </t>
  </si>
  <si>
    <t>Sat Jun 20 21:09:32 PDT 2009</t>
  </si>
  <si>
    <t>scenesucide</t>
  </si>
  <si>
    <t xml:space="preserve">I miss her. why am I so stupid. sorry </t>
  </si>
  <si>
    <t>Sat Jun 20 21:09:33 PDT 2009</t>
  </si>
  <si>
    <t xml:space="preserve">@giabella10 what time are you CUMMING home? me and @evydinodoll aren't going out tonight,and once @Missfranco leaves we've nowhere to go. </t>
  </si>
  <si>
    <t>Sat Jun 20 21:09:35 PDT 2009</t>
  </si>
  <si>
    <t>GoldBorder</t>
  </si>
  <si>
    <t>@mirthful33  you ok?</t>
  </si>
  <si>
    <t xml:space="preserve">@AlexAllTimeLow go live, oh my god </t>
  </si>
  <si>
    <t xml:space="preserve">@iDericc, you forgot our age gap. stupid. </t>
  </si>
  <si>
    <t>Sat Jun 20 21:09:36 PDT 2009</t>
  </si>
  <si>
    <t>Stephycakes91</t>
  </si>
  <si>
    <t xml:space="preserve">Got a tummy ache .. </t>
  </si>
  <si>
    <t>Sat Jun 20 21:09:37 PDT 2009</t>
  </si>
  <si>
    <t xml:space="preserve">@KatieSouthie 7 hours ago was 7am so I was still snoozing, sorrie.  I don't normally get online lunchtime. </t>
  </si>
  <si>
    <t>Sat Jun 20 21:09:38 PDT 2009</t>
  </si>
  <si>
    <t>treeehugger89</t>
  </si>
  <si>
    <t>Cant sleep...im upset that i missed my husbands call  watching the crow, hopefully i'll fall asleep.</t>
  </si>
  <si>
    <t>Sat Jun 20 21:09:39 PDT 2009</t>
  </si>
  <si>
    <t>SUPERGOON93</t>
  </si>
  <si>
    <t xml:space="preserve">ughh i hoppe things work out i really want her!! </t>
  </si>
  <si>
    <t>carolynhoyt</t>
  </si>
  <si>
    <t xml:space="preserve">@brendonwilson haha. Yes...assuming I had actually synced my iPhone with my iTunes. </t>
  </si>
  <si>
    <t>Sat Jun 20 21:09:40 PDT 2009</t>
  </si>
  <si>
    <t>jgrahamx</t>
  </si>
  <si>
    <t xml:space="preserve">Bball tourny was awesome! 3 days without a cigarette.. and I have a feeling I am going to break that tonight. </t>
  </si>
  <si>
    <t>Sat Jun 20 21:09:41 PDT 2009</t>
  </si>
  <si>
    <t>susanlprince</t>
  </si>
  <si>
    <t xml:space="preserve">is craving an English muffin.   And she doesn't have any.  </t>
  </si>
  <si>
    <t>Sat Jun 20 21:09:42 PDT 2009</t>
  </si>
  <si>
    <t xml:space="preserve">I have to redo my homework cause I spilt coke on my file &amp;amp; I want to cry! </t>
  </si>
  <si>
    <t>Sat Jun 20 21:09:45 PDT 2009</t>
  </si>
  <si>
    <t>hjacker</t>
  </si>
  <si>
    <t xml:space="preserve">Just had my blackberry 8900 submerged in a glass of bacardi by a psycho-friend(former-friend anyway). I hope it will survive. </t>
  </si>
  <si>
    <t>@tommyreyes uh yeh I will  why are you so mean to me??</t>
  </si>
  <si>
    <t>Sat Jun 20 21:09:47 PDT 2009</t>
  </si>
  <si>
    <t xml:space="preserve">pay day today wooohooooo!! not aloud to spend much of it though. college is so damn expensive.... </t>
  </si>
  <si>
    <t>Sat Jun 20 21:09:52 PDT 2009</t>
  </si>
  <si>
    <t>singa</t>
  </si>
  <si>
    <t xml:space="preserve">@iCab LOL, excellent! Sad, tho, that Peter Boyle's no longer with us </t>
  </si>
  <si>
    <t>jonasthaler</t>
  </si>
  <si>
    <t>RIP Lars   â™« http://blip.fm/~8ls2u</t>
  </si>
  <si>
    <t>Sat Jun 20 21:09:54 PDT 2009</t>
  </si>
  <si>
    <t xml:space="preserve">attemptin to understand and process all of the emotional events that have happened thus far. im ready to go HOME! </t>
  </si>
  <si>
    <t>Sat Jun 20 21:09:55 PDT 2009</t>
  </si>
  <si>
    <t>@kissykayy  i sorrrry! theres NO food?</t>
  </si>
  <si>
    <t>Sat Jun 20 21:09:56 PDT 2009</t>
  </si>
  <si>
    <t>It was closed  But i'll eat something i prepared haha</t>
  </si>
  <si>
    <t>Sat Jun 20 21:09:58 PDT 2009</t>
  </si>
  <si>
    <t>I miss Jordy Wordy  ew, its father's day.</t>
  </si>
  <si>
    <t xml:space="preserve">Bargh. I had to throw out my sister and 8 of her friends because she isn't supposed to have any parties. I feel like shit </t>
  </si>
  <si>
    <t>Sat Jun 20 21:09:59 PDT 2009</t>
  </si>
  <si>
    <t>Hate it when husband curses!! Which is almost all the time  wasn't always like that though.</t>
  </si>
  <si>
    <t xml:space="preserve">found a copy of my elementary school's news letter thing. i miss it </t>
  </si>
  <si>
    <t>Sat Jun 20 21:10:00 PDT 2009</t>
  </si>
  <si>
    <t>dianebirch</t>
  </si>
  <si>
    <t xml:space="preserve">The lady at the pharmacy told me skin so soft bath oil is a good mosquito repellent...I'll have to shelve the Chanel no.5 </t>
  </si>
  <si>
    <t>Sat Jun 20 21:10:02 PDT 2009</t>
  </si>
  <si>
    <t xml:space="preserve">@Jonasbrothers Please release your Australian dates! it's sad enough that we feel left out and jealous </t>
  </si>
  <si>
    <t xml:space="preserve">@mauhra I can't see any link to your friend's pic </t>
  </si>
  <si>
    <t>Sat Jun 20 21:10:06 PDT 2009</t>
  </si>
  <si>
    <t>monicaaxl3</t>
  </si>
  <si>
    <t>@VegetarianGirl1 lol...nah i didn't get to meet them  that part really sucked!! but they were amazing!!!!</t>
  </si>
  <si>
    <t>Sat Jun 20 21:10:09 PDT 2009</t>
  </si>
  <si>
    <t xml:space="preserve">@TaylorRHicks: Hmmm! That can be a problem so far from the loo!  Ugh </t>
  </si>
  <si>
    <t>ITisntheair</t>
  </si>
  <si>
    <t xml:space="preserve">@jenneri I never saw any of the Beatles!  </t>
  </si>
  <si>
    <t>colsoulfan</t>
  </si>
  <si>
    <t>Im waiting for the HD Concert videos also, I missed the live show  I  (#collective_soul On BRADMAN TV live &amp;gt; http://ustre.am/25qK)</t>
  </si>
  <si>
    <t>Sat Jun 20 21:10:10 PDT 2009</t>
  </si>
  <si>
    <t xml:space="preserve">@paigejavier She's mean to Issey.  </t>
  </si>
  <si>
    <t>Sat Jun 20 21:10:11 PDT 2009</t>
  </si>
  <si>
    <t>alexarittman</t>
  </si>
  <si>
    <t xml:space="preserve">dealing with friend dramaa... helpp </t>
  </si>
  <si>
    <t xml:space="preserve">man hail nah..i think im getting a cold. </t>
  </si>
  <si>
    <t>Sat Jun 20 21:10:15 PDT 2009</t>
  </si>
  <si>
    <t>sandymlosolla</t>
  </si>
  <si>
    <t xml:space="preserve">They came for the babies already </t>
  </si>
  <si>
    <t>PurpleHazeYobi</t>
  </si>
  <si>
    <t xml:space="preserve">@JuneTycoon Booooo!...you worse than me! nah, I shouldnt talk! I havent been on in a few days. </t>
  </si>
  <si>
    <t>Sat Jun 20 21:10:16 PDT 2009</t>
  </si>
  <si>
    <t>Really boring now   going to sleep then.</t>
  </si>
  <si>
    <t>Sat Jun 20 21:10:17 PDT 2009</t>
  </si>
  <si>
    <t>@javagrma I'm ok thanks. Just come out from work. Sun is up of course, and now for the 45 min drive home.   XXX</t>
  </si>
  <si>
    <t>Sat Jun 20 21:10:19 PDT 2009</t>
  </si>
  <si>
    <t>pH33R</t>
  </si>
  <si>
    <t>Damn it the jonas brothers really suck on this rerun of snl i thought they'd at least have some smidge of talent  ^O.o^</t>
  </si>
  <si>
    <t>Sat Jun 20 21:10:20 PDT 2009</t>
  </si>
  <si>
    <t>@littlemaddox work has kept me busy but its super fun, aw I miss u too! I haven't even gotten a txt  are u breakin up wit ur tx nig lol</t>
  </si>
  <si>
    <t>Sat Jun 20 21:10:21 PDT 2009</t>
  </si>
  <si>
    <t>is going to miss the Camaro.  he's got to turn it back in tomorrow.</t>
  </si>
  <si>
    <t xml:space="preserve">Andrew... stop lying.. take off that tattoo, you are not real.. you can NOT be real you are too perfect to be real stop playing with me </t>
  </si>
  <si>
    <t>Sat Jun 20 21:10:22 PDT 2009</t>
  </si>
  <si>
    <t xml:space="preserve">The room is too cold...my toes turn blue </t>
  </si>
  <si>
    <t>@siahwalker I wish we could see you guys  but of course. No Utah dates. You hate us.</t>
  </si>
  <si>
    <t>Sat Jun 20 21:10:23 PDT 2009</t>
  </si>
  <si>
    <t>bridgegush</t>
  </si>
  <si>
    <t xml:space="preserve">@PerezHilton haha, they love it. &amp;amp; I miss cosmo already </t>
  </si>
  <si>
    <t>Sat Jun 20 21:10:37 PDT 2009</t>
  </si>
  <si>
    <t>lzantal</t>
  </si>
  <si>
    <t>sofar my iphone is useless since updating to os3.0   Right now Apple feels like M$. I never had this kind of issue with apple updates BF</t>
  </si>
  <si>
    <t>Sat Jun 20 21:10:38 PDT 2009</t>
  </si>
  <si>
    <t xml:space="preserve">Feeling out of sorts... </t>
  </si>
  <si>
    <t>Sat Jun 20 21:10:40 PDT 2009</t>
  </si>
  <si>
    <t>@ANDEOOOOO_XD omg , i haven't seen the 3rd one  i loooove the 2nd one tho, watchin it now ! (:</t>
  </si>
  <si>
    <t>Sat Jun 20 21:10:41 PDT 2009</t>
  </si>
  <si>
    <t xml:space="preserve">@xoxoBear ur sis done wild out, blonde curly hair and all!! LOL... Imma tweet pic! wish u were here </t>
  </si>
  <si>
    <t>Sat Jun 20 21:10:44 PDT 2009</t>
  </si>
  <si>
    <t>got a much better response from my dad than I expected, but I still don't feel well  UGH! Bought 10 Stephen King books today.  Obsession?</t>
  </si>
  <si>
    <t>Sat Jun 20 21:10:46 PDT 2009</t>
  </si>
  <si>
    <t>gummybearskill</t>
  </si>
  <si>
    <t xml:space="preserve">burnt my finger. </t>
  </si>
  <si>
    <t>Sat Jun 20 21:10:48 PDT 2009</t>
  </si>
  <si>
    <t>@sweetpea1007 ohh nooo your bullying me again  lmfaoo yes ii love everyone including ugly ppl lol</t>
  </si>
  <si>
    <t>Sat Jun 20 21:10:50 PDT 2009</t>
  </si>
  <si>
    <t xml:space="preserve">Erm... Something about an IP is preventing my lappy from getting online. Though I'm still connected to the wireless network. No 'nets. </t>
  </si>
  <si>
    <t>NympheDesBois</t>
  </si>
  <si>
    <t xml:space="preserve">I'm babysitting but the kids are asleep and I'm completely. Out of things to do. I want to be home </t>
  </si>
  <si>
    <t>Sat Jun 20 21:10:55 PDT 2009</t>
  </si>
  <si>
    <t>@mialuna1 miss you too babe &amp;lt;333 OMG LMFAO no i didn't get the piercing today LOL, bit hangover and had to work  miss you &amp;lt;333333</t>
  </si>
  <si>
    <t>Sat Jun 20 21:10:56 PDT 2009</t>
  </si>
  <si>
    <t>GloriaSiu</t>
  </si>
  <si>
    <t xml:space="preserve">heeeey tweets. my weeekends is runing smoothly, summma is up &amp;amp; running. whatcould be better. oh yaah, and shitty weather too. </t>
  </si>
  <si>
    <t>Sat Jun 20 21:10:58 PDT 2009</t>
  </si>
  <si>
    <t xml:space="preserve">goen to pass out rite about now... going to be sooo sore tomorrow from workin out this morn.. ahh!! sooo not excited for that. </t>
  </si>
  <si>
    <t>Sat Jun 20 21:10:59 PDT 2009</t>
  </si>
  <si>
    <t>JUST saw the first Del Taco in Ventura!!! As I'm leaving  it looks sooo bomb!</t>
  </si>
  <si>
    <t>Sat Jun 20 21:11:02 PDT 2009</t>
  </si>
  <si>
    <t>@uzziemom lol oh no  sounds like mom is going to fall asleep. Poor thing, I feel ya now too, I'm sleepy &amp;amp; I even took a nap.</t>
  </si>
  <si>
    <t>Sat Jun 20 21:11:06 PDT 2009</t>
  </si>
  <si>
    <t>CM_Angel</t>
  </si>
  <si>
    <t>Was not won tonight    try again tomorrow night, same time, same place, same prize &amp;amp; #'s.  Best of luck everyone and have fun fun fun.</t>
  </si>
  <si>
    <t>Sat Jun 20 21:11:08 PDT 2009</t>
  </si>
  <si>
    <t>lindsayanngill</t>
  </si>
  <si>
    <t xml:space="preserve">wishing i'll wake up to sunshine tomorrow but it doesn't look too promising!! </t>
  </si>
  <si>
    <t>Sat Jun 20 21:11:09 PDT 2009</t>
  </si>
  <si>
    <t>@TiffanyECook don't cry  we will visit each other &amp;amp; just think, u will be up here in July and I wanna come down in August! See no biggie!</t>
  </si>
  <si>
    <t>@Sumpinelse @KendallMK I don't think I can  I might give in for the night and just watch the movie, I started looking at it and went blank</t>
  </si>
  <si>
    <t>cheystayfly</t>
  </si>
  <si>
    <t>Boone brought mother home a gift to show his affection.. tonight he brought her home a bird  poor baby bird..may him rest in peace.</t>
  </si>
  <si>
    <t>Sat Jun 20 21:11:15 PDT 2009</t>
  </si>
  <si>
    <t>mekitty1</t>
  </si>
  <si>
    <t>Hey @officialtila and again the chat doesnt work for me   (I LOVE TILA TEQUILA @OfficialTila live &amp;gt; http://ustre.am/3v2f)</t>
  </si>
  <si>
    <t>djfreeksh0w</t>
  </si>
  <si>
    <t xml:space="preserve">I was very drunk. I awake and found Paris Hilton molesting me. </t>
  </si>
  <si>
    <t>Sat Jun 20 21:11:17 PDT 2009</t>
  </si>
  <si>
    <t xml:space="preserve">getting ready for bed kinda tired maybe ill be able to sleep tonight...i hope its not another 4am night </t>
  </si>
  <si>
    <t>Sat Jun 20 21:11:19 PDT 2009</t>
  </si>
  <si>
    <t>@dessey thx,  wah @ubertwitter payah, delete tweet sampe skr gak punya  http://myloc.me/4Mzz</t>
  </si>
  <si>
    <t xml:space="preserve">@gummibalu and i am coming too since i couldn't this yr </t>
  </si>
  <si>
    <t>Sat Jun 20 21:11:20 PDT 2009</t>
  </si>
  <si>
    <t>@michellechase    Re: Gave away one of my cats. The other one is upset and keeps making these sounds that make me sad. #fb</t>
  </si>
  <si>
    <t>Sat Jun 20 21:11:21 PDT 2009</t>
  </si>
  <si>
    <t xml:space="preserve">@lydyzze Betting that would have been great!  Sorry I missed it </t>
  </si>
  <si>
    <t>Sat Jun 20 21:11:22 PDT 2009</t>
  </si>
  <si>
    <t>@nina1986_2004  well stay safe and warm!</t>
  </si>
  <si>
    <t>Sat Jun 20 21:11:23 PDT 2009</t>
  </si>
  <si>
    <t xml:space="preserve">@His_Baby_Doll that is NOT the attitude to have </t>
  </si>
  <si>
    <t>Sat Jun 20 21:11:25 PDT 2009</t>
  </si>
  <si>
    <t xml:space="preserve">@Siahwalker i too am stoked @Timlebo will be joining #bidwell. I hope i can go to the show. Might not get to. No job means no money </t>
  </si>
  <si>
    <t>Sat Jun 20 21:11:30 PDT 2009</t>
  </si>
  <si>
    <t xml:space="preserve"> may not be able to goto the mmvas tomorrow FUCK</t>
  </si>
  <si>
    <t>Sat Jun 20 21:11:31 PDT 2009</t>
  </si>
  <si>
    <t>Traacey</t>
  </si>
  <si>
    <t xml:space="preserve">Waiting to see SHAZZ! i miss her! </t>
  </si>
  <si>
    <t>Sat Jun 20 21:11:34 PDT 2009</t>
  </si>
  <si>
    <t>i have a yucky feeling in my tummy  i hate how he waits till 10 something to decide that he wants to hang out. i don't wanna leave now.</t>
  </si>
  <si>
    <t>Sat Jun 20 21:11:35 PDT 2009</t>
  </si>
  <si>
    <t>jennelys</t>
  </si>
  <si>
    <t xml:space="preserve">He said he would love me forever.. then why did he cheat on me? i saw for the first time in 3 weeks today ...im still in love with him </t>
  </si>
  <si>
    <t>Sat Jun 20 21:11:36 PDT 2009</t>
  </si>
  <si>
    <t xml:space="preserve">In some pain. But not the &amp;quot;oh so good&amp;quot; kind. </t>
  </si>
  <si>
    <t>Sat Jun 20 21:11:40 PDT 2009</t>
  </si>
  <si>
    <t xml:space="preserve">Really bad allergies today! </t>
  </si>
  <si>
    <t>Sat Jun 20 21:11:44 PDT 2009</t>
  </si>
  <si>
    <t xml:space="preserve">Seriously contemplating going to Chicago in July, just 1 week too late to see the guys. </t>
  </si>
  <si>
    <t>Sat Jun 20 21:11:46 PDT 2009</t>
  </si>
  <si>
    <t xml:space="preserve">i miss my cutie </t>
  </si>
  <si>
    <t>Sat Jun 20 21:11:50 PDT 2009</t>
  </si>
  <si>
    <t>@jodie_mateyy - 4 a start, i cud tell you wernt lstnin. Then i pressed a wrong buton n sounded silly! then auto pilot kept cuming on!!  xx</t>
  </si>
  <si>
    <t>pantophobe</t>
  </si>
  <si>
    <t>@duendecillita  Sorry to hear.</t>
  </si>
  <si>
    <t>Sat Jun 20 21:11:55 PDT 2009</t>
  </si>
  <si>
    <t>@rafaelaventurim Good night.  I need you, always. You can do this? hm, now?  I LOOOOOOOOOOOVE YOU</t>
  </si>
  <si>
    <t>Sat Jun 20 21:11:56 PDT 2009</t>
  </si>
  <si>
    <t>anachronistique</t>
  </si>
  <si>
    <t xml:space="preserve">What should have been a lovely bath with some @BPAL Ysabel oil and trashy fiction: marred by skipping Jeff Buckley CD. </t>
  </si>
  <si>
    <t>Sat Jun 20 21:11:57 PDT 2009</t>
  </si>
  <si>
    <t>leaving boston   ...i'll be back in 2 1/2 months to stay!!!</t>
  </si>
  <si>
    <t>Sat Jun 20 21:11:58 PDT 2009</t>
  </si>
  <si>
    <t>NIMROOO</t>
  </si>
  <si>
    <t xml:space="preserve">@GuyHirsch http://twitpic.com/7yg2a - Her name is Neda and she was 16 </t>
  </si>
  <si>
    <t>Sat Jun 20 21:11:59 PDT 2009</t>
  </si>
  <si>
    <t>mita_kermit</t>
  </si>
  <si>
    <t xml:space="preserve">@here_astrid cid the guitarist of belle&amp;amp;sebastian (stevie) answer my question in their site.oh i'm very happy,but stuart didn't answer </t>
  </si>
  <si>
    <t>Sat Jun 20 21:12:01 PDT 2009</t>
  </si>
  <si>
    <t>Sat Jun 20 21:12:08 PDT 2009</t>
  </si>
  <si>
    <t>@IsabelleBrunton Aww and you reject me  See you tomorrow anyway!</t>
  </si>
  <si>
    <t>Sat Jun 20 21:12:09 PDT 2009</t>
  </si>
  <si>
    <t xml:space="preserve">no i don't get to get my dad anything For fathers day i dont know where he is </t>
  </si>
  <si>
    <t>Sat Jun 20 21:12:16 PDT 2009</t>
  </si>
  <si>
    <t>nicarol</t>
  </si>
  <si>
    <t xml:space="preserve">summer vacation! here and now! planning.... no idea yet </t>
  </si>
  <si>
    <t>Sat Jun 20 21:12:17 PDT 2009</t>
  </si>
  <si>
    <t xml:space="preserve">@mhall214 we sound like depressed children... </t>
  </si>
  <si>
    <t xml:space="preserve"> bah, I'm getting a bit sick of people whining on the internet.</t>
  </si>
  <si>
    <t>Sat Jun 20 21:12:21 PDT 2009</t>
  </si>
  <si>
    <t xml:space="preserve">@smarois16 You lucky bastard </t>
  </si>
  <si>
    <t xml:space="preserve">@MicahT0078 actually I can't stomach the margarita's...I got really sick off of them awhile ago and my stomach is still not liking them </t>
  </si>
  <si>
    <t>@ComptonAssDeezy =O and u didnt invite???  not cool!! but how was ur day??</t>
  </si>
  <si>
    <t>Sat Jun 20 21:12:23 PDT 2009</t>
  </si>
  <si>
    <t>real_sam</t>
  </si>
  <si>
    <t xml:space="preserve">saynow doesn't support India. </t>
  </si>
  <si>
    <t>Sat Jun 20 21:12:24 PDT 2009</t>
  </si>
  <si>
    <t xml:space="preserve">Well poo, I missed eleven eleven </t>
  </si>
  <si>
    <t>KalaSantrese</t>
  </si>
  <si>
    <t>Sooooooo, I miss my family!  .....I also wish I had tickets to see Beyonce at the gardens tomorrow....hughhhh!</t>
  </si>
  <si>
    <t>Sat Jun 20 21:12:25 PDT 2009</t>
  </si>
  <si>
    <t>NikkiValentino</t>
  </si>
  <si>
    <t xml:space="preserve">@xhayleyway yeah i told him and he wanted to leave me alone i told him no cuz he cheers me up, im tryinnnn! filasdhfkshydfks  </t>
  </si>
  <si>
    <t xml:space="preserve">@careohleenah I miss you too </t>
  </si>
  <si>
    <t>Sat Jun 20 21:12:26 PDT 2009</t>
  </si>
  <si>
    <t xml:space="preserve">S. Darko. Why does this movie exist?! So mad that Netflix sent this, it wasn't at the top of our queue. It's even worse than I expected. </t>
  </si>
  <si>
    <t xml:space="preserve">@CrazeLoc   that may be...but ur not here </t>
  </si>
  <si>
    <t>Sat Jun 20 21:12:27 PDT 2009</t>
  </si>
  <si>
    <t>plainoldjeans</t>
  </si>
  <si>
    <t xml:space="preserve">You can't understand, baby, the damage u left at the scene. Sorry but I can't tell the cops it was me. </t>
  </si>
  <si>
    <t xml:space="preserve">Goshh I'd do anything to be in my bed at home right now. I thought today was gonna be a cool day, turns out im wrong </t>
  </si>
  <si>
    <t>Sat Jun 20 21:12:28 PDT 2009</t>
  </si>
  <si>
    <t xml:space="preserve">why is this going so slowly?! i just want to sleep. </t>
  </si>
  <si>
    <t xml:space="preserve">Am I shallow if I say that I wish I could find nail polish in the shades of green on all your icons? yeah I know- that's why ppl hate us </t>
  </si>
  <si>
    <t>Sat Jun 20 21:12:30 PDT 2009</t>
  </si>
  <si>
    <t xml:space="preserve">I'm hoping I don't have a nightmare tonight about that creepy mutant dragonfly.  </t>
  </si>
  <si>
    <t>Sat Jun 20 21:12:32 PDT 2009</t>
  </si>
  <si>
    <t xml:space="preserve">@miss6 WWF cards http://twitpic.com/7w0vi had all three sets but they are lost or stolen </t>
  </si>
  <si>
    <t>Sat Jun 20 21:13:06 PDT 2009</t>
  </si>
  <si>
    <t xml:space="preserve">@iheartfez6 hey girl . are you home?we lost you. so sad so sad! </t>
  </si>
  <si>
    <t>Sat Jun 20 21:13:09 PDT 2009</t>
  </si>
  <si>
    <t>itzbradababy</t>
  </si>
  <si>
    <t xml:space="preserve">@Don_of_Khan lol #3 uh...yea i could use some #3...lol... I cant hit the bar.. i'm still a baby... 19 </t>
  </si>
  <si>
    <t>WhitneyHobby</t>
  </si>
  <si>
    <t>My daddy is in hospital on Fathers day weekend  nothing too serious just please pray for him! Happy Fathers day to all Dads..</t>
  </si>
  <si>
    <t>celinemunoz</t>
  </si>
  <si>
    <t xml:space="preserve">Done packing! Ready to go...but not </t>
  </si>
  <si>
    <t xml:space="preserve">@anhorse come play in kentucky please! </t>
  </si>
  <si>
    <t>Sat Jun 20 21:13:11 PDT 2009</t>
  </si>
  <si>
    <t>sessynicki</t>
  </si>
  <si>
    <t xml:space="preserve">soo happy he called! it means he cares. maybe things are going to be diff! oh. i missed the call! lol </t>
  </si>
  <si>
    <t>Sat Jun 20 21:13:13 PDT 2009</t>
  </si>
  <si>
    <t xml:space="preserve">my poor baby is sick. </t>
  </si>
  <si>
    <t>@KBelle242 I missed you!    Shoot!  I must have been in the shower.  Call me when you get home tomorrow!</t>
  </si>
  <si>
    <t>_vanessssa</t>
  </si>
  <si>
    <t xml:space="preserve">Fk! My gauges are gonna close. I lost them  </t>
  </si>
  <si>
    <t>Sat Jun 20 21:13:14 PDT 2009</t>
  </si>
  <si>
    <t>hand sanitizer reminds me of cheyenne &amp;amp; HS &amp;amp; sappie  im gonna miss high school.</t>
  </si>
  <si>
    <t>Sat Jun 20 21:13:17 PDT 2009</t>
  </si>
  <si>
    <t xml:space="preserve">@joshlevscnn We need All the Support we can get we cant do this alone!!! young people are dying and America is just watching. </t>
  </si>
  <si>
    <t>Sat Jun 20 21:13:20 PDT 2009</t>
  </si>
  <si>
    <t>@SweetSin2Men I just got put down my LAST DRINK FOR THE NITE! lol But...im soooo goin to Chicago 2ma  IM BORED OUT OF MY MIND HERE! lol</t>
  </si>
  <si>
    <t>My Allergies Are Kickin My Butt With So Many Animals Here.   Gotta Catch My Nose.</t>
  </si>
  <si>
    <t>Sat Jun 20 21:13:22 PDT 2009</t>
  </si>
  <si>
    <t xml:space="preserve">@carlienorris i wish you could go too </t>
  </si>
  <si>
    <t>Sat Jun 20 21:13:24 PDT 2009</t>
  </si>
  <si>
    <t xml:space="preserve">Not sure what to do tonight. </t>
  </si>
  <si>
    <t>mzachary1</t>
  </si>
  <si>
    <t xml:space="preserve">Is having trouble with FB right now...seems to be down. </t>
  </si>
  <si>
    <t>Sat Jun 20 21:13:25 PDT 2009</t>
  </si>
  <si>
    <t>kpdaddario</t>
  </si>
  <si>
    <t xml:space="preserve">@seminolegirl97 And probably crap ATT...but hard to separate the two.  So sorry. </t>
  </si>
  <si>
    <t xml:space="preserve">I really wanna play some lacrosse right now!! I haven't played in over a week and won't be able to play until wednesday! </t>
  </si>
  <si>
    <t xml:space="preserve">We have our talented actors and yet they still spend their time in u.s - liam hemsworth, hugh jackman.. </t>
  </si>
  <si>
    <t>Sat Jun 20 21:13:28 PDT 2009</t>
  </si>
  <si>
    <t>edsaldana</t>
  </si>
  <si>
    <t xml:space="preserve">@Emeasthegreat  u dont talk 2 me nemore  </t>
  </si>
  <si>
    <t>fernie08</t>
  </si>
  <si>
    <t xml:space="preserve">@Mahum918 pooh bear! im tired too </t>
  </si>
  <si>
    <t>Sat Jun 20 21:13:29 PDT 2009</t>
  </si>
  <si>
    <t>@RandiLoveless no  bryana was. I've never even held a formal conversation with her.</t>
  </si>
  <si>
    <t>Sat Jun 20 21:13:31 PDT 2009</t>
  </si>
  <si>
    <t>beeeeehh  tired</t>
  </si>
  <si>
    <t>Sat Jun 20 21:13:35 PDT 2009</t>
  </si>
  <si>
    <t xml:space="preserve">worked from 8:45am-5:15pm , Did My Nails &amp;amp; Feet , Washed Clothes ..I`m Extremely Tiredd So I`m Sleepin </t>
  </si>
  <si>
    <t xml:space="preserve">Always hate Sunday... </t>
  </si>
  <si>
    <t>Sat Jun 20 21:13:37 PDT 2009</t>
  </si>
  <si>
    <t>uhohJLO</t>
  </si>
  <si>
    <t xml:space="preserve">*cough cough* </t>
  </si>
  <si>
    <t xml:space="preserve">Sitting at aylas trying to find something to do tonight. im sick of flakey people  srsly hurts my feelings </t>
  </si>
  <si>
    <t>Sat Jun 20 21:13:39 PDT 2009</t>
  </si>
  <si>
    <t>HeadVsHeart</t>
  </si>
  <si>
    <t xml:space="preserve">@dropthebeet Hey! The biz is ok but I haven't had much time to put into it lately since I'm studying to take the GRE test for grad school </t>
  </si>
  <si>
    <t>Lost my phone  Lifeline has vanished! So I activated and am using old Palm Treo for now. Pheww... am still connected to the mobile world!</t>
  </si>
  <si>
    <t>Sat Jun 20 21:13:40 PDT 2009</t>
  </si>
  <si>
    <t>angry_mammoth</t>
  </si>
  <si>
    <t xml:space="preserve">So I made it home...but now the Denise is on the phone </t>
  </si>
  <si>
    <t>Sat Jun 20 21:13:42 PDT 2009</t>
  </si>
  <si>
    <t>XeToYA</t>
  </si>
  <si>
    <t>Very frustrated to find out that Apple now has a 17&amp;quot; MacBook Pro, like mine, but with better insides AND for 500 bucks cheaper.  I kne ...</t>
  </si>
  <si>
    <t>Sat Jun 20 21:13:43 PDT 2009</t>
  </si>
  <si>
    <t>Lani_Muelrath</t>
  </si>
  <si>
    <t xml:space="preserve">what's with the green faces on twitter images?  </t>
  </si>
  <si>
    <t>Sat Jun 20 21:13:45 PDT 2009</t>
  </si>
  <si>
    <t>ilzie</t>
  </si>
  <si>
    <t xml:space="preserve">hiks. abinya sakit </t>
  </si>
  <si>
    <t>VivaLaRobot</t>
  </si>
  <si>
    <t>@arcanasphere  I hope your family is not included in that statement.</t>
  </si>
  <si>
    <t>@BrookeATL awh it was only a kitten ? that makes it so much sadder  &amp;lt;3</t>
  </si>
  <si>
    <t>Sat Jun 20 21:13:49 PDT 2009</t>
  </si>
  <si>
    <t>hikrista</t>
  </si>
  <si>
    <t xml:space="preserve">@heldersampedro not fair, I don't speak Portuguese </t>
  </si>
  <si>
    <t>myanlee</t>
  </si>
  <si>
    <t xml:space="preserve">Oh no, dearest just banged her head against the plaza sing carls jr logo while picking up my laptop! </t>
  </si>
  <si>
    <t>Sat Jun 20 21:13:51 PDT 2009</t>
  </si>
  <si>
    <t xml:space="preserve">I think I'm ready to lay in bed and watch a movie.  Long day and nothing really got accomplished </t>
  </si>
  <si>
    <t>Sat Jun 20 21:13:52 PDT 2009</t>
  </si>
  <si>
    <t>Flawlessness</t>
  </si>
  <si>
    <t xml:space="preserve">&amp;lt;-- Is at home sick with the FLU.... </t>
  </si>
  <si>
    <t>Sat Jun 20 21:13:53 PDT 2009</t>
  </si>
  <si>
    <t>missmusic210</t>
  </si>
  <si>
    <t xml:space="preserve">my twitter doesn't support my phone! and it's pissing me off!!! </t>
  </si>
  <si>
    <t>Itaintrite</t>
  </si>
  <si>
    <t>What's this iPhone 3GS order exploit I keep hearing about but nobody's telling me  ?</t>
  </si>
  <si>
    <t>Sat Jun 20 21:13:54 PDT 2009</t>
  </si>
  <si>
    <t xml:space="preserve">@girlgotsole nothing watching America`s Most Wanted I miss Y0U too im mad i`m gonna miss Dlo </t>
  </si>
  <si>
    <t>Sat Jun 20 21:13:58 PDT 2009</t>
  </si>
  <si>
    <t>fuck man a month and twenty eight days. CANNOT come fast enough. AND cheerleadings over  idk what to do with myself. emotional wreck.</t>
  </si>
  <si>
    <t>Sat Jun 20 21:13:59 PDT 2009</t>
  </si>
  <si>
    <t xml:space="preserve">@dropdeadbeckyy haha, they love it. &amp;amp; I miss cosmo already </t>
  </si>
  <si>
    <t>witty_knitter</t>
  </si>
  <si>
    <t xml:space="preserve">@web_goddess maybe damp. We have bubbles in plaster in front room </t>
  </si>
  <si>
    <t>Sat Jun 20 21:14:02 PDT 2009</t>
  </si>
  <si>
    <t>ilawon</t>
  </si>
  <si>
    <t xml:space="preserve">Ahhh.. the joys of hyperthreading unaware applications </t>
  </si>
  <si>
    <t>.@twilightus yup. i dont think my pic with jax came out tho.  stupid camera died, had to use phoen</t>
  </si>
  <si>
    <t>Sat Jun 20 21:14:06 PDT 2009</t>
  </si>
  <si>
    <t xml:space="preserve">Have a headache, David doesn't feel good! </t>
  </si>
  <si>
    <t>andealvarez</t>
  </si>
  <si>
    <t>Having trouble breathing again  it hurts...</t>
  </si>
  <si>
    <t>Sat Jun 20 21:14:09 PDT 2009</t>
  </si>
  <si>
    <t xml:space="preserve">aw @GinuwinelyLyric @Bryant2DaStage and @MrBigEgoHimself yall icons don't show </t>
  </si>
  <si>
    <t>Sat Jun 20 21:14:10 PDT 2009</t>
  </si>
  <si>
    <t>i dont have my guita with me  i wanna play it</t>
  </si>
  <si>
    <t xml:space="preserve">@Jonasbrothers my brother in law cries every time he hears a little bit longer,cause he's a diabetic also </t>
  </si>
  <si>
    <t>Sat Jun 20 21:14:12 PDT 2009</t>
  </si>
  <si>
    <t>hellorio</t>
  </si>
  <si>
    <t xml:space="preserve">Iran, making me cry </t>
  </si>
  <si>
    <t>Sat Jun 20 21:14:13 PDT 2009</t>
  </si>
  <si>
    <t xml:space="preserve">gniteee, stupid coughing </t>
  </si>
  <si>
    <t>akaamy</t>
  </si>
  <si>
    <t xml:space="preserve">Is jealous of Paul's BlackBerry Storm </t>
  </si>
  <si>
    <t>Sat Jun 20 21:14:18 PDT 2009</t>
  </si>
  <si>
    <t>@Jonasbrothers i wish i was there...  cant wait till july 24th !</t>
  </si>
  <si>
    <t xml:space="preserve">@heiligeharmonie I was a pleased puppy. I came back to spammers needing deleted and signature wtfery.   </t>
  </si>
  <si>
    <t xml:space="preserve">My back hurts, i can barely move </t>
  </si>
  <si>
    <t xml:space="preserve">me deixaram sozinho no twitter /cry </t>
  </si>
  <si>
    <t>Sat Jun 20 21:14:19 PDT 2009</t>
  </si>
  <si>
    <t xml:space="preserve">finished last minute father's day shopping..and cleaning </t>
  </si>
  <si>
    <t>Sat Jun 20 21:14:21 PDT 2009</t>
  </si>
  <si>
    <t xml:space="preserve">@brigittec7 I am lost. Please help me find a good home. </t>
  </si>
  <si>
    <t>Sat Jun 20 21:14:23 PDT 2009</t>
  </si>
  <si>
    <t>Djspinatik</t>
  </si>
  <si>
    <t xml:space="preserve">why didn't I go to the ATL Bday bash... the fuck am I smoking! oh yea... that loud! (still should've fuckin went...) </t>
  </si>
  <si>
    <t>Sat Jun 20 21:14:26 PDT 2009</t>
  </si>
  <si>
    <t>mirandadeluna</t>
  </si>
  <si>
    <t xml:space="preserve">misses mike condo &amp;amp; the rest of hello operator </t>
  </si>
  <si>
    <t>Sat Jun 20 21:14:27 PDT 2009</t>
  </si>
  <si>
    <t xml:space="preserve">Ugghh the weather is going 2b so crummy 4 the next few days And it doesnt help I feel a bit sick Uh oh (may not be able to see her Nick!) </t>
  </si>
  <si>
    <t>says my grapes gone to waste  http://plurk.com/p/12kpbb</t>
  </si>
  <si>
    <t>Sat Jun 20 21:14:30 PDT 2009</t>
  </si>
  <si>
    <t>Ellenguard</t>
  </si>
  <si>
    <t xml:space="preserve">really tired but cant fall asleep </t>
  </si>
  <si>
    <t>Sat Jun 20 21:14:34 PDT 2009</t>
  </si>
  <si>
    <t>bguerrero4</t>
  </si>
  <si>
    <t xml:space="preserve">Tiff's Gma has terminal cancer...  Gonna drop off Tiff so that she can be her CNA while she is on hospice (*sp)  </t>
  </si>
  <si>
    <t>heyfarhaan</t>
  </si>
  <si>
    <t>shopping in shibuya...XXL Japan will not fit me...epic fail  #fb</t>
  </si>
  <si>
    <t>girls came home early...alyssa is sick!  now its off to bed and an early morning for &amp;quot;papa's&amp;quot; day. haha missing hubby SO much. 5 more days</t>
  </si>
  <si>
    <t>Sat Jun 20 21:14:35 PDT 2009</t>
  </si>
  <si>
    <t>LAME! I hate sickness - Didnâ€™t get to work this weekend, Iâ€™m sick  it sucks exams this week, 3 of them!... http://tumblr.com/x8l23td9y</t>
  </si>
  <si>
    <t>Sat Jun 20 21:15:01 PDT 2009</t>
  </si>
  <si>
    <t xml:space="preserve">I'm sooooo hungry!!!!  .....feed me </t>
  </si>
  <si>
    <t>Sat Jun 20 21:15:02 PDT 2009</t>
  </si>
  <si>
    <t xml:space="preserve">@moonrangerlaura Sorry for the loss of your friend! </t>
  </si>
  <si>
    <t>Sat Jun 20 21:15:04 PDT 2009</t>
  </si>
  <si>
    <t>aralcantara</t>
  </si>
  <si>
    <t>@the_or have fun without me  Next time ill be there bitches! Bout to jam out to the 90s at flors thanks to @taunibauni!</t>
  </si>
  <si>
    <t>Sat Jun 20 21:15:03 PDT 2009</t>
  </si>
  <si>
    <t>d3vi1</t>
  </si>
  <si>
    <t xml:space="preserve">I miss Jesse. He&amp;quot;s out playing pool. (arf! arf!) damn cough!!! yeah, I sound like a dog now. funny huh? </t>
  </si>
  <si>
    <t>how the fuck did i losses service in my own room!? .. gay, gay, gay  uhhhhh. i hate fathers day. peeeeeeeace.</t>
  </si>
  <si>
    <t xml:space="preserve">home....the rodeo is horrible to lil cows!!!  </t>
  </si>
  <si>
    <t>Sat Jun 20 21:15:08 PDT 2009</t>
  </si>
  <si>
    <t xml:space="preserve">good afternoon i am sleepy </t>
  </si>
  <si>
    <t>Sat Jun 20 21:15:12 PDT 2009</t>
  </si>
  <si>
    <t>RachelKanter</t>
  </si>
  <si>
    <t>@KayesSEA All MDA camps were cancelled nation wide due to an outbreak at 3 camps this year -- kids are more susceptible  I'm sad!</t>
  </si>
  <si>
    <t>CreativeBrooke</t>
  </si>
  <si>
    <t>Is going to bed. had a fun relaxing day in the sun at the pool but it was SO hot today! Now I gots mosquito bits  G'night Tweets!</t>
  </si>
  <si>
    <t>Sat Jun 20 21:15:13 PDT 2009</t>
  </si>
  <si>
    <t xml:space="preserve">i really really wanna go out with farah.. </t>
  </si>
  <si>
    <t xml:space="preserve">@mattnosike SAY WHAT?!?! You better not be leaving me here in FL! </t>
  </si>
  <si>
    <t>Sat Jun 20 21:15:16 PDT 2009</t>
  </si>
  <si>
    <t xml:space="preserve">I was hoping to not keep so many clothes... oops. No more shopping for me </t>
  </si>
  <si>
    <t>Sat Jun 20 21:15:18 PDT 2009</t>
  </si>
  <si>
    <t>ConservtiveMom</t>
  </si>
  <si>
    <t xml:space="preserve">@midlifechick I totally agree with you! How the F*** do we wake Americans up! Iranians CRAVING freedom - Americans take it for granted... </t>
  </si>
  <si>
    <t>Sat Jun 20 21:15:19 PDT 2009</t>
  </si>
  <si>
    <t xml:space="preserve">today was a crappy day filled with me feeling sick </t>
  </si>
  <si>
    <t>Sat Jun 20 21:15:20 PDT 2009</t>
  </si>
  <si>
    <t xml:space="preserve">@djvlad79 I guess I missed it tonight!  </t>
  </si>
  <si>
    <t>MISSCHONNIE</t>
  </si>
  <si>
    <t>@SoooRiNIKulous sad face  I'm lost in daygo!!!!!! Come find me</t>
  </si>
  <si>
    <t>Sat Jun 20 21:15:21 PDT 2009</t>
  </si>
  <si>
    <t>pinkbagels</t>
  </si>
  <si>
    <t xml:space="preserve">Going to sell this house and move to the most isolated place I can find.I'm sick of people who think they can use me up like toilet paper </t>
  </si>
  <si>
    <t>Sat Jun 20 21:15:22 PDT 2009</t>
  </si>
  <si>
    <t xml:space="preserve">im not lookin forward to another long day at work tomorrow </t>
  </si>
  <si>
    <t xml:space="preserve">is gonna go get his book out of the car since he can't go see steph </t>
  </si>
  <si>
    <t>Sat Jun 20 21:15:23 PDT 2009</t>
  </si>
  <si>
    <t>2bithacker</t>
  </si>
  <si>
    <t xml:space="preserve">has a massive headache. </t>
  </si>
  <si>
    <t>Sat Jun 20 21:15:31 PDT 2009</t>
  </si>
  <si>
    <t>@itsChrisOhh nothing  I was forced to take 3 tablespoons of nyquil. I wanna kill myself now</t>
  </si>
  <si>
    <t xml:space="preserve">I have a cold for sure  </t>
  </si>
  <si>
    <t>Sat Jun 20 21:15:32 PDT 2009</t>
  </si>
  <si>
    <t>@mokemorgan yeah ive got the wall on lp, along with animals, and meddle. my parents saw them in concert  so i was kinda born into it aha</t>
  </si>
  <si>
    <t xml:space="preserve">thinks celia would deny me. </t>
  </si>
  <si>
    <t>Sat Jun 20 21:15:33 PDT 2009</t>
  </si>
  <si>
    <t xml:space="preserve">lost my bank cheques and my credit card is not working either </t>
  </si>
  <si>
    <t>Sat Jun 20 21:15:34 PDT 2009</t>
  </si>
  <si>
    <t>emily_mo</t>
  </si>
  <si>
    <t xml:space="preserve">Damn theres no internet to steal up here..i wanted to read my ficc </t>
  </si>
  <si>
    <t>Sat Jun 20 21:15:39 PDT 2009</t>
  </si>
  <si>
    <t>imspencerhailey</t>
  </si>
  <si>
    <t xml:space="preserve">wants a trampoline! i miss bouncing. also, a hot tub and a pool. also, a car air freshener. and a nice, summer tan. needy needy, </t>
  </si>
  <si>
    <t xml:space="preserve">i`ve overslept i`m late for work </t>
  </si>
  <si>
    <t xml:space="preserve">@AndreaVick me too </t>
  </si>
  <si>
    <t>Sat Jun 20 21:15:43 PDT 2009</t>
  </si>
  <si>
    <t xml:space="preserve">Insomnia &amp;amp; sickness ... Bad combo! ... Is it over ?! </t>
  </si>
  <si>
    <t>Sat Jun 20 21:15:45 PDT 2009</t>
  </si>
  <si>
    <t>fynazchik</t>
  </si>
  <si>
    <t xml:space="preserve">it may be mean but I want to wipe all the kids that reside in my neighbor hood out (i wont) but want to they make me not like kids </t>
  </si>
  <si>
    <t>Sat Jun 20 21:15:48 PDT 2009</t>
  </si>
  <si>
    <t xml:space="preserve">my dad just told my sister to fart on me for 30 bucks </t>
  </si>
  <si>
    <t>Sat Jun 20 21:15:49 PDT 2009</t>
  </si>
  <si>
    <t xml:space="preserve">I was practicing &amp;amp; this sudden wave of &amp;quot;what am I doing with my life&amp;quot; washed over me. I'm scared about moving </t>
  </si>
  <si>
    <t>FuschiaFoot</t>
  </si>
  <si>
    <t xml:space="preserve">Today: friends, shopping, a huge wheelbarrow, swimming, chatting, Pizza Hut, finished a book. Ate only junk food, now I feel gross. </t>
  </si>
  <si>
    <t>@KepisMubx It was a good match...I wanted Guida to win tho  My hubby got me hooked on it...lol</t>
  </si>
  <si>
    <t>Sat Jun 20 21:15:53 PDT 2009</t>
  </si>
  <si>
    <t>phogasmic</t>
  </si>
  <si>
    <t xml:space="preserve"> Sometimes for no apparent reason I miss Japan. Now is one of those time.</t>
  </si>
  <si>
    <t xml:space="preserve">fixing up myspace profile for now. i have a bad as cold. </t>
  </si>
  <si>
    <t>Sat Jun 20 21:15:54 PDT 2009</t>
  </si>
  <si>
    <t xml:space="preserve">@PrinceSammie Hell No!! Don't Release No Sex Tape It'll Be Bad 4 Ur Image </t>
  </si>
  <si>
    <t xml:space="preserve">@teamalexxxx my dad was just talking about it, he's like we should have went. Blahblahblah. We're probably going in september... </t>
  </si>
  <si>
    <t>Sat Jun 20 21:15:55 PDT 2009</t>
  </si>
  <si>
    <t xml:space="preserve">this show makes me sad </t>
  </si>
  <si>
    <t>Sat Jun 20 21:16:08 PDT 2009</t>
  </si>
  <si>
    <t>hat_of_tea</t>
  </si>
  <si>
    <t xml:space="preserve">I am so very sorry. We are thinking of you all. </t>
  </si>
  <si>
    <t>Sat Jun 20 21:16:09 PDT 2009</t>
  </si>
  <si>
    <t>Sadly, year one is apparently, a letdown  but I still might see it just so I can look at michael cera ;) hehe</t>
  </si>
  <si>
    <t>xxMemoxx</t>
  </si>
  <si>
    <t xml:space="preserve">At Newport beach. There's a dead baby seal. </t>
  </si>
  <si>
    <t>Sat Jun 20 21:16:12 PDT 2009</t>
  </si>
  <si>
    <t xml:space="preserve">@jasmyne7575 why babeee? </t>
  </si>
  <si>
    <t>SODW</t>
  </si>
  <si>
    <t>Last minute beer run. Tryin to get use to the staying home on a saturday night thing  don't think I can do it</t>
  </si>
  <si>
    <t>LarelDunnell</t>
  </si>
  <si>
    <t xml:space="preserve">@lalavazquez have fun, sad for me my husband has to work, therefore my father's day plans are ruined!! </t>
  </si>
  <si>
    <t>Sat Jun 20 21:16:14 PDT 2009</t>
  </si>
  <si>
    <t xml:space="preserve">neither the paneer nor the cake really turned out. </t>
  </si>
  <si>
    <t>sherristephens</t>
  </si>
  <si>
    <t xml:space="preserve">Coffee fix b4 hitting the books </t>
  </si>
  <si>
    <t>Sat Jun 20 21:16:15 PDT 2009</t>
  </si>
  <si>
    <t>shelbyerin_</t>
  </si>
  <si>
    <t>@ladygoodman_x yeahh im not going on tuesday anymore. couldnt get off work.  oh well..</t>
  </si>
  <si>
    <t>Sat Jun 20 21:16:17 PDT 2009</t>
  </si>
  <si>
    <t xml:space="preserve">Literally diying now </t>
  </si>
  <si>
    <t>Sat Jun 20 21:16:23 PDT 2009</t>
  </si>
  <si>
    <t>&amp;quot;Grow, write music....grow&amp;quot; BAHAHA.....I wish I could grow  High School Musical 2 now.</t>
  </si>
  <si>
    <t xml:space="preserve">Can sum1 explain the difference between front end and back end coding? I don't understand </t>
  </si>
  <si>
    <t>Sat Jun 20 21:16:24 PDT 2009</t>
  </si>
  <si>
    <t>Cupcake2842</t>
  </si>
  <si>
    <t xml:space="preserve">texting the boyfriend...who is by the way drinking and getting trashed while im stuck at home sick </t>
  </si>
  <si>
    <t xml:space="preserve">@johnsee I have really oily skin  Every iPod/iPod Touch I've had has needed to be in a case or it just gets yucky </t>
  </si>
  <si>
    <t>DREAMINGOFD</t>
  </si>
  <si>
    <t xml:space="preserve">@dwgirl4life im sorry stacy, I didn't mean to stir up memorys sweetie </t>
  </si>
  <si>
    <t xml:space="preserve">One of my fave movies is on The Crow, I must of seen the film a ton of times. RIP Brandon Lee can't believe it's been over 15 yrs </t>
  </si>
  <si>
    <t>Sat Jun 20 21:16:25 PDT 2009</t>
  </si>
  <si>
    <t>RLModelNay</t>
  </si>
  <si>
    <t>Smfh . Damn Its Daddy Day .  RIP Daddy iLy &amp;amp; Miss U</t>
  </si>
  <si>
    <t>mary_and_brad</t>
  </si>
  <si>
    <t>wanting to wish my dad a happy fathers day...but he's in iraq and not answering his phone  love you daddy</t>
  </si>
  <si>
    <t xml:space="preserve">@TxShelbyTx Today was a VERY BAD golf day.  Birdies?! Eagles?! More like trees and people. lol. (Not really for da people but real close) </t>
  </si>
  <si>
    <t>Sat Jun 20 21:16:26 PDT 2009</t>
  </si>
  <si>
    <t>i'm backkk!! lol i havent been on in a minute...im friggin sick  my nose and ears are stuffed up and i feel like absolute shitt!</t>
  </si>
  <si>
    <t>shesamanhater</t>
  </si>
  <si>
    <t xml:space="preserve">hangover+ morocan food= sick </t>
  </si>
  <si>
    <t>Sat Jun 20 21:16:29 PDT 2009</t>
  </si>
  <si>
    <t>3DGgirl1986</t>
  </si>
  <si>
    <t xml:space="preserve">@RealDrakeBell  Hi Drake, sorry about you and Melissa... </t>
  </si>
  <si>
    <t>Sat Jun 20 21:16:30 PDT 2009</t>
  </si>
  <si>
    <t>kathryn143</t>
  </si>
  <si>
    <t>@imhotshyt i kno i kno. he would look great with u as well  sadly i think we need to know them 1st b4 they want to date us hah &amp;lt;3</t>
  </si>
  <si>
    <t>Sat Jun 20 21:16:31 PDT 2009</t>
  </si>
  <si>
    <t>chelseamaxson</t>
  </si>
  <si>
    <t xml:space="preserve">missing friends at the moment.. </t>
  </si>
  <si>
    <t>@SeaGroove I would love to. But i have to work.  Rain check perhaps?</t>
  </si>
  <si>
    <t>Sat Jun 20 21:16:33 PDT 2009</t>
  </si>
  <si>
    <t>Is exhausted from a long day and is now relaxing on her couch watching tv on a SATURDAY night BY MYSELF  lol</t>
  </si>
  <si>
    <t>Sat Jun 20 21:16:34 PDT 2009</t>
  </si>
  <si>
    <t>zorak303</t>
  </si>
  <si>
    <t xml:space="preserve">@mwikkid that was supposed to be private, jerkface </t>
  </si>
  <si>
    <t>Sat Jun 20 21:16:35 PDT 2009</t>
  </si>
  <si>
    <t>@dizz02 aw babe sorry i ditched breakfast!  great to see you as always though, love chuuuu xoxox</t>
  </si>
  <si>
    <t>@shelyndsey  u girls give too much. if u don't know whoit is just ask lol</t>
  </si>
  <si>
    <t>Sat Jun 20 21:16:36 PDT 2009</t>
  </si>
  <si>
    <t>GTayetto</t>
  </si>
  <si>
    <t xml:space="preserve">Things are still the same </t>
  </si>
  <si>
    <t>Sat Jun 20 21:17:12 PDT 2009</t>
  </si>
  <si>
    <t>CCavs_xo</t>
  </si>
  <si>
    <t xml:space="preserve">misses the way things use to be.. maybe you're m.i.a. in my life because you made it that way </t>
  </si>
  <si>
    <t>Sat Jun 20 21:17:13 PDT 2009</t>
  </si>
  <si>
    <t xml:space="preserve">@mayhemSLR blame me and my inability to log out of sites </t>
  </si>
  <si>
    <t>Sat Jun 20 21:17:14 PDT 2009</t>
  </si>
  <si>
    <t xml:space="preserve">@miss_ender i feel bad for humanity </t>
  </si>
  <si>
    <t>Sat Jun 20 21:17:16 PDT 2009</t>
  </si>
  <si>
    <t>alexnwndrlnd</t>
  </si>
  <si>
    <t xml:space="preserve">Can't believe there's gonna be a 10 things i hate about you tv show. Why ruin such a great movie </t>
  </si>
  <si>
    <t>Sat Jun 20 21:17:17 PDT 2009</t>
  </si>
  <si>
    <t>iNisa</t>
  </si>
  <si>
    <t xml:space="preserve"># Help #  Anyone tell me abt box model ! What is boxmodel ? Why ,Where use in &amp;quot;HTML&amp;quot; ? </t>
  </si>
  <si>
    <t>SpringaldJack</t>
  </si>
  <si>
    <t xml:space="preserve">Air conditioner frozen means too hot to sleep. </t>
  </si>
  <si>
    <t>Sat Jun 20 21:17:18 PDT 2009</t>
  </si>
  <si>
    <t>LauraAShort</t>
  </si>
  <si>
    <t>headache!!!!  waaaaaaaa</t>
  </si>
  <si>
    <t>Sat Jun 20 21:17:19 PDT 2009</t>
  </si>
  <si>
    <t xml:space="preserve">@misharae74 maybe he was having an off day. He is usually unvelievably nice. sorry you had a bad experience </t>
  </si>
  <si>
    <t>Sat Jun 20 21:17:20 PDT 2009</t>
  </si>
  <si>
    <t>@MrHollaOut lol I knooooo  lol</t>
  </si>
  <si>
    <t xml:space="preserve">Wow thats...nice... And that video just gave me an irrational fear of Lady Gaga and accidental sex changes </t>
  </si>
  <si>
    <t>Sat Jun 20 21:17:21 PDT 2009</t>
  </si>
  <si>
    <t>thuggy_D</t>
  </si>
  <si>
    <t xml:space="preserve">its my sister's last night here </t>
  </si>
  <si>
    <t>Sat Jun 20 21:17:22 PDT 2009</t>
  </si>
  <si>
    <t>golnooshp</t>
  </si>
  <si>
    <t>@mmmSarammm  it was definitely worth sharing (( I have it on my msn too  cheghadr mordan emrooz!!!!! (((((((((((((((((((((((((</t>
  </si>
  <si>
    <t>Sat Jun 20 21:17:24 PDT 2009</t>
  </si>
  <si>
    <t>I saw this little boy soaked &amp;amp; wet today.  His parents, whoever they may be didn't seem to care   I hope he doesn't catch Pneumonia.</t>
  </si>
  <si>
    <t>@quackadoodle @TammyM5 Awww I'm not special   But one person with same name and icon + 2 diff accounts followed me.  BLOCK!</t>
  </si>
  <si>
    <t>Sat Jun 20 21:17:26 PDT 2009</t>
  </si>
  <si>
    <t>flyguy819</t>
  </si>
  <si>
    <t xml:space="preserve">bored bout to go to bed aint do shit this weekend </t>
  </si>
  <si>
    <t>Sat Jun 20 21:17:27 PDT 2009</t>
  </si>
  <si>
    <t xml:space="preserve">@ArturoFuNaki I just don't feel well.  My ear's been throbbing off &amp;amp; on all day, which is bothersome and in general just feeling sick. </t>
  </si>
  <si>
    <t>Sat Jun 20 21:17:28 PDT 2009</t>
  </si>
  <si>
    <t>christopherdp</t>
  </si>
  <si>
    <t xml:space="preserve">I want Yogurt World. </t>
  </si>
  <si>
    <t>Sat Jun 20 21:17:30 PDT 2009</t>
  </si>
  <si>
    <t xml:space="preserve">@ladygooman_x also; bandito garage sale !??! too amazing. how did i miss that ???? </t>
  </si>
  <si>
    <t>Sat Jun 20 21:17:31 PDT 2009</t>
  </si>
  <si>
    <t>PaulSaysThings</t>
  </si>
  <si>
    <t xml:space="preserve">Why do i hate my irl friends so much? </t>
  </si>
  <si>
    <t>Sat Jun 20 21:17:32 PDT 2009</t>
  </si>
  <si>
    <t xml:space="preserve">still trying to figure out how to use my new phone </t>
  </si>
  <si>
    <t xml:space="preserve">Time for sleep, work at 9am and it is a double. </t>
  </si>
  <si>
    <t>Sat Jun 20 21:17:35 PDT 2009</t>
  </si>
  <si>
    <t>hipaigedanielle</t>
  </si>
  <si>
    <t xml:space="preserve">shes so close, it hurts! ill never accept it! ill always hate her! i tried so hard, beacause i love you, but i see, you dont love me back </t>
  </si>
  <si>
    <t>What about me? Lol  @CullenHouse : Dedicating my 700th tweet to @valwears @LindsayCulle</t>
  </si>
  <si>
    <t>Sat Jun 20 21:17:37 PDT 2009</t>
  </si>
  <si>
    <t xml:space="preserve">@smjkxsnoopy: that sucks  good seeing ya last night tho for once, jashik. You have fun? I got sooo shwasted-faced </t>
  </si>
  <si>
    <t>Sat Jun 20 21:17:41 PDT 2009</t>
  </si>
  <si>
    <t xml:space="preserve">@applehockey Yeah I did that a few times but to no avail. Nothing seems to work. </t>
  </si>
  <si>
    <t>Sat Jun 20 21:17:43 PDT 2009</t>
  </si>
  <si>
    <t>ginapinkfresh</t>
  </si>
  <si>
    <t xml:space="preserve">Don't know why but i'm missing juanjo more than ever </t>
  </si>
  <si>
    <t>Sat Jun 20 21:17:45 PDT 2009</t>
  </si>
  <si>
    <t xml:space="preserve">to bed i go. my new fave song is holy water by big and rich (i know its country but they're good) it so goes with me.... </t>
  </si>
  <si>
    <t>Sat Jun 20 21:17:44 PDT 2009</t>
  </si>
  <si>
    <t xml:space="preserve">I tried too stop, but it was too late, not a good feeling that I have right now </t>
  </si>
  <si>
    <t>@kboudit girl.... I'm gonna cry now......  I will do my best! I really really want to..... Really really do!</t>
  </si>
  <si>
    <t>Sat Jun 20 21:17:50 PDT 2009</t>
  </si>
  <si>
    <t>i need sum sleep and sumtime to think....qotta do whats best for me even thouqh it hurts  keep me in ur hearts and prayers, hugs n ki ...</t>
  </si>
  <si>
    <t>GiGiaLee10142</t>
  </si>
  <si>
    <t>Hey @ricebunny i need a web cam!!!   (RiceBunny live &amp;gt; http://ustre.am/ZbT)</t>
  </si>
  <si>
    <t>Sat Jun 20 21:17:51 PDT 2009</t>
  </si>
  <si>
    <t xml:space="preserve">@tiaragirl9 i know. im watching them on SNL and just started bawling </t>
  </si>
  <si>
    <t>Sat Jun 20 21:17:52 PDT 2009</t>
  </si>
  <si>
    <t>They playing some old...old...and older music in this spot. Some is jammin but most of its not.  back to my martini!</t>
  </si>
  <si>
    <t>Automatlc</t>
  </si>
  <si>
    <t xml:space="preserve">@WineandCupcakes I'm really sorry evy. I gotta start making promises I can keep. Forgive me. </t>
  </si>
  <si>
    <t>Sat Jun 20 21:17:53 PDT 2009</t>
  </si>
  <si>
    <t>This is kinda scary but i'm trying not to worry cuz mama had said not to.  breathing isn't supposed to hurt!</t>
  </si>
  <si>
    <t>AmandaaRief</t>
  </si>
  <si>
    <t xml:space="preserve">i'm on my Closing duTy tonite.. HUH wish i could watch U baby.. </t>
  </si>
  <si>
    <t>Sat Jun 20 21:17:54 PDT 2009</t>
  </si>
  <si>
    <t>@xjacklynmf wow i texted you too.  you never texted me back.  you hate me   you're mad at noah ):  noah sad...  noah cry :''''(</t>
  </si>
  <si>
    <t>Sat Jun 20 21:17:58 PDT 2009</t>
  </si>
  <si>
    <t>ukeplayer3</t>
  </si>
  <si>
    <t xml:space="preserve">missing Dad on Father's day.... </t>
  </si>
  <si>
    <t>Sat Jun 20 21:17:59 PDT 2009</t>
  </si>
  <si>
    <t xml:space="preserve">All packed and ready to head out in the morning. So sad about missing my man @bryancbailey preach the walls down in the morning </t>
  </si>
  <si>
    <t>PersianLiberty</t>
  </si>
  <si>
    <t xml:space="preserve">@PatriotRose I totally understand, but I keep reading my post thinking what I could have possibly said to give him that idea? </t>
  </si>
  <si>
    <t>Sat Jun 20 21:18:01 PDT 2009</t>
  </si>
  <si>
    <t>mayragabriela</t>
  </si>
  <si>
    <t xml:space="preserve">I missed the concert.... </t>
  </si>
  <si>
    <t>Sat Jun 20 21:18:04 PDT 2009</t>
  </si>
  <si>
    <t>wants to meet him.. wants him  http://plurk.com/p/12kq84</t>
  </si>
  <si>
    <t>Sat Jun 20 21:18:05 PDT 2009</t>
  </si>
  <si>
    <t>@thenameisjuls Wicked jelious  i wish i went!</t>
  </si>
  <si>
    <t>Aw my neighbors are gone  weird.</t>
  </si>
  <si>
    <t>YCMPhoto</t>
  </si>
  <si>
    <t xml:space="preserve">@flipginny oh okay just checking! i miss you!!! </t>
  </si>
  <si>
    <t>Sat Jun 20 21:18:06 PDT 2009</t>
  </si>
  <si>
    <t>@Rheakumar Are you watching at DP?!  I wanted to go.</t>
  </si>
  <si>
    <t xml:space="preserve">@jamminhillaryy fuck you </t>
  </si>
  <si>
    <t>Sat Jun 20 21:18:07 PDT 2009</t>
  </si>
  <si>
    <t xml:space="preserve">@DnMatty Im sorry that's no fun! </t>
  </si>
  <si>
    <t>Sat Jun 20 21:18:08 PDT 2009</t>
  </si>
  <si>
    <t>tamoogle</t>
  </si>
  <si>
    <t xml:space="preserve">@sly408 Shut up, you swallow. Did I ask you? Jk! Don't hurt me with your mean jokes/words. </t>
  </si>
  <si>
    <t>Sat Jun 20 21:18:09 PDT 2009</t>
  </si>
  <si>
    <t>RawkusX</t>
  </si>
  <si>
    <t>Had a lizard on my car going to a friend's house.  It held on for a mile.. then it flew off.  R.I.P. AFAIK.</t>
  </si>
  <si>
    <t>Sat Jun 20 21:18:11 PDT 2009</t>
  </si>
  <si>
    <t>JGirona</t>
  </si>
  <si>
    <t>Megan ditched me  hanging around her room in undies smoking a joint... Haha oh my life.... http://myloc.me/4MEK</t>
  </si>
  <si>
    <t>PurdueErnie</t>
  </si>
  <si>
    <t xml:space="preserve">@rmcentyre my flight doesn't get in until 7:50 tomorrow, so no </t>
  </si>
  <si>
    <t>Sat Jun 20 21:18:15 PDT 2009</t>
  </si>
  <si>
    <t xml:space="preserve">@JaMaalBuster mann i cant drink due to my lame ass diet...ima stay my lame ass home </t>
  </si>
  <si>
    <t>Sat Jun 20 21:18:17 PDT 2009</t>
  </si>
  <si>
    <t xml:space="preserve">Ouch...high heels can be torturing fr real...i walked arnd at the wedding, at moms work n a store n my feet are burning now </t>
  </si>
  <si>
    <t>eeshmami</t>
  </si>
  <si>
    <t xml:space="preserve">Omg WTF... U missed something n I think the jokes on me </t>
  </si>
  <si>
    <t xml:space="preserve">@ZoomIndianMedia all of it starts the same way. until greed for power, lust for position and hatred rules. look at Gujarat riots </t>
  </si>
  <si>
    <t>Sat Jun 20 21:18:18 PDT 2009</t>
  </si>
  <si>
    <t>tasteofbetrayal</t>
  </si>
  <si>
    <t xml:space="preserve">@MrsBusyBody21 The lunch apparently decided to turn against me. I've had a stomach ache since 6p (my time). </t>
  </si>
  <si>
    <t xml:space="preserve">having such a bad day. </t>
  </si>
  <si>
    <t>Sat Jun 20 21:18:20 PDT 2009</t>
  </si>
  <si>
    <t xml:space="preserve">Home from an amazing nite of swimming and smores! Wishing that it culd have lasted forever. Tomorrows my first sunday party without deb </t>
  </si>
  <si>
    <t>Sat Jun 20 21:18:22 PDT 2009</t>
  </si>
  <si>
    <t>ConnieFoggles</t>
  </si>
  <si>
    <t>@kissmykitty There's lots of errors. Only suggestion is use Get Satisfaction  But will get reply on Monday.</t>
  </si>
  <si>
    <t>awww its overr  ahhhhh David is amazing!!!!!!!!</t>
  </si>
  <si>
    <t>Sat Jun 20 21:18:25 PDT 2009</t>
  </si>
  <si>
    <t>jcummi</t>
  </si>
  <si>
    <t xml:space="preserve">tevez out from ManU.. </t>
  </si>
  <si>
    <t>Sat Jun 20 21:18:26 PDT 2009</t>
  </si>
  <si>
    <t xml:space="preserve">@jonasbrothers i wish i could go to ur concert in la on august 7...but i might not....   </t>
  </si>
  <si>
    <t>Sat Jun 20 21:18:27 PDT 2009</t>
  </si>
  <si>
    <t xml:space="preserve">@refuse2bdefined awe  I'm sorry </t>
  </si>
  <si>
    <t>Sat Jun 20 21:18:28 PDT 2009</t>
  </si>
  <si>
    <t xml:space="preserve">Not long home from night out.. weird night but great craic (fun)! Sad to see that thing's are so tense and scary for our friend's in Iran </t>
  </si>
  <si>
    <t>Sat Jun 20 21:18:29 PDT 2009</t>
  </si>
  <si>
    <t xml:space="preserve">@AetherPrincess Well it's only 13 episodes, so it isn't on much longer </t>
  </si>
  <si>
    <t>Sat Jun 20 21:18:30 PDT 2009</t>
  </si>
  <si>
    <t xml:space="preserve">@dragonrider5170 I still have those headaches and I still feel dizzy. </t>
  </si>
  <si>
    <t>Sat Jun 20 21:18:32 PDT 2009</t>
  </si>
  <si>
    <t>Highjoe</t>
  </si>
  <si>
    <t xml:space="preserve">Why would they do a gastroscope and colinoscopy at the same time? Too much pain </t>
  </si>
  <si>
    <t>Sat Jun 20 21:18:33 PDT 2009</t>
  </si>
  <si>
    <t>@jbNchp ive been waiting for a long time  #squarespace #tracke</t>
  </si>
  <si>
    <t>Jymiii</t>
  </si>
  <si>
    <t xml:space="preserve">I miss justin </t>
  </si>
  <si>
    <t>Sat Jun 20 21:18:34 PDT 2009</t>
  </si>
  <si>
    <t>beautifulc4ya</t>
  </si>
  <si>
    <t>@bSWOOSH damn I'm missing karl doing the hood hop  wish I was there instead of washing clothes at 12:18am! Smh</t>
  </si>
  <si>
    <t>Sat Jun 20 21:18:39 PDT 2009</t>
  </si>
  <si>
    <t>@dirtysouthbroad hhahahaha thats awesome.  Sadly i use a waterbra too   (i accidentally sent the same message to &amp;quot;dirtysouthbroaf&amp;quot; lol)</t>
  </si>
  <si>
    <t>Sat Jun 20 21:18:40 PDT 2009</t>
  </si>
  <si>
    <t>icgreen</t>
  </si>
  <si>
    <t xml:space="preserve">@HeadHeartbreakr been good! When did u bail. U know u r missed right?  </t>
  </si>
  <si>
    <t>Sat Jun 20 21:18:44 PDT 2009</t>
  </si>
  <si>
    <t xml:space="preserve">Finished the drive back home. Finished the drive AWAY from Catie. </t>
  </si>
  <si>
    <t>Sat Jun 20 21:18:45 PDT 2009</t>
  </si>
  <si>
    <t xml:space="preserve">@daniellebarrie i need to talk to you tomorrow, i have some bad news </t>
  </si>
  <si>
    <t>Sat Jun 20 21:18:46 PDT 2009</t>
  </si>
  <si>
    <t xml:space="preserve">@BrookeATL that is so sad !!!!! I hope you feel better but I must say that sucks </t>
  </si>
  <si>
    <t>Sat Jun 20 21:18:47 PDT 2009</t>
  </si>
  <si>
    <t>bbubblegumPINK</t>
  </si>
  <si>
    <t xml:space="preserve">@marisobad that's crazy I was just gonna twitter your twat lol, next yr its gonna be emotional our last lunch days </t>
  </si>
  <si>
    <t xml:space="preserve">@xiDamagex Yeah I was gonna see it last week but they carded me </t>
  </si>
  <si>
    <t>Sat Jun 20 21:18:49 PDT 2009</t>
  </si>
  <si>
    <t xml:space="preserve">My Dad is the best! He's letting me go to Warped Tour in the city! I wish I could joke around with him like I do at home. </t>
  </si>
  <si>
    <t xml:space="preserve">I just got home from the hospital with Mr Brooke. He dislocated his finger.  </t>
  </si>
  <si>
    <t>Sat Jun 20 21:18:53 PDT 2009</t>
  </si>
  <si>
    <t>@dragonflyeyes  it has been at least 2 days since i have talked to her or even seen her on.. not cool.</t>
  </si>
  <si>
    <t>Sat Jun 20 21:18:56 PDT 2009</t>
  </si>
  <si>
    <t>dareangel3</t>
  </si>
  <si>
    <t xml:space="preserve">@destructolabell I know, but it's hard.  The vacation high wore off.  I want to come back </t>
  </si>
  <si>
    <t>Sat Jun 20 21:18:57 PDT 2009</t>
  </si>
  <si>
    <t>willxrocks</t>
  </si>
  <si>
    <t xml:space="preserve">ugh... I hate being short... </t>
  </si>
  <si>
    <t>Sat Jun 20 21:18:58 PDT 2009</t>
  </si>
  <si>
    <t xml:space="preserve">Eating blue potato chips before bedtime again. Me bad </t>
  </si>
  <si>
    <t>jujunita</t>
  </si>
  <si>
    <t>@wendytamalika babe sorry I couldn't make it last night  heard it was a blast!</t>
  </si>
  <si>
    <t>Sat Jun 20 21:18:59 PDT 2009</t>
  </si>
  <si>
    <t>lilemama</t>
  </si>
  <si>
    <t xml:space="preserve">@mysheli i love to bake but our kitchen is tiny. </t>
  </si>
  <si>
    <t>MissVonda</t>
  </si>
  <si>
    <t xml:space="preserve">Instead of being at home I'm in front of the mall waiting 4 her 2 get off. Life as a big sis is not always glamorous </t>
  </si>
  <si>
    <t>Sat Jun 20 21:19:00 PDT 2009</t>
  </si>
  <si>
    <t>fullmoonlover22</t>
  </si>
  <si>
    <t xml:space="preserve">is watching the pursuit of happiness its sad </t>
  </si>
  <si>
    <t>xoholliegee</t>
  </si>
  <si>
    <t xml:space="preserve">@trvsbrkr i would say diego, but i don't get the fight on tv, </t>
  </si>
  <si>
    <t>Sat Jun 20 21:19:01 PDT 2009</t>
  </si>
  <si>
    <t xml:space="preserve"> super tired, super bad headache. really glad im off for the next two days. miss my laptop soomuch already.</t>
  </si>
  <si>
    <t>Sat Jun 20 21:19:02 PDT 2009</t>
  </si>
  <si>
    <t>ERiiKKA619</t>
  </si>
  <si>
    <t>Sat Jun 20 21:19:03 PDT 2009</t>
  </si>
  <si>
    <t>shustonphotos</t>
  </si>
  <si>
    <t xml:space="preserve">@Five_Knife Broken link </t>
  </si>
  <si>
    <t>Sat Jun 20 21:19:06 PDT 2009</t>
  </si>
  <si>
    <t xml:space="preserve">Well I guess I'm off to bed since I have nothing to do...and no one is on meebo  suxs I feel alone </t>
  </si>
  <si>
    <t>Sat Jun 20 21:19:07 PDT 2009</t>
  </si>
  <si>
    <t>My computer isn't working  i'm gonna cry!</t>
  </si>
  <si>
    <t>Sat Jun 20 21:19:14 PDT 2009</t>
  </si>
  <si>
    <t>WWEsBiggestFan</t>
  </si>
  <si>
    <t xml:space="preserve">@JEFFHARDYBRAND Where are you?! We missed you at the airport. </t>
  </si>
  <si>
    <t>Sat Jun 20 21:19:17 PDT 2009</t>
  </si>
  <si>
    <t>Someone's sick  get well soon yeah! ^^</t>
  </si>
  <si>
    <t xml:space="preserve">hmmmm nothing to do... so bored.. aaaaaaaaa I wanna  go somewhere... </t>
  </si>
  <si>
    <t>Sat Jun 20 21:19:20 PDT 2009</t>
  </si>
  <si>
    <t>ldailey227</t>
  </si>
  <si>
    <t>Sat Jun 20 21:19:21 PDT 2009</t>
  </si>
  <si>
    <t>Really misses partying in da Jack!  http://myloc.me/4MFl</t>
  </si>
  <si>
    <t>Sat Jun 20 21:19:26 PDT 2009</t>
  </si>
  <si>
    <t xml:space="preserve">like I need my sunshine back </t>
  </si>
  <si>
    <t>Sat Jun 20 21:19:27 PDT 2009</t>
  </si>
  <si>
    <t>Miggy95</t>
  </si>
  <si>
    <t xml:space="preserve">@jerseybomb juxx got bakk from jamaica it was fun next tiime come wiith me lo jessy really thinks nobdoy goin </t>
  </si>
  <si>
    <t>Sat Jun 20 21:19:29 PDT 2009</t>
  </si>
  <si>
    <t>SharaOwens</t>
  </si>
  <si>
    <t xml:space="preserve">unpacked my husbands bag, just to do something nice 4 him n its funny what boys call clean, i just created a whole nutha load of washing </t>
  </si>
  <si>
    <t>Sat Jun 20 21:19:31 PDT 2009</t>
  </si>
  <si>
    <t xml:space="preserve">@DoinItWell Me either, remember? We already discussed &amp;quot;Hoteling&amp;quot;.LOL  so...how are you? Feel like we haven't talked in AGES </t>
  </si>
  <si>
    <t>Sat Jun 20 21:19:32 PDT 2009</t>
  </si>
  <si>
    <t xml:space="preserve">Worried about max... </t>
  </si>
  <si>
    <t>Sat Jun 20 21:19:35 PDT 2009</t>
  </si>
  <si>
    <t xml:space="preserve">folk tired! uh oh...wanna leave &amp;amp; r doing so. programming=not so good bday bash!! </t>
  </si>
  <si>
    <t>Sat Jun 20 21:19:37 PDT 2009</t>
  </si>
  <si>
    <t>Kendelbee</t>
  </si>
  <si>
    <t xml:space="preserve">@clairebelll i'm sorry darling. </t>
  </si>
  <si>
    <t>KelseyT1998</t>
  </si>
  <si>
    <t xml:space="preserve">@JulietWeybret srry bout ur fav guitar pick </t>
  </si>
  <si>
    <t>@ashley_sunshine yeah if i wasn't a typical college student and poor i totally would  miss you too!</t>
  </si>
  <si>
    <t>Sat Jun 20 21:19:38 PDT 2009</t>
  </si>
  <si>
    <t>rally in westwood to protest Iran election. if we can't change ourselves it's hard to imagine changing someone else  wish we could/would</t>
  </si>
  <si>
    <t xml:space="preserve">Why do you have to be in pennsylvaniaaa. </t>
  </si>
  <si>
    <t>Sat Jun 20 21:19:41 PDT 2009</t>
  </si>
  <si>
    <t>muhchelle</t>
  </si>
  <si>
    <t xml:space="preserve">@jchamanes i wish i coulddd </t>
  </si>
  <si>
    <t>Sat Jun 20 21:19:44 PDT 2009</t>
  </si>
  <si>
    <t>madisongissing</t>
  </si>
  <si>
    <t>so im pretty much miserable here in LA with NObody to hang out with (it sucks everyone went home  )</t>
  </si>
  <si>
    <t>Sat Jun 20 21:19:47 PDT 2009</t>
  </si>
  <si>
    <t xml:space="preserve">I know @ryanregurgitate you replced me </t>
  </si>
  <si>
    <t>Sat Jun 20 21:19:49 PDT 2009</t>
  </si>
  <si>
    <t>Fucking Migraine!  the worrsstt!</t>
  </si>
  <si>
    <t xml:space="preserve">Great, now i'm lost </t>
  </si>
  <si>
    <t>Sat Jun 20 21:19:57 PDT 2009</t>
  </si>
  <si>
    <t>FollowJasmine</t>
  </si>
  <si>
    <t xml:space="preserve">still doing prive next week...all beautiful well put together ladies let me kno if ur in. *looks for @nadialoren but she's n philly </t>
  </si>
  <si>
    <t>Sat Jun 20 21:19:59 PDT 2009</t>
  </si>
  <si>
    <t xml:space="preserve">I wish I was in Dallas, then I could've watched Nick and Miley sing Before the Storm together. </t>
  </si>
  <si>
    <t>Sat Jun 20 21:20:01 PDT 2009</t>
  </si>
  <si>
    <t xml:space="preserve">@richcarranza i know </t>
  </si>
  <si>
    <t>Sat Jun 20 21:20:04 PDT 2009</t>
  </si>
  <si>
    <t>@JASMINEMAI It was my first time ever losing my phone  I thought I was smarter than that! I thiiiink I know where it is though...</t>
  </si>
  <si>
    <t>Sat Jun 20 21:20:05 PDT 2009</t>
  </si>
  <si>
    <t xml:space="preserve">@_tayylor_ you better not! and @Mixxxonn yes, you do </t>
  </si>
  <si>
    <t xml:space="preserve">@1andOnlyLavinia @dawntmangham Y&amp;amp;R continues to jump shark. Hogan Sheffer made DOOLives into Sci Fi crap. This show jumped another shark. </t>
  </si>
  <si>
    <t>Sat Jun 20 21:20:08 PDT 2009</t>
  </si>
  <si>
    <t>@davenavarro6767 it's not just yet -  and if you find it - LET ME KNOW! I'm dying to see it!</t>
  </si>
  <si>
    <t>Sat Jun 20 21:20:09 PDT 2009</t>
  </si>
  <si>
    <t xml:space="preserve">@meghanxx2727 lol, itskay. It was way worse last summer. 40 days on another continent </t>
  </si>
  <si>
    <t>Sat Jun 20 21:20:10 PDT 2009</t>
  </si>
  <si>
    <t>Damn, me and @msnarain couldn't get the #novelrace web site done by yesterday night  Guess it'll have to wait till after my exams are over</t>
  </si>
  <si>
    <t>Sat Jun 20 21:20:11 PDT 2009</t>
  </si>
  <si>
    <t>whitewolf085</t>
  </si>
  <si>
    <t xml:space="preserve">Another blowout game by the Outlaws! Now I have to wait a month to see the first playoff game. Poor me </t>
  </si>
  <si>
    <t>Sat Jun 20 21:20:21 PDT 2009</t>
  </si>
  <si>
    <t xml:space="preserve">I just got back from the back to the 50's, again, and I'm so sunburnt on my calves, nose, and upper left arm it hurts just sitting around </t>
  </si>
  <si>
    <t>@tuftedpuffin i woke up one morning with 5 &amp;quot;britney fucked videos&amp;quot; following me  (blocked of course)</t>
  </si>
  <si>
    <t>Sat Jun 20 21:20:22 PDT 2009</t>
  </si>
  <si>
    <t>damatoloves</t>
  </si>
  <si>
    <t xml:space="preserve">i'm sick and my mom teases me about this A(H1N1) thing.  </t>
  </si>
  <si>
    <t>Sat Jun 20 21:20:25 PDT 2009</t>
  </si>
  <si>
    <t xml:space="preserve">@Jonasbrothers ughhhh i wish i went </t>
  </si>
  <si>
    <t>robhahn</t>
  </si>
  <si>
    <t>@HeyAmaretto I'm going to be in California, Diane  Wish i could be there.</t>
  </si>
  <si>
    <t>LaurenLullaby35</t>
  </si>
  <si>
    <t xml:space="preserve">pretty tired gonna go to bed i think...missin someone special tho </t>
  </si>
  <si>
    <t>Sat Jun 20 21:20:26 PDT 2009</t>
  </si>
  <si>
    <t xml:space="preserve">@VyletsWorld wow </t>
  </si>
  <si>
    <t>Sat Jun 20 21:20:27 PDT 2009</t>
  </si>
  <si>
    <t>burnt my leg with hot chocolate  drinking hot drinks when drunk isn't the best idea lol</t>
  </si>
  <si>
    <t>Sat Jun 20 21:20:29 PDT 2009</t>
  </si>
  <si>
    <t xml:space="preserve">@nikkiikky I am lost. Please help me find a good home. </t>
  </si>
  <si>
    <t>Sat Jun 20 21:20:30 PDT 2009</t>
  </si>
  <si>
    <t xml:space="preserve">Ugh... I'm about to go crazy! An 18 mo. old and a 5 year old... </t>
  </si>
  <si>
    <t>Sat Jun 20 21:20:31 PDT 2009</t>
  </si>
  <si>
    <t>Audrey222</t>
  </si>
  <si>
    <t xml:space="preserve">@boknowsshoes it's never looks like anything when I get it </t>
  </si>
  <si>
    <t>Sat Jun 20 21:20:32 PDT 2009</t>
  </si>
  <si>
    <t xml:space="preserve">@joanneyong i have no clue  it's crushed tapioca leaves, uber yummy hehe. addicted to the stuff, omg. so annoying </t>
  </si>
  <si>
    <t xml:space="preserve">@therealamina I am lost. Please help me find a good home. </t>
  </si>
  <si>
    <t>Sat Jun 20 21:20:33 PDT 2009</t>
  </si>
  <si>
    <t xml:space="preserve">i really wanna watch year one,too bad,i don't have a day off till friday </t>
  </si>
  <si>
    <t>Sat Jun 20 21:20:34 PDT 2009</t>
  </si>
  <si>
    <t xml:space="preserve">cousins grad party rocked, but i kinda wish i stayed home and went to the sk6ers show. ugh. not its another year wait for a concert </t>
  </si>
  <si>
    <t>sad. pff im eating alone standing up in the kitchen while everyone is in the diner room  this always happens</t>
  </si>
  <si>
    <t>Sat Jun 20 21:20:36 PDT 2009</t>
  </si>
  <si>
    <t xml:space="preserve">Is listening in on my moms conversation with the police. Our car got stolen at the dealership while it was getting an oil change </t>
  </si>
  <si>
    <t>Sat Jun 20 21:21:09 PDT 2009</t>
  </si>
  <si>
    <t>@AndreaVick oh  I still hope he's gonna sing as many songs as Demi</t>
  </si>
  <si>
    <t>aleksXbabesz</t>
  </si>
  <si>
    <t xml:space="preserve">Not tired but theres nothin to do here &amp;gt;.&amp;lt; i hate when the weather keeps me home </t>
  </si>
  <si>
    <t>Sat Jun 20 21:21:10 PDT 2009</t>
  </si>
  <si>
    <t>ssuuzzaannee</t>
  </si>
  <si>
    <t>Hey @officialtila BYEEEEEEE   (I LOVE TILA TEQUILA @OfficialTila live &amp;gt; http://ustre.am/3v2f)</t>
  </si>
  <si>
    <t xml:space="preserve">@coreyhathorn lol exactly! But my boyfriend broke up with of once cus of upward bound and my europe trip </t>
  </si>
  <si>
    <t>giikahd</t>
  </si>
  <si>
    <t xml:space="preserve">I'm so tired, but i don't wanna go sleep </t>
  </si>
  <si>
    <t>Sat Jun 20 21:21:11 PDT 2009</t>
  </si>
  <si>
    <t xml:space="preserve">#iwish my dad was alive  </t>
  </si>
  <si>
    <t>Sat Jun 20 21:21:12 PDT 2009</t>
  </si>
  <si>
    <t xml:space="preserve">@JamieLynnWright: well...caledonia's in scottland, but still!!!! Bahahahahaha. I WANNA GO 2 IRELAND SOOO BAD! </t>
  </si>
  <si>
    <t>Sat Jun 20 21:21:13 PDT 2009</t>
  </si>
  <si>
    <t>lelandspencer</t>
  </si>
  <si>
    <t xml:space="preserve">@splantiago Aw, now I feel bad for schooling you on your birthday </t>
  </si>
  <si>
    <t>Sat Jun 20 21:21:15 PDT 2009</t>
  </si>
  <si>
    <t>erikabreal69</t>
  </si>
  <si>
    <t xml:space="preserve">@djenvy I wish I was wit u...I miss NY </t>
  </si>
  <si>
    <t>my phone is broken  FML</t>
  </si>
  <si>
    <t>Sat Jun 20 21:21:17 PDT 2009</t>
  </si>
  <si>
    <t xml:space="preserve">@AmyKachurak couldn't find it!! Where is it?  </t>
  </si>
  <si>
    <t>fcoury</t>
  </si>
  <si>
    <t>@gabriel_rinaldi I still didn't learn objective C  do you program for the iPhone? We'd love to see one by the community!</t>
  </si>
  <si>
    <t>Sat Jun 20 21:21:18 PDT 2009</t>
  </si>
  <si>
    <t xml:space="preserve">Rest In Peace Daddy ! Happy Fathers Day </t>
  </si>
  <si>
    <t>Sat Jun 20 21:21:22 PDT 2009</t>
  </si>
  <si>
    <t>Itsjustsampayne</t>
  </si>
  <si>
    <t xml:space="preserve">Some girls just can't be helped. They just are what they are </t>
  </si>
  <si>
    <t>Sat Jun 20 21:21:23 PDT 2009</t>
  </si>
  <si>
    <t xml:space="preserve">@mynamebemichael i shouldve stayed cause now i cant fall asleep </t>
  </si>
  <si>
    <t>NatalieG1</t>
  </si>
  <si>
    <t xml:space="preserve">just got out of bed, fighting off the flu. So much for an active weekend </t>
  </si>
  <si>
    <t>Sat Jun 20 21:21:24 PDT 2009</t>
  </si>
  <si>
    <t>lildannyyy</t>
  </si>
  <si>
    <t xml:space="preserve"> blah, my legs still hurt.. stupid steven. XD</t>
  </si>
  <si>
    <t>I am having such a terrible day....  I reallk want to cry a little.</t>
  </si>
  <si>
    <t>@leetmarie  do it for the kids.</t>
  </si>
  <si>
    <t>Sat Jun 20 21:21:25 PDT 2009</t>
  </si>
  <si>
    <t xml:space="preserve">Spending fathers day without my Dad... </t>
  </si>
  <si>
    <t>Sat Jun 20 21:21:28 PDT 2009</t>
  </si>
  <si>
    <t>Is sleepy and hasnt eaten all day  but hitomi is fussy so such is life blah</t>
  </si>
  <si>
    <t xml:space="preserve">had to turn off &amp;quot;Top Site&amp;quot; in Safari, strictly because it works too well at getting me to use it. Most of the top sites were time wasters </t>
  </si>
  <si>
    <t>@jonaskevin love you wish i could see you on tour but your not coming to Australia  xx have fun</t>
  </si>
  <si>
    <t>Sat Jun 20 21:21:31 PDT 2009</t>
  </si>
  <si>
    <t>hellohalle</t>
  </si>
  <si>
    <t xml:space="preserve">Oh yea! And i put the wrong soap in the dishwasher and cut my foot. </t>
  </si>
  <si>
    <t>Sat Jun 20 21:21:34 PDT 2009</t>
  </si>
  <si>
    <t>squashic</t>
  </si>
  <si>
    <t xml:space="preserve">@niewola yeah I miss the birdy </t>
  </si>
  <si>
    <t xml:space="preserve">I'm so dead, I've many holiday hw undone </t>
  </si>
  <si>
    <t>Sat Jun 20 21:21:35 PDT 2009</t>
  </si>
  <si>
    <t xml:space="preserve">@ARCEOx2 Unfortunately, yes. </t>
  </si>
  <si>
    <t>@ggumboots , @Holly__Marie   I miss you guys  AND @johntravoltage too!!!</t>
  </si>
  <si>
    <t>Sat Jun 20 21:21:37 PDT 2009</t>
  </si>
  <si>
    <t>Cemetery scared me  cause there was a baby with my best friends full name and next to her was a baby with my name :/ i got chills from ...</t>
  </si>
  <si>
    <t>Sat Jun 20 21:21:39 PDT 2009</t>
  </si>
  <si>
    <t>ReclusiveWords</t>
  </si>
  <si>
    <t xml:space="preserve">@konstantlykyle -i hate being broke. </t>
  </si>
  <si>
    <t>Sat Jun 20 21:21:41 PDT 2009</t>
  </si>
  <si>
    <t xml:space="preserve">&amp;quot;So, do you even want a girlfriend? Thought so.&amp;quot; this show makes me cry </t>
  </si>
  <si>
    <t>Sat Jun 20 21:21:42 PDT 2009</t>
  </si>
  <si>
    <t>xxigetwet</t>
  </si>
  <si>
    <t>hates having a dead phone  needs someone who wont quit me.</t>
  </si>
  <si>
    <t>Sat Jun 20 21:21:43 PDT 2009</t>
  </si>
  <si>
    <t xml:space="preserve">@ImWendy nighty night 2 hrs till my bed time </t>
  </si>
  <si>
    <t>@laurenwhispers.. what??!  i wanna go see them! But of course the tix will b on sale way too close to brit going on sale i bet!</t>
  </si>
  <si>
    <t>Sat Jun 20 21:21:44 PDT 2009</t>
  </si>
  <si>
    <t>@dda i'm not  sicker today than yesterday</t>
  </si>
  <si>
    <t>Feeling bloated in the crazy tight top they have 4 us tonight...  Why'd I go&amp;amp; do something stupid, like eating dinner, on a work night?!</t>
  </si>
  <si>
    <t>daisyarchuleta</t>
  </si>
  <si>
    <t xml:space="preserve">catch cold </t>
  </si>
  <si>
    <t>Sat Jun 20 21:21:47 PDT 2009</t>
  </si>
  <si>
    <t>xxLuvinUxx</t>
  </si>
  <si>
    <t>bored! i so wish i went to the ice skating rink  i miss mi frenndz :'(</t>
  </si>
  <si>
    <t>Sat Jun 20 21:21:50 PDT 2009</t>
  </si>
  <si>
    <t>puppyluv24</t>
  </si>
  <si>
    <t xml:space="preserve">Whats to be a big  time singer but that will never happen </t>
  </si>
  <si>
    <t>Sat Jun 20 21:21:54 PDT 2009</t>
  </si>
  <si>
    <t xml:space="preserve">watching Jill Scott on TV1 she is truly amazing. pure talent..........i wish she could sing my back pains away tho </t>
  </si>
  <si>
    <t>Sat Jun 20 21:21:55 PDT 2009</t>
  </si>
  <si>
    <t>nickjonasluva95</t>
  </si>
  <si>
    <t xml:space="preserve">well nick and miley are back together  congrats! </t>
  </si>
  <si>
    <t>Sat Jun 20 21:21:58 PDT 2009</t>
  </si>
  <si>
    <t>@ROCKGUITARZ  don't know maybe moulin rouge</t>
  </si>
  <si>
    <t>Sat Jun 20 21:22:02 PDT 2009</t>
  </si>
  <si>
    <t>Just found out Jesse is moveing to Texas...     hes my best friend of 7 years my Drumer for 6 months... Im going to miss you Captan!</t>
  </si>
  <si>
    <t>FlippieFloppiez</t>
  </si>
  <si>
    <t xml:space="preserve">@doomduck i loved up!! and yes, it was super sad...i'll admit i cried </t>
  </si>
  <si>
    <t>Sat Jun 20 21:22:03 PDT 2009</t>
  </si>
  <si>
    <t>berlyboo66</t>
  </si>
  <si>
    <t>@AlexAllTimeLow  Luf to, Hustlers unite but not with me this time  my Cam broke. wft. This sucks.....</t>
  </si>
  <si>
    <t>@genesisjonass I really hope niley isn't on again. I want nemi  or nelena lol or god nynn, nenesis idc lmao</t>
  </si>
  <si>
    <t>Sat Jun 20 21:22:05 PDT 2009</t>
  </si>
  <si>
    <t xml:space="preserve">.@Kat_KittyKat so you had to tan (add color) to your skin to look good? basically, take away on hair only to have to add to skin tone.... </t>
  </si>
  <si>
    <t>Sat Jun 20 21:22:06 PDT 2009</t>
  </si>
  <si>
    <t xml:space="preserve">Apparently I still like boys... Sorry @melbot </t>
  </si>
  <si>
    <t>Sat Jun 20 21:22:07 PDT 2009</t>
  </si>
  <si>
    <t>musiklvr10</t>
  </si>
  <si>
    <t xml:space="preserve">@dorkmuffin36 I THINK ERYONE ELSE DISAPPEARED </t>
  </si>
  <si>
    <t>Sat Jun 20 21:22:08 PDT 2009</t>
  </si>
  <si>
    <t>Looks like it's gonna be another  Saturday night at home..  sucks. Anyone wanna kick it?</t>
  </si>
  <si>
    <t>Sat Jun 20 21:22:12 PDT 2009</t>
  </si>
  <si>
    <t>@bfosta no i didnt  we just got in too many fights.</t>
  </si>
  <si>
    <t>Sat Jun 20 21:22:16 PDT 2009</t>
  </si>
  <si>
    <t>Stephanieeexox</t>
  </si>
  <si>
    <t>checking some friends edgefest pics  going thru @TheJohnstones withdrawal  havent seen them since like, friggen december's sexmas tour!</t>
  </si>
  <si>
    <t>Sat Jun 20 21:22:17 PDT 2009</t>
  </si>
  <si>
    <t xml:space="preserve">omg omg omg, stinging like a fucker.. stupid piercing â™¥  watching like half the movie, then going to bed. work in the morning </t>
  </si>
  <si>
    <t>Sat Jun 20 21:22:18 PDT 2009</t>
  </si>
  <si>
    <t xml:space="preserve">I am really having a terrible day and I want to cry a little </t>
  </si>
  <si>
    <t xml:space="preserve">Back to the hotel. I'm so tired. </t>
  </si>
  <si>
    <t>MamaMidnight</t>
  </si>
  <si>
    <t>@socalheart Ended up at the NCO club.  It wasn't that good.    We also ended up at the BX and Commissary.  :shrug:</t>
  </si>
  <si>
    <t>Sat Jun 20 21:22:19 PDT 2009</t>
  </si>
  <si>
    <t xml:space="preserve">Age has turned me into a featherweight drunk </t>
  </si>
  <si>
    <t>Sat Jun 20 21:22:20 PDT 2009</t>
  </si>
  <si>
    <t xml:space="preserve">@ddlovato i use to think u were diff. then the other celebs n hollywood, i thought u cared bout helpin fans, but i dont think so now.  </t>
  </si>
  <si>
    <t>BPE_DJ_PAT</t>
  </si>
  <si>
    <t xml:space="preserve">Damn somebody just got gunned down on monroe no bullshit damnnnnnn </t>
  </si>
  <si>
    <t>Sat Jun 20 21:22:23 PDT 2009</t>
  </si>
  <si>
    <t>MN no longer feels like home to me  Missing Chicago real bad!!!</t>
  </si>
  <si>
    <t>Sat Jun 20 21:22:25 PDT 2009</t>
  </si>
  <si>
    <t xml:space="preserve">@MISSMYA i used to smoke, that was not fun i got hooked on all the legal and illegal smoking stuff for like 4 years from 17-21 </t>
  </si>
  <si>
    <t>Sat Jun 20 21:22:26 PDT 2009</t>
  </si>
  <si>
    <t xml:space="preserve">Dudes in stretch limos watching porn </t>
  </si>
  <si>
    <t xml:space="preserve">Crap, my earring fell out somewhere, and I have no idea where. I don't even know how long it's been missing. </t>
  </si>
  <si>
    <t>phan234</t>
  </si>
  <si>
    <t xml:space="preserve">wants to be healed! i hate being sick! </t>
  </si>
  <si>
    <t>Sat Jun 20 21:22:31 PDT 2009</t>
  </si>
  <si>
    <t>CherubRaine</t>
  </si>
  <si>
    <t xml:space="preserve">Ordering pizza to a &amp;quot;Warehouse Party&amp;quot; where DJ Chris Houlihan is spinning. Havent been out to support him in a while so I feel guilty! </t>
  </si>
  <si>
    <t>Sat Jun 20 21:22:32 PDT 2009</t>
  </si>
  <si>
    <t xml:space="preserve">hahaha WHITE TRASH! &amp;gt; jezz best day eveerrr! ahahahha  all my beer bottles are off the lawn </t>
  </si>
  <si>
    <t>Sat Jun 20 21:22:34 PDT 2009</t>
  </si>
  <si>
    <t>AhmadNabiFaqiri</t>
  </si>
  <si>
    <t xml:space="preserve">I don't think i like twitter so far </t>
  </si>
  <si>
    <t>Sat Jun 20 21:22:36 PDT 2009</t>
  </si>
  <si>
    <t>i'm really upset about the denny's shooting today  pray to God it wasn't my friend.....</t>
  </si>
  <si>
    <t>Sat Jun 20 21:22:37 PDT 2009</t>
  </si>
  <si>
    <t>Braydens_Mama09</t>
  </si>
  <si>
    <t xml:space="preserve">just got done watching the movie seven pounds with my hubby. omg its soo sad </t>
  </si>
  <si>
    <t>Sat Jun 20 21:22:38 PDT 2009</t>
  </si>
  <si>
    <t xml:space="preserve">@KlownDogg AWW SORRY TO HEAR THAT </t>
  </si>
  <si>
    <t>Sat Jun 20 21:22:39 PDT 2009</t>
  </si>
  <si>
    <t>dirkismyhero</t>
  </si>
  <si>
    <t xml:space="preserve">@thatsShelby have you been getting allie's emails? nigel suggested a computer that says &amp;quot;PC at PV&amp;quot; currently its in the lead so.. </t>
  </si>
  <si>
    <t>jenniferTH483</t>
  </si>
  <si>
    <t xml:space="preserve">im on vacation but i got summer school </t>
  </si>
  <si>
    <t>Sat Jun 20 21:22:50 PDT 2009</t>
  </si>
  <si>
    <t>@danibel i hear ya  freakin' rain!</t>
  </si>
  <si>
    <t>Sat Jun 20 21:22:51 PDT 2009</t>
  </si>
  <si>
    <t>@Mommykins41  if you are off to bed then, sweet dreams to you. ~hugs~</t>
  </si>
  <si>
    <t>Sat Jun 20 21:22:54 PDT 2009</t>
  </si>
  <si>
    <t xml:space="preserve">@itsalexdummy OMG, I know! I'm kinds sad about it </t>
  </si>
  <si>
    <t>Sat Jun 20 21:22:55 PDT 2009</t>
  </si>
  <si>
    <t>Wtf she's even appearing in my dreams  okay wait, nightmares grrrr. - http://tweet.sg</t>
  </si>
  <si>
    <t>spam_artist</t>
  </si>
  <si>
    <t xml:space="preserve">Just woke up frm a colossal nap. Now thinkin of watchin a bluray..mmm..pirates? 007? Batman? Wat to watch..wat to watch. Wifey @ wrk btw </t>
  </si>
  <si>
    <t>Sat Jun 20 21:22:57 PDT 2009</t>
  </si>
  <si>
    <t>Thinkin' abt 4 hvin' puppy again lke couple years ago,but my mom abslutly w'ld say 'NO'  http://myloc.me/4MI5</t>
  </si>
  <si>
    <t>Sat Jun 20 21:22:58 PDT 2009</t>
  </si>
  <si>
    <t xml:space="preserve"> hmph...text me...</t>
  </si>
  <si>
    <t>Sat Jun 20 21:22:59 PDT 2009</t>
  </si>
  <si>
    <t>KrashGooder</t>
  </si>
  <si>
    <t xml:space="preserve">Dude, there was a flock o' geckos outside the beach house.  I tried to catch them but they were too slimy.  </t>
  </si>
  <si>
    <t>Sat Jun 20 21:23:00 PDT 2009</t>
  </si>
  <si>
    <t xml:space="preserve">@ConnieFoggles I just posted. Dammit. </t>
  </si>
  <si>
    <t>Sat Jun 20 21:23:03 PDT 2009</t>
  </si>
  <si>
    <t>PorshaPinder</t>
  </si>
  <si>
    <t xml:space="preserve">There are currently 2 Emile Hirsch movies on TV. I can't decide which one to watch! That isn't a choice someone should have to make! </t>
  </si>
  <si>
    <t>OmFgOdDeSs</t>
  </si>
  <si>
    <t xml:space="preserve">@nikkibabyreed dont you hate when laptops die means you have to move from a compfortable place </t>
  </si>
  <si>
    <t>Sat Jun 20 21:23:05 PDT 2009</t>
  </si>
  <si>
    <t>Dustin_The_Wind</t>
  </si>
  <si>
    <t xml:space="preserve">@UUrayan NOOOOOOOO! I forgot it was today. </t>
  </si>
  <si>
    <t>Sat Jun 20 21:23:08 PDT 2009</t>
  </si>
  <si>
    <t>ELLO! 12:22PM! I need my friend  !</t>
  </si>
  <si>
    <t>Sat Jun 20 21:23:10 PDT 2009</t>
  </si>
  <si>
    <t>these freaking whitening strips make my teeth soooo sensitive  but my teeth are amazingly white :O</t>
  </si>
  <si>
    <t>Sat Jun 20 21:23:13 PDT 2009</t>
  </si>
  <si>
    <t xml:space="preserve">Just googled sun poisoning-pretty sure I have it. Seriously fried from the church VBS carnival today. Hurt too bad to go to bed. </t>
  </si>
  <si>
    <t>Sat Jun 20 21:23:15 PDT 2009</t>
  </si>
  <si>
    <t xml:space="preserve">sorry if you're not in, we can't get you in </t>
  </si>
  <si>
    <t>Sat Jun 20 21:23:19 PDT 2009</t>
  </si>
  <si>
    <t>i miss south dakota  but im loving home too!!</t>
  </si>
  <si>
    <t>Sat Jun 20 21:23:20 PDT 2009</t>
  </si>
  <si>
    <t>jordan____</t>
  </si>
  <si>
    <t>Sat Jun 20 21:23:22 PDT 2009</t>
  </si>
  <si>
    <t>EmTryingTimes</t>
  </si>
  <si>
    <t xml:space="preserve">Cant fall asleep! Help! Wishing i could go 2 @ddlovato 's concert on august 20... Begging my dad. He wont budge. </t>
  </si>
  <si>
    <t>Melissa6580</t>
  </si>
  <si>
    <t xml:space="preserve">On the computer... sick of rain and gotta work in the morning. </t>
  </si>
  <si>
    <t>Sat Jun 20 21:23:23 PDT 2009</t>
  </si>
  <si>
    <t>@ComptonAssDeezy my day is pretty boring..  just went to the beach for awhile.. that was ok.. but eh. could have been better</t>
  </si>
  <si>
    <t>chord_junkie</t>
  </si>
  <si>
    <t xml:space="preserve">I think i'm going to cry... My ipod won't play sara bareilles.                          </t>
  </si>
  <si>
    <t>Sat Jun 20 21:23:24 PDT 2009</t>
  </si>
  <si>
    <t>@briarlaboheme  that sounds like a song lyric.</t>
  </si>
  <si>
    <t>Sat Jun 20 21:23:26 PDT 2009</t>
  </si>
  <si>
    <t>efauvel</t>
  </si>
  <si>
    <t xml:space="preserve">Missing the golf US open because of these GMT stories </t>
  </si>
  <si>
    <t xml:space="preserve">One of my regulars has turned way too obsessive. It's making me feel really uncomfortable. </t>
  </si>
  <si>
    <t>Sat Jun 20 21:23:28 PDT 2009</t>
  </si>
  <si>
    <t>yanizzle</t>
  </si>
  <si>
    <t xml:space="preserve">@angypangy92 yeah I'm hoping; &amp;amp; that's no reason </t>
  </si>
  <si>
    <t>Sat Jun 20 21:23:29 PDT 2009</t>
  </si>
  <si>
    <t>Laptop still R.I.Ping. I hope the IT guys at church can fix it tomorrow   Night night for now xoxo.</t>
  </si>
  <si>
    <t>@TheRealJordin OOMG I READ THAT BOOK!! I CRYED  ITS REALLY SAD. BUT SHE HAD AA LOT OF STRENGHT</t>
  </si>
  <si>
    <t>Sat Jun 20 21:23:32 PDT 2009</t>
  </si>
  <si>
    <t xml:space="preserve">No more drinks </t>
  </si>
  <si>
    <t>Sat Jun 20 21:23:34 PDT 2009</t>
  </si>
  <si>
    <t xml:space="preserve">ffff the one i wanted to get the most is not there </t>
  </si>
  <si>
    <t xml:space="preserve">@xxooandcookies Relationship issues.... </t>
  </si>
  <si>
    <t>Sat Jun 20 21:23:35 PDT 2009</t>
  </si>
  <si>
    <t>RIP patty the hamster  She's gone to glory....</t>
  </si>
  <si>
    <t xml:space="preserve">@pennycakes I requested KK Ska. He claimed he did not know it. </t>
  </si>
  <si>
    <t>Sat Jun 20 21:23:36 PDT 2009</t>
  </si>
  <si>
    <t>asystole86</t>
  </si>
  <si>
    <t xml:space="preserve">to all the moms out there is it normal for a one year old that is cutting molars not to eat much?  I'm worried about my little one </t>
  </si>
  <si>
    <t>@TwoSteppinAnt I still cant convert.  tried the link you sent.  I think I need to visit the mac store and meet with a specialist @ this pt</t>
  </si>
  <si>
    <t>Sat Jun 20 21:23:37 PDT 2009</t>
  </si>
  <si>
    <t>danielleminteer</t>
  </si>
  <si>
    <t xml:space="preserve">Is sad she couldnt be home for Anns birthday... </t>
  </si>
  <si>
    <t>Sat Jun 20 21:23:41 PDT 2009</t>
  </si>
  <si>
    <t xml:space="preserve">Now you are with her and unknowingly hurt me </t>
  </si>
  <si>
    <t>Sat Jun 20 21:23:42 PDT 2009</t>
  </si>
  <si>
    <t>my entire body feels like i've worked out 24/7 for the last week and i didnt! i hurt soooo bad!  i dont get what is going on.</t>
  </si>
  <si>
    <t>g0ddessgina</t>
  </si>
  <si>
    <t>Sat Jun 20 21:23:43 PDT 2009</t>
  </si>
  <si>
    <t>__SarahLou__</t>
  </si>
  <si>
    <t>Moms leaving tomorrow   but she will be back so we can go to Carowinds for a much needed vacation...</t>
  </si>
  <si>
    <t>Sat Jun 20 21:23:44 PDT 2009</t>
  </si>
  <si>
    <t>danseurjesse</t>
  </si>
  <si>
    <t xml:space="preserve">I think my heart is worn out, no more please </t>
  </si>
  <si>
    <t>Sat Jun 20 21:23:49 PDT 2009</t>
  </si>
  <si>
    <t xml:space="preserve">is super hungrrrrrry </t>
  </si>
  <si>
    <t>Sat Jun 20 21:23:50 PDT 2009</t>
  </si>
  <si>
    <t xml:space="preserve">@Kate_N_Allen Sounds better than what I had for dinner Kate - wish that I could've joined you! </t>
  </si>
  <si>
    <t>Sat Jun 20 21:23:54 PDT 2009</t>
  </si>
  <si>
    <t xml:space="preserve">@muzafartufail I don't think I'll be coming for Rainfest this year. </t>
  </si>
  <si>
    <t>Sat Jun 20 21:23:55 PDT 2009</t>
  </si>
  <si>
    <t xml:space="preserve">That is so sad </t>
  </si>
  <si>
    <t>Sat Jun 20 21:23:56 PDT 2009</t>
  </si>
  <si>
    <t xml:space="preserve">@ninalynn7 Haha thanks, but it still sucks knowing I am not going to change how I feel about him but I will end up upset later! </t>
  </si>
  <si>
    <t>Sat Jun 20 21:23:57 PDT 2009</t>
  </si>
  <si>
    <t>photoproofkisss</t>
  </si>
  <si>
    <t>Sat Jun 20 21:23:58 PDT 2009</t>
  </si>
  <si>
    <t xml:space="preserve">@NathanWiwat have a lovely brunch na ja. I'm hangover wa à¸ªà¸£à¸¸à¸›!! </t>
  </si>
  <si>
    <t>Sat Jun 20 21:23:59 PDT 2009</t>
  </si>
  <si>
    <t>chocolate chip cookies are evil. they're making me ALL 5 of them  curse their chocolaty goodness! haha</t>
  </si>
  <si>
    <t>Sat Jun 20 21:24:00 PDT 2009</t>
  </si>
  <si>
    <t xml:space="preserve">Arctic Monkeys ~ I bet you look good on the dancefloor </t>
  </si>
  <si>
    <t>Sat Jun 20 21:24:01 PDT 2009</t>
  </si>
  <si>
    <t xml:space="preserve">JONASHQ.ORG officially HATES ME! </t>
  </si>
  <si>
    <t>Sat Jun 20 21:24:02 PDT 2009</t>
  </si>
  <si>
    <t xml:space="preserve">Joe baby is to fucked up to twitter </t>
  </si>
  <si>
    <t>Sat Jun 20 21:24:03 PDT 2009</t>
  </si>
  <si>
    <t xml:space="preserve">If I was in dc I wld be doing blow w/@jchase85 and then taking shots to the head.I'm in the chi being bored </t>
  </si>
  <si>
    <t>Sat Jun 20 21:24:04 PDT 2009</t>
  </si>
  <si>
    <t xml:space="preserve">Hope I can vent my troubles away. Life's a bowl of cherries, but right now I'm getting all the damn pits </t>
  </si>
  <si>
    <t>Sat Jun 20 21:24:06 PDT 2009</t>
  </si>
  <si>
    <t xml:space="preserve">@HollyHuddleston --I went2 visit u @ sunset tan in LA but u and ur sis weren't there </t>
  </si>
  <si>
    <t xml:space="preserve">Omgeeeezy this is VERY jank! </t>
  </si>
  <si>
    <t>logank55</t>
  </si>
  <si>
    <t xml:space="preserve">I chipped 2 teeth today. </t>
  </si>
  <si>
    <t>Sat Jun 20 21:24:09 PDT 2009</t>
  </si>
  <si>
    <t>ninamatsukawa</t>
  </si>
  <si>
    <t xml:space="preserve">@madisclepop boo </t>
  </si>
  <si>
    <t xml:space="preserve">Ugh like worst night ever </t>
  </si>
  <si>
    <t>Sat Jun 20 21:24:11 PDT 2009</t>
  </si>
  <si>
    <t>sorry for not tweeting today my internet got crazy  tweet tweet</t>
  </si>
  <si>
    <t>Sat Jun 20 21:24:15 PDT 2009</t>
  </si>
  <si>
    <t xml:space="preserve">ughh. @_madde keeps leaving me and wont let me see her momz. </t>
  </si>
  <si>
    <t>Sat Jun 20 21:24:17 PDT 2009</t>
  </si>
  <si>
    <t xml:space="preserve">updated NBN. Can't say I'm excited, nothing but old art... where has my muse gone? </t>
  </si>
  <si>
    <t>Sat Jun 20 21:24:19 PDT 2009</t>
  </si>
  <si>
    <t>mr1989foster</t>
  </si>
  <si>
    <t xml:space="preserve">I didn't go to bed tonight... Coffee, Coke... anything with Caffeine please. No Caffeine = Dead Tim. Dead Tim = lots of explaining. </t>
  </si>
  <si>
    <t>Sat Jun 20 21:24:20 PDT 2009</t>
  </si>
  <si>
    <t>I am so hungry. What type of person procrastinates on eating? A type of person like me! Sad, I know  Going to rummage through the kitchen</t>
  </si>
  <si>
    <t>garderespoir</t>
  </si>
  <si>
    <t xml:space="preserve">sobbing on my walk home from fremont </t>
  </si>
  <si>
    <t>Sat Jun 20 21:24:21 PDT 2009</t>
  </si>
  <si>
    <t xml:space="preserve">Sweet Tea is a sacred Southern tradition that should never be bastardized. Ever. </t>
  </si>
  <si>
    <t>Sat Jun 20 21:24:22 PDT 2009</t>
  </si>
  <si>
    <t>Stephloveswinn</t>
  </si>
  <si>
    <t xml:space="preserve">@pfingar I miss the luxury of bean and cheese tacos...or tacos in general...or good Mexican food- I'm sooo hungry!! </t>
  </si>
  <si>
    <t>Sat Jun 20 21:24:23 PDT 2009</t>
  </si>
  <si>
    <t>fanofdwts</t>
  </si>
  <si>
    <t xml:space="preserve">http://twitpic.com/7z9eh - I'm also docked off the honor roll because of the N... </t>
  </si>
  <si>
    <t>Sat Jun 20 21:24:26 PDT 2009</t>
  </si>
  <si>
    <t>Ohh THEY PLAYED WE WILL ROCK YOUU  I wanna get back in time n teletransport myself to Dallas(? haha</t>
  </si>
  <si>
    <t>Sat Jun 20 21:24:32 PDT 2009</t>
  </si>
  <si>
    <t xml:space="preserve">my knee is all f'cked up! my plan for today was going to see &amp;quot;The Proposal&amp;quot;. last minute plans cancelled </t>
  </si>
  <si>
    <t>AshleyyMercer</t>
  </si>
  <si>
    <t xml:space="preserve">Had a blast today, even though my arm is super sore and bruised.. I love my siblings and my babe so much! Brother leaving tomorrow.. </t>
  </si>
  <si>
    <t>Sat Jun 20 21:24:34 PDT 2009</t>
  </si>
  <si>
    <t>alikitty917</t>
  </si>
  <si>
    <t>Man Grace tell me why I gotta pay 4 parking at this Telly dawg!  That's means the TWAT aint free' But the big Willy Is!!! No rainbow</t>
  </si>
  <si>
    <t>Sat Jun 20 21:24:35 PDT 2009</t>
  </si>
  <si>
    <t xml:space="preserve">Eastside Station in Snellville dead tonight. Wild Bill's too country and crowded. No dancing tonight. </t>
  </si>
  <si>
    <t>mgornick</t>
  </si>
  <si>
    <t xml:space="preserve">Spent a few hours to get princexml and princely working with my rails app only to find out it has a watermark. </t>
  </si>
  <si>
    <t>Sat Jun 20 21:24:36 PDT 2009</t>
  </si>
  <si>
    <t xml:space="preserve">4 hour phone conversation with val&amp;lt;3hah woow im gonna miss herr </t>
  </si>
  <si>
    <t>Sat Jun 20 21:24:56 PDT 2009</t>
  </si>
  <si>
    <t xml:space="preserve">I seem to always arrive back at this point: debugging Python and Django email handling </t>
  </si>
  <si>
    <t xml:space="preserve">Battery is dying  - Vannae </t>
  </si>
  <si>
    <t>Sat Jun 20 21:24:57 PDT 2009</t>
  </si>
  <si>
    <t xml:space="preserve">Open source plugin for Microsoft Excel for fetching data from Google Analytics http://excellentanalytics.com/ not working in Mac </t>
  </si>
  <si>
    <t>Sat Jun 20 21:25:00 PDT 2009</t>
  </si>
  <si>
    <t xml:space="preserve">@elocinn it doesnt feel like summerrr </t>
  </si>
  <si>
    <t>Sat Jun 20 21:25:01 PDT 2009</t>
  </si>
  <si>
    <t>says aaaaw  karma majorly dropped since my last visit. darn it. http://plurk.com/p/12ks1q</t>
  </si>
  <si>
    <t>Sat Jun 20 21:25:04 PDT 2009</t>
  </si>
  <si>
    <t xml:space="preserve">Just got home...i miss my best friend! And my lip hurts... </t>
  </si>
  <si>
    <t xml:space="preserve">Cool things </t>
  </si>
  <si>
    <t>usaginsohir</t>
  </si>
  <si>
    <t xml:space="preserve">sometimes i just don't know why people have to talk in a bitter way, why?  sighs .. that make me think i don't even want to talk to them </t>
  </si>
  <si>
    <t>Sat Jun 20 21:25:07 PDT 2009</t>
  </si>
  <si>
    <t>I hate going to bed upset. Its so unhealthy.   cheers to better days!</t>
  </si>
  <si>
    <t>Sat Jun 20 21:25:08 PDT 2009</t>
  </si>
  <si>
    <t xml:space="preserve">@BRANDNuMusic84 I'm just sayin' she picked the colors....sorry </t>
  </si>
  <si>
    <t>Sat Jun 20 21:25:09 PDT 2009</t>
  </si>
  <si>
    <t xml:space="preserve">can't get enough sleep!! </t>
  </si>
  <si>
    <t>Sat Jun 20 21:25:13 PDT 2009</t>
  </si>
  <si>
    <t>winner_nana</t>
  </si>
  <si>
    <t xml:space="preserve">no Dolce tonite or any other nite </t>
  </si>
  <si>
    <t>Sat Jun 20 21:25:14 PDT 2009</t>
  </si>
  <si>
    <t xml:space="preserve">Waaaaaa gamau gondongan, gamau d karantina d HK :'( @clarisza sorry I'm not coming today, bed rest </t>
  </si>
  <si>
    <t xml:space="preserve">@Woahitssarah why'd they kick youuu?! </t>
  </si>
  <si>
    <t>Sat Jun 20 21:25:16 PDT 2009</t>
  </si>
  <si>
    <t>vvee</t>
  </si>
  <si>
    <t xml:space="preserve">i might as well skip maths class today. it's a shame i'm sick. </t>
  </si>
  <si>
    <t>Sat Jun 20 21:25:20 PDT 2009</t>
  </si>
  <si>
    <t xml:space="preserve">@MISSMYA stuff.  i was very lucky to get out of all that and be healthy still, it was not fun, i had to go to the hospital more than once </t>
  </si>
  <si>
    <t>Sat Jun 20 21:25:22 PDT 2009</t>
  </si>
  <si>
    <t xml:space="preserve">@bruisemeister @jmbisbee @prettyrach I wish cornholio would follow me </t>
  </si>
  <si>
    <t>Sat Jun 20 21:25:23 PDT 2009</t>
  </si>
  <si>
    <t>ChrissyTG</t>
  </si>
  <si>
    <t>@tami_h I'm sorry  That sounds very painful.</t>
  </si>
  <si>
    <t>kristie737</t>
  </si>
  <si>
    <t xml:space="preserve">work in 1 hour and 35 minutes </t>
  </si>
  <si>
    <t>Sat Jun 20 21:25:24 PDT 2009</t>
  </si>
  <si>
    <t>Belinda1979</t>
  </si>
  <si>
    <t xml:space="preserve">i have no motivation and do not want to go to work tomorrow </t>
  </si>
  <si>
    <t>Sat Jun 20 21:25:25 PDT 2009</t>
  </si>
  <si>
    <t>xoxvic</t>
  </si>
  <si>
    <t xml:space="preserve">@mileycyrus http://twitpic.com/7vvww - why are you so gorgeous. i'm jealous ... </t>
  </si>
  <si>
    <t xml:space="preserve">@heylivhey my husband is on the comp </t>
  </si>
  <si>
    <t>SweetHottKoKo</t>
  </si>
  <si>
    <t xml:space="preserve">Showerin with no dangly parts... </t>
  </si>
  <si>
    <t>Sat Jun 20 21:25:26 PDT 2009</t>
  </si>
  <si>
    <t>its going to be very hard August is very far away  I think i can do it, I hope so.</t>
  </si>
  <si>
    <t xml:space="preserve">@Chrissymarsh I know!! </t>
  </si>
  <si>
    <t>Sat Jun 20 21:25:30 PDT 2009</t>
  </si>
  <si>
    <t xml:space="preserve">pngen beli dvd princess hours,tp gk ada yg nemenin </t>
  </si>
  <si>
    <t>Sat Jun 20 21:25:33 PDT 2009</t>
  </si>
  <si>
    <t xml:space="preserve">Having the hardest time trying to fall asleep without him </t>
  </si>
  <si>
    <t>Sat Jun 20 21:25:34 PDT 2009</t>
  </si>
  <si>
    <t>yup, period is coming. i'm thirsty as fuck. plus, my stomach grew about 3 sizes.  bloating here we come.</t>
  </si>
  <si>
    <t>Sat Jun 20 21:25:36 PDT 2009</t>
  </si>
  <si>
    <t>DJKISSBEATS</t>
  </si>
  <si>
    <t>@DJFillmatic it was slow!  but whatever... We were running late and I didn't get a chance to check you out! Can u DM me ur #?</t>
  </si>
  <si>
    <t>Sat Jun 20 21:25:37 PDT 2009</t>
  </si>
  <si>
    <t xml:space="preserve">@lilemama mine to. I have to utilize every inch! Not to mention my oven doesn't bake evenly. </t>
  </si>
  <si>
    <t>Sat Jun 20 21:25:38 PDT 2009</t>
  </si>
  <si>
    <t>AnaLovebug</t>
  </si>
  <si>
    <t>Feeling guilty for making @jpadilla_ edit the songs for the talent show  Sorry mi amor !</t>
  </si>
  <si>
    <t>Sat Jun 20 21:25:39 PDT 2009</t>
  </si>
  <si>
    <t>daer0n</t>
  </si>
  <si>
    <t xml:space="preserve">@glitteryglossy your hamster died? </t>
  </si>
  <si>
    <t>Sat Jun 20 21:25:41 PDT 2009</t>
  </si>
  <si>
    <t xml:space="preserve">@itsjustinnn we never talk anymore, its sad. you dont answer my IMs. </t>
  </si>
  <si>
    <t>Sat Jun 20 21:25:43 PDT 2009</t>
  </si>
  <si>
    <t>stephaniemarren</t>
  </si>
  <si>
    <t xml:space="preserve">work at 9:30 </t>
  </si>
  <si>
    <t>Sat Jun 20 21:25:46 PDT 2009</t>
  </si>
  <si>
    <t>Vericuester</t>
  </si>
  <si>
    <t xml:space="preserve">spent most of the day installing L4D/HL2 only to be blocked by shitty grafx/video card/general vista shittiness? saturday nite=way lame </t>
  </si>
  <si>
    <t>Sat Jun 20 21:25:49 PDT 2009</t>
  </si>
  <si>
    <t>Nightwolf101</t>
  </si>
  <si>
    <t>@joerogandotnet Hey Joe wish I could watch it man but it aint on here in the uk  seen the clips tho looks great. Great show tonight too.</t>
  </si>
  <si>
    <t>Sat Jun 20 21:25:51 PDT 2009</t>
  </si>
  <si>
    <t>had a bad day at work  and is super confused.</t>
  </si>
  <si>
    <t>Sat Jun 20 21:25:56 PDT 2009</t>
  </si>
  <si>
    <t>shawntaye</t>
  </si>
  <si>
    <t xml:space="preserve">Isn't ready for summer. It's too hot. </t>
  </si>
  <si>
    <t>Sat Jun 20 21:25:57 PDT 2009</t>
  </si>
  <si>
    <t xml:space="preserve">@rinserepeat No, no Mac client that I know of. </t>
  </si>
  <si>
    <t>Sat Jun 20 21:25:59 PDT 2009</t>
  </si>
  <si>
    <t xml:space="preserve">@kirbywhitehead i miss you too boo! </t>
  </si>
  <si>
    <t>Sat Jun 20 21:26:01 PDT 2009</t>
  </si>
  <si>
    <t>Annbrookstone</t>
  </si>
  <si>
    <t xml:space="preserve">Its 11:30, I'm at a bar in Detroit Lakes, and I just wanna go to bed </t>
  </si>
  <si>
    <t>Sat Jun 20 21:26:13 PDT 2009</t>
  </si>
  <si>
    <t>color_me_bad</t>
  </si>
  <si>
    <t xml:space="preserve">B day ova </t>
  </si>
  <si>
    <t>somnath4life</t>
  </si>
  <si>
    <t xml:space="preserve">#tweetdeck won't let me sign into my #tweetdeck account on my #iPhone. Anyone else having this problem? Desktop client lets me sign in </t>
  </si>
  <si>
    <t>Sat Jun 20 21:26:15 PDT 2009</t>
  </si>
  <si>
    <t xml:space="preserve">Morning People.. not a good start to the day.. feeling signs of weakness and pain.. cant get up from the bed even.  </t>
  </si>
  <si>
    <t xml:space="preserve">Keezy just brought at mary j blidge... But she aint sing?! </t>
  </si>
  <si>
    <t>Geophrix</t>
  </si>
  <si>
    <t xml:space="preserve">@lizNOTlizard Me too!  I have swine flu </t>
  </si>
  <si>
    <t>Sat Jun 20 21:26:16 PDT 2009</t>
  </si>
  <si>
    <t>@jonaskevin Congrats!! I wonder how the concert was! I couldn't go  But don't worry, I'll go to another one! haha well... so, Good night!!</t>
  </si>
  <si>
    <t xml:space="preserve">As a dad i am trying to enjoy today but i doubt i will </t>
  </si>
  <si>
    <t>Sat Jun 20 21:26:17 PDT 2009</t>
  </si>
  <si>
    <t>Yossie2009</t>
  </si>
  <si>
    <t xml:space="preserve">Hukksss!! Hukksss!! Geee.. My cough havent stop yet </t>
  </si>
  <si>
    <t>Sat Jun 20 21:26:21 PDT 2009</t>
  </si>
  <si>
    <t xml:space="preserve">dam dude christines ughh and I feel blahhh </t>
  </si>
  <si>
    <t>Kaibabydesigns</t>
  </si>
  <si>
    <t xml:space="preserve">It's official Glacier Natl. Park is the most beautiful place EVER!!!  9 day road trip is almost over </t>
  </si>
  <si>
    <t>Sat Jun 20 21:26:23 PDT 2009</t>
  </si>
  <si>
    <t>itsabbygail</t>
  </si>
  <si>
    <t>i uploaded 1 bad quality video, i just record it on a webcam. and i swear the quality is so bad! and hate the video.  i swear.</t>
  </si>
  <si>
    <t>jacobliu</t>
  </si>
  <si>
    <t>I'm constipated  dad ran out to get me prune juice and forgot to post this till now.</t>
  </si>
  <si>
    <t>Sat Jun 20 21:26:27 PDT 2009</t>
  </si>
  <si>
    <t xml:space="preserve">@ajpreyes im not sure but either way it made me sad. We drove by and im like aaahhhh! </t>
  </si>
  <si>
    <t>JamieBunting</t>
  </si>
  <si>
    <t xml:space="preserve">Work at 9 a.m. tomorrow  </t>
  </si>
  <si>
    <t>Sat Jun 20 21:26:29 PDT 2009</t>
  </si>
  <si>
    <t>CrystalAmor</t>
  </si>
  <si>
    <t xml:space="preserve">Sitting on the computer bored as. raining still nothing to do </t>
  </si>
  <si>
    <t>Sat Jun 20 21:26:33 PDT 2009</t>
  </si>
  <si>
    <t xml:space="preserve">is bored and lonely...so im playing ghost busters on the wii. i need a life </t>
  </si>
  <si>
    <t>Sat Jun 20 21:26:34 PDT 2009</t>
  </si>
  <si>
    <t>taytaytay9</t>
  </si>
  <si>
    <t>beanford</t>
  </si>
  <si>
    <t>@1freakofnature Going to work NOW?  Have a good night!</t>
  </si>
  <si>
    <t>@AGistheWest heyy loserrr thanks for hitting me back  have fun with your wonderful mix thoughhh</t>
  </si>
  <si>
    <t>Sat Jun 20 21:26:35 PDT 2009</t>
  </si>
  <si>
    <t>throat hurts now  hate dogs so much</t>
  </si>
  <si>
    <t>ChandamanXL</t>
  </si>
  <si>
    <t xml:space="preserve">Crowded, hot clubs + Chandler = </t>
  </si>
  <si>
    <t>Sat Jun 20 21:26:38 PDT 2009</t>
  </si>
  <si>
    <t>highhaters</t>
  </si>
  <si>
    <t>bout to crash. i have a headache.  lame!</t>
  </si>
  <si>
    <t>Plum2010</t>
  </si>
  <si>
    <t xml:space="preserve">had a very fun day with my niece, step mom, and aunt... but i was worried about my dad. he's foot is bad!! he cant do anything! </t>
  </si>
  <si>
    <t>Sat Jun 20 21:26:39 PDT 2009</t>
  </si>
  <si>
    <t>@sk6ers come back to VA! love you guys so much. sadly i couldnt make the show  or come to knoxville, tn. that would be amazing. &amp;lt;3</t>
  </si>
  <si>
    <t xml:space="preserve">i wanna see deez nuts so bad but im gonna be in japan when they come to canberra </t>
  </si>
  <si>
    <t xml:space="preserve">@RobinTaylorRoth I had more pieces but when I moved and downsized I had to get rid of some favorite pieces </t>
  </si>
  <si>
    <t>Sat Jun 20 21:26:40 PDT 2009</t>
  </si>
  <si>
    <t>Eyem_here</t>
  </si>
  <si>
    <t xml:space="preserve"> Worst fear has come true: Nip/Tuck has been cancelled!!!</t>
  </si>
  <si>
    <t>ninalynn7</t>
  </si>
  <si>
    <t>@MoreLikeMelissa aw babe  dont be upset, hes an idiot if he doesnt like you. your just plain amazing and so beautiful</t>
  </si>
  <si>
    <t>Sat Jun 20 21:26:41 PDT 2009</t>
  </si>
  <si>
    <t xml:space="preserve">@SteveIsaacs I just watched that 20 seconds ago and the tears keep coming ... </t>
  </si>
  <si>
    <t>Sat Jun 20 21:27:13 PDT 2009</t>
  </si>
  <si>
    <t>pauliinaaG</t>
  </si>
  <si>
    <t xml:space="preserve">uuuuh the party was cancelled </t>
  </si>
  <si>
    <t>Xerotaku</t>
  </si>
  <si>
    <t xml:space="preserve">No stars out tonight. </t>
  </si>
  <si>
    <t>Sat Jun 20 21:27:14 PDT 2009</t>
  </si>
  <si>
    <t xml:space="preserve">@wildpeeta hey bu karshas need a day too </t>
  </si>
  <si>
    <t>Sat Jun 20 21:27:15 PDT 2009</t>
  </si>
  <si>
    <t>TiffanySC3</t>
  </si>
  <si>
    <t xml:space="preserve">trying not to go crazy from lack of sex, photoshoots, camming, and porn </t>
  </si>
  <si>
    <t>Sat Jun 20 21:27:16 PDT 2009</t>
  </si>
  <si>
    <t>@egbl I hate those days!  I hope tomorrow is waaaaay better... To make up for today. &amp;lt;3</t>
  </si>
  <si>
    <t>Sat Jun 20 21:27:21 PDT 2009</t>
  </si>
  <si>
    <t>CocoaPink411</t>
  </si>
  <si>
    <t xml:space="preserve">Late at the shop printing some shipping labels as Paypal shipping is messed up and we have to do every label individually  by hand </t>
  </si>
  <si>
    <t>cprpoker</t>
  </si>
  <si>
    <t xml:space="preserve">@lennytoups it was awesome. One more day in Steamboat then back to Boston </t>
  </si>
  <si>
    <t>beeismee21</t>
  </si>
  <si>
    <t>Omg. I seriously think the emergency room is callin my name. I'm in so much pain Still  save me!</t>
  </si>
  <si>
    <t>Sat Jun 20 21:27:22 PDT 2009</t>
  </si>
  <si>
    <t>aut0maticstop</t>
  </si>
  <si>
    <t xml:space="preserve">@Heather_Glam I'm just joking. You know that right, sweetheart? </t>
  </si>
  <si>
    <t>Sat Jun 20 21:27:23 PDT 2009</t>
  </si>
  <si>
    <t>dimitristrobbe</t>
  </si>
  <si>
    <t xml:space="preserve">I wonder if God is shaken... </t>
  </si>
  <si>
    <t>litlmisslyss</t>
  </si>
  <si>
    <t xml:space="preserve">Lost money at the casino </t>
  </si>
  <si>
    <t>Sat Jun 20 21:27:24 PDT 2009</t>
  </si>
  <si>
    <t>jafza</t>
  </si>
  <si>
    <t xml:space="preserve">After a few days, keeping the ac set to 76 is actually cool enough, pretty soon I'm gonna bundle up at 50 </t>
  </si>
  <si>
    <t xml:space="preserve">my car is fucking broke, AGAIN. im so fucking useless without my piece of old crap </t>
  </si>
  <si>
    <t>julzstargirl</t>
  </si>
  <si>
    <t xml:space="preserve">very tired as in super!!!! i dont know if i can still study today or maybe i'll just sleep the whole day! XD..i need energy, i need HIM.. </t>
  </si>
  <si>
    <t>Sat Jun 20 21:27:28 PDT 2009</t>
  </si>
  <si>
    <t>bryan9103</t>
  </si>
  <si>
    <t>My mom wont let me go to the britney concert  cuz i start csub the next day....</t>
  </si>
  <si>
    <t>Sat Jun 20 21:27:30 PDT 2009</t>
  </si>
  <si>
    <t xml:space="preserve">I'm so bored and lonely right now. </t>
  </si>
  <si>
    <t xml:space="preserve">@joshgroban don't u mean bring on the pixie sticks??  or was it cheerios??  *hands u 3 pills* got a headache??  </t>
  </si>
  <si>
    <t>Sat Jun 20 21:27:32 PDT 2009</t>
  </si>
  <si>
    <t xml:space="preserve">da chick on mama mi has a dream.... </t>
  </si>
  <si>
    <t>Sat Jun 20 21:27:41 PDT 2009</t>
  </si>
  <si>
    <t>AdaAdore</t>
  </si>
  <si>
    <t xml:space="preserve">@KellykelKool funny my husband says there's no way it's Conan tweeting! He says I'm nuts </t>
  </si>
  <si>
    <t xml:space="preserve">@mel_says i totally would but i have a bunch of father's day crap tomorrow. </t>
  </si>
  <si>
    <t>Sat Jun 20 21:27:43 PDT 2009</t>
  </si>
  <si>
    <t>@upenzi  i am not worthy</t>
  </si>
  <si>
    <t xml:space="preserve">ugh i have a strage craving for a burrito bowl at this very min... :-/ sucks to be 1230 right now </t>
  </si>
  <si>
    <t xml:space="preserve">About to clean my room. Not as messy as it has been, but still gotta clean it. Ughh. </t>
  </si>
  <si>
    <t>Sat Jun 20 21:27:44 PDT 2009</t>
  </si>
  <si>
    <t>IÂ´m sad....Leftoverture has started skipping  (yes, i listen to albums. go away if you donÂ´t like it)</t>
  </si>
  <si>
    <t>sandritat</t>
  </si>
  <si>
    <t xml:space="preserve">@MarriottIntl Heading down to Virginia Beach and going to stay at a Marriott. But then headed to Outer Banks, NC.. and No Marriott </t>
  </si>
  <si>
    <t>Sat Jun 20 21:27:48 PDT 2009</t>
  </si>
  <si>
    <t xml:space="preserve">damn its hard </t>
  </si>
  <si>
    <t>Sat Jun 20 21:27:49 PDT 2009</t>
  </si>
  <si>
    <t>travich</t>
  </si>
  <si>
    <t xml:space="preserve">Trying to understand his 2nd hand on ft tourney was ks after vegas, but never saw a big pair in 8 hours of play at the WSOP events...  </t>
  </si>
  <si>
    <t>Sat Jun 20 21:27:51 PDT 2009</t>
  </si>
  <si>
    <t xml:space="preserve">NO. @rustyrockets was at my place of employment today and didn't give me a heads up? </t>
  </si>
  <si>
    <t>Sat Jun 20 21:27:52 PDT 2009</t>
  </si>
  <si>
    <t>MitchieP</t>
  </si>
  <si>
    <t xml:space="preserve">finally back at home, tired, bored, and I feel like I'm getting a little sick </t>
  </si>
  <si>
    <t>sirscrooge</t>
  </si>
  <si>
    <t xml:space="preserve">sick in bed with flu </t>
  </si>
  <si>
    <t>Sat Jun 20 21:27:53 PDT 2009</t>
  </si>
  <si>
    <t>friskyconfetti</t>
  </si>
  <si>
    <t xml:space="preserve">I'm sorry for all the crap I put my computer through. </t>
  </si>
  <si>
    <t>Sat Jun 20 21:27:55 PDT 2009</t>
  </si>
  <si>
    <t>TaniaGarrido</t>
  </si>
  <si>
    <t xml:space="preserve">i want to sleep!!!, but i can't </t>
  </si>
  <si>
    <t>nattyface</t>
  </si>
  <si>
    <t xml:space="preserve">I'm so burnt. I hope it turns into a tan </t>
  </si>
  <si>
    <t>Sat Jun 20 21:28:02 PDT 2009</t>
  </si>
  <si>
    <t>@willserwin  whats wrong?</t>
  </si>
  <si>
    <t>Sat Jun 20 21:28:03 PDT 2009</t>
  </si>
  <si>
    <t>Haha!!  Pleasseeee. Im terifed.</t>
  </si>
  <si>
    <t>Gotta wake up in 4 hours for work  Good night everyone.</t>
  </si>
  <si>
    <t>Sat Jun 20 21:28:09 PDT 2009</t>
  </si>
  <si>
    <t>lexis671</t>
  </si>
  <si>
    <t xml:space="preserve">packing for tomarrow going to camp marengo...... cant wait, but then again no phone </t>
  </si>
  <si>
    <t xml:space="preserve">The more GI Joe trailers I see, the less I want to see the movie. </t>
  </si>
  <si>
    <t>Sat Jun 20 21:28:13 PDT 2009</t>
  </si>
  <si>
    <t>Raquel_Ramos</t>
  </si>
  <si>
    <t>kind of sick  ... ready for bed !!!</t>
  </si>
  <si>
    <t>Sat Jun 20 21:28:15 PDT 2009</t>
  </si>
  <si>
    <t>MemofChaoticMom</t>
  </si>
  <si>
    <t xml:space="preserve">My poor baby just needed two staples from a gash in his head. Playing computer games proved to be dangerous tonight . </t>
  </si>
  <si>
    <t>@the_f1_chap i wanted to be there for gates opening but @jayegan put his foot down  so im up + almost ready..hes just woken up</t>
  </si>
  <si>
    <t xml:space="preserve">Well, I guess it's time for bed. </t>
  </si>
  <si>
    <t>Sat Jun 20 21:28:16 PDT 2009</t>
  </si>
  <si>
    <t xml:space="preserve">tired.. can't be stuffed to go to school </t>
  </si>
  <si>
    <t>Sat Jun 20 21:28:17 PDT 2009</t>
  </si>
  <si>
    <t xml:space="preserve">Heading to work very soon  during this little raining </t>
  </si>
  <si>
    <t>Sat Jun 20 21:28:19 PDT 2009</t>
  </si>
  <si>
    <t>wackodoc</t>
  </si>
  <si>
    <t xml:space="preserve">Dissertation headache </t>
  </si>
  <si>
    <t xml:space="preserve">spent half the day fixing his xbox.  Think it's good, but afraid to stress it </t>
  </si>
  <si>
    <t>Sat Jun 20 21:28:20 PDT 2009</t>
  </si>
  <si>
    <t>trisjenn</t>
  </si>
  <si>
    <t xml:space="preserve">@dyee812 where is Gamba? and why was I not invited.  </t>
  </si>
  <si>
    <t>Sat Jun 20 21:28:21 PDT 2009</t>
  </si>
  <si>
    <t xml:space="preserve">familyyy pictures, good memories! we're growing up faasstttttt </t>
  </si>
  <si>
    <t>ZCrew</t>
  </si>
  <si>
    <t>@MrRobPattinson thats disconcerning to hear since they already attacked you on the street this week    hope you are well</t>
  </si>
  <si>
    <t>Sat Jun 20 21:28:22 PDT 2009</t>
  </si>
  <si>
    <t>lolo5108</t>
  </si>
  <si>
    <t xml:space="preserve">arg my iPod charger broke and we don't have any others in flagstaff. </t>
  </si>
  <si>
    <t>ryzlynn</t>
  </si>
  <si>
    <t xml:space="preserve">@DavidArchie That's good to know!! Hope I was there!! huhuhu.. </t>
  </si>
  <si>
    <t>Sat Jun 20 21:28:23 PDT 2009</t>
  </si>
  <si>
    <t>rissaaria</t>
  </si>
  <si>
    <t xml:space="preserve">Going to bed now see you in two hours. </t>
  </si>
  <si>
    <t>Sat Jun 20 21:28:26 PDT 2009</t>
  </si>
  <si>
    <t>My battery cell is dying I'm gonna have to charge it.  [idk where the charger is]</t>
  </si>
  <si>
    <t>ooohhhitswendy</t>
  </si>
  <si>
    <t xml:space="preserve">relaxing on my saturday and whaching hancock nothing else to do </t>
  </si>
  <si>
    <t>Sat Jun 20 21:28:27 PDT 2009</t>
  </si>
  <si>
    <t xml:space="preserve">@ericaaisawesome you calling me ugly? </t>
  </si>
  <si>
    <t>Sat Jun 20 21:28:28 PDT 2009</t>
  </si>
  <si>
    <t>carlymariewest</t>
  </si>
  <si>
    <t xml:space="preserve">had a looong crappy day at work </t>
  </si>
  <si>
    <t>@sarzparella is there a VS in seattle or a AP? No AP or else I'd go there.  But there is a VS and one in bellingham! i go there sometimes.</t>
  </si>
  <si>
    <t>Sat Jun 20 21:28:29 PDT 2009</t>
  </si>
  <si>
    <t>@Valasourus leave without saying bye  fine</t>
  </si>
  <si>
    <t>LmothafuckinP</t>
  </si>
  <si>
    <t xml:space="preserve">Knocked out; in uber need of an i-pod. </t>
  </si>
  <si>
    <t>Sat Jun 20 21:28:33 PDT 2009</t>
  </si>
  <si>
    <t xml:space="preserve">@TheRealRyanHiga i bet that happens a lot ehh?....err u should get a Hotmail so u can add me HaHa cause my twitter freezes </t>
  </si>
  <si>
    <t>Sat Jun 20 21:28:34 PDT 2009</t>
  </si>
  <si>
    <t>manu_santos</t>
  </si>
  <si>
    <t xml:space="preserve">@maameliaperozo i wish i was there </t>
  </si>
  <si>
    <t>Sat Jun 20 21:28:37 PDT 2009</t>
  </si>
  <si>
    <t>kitaangel</t>
  </si>
  <si>
    <t>Ugh, and only now he decides that it's too hot to dance...  I actually really wanted to dance a little but I think I became the 3rd wheel</t>
  </si>
  <si>
    <t>Sat Jun 20 21:28:39 PDT 2009</t>
  </si>
  <si>
    <t xml:space="preserve">@dtony i don't know, they said this never happened before, but they gave us a yaris to use temporarily </t>
  </si>
  <si>
    <t>Sat Jun 20 21:28:40 PDT 2009</t>
  </si>
  <si>
    <t>LizaJgreen</t>
  </si>
  <si>
    <t xml:space="preserve">just landed in ohio </t>
  </si>
  <si>
    <t>Sat Jun 20 21:28:41 PDT 2009</t>
  </si>
  <si>
    <t>justkaela</t>
  </si>
  <si>
    <t>@broskiii gahh! your videos DEFINITELY made me miss djing  looks like you had SOME fun though so shush!</t>
  </si>
  <si>
    <t>Sat Jun 20 21:28:42 PDT 2009</t>
  </si>
  <si>
    <t xml:space="preserve">Why does @hidanee never respond to my texts? </t>
  </si>
  <si>
    <t>Sat Jun 20 21:28:44 PDT 2009</t>
  </si>
  <si>
    <t>hn_richter</t>
  </si>
  <si>
    <t xml:space="preserve"> car's being dumb which means i must spend money on it to fix it instead of going out somewhere tonight. church in the am... then wrk 3-12</t>
  </si>
  <si>
    <t>Sat Jun 20 21:28:45 PDT 2009</t>
  </si>
  <si>
    <t xml:space="preserve">I'm missing a couple of paint brushes. </t>
  </si>
  <si>
    <t>Sat Jun 20 21:28:47 PDT 2009</t>
  </si>
  <si>
    <t xml:space="preserve">Walked in and put a dub on red and won.. Got greedy and put 40 on red and lost. </t>
  </si>
  <si>
    <t>Would have been happy to see Transformers, but IT'S NOT OUT YET! June 24 for us.  My giant transforming robot joy will have to wait.</t>
  </si>
  <si>
    <t>Sat Jun 20 21:28:51 PDT 2009</t>
  </si>
  <si>
    <t>DearTwatter</t>
  </si>
  <si>
    <t>@noturstar23 I know! You can't walk or bike anymore  it's okay you're a big kid now!</t>
  </si>
  <si>
    <t>Sat Jun 20 21:28:53 PDT 2009</t>
  </si>
  <si>
    <t>BelemMorales</t>
  </si>
  <si>
    <t xml:space="preserve">Today involved a pedicure, tanning, and a haircut, and yet still not felling 100% </t>
  </si>
  <si>
    <t xml:space="preserve">Wish I could stay at @aprealbrooke's </t>
  </si>
  <si>
    <t>Sat Jun 20 21:28:54 PDT 2009</t>
  </si>
  <si>
    <t>ErikaCRuiz</t>
  </si>
  <si>
    <t xml:space="preserve">souuuuper bored and lonely </t>
  </si>
  <si>
    <t>Sat Jun 20 21:28:56 PDT 2009</t>
  </si>
  <si>
    <t xml:space="preserve">@BLeigh1130 It really is the end of an era!! booo!!! </t>
  </si>
  <si>
    <t>Sat Jun 20 21:28:59 PDT 2009</t>
  </si>
  <si>
    <t>Acire_Duarte</t>
  </si>
  <si>
    <t>Wishing I could spend tmrw with my Dad in AZ, I miss him  I am truly blessed to have such a great guy in my life! Happy Daddy's Day!</t>
  </si>
  <si>
    <t>Sat Jun 20 21:29:06 PDT 2009</t>
  </si>
  <si>
    <t>crazyemiweez</t>
  </si>
  <si>
    <t xml:space="preserve">Oww I think I am gonna sit regular now. My head is starting hurt...   </t>
  </si>
  <si>
    <t>Sat Jun 20 21:29:09 PDT 2009</t>
  </si>
  <si>
    <t xml:space="preserve">@savvygrl The sunset is stunning! Snap some pictures - I was in the car </t>
  </si>
  <si>
    <t>jamietamm</t>
  </si>
  <si>
    <t xml:space="preserve">Odd trivia: I don't like to write in my music books! I feel like I am defacing them  I always make photocopies &amp;amp; write all over them </t>
  </si>
  <si>
    <t>Sat Jun 20 21:29:18 PDT 2009</t>
  </si>
  <si>
    <t>Gotta find a new guild this week when I get home from vacation.  Not sure I'll find something without transferring.</t>
  </si>
  <si>
    <t>Sat Jun 20 21:29:22 PDT 2009</t>
  </si>
  <si>
    <t>_LiLLiAN</t>
  </si>
  <si>
    <t xml:space="preserve">getting ready to go out to eat w/ immi&amp;amp;peter . the weather kills it though </t>
  </si>
  <si>
    <t>Sat Jun 20 21:29:23 PDT 2009</t>
  </si>
  <si>
    <t xml:space="preserve">@gillianvirginia aww I'm sorry darlin! As Noelle just said, &amp;quot;fuck technology!&amp;quot; Her phone is retarded right now too... </t>
  </si>
  <si>
    <t>Sat Jun 20 21:29:26 PDT 2009</t>
  </si>
  <si>
    <t xml:space="preserve">i need lowd </t>
  </si>
  <si>
    <t>Sat Jun 20 21:29:29 PDT 2009</t>
  </si>
  <si>
    <t>sun is shining into my room that's why I'm awake now  - that's silly..I hate it , everyday it is the same with those curtains</t>
  </si>
  <si>
    <t>@Mievolution i almost fell 2day  hahahaha</t>
  </si>
  <si>
    <t>Sat Jun 20 21:29:30 PDT 2009</t>
  </si>
  <si>
    <t>believe it or not.. it's raining at sentosa!  haha.. so weird!</t>
  </si>
  <si>
    <t>Sat Jun 20 21:29:31 PDT 2009</t>
  </si>
  <si>
    <t>Gonna do closing today  &amp;amp; i think I'll be late for work . - http://tweet.sg</t>
  </si>
  <si>
    <t>I am so jealous of CDO. why does she get to talk to him  and I dont!! ugh</t>
  </si>
  <si>
    <t>Sat Jun 20 21:29:32 PDT 2009</t>
  </si>
  <si>
    <t xml:space="preserve">Feeling lonely and sad tonight and many nights these days oh AND days these days too~~~~ </t>
  </si>
  <si>
    <t>JaniceAguinaldo</t>
  </si>
  <si>
    <t>Happy Father's Day!!! Too bad my dad is out in Cali.  Hope everyone have a great day!</t>
  </si>
  <si>
    <t>Sat Jun 20 21:29:33 PDT 2009</t>
  </si>
  <si>
    <t xml:space="preserve">@mrhands09 the air bag did all the damage when it deployed </t>
  </si>
  <si>
    <t>Sat Jun 20 21:29:34 PDT 2009</t>
  </si>
  <si>
    <t>tiaattack</t>
  </si>
  <si>
    <t xml:space="preserve">@AlexAllTimeLow http://www.stickam.com/samanthaterror go back in the stickam! </t>
  </si>
  <si>
    <t>Sat Jun 20 21:29:35 PDT 2009</t>
  </si>
  <si>
    <t xml:space="preserve">@theDebbyRyan 36 min and counting ..  I went threw all of your messages now it just hung up onme </t>
  </si>
  <si>
    <t>Sat Jun 20 21:29:41 PDT 2009</t>
  </si>
  <si>
    <t xml:space="preserve">Oh dear, I just woke up. Where is my Sunday </t>
  </si>
  <si>
    <t>officially broke.  on he other hand . . .bubblegum octopus' CD is on my iPod. 8P</t>
  </si>
  <si>
    <t>Sat Jun 20 21:29:43 PDT 2009</t>
  </si>
  <si>
    <t>djcinnaminh</t>
  </si>
  <si>
    <t>Just got back to SJ... No time to rest I have to DJ tonight  delayed flights suck!!</t>
  </si>
  <si>
    <t>Sat Jun 20 21:29:47 PDT 2009</t>
  </si>
  <si>
    <t xml:space="preserve">all the guitarists r out come find me </t>
  </si>
  <si>
    <t>Sat Jun 20 21:29:51 PDT 2009</t>
  </si>
  <si>
    <t>mOnEEna</t>
  </si>
  <si>
    <t xml:space="preserve">i miss david archuleta and cook.. </t>
  </si>
  <si>
    <t>Sat Jun 20 21:29:52 PDT 2009</t>
  </si>
  <si>
    <t>@coutureadore that so sad  it's tough to watch</t>
  </si>
  <si>
    <t>Sat Jun 20 21:29:54 PDT 2009</t>
  </si>
  <si>
    <t>iwant2bskiing</t>
  </si>
  <si>
    <t xml:space="preserve">wondering why I volunteered to work at 6:15AM tomorrow (sunday)... I want to go out and parrrty  Ah well, Matrix Marathon instead </t>
  </si>
  <si>
    <t>Sat Jun 20 21:29:55 PDT 2009</t>
  </si>
  <si>
    <t xml:space="preserve">12:30 1 1:30 get 1 &amp;quot;coo&amp;quot; from the clock </t>
  </si>
  <si>
    <t>Sat Jun 20 21:29:56 PDT 2009</t>
  </si>
  <si>
    <t xml:space="preserve">feeling sad..2morrow not a good day...but happy fathers day to all ur daddys </t>
  </si>
  <si>
    <t>Sat Jun 20 21:29:58 PDT 2009</t>
  </si>
  <si>
    <t xml:space="preserve">@tstewart212 this growing out stage is gettin on  my nerves..i had it cut real short for spring break..and i miss it </t>
  </si>
  <si>
    <t>rdick</t>
  </si>
  <si>
    <t xml:space="preserve">I can't hang out til next saturday </t>
  </si>
  <si>
    <t>Sat Jun 20 21:29:59 PDT 2009</t>
  </si>
  <si>
    <t>schulzy01</t>
  </si>
  <si>
    <t>went out last nite and had her drink spiked  people need to grow up</t>
  </si>
  <si>
    <t>Sat Jun 20 21:30:00 PDT 2009</t>
  </si>
  <si>
    <t>Got to work mornings this whole week at work   8am till 4pm mostly everyday.</t>
  </si>
  <si>
    <t>Sat Jun 20 21:30:01 PDT 2009</t>
  </si>
  <si>
    <t xml:space="preserve">tired, bored, confused, angry, all emotions good and bad, mixed together in my body...makes for a lousy ass cocktail...thats for sure </t>
  </si>
  <si>
    <t>WintanaBee</t>
  </si>
  <si>
    <t xml:space="preserve">just looking in my room and realizing that im not gonna fit all this crap in my little compact car. Looks like I gotta let some things go </t>
  </si>
  <si>
    <t>jennydommm</t>
  </si>
  <si>
    <t xml:space="preserve">is why did i have to find a great one 2 months before i go off to school </t>
  </si>
  <si>
    <t>Sat Jun 20 21:30:02 PDT 2009</t>
  </si>
  <si>
    <t>lizdollabill</t>
  </si>
  <si>
    <t>@kellsiewtf  it's really fun, not, but trust me ! We've seen our share of non athletisism</t>
  </si>
  <si>
    <t>Sat Jun 20 21:30:04 PDT 2009</t>
  </si>
  <si>
    <t xml:space="preserve">Can't find a hotel </t>
  </si>
  <si>
    <t>Sat Jun 20 21:30:06 PDT 2009</t>
  </si>
  <si>
    <t xml:space="preserve">@Nittaya brickbreaker is the shizzzz! then i got addicted to sudoku and finished the whole thing! </t>
  </si>
  <si>
    <t>X-men origins: Wolverine is a no show - i'd have preferred if they'd kept wolverine a mystery and not go digging his past  Disappointing!</t>
  </si>
  <si>
    <t>Sat Jun 20 21:30:07 PDT 2009</t>
  </si>
  <si>
    <t>JP310</t>
  </si>
  <si>
    <t xml:space="preserve">@Camille8a My Dad still going? Looks like I will be missing out </t>
  </si>
  <si>
    <t xml:space="preserve">I ate cake and then my vodka wasnt good anymore. </t>
  </si>
  <si>
    <t>Sat Jun 20 21:30:09 PDT 2009</t>
  </si>
  <si>
    <t xml:space="preserve">my dad is the most UNREASONABLE man in the universe! </t>
  </si>
  <si>
    <t>Sat Jun 20 21:30:12 PDT 2009</t>
  </si>
  <si>
    <t>Jimmiray</t>
  </si>
  <si>
    <t>May actually whip out the kiddie pool tomorrow. This time I'll have to fill it with water &amp;amp; not beer  http://myloc.me/4MMC</t>
  </si>
  <si>
    <t>minispicegirl</t>
  </si>
  <si>
    <t xml:space="preserve">I am afraid of having another sleepless night. </t>
  </si>
  <si>
    <t>Sat Jun 20 21:30:15 PDT 2009</t>
  </si>
  <si>
    <t xml:space="preserve">you make me frustrated </t>
  </si>
  <si>
    <t>Sat Jun 20 21:30:17 PDT 2009</t>
  </si>
  <si>
    <t>NebulaesInGloom</t>
  </si>
  <si>
    <t xml:space="preserve">I should've given that card </t>
  </si>
  <si>
    <t>Sat Jun 20 21:30:18 PDT 2009</t>
  </si>
  <si>
    <t>guiltydeelon</t>
  </si>
  <si>
    <t xml:space="preserve">@thatswhack74 I am so sorry Charli </t>
  </si>
  <si>
    <t>Sat Jun 20 21:30:19 PDT 2009</t>
  </si>
  <si>
    <t xml:space="preserve">Can't sleep! My arm, hand, &amp;amp; back r killin me! Grrrr </t>
  </si>
  <si>
    <t>Sat Jun 20 21:30:20 PDT 2009</t>
  </si>
  <si>
    <t xml:space="preserve">Considering sleeping on the couch. Its too hot in my room </t>
  </si>
  <si>
    <t>Sat Jun 20 21:30:21 PDT 2009</t>
  </si>
  <si>
    <t xml:space="preserve">i hope ull comeback here again to perform and to stay longer </t>
  </si>
  <si>
    <t>Sat Jun 20 21:30:22 PDT 2009</t>
  </si>
  <si>
    <t>iMuggle</t>
  </si>
  <si>
    <t xml:space="preserve">@jontymisra y is my phone saying all apps up to date </t>
  </si>
  <si>
    <t>literaryescapis</t>
  </si>
  <si>
    <t xml:space="preserve">is going to bed otherwise I'll be up watching the first episode of True Blood......can't stay up for another hour.  </t>
  </si>
  <si>
    <t>Sat Jun 20 21:30:24 PDT 2009</t>
  </si>
  <si>
    <t xml:space="preserve">http://bit.ly/15Qfjk  ----- i envy her </t>
  </si>
  <si>
    <t>Sat Jun 20 21:30:29 PDT 2009</t>
  </si>
  <si>
    <t>Benny_Swagger</t>
  </si>
  <si>
    <t xml:space="preserve">@Phoboy86 word? You talked to her... Haven't seen her in a while if you see her tell her what's up.  Gotta get back in now </t>
  </si>
  <si>
    <t>Sat Jun 20 21:30:31 PDT 2009</t>
  </si>
  <si>
    <t>@nelia39 haha awwh. fail  take me to cali to make up for it</t>
  </si>
  <si>
    <t>Sat Jun 20 21:30:32 PDT 2009</t>
  </si>
  <si>
    <t xml:space="preserve">@KIMNB best haircut by far,besides the joe-fawk,awwww how i miss that so, </t>
  </si>
  <si>
    <t>Sat Jun 20 21:30:34 PDT 2009</t>
  </si>
  <si>
    <t>bdawg8569</t>
  </si>
  <si>
    <t xml:space="preserve">Calculated how much $ i'll have left to myself after i pay my monthly bills....once i own this house. Its not pretty. </t>
  </si>
  <si>
    <t>Sat Jun 20 21:30:35 PDT 2009</t>
  </si>
  <si>
    <t>gabymolinaa</t>
  </si>
  <si>
    <t xml:space="preserve">really just wants to stay in, but is going out anyways? </t>
  </si>
  <si>
    <t>Sat Jun 20 21:30:37 PDT 2009</t>
  </si>
  <si>
    <t>@bengeeb  baby i keep trying...but you spurn my clubs  ~beau~</t>
  </si>
  <si>
    <t>@HelloLizzi  dannnnnnnggggggggg i would've loved it haha</t>
  </si>
  <si>
    <t>Sat Jun 20 21:30:38 PDT 2009</t>
  </si>
  <si>
    <t xml:space="preserve">@buggin469 I'm jealous... Kinda miss you guys </t>
  </si>
  <si>
    <t xml:space="preserve">I apologize for any inconvenience my hacked MySpace may be causing. I don't know how to fix it. Sorry, friends. </t>
  </si>
  <si>
    <t xml:space="preserve">I'm now watching 16 and Pregnant - so, so sad! </t>
  </si>
  <si>
    <t>Sat Jun 20 21:30:41 PDT 2009</t>
  </si>
  <si>
    <t>@A_Lay I'm not even in jersey  .. If I wouldve know I wouldve stayed my ass in jersey tho lol</t>
  </si>
  <si>
    <t>Sat Jun 20 21:31:08 PDT 2009</t>
  </si>
  <si>
    <t>SunkistSerenade</t>
  </si>
  <si>
    <t xml:space="preserve">I hate washing dishes. My hands are all dried out. </t>
  </si>
  <si>
    <t>Sat Jun 20 21:31:10 PDT 2009</t>
  </si>
  <si>
    <t xml:space="preserve">New email! not sure why the old one isn't working.. I do not want to login yet </t>
  </si>
  <si>
    <t>Sat Jun 20 21:31:11 PDT 2009</t>
  </si>
  <si>
    <t xml:space="preserve">Got back form the movies a moment ago.I totally fucked the car up,but it should be fixed in the morning.Fuckin' rain </t>
  </si>
  <si>
    <t>lessofyou</t>
  </si>
  <si>
    <t xml:space="preserve">Party-time ! I wish.. </t>
  </si>
  <si>
    <t>ToBFree</t>
  </si>
  <si>
    <t xml:space="preserve">lol@pikturepurfekt.... im sitting here wishing that i didnt have to work today and that i was in miami... </t>
  </si>
  <si>
    <t>Sat Jun 20 21:31:14 PDT 2009</t>
  </si>
  <si>
    <t>@callierenee hands down worst band ever. I'm sorry  they are the worst live band I have ever seen. Only because they get worse every time</t>
  </si>
  <si>
    <t>9speedcreative</t>
  </si>
  <si>
    <t xml:space="preserve">Had a bit of a short ride. 1.5 less than I wanted. Needed more but I was tired of getting rained on. </t>
  </si>
  <si>
    <t xml:space="preserve">man, I hate playing halo all day but I've got nothing better to do </t>
  </si>
  <si>
    <t>Sat Jun 20 21:31:15 PDT 2009</t>
  </si>
  <si>
    <t xml:space="preserve">@lilmzluxxury with my friend Amanda.. I dont party during the week because of work </t>
  </si>
  <si>
    <t>Sat Jun 20 21:31:18 PDT 2009</t>
  </si>
  <si>
    <t>RachelGeller22</t>
  </si>
  <si>
    <t xml:space="preserve">is frustrated that facebook kicked her off for abusing priveleges even though she didn't do anything wrong! </t>
  </si>
  <si>
    <t>Sat Jun 20 21:31:20 PDT 2009</t>
  </si>
  <si>
    <t xml:space="preserve">@xoxsabezzxox yes they are! now I'm hungry </t>
  </si>
  <si>
    <t>ran out of emo bands to listen to.  http://plurk.com/p/12ktp2</t>
  </si>
  <si>
    <t>Amazinglygrace</t>
  </si>
  <si>
    <t xml:space="preserve">I am so exhausted. Wow, we really knock out our weekends... And we didn't even get a chance to finish all of tonights activities. </t>
  </si>
  <si>
    <t>Sat Jun 20 21:31:21 PDT 2009</t>
  </si>
  <si>
    <t xml:space="preserve"> you all maka me sad, off to my room to cry</t>
  </si>
  <si>
    <t>Sat Jun 20 21:31:22 PDT 2009</t>
  </si>
  <si>
    <t>@aligibb aww  I miss you girls.</t>
  </si>
  <si>
    <t>Sat Jun 20 21:31:26 PDT 2009</t>
  </si>
  <si>
    <t>CharlotteLMA</t>
  </si>
  <si>
    <t xml:space="preserve">follow me b/c i am bored haven't watched tv for 1 whole day </t>
  </si>
  <si>
    <t xml:space="preserve">@kaylyn17 I'm ready to go down there </t>
  </si>
  <si>
    <t>Sat Jun 20 21:31:28 PDT 2009</t>
  </si>
  <si>
    <t>I so mad now that i can't go to JB's World Tour with miley in it  but YAY for those who got to go</t>
  </si>
  <si>
    <t>Sat Jun 20 21:31:32 PDT 2009</t>
  </si>
  <si>
    <t xml:space="preserve">@winecountrydog I want to adopt a kitten! unfortunately i have to wait six months until our construction is done </t>
  </si>
  <si>
    <t xml:space="preserve">@LadyExec And how did your show go today? I tried to find it (a little late) and couldn't! </t>
  </si>
  <si>
    <t>monny_07</t>
  </si>
  <si>
    <t xml:space="preserve">@Jesyyyy i miss you </t>
  </si>
  <si>
    <t xml:space="preserve">back from the freedom .. tired as pooo </t>
  </si>
  <si>
    <t>Sat Jun 20 21:31:35 PDT 2009</t>
  </si>
  <si>
    <t xml:space="preserve">@Buildabear96 thanks hun. It really means a lot *hugs* we all knew it was gonna happen but i'm still in shock even tho I knew </t>
  </si>
  <si>
    <t>Sat Jun 20 21:31:37 PDT 2009</t>
  </si>
  <si>
    <t xml:space="preserve">LOL OH OUR WEAVE OF LIES..... </t>
  </si>
  <si>
    <t>Sat Jun 20 21:31:38 PDT 2009</t>
  </si>
  <si>
    <t>JRBommarito</t>
  </si>
  <si>
    <t xml:space="preserve">@cladia i miss my august too </t>
  </si>
  <si>
    <t>Sat Jun 20 21:31:41 PDT 2009</t>
  </si>
  <si>
    <t>itslaughable</t>
  </si>
  <si>
    <t xml:space="preserve">@OfMousseAndMan Poor Fah Mousse. </t>
  </si>
  <si>
    <t>MegPag</t>
  </si>
  <si>
    <t>Iran  I hope for them.</t>
  </si>
  <si>
    <t>Sat Jun 20 21:31:43 PDT 2009</t>
  </si>
  <si>
    <t xml:space="preserve">i miss being at school where this was still an acceptable time of night to order food...i want dominos </t>
  </si>
  <si>
    <t>Sat Jun 20 21:31:45 PDT 2009</t>
  </si>
  <si>
    <t xml:space="preserve">@n0control07 i doubt it </t>
  </si>
  <si>
    <t>Sat Jun 20 21:31:46 PDT 2009</t>
  </si>
  <si>
    <t xml:space="preserve">@mikemosh I would probably laugh about this if he actually hadn't done it. </t>
  </si>
  <si>
    <t>Sat Jun 20 21:31:48 PDT 2009</t>
  </si>
  <si>
    <t xml:space="preserve">@VegetarianGirl1 its pouring rain </t>
  </si>
  <si>
    <t>Sat Jun 20 21:31:49 PDT 2009</t>
  </si>
  <si>
    <t xml:space="preserve">@ScaryKids it wont play </t>
  </si>
  <si>
    <t>Sat Jun 20 21:31:52 PDT 2009</t>
  </si>
  <si>
    <t xml:space="preserve">the world is going crazy ... i guess now they gone too far to back down </t>
  </si>
  <si>
    <t>y0ung__</t>
  </si>
  <si>
    <t xml:space="preserve">i miss clunes. </t>
  </si>
  <si>
    <t>Sat Jun 20 21:31:53 PDT 2009</t>
  </si>
  <si>
    <t xml:space="preserve">@courtcauth you were at the ex today?! i was too. to bad we didn't see eachother </t>
  </si>
  <si>
    <t>Sat Jun 20 21:31:54 PDT 2009</t>
  </si>
  <si>
    <t xml:space="preserve">Tilt-shift time-lapse photography calendar: www.uniqlo.com/calendar/ - scenes from around Japan, very cool, wish I had that kinda gear </t>
  </si>
  <si>
    <t>Sat Jun 20 21:31:56 PDT 2009</t>
  </si>
  <si>
    <t>Pscle</t>
  </si>
  <si>
    <t>Most of these Feliciano selections are below par  â™« http://blip.fm/~8ltbr</t>
  </si>
  <si>
    <t>Sat Jun 20 21:31:57 PDT 2009</t>
  </si>
  <si>
    <t xml:space="preserve">Probably my favorite thing about lbk is how many stars I can see from my front yard. Wish I had someone to sit out here with me. </t>
  </si>
  <si>
    <t>Sat Jun 20 21:31:58 PDT 2009</t>
  </si>
  <si>
    <t xml:space="preserve">@mdznr If you don't have a Flickr Pro account, they downsize the images, unfortunately </t>
  </si>
  <si>
    <t>Sat Jun 20 21:32:00 PDT 2009</t>
  </si>
  <si>
    <t xml:space="preserve">I feel so sleepy now, mayb last night, I didn't sleep at all. After that, wash hair and ask mom to go out, so stress now </t>
  </si>
  <si>
    <t>Sat Jun 20 21:32:02 PDT 2009</t>
  </si>
  <si>
    <t xml:space="preserve">I'm watching Finding Nemo and 4 tiny passed out children when shiner, party fun, and the boy are elsewhere. Awesome. Guhhhhhh. </t>
  </si>
  <si>
    <t>Sat Jun 20 21:32:08 PDT 2009</t>
  </si>
  <si>
    <t>I dont want this month to end.  - http://tweet.sg</t>
  </si>
  <si>
    <t>NikoleBellic</t>
  </si>
  <si>
    <t xml:space="preserve">@BulletteKitty It's going to hurt to shower. </t>
  </si>
  <si>
    <t>Sat Jun 20 21:32:10 PDT 2009</t>
  </si>
  <si>
    <t>wtf is there to do in OC tonight.. trying to go out  any options??</t>
  </si>
  <si>
    <t>Sat Jun 20 21:32:11 PDT 2009</t>
  </si>
  <si>
    <t>emfaaita</t>
  </si>
  <si>
    <t xml:space="preserve">man I quit twittering wit u! u dont respect the rules of engagement! so goodnight!!! </t>
  </si>
  <si>
    <t>Sat Jun 20 21:32:12 PDT 2009</t>
  </si>
  <si>
    <t xml:space="preserve">@AlexAllTimeLow come to brazil, pleeeease </t>
  </si>
  <si>
    <t xml:space="preserve">@Bob_do Problem is that all of those hosts are too afraid of laws </t>
  </si>
  <si>
    <t>Sat Jun 20 21:32:14 PDT 2009</t>
  </si>
  <si>
    <t>@ahsan holding down 2 jobs calls for sundays  Just making a living sweetie. I hope you are online tomorrow. Will need breaks.</t>
  </si>
  <si>
    <t xml:space="preserve">@o_0robertpatt  Smart ass!!!!  I really mean it!!!  lol  Obviously u dont understand!!  </t>
  </si>
  <si>
    <t>Sat Jun 20 21:32:15 PDT 2009</t>
  </si>
  <si>
    <t>feelinglife</t>
  </si>
  <si>
    <t xml:space="preserve">Ouch- just tried to follow someone and it says they had blocked me by request of user. And I don't even sell anything. I'm upset. </t>
  </si>
  <si>
    <t>jdnetleg</t>
  </si>
  <si>
    <t xml:space="preserve">found out that my other blog http://malaysiacheapflights.blogspot.com has been marked as spam blog by google. requested to unlock. </t>
  </si>
  <si>
    <t>Sat Jun 20 21:32:17 PDT 2009</t>
  </si>
  <si>
    <t xml:space="preserve">watching snl... kindaaa sick of the repeats already </t>
  </si>
  <si>
    <t xml:space="preserve">Feeling restless.....and a little sick. </t>
  </si>
  <si>
    <t>Sat Jun 20 21:32:18 PDT 2009</t>
  </si>
  <si>
    <t>talisdream</t>
  </si>
  <si>
    <t xml:space="preserve">Yehonatan just woke everyone up at 6:30 </t>
  </si>
  <si>
    <t xml:space="preserve">@qdakid i tried to come chat but my internet is trippin maybe next time </t>
  </si>
  <si>
    <t>Sat Jun 20 21:32:24 PDT 2009</t>
  </si>
  <si>
    <t>n_artz</t>
  </si>
  <si>
    <t xml:space="preserve">i miss nike where is she? </t>
  </si>
  <si>
    <t xml:space="preserve">Fuck this fucking headache. </t>
  </si>
  <si>
    <t>Sat Jun 20 21:32:27 PDT 2009</t>
  </si>
  <si>
    <t xml:space="preserve">@willserwin  im sorry. i really hope you feel better. you dont ever get sick. </t>
  </si>
  <si>
    <t>Sat Jun 20 21:32:28 PDT 2009</t>
  </si>
  <si>
    <t xml:space="preserve">i gotta king helL headache ...... </t>
  </si>
  <si>
    <t>Sat Jun 20 21:32:31 PDT 2009</t>
  </si>
  <si>
    <t xml:space="preserve">@linkaxo I'm gonna miss you oodles on Monday, nobody will understand when I sit on the floor and cry </t>
  </si>
  <si>
    <t>mellemel09</t>
  </si>
  <si>
    <t xml:space="preserve">@JAZZYMBA: SHYYYYYYT WISH I WAS UP IN THAT MUG </t>
  </si>
  <si>
    <t>Sat Jun 20 21:32:32 PDT 2009</t>
  </si>
  <si>
    <t xml:space="preserve">Niece: what's that noise? Me: grandma's modem. Remember the nineties? ...Oh wait. You're only 8 </t>
  </si>
  <si>
    <t>@GLOCHY no         they aren't coming anywhere close to me.  The closest is glendale arizona which is about 6-7 hour drive and i doubt....</t>
  </si>
  <si>
    <t>Sat Jun 20 21:32:34 PDT 2009</t>
  </si>
  <si>
    <t xml:space="preserve">Finally my computer works but everything had to be cleaned out of the system and it has to be re-cleaned again because it's not working </t>
  </si>
  <si>
    <t xml:space="preserve">@actuala congratulations....that person that you're imagining is me.... </t>
  </si>
  <si>
    <t>Sat Jun 20 21:32:37 PDT 2009</t>
  </si>
  <si>
    <t>Arrgh!  More &amp;amp; more people are starting to call me Anorexic everyday.. Why? Just because I eat healthy and AM skinny? Fuck off fat asses!!</t>
  </si>
  <si>
    <t>Sat Jun 20 21:32:38 PDT 2009</t>
  </si>
  <si>
    <t>nickmypresident</t>
  </si>
  <si>
    <t>I AM SAD  I DONÂ´T WANT TO BE LIKE THIS</t>
  </si>
  <si>
    <t>Sat Jun 20 21:32:39 PDT 2009</t>
  </si>
  <si>
    <t>SEKinG</t>
  </si>
  <si>
    <t>@heyhaybay i was not  im &amp;quot;dissin&amp;quot; her man by saying lil waynes new album is gonna suck though...</t>
  </si>
  <si>
    <t>Sat Jun 20 21:32:40 PDT 2009</t>
  </si>
  <si>
    <t xml:space="preserve">@ifoundmycapo k i realy wish i was still there now </t>
  </si>
  <si>
    <t>Sat Jun 20 21:32:41 PDT 2009</t>
  </si>
  <si>
    <t>shantyhandono</t>
  </si>
  <si>
    <t>oh god help me  i dont know what is my ability.</t>
  </si>
  <si>
    <t>Sat Jun 20 21:33:03 PDT 2009</t>
  </si>
  <si>
    <t xml:space="preserve">@blackwhiteworld damnn whyy not? </t>
  </si>
  <si>
    <t>Sat Jun 20 21:33:06 PDT 2009</t>
  </si>
  <si>
    <t>@bn1511- no love I see.  just sad</t>
  </si>
  <si>
    <t xml:space="preserve">Because this new album is really boring! And I really wanted it to be great! </t>
  </si>
  <si>
    <t>karategirlme1</t>
  </si>
  <si>
    <t xml:space="preserve"> all my friends are gone haley n katie @ camp Paris @ moms Landin n Ayonna @ aunts n moms im so bored</t>
  </si>
  <si>
    <t>Sat Jun 20 21:33:07 PDT 2009</t>
  </si>
  <si>
    <t xml:space="preserve">i miss everyones faces </t>
  </si>
  <si>
    <t>Sat Jun 20 21:33:10 PDT 2009</t>
  </si>
  <si>
    <t xml:space="preserve">â™ªâ™ªI really wish I could blame u but I know that itâ€™s no oneâ€™s fault. Cinderella with no shoe, &amp;amp; the prince that doesnâ€™t know heâ€™s lost.â™ªâ™ª </t>
  </si>
  <si>
    <t>Sat Jun 20 21:33:16 PDT 2009</t>
  </si>
  <si>
    <t xml:space="preserve">sundays are always really boring. i still havnt found something to send to @belllareow </t>
  </si>
  <si>
    <t xml:space="preserve">Good afternoon people! Haha I am tweeting more from from iPod than my computer now :p NEED TO WORK </t>
  </si>
  <si>
    <t xml:space="preserve">@RoGeorge haha that must suck!! i'm dying without my car! </t>
  </si>
  <si>
    <t>pukecakes</t>
  </si>
  <si>
    <t>Alex going live  Im. Not. Home.</t>
  </si>
  <si>
    <t>Sat Jun 20 21:33:18 PDT 2009</t>
  </si>
  <si>
    <t xml:space="preserve">@theDebbyRyan i waited on that line for 40 minutes and never got through... then it hung up on me... boo </t>
  </si>
  <si>
    <t>Sat Jun 20 21:33:20 PDT 2009</t>
  </si>
  <si>
    <t>Well this sucks. The pizza fell.  now its a mess. eatable but messy.</t>
  </si>
  <si>
    <t>Sat Jun 20 21:33:24 PDT 2009</t>
  </si>
  <si>
    <t>@MissLaura317 Lol if you want to. You may get lost in the snow &amp;amp; never return  I'm def counting on next summer's trip though! We shall</t>
  </si>
  <si>
    <t>Sat Jun 20 21:33:26 PDT 2009</t>
  </si>
  <si>
    <t>speCtacKular</t>
  </si>
  <si>
    <t xml:space="preserve">Fathers day is over rated </t>
  </si>
  <si>
    <t>Sat Jun 20 21:33:29 PDT 2009</t>
  </si>
  <si>
    <t>I'm in love with the boy in front of me. He has a girlfriend. He seems like such a nice boyfriend too.  my life sucks.</t>
  </si>
  <si>
    <t>Sat Jun 20 21:33:30 PDT 2009</t>
  </si>
  <si>
    <t xml:space="preserve">Bottom of the Ocean - Miley Cyrus &amp;lt;3 the only song that I like from her, it's heartbreaking </t>
  </si>
  <si>
    <t>Sat Jun 20 21:33:32 PDT 2009</t>
  </si>
  <si>
    <t xml:space="preserve">My nerves are getting to me. Big time. Ugh just leave me alone till Tuesday. </t>
  </si>
  <si>
    <t>imyou</t>
  </si>
  <si>
    <t xml:space="preserve">n with another. </t>
  </si>
  <si>
    <t>Sat Jun 20 21:33:34 PDT 2009</t>
  </si>
  <si>
    <t xml:space="preserve">@rana__xx :O how did you not like them! i wanna see them but i cant cos im going to pink, short stack, all american rejects and green day </t>
  </si>
  <si>
    <t>AmandaMongeon</t>
  </si>
  <si>
    <t>@bandofskulls great show at The Mod Club. missing tonight's gig  but I hope to see you guys play again soon! take it easy</t>
  </si>
  <si>
    <t>Sat Jun 20 21:33:38 PDT 2009</t>
  </si>
  <si>
    <t>emilyadele</t>
  </si>
  <si>
    <t xml:space="preserve">is hoping people will rededicate their lives to God. I miss you guys a lot...wish I could go to church more. </t>
  </si>
  <si>
    <t>Sat Jun 20 21:33:40 PDT 2009</t>
  </si>
  <si>
    <t>erinwatson</t>
  </si>
  <si>
    <t xml:space="preserve">@erncub going ok, nasty hot. good luck tomorrow, wish I was there with you guys </t>
  </si>
  <si>
    <t>ean_molineaux</t>
  </si>
  <si>
    <t xml:space="preserve">Watching nip/tuck. So sad it's cancelled! </t>
  </si>
  <si>
    <t xml:space="preserve">@fleurdeliser these are pretty violent, yeah. ugh. </t>
  </si>
  <si>
    <t xml:space="preserve">i want to have a picnic on a golf course with my boyfriend and run through the sprinklers in a pretty dress </t>
  </si>
  <si>
    <t>Sat Jun 20 21:33:41 PDT 2009</t>
  </si>
  <si>
    <t>aprilztwizzle</t>
  </si>
  <si>
    <t>Well going to bed !! Must get up early  but Goodnite Everyone !!! Thanks again LindseyMadonna .... Have a Safe Trip !!</t>
  </si>
  <si>
    <t xml:space="preserve">http://twitpic.com/7zain - i miss this place </t>
  </si>
  <si>
    <t>Sat Jun 20 21:33:42 PDT 2009</t>
  </si>
  <si>
    <t xml:space="preserve">Sadly the mariners bullpin isn't Much better </t>
  </si>
  <si>
    <t>@mrsmegc I'm sorry.  Thinking of you. *hugs*</t>
  </si>
  <si>
    <t>davidwinchester</t>
  </si>
  <si>
    <t xml:space="preserve">Its time for a new blackberry battery. </t>
  </si>
  <si>
    <t>Sat Jun 20 21:33:43 PDT 2009</t>
  </si>
  <si>
    <t xml:space="preserve">i miSS my NBA.. </t>
  </si>
  <si>
    <t>Sat Jun 20 21:33:45 PDT 2009</t>
  </si>
  <si>
    <t>Ash18babe</t>
  </si>
  <si>
    <t xml:space="preserve">at dA crib wishiN I was 0ut pArtYIN </t>
  </si>
  <si>
    <t>Sat Jun 20 21:33:47 PDT 2009</t>
  </si>
  <si>
    <t xml:space="preserve">@ThisModernDeath Ah, my phone has been locking as in the totally unresponsive sense.  </t>
  </si>
  <si>
    <t>Sat Jun 20 21:33:48 PDT 2009</t>
  </si>
  <si>
    <t xml:space="preserve">Abry's was closed </t>
  </si>
  <si>
    <t>JJayClarke</t>
  </si>
  <si>
    <t xml:space="preserve">sitting in bed, very bored </t>
  </si>
  <si>
    <t>Sat Jun 20 21:33:49 PDT 2009</t>
  </si>
  <si>
    <t>kmayo7719</t>
  </si>
  <si>
    <t xml:space="preserve">Totally on hold for 15 minutes and when I tried to check my battery life I accidently hung up... </t>
  </si>
  <si>
    <t>Sat Jun 20 21:33:50 PDT 2009</t>
  </si>
  <si>
    <t xml:space="preserve">I already miss camping! </t>
  </si>
  <si>
    <t>Tamboodle</t>
  </si>
  <si>
    <t xml:space="preserve">Maaan, I dunno why but I've been dizzy the whole day *running into wall*  I really wanna make some music, but I don't think I can </t>
  </si>
  <si>
    <t>Sat Jun 20 21:33:51 PDT 2009</t>
  </si>
  <si>
    <t>ellamac44</t>
  </si>
  <si>
    <t xml:space="preserve">@gilbirmingham Welcome! just don't get addicted.. I haven't found any rehab classes yet </t>
  </si>
  <si>
    <t xml:space="preserve">#reasonsihatewinter my nose runs all the time, whether I'm sick or not </t>
  </si>
  <si>
    <t>@ComptonAssDeezy lol i kicked his ass  he tried to choke me</t>
  </si>
  <si>
    <t>Sat Jun 20 21:33:53 PDT 2009</t>
  </si>
  <si>
    <t xml:space="preserve">Not sure how to cut a sorry figure to my neighbour who invited me for their marriage, but this f****g work did not allow me to attend </t>
  </si>
  <si>
    <t>Sat Jun 20 21:33:54 PDT 2009</t>
  </si>
  <si>
    <t xml:space="preserve">@xJoeJonasGirlx good.except my nose,its blocked </t>
  </si>
  <si>
    <t>Sat Jun 20 21:33:55 PDT 2009</t>
  </si>
  <si>
    <t xml:space="preserve"> canon powershot s400 you had served me very well. i am sorry that i left u in that car for hottest 3 days... i mourn your loss</t>
  </si>
  <si>
    <t>Sat Jun 20 21:34:01 PDT 2009</t>
  </si>
  <si>
    <t xml:space="preserve">@HappiForever Something is afoot..I feel it in the depth of my soul. It's not going away..changes are coming. Why must blood be shed </t>
  </si>
  <si>
    <t>Sat Jun 20 21:34:03 PDT 2009</t>
  </si>
  <si>
    <t xml:space="preserve">Is drinking, low and behold, I can kiss goodbye to my week of hard work outs now tho </t>
  </si>
  <si>
    <t>Sat Jun 20 21:34:04 PDT 2009</t>
  </si>
  <si>
    <t>PhilKoken</t>
  </si>
  <si>
    <t>Samadhi is tied up in the Ala Wai Small Boat Harbor... in the condemned section  Cheap berth, but truly a spot in SERIOUS decline</t>
  </si>
  <si>
    <t xml:space="preserve">@nelia39 if it wasnt when i was right in school i would </t>
  </si>
  <si>
    <t>Sat Jun 20 21:34:05 PDT 2009</t>
  </si>
  <si>
    <t>polkadotpooch</t>
  </si>
  <si>
    <t xml:space="preserve">@TheRealRyanHiga i wanna meet you but i cant because i live in the northern part of the united states </t>
  </si>
  <si>
    <t>Sat Jun 20 21:34:06 PDT 2009</t>
  </si>
  <si>
    <t>CynthiaGalea</t>
  </si>
  <si>
    <t>This is sad. Please help if you can   http://bit.ly/eJKCS</t>
  </si>
  <si>
    <t>omgwtfsio</t>
  </si>
  <si>
    <t xml:space="preserve">@deadletters23 today was lame for me too. </t>
  </si>
  <si>
    <t>Sat Jun 20 21:34:09 PDT 2009</t>
  </si>
  <si>
    <t>iamthepoet</t>
  </si>
  <si>
    <t xml:space="preserve">I do miss my love ever so much </t>
  </si>
  <si>
    <t>plaJH</t>
  </si>
  <si>
    <t xml:space="preserve">I want this guy soo badly </t>
  </si>
  <si>
    <t xml:space="preserve">Off the next 24 hours I am working 16 </t>
  </si>
  <si>
    <t>Sat Jun 20 21:34:10 PDT 2009</t>
  </si>
  <si>
    <t>Tif_Fancy</t>
  </si>
  <si>
    <t>@acm920 awe.  get u sum no dose.</t>
  </si>
  <si>
    <t>Sat Jun 20 21:34:13 PDT 2009</t>
  </si>
  <si>
    <t xml:space="preserve">I guess I'm staying in tonite </t>
  </si>
  <si>
    <t>Sat Jun 20 21:34:14 PDT 2009</t>
  </si>
  <si>
    <t>@lollapaulooza lol.  someone sent me instructions.  But then I lost them.   send again? &amp;lt;3</t>
  </si>
  <si>
    <t>Sat Jun 20 21:34:20 PDT 2009</t>
  </si>
  <si>
    <t>sskeckowski1</t>
  </si>
  <si>
    <t xml:space="preserve">6 hours until kidnapping </t>
  </si>
  <si>
    <t>inez_13</t>
  </si>
  <si>
    <t>nobody is updating anything exciting  and my twitbuddy isnt online lol  @Alexislovesjb lol</t>
  </si>
  <si>
    <t>Sat Jun 20 21:34:21 PDT 2009</t>
  </si>
  <si>
    <t xml:space="preserve">Forgot that yesterday is the expiry date for my concession. Cannot buy concession anymore. </t>
  </si>
  <si>
    <t>Sat Jun 20 21:34:22 PDT 2009</t>
  </si>
  <si>
    <t>My toes took a beating during my years of ballet. Today one lost a battle against a suitcase. Kicked it hard too! Ouchie, ouchie!  Pinky</t>
  </si>
  <si>
    <t>Sat Jun 20 21:34:24 PDT 2009</t>
  </si>
  <si>
    <t xml:space="preserve">@K4Ice4Thu thank you for calling me back sis! ;) Again, Im so sorry for did not ask you in the morning. </t>
  </si>
  <si>
    <t xml:space="preserve">@WaffleQueen I really wish I could talk to you now. It'd be fun. I wish you had AIM or Yahoo or something to talk. </t>
  </si>
  <si>
    <t>Sat Jun 20 21:34:25 PDT 2009</t>
  </si>
  <si>
    <t xml:space="preserve">i wish i could hug him, hear him laugh, talk and see his smile one more timeâ€¦just once </t>
  </si>
  <si>
    <t>SillyLeah</t>
  </si>
  <si>
    <t xml:space="preserve">I hate sleeping in a totally dark room. It scares meee. </t>
  </si>
  <si>
    <t>Sat Jun 20 21:34:26 PDT 2009</t>
  </si>
  <si>
    <t>ateteenyne</t>
  </si>
  <si>
    <t xml:space="preserve">just writing songs on my myspace updates ya'll know how i do....man i wana make it but often times i doubt my own talent </t>
  </si>
  <si>
    <t>Sat Jun 20 21:34:27 PDT 2009</t>
  </si>
  <si>
    <t>nvartist</t>
  </si>
  <si>
    <t>@Arktist Some have said that carrying the Qu'ran does not stop them from beating them, so I don't know if that helps.  #iranelection</t>
  </si>
  <si>
    <t>Sat Jun 20 21:34:30 PDT 2009</t>
  </si>
  <si>
    <t>aah i hope olivia is okay for tomorrow. shes really sick and cant do her ballet exam  and theres no way to postpone it.</t>
  </si>
  <si>
    <t>Sat Jun 20 21:34:32 PDT 2009</t>
  </si>
  <si>
    <t xml:space="preserve">Kinda sick of smelling drugs now </t>
  </si>
  <si>
    <t>Sat Jun 20 21:34:33 PDT 2009</t>
  </si>
  <si>
    <t xml:space="preserve">@Dudewhy0602 well now you can enjoy Sims 3 right? oh I was gonna buy it on my iphone but my mom cancelled her credit card for the account </t>
  </si>
  <si>
    <t>kylieistheshiz</t>
  </si>
  <si>
    <t xml:space="preserve">Now i'm wondering why i came, everyone ignoring me </t>
  </si>
  <si>
    <t>Sat Jun 20 21:34:36 PDT 2009</t>
  </si>
  <si>
    <t xml:space="preserve">@tez89 etrains page still has me up the top </t>
  </si>
  <si>
    <t>Sat Jun 20 21:34:37 PDT 2009</t>
  </si>
  <si>
    <t xml:space="preserve">Movie with mary and truly! Now im going home wishing josh was back </t>
  </si>
  <si>
    <t>Sat Jun 20 21:34:39 PDT 2009</t>
  </si>
  <si>
    <t xml:space="preserve">@gabemstr, i hope so too </t>
  </si>
  <si>
    <t>Sat Jun 20 21:34:40 PDT 2009</t>
  </si>
  <si>
    <t>chat1994</t>
  </si>
  <si>
    <t xml:space="preserve">sigh...one more day until another week of chemm </t>
  </si>
  <si>
    <t>Sat Jun 20 21:34:42 PDT 2009</t>
  </si>
  <si>
    <t xml:space="preserve">@MelOhSoRetro thank you </t>
  </si>
  <si>
    <t>Sat Jun 20 21:34:58 PDT 2009</t>
  </si>
  <si>
    <t xml:space="preserve">@jeja6 and @veras_est1987 is ignoring me and I really need them like OD I'm sad now </t>
  </si>
  <si>
    <t xml:space="preserve">@DuckyPorkchop that's totally the opposite way... and i'm home already </t>
  </si>
  <si>
    <t>Sat Jun 20 21:35:00 PDT 2009</t>
  </si>
  <si>
    <t>@travcope I cant quite break 75 at the moment though.  Nor can I keep going for more than 3 days at a time.</t>
  </si>
  <si>
    <t>Sat Jun 20 21:35:13 PDT 2009</t>
  </si>
  <si>
    <t xml:space="preserve">SORRY FOR THE PEOPLE WHO LIKES MILEY AND NILEY BUT I AM VERY VERY SAD AND ANGRY </t>
  </si>
  <si>
    <t>Sat Jun 20 21:35:14 PDT 2009</t>
  </si>
  <si>
    <t>@ohheygretch  okay....</t>
  </si>
  <si>
    <t>Sat Jun 20 21:35:15 PDT 2009</t>
  </si>
  <si>
    <t xml:space="preserve">So I booted from the osx disc to reset my password and it's not even giving me my hd as an option. Does that mean it's total fail? </t>
  </si>
  <si>
    <t>Sat Jun 20 21:35:17 PDT 2009</t>
  </si>
  <si>
    <t>lindenw</t>
  </si>
  <si>
    <t xml:space="preserve">the last 3 nights have been awesome! and i hope my little brother didnt break his foot </t>
  </si>
  <si>
    <t>Sat Jun 20 21:35:18 PDT 2009</t>
  </si>
  <si>
    <t xml:space="preserve">sometimes i want to delete those americans on myspace who have met the maine a zillion times </t>
  </si>
  <si>
    <t xml:space="preserve">@DAUGHTRY4EVA everyones leaving as I appear....  </t>
  </si>
  <si>
    <t>JacobCabral</t>
  </si>
  <si>
    <t xml:space="preserve">On a cab home -_- bus stopped running at 11:30. I waited an hour for nothing... </t>
  </si>
  <si>
    <t>Sat Jun 20 21:35:19 PDT 2009</t>
  </si>
  <si>
    <t xml:space="preserve">@BlogWellDone Wow, that sucks </t>
  </si>
  <si>
    <t>skyblue295</t>
  </si>
  <si>
    <t xml:space="preserve">just sitting here being bored with my lonely life </t>
  </si>
  <si>
    <t>Sat Jun 20 21:35:22 PDT 2009</t>
  </si>
  <si>
    <t xml:space="preserve">@SonOfOdin Honestly... I am starting to think that some teas are a trigger as well unfortunately, which sucks 'cause I love tea. </t>
  </si>
  <si>
    <t>Sat Jun 20 21:35:23 PDT 2009</t>
  </si>
  <si>
    <t>puffycow</t>
  </si>
  <si>
    <t xml:space="preserve">I came in 2nd in a &amp;quot;Basement Games&amp;quot; Tourney.  Now I feel ill </t>
  </si>
  <si>
    <t xml:space="preserve">Bummed. Can't sleep with rachel, my throat hurts, i smell bad, and now i can't sleep. </t>
  </si>
  <si>
    <t xml:space="preserve">Ok bye definetly over tweeting tonight, obviously lonely </t>
  </si>
  <si>
    <t>Maddy1990</t>
  </si>
  <si>
    <t xml:space="preserve">going to do laundry and so tired </t>
  </si>
  <si>
    <t>Sat Jun 20 21:35:27 PDT 2009</t>
  </si>
  <si>
    <t>Time to watch a movie..Marley and Me (I hear it's a sad movie    talk to you all later!</t>
  </si>
  <si>
    <t>Sat Jun 20 21:35:30 PDT 2009</t>
  </si>
  <si>
    <t>@Nutgurl chat? chatroll? oh id didn't know bout that..  but yea! so sweet of him!</t>
  </si>
  <si>
    <t>Sat Jun 20 21:35:31 PDT 2009</t>
  </si>
  <si>
    <t>petma1</t>
  </si>
  <si>
    <t xml:space="preserve">Finally headed home! Now is when I wished we lived in town... Long drive out in country </t>
  </si>
  <si>
    <t>Sat Jun 20 21:35:32 PDT 2009</t>
  </si>
  <si>
    <t>sad part  im not going to cry.... tears*</t>
  </si>
  <si>
    <t>Sat Jun 20 21:35:37 PDT 2009</t>
  </si>
  <si>
    <t xml:space="preserve">@icekrystals i can't believe u did either </t>
  </si>
  <si>
    <t>activeseven</t>
  </si>
  <si>
    <t xml:space="preserve">@rubicon49bc damn that sucks, it works so great for me </t>
  </si>
  <si>
    <t>Sat Jun 20 21:35:38 PDT 2009</t>
  </si>
  <si>
    <t>carlaneedsjb</t>
  </si>
  <si>
    <t xml:space="preserve">@alexaherrera yepi  we ate a big mac! I wanted to watch UP </t>
  </si>
  <si>
    <t>Sat Jun 20 21:35:39 PDT 2009</t>
  </si>
  <si>
    <t>TheBrizz</t>
  </si>
  <si>
    <t xml:space="preserve">Went to Starbucks yesterday and was disappointed to discover that my favorite barista has a tattoo on her leg. My crush is over </t>
  </si>
  <si>
    <t>Hopeyybaby</t>
  </si>
  <si>
    <t xml:space="preserve">@TheoBido doesnt love me anymore </t>
  </si>
  <si>
    <t>Sat Jun 20 21:35:40 PDT 2009</t>
  </si>
  <si>
    <t>I don't wanna fight with the most special person for me  I'm so sad ((</t>
  </si>
  <si>
    <t xml:space="preserve">@pdiaz93 Would never get out of work for something like dat </t>
  </si>
  <si>
    <t xml:space="preserve">Going to bed...up early tomorrow.  I'm not going to see my dad on Father's Day and that makes me really sad </t>
  </si>
  <si>
    <t>Sat Jun 20 21:35:42 PDT 2009</t>
  </si>
  <si>
    <t>trina_ox</t>
  </si>
  <si>
    <t xml:space="preserve">nothing to do today! </t>
  </si>
  <si>
    <t>Sat Jun 20 21:35:43 PDT 2009</t>
  </si>
  <si>
    <t>i want to make a shaman, but have no slots left...i think i might delete hathor  makes me sad, but i never play her anymore</t>
  </si>
  <si>
    <t>Sat Jun 20 21:35:48 PDT 2009</t>
  </si>
  <si>
    <t>It hurts to see my sister and her boyfriend.  And I don't know why.</t>
  </si>
  <si>
    <t>Sat Jun 20 21:35:52 PDT 2009</t>
  </si>
  <si>
    <t>@THE_WOCKEEZ Plz come back I miss u 2morrow..... nkotb in T.O and me NOT there... same ole' story.... nothing ever changes!!!  ThouRockit</t>
  </si>
  <si>
    <t xml:space="preserve">@slePP if I were in #yeg I would totally join you </t>
  </si>
  <si>
    <t>hatchetbabii</t>
  </si>
  <si>
    <t>tried to edit more pictures for TLM but my computer is running really slow tonight so ill have to do it later.  now im bored again.</t>
  </si>
  <si>
    <t>Sat Jun 20 21:35:54 PDT 2009</t>
  </si>
  <si>
    <t>tolarus</t>
  </si>
  <si>
    <t xml:space="preserve">is packing the last of his childhood stuff from his dad and stepmom's place. Its kinda sad </t>
  </si>
  <si>
    <t>ninastar39</t>
  </si>
  <si>
    <t xml:space="preserve">hey people direct mess. me plz </t>
  </si>
  <si>
    <t>Sat Jun 20 21:35:57 PDT 2009</t>
  </si>
  <si>
    <t xml:space="preserve">&amp;quot;does he regret it?&amp;quot;- because I dont </t>
  </si>
  <si>
    <t>Sat Jun 20 21:35:58 PDT 2009</t>
  </si>
  <si>
    <t>did anyone realize that @charleshamilton 's album came out .. some of yall did .. i soo forgot  im out dere tomorrow now ..</t>
  </si>
  <si>
    <t>Sat Jun 20 21:36:03 PDT 2009</t>
  </si>
  <si>
    <t xml:space="preserve">had fun but at the Gwen Steffie show but is sad about the lack of azns! </t>
  </si>
  <si>
    <t>Sat Jun 20 21:36:05 PDT 2009</t>
  </si>
  <si>
    <t xml:space="preserve">@G_GMoney17 Gosh....don't you hate that!!! The key is just too try and stay busy. Although, it's easier said than done </t>
  </si>
  <si>
    <t>Sat Jun 20 21:36:08 PDT 2009</t>
  </si>
  <si>
    <t xml:space="preserve">Had to leave work early, again, tonight. That's every night this week including 2 missed days. Sickness isn't going away </t>
  </si>
  <si>
    <t>Just got home from Podcamp Ohio! It was amazing and met a lot of cool people. Lost my laptop bag  #pco09</t>
  </si>
  <si>
    <t>Sat Jun 20 21:36:10 PDT 2009</t>
  </si>
  <si>
    <t>says (bye) (tears) bye na  http://plurk.com/p/12kuxy</t>
  </si>
  <si>
    <t>Sat Jun 20 21:36:16 PDT 2009</t>
  </si>
  <si>
    <t>cougfanakd102</t>
  </si>
  <si>
    <t xml:space="preserve"> ok wow i HATE missing harper's island. cause i forgot it was on. DANGIT. my mom just told me jimmy died. NOOOOOOO! </t>
  </si>
  <si>
    <t>Sat Jun 20 21:36:17 PDT 2009</t>
  </si>
  <si>
    <t>OHHH YEAH!!!! I just bought the selena and demi people magazine but too tired to read it lol  lol</t>
  </si>
  <si>
    <t xml:space="preserve">http://twitpic.com/7zaqz - Next door buyin picthers. Simon started before me. </t>
  </si>
  <si>
    <t>Sat Jun 20 21:36:19 PDT 2009</t>
  </si>
  <si>
    <t>afiwith</t>
  </si>
  <si>
    <t>says *nobody wants to be lonely*  http://plurk.com/p/12kuzh</t>
  </si>
  <si>
    <t>Sat Jun 20 21:36:21 PDT 2009</t>
  </si>
  <si>
    <t xml:space="preserve">Going to bed...have to be up at 445 </t>
  </si>
  <si>
    <t>Sat Jun 20 21:36:23 PDT 2009</t>
  </si>
  <si>
    <t>@Samtagious I sooo wants one  lol</t>
  </si>
  <si>
    <t>jilldub</t>
  </si>
  <si>
    <t xml:space="preserve">is working, will never get used to working on a sunday! </t>
  </si>
  <si>
    <t xml:space="preserve">@leetmarie why was I blinked? what did i do?? what did i doooooooooo </t>
  </si>
  <si>
    <t>Sat Jun 20 21:36:38 PDT 2009</t>
  </si>
  <si>
    <t xml:space="preserve">@mightyvanessa it says you're on live but when i click on it, it says you're not live! ahhh what?! </t>
  </si>
  <si>
    <t>Sat Jun 20 21:36:39 PDT 2009</t>
  </si>
  <si>
    <t>Mirandalina</t>
  </si>
  <si>
    <t xml:space="preserve">Just said goodbye to my friends. Won't see them for a month or so. </t>
  </si>
  <si>
    <t>Sat Jun 20 21:36:41 PDT 2009</t>
  </si>
  <si>
    <t>ana5ive</t>
  </si>
  <si>
    <t>@carmen5ive I'm sad and will miss you, too!  Mister you, actually. That's worse. Yay for causing ruckuses!!  The boysenberries can help!</t>
  </si>
  <si>
    <t>@laydmaxix ....I'm going to have to get off soon!  I'm sad. hahaha</t>
  </si>
  <si>
    <t>jibblitians</t>
  </si>
  <si>
    <t>lis- damn aly got into my eyeshadow      she put silver eyeshadow in black... strange girl</t>
  </si>
  <si>
    <t>Sat Jun 20 21:36:42 PDT 2009</t>
  </si>
  <si>
    <t xml:space="preserve"> i kinda wanna go back out. womp womp</t>
  </si>
  <si>
    <t>Sat Jun 20 21:36:43 PDT 2009</t>
  </si>
  <si>
    <t>why do i have a stomach ache?  fml</t>
  </si>
  <si>
    <t>Sat Jun 20 21:36:47 PDT 2009</t>
  </si>
  <si>
    <t xml:space="preserve">my ipod crashed </t>
  </si>
  <si>
    <t>Sat Jun 20 21:36:49 PDT 2009</t>
  </si>
  <si>
    <t>finally done unpacking then packing &amp;amp; cleaning. i'm actually goin to miss the apartment.  strange feeling.</t>
  </si>
  <si>
    <t>Sat Jun 20 21:36:50 PDT 2009</t>
  </si>
  <si>
    <t xml:space="preserve">Cultural Fiesta Night, cancelled? </t>
  </si>
  <si>
    <t>- another dbl shift tomorrow.. on Father's day  which means: minimal time with gpa. the illest man ever :[</t>
  </si>
  <si>
    <t>Sat Jun 20 21:36:51 PDT 2009</t>
  </si>
  <si>
    <t xml:space="preserve">@Fretsy you just had to bring up Dunkin Donuts!!!! I don't remember the last time I saw a Dunkin Donuts </t>
  </si>
  <si>
    <t>Sat Jun 20 21:36:52 PDT 2009</t>
  </si>
  <si>
    <t xml:space="preserve">It doesn't automatically refresh sometimes too </t>
  </si>
  <si>
    <t xml:space="preserve">@thisisnotadude .... why? </t>
  </si>
  <si>
    <t>lmaoo @BBL0ve I think @yoimajunkie read your tweet  he found his spacebar.</t>
  </si>
  <si>
    <t>Sat Jun 20 21:36:53 PDT 2009</t>
  </si>
  <si>
    <t>thisisgd</t>
  </si>
  <si>
    <t xml:space="preserve">im a fag aw, thats mean  im sad now </t>
  </si>
  <si>
    <t>Sat Jun 20 21:36:54 PDT 2009</t>
  </si>
  <si>
    <t>@Daniel0405 It's &amp;quot;100% handwash.&amp;quot; Truthfully, I used to tip a ridic amount when I had my Lexus detailed every 2 wks.  Miss her.</t>
  </si>
  <si>
    <t xml:space="preserve">@guendouglas  i'm both ecstatic &amp;amp; sad, ecstatic that you're moving &amp;amp; will be happier &amp;amp; sad that'll you'll be that much further away </t>
  </si>
  <si>
    <t>mmmorganj</t>
  </si>
  <si>
    <t xml:space="preserve">@brittanydeal i can now </t>
  </si>
  <si>
    <t>Sat Jun 20 21:36:55 PDT 2009</t>
  </si>
  <si>
    <t xml:space="preserve">I just had a red headed slut with Easton. Great shot! Miss u Lysette and Michelle. </t>
  </si>
  <si>
    <t>Sat Jun 20 21:36:56 PDT 2009</t>
  </si>
  <si>
    <t>leaielle</t>
  </si>
  <si>
    <t>Back in puerto ricoooooo! Burnt as shit!  btw did odie have her baby?</t>
  </si>
  <si>
    <t>Sat Jun 20 21:37:00 PDT 2009</t>
  </si>
  <si>
    <t>RDCastro</t>
  </si>
  <si>
    <t>It's such a pity they parted ways...  â™« http://blip.fm/~8ltmn</t>
  </si>
  <si>
    <t>Sat Jun 20 21:37:01 PDT 2009</t>
  </si>
  <si>
    <t>Meggs528</t>
  </si>
  <si>
    <t>@MGiraudOfficial Heyy Matty Tat Tat!! LOL Just wishing you the best of luck for the AI tour!! Wish I could go see ya  Take Care &amp;lt;3</t>
  </si>
  <si>
    <t>_Jica_</t>
  </si>
  <si>
    <t xml:space="preserve">is drinking water..wish me luck...feel Sick </t>
  </si>
  <si>
    <t>Sat Jun 20 21:37:03 PDT 2009</t>
  </si>
  <si>
    <t>AaronHour</t>
  </si>
  <si>
    <t xml:space="preserve">i wish i could change my background </t>
  </si>
  <si>
    <t>Sat Jun 20 21:37:04 PDT 2009</t>
  </si>
  <si>
    <t xml:space="preserve">I Dropped my phone in apple juice and now its not working </t>
  </si>
  <si>
    <t>Sat Jun 20 21:37:05 PDT 2009</t>
  </si>
  <si>
    <t>Myrasandra</t>
  </si>
  <si>
    <t xml:space="preserve">i just wanna she came to my birthday party </t>
  </si>
  <si>
    <t>Sat Jun 20 21:37:06 PDT 2009</t>
  </si>
  <si>
    <t>@eisenundblut just work and try to hang out with friends but everyone is busy  how is your trip?</t>
  </si>
  <si>
    <t>Sat Jun 20 21:37:07 PDT 2009</t>
  </si>
  <si>
    <t>Lianne2009</t>
  </si>
  <si>
    <t xml:space="preserve">grrrrrrrrr..all the dauphinfest tickets for Tim McGraws show are gone </t>
  </si>
  <si>
    <t xml:space="preserve">watching  VH1's 40 hottie of the 90s ...sad </t>
  </si>
  <si>
    <t>Sat Jun 20 21:37:08 PDT 2009</t>
  </si>
  <si>
    <t>Ti-vo has let me down. No watching made of honor   instead its time to watch hsm3</t>
  </si>
  <si>
    <t>Sat Jun 20 21:37:10 PDT 2009</t>
  </si>
  <si>
    <t>JackieXTaylor</t>
  </si>
  <si>
    <t xml:space="preserve">Seriously feel like I'm gonna pass out...and my bed's so far away </t>
  </si>
  <si>
    <t>Sat Jun 20 21:37:16 PDT 2009</t>
  </si>
  <si>
    <t>phishface</t>
  </si>
  <si>
    <t xml:space="preserve">Another action-packed weekend! Water, wheels and wicked fun. Now to work-packed week  then .. holiday </t>
  </si>
  <si>
    <t>Sat Jun 20 21:37:17 PDT 2009</t>
  </si>
  <si>
    <t>@ELLEohhELLExxx aw, hey baby is one of my favoritess  but that;s so awesome. im so jealous yet happyyy for all the people who went!</t>
  </si>
  <si>
    <t>Sat Jun 20 21:37:18 PDT 2009</t>
  </si>
  <si>
    <t>Kate_Musso</t>
  </si>
  <si>
    <t>Sat Jun 20 21:37:22 PDT 2009</t>
  </si>
  <si>
    <t>chattycathy3</t>
  </si>
  <si>
    <t xml:space="preserve">@Tracey_Stevens I am also looking for Ryan Reynolds...so far Nada </t>
  </si>
  <si>
    <t xml:space="preserve">@autismvox sorry it wasn't the answer you were looking for. </t>
  </si>
  <si>
    <t>Sat Jun 20 21:37:25 PDT 2009</t>
  </si>
  <si>
    <t>PantherKing</t>
  </si>
  <si>
    <t xml:space="preserve">@alyandaj hello how are you lovely ladies? pls say hi to me </t>
  </si>
  <si>
    <t>Sat Jun 20 21:37:24 PDT 2009</t>
  </si>
  <si>
    <t>RogerBPatman</t>
  </si>
  <si>
    <t xml:space="preserve">There aren't any blond girl horses with blue eyes. at Sweet Valley Downs </t>
  </si>
  <si>
    <t>Sat Jun 20 21:37:26 PDT 2009</t>
  </si>
  <si>
    <t xml:space="preserve">Whats wrong with my phone? Im not getting any messages </t>
  </si>
  <si>
    <t>Sat Jun 20 21:37:28 PDT 2009</t>
  </si>
  <si>
    <t>gizmosachin</t>
  </si>
  <si>
    <t>@jonahman2003 my Twitter stream will be almost empty  have fun @ camp!</t>
  </si>
  <si>
    <t xml:space="preserve">Worst. Headache. Ever. Eating McD frenchfries. Why does my head hurt so much </t>
  </si>
  <si>
    <t>Sat Jun 20 21:37:29 PDT 2009</t>
  </si>
  <si>
    <t xml:space="preserve">What's the easiest way to transfer files from a desktop PC to a MacBook Pro? I need my iTunes library!!!!  </t>
  </si>
  <si>
    <t>@leslieluv22  sorry you're having a bad day. Hope the rest of the weekend goes better 4 you!</t>
  </si>
  <si>
    <t>Sat Jun 20 21:37:31 PDT 2009</t>
  </si>
  <si>
    <t>sorry for the lack of videos   at the latest I will have a new video Wednesday</t>
  </si>
  <si>
    <t>Sat Jun 20 21:37:37 PDT 2009</t>
  </si>
  <si>
    <t xml:space="preserve">The concert is done! very fun! but i think im sick </t>
  </si>
  <si>
    <t>Sat Jun 20 21:37:38 PDT 2009</t>
  </si>
  <si>
    <t>tug boat's coming! tug boat's coming!  he's going offshore very very soon!  one week is the longest he's been offshore. *cries*</t>
  </si>
  <si>
    <t>Sat Jun 20 21:37:46 PDT 2009</t>
  </si>
  <si>
    <t xml:space="preserve">i was soooo closeeee! if i only got one more right i would have passed </t>
  </si>
  <si>
    <t>home finally missin him  HAPPY FATHERS DAY TO ALL THE GOOD/BAD FATHERS.....AND MOTHERS HOLDIN SHHHIITTT DOWWWN</t>
  </si>
  <si>
    <t>Sat Jun 20 21:37:48 PDT 2009</t>
  </si>
  <si>
    <t xml:space="preserve">@ensredshirt Dude, that sucks. </t>
  </si>
  <si>
    <t>i don't want bobby to get popular lmfao.  mine</t>
  </si>
  <si>
    <t>Sat Jun 20 21:37:50 PDT 2009</t>
  </si>
  <si>
    <t>CamiColombo</t>
  </si>
  <si>
    <t xml:space="preserve">....... That's sooooo bad.... </t>
  </si>
  <si>
    <t>Sat Jun 20 21:37:53 PDT 2009</t>
  </si>
  <si>
    <t xml:space="preserve">i feel BAD  i feel so bad...sadness returns 2 me ... i find peace eating a muffin ...  i need my bestie </t>
  </si>
  <si>
    <t>Sat Jun 20 21:37:54 PDT 2009</t>
  </si>
  <si>
    <t>I felt super sick today . . runny nose, soar throat, my stomach hurt, aye.  . . But . . I miss my Luis. Tomorrow should be fun!</t>
  </si>
  <si>
    <t>Sat Jun 20 21:37:56 PDT 2009</t>
  </si>
  <si>
    <t>@jillzzzy no  not anymore. They moved back into town. :'-(</t>
  </si>
  <si>
    <t xml:space="preserve">Summer school on monday. well this is what i get .. </t>
  </si>
  <si>
    <t>Sat Jun 20 21:37:57 PDT 2009</t>
  </si>
  <si>
    <t>malesashafierce</t>
  </si>
  <si>
    <t xml:space="preserve">OMG I'm so upset!! I had to restore my iPod and now I lost all my apps and dont have an account to get them back </t>
  </si>
  <si>
    <t>qiroz</t>
  </si>
  <si>
    <t xml:space="preserve">@nickmypresident no no lloress!! no </t>
  </si>
  <si>
    <t>Sat Jun 20 21:37:58 PDT 2009</t>
  </si>
  <si>
    <t xml:space="preserve">Who am i kidding. Nowadays i party more like a rock than a rockstar </t>
  </si>
  <si>
    <t>Sat Jun 20 21:38:11 PDT 2009</t>
  </si>
  <si>
    <t>http://twitpic.com/7zaxo - i Miss this day    so much fun with miss demi lovato</t>
  </si>
  <si>
    <t>Sat Jun 20 21:38:16 PDT 2009</t>
  </si>
  <si>
    <t xml:space="preserve">@arabgurl86 i want to go soo bad!!! </t>
  </si>
  <si>
    <t>Sat Jun 20 21:38:17 PDT 2009</t>
  </si>
  <si>
    <t>@sparklemartian  V. true.</t>
  </si>
  <si>
    <t>Sat Jun 20 21:38:19 PDT 2009</t>
  </si>
  <si>
    <t xml:space="preserve">@Pascalia huhu I wish my pacar always in sydney with me ... </t>
  </si>
  <si>
    <t>Sat Jun 20 21:38:21 PDT 2009</t>
  </si>
  <si>
    <t xml:space="preserve">beat more bloons in a day. i feel like i have no life. i even got to walk to getgo today. hmph. </t>
  </si>
  <si>
    <t>Sat Jun 20 21:38:22 PDT 2009</t>
  </si>
  <si>
    <t xml:space="preserve">awww its not even true but it just made me feel really bad </t>
  </si>
  <si>
    <t>Sat Jun 20 21:38:23 PDT 2009</t>
  </si>
  <si>
    <t>smsalem</t>
  </si>
  <si>
    <t>Sat Jun 20 21:38:24 PDT 2009</t>
  </si>
  <si>
    <t xml:space="preserve">It's so hot here. </t>
  </si>
  <si>
    <t>Sat Jun 20 21:38:27 PDT 2009</t>
  </si>
  <si>
    <t>Alright tweeps I'm out. Gotta be up for work in 4 hrs!  goodnight!</t>
  </si>
  <si>
    <t>Sat Jun 20 21:38:28 PDT 2009</t>
  </si>
  <si>
    <t>I'm sooo tired!! Ugh!! I'm getting old  can't wait to fall asleep lol peanut is on my nerves I'm going to beat that dog in a minute!</t>
  </si>
  <si>
    <t>Sat Jun 20 21:38:29 PDT 2009</t>
  </si>
  <si>
    <t>@luckygnahhh i have about that much left on my computer too  i have an external drive i use to put big files on tho.</t>
  </si>
  <si>
    <t>Sat Jun 20 21:38:30 PDT 2009</t>
  </si>
  <si>
    <t xml:space="preserve">@Kristin61378 I am having a yummy drink at the melting pot, so good. I am still missing DDub. Too </t>
  </si>
  <si>
    <t>@karharhar Thats so sad!!!  I used to be same way. Eventually it will change.. Just like it did for Hitch! Right?</t>
  </si>
  <si>
    <t>Sat Jun 20 21:38:31 PDT 2009</t>
  </si>
  <si>
    <t>infamousLaFlair</t>
  </si>
  <si>
    <t xml:space="preserve">i wont be baqkon til July 10th! </t>
  </si>
  <si>
    <t>Sat Jun 20 21:38:37 PDT 2009</t>
  </si>
  <si>
    <t>@Theheartsong nope.... besides his cover of Imagine...and SBM... none of his other new songs..  was  hoping for Save the DAy</t>
  </si>
  <si>
    <t>Sat Jun 20 21:38:38 PDT 2009</t>
  </si>
  <si>
    <t>Lousheila</t>
  </si>
  <si>
    <t xml:space="preserve">Lost all my phone numbers cuz my SIM card went bad  </t>
  </si>
  <si>
    <t xml:space="preserve">tethering on my iphone seems to be a little flaky at times.. IP drops out and have to turn the option off and on and renew dhcp </t>
  </si>
  <si>
    <t>Sat Jun 20 21:38:42 PDT 2009</t>
  </si>
  <si>
    <t xml:space="preserve">Shower time. Razor burn sucks </t>
  </si>
  <si>
    <t>Sat Jun 20 21:39:14 PDT 2009</t>
  </si>
  <si>
    <t>Tango_Elle</t>
  </si>
  <si>
    <t xml:space="preserve">@Erik_Jamaal:its packed 2 capacity they not lettin no1 else in </t>
  </si>
  <si>
    <t>Sat Jun 20 21:39:16 PDT 2009</t>
  </si>
  <si>
    <t>@thepixelpuncher i'm a dab friend  i'll call you tmrw</t>
  </si>
  <si>
    <t>Sat Jun 20 21:39:18 PDT 2009</t>
  </si>
  <si>
    <t>SickMomma</t>
  </si>
  <si>
    <t xml:space="preserve">Too much day today, after too much week this week. Why do I let things get over-scheduled? The rest of the month is just as bad. </t>
  </si>
  <si>
    <t>Sat Jun 20 21:39:20 PDT 2009</t>
  </si>
  <si>
    <t xml:space="preserve">@itszMARYANNE please have that talk with him. and no cellcast tomorrow as i know of. after i convinced my mom to meet her friend at noon. </t>
  </si>
  <si>
    <t>Sat Jun 20 21:39:22 PDT 2009</t>
  </si>
  <si>
    <t>@nick_carter Why won't you accept my friend request @ nickcarter.net?  Don't you want to be my friend?! #NC</t>
  </si>
  <si>
    <t>Sat Jun 20 21:39:23 PDT 2009</t>
  </si>
  <si>
    <t>No tattoo this week.  my car is tired and b's car has something wrong with it. Ahh, the trials of life.  http://myloc.me/4MSc</t>
  </si>
  <si>
    <t>@lokiitov lol I'm just gonna ram them in.. Hopefully I don't bleed like I did last time  lol!!! Too much info sorry xD</t>
  </si>
  <si>
    <t>Sat Jun 20 21:39:27 PDT 2009</t>
  </si>
  <si>
    <t>mjbailey7</t>
  </si>
  <si>
    <t>;-(      Do tell?</t>
  </si>
  <si>
    <t>Sat Jun 20 21:39:28 PDT 2009</t>
  </si>
  <si>
    <t>bcbj5</t>
  </si>
  <si>
    <t xml:space="preserve">nothing really... </t>
  </si>
  <si>
    <t>Sat Jun 20 21:39:30 PDT 2009</t>
  </si>
  <si>
    <t xml:space="preserve">I'm a bronzed caramel mocha frapp :] Thank you sun! Pray I stop peeling though </t>
  </si>
  <si>
    <t>Sat Jun 20 21:39:32 PDT 2009</t>
  </si>
  <si>
    <t>@ladyrsinal nah I don't have one  how can I give u my number? I dont wanna put it on here lol</t>
  </si>
  <si>
    <t xml:space="preserve">Did anyone buy the exclusive @DarienLake No Doubt poster last night?  I didn't have enough money but want the artwork.  </t>
  </si>
  <si>
    <t>Sat Jun 20 21:39:33 PDT 2009</t>
  </si>
  <si>
    <t>fruitburstroxy</t>
  </si>
  <si>
    <t xml:space="preserve">@raqualak AHHHHHHHHHHH YOUR BACK HOME </t>
  </si>
  <si>
    <t xml:space="preserve">Im not diggin these relentless hiccups too much </t>
  </si>
  <si>
    <t>Sat Jun 20 21:39:35 PDT 2009</t>
  </si>
  <si>
    <t>monique_boulz</t>
  </si>
  <si>
    <t xml:space="preserve">Heyo just having a bonfire and some drinks with the girls it's time for summer lovin. Then bedtime and in the am studyinng </t>
  </si>
  <si>
    <t>Sat Jun 20 21:39:37 PDT 2009</t>
  </si>
  <si>
    <t>jkgrant</t>
  </si>
  <si>
    <t xml:space="preserve">Back home from the Family Reunion...TYRED THAN A MUTHA SUCKA!!!!! And tanned from the hot sun!!! Work 2morrow!!! </t>
  </si>
  <si>
    <t>Sat Jun 20 21:39:38 PDT 2009</t>
  </si>
  <si>
    <t xml:space="preserve">Waiting for my fiancÃ© to get home and cook me some dinner. Yeah, that's right, he cooks me dinner, what? I'm hungry and tired </t>
  </si>
  <si>
    <t xml:space="preserve">K-squared counterpart, where are you now? </t>
  </si>
  <si>
    <t>Sat Jun 20 21:39:39 PDT 2009</t>
  </si>
  <si>
    <t xml:space="preserve">has internet!!! yayyyy! sad that the nite is over   </t>
  </si>
  <si>
    <t>Sat Jun 20 21:39:42 PDT 2009</t>
  </si>
  <si>
    <t>nicolejonas1</t>
  </si>
  <si>
    <t xml:space="preserve">sooo disappointed that nip/tuck has been cancled...booo </t>
  </si>
  <si>
    <t>adriley</t>
  </si>
  <si>
    <t xml:space="preserve">sittin in the hottel watchin grese, I cnt fall back asleep! </t>
  </si>
  <si>
    <t>Sat Jun 20 21:39:44 PDT 2009</t>
  </si>
  <si>
    <t>Lyssabella</t>
  </si>
  <si>
    <t xml:space="preserve">I can name all 50 states..48 get in the way from me being next to you. </t>
  </si>
  <si>
    <t>Omg people ain't on twitta  nite I guess.</t>
  </si>
  <si>
    <t>Sat Jun 20 21:39:48 PDT 2009</t>
  </si>
  <si>
    <t>Work...  cba</t>
  </si>
  <si>
    <t>Sat Jun 20 21:39:50 PDT 2009</t>
  </si>
  <si>
    <t xml:space="preserve">aah! the insects want kill me! </t>
  </si>
  <si>
    <t>Sat Jun 20 21:39:51 PDT 2009</t>
  </si>
  <si>
    <t>KatieShanice</t>
  </si>
  <si>
    <t xml:space="preserve">I desperately need to make more plans </t>
  </si>
  <si>
    <t>Sat Jun 20 21:39:52 PDT 2009</t>
  </si>
  <si>
    <t>dutta_anirban</t>
  </si>
  <si>
    <t xml:space="preserve">outing was awesome!! cricket, food, swimming, water slides, bowling, food...now my body hurts like hell the day after </t>
  </si>
  <si>
    <t>gnetss</t>
  </si>
  <si>
    <t xml:space="preserve">http://twitpic.com/7zb2g - i miss them loads </t>
  </si>
  <si>
    <t>Sat Jun 20 21:39:53 PDT 2009</t>
  </si>
  <si>
    <t xml:space="preserve">@aliceingameland Those Ellie scenes get me every damn time. </t>
  </si>
  <si>
    <t>Sat Jun 20 21:39:54 PDT 2009</t>
  </si>
  <si>
    <t>bigalcarson</t>
  </si>
  <si>
    <t xml:space="preserve">Working out on the 90 day exercise dvd I bought from the infomercial. I'm liking the results that will come, but, bootcamp is bootcamp... </t>
  </si>
  <si>
    <t>Sat Jun 20 21:39:55 PDT 2009</t>
  </si>
  <si>
    <t>sarahupdike</t>
  </si>
  <si>
    <t xml:space="preserve">Home sweet home. And all alone.   </t>
  </si>
  <si>
    <t>Sat Jun 20 21:40:01 PDT 2009</t>
  </si>
  <si>
    <t xml:space="preserve">Watching my fav show SNL, wish it was a new one, but hey they deserve a vacation also! Wish I was in NYC though </t>
  </si>
  <si>
    <t>Sat Jun 20 21:40:02 PDT 2009</t>
  </si>
  <si>
    <t>Liendrex</t>
  </si>
  <si>
    <t>@MuchMusic GAGA Awesome stuff , Kelly dont care so much for the bros though   sorry any lovers/fans out there</t>
  </si>
  <si>
    <t>Sat Jun 20 21:40:04 PDT 2009</t>
  </si>
  <si>
    <t>Munchkin07</t>
  </si>
  <si>
    <t xml:space="preserve">watchin some old b2k vids dat i recorded wen i was yunger bringin tears to my eyes </t>
  </si>
  <si>
    <t>Nooo! Im sorry we can do fandango tonight  i was hoping u were in town cause i want you to come to drive in</t>
  </si>
  <si>
    <t>Sat Jun 20 21:40:05 PDT 2009</t>
  </si>
  <si>
    <t xml:space="preserve">@irishprincess41 </t>
  </si>
  <si>
    <t>Sat Jun 20 21:40:06 PDT 2009</t>
  </si>
  <si>
    <t xml:space="preserve">@juicystar007 Cute! I saw a lock necklace &amp;amp; bow stud earrings @ Juicy outlet, they were even on sale...mom convinced me not to get them </t>
  </si>
  <si>
    <t>Sat Jun 20 21:40:07 PDT 2009</t>
  </si>
  <si>
    <t>ajserna</t>
  </si>
  <si>
    <t xml:space="preserve">@ashleyypeacee Lol. I didn't end up going after all. </t>
  </si>
  <si>
    <t xml:space="preserve">Noooo @yodudeitsbianca lucky I wanted to see that wiff yews </t>
  </si>
  <si>
    <t>Sat Jun 20 21:40:08 PDT 2009</t>
  </si>
  <si>
    <t>InnoKeero</t>
  </si>
  <si>
    <t xml:space="preserve">@InkedPnoi omg. U should hav txt me. I just logged on. </t>
  </si>
  <si>
    <t xml:space="preserve">I'm sad.. Brie went back home and she's gone!.. </t>
  </si>
  <si>
    <t>Sat Jun 20 21:40:09 PDT 2009</t>
  </si>
  <si>
    <t>brooklynbabe112</t>
  </si>
  <si>
    <t xml:space="preserve">nothing. i'm doing nnnnnooottttthhhhhhhhhiiinnnggg </t>
  </si>
  <si>
    <t xml:space="preserve">good times in sydney so beat </t>
  </si>
  <si>
    <t xml:space="preserve">Happy birthday Edward Cullen, sorry I wasn't able to go to your party. </t>
  </si>
  <si>
    <t>Sat Jun 20 21:40:10 PDT 2009</t>
  </si>
  <si>
    <t>RobotEinstein</t>
  </si>
  <si>
    <t>is feeling lame. Hanging in LA alone on a Saturday night   Mr. Mondavi helps ease the sadness.</t>
  </si>
  <si>
    <t>Sat Jun 20 21:40:11 PDT 2009</t>
  </si>
  <si>
    <t>Las Vegas hotels don't allow 4lb dogs   M resort just lost a few points with me.  Their drink deal better make up for it</t>
  </si>
  <si>
    <t>Sat Jun 20 21:40:12 PDT 2009</t>
  </si>
  <si>
    <t xml:space="preserve">is attempting to be clever. </t>
  </si>
  <si>
    <t>Sat Jun 20 21:40:13 PDT 2009</t>
  </si>
  <si>
    <t>Rockey_s</t>
  </si>
  <si>
    <t xml:space="preserve">@ultraviolet5 hahah you were right this twitter thing is kinda fun. why aren't you one of my few followers </t>
  </si>
  <si>
    <t>Sat Jun 20 21:40:14 PDT 2009</t>
  </si>
  <si>
    <t xml:space="preserve">@Wookiesgirl oh I'm just home alone and bored and lonely </t>
  </si>
  <si>
    <t>Sat Jun 20 21:40:16 PDT 2009</t>
  </si>
  <si>
    <t>who is on ygh i need someone to talk to!!! and i cant text  man ugh</t>
  </si>
  <si>
    <t>meg45113</t>
  </si>
  <si>
    <t xml:space="preserve">Can't fall asleep... Grrr </t>
  </si>
  <si>
    <t>Shadownemesis</t>
  </si>
  <si>
    <t xml:space="preserve">the same way i cringed at my poor little toe...poor toe </t>
  </si>
  <si>
    <t>Sat Jun 20 21:40:19 PDT 2009</t>
  </si>
  <si>
    <t xml:space="preserve">@x_Untouched Yes, but when I meet you &amp;amp; everyone else my excitement level will go through the roof!! lol I will be depressed w/you, btw. </t>
  </si>
  <si>
    <t>Sat Jun 20 21:40:21 PDT 2009</t>
  </si>
  <si>
    <t>haiimegan</t>
  </si>
  <si>
    <t xml:space="preserve">dying slowly and painfully right now </t>
  </si>
  <si>
    <t>Sat Jun 20 21:40:20 PDT 2009</t>
  </si>
  <si>
    <t xml:space="preserve">Done work for the day. Just enough time for some leisure, then off to bed. Sadly, no videogames tonight, because my hands are KILLING me. </t>
  </si>
  <si>
    <t>Sat Jun 20 21:40:24 PDT 2009</t>
  </si>
  <si>
    <t>dragonskin29</t>
  </si>
  <si>
    <t xml:space="preserve">Finally finishing beating my goals on Insane and i actually got a 95% on a song in Legendary  Still no FCs tho </t>
  </si>
  <si>
    <t>Sat Jun 20 21:40:25 PDT 2009</t>
  </si>
  <si>
    <t xml:space="preserve">AHHHHHH :@ used my bandwidth again. Shouldn't have saw all the nigahiga videos yesterday </t>
  </si>
  <si>
    <t>Sat Jun 20 21:40:28 PDT 2009</t>
  </si>
  <si>
    <t xml:space="preserve">@Chakotay_ OOC: Yeah, I know </t>
  </si>
  <si>
    <t>Sat Jun 20 21:40:29 PDT 2009</t>
  </si>
  <si>
    <t>schenkZ</t>
  </si>
  <si>
    <t xml:space="preserve">@stefZ home now!!! </t>
  </si>
  <si>
    <t xml:space="preserve">I cant sleep because I need Joseph Adam Jonas with me </t>
  </si>
  <si>
    <t>Sat Jun 20 21:40:32 PDT 2009</t>
  </si>
  <si>
    <t>Plus I don't know how to put a green tint on my picture to be like Rainn Wilson  Hate everything!</t>
  </si>
  <si>
    <t>Sat Jun 20 21:40:33 PDT 2009</t>
  </si>
  <si>
    <t xml:space="preserve">I can't feel any part of my body. I'm sore, tired, &amp;amp; stuck in traffic!!! </t>
  </si>
  <si>
    <t>Sat Jun 20 21:40:34 PDT 2009</t>
  </si>
  <si>
    <t>humanwreckage</t>
  </si>
  <si>
    <t xml:space="preserve">@thekatvond I'd like to agree, but there are some soulless bastards I know personally who don't like pizza or AC/DC </t>
  </si>
  <si>
    <t>Sat Jun 20 21:40:35 PDT 2009</t>
  </si>
  <si>
    <t>@ComptonAssDeezy  he tried to..</t>
  </si>
  <si>
    <t>Sat Jun 20 21:40:37 PDT 2009</t>
  </si>
  <si>
    <t>StarStatusJune</t>
  </si>
  <si>
    <t xml:space="preserve">@shalovesmoney dead dont wanna b my girl twitlerz smh </t>
  </si>
  <si>
    <t>Sat Jun 20 21:40:40 PDT 2009</t>
  </si>
  <si>
    <t xml:space="preserve">a lil mad that a lot of my friends did show up at my grad party... not even for a quick hello or anything </t>
  </si>
  <si>
    <t>Sat Jun 20 21:40:41 PDT 2009</t>
  </si>
  <si>
    <t>chelslyn3</t>
  </si>
  <si>
    <t xml:space="preserve">Hanging out at the office with good friends. Do not what to work tomorrow. Ready for my day off on Monday! Need to clean and do dishes </t>
  </si>
  <si>
    <t>Sat Jun 20 21:40:42 PDT 2009</t>
  </si>
  <si>
    <t>AndreaaaLozada</t>
  </si>
  <si>
    <t xml:space="preserve">will be in America tomorrow while JB is here in Canada </t>
  </si>
  <si>
    <t>makmachismo</t>
  </si>
  <si>
    <t>:O the TUF final was tonight and I missed it  now in a ufc mood damn it. Stupid plane journey!</t>
  </si>
  <si>
    <t>Sat Jun 20 21:40:45 PDT 2009</t>
  </si>
  <si>
    <t>musicaddict611</t>
  </si>
  <si>
    <t xml:space="preserve">@wtcc you forgot to mention also your lack of tweets </t>
  </si>
  <si>
    <t>Sat Jun 20 21:40:46 PDT 2009</t>
  </si>
  <si>
    <t xml:space="preserve">Okay so I wanted Chinese cus I was hungry but made brownies. Ate two!! Now I feel sick and my parents just brought home....Chinese food!  </t>
  </si>
  <si>
    <t xml:space="preserve">so i ran out of superman icecream </t>
  </si>
  <si>
    <t>Sat Jun 20 21:40:47 PDT 2009</t>
  </si>
  <si>
    <t>@drgrant I'm more concerned about the glossy plastic rear of the phone than the 3GS screen  I woulda loved if it was the rumored matt back</t>
  </si>
  <si>
    <t>Sat Jun 20 21:41:11 PDT 2009</t>
  </si>
  <si>
    <t>@Ricardo5518 aww i did not see him on his solo tour  but i'm seing him 2 days in a row june 24 &amp;amp; june 25</t>
  </si>
  <si>
    <t>Sat Jun 20 21:41:12 PDT 2009</t>
  </si>
  <si>
    <t>Kristen_Alyssa</t>
  </si>
  <si>
    <t xml:space="preserve">What a wasted day mini golf was an utter failure. </t>
  </si>
  <si>
    <t>Sat Jun 20 21:41:15 PDT 2009</t>
  </si>
  <si>
    <t xml:space="preserve">Sitting here tryin to write what bclub/riengrind means to me in less than 140 characters. I want to win this SO bad! </t>
  </si>
  <si>
    <t>Sat Jun 20 21:41:16 PDT 2009</t>
  </si>
  <si>
    <t xml:space="preserve">@Mievolution thats not funny  i almost broke my neck on that last stair </t>
  </si>
  <si>
    <t>Sat Jun 20 21:41:22 PDT 2009</t>
  </si>
  <si>
    <t xml:space="preserve">aaahhhh missin my boo </t>
  </si>
  <si>
    <t>Sat Jun 20 21:41:25 PDT 2009</t>
  </si>
  <si>
    <t>FabLexus</t>
  </si>
  <si>
    <t xml:space="preserve">@ the Nascar Races Camping in a RV with my Fam Bam, worst thing is I think im getting sick </t>
  </si>
  <si>
    <t>Sat Jun 20 21:41:26 PDT 2009</t>
  </si>
  <si>
    <t>lee__kelly</t>
  </si>
  <si>
    <t xml:space="preserve">trying to dwnload pics from the weekend not happening 4 me </t>
  </si>
  <si>
    <t>Sat Jun 20 21:41:29 PDT 2009</t>
  </si>
  <si>
    <t>Ok ladies...NOT ready yet and WONT be wearing white tomorrow   gotta go buy some new jeans in the morning!  YIKES!!</t>
  </si>
  <si>
    <t>Tatious</t>
  </si>
  <si>
    <t xml:space="preserve">In San Diegoooooooo. Culture shock. Missing everyone. Homesick 24 hours in? </t>
  </si>
  <si>
    <t>Sat Jun 20 21:41:31 PDT 2009</t>
  </si>
  <si>
    <t xml:space="preserve">i feel like a nobody...i don't even have any spam email  no spam, no aim messages, no friends, no comments on site, no facebook stuff. </t>
  </si>
  <si>
    <t>Sat Jun 20 21:41:33 PDT 2009</t>
  </si>
  <si>
    <t>Bro @jacksonak I'm soooo fucking tired. Imma have to get a raincheck tonight  call me before you go back home so I can see you.</t>
  </si>
  <si>
    <t>Sat Jun 20 21:41:35 PDT 2009</t>
  </si>
  <si>
    <t>totti123</t>
  </si>
  <si>
    <t xml:space="preserve">cupped at PCG today..what a way to depart </t>
  </si>
  <si>
    <t>Sat Jun 20 21:41:36 PDT 2009</t>
  </si>
  <si>
    <t xml:space="preserve">I don't feel well.. HATE BORING SUNDAYS!! </t>
  </si>
  <si>
    <t>Sat Jun 20 21:41:38 PDT 2009</t>
  </si>
  <si>
    <t xml:space="preserve">I wanna go on packing but i don't want to... ugh i'm so complicated. </t>
  </si>
  <si>
    <t>@nikkkjjjjj i cant  ill be in Texas</t>
  </si>
  <si>
    <t>Sat Jun 20 21:41:40 PDT 2009</t>
  </si>
  <si>
    <t xml:space="preserve">@waldorfs If its still on the 26th then I can't because I have to work. I'm sorry boo </t>
  </si>
  <si>
    <t>Sat Jun 20 21:41:42 PDT 2009</t>
  </si>
  <si>
    <t>ergh. the guy next to me at my internet terminal here at the ice cream shop in rocky... BAD BO !  I'm outta here.</t>
  </si>
  <si>
    <t>@HanHouse sorry you are in pain hun  hope you find some relief soon!</t>
  </si>
  <si>
    <t>Sat Jun 20 21:41:46 PDT 2009</t>
  </si>
  <si>
    <t xml:space="preserve">We got a 100 dollar tip, so I got 50 bucks! But now were blocked in </t>
  </si>
  <si>
    <t>RoseisRose</t>
  </si>
  <si>
    <t xml:space="preserve">When life hands you lemons you have to make lemonade. But what if you don't feel that making lemonade will make much of a difference? </t>
  </si>
  <si>
    <t>Sat Jun 20 21:41:47 PDT 2009</t>
  </si>
  <si>
    <t xml:space="preserve">@house_of_wolfie It sucks so much  Why did it have to be in the metro and why does my city has to be this big? </t>
  </si>
  <si>
    <t>tim_rush</t>
  </si>
  <si>
    <t xml:space="preserve"> sad to see friends go... Have a good drive back to Washington state Standfield Family. See you again soon!</t>
  </si>
  <si>
    <t>Sat Jun 20 21:41:50 PDT 2009</t>
  </si>
  <si>
    <t>Poor sadie bug has a cold  I hate when she's sick!</t>
  </si>
  <si>
    <t>JamielynnStokes</t>
  </si>
  <si>
    <t>longest day ever  i just worked 16 hours straight :S</t>
  </si>
  <si>
    <t>Sat Jun 20 21:41:52 PDT 2009</t>
  </si>
  <si>
    <t xml:space="preserve">wtf i have no muse </t>
  </si>
  <si>
    <t>Sat Jun 20 21:41:54 PDT 2009</t>
  </si>
  <si>
    <t xml:space="preserve">@Mattbachus i'm jealous! i've never been there... </t>
  </si>
  <si>
    <t xml:space="preserve">I may start getting grumpy soon. Ah, hypoglycemia. How I loathe you. </t>
  </si>
  <si>
    <t>Sat Jun 20 21:41:56 PDT 2009</t>
  </si>
  <si>
    <t xml:space="preserve">hurt my ankle </t>
  </si>
  <si>
    <t xml:space="preserve">Wants R to play more </t>
  </si>
  <si>
    <t>Sat Jun 20 21:41:57 PDT 2009</t>
  </si>
  <si>
    <t>cynthiafelicia</t>
  </si>
  <si>
    <t>Cyn2 is confused with twitter..  dunno what to do..</t>
  </si>
  <si>
    <t>Sat Jun 20 21:41:59 PDT 2009</t>
  </si>
  <si>
    <t>mypancreasbroke</t>
  </si>
  <si>
    <t>And there goes first place  but when the angels hit a slump and rangers get the heat back we'll be up by 10 games</t>
  </si>
  <si>
    <t>Sat Jun 20 21:42:00 PDT 2009</t>
  </si>
  <si>
    <t>We are dissappointed... There is no Carpet Exchange in Beaver Point... Just a Dominos... Ugh not even a sign...  sad times</t>
  </si>
  <si>
    <t>Sat Jun 20 21:42:01 PDT 2009</t>
  </si>
  <si>
    <t xml:space="preserve">My hooka's gone. Died. And i just bought coals &amp;amp; tobacco that no 1 but me likes. </t>
  </si>
  <si>
    <t>Sat Jun 20 21:42:02 PDT 2009</t>
  </si>
  <si>
    <t xml:space="preserve">@MetalFreak2000 Too many rednecks at the bar tonight, and I guess I look too young to hit on these days, got no second looks.  FML.  </t>
  </si>
  <si>
    <t>Sat Jun 20 21:42:03 PDT 2009</t>
  </si>
  <si>
    <t xml:space="preserve">wrong again me mata </t>
  </si>
  <si>
    <t>Sat Jun 20 21:42:05 PDT 2009</t>
  </si>
  <si>
    <t>rushmansgirl</t>
  </si>
  <si>
    <t xml:space="preserve">Third set of the gig now...tired already! </t>
  </si>
  <si>
    <t xml:space="preserve">@EyeRanProtestr Anti-Iranian twit stream </t>
  </si>
  <si>
    <t xml:space="preserve">Man, sending out press releases is expensive stuff. I ought to stop worrying about it though and just get some sleep. Real work tomorrow. </t>
  </si>
  <si>
    <t>Sat Jun 20 21:42:06 PDT 2009</t>
  </si>
  <si>
    <t>I am so glad to be getting out of NY this coming week! but I'll miss all my babies  I hope they don't forget me, I would srsly cry lol</t>
  </si>
  <si>
    <t>Sat Jun 20 21:42:07 PDT 2009</t>
  </si>
  <si>
    <t>NolanGalido</t>
  </si>
  <si>
    <t xml:space="preserve">@MaryamRemias  she is still sick... sore throat and runny nose </t>
  </si>
  <si>
    <t>shesamazing2</t>
  </si>
  <si>
    <t xml:space="preserve">im a 21 year old widow </t>
  </si>
  <si>
    <t>@lovemeidareyou   we should start a club of pathetic people who are too stupid to make a move.</t>
  </si>
  <si>
    <t>Beezy813</t>
  </si>
  <si>
    <t xml:space="preserve">Happy Fathers Day!! i Wish i could see my son today </t>
  </si>
  <si>
    <t>Sat Jun 20 21:42:09 PDT 2009</t>
  </si>
  <si>
    <t xml:space="preserve">@kashaziz that is probably one of the reasons for Pakistan's current situation </t>
  </si>
  <si>
    <t>Sat Jun 20 21:42:10 PDT 2009</t>
  </si>
  <si>
    <t xml:space="preserve">@lndsy_rsn yeah, plus... the wifi on my house is not working good, so im having problems with my internet service </t>
  </si>
  <si>
    <t>Sat Jun 20 21:42:11 PDT 2009</t>
  </si>
  <si>
    <t>ughhh OMG i forgot to make a card tonight for my dad and my papa  i gotta do it when i get up!!</t>
  </si>
  <si>
    <t>Sat Jun 20 21:42:13 PDT 2009</t>
  </si>
  <si>
    <t>jamesmarion20</t>
  </si>
  <si>
    <t>@DavidArchie hey  you didnt notice me again huhuhu</t>
  </si>
  <si>
    <t>LauraLove102</t>
  </si>
  <si>
    <t xml:space="preserve">Keeps falling for it over and over again </t>
  </si>
  <si>
    <t xml:space="preserve">@PlayRadioPlay Oh no's I hope you can still make the Oklahoma show. </t>
  </si>
  <si>
    <t>Sat Jun 20 21:42:15 PDT 2009</t>
  </si>
  <si>
    <t>skiddygirl</t>
  </si>
  <si>
    <t xml:space="preserve">Ur rude, dont forget to mention in ur long hard day. That you ignored ur gf </t>
  </si>
  <si>
    <t>Jadeboo17</t>
  </si>
  <si>
    <t xml:space="preserve">sittin here with the bestie eatin a pop tart but need some milk.... </t>
  </si>
  <si>
    <t>Mukuhawk</t>
  </si>
  <si>
    <t>I really want to eat something, but is too late  Plus I will need to make the food, and I'm very lazy haha</t>
  </si>
  <si>
    <t>Sat Jun 20 21:42:17 PDT 2009</t>
  </si>
  <si>
    <t>ayobillay</t>
  </si>
  <si>
    <t>@misscrash damn why I get a what.ever   http://myloc.me/4MU3</t>
  </si>
  <si>
    <t xml:space="preserve">damn wtf she just joined twitter and have more updates than me. I lost </t>
  </si>
  <si>
    <t>ethanmartin2</t>
  </si>
  <si>
    <t xml:space="preserve">Home again... time to go to the other side..... </t>
  </si>
  <si>
    <t>Sat Jun 20 21:42:18 PDT 2009</t>
  </si>
  <si>
    <t xml:space="preserve">@mcrfash1 awww i thought it was mcr </t>
  </si>
  <si>
    <t>Sat Jun 20 21:42:21 PDT 2009</t>
  </si>
  <si>
    <t xml:space="preserve">@sussbutterfly @Shelley3166 bahaha it totally IS a bad thing! Kerr won't get out of my friend suggestions. I delete him and he comes back </t>
  </si>
  <si>
    <t>alicialicious</t>
  </si>
  <si>
    <t xml:space="preserve">tried taking a non coated pain killer but the pill got stuck in my expander </t>
  </si>
  <si>
    <t>Sat Jun 20 21:42:23 PDT 2009</t>
  </si>
  <si>
    <t>Night ended early  Sean and i both got sick WTF?! o well i am really happy i got to see him</t>
  </si>
  <si>
    <t>Sat Jun 20 21:42:24 PDT 2009</t>
  </si>
  <si>
    <t>MercyNicole</t>
  </si>
  <si>
    <t xml:space="preserve">@LOVEistheGR8EST Giiiiirl! I was breakin my neck to get to that damn comedy show and it just didnt work out... I'm so jealous </t>
  </si>
  <si>
    <t>Sat Jun 20 21:42:26 PDT 2009</t>
  </si>
  <si>
    <t>@WTFJAY sorry honey, had to go back from web to tweetdeck..so 20 replies all came up at once   I'm a woman, what can I say?</t>
  </si>
  <si>
    <t>Sat Jun 20 21:42:29 PDT 2009</t>
  </si>
  <si>
    <t>@ahockley ...and I haven't even begun to cut &amp;amp; encode the #osb09 interviews yet.   Though, those are only about 10mins long, not 1h 47m...</t>
  </si>
  <si>
    <t>Sat Jun 20 21:42:30 PDT 2009</t>
  </si>
  <si>
    <t>jimmynail</t>
  </si>
  <si>
    <t xml:space="preserve">@keneville mb?!  Wish I was in town </t>
  </si>
  <si>
    <t>Sat Jun 20 21:42:35 PDT 2009</t>
  </si>
  <si>
    <t xml:space="preserve">i gots the jimmy legs. </t>
  </si>
  <si>
    <t>Sat Jun 20 21:42:36 PDT 2009</t>
  </si>
  <si>
    <t>@kennerjacobs - I miss you too. It was so weird being in Raleigh w/out you next door  I'll come play soon, promise!</t>
  </si>
  <si>
    <t>xoxoloveC</t>
  </si>
  <si>
    <t xml:space="preserve">I have the most disgusting job in the world </t>
  </si>
  <si>
    <t>Sat Jun 20 21:42:39 PDT 2009</t>
  </si>
  <si>
    <t xml:space="preserve">My Computer Chair is now officially broken. It lived a long life </t>
  </si>
  <si>
    <t>Sat Jun 20 21:42:40 PDT 2009</t>
  </si>
  <si>
    <t xml:space="preserve">When life hands you lemons you should make lemonade, right. But what if you feel that making lemonade won't make a difference? </t>
  </si>
  <si>
    <t>Sat Jun 20 21:42:44 PDT 2009</t>
  </si>
  <si>
    <t>gettin pretty tired! i have to work at 6 45 in morning!  no good!</t>
  </si>
  <si>
    <t>Sat Jun 20 21:42:45 PDT 2009</t>
  </si>
  <si>
    <t>KatharinaDawn</t>
  </si>
  <si>
    <t>@EP31 Poor Teddy's been dumped for Stanley!  Crosby, you WHORE.</t>
  </si>
  <si>
    <t>Sat Jun 20 21:42:49 PDT 2009</t>
  </si>
  <si>
    <t xml:space="preserve">@Janienicoleex3 I feel like a total retard I don't think he will ever twitter me back and he probably dosent have time. Ugh I'm so stupid </t>
  </si>
  <si>
    <t xml:space="preserve">my bestie n my bae both out and about in the club...n im at home lookin dumb in da face lol </t>
  </si>
  <si>
    <t>Sat Jun 20 21:42:52 PDT 2009</t>
  </si>
  <si>
    <t>BrokenLily</t>
  </si>
  <si>
    <t>Think I'm getting sick.  Grrr.</t>
  </si>
  <si>
    <t>Sat Jun 20 21:42:53 PDT 2009</t>
  </si>
  <si>
    <t xml:space="preserve">@Lil_Wade662 absolutely nothing! Besides trying to keep up with all my extra social people who dont have to work at 7am unlike me </t>
  </si>
  <si>
    <t>Sat Jun 20 21:42:55 PDT 2009</t>
  </si>
  <si>
    <t>@jonaskevin I want your CD to be here  i want it SO bad!</t>
  </si>
  <si>
    <t>Sat Jun 20 21:42:56 PDT 2009</t>
  </si>
  <si>
    <t>I haven't been on my forum much lately. sorry.  http://tysiphonehelp.com.forum</t>
  </si>
  <si>
    <t>Sat Jun 20 21:42:58 PDT 2009</t>
  </si>
  <si>
    <t>kasiapilat</t>
  </si>
  <si>
    <t xml:space="preserve">i cannot haz computer after beers was spilled on it. </t>
  </si>
  <si>
    <t>Sat Jun 20 21:43:02 PDT 2009</t>
  </si>
  <si>
    <t>colleenheyel</t>
  </si>
  <si>
    <t xml:space="preserve">funnest day/night at @epicsarah's &amp;lt;3 work tomorrow 10-4 </t>
  </si>
  <si>
    <t>Sat Jun 20 21:43:03 PDT 2009</t>
  </si>
  <si>
    <t>CindyRobinson2</t>
  </si>
  <si>
    <t xml:space="preserve">Awesome but us denham people are cool too lol just not as much without u!  </t>
  </si>
  <si>
    <t>Sat Jun 20 21:43:07 PDT 2009</t>
  </si>
  <si>
    <t xml:space="preserve">Stil here paha ...ive watchd 8 episodes of skins boring myself of it </t>
  </si>
  <si>
    <t xml:space="preserve">@EyeRanProtestr very scary ... fear of the government </t>
  </si>
  <si>
    <t>Sat Jun 20 21:43:09 PDT 2009</t>
  </si>
  <si>
    <t>Sat Jun 20 21:43:10 PDT 2009</t>
  </si>
  <si>
    <t>lorafrog</t>
  </si>
  <si>
    <t xml:space="preserve">@BootsRiley what stores? there's no stores left! </t>
  </si>
  <si>
    <t>Sat Jun 20 21:43:11 PDT 2009</t>
  </si>
  <si>
    <t>liannalovee</t>
  </si>
  <si>
    <t xml:space="preserve">I am so bored. and tired. nobody is up this late. how tragic </t>
  </si>
  <si>
    <t>steven_le</t>
  </si>
  <si>
    <t xml:space="preserve">@voodooexp2009 a game eh? what happened to the facebook date? </t>
  </si>
  <si>
    <t>Sat Jun 20 21:43:13 PDT 2009</t>
  </si>
  <si>
    <t>ReiMarz</t>
  </si>
  <si>
    <t xml:space="preserve">Omg Im so freakin bored.  Why am I bored on a sat...I wish I would have brought my Japanese book to my cuz house so I could practice. </t>
  </si>
  <si>
    <t>Sat Jun 20 21:43:14 PDT 2009</t>
  </si>
  <si>
    <t>AyrtonPa</t>
  </si>
  <si>
    <t xml:space="preserve">Listening to Daddy's coming home - Dpride, Thinking of ways to make some money </t>
  </si>
  <si>
    <t>tmanos</t>
  </si>
  <si>
    <t xml:space="preserve">watching rachel getting married and off to bed early. i have to open the gym tomorrow. </t>
  </si>
  <si>
    <t>Sat Jun 20 21:43:15 PDT 2009</t>
  </si>
  <si>
    <t>Kittin65</t>
  </si>
  <si>
    <t xml:space="preserve"> ever feel left out of everything going on in the world? Like you didn't have a person that would go to your shows or support you?</t>
  </si>
  <si>
    <t>Sat Jun 20 21:43:16 PDT 2009</t>
  </si>
  <si>
    <t xml:space="preserve">Party was awesome and now i feel sick! </t>
  </si>
  <si>
    <t>Sat Jun 20 21:43:17 PDT 2009</t>
  </si>
  <si>
    <t xml:space="preserve">Awww I wanna meet the babyyyy! </t>
  </si>
  <si>
    <t>Sat Jun 20 21:43:19 PDT 2009</t>
  </si>
  <si>
    <t>@amandabella dammit, it was sold out and it was last show  oh well, another time!</t>
  </si>
  <si>
    <t>ohhayyhalle</t>
  </si>
  <si>
    <t xml:space="preserve">@AlexAllTimeLow haha, i wasn't even done blocking everyone </t>
  </si>
  <si>
    <t>Sat Jun 20 21:43:21 PDT 2009</t>
  </si>
  <si>
    <t>officially scared out of my mind...sittin beside a cop, we don't kno wat 2 do  ahhh</t>
  </si>
  <si>
    <t>anbermore</t>
  </si>
  <si>
    <t>My last night bein 13  oh well goodnight .....ZZzzz</t>
  </si>
  <si>
    <t>Sat Jun 20 21:43:24 PDT 2009</t>
  </si>
  <si>
    <t xml:space="preserve">10 min break almost doneee. Its been so busy today. I don't even wanna think how busy tomorrow will be </t>
  </si>
  <si>
    <t>Sat Jun 20 21:43:26 PDT 2009</t>
  </si>
  <si>
    <t>cameronandmiley</t>
  </si>
  <si>
    <t xml:space="preserve">@mallory0905 i guess you never got that tomato sandwich, cheetos and coke you were raving about, considering yall were out of maters... </t>
  </si>
  <si>
    <t>Sat Jun 20 21:43:29 PDT 2009</t>
  </si>
  <si>
    <t>SR_NESTRO</t>
  </si>
  <si>
    <t xml:space="preserve"> Some people forgot, there were no gifts, went 2 bed early and sober, it rained cats, dogs, and everything between except a B-day cake!</t>
  </si>
  <si>
    <t>Sat Jun 20 21:43:30 PDT 2009</t>
  </si>
  <si>
    <t xml:space="preserve">I miss the winter already </t>
  </si>
  <si>
    <t xml:space="preserve">OH LORD not the Jones Bros again.  See, this is why I don't watch tv as it airs... the DVR lets me skip this crap. </t>
  </si>
  <si>
    <t>Sat Jun 20 21:43:36 PDT 2009</t>
  </si>
  <si>
    <t xml:space="preserve">My aunt made me stop watching Degrassi so she could watch her Korean drama </t>
  </si>
  <si>
    <t xml:space="preserve">My lamp is randomly attacking my head. It now hurts. </t>
  </si>
  <si>
    <t>Sat Jun 20 21:43:41 PDT 2009</t>
  </si>
  <si>
    <t>ciiee</t>
  </si>
  <si>
    <t>Dana: &amp;quot;You are like the Asian version of MK today!&amp;quot; Forgot to take a pic  for my blog, anyway watching Double Jeopardy!</t>
  </si>
  <si>
    <t>Sat Jun 20 21:43:43 PDT 2009</t>
  </si>
  <si>
    <t xml:space="preserve">Looking for my glasses...but found them on top of my head...man i am getting old </t>
  </si>
  <si>
    <t>Sat Jun 20 21:43:45 PDT 2009</t>
  </si>
  <si>
    <t>Late for The Hangover...first row  http://twitpic.com/7zbfh</t>
  </si>
  <si>
    <t>Sat Jun 20 21:43:46 PDT 2009</t>
  </si>
  <si>
    <t xml:space="preserve">@tak_notice aww </t>
  </si>
  <si>
    <t>Sat Jun 20 21:43:48 PDT 2009</t>
  </si>
  <si>
    <t xml:space="preserve">@boardopboy i have the whole last season on dvd,watchn an episode,i miss this show </t>
  </si>
  <si>
    <t>Sat Jun 20 21:43:51 PDT 2009</t>
  </si>
  <si>
    <t xml:space="preserve">@debonairyouth awee yeah i saw the with the whole family a few months before Heidi died </t>
  </si>
  <si>
    <t>Sat Jun 20 21:43:54 PDT 2009</t>
  </si>
  <si>
    <t>hnc82</t>
  </si>
  <si>
    <t>@REDTOURING i should have been there...but i'm really sick  y'all need to come back to va!</t>
  </si>
  <si>
    <t>@niteice ugh lame  i miss #uha</t>
  </si>
  <si>
    <t xml:space="preserve">At Jared's with the boy. I wish my mouth didnt still feel like I got punched. </t>
  </si>
  <si>
    <t>Sat Jun 20 21:43:55 PDT 2009</t>
  </si>
  <si>
    <t xml:space="preserve">@alexalltimelow I didn't even get to see you </t>
  </si>
  <si>
    <t>Sat Jun 20 21:43:56 PDT 2009</t>
  </si>
  <si>
    <t>nelleboogie89</t>
  </si>
  <si>
    <t xml:space="preserve">is watchin The Crow on MTV...kinda stupid. leavin the beach in the morning </t>
  </si>
  <si>
    <t>Sat Jun 20 21:43:57 PDT 2009</t>
  </si>
  <si>
    <t>we played to games today won the first 6-2 and lost the second 0-1   One more game tomorrow want tom come away with a W</t>
  </si>
  <si>
    <t>Sat Jun 20 21:44:01 PDT 2009</t>
  </si>
  <si>
    <t>CoSkay</t>
  </si>
  <si>
    <t xml:space="preserve">Restaurant spilled food all over my jacket </t>
  </si>
  <si>
    <t>Sat Jun 20 21:44:04 PDT 2009</t>
  </si>
  <si>
    <t>NateCraig39</t>
  </si>
  <si>
    <t xml:space="preserve">my legs and feet hurt so bad </t>
  </si>
  <si>
    <t>Sat Jun 20 21:44:08 PDT 2009</t>
  </si>
  <si>
    <t>flo_mama</t>
  </si>
  <si>
    <t xml:space="preserve">Wow children are so precious, sometimes there words can make one SAD! </t>
  </si>
  <si>
    <t>h3yashl3y</t>
  </si>
  <si>
    <t xml:space="preserve">@shayekj i miss that </t>
  </si>
  <si>
    <t>Sat Jun 20 21:44:12 PDT 2009</t>
  </si>
  <si>
    <t>@thearysim yeahhhh! cuz we are sitting here like lames. with the boo boo face on like no way to get anywhere right now.  lol</t>
  </si>
  <si>
    <t>Sat Jun 20 21:44:15 PDT 2009</t>
  </si>
  <si>
    <t>JustDelirious</t>
  </si>
  <si>
    <t xml:space="preserve">@AlexAllTimeLow too much lag. Couldn't hear anything </t>
  </si>
  <si>
    <t>cjgaluem</t>
  </si>
  <si>
    <t>linkin park it's not what it used to be  it's such a shame...</t>
  </si>
  <si>
    <t>Sat Jun 20 21:44:18 PDT 2009</t>
  </si>
  <si>
    <t xml:space="preserve">booo. @alexalltimelow went live but my mom was using my laptop so i couldn't watch. </t>
  </si>
  <si>
    <t>Sat Jun 20 21:44:23 PDT 2009</t>
  </si>
  <si>
    <t xml:space="preserve">i keep forgetting to update my twitter </t>
  </si>
  <si>
    <t>Sat Jun 20 21:44:30 PDT 2009</t>
  </si>
  <si>
    <t>brittanyjedi</t>
  </si>
  <si>
    <t>it's a boy! (sorry if i don't reply to your stuff... i'm never, ever on here.  i feel so bad.)</t>
  </si>
  <si>
    <t xml:space="preserve">@jeshopper i misssssssss you immensely, i feel like i haven't seen/talked to you in ages! </t>
  </si>
  <si>
    <t>Sat Jun 20 21:44:34 PDT 2009</t>
  </si>
  <si>
    <t xml:space="preserve">@AlexAllTimeLow deff..there was so many people I couldnt even talk on there </t>
  </si>
  <si>
    <t>Sat Jun 20 21:44:37 PDT 2009</t>
  </si>
  <si>
    <t>melditron</t>
  </si>
  <si>
    <t xml:space="preserve">Damn so its raining till june 29th?! No I can't believe I'm seeing this on the weather channel. </t>
  </si>
  <si>
    <t>Sat Jun 20 21:44:39 PDT 2009</t>
  </si>
  <si>
    <t>Kamille_Nicole</t>
  </si>
  <si>
    <t xml:space="preserve">#1: Not being able to hang out with my Daddy for Father's Day...{tear} </t>
  </si>
  <si>
    <t xml:space="preserve">@fabram3 20..all mii friends are turnin 21 b4 me...cause mi late ass Bday </t>
  </si>
  <si>
    <t xml:space="preserve">@jonlow i need to finish my 90 by 3pm </t>
  </si>
  <si>
    <t>Sat Jun 20 21:44:47 PDT 2009</t>
  </si>
  <si>
    <t>Asher_Ashy</t>
  </si>
  <si>
    <t xml:space="preserve">HEADACHE . Y NO 01 TELLING ME HAPPY FATHERS DAY??.. dats not fair </t>
  </si>
  <si>
    <t>Sat Jun 20 21:44:51 PDT 2009</t>
  </si>
  <si>
    <t>harajukulover92</t>
  </si>
  <si>
    <t>@thesounds is the Letterman performane gonna be online? I missed it by accident  im not having pizza and its kinda hard but not really.</t>
  </si>
  <si>
    <t>Sat Jun 20 21:44:52 PDT 2009</t>
  </si>
  <si>
    <t xml:space="preserve">Yes you did, enough to call gabe </t>
  </si>
  <si>
    <t xml:space="preserve">@flawda_gurl09 ugghhhh nevermind...long story, i'm so sensitive, teach me how to toughen up </t>
  </si>
  <si>
    <t>Sat Jun 20 21:44:54 PDT 2009</t>
  </si>
  <si>
    <t>gikastro</t>
  </si>
  <si>
    <t xml:space="preserve">i missed him! </t>
  </si>
  <si>
    <t>@Dame_Kelz nothingggggggggg!! still on the job/man hunt. *sigh* nothing yet  lol</t>
  </si>
  <si>
    <t>Sat Jun 20 21:44:57 PDT 2009</t>
  </si>
  <si>
    <t xml:space="preserve">@AlexAllTimeLow LOL THATS ALL? </t>
  </si>
  <si>
    <t>Sat Jun 20 21:44:58 PDT 2009</t>
  </si>
  <si>
    <t>angelfacex</t>
  </si>
  <si>
    <t xml:space="preserve">Man cody i cant even sleep. </t>
  </si>
  <si>
    <t>Sat Jun 20 21:44:59 PDT 2009</t>
  </si>
  <si>
    <t xml:space="preserve">Trying out vBulletin. No Postgres support though so I have to use MySQL </t>
  </si>
  <si>
    <t>jeanna286</t>
  </si>
  <si>
    <t xml:space="preserve">@warped09 I'm so fucking stoked! But I still have to wait like 2 months! </t>
  </si>
  <si>
    <t>Sat Jun 20 21:45:01 PDT 2009</t>
  </si>
  <si>
    <t>bethanyangelina</t>
  </si>
  <si>
    <t xml:space="preserve">now totally bummed... the guy im like totaly in love wit tellin me bout him wit sum courtney chick... ima bitch slap her ughhh so sad </t>
  </si>
  <si>
    <t>Sat Jun 20 21:45:08 PDT 2009</t>
  </si>
  <si>
    <t xml:space="preserve">How the f*** did I get lost on State street?! Now I gotta walk all the way back LOL </t>
  </si>
  <si>
    <t>Sat Jun 20 21:45:09 PDT 2009</t>
  </si>
  <si>
    <t>Staceyy17</t>
  </si>
  <si>
    <t xml:space="preserve"> i juss wish hed talk...</t>
  </si>
  <si>
    <t>keanan has the flu!  on the brighter side we baptized one more person today! YAY</t>
  </si>
  <si>
    <t>Sat Jun 20 21:45:10 PDT 2009</t>
  </si>
  <si>
    <t>frenzzy</t>
  </si>
  <si>
    <t xml:space="preserve">damn, tethering for iPhone EDGE not available, only 3G+ http://bit.ly/KlBGu </t>
  </si>
  <si>
    <t>Sat Jun 20 21:45:12 PDT 2009</t>
  </si>
  <si>
    <t xml:space="preserve">6:00 is gonna come way too soon </t>
  </si>
  <si>
    <t>Sat Jun 20 21:45:14 PDT 2009</t>
  </si>
  <si>
    <t>ayshaikh</t>
  </si>
  <si>
    <t>my foots asleep and it hurts  ahhhhhhhhhh</t>
  </si>
  <si>
    <t xml:space="preserve">i totes can't get the iphone 3g MMS hack to work </t>
  </si>
  <si>
    <t>Sat Jun 20 21:45:17 PDT 2009</t>
  </si>
  <si>
    <t xml:space="preserve">Aw, my tattoo is buring like a motherfucker ugh and i miss someone already </t>
  </si>
  <si>
    <t>Sat Jun 20 21:45:18 PDT 2009</t>
  </si>
  <si>
    <t>@Smarttart410 aww!  poor Blue. Why does he have the collar on?</t>
  </si>
  <si>
    <t>Sat Jun 20 21:45:19 PDT 2009</t>
  </si>
  <si>
    <t xml:space="preserve">Eating dinner with Tubby. He doesn't want any cow's tongue </t>
  </si>
  <si>
    <t>Sat Jun 20 21:45:21 PDT 2009</t>
  </si>
  <si>
    <t>for_a_pessimist</t>
  </si>
  <si>
    <t xml:space="preserve">Panic attacking </t>
  </si>
  <si>
    <t>Sat Jun 20 21:45:23 PDT 2009</t>
  </si>
  <si>
    <t xml:space="preserve">not gonna be as good janice and holly both left </t>
  </si>
  <si>
    <t>Sat Jun 20 21:45:24 PDT 2009</t>
  </si>
  <si>
    <t>andreanunez92</t>
  </si>
  <si>
    <t xml:space="preserve">missing my boyfriend, im leaving tommorrow @ 6am and he's comming back tommorrow at 5 pm </t>
  </si>
  <si>
    <t>Sat Jun 20 21:45:25 PDT 2009</t>
  </si>
  <si>
    <t>ChosenPredator</t>
  </si>
  <si>
    <t xml:space="preserve">@YuriLove your updates me so hungry </t>
  </si>
  <si>
    <t>Sat Jun 20 21:45:32 PDT 2009</t>
  </si>
  <si>
    <t>marticyrus</t>
  </si>
  <si>
    <t xml:space="preserve">Stop! no more AntiMiley </t>
  </si>
  <si>
    <t>Sat Jun 20 21:45:34 PDT 2009</t>
  </si>
  <si>
    <t>TCRA1G</t>
  </si>
  <si>
    <t xml:space="preserve">should have done more studyin today. guess that leaves a heck load for tmrw. </t>
  </si>
  <si>
    <t>Sat Jun 20 21:45:36 PDT 2009</t>
  </si>
  <si>
    <t>big_cutie</t>
  </si>
  <si>
    <t xml:space="preserve">Got vegas clothes but wow, the most important item, a speedo, was not in sight.... </t>
  </si>
  <si>
    <t>Sat Jun 20 21:45:38 PDT 2009</t>
  </si>
  <si>
    <t>doggielover09</t>
  </si>
  <si>
    <t xml:space="preserve">hates having a throat infection!! </t>
  </si>
  <si>
    <t xml:space="preserve">@Stargazer67 I'm so sorry about that... I know how much you were looking forward to this weekend. </t>
  </si>
  <si>
    <t>Sat Jun 20 21:45:40 PDT 2009</t>
  </si>
  <si>
    <t xml:space="preserve">Damn..couldn't go to Will's Party </t>
  </si>
  <si>
    <t>Sat Jun 20 21:45:42 PDT 2009</t>
  </si>
  <si>
    <t>want'd to try to spend time with the mister tonight...but thas out!  for the last time today, happy bDay Mom! nighty-Night Tweets! zzZzZzZ</t>
  </si>
  <si>
    <t>Sat Jun 20 21:45:43 PDT 2009</t>
  </si>
  <si>
    <t xml:space="preserve">drank too much root beer. now im sick </t>
  </si>
  <si>
    <t>@FOXLAAMYMURPHY sorry I haven't been watch the news  but I'm gonna make time for you tonite! See you in a little</t>
  </si>
  <si>
    <t xml:space="preserve">i miss him too sis.. </t>
  </si>
  <si>
    <t>Sat Jun 20 21:45:45 PDT 2009</t>
  </si>
  <si>
    <t>brentbuff</t>
  </si>
  <si>
    <t xml:space="preserve">Passing out from exhaustion </t>
  </si>
  <si>
    <t xml:space="preserve">My night just ended in disaster </t>
  </si>
  <si>
    <t>Sat Jun 20 21:45:50 PDT 2009</t>
  </si>
  <si>
    <t>Cashewsamurai</t>
  </si>
  <si>
    <t xml:space="preserve">  I was expecting a real good night.</t>
  </si>
  <si>
    <t>Sat Jun 20 21:45:51 PDT 2009</t>
  </si>
  <si>
    <t xml:space="preserve">is disappointed because i wont be home to watch mommy enjoying her birthday gift tomorrow. </t>
  </si>
  <si>
    <t>Sat Jun 20 21:45:53 PDT 2009</t>
  </si>
  <si>
    <t xml:space="preserve">@borntobemaria Maria, why are you always talking about true love? You don't even have a true love... </t>
  </si>
  <si>
    <t>DavidRainey</t>
  </si>
  <si>
    <t xml:space="preserve">@Boss545 Oh damn babes. Couldve got my hug and kiss </t>
  </si>
  <si>
    <t>Sat Jun 20 21:45:54 PDT 2009</t>
  </si>
  <si>
    <t>TinnyBit</t>
  </si>
  <si>
    <t xml:space="preserve">I am in need of a Jeff hug! </t>
  </si>
  <si>
    <t>Sat Jun 20 21:45:55 PDT 2009</t>
  </si>
  <si>
    <t>jr4lovers</t>
  </si>
  <si>
    <t xml:space="preserve">@michmarm the cute ones are from boring states like Iowa or Idaho. Not local </t>
  </si>
  <si>
    <t>Sat Jun 20 21:45:56 PDT 2009</t>
  </si>
  <si>
    <t xml:space="preserve">Please pray for my family...it's like the enemy just won't give up, and I'm tired of it. </t>
  </si>
  <si>
    <t>Sat Jun 20 21:45:58 PDT 2009</t>
  </si>
  <si>
    <t>pinkbeautylife</t>
  </si>
  <si>
    <t xml:space="preserve">Happy fathers' Day!..  Going to temple to see my dad.. </t>
  </si>
  <si>
    <t xml:space="preserve">@MissKryssie I didn't know if u were &amp;quot;busy&amp;quot; or not. I missed my friend </t>
  </si>
  <si>
    <t>Sat Jun 20 21:46:00 PDT 2009</t>
  </si>
  <si>
    <t xml:space="preserve">Off to work. I have completed no homework what so ever meaning tonight will be gay </t>
  </si>
  <si>
    <t>Sat Jun 20 21:46:01 PDT 2009</t>
  </si>
  <si>
    <t>wataniyaboonma</t>
  </si>
  <si>
    <t xml:space="preserve">It's a sunny day! I don't wanna go out </t>
  </si>
  <si>
    <t>Sat Jun 20 21:46:02 PDT 2009</t>
  </si>
  <si>
    <t>BaristaWho</t>
  </si>
  <si>
    <t xml:space="preserve">Not a good day at work. </t>
  </si>
  <si>
    <t>Sat Jun 20 21:46:04 PDT 2009</t>
  </si>
  <si>
    <t>cantgetcreative</t>
  </si>
  <si>
    <t xml:space="preserve">work tomorrow. everyones leaving </t>
  </si>
  <si>
    <t>Sat Jun 20 21:46:05 PDT 2009</t>
  </si>
  <si>
    <t xml:space="preserve">wishing I was at Bimbo's with my bestes, @tonystark206, listening to Oasis. </t>
  </si>
  <si>
    <t>Sat Jun 20 21:46:07 PDT 2009</t>
  </si>
  <si>
    <t xml:space="preserve">@jills271 omg i know right! We have everything figured out but a ride lol we always get so close to what we want for it not to work </t>
  </si>
  <si>
    <t xml:space="preserve">Back into Rag Doll Kung Fu, my husband and wife are stuck in Cali..I hope they get the next flight. I miss them! </t>
  </si>
  <si>
    <t>Sat Jun 20 21:46:11 PDT 2009</t>
  </si>
  <si>
    <t>im glad everybody liked the new video lols and i totally just woke up  awwwwww</t>
  </si>
  <si>
    <t>Sat Jun 20 21:46:15 PDT 2009</t>
  </si>
  <si>
    <t xml:space="preserve">Oh noes! She lost the bebby! </t>
  </si>
  <si>
    <t>391bby</t>
  </si>
  <si>
    <t>follow me bby! cus its lookin pretty low..  at my friend hotel party..</t>
  </si>
  <si>
    <t>Sat Jun 20 21:46:18 PDT 2009</t>
  </si>
  <si>
    <t>r3as0n</t>
  </si>
  <si>
    <t xml:space="preserve">@deraven Oh no... very sorry to hear that. </t>
  </si>
  <si>
    <t>Sat Jun 20 21:46:19 PDT 2009</t>
  </si>
  <si>
    <t>just_nixxie</t>
  </si>
  <si>
    <t xml:space="preserve">want to go to school...I miss my dhie </t>
  </si>
  <si>
    <t>nadiaanya</t>
  </si>
  <si>
    <t>No Klye on Ustream tonite.    Am I corny for enjoyn www.fmylife.com http://myloc.me/4MWp</t>
  </si>
  <si>
    <t>Sat Jun 20 21:46:20 PDT 2009</t>
  </si>
  <si>
    <t xml:space="preserve">im about to hit 100 followers need 7 more come on baby </t>
  </si>
  <si>
    <t>Sat Jun 20 21:46:21 PDT 2009</t>
  </si>
  <si>
    <t>@tehemopenguin   *pats belly*</t>
  </si>
  <si>
    <t>Sat Jun 20 21:46:23 PDT 2009</t>
  </si>
  <si>
    <t>I don't feel goooood  body, if you let me sleep by atleast 2, ill give you cake tomorrow. If not you're runnin 8 miles.</t>
  </si>
  <si>
    <t>Sat Jun 20 21:46:24 PDT 2009</t>
  </si>
  <si>
    <t xml:space="preserve">Another day ends. Though ending somewhat quickly I cant complain of how it turn out. Too bad theres no holidays in July </t>
  </si>
  <si>
    <t>Sat Jun 20 21:46:25 PDT 2009</t>
  </si>
  <si>
    <t>I Just Arrive to my home  i'm sleepy ... today was not a cool day  i'm kinda sick so it makes all worse!</t>
  </si>
  <si>
    <t>IzaEn</t>
  </si>
  <si>
    <t xml:space="preserve">getting ready for my flight tonight. Not at all excited.... Yet? </t>
  </si>
  <si>
    <t>Sat Jun 20 21:46:26 PDT 2009</t>
  </si>
  <si>
    <t xml:space="preserve">wishing I was at Bimbo's with my bestes, @tonystark206 , listening to Oasis. </t>
  </si>
  <si>
    <t>SeanSahai</t>
  </si>
  <si>
    <t xml:space="preserve">Our police vehicle just broke down.. Had to push it a good distance. Hard day's work on a Sunday morning.. </t>
  </si>
  <si>
    <t>aicahrlovesyou</t>
  </si>
  <si>
    <t xml:space="preserve">Siiiistah got picked up &amp;amp; now I'm home alone </t>
  </si>
  <si>
    <t>Sat Jun 20 21:46:27 PDT 2009</t>
  </si>
  <si>
    <t>@usernamemc3 its not in the car.. i asked  and ok c u @ 10. ima show u my tattoo design too ;DD</t>
  </si>
  <si>
    <t>Sat Jun 20 21:46:28 PDT 2009</t>
  </si>
  <si>
    <t>Noelle_123</t>
  </si>
  <si>
    <t>Stayed Up2 Watch Friends &amp;amp; Its Not On  Luv, Noelle</t>
  </si>
  <si>
    <t>@AlexReed92 I know  It's a tough job, but just keep getting through it, YOU KEN DEW I'.</t>
  </si>
  <si>
    <t>Sat Jun 20 21:46:29 PDT 2009</t>
  </si>
  <si>
    <t>Still awake. Should probably go to bed. With nothing for Pastor Ken.  I'll be in tears tomorrow. &amp;lt;/3</t>
  </si>
  <si>
    <t>Sat Jun 20 21:46:31 PDT 2009</t>
  </si>
  <si>
    <t xml:space="preserve">@thomasleeiv  Darn. I had to go home.  </t>
  </si>
  <si>
    <t>Sat Jun 20 21:46:32 PDT 2009</t>
  </si>
  <si>
    <t xml:space="preserve">@EvilTh1rt3en </t>
  </si>
  <si>
    <t>SneakySnooper</t>
  </si>
  <si>
    <t xml:space="preserve">@BroadcastKC Pepsi cracked down on Mexican stuff </t>
  </si>
  <si>
    <t>Sat Jun 20 21:46:35 PDT 2009</t>
  </si>
  <si>
    <t xml:space="preserve">@vimalg2 But I'm still writing code  Can't tear myself away </t>
  </si>
  <si>
    <t xml:space="preserve">@do0dlebugdebz yea coz she was in US for spinal surgery. so she didn't get to see him at Sunway. </t>
  </si>
  <si>
    <t>Sat Jun 20 21:46:36 PDT 2009</t>
  </si>
  <si>
    <t>bethanykertson</t>
  </si>
  <si>
    <t>did see my bff at the fair  But I did ride an elephant!</t>
  </si>
  <si>
    <t>Sat Jun 20 21:46:43 PDT 2009</t>
  </si>
  <si>
    <t>_illuminated</t>
  </si>
  <si>
    <t xml:space="preserve">Kushiel's Justice = absolutely AWESOME. Except now I really need to write my essay </t>
  </si>
  <si>
    <t>Sat Jun 20 21:46:45 PDT 2009</t>
  </si>
  <si>
    <t>rayne_dragon</t>
  </si>
  <si>
    <t xml:space="preserve">accidents suck, and my car is now gone </t>
  </si>
  <si>
    <t>Sat Jun 20 21:46:47 PDT 2009</t>
  </si>
  <si>
    <t>kingofnopants</t>
  </si>
  <si>
    <t xml:space="preserve">@Boomaconda You can't leave us, Bruno! </t>
  </si>
  <si>
    <t>Sat Jun 20 21:46:49 PDT 2009</t>
  </si>
  <si>
    <t xml:space="preserve">@kasiahasbones You don't look like a crack whore.  Whatever happened to vodka &amp;amp; flower chains? </t>
  </si>
  <si>
    <t>Sat Jun 20 21:46:51 PDT 2009</t>
  </si>
  <si>
    <t>maraina10</t>
  </si>
  <si>
    <t xml:space="preserve">Going to sleep now, I wanna sing in front of millions of people right now...ain't gunna happen </t>
  </si>
  <si>
    <t xml:space="preserve">@itsNICKJONAS alright so I feel like a total idiot because I spelled fastpitch wrong... I'm real sorry </t>
  </si>
  <si>
    <t>Sat Jun 20 21:46:55 PDT 2009</t>
  </si>
  <si>
    <t>HollyAnne16</t>
  </si>
  <si>
    <t xml:space="preserve">yuk this rain </t>
  </si>
  <si>
    <t>Sat Jun 20 21:46:58 PDT 2009</t>
  </si>
  <si>
    <t xml:space="preserve">Can't sleep. I wanna go out and meet new people. </t>
  </si>
  <si>
    <t>Sat Jun 20 21:47:01 PDT 2009</t>
  </si>
  <si>
    <t>SpicyLilNacho</t>
  </si>
  <si>
    <t>Got an intense burn from her hair straightener  http://twitpic.com/7zbpj</t>
  </si>
  <si>
    <t>Sat Jun 20 21:47:02 PDT 2009</t>
  </si>
  <si>
    <t xml:space="preserve">@iFanini lol what can i do if it dint connect with itune on my pc </t>
  </si>
  <si>
    <t>Sat Jun 20 21:47:03 PDT 2009</t>
  </si>
  <si>
    <t xml:space="preserve">@lisssahh signal faded again </t>
  </si>
  <si>
    <t>Sat Jun 20 21:47:04 PDT 2009</t>
  </si>
  <si>
    <t>caileighamazing</t>
  </si>
  <si>
    <t xml:space="preserve">So super sunburnt, its killing me. </t>
  </si>
  <si>
    <t>Sat Jun 20 21:47:06 PDT 2009</t>
  </si>
  <si>
    <t xml:space="preserve">@winecountrydog becasue I might fall in love with a precious kitten and I have no place for it to call home yet. </t>
  </si>
  <si>
    <t>Sat Jun 20 21:47:09 PDT 2009</t>
  </si>
  <si>
    <t xml:space="preserve">@jennysuu_ LOL NO omg no one wanted to go with me </t>
  </si>
  <si>
    <t>Sat Jun 20 21:47:12 PDT 2009</t>
  </si>
  <si>
    <t xml:space="preserve">I have more mosquito bites on my ass than you can imagine. All through my shorts and a mesh lawn chair! How bloody rude of them... </t>
  </si>
  <si>
    <t xml:space="preserve">Hmm cant seem to get aMSN to login when I'm tethered to the 3Gs </t>
  </si>
  <si>
    <t>Sat Jun 20 21:47:14 PDT 2009</t>
  </si>
  <si>
    <t xml:space="preserve">I feel unloved and ignored. I'm tired of being alone, but it's real hard for me to get out and meet people. </t>
  </si>
  <si>
    <t>Sat Jun 20 21:47:19 PDT 2009</t>
  </si>
  <si>
    <t xml:space="preserve">@B_Real420 Why? </t>
  </si>
  <si>
    <t xml:space="preserve">@kikilet Is this Kelly's real twitter? If so, how com you dont have more followers </t>
  </si>
  <si>
    <t>Sat Jun 20 21:47:20 PDT 2009</t>
  </si>
  <si>
    <t>CantonDog</t>
  </si>
  <si>
    <t xml:space="preserve">http://pic.gd/0b3e68 Finally made it to the game. Pads not doing so well though </t>
  </si>
  <si>
    <t>Sat Jun 20 21:47:22 PDT 2009</t>
  </si>
  <si>
    <t>@80zkid OMG, Your freaking Justin.tv &amp;amp; Stickam hates me 'cause it keeps freezing on me &amp;amp; kicking me out  hahaha.</t>
  </si>
  <si>
    <t>Sat Jun 20 21:47:23 PDT 2009</t>
  </si>
  <si>
    <t xml:space="preserve">@AlexAllTimeLow http://www.stickam.com/samanthaterror come back! you said you'd be back. </t>
  </si>
  <si>
    <t>Sat Jun 20 21:47:24 PDT 2009</t>
  </si>
  <si>
    <t xml:space="preserve">@irishprincess41 omfg! </t>
  </si>
  <si>
    <t>brandiaustin</t>
  </si>
  <si>
    <t xml:space="preserve">@funkycow I heard about the event so jealy I couldn't make it home </t>
  </si>
  <si>
    <t>Simantha</t>
  </si>
  <si>
    <t xml:space="preserve">reading outside, jeezo its cold </t>
  </si>
  <si>
    <t>Sat Jun 20 21:47:27 PDT 2009</t>
  </si>
  <si>
    <t>chelseypants</t>
  </si>
  <si>
    <t xml:space="preserve">Tending to these poor dreads, bonnaroo was not kind to them. And I can't find my wax, my bands keep breaking, and I lost my dread tool. </t>
  </si>
  <si>
    <t xml:space="preserve">@kelseyhurley u should read the article. I HAD to buy it.   Holy shit she's just evil!!! And where the hell is Jon. Poor kids </t>
  </si>
  <si>
    <t>Sat Jun 20 21:47:31 PDT 2009</t>
  </si>
  <si>
    <t>I WANNA BE THERE I WANNA BE THERE  http://twitpic.com/7zbpx</t>
  </si>
  <si>
    <t>@derring1 Like Tweet more often, which is how I always end up in &amp;quot;Twail&amp;quot;  Me AND @BengeeB We're &amp;quot;regulars&amp;quot;, you know.</t>
  </si>
  <si>
    <t>Sat Jun 20 21:47:35 PDT 2009</t>
  </si>
  <si>
    <t>AdandBragButton</t>
  </si>
  <si>
    <t xml:space="preserve">I think my digital camera is dead. </t>
  </si>
  <si>
    <t>Sat Jun 20 21:47:36 PDT 2009</t>
  </si>
  <si>
    <t xml:space="preserve">Okay. Life without the Barclays Premier League officially sucks. </t>
  </si>
  <si>
    <t>Sat Jun 20 21:47:37 PDT 2009</t>
  </si>
  <si>
    <t>I had fun at the stag and doe. Wish i had won a prize though  lol. oh well, to bed, work tomorrow</t>
  </si>
  <si>
    <t>Sat Jun 20 21:47:40 PDT 2009</t>
  </si>
  <si>
    <t xml:space="preserve">Doesn't know what's up with anybody any more </t>
  </si>
  <si>
    <t>Sat Jun 20 21:47:42 PDT 2009</t>
  </si>
  <si>
    <t>I think i ate the wrong thing again  having runs all morning</t>
  </si>
  <si>
    <t>Sat Jun 20 21:47:48 PDT 2009</t>
  </si>
  <si>
    <t>natkitt</t>
  </si>
  <si>
    <t xml:space="preserve">@msidley that's not rubbing it in at all </t>
  </si>
  <si>
    <t>Sat Jun 20 21:47:50 PDT 2009</t>
  </si>
  <si>
    <t>@Jazzyblue he couldn't make due to death in the family  we were sad too.</t>
  </si>
  <si>
    <t>Sat Jun 20 21:47:56 PDT 2009</t>
  </si>
  <si>
    <t>MattGarcia1638</t>
  </si>
  <si>
    <t xml:space="preserve">someone find me a gf </t>
  </si>
  <si>
    <t>Sat Jun 20 21:47:58 PDT 2009</t>
  </si>
  <si>
    <t xml:space="preserve">@diapershops woohoo u reached 1300! without my help since ive been moving </t>
  </si>
  <si>
    <t>Sat Jun 20 21:47:59 PDT 2009</t>
  </si>
  <si>
    <t xml:space="preserve">I feel lie to now by you thanks alot ...  </t>
  </si>
  <si>
    <t xml:space="preserve">@hiloveorg Can I just have Chewwie cuddles then? </t>
  </si>
  <si>
    <t>Sat Jun 20 21:48:00 PDT 2009</t>
  </si>
  <si>
    <t xml:space="preserve">Cab driver sucking on gummies. I want gummies too </t>
  </si>
  <si>
    <t>Sat Jun 20 21:48:02 PDT 2009</t>
  </si>
  <si>
    <t xml:space="preserve">@SarahElizbeth09 I still think we should get matching hair cuts like this! Too bad I'd get fired. </t>
  </si>
  <si>
    <t xml:space="preserve">has aching bones </t>
  </si>
  <si>
    <t>Sat Jun 20 21:48:06 PDT 2009</t>
  </si>
  <si>
    <t xml:space="preserve">@kacidbrown haha I'm all the way in beaumont! Its like 2 1/2 hours from you </t>
  </si>
  <si>
    <t>Sat Jun 20 21:48:08 PDT 2009</t>
  </si>
  <si>
    <t>Ireneybeeny</t>
  </si>
  <si>
    <t>@lovejamieo not you birthday boo!  Haha no one you know someone from school  super lame.</t>
  </si>
  <si>
    <t>The burning on my body.... self conflicing.... the burning.... do you know how it feels 2 b on fire???   U laugh go ahead.it's no joke</t>
  </si>
  <si>
    <t xml:space="preserve">I wish @Caitlinxcandy could go with me. </t>
  </si>
  <si>
    <t>Sat Jun 20 21:48:09 PDT 2009</t>
  </si>
  <si>
    <t>Sat Jun 20 21:48:10 PDT 2009</t>
  </si>
  <si>
    <t>akingdom05</t>
  </si>
  <si>
    <t xml:space="preserve">@urrrica i would come now but i am stuck in arozona for the night </t>
  </si>
  <si>
    <t>Sat Jun 20 21:48:12 PDT 2009</t>
  </si>
  <si>
    <t xml:space="preserve">65-70% sure I'm getting sick, which will kill my kings canyon trip </t>
  </si>
  <si>
    <t xml:space="preserve">@Skibeatz wow why did i just see that message just now </t>
  </si>
  <si>
    <t>Sat Jun 20 21:48:15 PDT 2009</t>
  </si>
  <si>
    <t xml:space="preserve">Its officially fathers day on the east coast. have a good one everybody! rip daddy </t>
  </si>
  <si>
    <t>Sat Jun 20 21:48:20 PDT 2009</t>
  </si>
  <si>
    <t>itsrebeccabtw</t>
  </si>
  <si>
    <t xml:space="preserve">I have no talent </t>
  </si>
  <si>
    <t>Sat Jun 20 21:48:21 PDT 2009</t>
  </si>
  <si>
    <t xml:space="preserve">falling to the wrong person </t>
  </si>
  <si>
    <t>Sat Jun 20 21:48:24 PDT 2009</t>
  </si>
  <si>
    <t>AriesRebi13</t>
  </si>
  <si>
    <t xml:space="preserve">Yeah...  First break-up, not fun...  </t>
  </si>
  <si>
    <t>Sat Jun 20 21:48:25 PDT 2009</t>
  </si>
  <si>
    <t>jlove15</t>
  </si>
  <si>
    <t xml:space="preserve">The one guy at the retreat I find attractive isn't interested...story of my life </t>
  </si>
  <si>
    <t xml:space="preserve">@Queen_DEBI I don't have a ride debi or I'd be there.. Man I'm sorry.. We came in my friends car tonight.. </t>
  </si>
  <si>
    <t>Sat Jun 20 21:48:27 PDT 2009</t>
  </si>
  <si>
    <t xml:space="preserve">Why have there been no interesting tweets today?  </t>
  </si>
  <si>
    <t>Sat Jun 20 21:48:28 PDT 2009</t>
  </si>
  <si>
    <t>LYCHEEPRiNCESS</t>
  </si>
  <si>
    <t xml:space="preserve">pissed by the printer! ughh.. can't print my hws! </t>
  </si>
  <si>
    <t>alicia_snyder</t>
  </si>
  <si>
    <t xml:space="preserve">bed time! have to be up early for work </t>
  </si>
  <si>
    <t>Sat Jun 20 21:48:29 PDT 2009</t>
  </si>
  <si>
    <t>@baileeann  but hey.. anthony rapp replied to you! and @WEARETHEFALLEN 'S SINGLE COMES OUT ON MONDAY BE EXCITED.</t>
  </si>
  <si>
    <t>Sat Jun 20 21:48:32 PDT 2009</t>
  </si>
  <si>
    <t xml:space="preserve">Is it okay to be totally together and know it, but still be a little sad because there isn't anyone around--besides yourself--to see it? </t>
  </si>
  <si>
    <t>DONTT PEEL THEMM OFF yer gonna have scars on yer beautiful body  @simoneserhan</t>
  </si>
  <si>
    <t xml:space="preserve">@Unusual_Peanut Me too. I'm almost always bored out of my mind though. </t>
  </si>
  <si>
    <t>Sat Jun 20 21:48:35 PDT 2009</t>
  </si>
  <si>
    <t>saratweetr</t>
  </si>
  <si>
    <t>hate how fast weekends go  blahhh.</t>
  </si>
  <si>
    <t>Gina1123</t>
  </si>
  <si>
    <t xml:space="preserve">Guess i'll have to wait until tomarrow for a video. </t>
  </si>
  <si>
    <t>Sat Jun 20 21:48:37 PDT 2009</t>
  </si>
  <si>
    <t>imanhas</t>
  </si>
  <si>
    <t xml:space="preserve">very sad!! </t>
  </si>
  <si>
    <t>Sat Jun 20 21:48:42 PDT 2009</t>
  </si>
  <si>
    <t>_l0rE_</t>
  </si>
  <si>
    <t xml:space="preserve">im bored i want @jonaskevin to reply back ! </t>
  </si>
  <si>
    <t>Sat Jun 20 21:48:44 PDT 2009</t>
  </si>
  <si>
    <t>Hating that I have to cancel my trip to London   #bloodyhell</t>
  </si>
  <si>
    <t>Sat Jun 20 21:48:45 PDT 2009</t>
  </si>
  <si>
    <t>I got mistaken for @zackalltimelow during James' Modcam chat.  Wtf? Think I need to make a new Modlife account....</t>
  </si>
  <si>
    <t>Kira5</t>
  </si>
  <si>
    <t>Ask ppl 2 follow me!!!     @emuhleex</t>
  </si>
  <si>
    <t>Another day ends. Though ending somewhat quickly I cant complain of how it turn out. Too bad theres no holidays in July  #fb</t>
  </si>
  <si>
    <t>Sat Jun 20 21:48:48 PDT 2009</t>
  </si>
  <si>
    <t xml:space="preserve">Just said bye to my bro and amber .. They're gone tomorrow to Texas not gonna see them for awhile .. I'm sad </t>
  </si>
  <si>
    <t>Sat Jun 20 21:48:50 PDT 2009</t>
  </si>
  <si>
    <t>defunkd</t>
  </si>
  <si>
    <t>@staceysuka I shed a tear every time I hear a story like that.  hehe.</t>
  </si>
  <si>
    <t>Sat Jun 20 21:48:52 PDT 2009</t>
  </si>
  <si>
    <t>@phishgirl3 thats possible lol sowwie  pwease forgive me</t>
  </si>
  <si>
    <t>Sat Jun 20 21:48:58 PDT 2009</t>
  </si>
  <si>
    <t xml:space="preserve">Lost two followers. </t>
  </si>
  <si>
    <t>Sat Jun 20 21:48:59 PDT 2009</t>
  </si>
  <si>
    <t xml:space="preserve">is still under the covers. I don't want to get up </t>
  </si>
  <si>
    <t>Sat Jun 20 21:49:02 PDT 2009</t>
  </si>
  <si>
    <t>@BaddKittie89 that one is far lol but super big... I don't smoke  just watch everyone do it and attempt to pass it at me at my crib</t>
  </si>
  <si>
    <t>Sat Jun 20 21:49:03 PDT 2009</t>
  </si>
  <si>
    <t xml:space="preserve">@YCMPhoto miss you too </t>
  </si>
  <si>
    <t>Sat Jun 20 21:49:04 PDT 2009</t>
  </si>
  <si>
    <t xml:space="preserve">@montipython yes again! i wont have my pictures up until late tomorrow, i'm on my laptop in the hotel but i forgot my camera cord </t>
  </si>
  <si>
    <t>Sat Jun 20 21:49:08 PDT 2009</t>
  </si>
  <si>
    <t xml:space="preserve"> @MIZZWALKER which one???</t>
  </si>
  <si>
    <t>Sat Jun 20 21:49:09 PDT 2009</t>
  </si>
  <si>
    <t>lolkatieee</t>
  </si>
  <si>
    <t xml:space="preserve">Lol, talking about twitter with gramma mary. Lol. Suppp&amp;lt;33 i miss pumpkin </t>
  </si>
  <si>
    <t>Sat Jun 20 21:49:10 PDT 2009</t>
  </si>
  <si>
    <t xml:space="preserve">oh i suddenly remembered its father's day today.hmm.dad hope u r happy with your new fml im sorry i think im getting over you </t>
  </si>
  <si>
    <t>Sat Jun 20 21:49:12 PDT 2009</t>
  </si>
  <si>
    <t>PinkLauren92</t>
  </si>
  <si>
    <t xml:space="preserve">@taylorswift13 me and my cousin wanted 2 c your concert but it was sold out. so we r goin 2 th next best thig....... jonas </t>
  </si>
  <si>
    <t>Sat Jun 20 21:49:13 PDT 2009</t>
  </si>
  <si>
    <t xml:space="preserve">Nigga GiGi is driving 55 right now!! Were never gonna make it home </t>
  </si>
  <si>
    <t>Sat Jun 20 21:49:18 PDT 2009</t>
  </si>
  <si>
    <t xml:space="preserve">@theMaraJade Well you must have something special, because according to mine he just watched </t>
  </si>
  <si>
    <t>Sat Jun 20 21:49:20 PDT 2009</t>
  </si>
  <si>
    <t xml:space="preserve">yaaawn. ugh tomorrow is my last day off before it's back to work again </t>
  </si>
  <si>
    <t>Sat Jun 20 21:49:31 PDT 2009</t>
  </si>
  <si>
    <t>BookumsXLibro</t>
  </si>
  <si>
    <t xml:space="preserve">Once again on skype with @Jadennation, @beckag, and @laygum. Becka and Gum make me feel like I fail as a girl </t>
  </si>
  <si>
    <t>SheShetty</t>
  </si>
  <si>
    <t xml:space="preserve">@AlexAllTimeLow could u go back on but tell peeps to chill w. comments? i just got grounded for bein on the comp. at 12:48 am. </t>
  </si>
  <si>
    <t>Sat Jun 20 21:49:32 PDT 2009</t>
  </si>
  <si>
    <t>jakejakebaybee</t>
  </si>
  <si>
    <t xml:space="preserve">I should have been a cowboy </t>
  </si>
  <si>
    <t>Sat Jun 20 21:49:33 PDT 2009</t>
  </si>
  <si>
    <t>mona0201</t>
  </si>
  <si>
    <t>just at home  bored</t>
  </si>
  <si>
    <t>Sat Jun 20 21:49:36 PDT 2009</t>
  </si>
  <si>
    <t>moonlightkittie</t>
  </si>
  <si>
    <t xml:space="preserve">been in seattle over a month.. it seems like years... im pretty much miserable... im trying my hardest to go back home for the summer </t>
  </si>
  <si>
    <t>Sat Jun 20 21:49:37 PDT 2009</t>
  </si>
  <si>
    <t xml:space="preserve">@aibeengi awww!! /: drop count:1  </t>
  </si>
  <si>
    <t xml:space="preserve">Watching quarentine and i'm like really scared </t>
  </si>
  <si>
    <t>Sat Jun 20 21:49:38 PDT 2009</t>
  </si>
  <si>
    <t>ofierro</t>
  </si>
  <si>
    <t xml:space="preserve">To Conrad: el paso misses you. </t>
  </si>
  <si>
    <t>Sat Jun 20 21:49:39 PDT 2009</t>
  </si>
  <si>
    <t>bhuppz</t>
  </si>
  <si>
    <t xml:space="preserve">At Aladdin.. Very crowded today .. No fun </t>
  </si>
  <si>
    <t>Sat Jun 20 21:49:40 PDT 2009</t>
  </si>
  <si>
    <t>@PinkPeonies nooooo  he'll be back tomorrow, probably late because flights were funky today.</t>
  </si>
  <si>
    <t>Sat Jun 20 21:49:43 PDT 2009</t>
  </si>
  <si>
    <t>melaniecenicola</t>
  </si>
  <si>
    <t>my phone is brokennn  i hate being dependent on things.</t>
  </si>
  <si>
    <t>Sat Jun 20 21:49:44 PDT 2009</t>
  </si>
  <si>
    <t>Jennifer3892</t>
  </si>
  <si>
    <t xml:space="preserve">missed grease 1.. not a fan of grease 2 </t>
  </si>
  <si>
    <t>Sat Jun 20 21:49:46 PDT 2009</t>
  </si>
  <si>
    <t xml:space="preserve">@shortyinabox Aaawww poor sweetie  Hugs my friend, love ya </t>
  </si>
  <si>
    <t xml:space="preserve">fathers' day. i love my dad. very much. and i miss him. </t>
  </si>
  <si>
    <t>Sat Jun 20 21:49:47 PDT 2009</t>
  </si>
  <si>
    <t>fsb_567</t>
  </si>
  <si>
    <t xml:space="preserve">Dang! As hard as I try, I can't get over him): how do I get over someone I loved so much? </t>
  </si>
  <si>
    <t>NikkiSauls</t>
  </si>
  <si>
    <t>I'm cold  bout to wake lil boy up and feed him</t>
  </si>
  <si>
    <t>Sat Jun 20 21:49:48 PDT 2009</t>
  </si>
  <si>
    <t>s0m0ney</t>
  </si>
  <si>
    <t xml:space="preserve">@bebmyster you have 3 listeners. I just looked. They don't have head automatica either </t>
  </si>
  <si>
    <t>Sat Jun 20 21:49:49 PDT 2009</t>
  </si>
  <si>
    <t>Linsbabe06</t>
  </si>
  <si>
    <t>Sitting in front of boudin wanting soup but there closed  bummer</t>
  </si>
  <si>
    <t>Sat Jun 20 21:49:52 PDT 2009</t>
  </si>
  <si>
    <t xml:space="preserve">Is in need of a girls night... </t>
  </si>
  <si>
    <t>Sat Jun 20 21:49:57 PDT 2009</t>
  </si>
  <si>
    <t>@aliciabellelite i got huuuuggggeeee cramps and im dyinggg  save me lol.</t>
  </si>
  <si>
    <t>Sat Jun 20 21:50:00 PDT 2009</t>
  </si>
  <si>
    <t>I wish i had a computer here at my grandparents.  well, and internet.</t>
  </si>
  <si>
    <t>On my way to watch the hangover I know took me long enough and iam gonna be pissed if it's not funny  Xoxo Tara zheng</t>
  </si>
  <si>
    <t>Sat Jun 20 21:50:03 PDT 2009</t>
  </si>
  <si>
    <t>CamiWade</t>
  </si>
  <si>
    <t>I just realized that I don't need to check my email 10 times a day anymore  I'm quite sad about that now that I think about it...Email me!</t>
  </si>
  <si>
    <t xml:space="preserve">Pretty sure im gonna wear my glasses for the rest of my life cause i just accidently checked out my brother for the 2nd time today! Haha </t>
  </si>
  <si>
    <t>Sat Jun 20 21:50:04 PDT 2009</t>
  </si>
  <si>
    <t xml:space="preserve">@syazaliyana oooo.da wish hpy fthers dy kat dia? i dah. kat opis td. dia extrmly bz,xde mase </t>
  </si>
  <si>
    <t xml:space="preserve">feeling under the weather today, down with the flu </t>
  </si>
  <si>
    <t>Bitchimme2</t>
  </si>
  <si>
    <t xml:space="preserve">So many rip lusk shirts </t>
  </si>
  <si>
    <t>Sat Jun 20 21:50:05 PDT 2009</t>
  </si>
  <si>
    <t xml:space="preserve">damn it why does the cab have to sound like nysnc so much i can't help but like them </t>
  </si>
  <si>
    <t>Ms_DH</t>
  </si>
  <si>
    <t xml:space="preserve">Dad has been gone about 13 years and I still miss him. </t>
  </si>
  <si>
    <t>Sat Jun 20 21:50:06 PDT 2009</t>
  </si>
  <si>
    <t>Kindre</t>
  </si>
  <si>
    <t xml:space="preserve">is sad and lonely </t>
  </si>
  <si>
    <t>rastagirl7</t>
  </si>
  <si>
    <t xml:space="preserve">OMG came home to a house smelling of GAS! My 2 year old must have left the stove on before we left for 4 1/2 hours! My 2 cats came 2 mind </t>
  </si>
  <si>
    <t>Sat Jun 20 21:50:11 PDT 2009</t>
  </si>
  <si>
    <t xml:space="preserve">@luxofgodsgirls don't frown at me! </t>
  </si>
  <si>
    <t>Sat Jun 20 21:50:12 PDT 2009</t>
  </si>
  <si>
    <t>NikoliPav</t>
  </si>
  <si>
    <t xml:space="preserve">Woke up to a picture of Alicia's In-N-Out burger. Not right at all, I want one </t>
  </si>
  <si>
    <t>Sat Jun 20 21:50:13 PDT 2009</t>
  </si>
  <si>
    <t xml:space="preserve">@alltimeasian lol probably mine was sooo delayed </t>
  </si>
  <si>
    <t>Sat Jun 20 21:50:14 PDT 2009</t>
  </si>
  <si>
    <t>eliza2010</t>
  </si>
  <si>
    <t xml:space="preserve">Already misses katelyn </t>
  </si>
  <si>
    <t>Sat Jun 20 21:50:17 PDT 2009</t>
  </si>
  <si>
    <t xml:space="preserve">@iamjonathancook why? </t>
  </si>
  <si>
    <t>Sat Jun 20 21:50:18 PDT 2009</t>
  </si>
  <si>
    <t xml:space="preserve">@iamjonathancook </t>
  </si>
  <si>
    <t>Sat Jun 20 21:50:19 PDT 2009</t>
  </si>
  <si>
    <t>@eliseblaha my computer ate everything two weeks ago  I post my favs on my blog or somehwere online so I still have some. Thank goodness!</t>
  </si>
  <si>
    <t xml:space="preserve">@ytrahne Sadly mine disbanded this week. </t>
  </si>
  <si>
    <t>Sat Jun 20 21:50:21 PDT 2009</t>
  </si>
  <si>
    <t xml:space="preserve">@nhycola where loser? U don't hang wit me </t>
  </si>
  <si>
    <t>Sat Jun 20 21:50:22 PDT 2009</t>
  </si>
  <si>
    <t>MinnieJackson</t>
  </si>
  <si>
    <t xml:space="preserve">;) ;) ;) didnt have fun 2day ;(  </t>
  </si>
  <si>
    <t>Sat Jun 20 21:50:23 PDT 2009</t>
  </si>
  <si>
    <t>iamrachelryan</t>
  </si>
  <si>
    <t>@RoryChic Haha I don't have a credit card   I wouldn't be able to pay it off hahahhahahaha. But, work it girl!</t>
  </si>
  <si>
    <t>Sat Jun 20 21:50:24 PDT 2009</t>
  </si>
  <si>
    <t>kimbigevil</t>
  </si>
  <si>
    <t xml:space="preserve">Toddler in my condo complex fell out of the third floor window and died. Wow. Awful. Fuck man, strange news to get when being picked up </t>
  </si>
  <si>
    <t xml:space="preserve">Jus took a nice shower now its bedtime im too tired </t>
  </si>
  <si>
    <t>Sat Jun 20 21:50:27 PDT 2009</t>
  </si>
  <si>
    <t>@iamjonathancook what's wrong?  you okay?</t>
  </si>
  <si>
    <t>torrrrx93</t>
  </si>
  <si>
    <t xml:space="preserve">sleep then work in the morning </t>
  </si>
  <si>
    <t>Sat Jun 20 21:50:29 PDT 2009</t>
  </si>
  <si>
    <t>Got_Em_Addicted</t>
  </si>
  <si>
    <t xml:space="preserve">@PrettyToni629 i just bought mad new shit so i should be fine def not what i had in my mind tho </t>
  </si>
  <si>
    <t>Sat Jun 20 21:50:30 PDT 2009</t>
  </si>
  <si>
    <t xml:space="preserve">@iamjonathancook awwww why? </t>
  </si>
  <si>
    <t>Sat Jun 20 21:50:35 PDT 2009</t>
  </si>
  <si>
    <t>ThePetSet</t>
  </si>
  <si>
    <t>How can one person, Mr. Aldrin, be a hero your whole life then say one sad thing, and now...not so much  &amp;quot;@astronautics</t>
  </si>
  <si>
    <t>Sat Jun 20 21:50:36 PDT 2009</t>
  </si>
  <si>
    <t>MyleKiller</t>
  </si>
  <si>
    <t>I just broke a $150 bottle of cologne  So I went and bought a new lap top. I feel better.</t>
  </si>
  <si>
    <t xml:space="preserve">@iamjonathancook aww whats wrong? </t>
  </si>
  <si>
    <t>Sat Jun 20 21:50:37 PDT 2009</t>
  </si>
  <si>
    <t xml:space="preserve">@iamjonathancook i'm sorry. </t>
  </si>
  <si>
    <t>Sat Jun 20 21:50:41 PDT 2009</t>
  </si>
  <si>
    <t>dukedoll</t>
  </si>
  <si>
    <t xml:space="preserve">@lowridergrl ur husband is very handsom. man if only i was lucky enough to have someone. i hate being19. i want to be older and married </t>
  </si>
  <si>
    <t>Sat Jun 20 21:50:42 PDT 2009</t>
  </si>
  <si>
    <t>gaaah, this night is not crackin  wish i were in fairfield.</t>
  </si>
  <si>
    <t>Sat Jun 20 21:50:44 PDT 2009</t>
  </si>
  <si>
    <t>@iamjonathancook aw  I LOVE YOU! &amp;lt;333333</t>
  </si>
  <si>
    <t>Sat Jun 20 21:50:46 PDT 2009</t>
  </si>
  <si>
    <t>@x_Untouched No it's okay, I will squee too. So loud I probably won't be able to hear your squee. aww, we'll go deaf.  lol</t>
  </si>
  <si>
    <t>Sat Jun 20 21:50:48 PDT 2009</t>
  </si>
  <si>
    <t>@iamjonathancook  what's wrong jcook?</t>
  </si>
  <si>
    <t>I really hate myself tonight  I doubt tomorrow will make me feel better. FML!!! Again, why does God hate me? Was I Hitler in my last life</t>
  </si>
  <si>
    <t>Sat Jun 20 21:50:50 PDT 2009</t>
  </si>
  <si>
    <t>NoelleBobo</t>
  </si>
  <si>
    <t xml:space="preserve">Hanging out with Colleen and Central Jersey guys. Why does she have to leave tomorrow </t>
  </si>
  <si>
    <t>Sat Jun 20 21:51:07 PDT 2009</t>
  </si>
  <si>
    <t xml:space="preserve">@davejmatthews what is the 1 thing u plan on seeing while u are in Europe? Never been </t>
  </si>
  <si>
    <t>Sat Jun 20 21:51:09 PDT 2009</t>
  </si>
  <si>
    <t>@PDXCulture And to you also! The only downside; it means we're heading back towards winter.  LOL</t>
  </si>
  <si>
    <t>Sat Jun 20 21:51:10 PDT 2009</t>
  </si>
  <si>
    <t>watchsometv</t>
  </si>
  <si>
    <t xml:space="preserve"> nip/tuck has been cancelled.</t>
  </si>
  <si>
    <t>Sat Jun 20 21:51:14 PDT 2009</t>
  </si>
  <si>
    <t>@catchthizTEE aight mos def if you get to my tweets in time   lol</t>
  </si>
  <si>
    <t>Sat Jun 20 21:51:15 PDT 2009</t>
  </si>
  <si>
    <t xml:space="preserve">can't sleep... i gotta be up in four hours. </t>
  </si>
  <si>
    <t>Sat Jun 20 21:51:16 PDT 2009</t>
  </si>
  <si>
    <t>mlheeley</t>
  </si>
  <si>
    <t>My kitty is missing  We have a pet detective person coming out tomorrow (yes, seriously). I sooo hope they find her. I &amp;lt;3 Coco!</t>
  </si>
  <si>
    <t>Sat Jun 20 21:51:22 PDT 2009</t>
  </si>
  <si>
    <t>noreenillahi</t>
  </si>
  <si>
    <t>I don't get why I can never sleep properly anymore...how unfortunate  I miss being able to fall asleep by 10pm</t>
  </si>
  <si>
    <t>Sat Jun 20 21:51:24 PDT 2009</t>
  </si>
  <si>
    <t>I miss you @nicksnider  I need a good tooting night</t>
  </si>
  <si>
    <t>dbz_girl_m</t>
  </si>
  <si>
    <t>Sat Jun 20 21:51:28 PDT 2009</t>
  </si>
  <si>
    <t>Went to my hometown today, Huntington beach, I would give anything to move back. I miss it more then ever  I don't want to leave tomorrow</t>
  </si>
  <si>
    <t>Sat Jun 20 21:51:29 PDT 2009</t>
  </si>
  <si>
    <t>ok now im def ready for bed,  * one week today   ..     need cleaning solution for my ear.  ..  hannah montana is on. time to sleep.</t>
  </si>
  <si>
    <t>Sat Jun 20 21:51:30 PDT 2009</t>
  </si>
  <si>
    <t>RayRayCupcake</t>
  </si>
  <si>
    <t xml:space="preserve">@Charlyface My bed. Some boxes. The coffee table is gone. </t>
  </si>
  <si>
    <t>Sat Jun 20 21:51:32 PDT 2009</t>
  </si>
  <si>
    <t>xocarlyxo</t>
  </si>
  <si>
    <t xml:space="preserve">@crystalchan11  Oh no! That's horrible! I hope he's okay! </t>
  </si>
  <si>
    <t>Sat Jun 20 21:51:35 PDT 2009</t>
  </si>
  <si>
    <t xml:space="preserve">All alone in my house for the first time ever in my life, just me and sofie. Loners in this world. </t>
  </si>
  <si>
    <t>Sat Jun 20 21:51:39 PDT 2009</t>
  </si>
  <si>
    <t xml:space="preserve">wish i could attend the 789 gathering </t>
  </si>
  <si>
    <t>Sat Jun 20 21:51:42 PDT 2009</t>
  </si>
  <si>
    <t>@kriswill ahhh  well I hope you get some sleep yo.</t>
  </si>
  <si>
    <t>Sat Jun 20 21:51:44 PDT 2009</t>
  </si>
  <si>
    <t>monikagarsia</t>
  </si>
  <si>
    <t xml:space="preserve"> at tegus x 2 days only </t>
  </si>
  <si>
    <t>Sat Jun 20 21:51:46 PDT 2009</t>
  </si>
  <si>
    <t xml:space="preserve">Overall today: it's hard to hide depression </t>
  </si>
  <si>
    <t>DocMartins</t>
  </si>
  <si>
    <t xml:space="preserve">@YankeeGirl20 no, why? No cnn here! </t>
  </si>
  <si>
    <t>Sat Jun 20 21:51:47 PDT 2009</t>
  </si>
  <si>
    <t xml:space="preserve">@Jonsangelbabe23 MINES THE LAST ONE. I HOPE I DON'T CRY. I DON'T WANT IT TO END. </t>
  </si>
  <si>
    <t>Sat Jun 20 21:51:48 PDT 2009</t>
  </si>
  <si>
    <t>@iamjonathancook WHY?  p.s. I can't wait til July 7th when FTSK D3LUX3 3D1T10N COMES OUTTTT!!!  â™¥</t>
  </si>
  <si>
    <t>Sat Jun 20 21:51:49 PDT 2009</t>
  </si>
  <si>
    <t>@CUZOLINI  ur taller then me...EVERYONE IS!!</t>
  </si>
  <si>
    <t xml:space="preserve">Ugh yesterday I got 4 shots. I'm sore all over </t>
  </si>
  <si>
    <t xml:space="preserve">This is fckd up. I miss him ! Next weekend will not b lyk this one. I wanted to c him today! </t>
  </si>
  <si>
    <t>Sat Jun 20 21:51:51 PDT 2009</t>
  </si>
  <si>
    <t xml:space="preserve">Why can't I go to sleep n I'm sooo sleepy..... </t>
  </si>
  <si>
    <t>Sat Jun 20 21:51:53 PDT 2009</t>
  </si>
  <si>
    <t xml:space="preserve">says bye in the virtual world for now, i got readings after readings. </t>
  </si>
  <si>
    <t xml:space="preserve">Why does my tummy hurt </t>
  </si>
  <si>
    <t>Sat Jun 20 21:51:54 PDT 2009</t>
  </si>
  <si>
    <t xml:space="preserve">@chelbel3 Im sorry Chelsea! </t>
  </si>
  <si>
    <t>Sat Jun 20 21:51:57 PDT 2009</t>
  </si>
  <si>
    <t xml:space="preserve">My poor computer is very sick. </t>
  </si>
  <si>
    <t>Sat Jun 20 21:51:58 PDT 2009</t>
  </si>
  <si>
    <t xml:space="preserve">sometimes... just sometimes... too much good food gives you diarrhoea. </t>
  </si>
  <si>
    <t>Sat Jun 20 21:51:59 PDT 2009</t>
  </si>
  <si>
    <t>yadirabrown</t>
  </si>
  <si>
    <t xml:space="preserve">@meimeinono you're not missing much tonight. show is a no-go </t>
  </si>
  <si>
    <t>Sat Jun 20 21:52:00 PDT 2009</t>
  </si>
  <si>
    <t xml:space="preserve">Hmm mileyand nick looked like they were very happy. They kept smiling at each other Ect.  No they didn't play keep it real </t>
  </si>
  <si>
    <t>Sat Jun 20 21:52:03 PDT 2009</t>
  </si>
  <si>
    <t>shastapasta</t>
  </si>
  <si>
    <t xml:space="preserve">MINJI IS GOING TO KOREA IM SOOHOOO JEALOUS!!! </t>
  </si>
  <si>
    <t>Sat Jun 20 21:52:05 PDT 2009</t>
  </si>
  <si>
    <t>dudemartin</t>
  </si>
  <si>
    <t>is up early again working  and then hopfully relaxing later today... but who knows? Still recovering from last night!</t>
  </si>
  <si>
    <t>Sat Jun 20 21:52:07 PDT 2009</t>
  </si>
  <si>
    <t xml:space="preserve">@Unusual_Peanut There's not much I can do w/o the LPW coz of my computer.  We should bring the DLPW back to life. </t>
  </si>
  <si>
    <t>Sat Jun 20 21:52:12 PDT 2009</t>
  </si>
  <si>
    <t xml:space="preserve">I have to start TAPing.  </t>
  </si>
  <si>
    <t>Sat Jun 20 21:52:13 PDT 2009</t>
  </si>
  <si>
    <t>hersheyfrog</t>
  </si>
  <si>
    <t xml:space="preserve">yet another sat sitting at home- things remain the same </t>
  </si>
  <si>
    <t xml:space="preserve">It's Sunday already.....? </t>
  </si>
  <si>
    <t>Sat Jun 20 21:52:16 PDT 2009</t>
  </si>
  <si>
    <t>suppmarlaaa</t>
  </si>
  <si>
    <t xml:space="preserve">@iamjonathancook Why so?  Maybe my fantastic mustache will cheer you up a bit? </t>
  </si>
  <si>
    <t>Sat Jun 20 21:52:17 PDT 2009</t>
  </si>
  <si>
    <t>ahmadnassri</t>
  </si>
  <si>
    <t xml:space="preserve">2GB download + VPN + 3 Mbps = madness, 2GB UPLOAD + FTP + 0.5 Mbps = pure horror, 15 hours lost (and counting) on a Saturday = priceless </t>
  </si>
  <si>
    <t>@PencilComet  Sorry to hear about your Dad.</t>
  </si>
  <si>
    <t>Sat Jun 20 21:52:18 PDT 2009</t>
  </si>
  <si>
    <t>screwhead713</t>
  </si>
  <si>
    <t xml:space="preserve">Got that whop ass caugh agin. this shit is killing me maira </t>
  </si>
  <si>
    <t>@iamjonathancook  why are you upset? i love you  &amp;lt;3 and you know i mean that in a  non stalker way.  &amp;lt;33</t>
  </si>
  <si>
    <t>Sat Jun 20 21:52:19 PDT 2009</t>
  </si>
  <si>
    <t>jamiefluk</t>
  </si>
  <si>
    <t xml:space="preserve">I have an amazing iPhone game idea, if only i had the means to make it </t>
  </si>
  <si>
    <t>and i don't know how to transfer them from my phone to the computer...super sad  but the pictures came out nice and the video is priceless</t>
  </si>
  <si>
    <t>Sat Jun 20 21:52:20 PDT 2009</t>
  </si>
  <si>
    <t xml:space="preserve">@Dasit And now that song will be stuck in my head. </t>
  </si>
  <si>
    <t>Sat Jun 20 21:52:21 PDT 2009</t>
  </si>
  <si>
    <t>Bella_Foxx</t>
  </si>
  <si>
    <t xml:space="preserve">@J_Kaye I hate writing reviews on books I don't like. Trouble is, I disliked this book so much, I doubt I can say anything good about it. </t>
  </si>
  <si>
    <t>Sat Jun 20 21:52:22 PDT 2009</t>
  </si>
  <si>
    <t>mmsamii</t>
  </si>
  <si>
    <t xml:space="preserve">needs to go now </t>
  </si>
  <si>
    <t>VeraVoodoo</t>
  </si>
  <si>
    <t xml:space="preserve">@VforVermuth No! No! Don't do that! </t>
  </si>
  <si>
    <t>Sat Jun 20 21:52:25 PDT 2009</t>
  </si>
  <si>
    <t xml:space="preserve">@iamjonathancook aw, what's wrong? </t>
  </si>
  <si>
    <t>Sat Jun 20 21:52:27 PDT 2009</t>
  </si>
  <si>
    <t>sherryjonas</t>
  </si>
  <si>
    <t xml:space="preserve">@AndrewxD I have some kind of sore on my leg </t>
  </si>
  <si>
    <t>Sat Jun 20 21:52:28 PDT 2009</t>
  </si>
  <si>
    <t xml:space="preserve">Oh, and clothes are expensive in Oz too.  You pay 30USD for a T-Shirt that costs 90AUD here.  </t>
  </si>
  <si>
    <t>vicki_khanagova</t>
  </si>
  <si>
    <t>wants to help, doesnt know how.  | has cramps. blah.</t>
  </si>
  <si>
    <t>Sat Jun 20 21:52:33 PDT 2009</t>
  </si>
  <si>
    <t>KristinaNY</t>
  </si>
  <si>
    <t>@bryanhalpin corbin has it...been playing with his and service is a joke here  http://myloc.me/4N0m</t>
  </si>
  <si>
    <t>Sat Jun 20 21:52:35 PDT 2009</t>
  </si>
  <si>
    <t>truelakerfan85</t>
  </si>
  <si>
    <t xml:space="preserve">@SaraVegas he was out cold...not a damn thing. </t>
  </si>
  <si>
    <t>I just gotta let you know, what it is that just won't let me go... It's your love ...  I'm sad</t>
  </si>
  <si>
    <t>Sat Jun 20 21:52:36 PDT 2009</t>
  </si>
  <si>
    <t xml:space="preserve">finally washed my hair. this was a good idea. mental note......dont leave it for a week. i can be festy at times </t>
  </si>
  <si>
    <t>Sat Jun 20 21:52:37 PDT 2009</t>
  </si>
  <si>
    <t>brkdwnbrandon</t>
  </si>
  <si>
    <t>I really hope you guys arent upset with me about anything  @captainvanity              @ChelseaLOLeen</t>
  </si>
  <si>
    <t>Sat Jun 20 21:52:38 PDT 2009</t>
  </si>
  <si>
    <t>@cydvici0us Sorry man  I needed the cards</t>
  </si>
  <si>
    <t>Sat Jun 20 21:52:40 PDT 2009</t>
  </si>
  <si>
    <t xml:space="preserve">@AlexAllTimeLow DAMMIT I MISSED IT </t>
  </si>
  <si>
    <t>Sat Jun 20 21:52:41 PDT 2009</t>
  </si>
  <si>
    <t xml:space="preserve">@iamjonathancook what's wron? </t>
  </si>
  <si>
    <t>@cdixonphotos  at home sweetie  call me later. must talk details...?</t>
  </si>
  <si>
    <t>@Mollzie_D I CAN'T!  &amp;amp; We should make greeting cards with that saying on it. Then maybe my &amp;quot;father&amp;quot; will pay up. Let's do it.</t>
  </si>
  <si>
    <t>ypguybrit</t>
  </si>
  <si>
    <t xml:space="preserve">Really misses Austin, Ross, and Josh! iChat reminds me of the past </t>
  </si>
  <si>
    <t>Sat Jun 20 21:52:42 PDT 2009</t>
  </si>
  <si>
    <t xml:space="preserve">no homemade ice cream and blowing my money at the casino...I'm sad </t>
  </si>
  <si>
    <t>Sat Jun 20 21:52:43 PDT 2009</t>
  </si>
  <si>
    <t>Erin483</t>
  </si>
  <si>
    <t xml:space="preserve">just watched this haunted history, an old man took a dead girl out of her grave, he waxed her and kept her for 7 years and had sex w/ it </t>
  </si>
  <si>
    <t>Sat Jun 20 21:52:45 PDT 2009</t>
  </si>
  <si>
    <t>frankblackhal</t>
  </si>
  <si>
    <t>@KikeCeTs: Nuu, mi hermano, acabo de revisar www.followcroncho.com y sigues sin aparecer  &amp;quot;Transformers: Revenge Of The Fallen&amp;quot;</t>
  </si>
  <si>
    <t>Sat Jun 20 21:52:47 PDT 2009</t>
  </si>
  <si>
    <t>missfyared</t>
  </si>
  <si>
    <t xml:space="preserve">UGHH. I WANTED TO GO OUT, MAYBE TOMORROW </t>
  </si>
  <si>
    <t>@Superbatboy1981  no, THIS is why... http://twitpic.com/7zc8w</t>
  </si>
  <si>
    <t>Sat Jun 20 21:52:48 PDT 2009</t>
  </si>
  <si>
    <t xml:space="preserve">@KianiG imy. I'm dying without you sis </t>
  </si>
  <si>
    <t>Sat Jun 20 21:52:49 PDT 2009</t>
  </si>
  <si>
    <t xml:space="preserve">Watching drumline and seriously missing otani </t>
  </si>
  <si>
    <t>Sat Jun 20 21:52:56 PDT 2009</t>
  </si>
  <si>
    <t>misses his flexible self.  http://plurk.com/p/12kzd6</t>
  </si>
  <si>
    <t>Sat Jun 20 21:52:57 PDT 2009</t>
  </si>
  <si>
    <t>@babygyrlxxi fed me today. her mom laughed at me cuz i can't find my ????????, smh.  ~$kittle$~</t>
  </si>
  <si>
    <t>Sat Jun 20 21:53:04 PDT 2009</t>
  </si>
  <si>
    <t xml:space="preserve">Being alone at night makes me sad. </t>
  </si>
  <si>
    <t xml:space="preserve">...Missing my buddy </t>
  </si>
  <si>
    <t>Sat Jun 20 21:53:05 PDT 2009</t>
  </si>
  <si>
    <t xml:space="preserve">sigh, with any luck, i can downgrade to 2.2.1 and unlock that...bad tech night </t>
  </si>
  <si>
    <t>Sat Jun 20 21:53:08 PDT 2009</t>
  </si>
  <si>
    <t>AbbeyxAngel</t>
  </si>
  <si>
    <t xml:space="preserve">@iamjonathancook You being upset makes me upset. </t>
  </si>
  <si>
    <t>Sat Jun 20 21:53:10 PDT 2009</t>
  </si>
  <si>
    <t xml:space="preserve">I've had a croissant, kit-kat and a bag of chips. Still hungry </t>
  </si>
  <si>
    <t>Sat Jun 20 21:53:11 PDT 2009</t>
  </si>
  <si>
    <t>sarahISaBAMF</t>
  </si>
  <si>
    <t xml:space="preserve">God, I really want a fat blunt right now.... But I don't </t>
  </si>
  <si>
    <t>Sat Jun 20 21:53:12 PDT 2009</t>
  </si>
  <si>
    <t>eddy_75</t>
  </si>
  <si>
    <t xml:space="preserve">Sitting in my bed after watching an amazing fight card...but wishing that I could've gone out </t>
  </si>
  <si>
    <t>Sat Jun 20 21:53:14 PDT 2009</t>
  </si>
  <si>
    <t xml:space="preserve">@shinobiflip oh yeah, totally went over my head </t>
  </si>
  <si>
    <t>Sat Jun 20 21:53:17 PDT 2009</t>
  </si>
  <si>
    <t>Bubbahh</t>
  </si>
  <si>
    <t xml:space="preserve">iii wantedd to playy netball on saturdayy  !!!! but it raineddd and got washhedd outtt ! </t>
  </si>
  <si>
    <t>patticake427</t>
  </si>
  <si>
    <t xml:space="preserve">is a tired and sick pup...I hate summer colds!! I feel like poo </t>
  </si>
  <si>
    <t>Sat Jun 20 21:53:19 PDT 2009</t>
  </si>
  <si>
    <t>Honestly I feel left out not having watched 'Hangover'.  Allll goooood... I'm watching it in the next couple of days.</t>
  </si>
  <si>
    <t>Sat Jun 20 21:53:20 PDT 2009</t>
  </si>
  <si>
    <t>ohh  you should tell yer father about how much you appreciate the raising of you and nick. and how without him u wouldnt be here.</t>
  </si>
  <si>
    <t>Sat Jun 20 21:53:24 PDT 2009</t>
  </si>
  <si>
    <t>Marti_93</t>
  </si>
  <si>
    <t xml:space="preserve">is trying to goto sleep and cant </t>
  </si>
  <si>
    <t>Sat Jun 20 21:53:26 PDT 2009</t>
  </si>
  <si>
    <t>just checked out @vivienne &amp;amp; @viviennelim. both are inactive accounts!  I wanna change my twitter handle to either one!</t>
  </si>
  <si>
    <t>Sat Jun 20 21:53:31 PDT 2009</t>
  </si>
  <si>
    <t>The_Guttersluts</t>
  </si>
  <si>
    <t xml:space="preserve">@DocNasty Well, U &amp;amp; ur miata rock. We'll get on this next week--1 of us (me) sickly and tired and lacking voice. </t>
  </si>
  <si>
    <t>Sat Jun 20 21:53:32 PDT 2009</t>
  </si>
  <si>
    <t>wendeef</t>
  </si>
  <si>
    <t>Is watching Mall Cop with K, wishing I had chocolate pie  freakin Jason anyway.</t>
  </si>
  <si>
    <t>Sat Jun 20 21:53:33 PDT 2009</t>
  </si>
  <si>
    <t>Red_Jay</t>
  </si>
  <si>
    <t xml:space="preserve">thinks today could have gone better... </t>
  </si>
  <si>
    <t>Sat Jun 20 21:53:34 PDT 2009</t>
  </si>
  <si>
    <t>Not a sTAIN ON ME (LISTENIN TO MUSIC cuz i didnt go out due to this rain  *crying* well im not cryin but upset..im fly 2night</t>
  </si>
  <si>
    <t xml:space="preserve">Sleeeeep x10... P.S. I misss you so much </t>
  </si>
  <si>
    <t xml:space="preserve">i feel sad for some reason.. i can't put my finger on it, but i'm sad and i want someone to talk to </t>
  </si>
  <si>
    <t>Sat Jun 20 21:53:35 PDT 2009</t>
  </si>
  <si>
    <t>epomerance</t>
  </si>
  <si>
    <t xml:space="preserve">@jonaskevin wish I could have gone </t>
  </si>
  <si>
    <t>Sat Jun 20 21:53:36 PDT 2009</t>
  </si>
  <si>
    <t xml:space="preserve">@jobros787 How are we gonna meet? I'm not going to Aug. 19th. sal;gjsidusalkjh </t>
  </si>
  <si>
    <t>Apokalips</t>
  </si>
  <si>
    <t xml:space="preserve"> i miss you!</t>
  </si>
  <si>
    <t>Sat Jun 20 21:53:39 PDT 2009</t>
  </si>
  <si>
    <t>remembernomore</t>
  </si>
  <si>
    <t xml:space="preserve">@B_utiful_Loser Cliffhangers drive me batty. </t>
  </si>
  <si>
    <t>Sat Jun 20 21:53:41 PDT 2009</t>
  </si>
  <si>
    <t>Checking a few websites, then FINALLY going to bed. I have to get up way too early tomorrow  But I get SHOTGUN which makes it all okay.</t>
  </si>
  <si>
    <t>Sat Jun 20 21:53:42 PDT 2009</t>
  </si>
  <si>
    <t>han41390</t>
  </si>
  <si>
    <t xml:space="preserve">@rpl515 agreeeed. Miss you </t>
  </si>
  <si>
    <t>Sat Jun 20 21:53:44 PDT 2009</t>
  </si>
  <si>
    <t xml:space="preserve">no homemade ice cream and no blowing my money at the casino...I'm sad </t>
  </si>
  <si>
    <t>Sat Jun 20 21:53:46 PDT 2009</t>
  </si>
  <si>
    <t>phab_ej</t>
  </si>
  <si>
    <t xml:space="preserve">missing Hmong idol as we tweet </t>
  </si>
  <si>
    <t>@simoneserhan ohh  you should tell yer father about how much you appreciate the raising of you and nick. and how hes special</t>
  </si>
  <si>
    <t xml:space="preserve">At a famjam, im so exhausted!!! </t>
  </si>
  <si>
    <t>SharlyneScare</t>
  </si>
  <si>
    <t xml:space="preserve">I need my boyfriend SO bad it hurts. </t>
  </si>
  <si>
    <t>i thought i was good enough to escape your smile...  http://robo.to/elyconcord</t>
  </si>
  <si>
    <t>Sat Jun 20 21:53:47 PDT 2009</t>
  </si>
  <si>
    <t xml:space="preserve">@singswell you're so hurtful </t>
  </si>
  <si>
    <t>Sat Jun 20 21:53:48 PDT 2009</t>
  </si>
  <si>
    <t>jeanie2284</t>
  </si>
  <si>
    <t xml:space="preserve">Going to sleep work tomorrow seriously there should be some law about working on Sundays what do u think </t>
  </si>
  <si>
    <t>This screen dissappoints me.   http://twitpic.com/7zcbf</t>
  </si>
  <si>
    <t xml:space="preserve">exhausted. was gonna stop by nyes to say hello to @abbiewestra and @erikwestra but have to go tear down a wedding . boooooo </t>
  </si>
  <si>
    <t>Sat Jun 20 21:53:49 PDT 2009</t>
  </si>
  <si>
    <t>meg_ay</t>
  </si>
  <si>
    <t xml:space="preserve">wishin my friend would come back to tx soon </t>
  </si>
  <si>
    <t>Sat Jun 20 21:53:50 PDT 2009</t>
  </si>
  <si>
    <t>DEANBMX</t>
  </si>
  <si>
    <t>Sat Jun 20 21:53:51 PDT 2009</t>
  </si>
  <si>
    <t xml:space="preserve">@lizettepayan haha I like some but my playstation is taking forever to install the game </t>
  </si>
  <si>
    <t>@laurenjanfeshan I lost your number in the great iPhone update of 2009  are you at backbooth?</t>
  </si>
  <si>
    <t>Sat Jun 20 21:53:52 PDT 2009</t>
  </si>
  <si>
    <t xml:space="preserve">http://twitpic.com/7zcbo - I really need to have an earlier business law subject </t>
  </si>
  <si>
    <t xml:space="preserve">@claudia_e Bear= YUCK man we needed get drunk like da old times </t>
  </si>
  <si>
    <t>Sat Jun 20 21:53:57 PDT 2009</t>
  </si>
  <si>
    <t xml:space="preserve">@LadyDiamondblue I'm watching it NOW &amp;amp;&amp;amp; did you mention me when he popped up on there or NO? </t>
  </si>
  <si>
    <t>Sat Jun 20 21:54:00 PDT 2009</t>
  </si>
  <si>
    <t xml:space="preserve">My poor brother is so heartbroken. R.I.P boat </t>
  </si>
  <si>
    <t>@Bruno_Mascolo no I waited to see it and mom made me leave  y? It's awesome! Tho I'd have prob done the same</t>
  </si>
  <si>
    <t>Sat Jun 20 21:54:01 PDT 2009</t>
  </si>
  <si>
    <t>brookeguyton</t>
  </si>
  <si>
    <t>Has had so many realizations this week. And everyone of them is killing me. We've been broken up a month now.  and I can't accept it.</t>
  </si>
  <si>
    <t>Sat Jun 20 21:54:03 PDT 2009</t>
  </si>
  <si>
    <t>@mavisQ sorry  hugs</t>
  </si>
  <si>
    <t>Sat Jun 20 21:54:06 PDT 2009</t>
  </si>
  <si>
    <t>laurenxlew</t>
  </si>
  <si>
    <t>@Lauren92xox  make it count. but don't kill yourself!</t>
  </si>
  <si>
    <t>Sat Jun 20 21:54:07 PDT 2009</t>
  </si>
  <si>
    <t xml:space="preserve">Four people were horrified I drank a Coors Lite. They are anti-gay? </t>
  </si>
  <si>
    <t>@kyndoll you're going to see JB? aww, lucky  I want to go, but I'm broke and there's no way my mom would let me go after paying so much</t>
  </si>
  <si>
    <t>Sat Jun 20 21:54:09 PDT 2009</t>
  </si>
  <si>
    <t xml:space="preserve">@parischardae i cant believe it...where u gettin it from? when?...wat about my puppy </t>
  </si>
  <si>
    <t>Sat Jun 20 21:54:10 PDT 2009</t>
  </si>
  <si>
    <t xml:space="preserve">I practiced soo much piano and I still can't get it right </t>
  </si>
  <si>
    <t>Sat Jun 20 21:54:12 PDT 2009</t>
  </si>
  <si>
    <t>EchoCyren</t>
  </si>
  <si>
    <t>Ahk ever not every...wow i can't even type...and my Wolf Pup isn't replying to me...so alone  *tears*</t>
  </si>
  <si>
    <t>Sat Jun 20 21:54:16 PDT 2009</t>
  </si>
  <si>
    <t xml:space="preserve">@MISSMYA which was good because it was not a good situation at all though i could not really see that right away </t>
  </si>
  <si>
    <t>Sat Jun 20 21:54:17 PDT 2009</t>
  </si>
  <si>
    <t>@thelovelylyss all the more reason to come visit me!!! ;) hope all is well. i didnt finish editing  ha. oh well.</t>
  </si>
  <si>
    <t>Sat Jun 20 21:54:18 PDT 2009</t>
  </si>
  <si>
    <t xml:space="preserve">Got a viewing to go to tomorrow. </t>
  </si>
  <si>
    <t>Sat Jun 20 21:54:21 PDT 2009</t>
  </si>
  <si>
    <t>Tonight my world turned upside down...  But I am ok, and hopefully I will be back out there!</t>
  </si>
  <si>
    <t>Sat Jun 20 21:54:22 PDT 2009</t>
  </si>
  <si>
    <t xml:space="preserve">@ProvenLoyalty lol this is true...hm wonder if they will allow the tour 2 send mms...does the curve do that now? Mine didn't! </t>
  </si>
  <si>
    <t>ohjoyitsmandie</t>
  </si>
  <si>
    <t xml:space="preserve">@AlexAllTimeLow seriously, you were on for the two minutes I had to switch computers. NOT COOL. </t>
  </si>
  <si>
    <t>Sat Jun 20 21:54:23 PDT 2009</t>
  </si>
  <si>
    <t xml:space="preserve">@iamjonathancook about what? </t>
  </si>
  <si>
    <t>Sat Jun 20 21:54:28 PDT 2009</t>
  </si>
  <si>
    <t>jlv629</t>
  </si>
  <si>
    <t xml:space="preserve">is taking CPR tomorrow </t>
  </si>
  <si>
    <t>Sat Jun 20 21:54:29 PDT 2009</t>
  </si>
  <si>
    <t>sallieseiy</t>
  </si>
  <si>
    <t xml:space="preserve">my tv is too loud, my remote is broken andd i'm too lazy to get up. </t>
  </si>
  <si>
    <t>Sat Jun 20 21:54:31 PDT 2009</t>
  </si>
  <si>
    <t>camhatesyou</t>
  </si>
  <si>
    <t xml:space="preserve">im eating noodles for lunch. my braces are killing me. im crying </t>
  </si>
  <si>
    <t>Sat Jun 20 21:54:32 PDT 2009</t>
  </si>
  <si>
    <t>bkksoul</t>
  </si>
  <si>
    <t>@noi I know, it's too bad you couldn't be there.  Don't worry, there's always next time!</t>
  </si>
  <si>
    <t xml:space="preserve">@djmoya you should just sell it to me...or trade me for my sidekick...lol....I'm SO jealous of JD's iPhone.  </t>
  </si>
  <si>
    <t>Sat Jun 20 21:54:33 PDT 2009</t>
  </si>
  <si>
    <t>I miss my baby boys so much!  i hope they r havin a good time wit their daddy</t>
  </si>
  <si>
    <t>Sat Jun 20 21:54:35 PDT 2009</t>
  </si>
  <si>
    <t>EpicVanessa</t>
  </si>
  <si>
    <t xml:space="preserve">@iamjonathancook why so upset? </t>
  </si>
  <si>
    <t>Sat Jun 20 21:54:36 PDT 2009</t>
  </si>
  <si>
    <t>Damn mommy and ju leaves in bout 2 hours  wtf..who wants to come with me in November? Anyone?</t>
  </si>
  <si>
    <t>@iamjonathancook  knowing that people i care about are upset makes me upset. Take it to God. His glory &amp;amp; love shall make u feel better.</t>
  </si>
  <si>
    <t>Sat Jun 20 21:54:38 PDT 2009</t>
  </si>
  <si>
    <t xml:space="preserve">I should go to bed soon. I am really sleepy. </t>
  </si>
  <si>
    <t>Sat Jun 20 21:54:41 PDT 2009</t>
  </si>
  <si>
    <t xml:space="preserve">Really craving hot food </t>
  </si>
  <si>
    <t>Sat Jun 20 21:54:45 PDT 2009</t>
  </si>
  <si>
    <t xml:space="preserve">got home from oreillys and it is raining... might write a song, if i have time... lena doesn't have school cause of swine flu - unfair </t>
  </si>
  <si>
    <t>Sat Jun 20 21:54:50 PDT 2009</t>
  </si>
  <si>
    <t>erikaschnee</t>
  </si>
  <si>
    <t xml:space="preserve">@iamjonathancook aw why </t>
  </si>
  <si>
    <t>Sat Jun 20 21:55:03 PDT 2009</t>
  </si>
  <si>
    <t>GrathiusXR</t>
  </si>
  <si>
    <t>@sk88z Scratch it don't live in the U.S  fail for me</t>
  </si>
  <si>
    <t>Sat Jun 20 21:55:04 PDT 2009</t>
  </si>
  <si>
    <t xml:space="preserve">My assumptions are mostly correct. </t>
  </si>
  <si>
    <t>Sat Jun 20 21:55:05 PDT 2009</t>
  </si>
  <si>
    <t xml:space="preserve">@AdamLRocksMe We do not get it, I do not think... </t>
  </si>
  <si>
    <t>Sat Jun 20 21:55:07 PDT 2009</t>
  </si>
  <si>
    <t xml:space="preserve">@newmanzoo  @apndrgn I don't know it well enough to quote I am afraid </t>
  </si>
  <si>
    <t>Sat Jun 20 21:55:10 PDT 2009</t>
  </si>
  <si>
    <t>LenaTu</t>
  </si>
  <si>
    <t>@peacelovinamber I'll miss you  its going to be like 2 whole weeks without being supercrazy!</t>
  </si>
  <si>
    <t xml:space="preserve">@PrettyOddAshley O.o wowzers that must have sucked big time! Poor robby </t>
  </si>
  <si>
    <t>Sat Jun 20 21:55:11 PDT 2009</t>
  </si>
  <si>
    <t>EmmyRiley</t>
  </si>
  <si>
    <t>just finished babysitting brooke and faith with maddy. now face masks and getting this yellow nail polish brooke put on us.  its stained..</t>
  </si>
  <si>
    <t>Sat Jun 20 21:55:13 PDT 2009</t>
  </si>
  <si>
    <t>sammu23</t>
  </si>
  <si>
    <t xml:space="preserve">so im back.. played football for 2hrs...too tired now.. also will hav to prepare lunch all by myself </t>
  </si>
  <si>
    <t>Sat Jun 20 21:55:16 PDT 2009</t>
  </si>
  <si>
    <t>slimTeenah</t>
  </si>
  <si>
    <t xml:space="preserve">Texting Aaron, But I wish it was Justin </t>
  </si>
  <si>
    <t>Sat Jun 20 21:55:19 PDT 2009</t>
  </si>
  <si>
    <t>just got the going away evite from @cmdaw  and so it begins...the mass exodus of my AZ fam. all in one summer. i sad.</t>
  </si>
  <si>
    <t>Sat Jun 20 21:55:20 PDT 2009</t>
  </si>
  <si>
    <t>i feel like dancing - vicious-delicious: I feel like curling up in a ball and sobbingâ€¦â€¦..and I know why  Â I... http://tumblr.com/xqv23tqgm</t>
  </si>
  <si>
    <t>Sat Jun 20 21:55:21 PDT 2009</t>
  </si>
  <si>
    <t>@shosho1 I know.. but that place is just so dirty and gross and i don't think i can enjoy myself there  We'll see...</t>
  </si>
  <si>
    <t>Sat Jun 20 21:55:24 PDT 2009</t>
  </si>
  <si>
    <t xml:space="preserve">I pulled a muscle at work walking in heels. That would happen to me....all cuz I wanted to look cute hah </t>
  </si>
  <si>
    <t>Sat Jun 20 21:55:26 PDT 2009</t>
  </si>
  <si>
    <t>avied_9109</t>
  </si>
  <si>
    <t xml:space="preserve">Thank you everyone whoever is tweeting about the JB concert.. You just remind me how I don't get to see them this summer </t>
  </si>
  <si>
    <t>Sat Jun 20 21:55:30 PDT 2009</t>
  </si>
  <si>
    <t xml:space="preserve">@cherlynmae I miss you too... U never come see me </t>
  </si>
  <si>
    <t xml:space="preserve">@mel_says there's only one person who can make me feel better...i'm hoping somehow she get's my telepathic messages to get online... </t>
  </si>
  <si>
    <t>Sat Jun 20 21:55:40 PDT 2009</t>
  </si>
  <si>
    <t>skittlezbaby96</t>
  </si>
  <si>
    <t xml:space="preserve">urg so bored , I WANT A MILKSHAKE SOOOOO BBBBAAAAADDD!!! </t>
  </si>
  <si>
    <t>Sat Jun 20 21:55:41 PDT 2009</t>
  </si>
  <si>
    <t xml:space="preserve">I believe I have graduated from Chardonnay to Evolution tonight. This makes me happy. I wish red's didn't give me migraines </t>
  </si>
  <si>
    <t>Sat Jun 20 21:55:43 PDT 2009</t>
  </si>
  <si>
    <t xml:space="preserve">daddy day card. artist's block. </t>
  </si>
  <si>
    <t>Sat Jun 20 21:55:45 PDT 2009</t>
  </si>
  <si>
    <t>CholleyOs</t>
  </si>
  <si>
    <t>.. I leave Monday afternoon  ..Trying to stay busy...</t>
  </si>
  <si>
    <t xml:space="preserve">Why am I always feeling so tired these days </t>
  </si>
  <si>
    <t>Sat Jun 20 21:55:46 PDT 2009</t>
  </si>
  <si>
    <t xml:space="preserve">@sarahvucurevich Stop working so much and see me </t>
  </si>
  <si>
    <t>Sat Jun 20 21:55:48 PDT 2009</t>
  </si>
  <si>
    <t xml:space="preserve">ugh. just remembered some work i have to do tonight. </t>
  </si>
  <si>
    <t>Sat Jun 20 21:55:51 PDT 2009</t>
  </si>
  <si>
    <t>shannonsin</t>
  </si>
  <si>
    <t xml:space="preserve">@iamjonathancook what's wrong, babygurll? </t>
  </si>
  <si>
    <t>Sat Jun 20 21:55:56 PDT 2009</t>
  </si>
  <si>
    <t>elle91</t>
  </si>
  <si>
    <t>SHOOT! I forgot my tips at work  I know my boss is going to take them. Crap.</t>
  </si>
  <si>
    <t xml:space="preserve">I been thinking for weeks like @sadexposed wasn't following me and 2 come find out she is im sooo stupid </t>
  </si>
  <si>
    <t xml:space="preserve">@prolificd I haven't read for like a decade </t>
  </si>
  <si>
    <t>Sat Jun 20 21:55:57 PDT 2009</t>
  </si>
  <si>
    <t>kingxjeremy</t>
  </si>
  <si>
    <t xml:space="preserve">@AndreaRowley very true. most people just go SET YOURSELF IS THE BEST, YOU'RE WRONG! and ah i bet, have yet to see them. </t>
  </si>
  <si>
    <t>Sat Jun 20 21:55:58 PDT 2009</t>
  </si>
  <si>
    <t>peeteralbert</t>
  </si>
  <si>
    <t>says My karma will be freeze again!  http://plurk.com/p/12l04w</t>
  </si>
  <si>
    <t>Sat Jun 20 21:56:00 PDT 2009</t>
  </si>
  <si>
    <t xml:space="preserve">@BaddKittie89 I stay ova by Compton </t>
  </si>
  <si>
    <t>Jerrybearybaby</t>
  </si>
  <si>
    <t xml:space="preserve">Another day down the drain well there's always tomorrow </t>
  </si>
  <si>
    <t>Sat Jun 20 21:56:01 PDT 2009</t>
  </si>
  <si>
    <t>Domo_nique</t>
  </si>
  <si>
    <t xml:space="preserve">@UrDreamCumTrue awwwww.....how I wish I wash At Bday Bassshhh </t>
  </si>
  <si>
    <t>Sat Jun 20 21:56:02 PDT 2009</t>
  </si>
  <si>
    <t xml:space="preserve">PET results not out yet.. hell knows y.. I wish they cum out soon... i m so nervous.. </t>
  </si>
  <si>
    <t>Sat Jun 20 21:56:04 PDT 2009</t>
  </si>
  <si>
    <t xml:space="preserve">There's no good food here &amp;amp; I'm starving </t>
  </si>
  <si>
    <t xml:space="preserve">@iamjonathancook poor Jonathan </t>
  </si>
  <si>
    <t>Sat Jun 20 21:56:06 PDT 2009</t>
  </si>
  <si>
    <t>_race_car_</t>
  </si>
  <si>
    <t xml:space="preserve">@stevenreilly7 what about me? </t>
  </si>
  <si>
    <t>Sat Jun 20 21:56:07 PDT 2009</t>
  </si>
  <si>
    <t>pookie009</t>
  </si>
  <si>
    <t xml:space="preserve">@AsmaMamsA Umair beat me by .5? No way! And wow Aamna </t>
  </si>
  <si>
    <t>bkayschwab</t>
  </si>
  <si>
    <t>@lo_blomlie i wish i couuuuld  urghhh.!!!</t>
  </si>
  <si>
    <t>caatagarreton</t>
  </si>
  <si>
    <t>time to go  i'm so tired :[ bye! goodnight! :3</t>
  </si>
  <si>
    <t xml:space="preserve"> fuck. seriously, just fuck. not in the literal sense. i could be nothing but a memory to you..</t>
  </si>
  <si>
    <t>mdflores</t>
  </si>
  <si>
    <t xml:space="preserve">@Videos4BB It's very possible. That's my best guess. </t>
  </si>
  <si>
    <t>Sat Jun 20 21:56:08 PDT 2009</t>
  </si>
  <si>
    <t>Finally finished with the wedding. My body is gonna hurt tomorrow  At least I got to eat yummy food!</t>
  </si>
  <si>
    <t>Sat Jun 20 21:56:09 PDT 2009</t>
  </si>
  <si>
    <t>Jeleon_Dijon</t>
  </si>
  <si>
    <t>Ughhhhh they sent Kelly Rowland's choir home!!   They were good!!!!!!</t>
  </si>
  <si>
    <t>@omg_pichu awww  you got my hopes up...</t>
  </si>
  <si>
    <t xml:space="preserve">Nooooooo they cancelled Nip/Tuck </t>
  </si>
  <si>
    <t>Sat Jun 20 21:56:10 PDT 2009</t>
  </si>
  <si>
    <t xml:space="preserve">@nanzdeaux i hate the no bonuses the most  </t>
  </si>
  <si>
    <t>mrcentury03</t>
  </si>
  <si>
    <t xml:space="preserve">another boring night of  whabs getting drunk in store for me... </t>
  </si>
  <si>
    <t>Sat Jun 20 21:56:12 PDT 2009</t>
  </si>
  <si>
    <t>@DarknL0vely lol i guess i can dig it in that case. i cant front  i watched one oh6 n park when i was home for may</t>
  </si>
  <si>
    <t>markhjones</t>
  </si>
  <si>
    <t xml:space="preserve">@shigginski that makes two of us </t>
  </si>
  <si>
    <t>Sat Jun 20 21:56:13 PDT 2009</t>
  </si>
  <si>
    <t>Harpimpin</t>
  </si>
  <si>
    <t>@StephimusPrime boo, it was late  i love you</t>
  </si>
  <si>
    <t>Sat Jun 20 21:56:19 PDT 2009</t>
  </si>
  <si>
    <t xml:space="preserve">i love my daddy. he's soo amazing. i love him ooh so much! but i didnt know what to get him, so he doesnt have a gift yet </t>
  </si>
  <si>
    <t>Sat Jun 20 21:56:22 PDT 2009</t>
  </si>
  <si>
    <t xml:space="preserve">@airabby: aww, that sucks. hopefully next time! </t>
  </si>
  <si>
    <t>Sat Jun 20 21:56:23 PDT 2009</t>
  </si>
  <si>
    <t>yanismom</t>
  </si>
  <si>
    <t xml:space="preserve">On las vegas blvd headed downtown....longest bus ride ever...on a saturday what was si thinkin </t>
  </si>
  <si>
    <t>Sat Jun 20 21:56:27 PDT 2009</t>
  </si>
  <si>
    <t>ahOMELET</t>
  </si>
  <si>
    <t>argh , i wanna buy that clothes  ,</t>
  </si>
  <si>
    <t>Sat Jun 20 21:56:29 PDT 2009</t>
  </si>
  <si>
    <t xml:space="preserve">My computer keeps freezing and i have no idea how to start my english essay and it needs to be finished but the end of today </t>
  </si>
  <si>
    <t>Sat Jun 20 21:56:31 PDT 2009</t>
  </si>
  <si>
    <t xml:space="preserve">its like a heat bomb in my house </t>
  </si>
  <si>
    <t>Sat Jun 20 21:56:33 PDT 2009</t>
  </si>
  <si>
    <t xml:space="preserve">@officialTila i would come but I'm in Toronto... too far </t>
  </si>
  <si>
    <t>Sat Jun 20 21:56:35 PDT 2009</t>
  </si>
  <si>
    <t xml:space="preserve">@MiseryXchord Haha I knew it would be a Manson interview before I clicked it. It's sad because he's a genius but hes drugfucked </t>
  </si>
  <si>
    <t xml:space="preserve">@Xiomylicious Hmm mileyand nick looked like they were very happy. They kept smiling at each other Ect. No they didn't play keep it real </t>
  </si>
  <si>
    <t>Sat Jun 20 21:56:37 PDT 2009</t>
  </si>
  <si>
    <t xml:space="preserve">watching Decode video makes me really want to watch Twilight. dont have it here though </t>
  </si>
  <si>
    <t>Sat Jun 20 21:56:38 PDT 2009</t>
  </si>
  <si>
    <t>@enginesoftime i do  i would now, but of course it's 1am.</t>
  </si>
  <si>
    <t>Sat Jun 20 21:56:44 PDT 2009</t>
  </si>
  <si>
    <t xml:space="preserve">Boo!  No Rafa at Wimbledon </t>
  </si>
  <si>
    <t>Sat Jun 20 21:56:45 PDT 2009</t>
  </si>
  <si>
    <t>DigitalDecadent</t>
  </si>
  <si>
    <t xml:space="preserve">I threw my bra at the singer from Marianas Trench, setting the womans right movent back about 10 years. Also lost my pretty shoes. </t>
  </si>
  <si>
    <t xml:space="preserve">@LaurenConrad LC! we went to borders today and your book was sold out! so mad bc i cant wait to read it! have to wait a whole week for it </t>
  </si>
  <si>
    <t>soapgeekecm177</t>
  </si>
  <si>
    <t xml:space="preserve">@Chrishell7 i love the Jake/Amanda/David/Baby storyline.  i feel bad for david but hes still mean </t>
  </si>
  <si>
    <t>Sat Jun 20 21:56:51 PDT 2009</t>
  </si>
  <si>
    <t xml:space="preserve"> going to bed to end this day</t>
  </si>
  <si>
    <t xml:space="preserve">@lyshaxmichele hurry cause i have much to tell you also </t>
  </si>
  <si>
    <t>Sat Jun 20 21:56:52 PDT 2009</t>
  </si>
  <si>
    <t>crazyuzo</t>
  </si>
  <si>
    <t xml:space="preserve">hell hath no fury like the butt of a constipated child  </t>
  </si>
  <si>
    <t>so0fly</t>
  </si>
  <si>
    <t>I wanna go do somethiiiing!!!!  blah</t>
  </si>
  <si>
    <t>Sat Jun 20 21:56:53 PDT 2009</t>
  </si>
  <si>
    <t xml:space="preserve">@kate_mi I heard about it a while back too, but I saw an actual commercial for it for the first time today and it looks so bad. </t>
  </si>
  <si>
    <t xml:space="preserve">Had a fun match but lost </t>
  </si>
  <si>
    <t>Sat Jun 20 21:57:03 PDT 2009</t>
  </si>
  <si>
    <t xml:space="preserve">@PlushMistress Dammit that sucks! They're nice too but shipping would be a bitch </t>
  </si>
  <si>
    <t>Sat Jun 20 21:57:04 PDT 2009</t>
  </si>
  <si>
    <t>hey sweetie im so sorry...im going out with everyone now  I love you, and I'll talk to you tomorrow okay? we'll be back at 5 here. please</t>
  </si>
  <si>
    <t>Sat Jun 20 21:57:07 PDT 2009</t>
  </si>
  <si>
    <t>missfiorella</t>
  </si>
  <si>
    <t xml:space="preserve">is limping </t>
  </si>
  <si>
    <t>I'm drunk...  and I have to be at paintball tmorrow.</t>
  </si>
  <si>
    <t>nikkyee</t>
  </si>
  <si>
    <t xml:space="preserve">@jibson Me to sept is so far </t>
  </si>
  <si>
    <t>Sat Jun 20 21:57:10 PDT 2009</t>
  </si>
  <si>
    <t xml:space="preserve">ok goodnight tweeps. my head hurts and it wont go away </t>
  </si>
  <si>
    <t>Sat Jun 20 21:57:12 PDT 2009</t>
  </si>
  <si>
    <t>Meggaannnn</t>
  </si>
  <si>
    <t xml:space="preserve">good try damarques </t>
  </si>
  <si>
    <t>Sat Jun 20 21:57:16 PDT 2009</t>
  </si>
  <si>
    <t>Soo many people that aren't white... There are some VERY intimidating people around  I wish I still had all my piercings and looked tough!</t>
  </si>
  <si>
    <t>Sat Jun 20 21:57:17 PDT 2009</t>
  </si>
  <si>
    <t xml:space="preserve">@zeegirl602 no coconut creme. I had a little accident today. </t>
  </si>
  <si>
    <t>renlong</t>
  </si>
  <si>
    <t xml:space="preserve">@jamiewatson Dude, I have lippy-print pictures of Ted Raimi on my bedroom door at home.  Well, I did until my mum had the door painted </t>
  </si>
  <si>
    <t>Sat Jun 20 21:57:18 PDT 2009</t>
  </si>
  <si>
    <t>LackSleep</t>
  </si>
  <si>
    <t>Everyone's too busy.  Awesome...</t>
  </si>
  <si>
    <t>Sat Jun 20 21:57:19 PDT 2009</t>
  </si>
  <si>
    <t>Long day  want to go to bed really badly lol</t>
  </si>
  <si>
    <t>Sat Jun 20 21:57:23 PDT 2009</t>
  </si>
  <si>
    <t xml:space="preserve">i just want people to read my other post so that way i get more follows im hype, but if i actually get into my bed i will sleep, no good </t>
  </si>
  <si>
    <t xml:space="preserve">Some other Texans just gave me Chinese take out! Had to pass on their offer of glendfiddich. </t>
  </si>
  <si>
    <t>Sat Jun 20 21:57:24 PDT 2009</t>
  </si>
  <si>
    <t>sighmon</t>
  </si>
  <si>
    <t xml:space="preserve">@Dravor thanks for that. not sure how permanent the sim swap change will make. also the link you gave is for iphone 3G, i have an old 2G. </t>
  </si>
  <si>
    <t xml:space="preserve">still no mms for fw3.0 2g  another reason to get 3gs </t>
  </si>
  <si>
    <t>Sat Jun 20 21:57:25 PDT 2009</t>
  </si>
  <si>
    <t>TrayceeT</t>
  </si>
  <si>
    <t>@imfreshtodef i'm missing the trainwreckbraintrust meeting  xoxo JB.. i can't impaire your judgement 2nite and make gaybabies</t>
  </si>
  <si>
    <t>Sat Jun 20 21:57:26 PDT 2009</t>
  </si>
  <si>
    <t>runner842</t>
  </si>
  <si>
    <t xml:space="preserve">@deonmims </t>
  </si>
  <si>
    <t>Sat Jun 20 21:57:27 PDT 2009</t>
  </si>
  <si>
    <t>RoseGoesRawr</t>
  </si>
  <si>
    <t xml:space="preserve">Jenny and I need a nickel. </t>
  </si>
  <si>
    <t>Sat Jun 20 21:57:31 PDT 2009</t>
  </si>
  <si>
    <t>drawingduck</t>
  </si>
  <si>
    <t xml:space="preserve">needed in hurry : a friend who could accompany me to jakarta fair today... the place is too far for me to go alone... </t>
  </si>
  <si>
    <t>Sat Jun 20 21:57:33 PDT 2009</t>
  </si>
  <si>
    <t xml:space="preserve">@MissKsyn being lazy. I wouldn't been home if I actually walked to 14th. </t>
  </si>
  <si>
    <t xml:space="preserve">K was here for 15 hours- how f*cked up is that? </t>
  </si>
  <si>
    <t>Sat Jun 20 21:57:34 PDT 2009</t>
  </si>
  <si>
    <t xml:space="preserve">Ah! I want chicken selects with ranch sauce </t>
  </si>
  <si>
    <t xml:space="preserve">is about to head home and unpack my suitcase and do homework that i didnt finish . WOOHOO. so much fun. NOT!! </t>
  </si>
  <si>
    <t>Sat Jun 20 21:57:35 PDT 2009</t>
  </si>
  <si>
    <t xml:space="preserve">Weeds is distracting me from finishing my econ.  </t>
  </si>
  <si>
    <t>afterheartquake</t>
  </si>
  <si>
    <t xml:space="preserve">JB JB JB JB JB JB I WANT TO FLY THERE NOW </t>
  </si>
  <si>
    <t>Sat Jun 20 21:57:36 PDT 2009</t>
  </si>
  <si>
    <t xml:space="preserve">@LBCIslander it is </t>
  </si>
  <si>
    <t xml:space="preserve">hung out with cody today after not seeing him for an entire year! &amp;amp; of course nobody invited me to their grad parties </t>
  </si>
  <si>
    <t>Sat Jun 20 21:57:37 PDT 2009</t>
  </si>
  <si>
    <t>_Katrinia_</t>
  </si>
  <si>
    <t>This  chair hurts my booty  Owww!!</t>
  </si>
  <si>
    <t>Sat Jun 20 21:57:38 PDT 2009</t>
  </si>
  <si>
    <t>parikshit86</t>
  </si>
  <si>
    <t xml:space="preserve">@poruri it failed again!! nvidia graphics card was the culprit!! </t>
  </si>
  <si>
    <t xml:space="preserve">@dolceshan I know right? I tried to argue that with a prof to write 2pg instead of 7, but I got denied. </t>
  </si>
  <si>
    <t>Sat Jun 20 21:57:41 PDT 2009</t>
  </si>
  <si>
    <t xml:space="preserve">holy fuck! I barely got all these texts from people, and they were sent hours ago! wtf?! </t>
  </si>
  <si>
    <t>Sat Jun 20 21:57:47 PDT 2009</t>
  </si>
  <si>
    <t xml:space="preserve">@Superbatboy1981 lol. p.s. are you ever going to email me? </t>
  </si>
  <si>
    <t>Sat Jun 20 21:57:48 PDT 2009</t>
  </si>
  <si>
    <t xml:space="preserve">OMG they are checking id at the bar. FML! GoodBye </t>
  </si>
  <si>
    <t>Sat Jun 20 21:57:52 PDT 2009</t>
  </si>
  <si>
    <t xml:space="preserve">@mrscottiebee aw i want some rooftop hang outs. </t>
  </si>
  <si>
    <t>Sat Jun 20 21:57:56 PDT 2009</t>
  </si>
  <si>
    <t xml:space="preserve">running my comp on 800X600 </t>
  </si>
  <si>
    <t>Sat Jun 20 21:57:58 PDT 2009</t>
  </si>
  <si>
    <t xml:space="preserve">has no one to talk to when Ashley's phone dies!! boooooooooooo!! </t>
  </si>
  <si>
    <t xml:space="preserve">@laniberms  I miss our thai bbq days, Cliff had big bags of it today and I thought about the lunch special </t>
  </si>
  <si>
    <t>Sat Jun 20 21:58:00 PDT 2009</t>
  </si>
  <si>
    <t xml:space="preserve">http://bit.ly/IYUEX , read what he did if you want to be as traumatized as I am   </t>
  </si>
  <si>
    <t>glamorousone</t>
  </si>
  <si>
    <t xml:space="preserve">i wanna delete my fb again </t>
  </si>
  <si>
    <t>Sat Jun 20 21:58:01 PDT 2009</t>
  </si>
  <si>
    <t>VittoriaHale</t>
  </si>
  <si>
    <t xml:space="preserve">Back from work (finally). Really hoping tomorrow isn't busy, I hate late nights and early mornings </t>
  </si>
  <si>
    <t>Sat Jun 20 21:58:02 PDT 2009</t>
  </si>
  <si>
    <t>jszymkiw</t>
  </si>
  <si>
    <t xml:space="preserve">Very tired. Not looking forward to homework tomorrow. Too much left to read. </t>
  </si>
  <si>
    <t>Sat Jun 20 21:58:04 PDT 2009</t>
  </si>
  <si>
    <t xml:space="preserve">Gaaah! nothing to do </t>
  </si>
  <si>
    <t>GrantGugliuzza</t>
  </si>
  <si>
    <t xml:space="preserve">Almost fully recovered, I might have to have my appendix removed though. </t>
  </si>
  <si>
    <t>Sat Jun 20 21:58:05 PDT 2009</t>
  </si>
  <si>
    <t>twitCHaDEe</t>
  </si>
  <si>
    <t xml:space="preserve">i'll miss u who am I gonna get to talk to when no one is around you are like my little best friend Im gonna be so bottled up when ur gone </t>
  </si>
  <si>
    <t>Sat Jun 20 21:58:06 PDT 2009</t>
  </si>
  <si>
    <t>i hate EXAM  kancruut ah</t>
  </si>
  <si>
    <t>Sat Jun 20 21:58:07 PDT 2009</t>
  </si>
  <si>
    <t xml:space="preserve">@kristennn2 dude i know! i wanted to cry. she'll probably be in la too </t>
  </si>
  <si>
    <t>Thats_Kiy0</t>
  </si>
  <si>
    <t xml:space="preserve">@luvdaily lollll shut up. Raq said u wit fam this weekend so u couldn't come tonight? </t>
  </si>
  <si>
    <t>Sat Jun 20 21:58:08 PDT 2009</t>
  </si>
  <si>
    <t>smeo2nm</t>
  </si>
  <si>
    <t xml:space="preserve">@USuMBS did you put it in the DVD or just.. extracted? err i am wondering if i need to buy a DVD.. </t>
  </si>
  <si>
    <t>Sat Jun 20 21:58:12 PDT 2009</t>
  </si>
  <si>
    <t xml:space="preserve">fuck you rock band 2 and your fucking up freezepop songs!! </t>
  </si>
  <si>
    <t>Sat Jun 20 21:58:13 PDT 2009</t>
  </si>
  <si>
    <t>itsaldo</t>
  </si>
  <si>
    <t xml:space="preserve">@KimKardashian Where you been!  Remember me! ;) (Prolly Not) </t>
  </si>
  <si>
    <t xml:space="preserve">Syphilis is probably the grossest thing I've ever seen. Thanks Medical Terminology textbook. </t>
  </si>
  <si>
    <t>BrendenHill</t>
  </si>
  <si>
    <t>don't you hate when u got two girls and the one you dont really want chooses u first!  lol..Atleast their choosing tho I guess</t>
  </si>
  <si>
    <t>Sat Jun 20 21:58:15 PDT 2009</t>
  </si>
  <si>
    <t>RooCayataa</t>
  </si>
  <si>
    <t xml:space="preserve">NMLG I love you &amp;amp; I miss you &amp;lt;3        </t>
  </si>
  <si>
    <t>Sat Jun 20 21:58:17 PDT 2009</t>
  </si>
  <si>
    <t>i_dont_know_22</t>
  </si>
  <si>
    <t xml:space="preserve">IM wakey wakey wakey wakey got steak for lunch and cock with eyes lol.YAy its SONDAY SONDAY SONDAY and tomorrow is fuck day </t>
  </si>
  <si>
    <t>Sat Jun 20 21:58:19 PDT 2009</t>
  </si>
  <si>
    <t xml:space="preserve">Why am I so shy and awkward? </t>
  </si>
  <si>
    <t xml:space="preserve">I just can't catch a break... I killed my foot today and now I'm limping around </t>
  </si>
  <si>
    <t>Sat Jun 20 21:58:21 PDT 2009</t>
  </si>
  <si>
    <t>annlevi</t>
  </si>
  <si>
    <t>Fighting sleep.  Had a nice time at Milan's grad party.  Lisa not well enough to go   All in all a nice day.  Lots of errands tomorrow.</t>
  </si>
  <si>
    <t>@questionerc ive been at the ball field all day too! reds lost  hows the mortuary going?</t>
  </si>
  <si>
    <t>Sat Jun 20 21:58:25 PDT 2009</t>
  </si>
  <si>
    <t>joparko</t>
  </si>
  <si>
    <t>And so hell week begins, Andrew last morning leading and night preaching... then a farewell or final thing every day  moving is hard</t>
  </si>
  <si>
    <t>Sat Jun 20 21:58:32 PDT 2009</t>
  </si>
  <si>
    <t>smallcoach</t>
  </si>
  <si>
    <t>canceling plans on account of a stomach flu  ter-ri-blah</t>
  </si>
  <si>
    <t>Sat Jun 20 21:58:34 PDT 2009</t>
  </si>
  <si>
    <t xml:space="preserve">Hears her bed sheets calling, but my body says too bad. </t>
  </si>
  <si>
    <t>Calbanese</t>
  </si>
  <si>
    <t xml:space="preserve">my white board fell &amp;amp; wont stay up </t>
  </si>
  <si>
    <t>Sat Jun 20 21:58:42 PDT 2009</t>
  </si>
  <si>
    <t xml:space="preserve">NK ARMY nobody commented on my music...wtf... whoa I have no voice??? </t>
  </si>
  <si>
    <t>Sat Jun 20 21:58:43 PDT 2009</t>
  </si>
  <si>
    <t>YhurAhJerk</t>
  </si>
  <si>
    <t>knockinqq // aimm lifeeeee .likee alwayss , damnn ii needdd ahh Sidekick  [ ii knindaa feel like ah Lame w| ouht one)          -lmaoo</t>
  </si>
  <si>
    <t>Sat Jun 20 21:58:44 PDT 2009</t>
  </si>
  <si>
    <t>@angelstorm00 I don't think they will.  #BSB #NC</t>
  </si>
  <si>
    <t>Sat Jun 20 21:58:47 PDT 2009</t>
  </si>
  <si>
    <t>AndrewHucklesby</t>
  </si>
  <si>
    <t xml:space="preserve">don't think my phone is working </t>
  </si>
  <si>
    <t>Sat Jun 20 21:58:51 PDT 2009</t>
  </si>
  <si>
    <t xml:space="preserve">3 more hrs and I'm done work! Fuck tonight is going by more slow then other nites. I guess its cause I really wish I was partying tonite </t>
  </si>
  <si>
    <t>Sat Jun 20 21:58:52 PDT 2009</t>
  </si>
  <si>
    <t>deelishh</t>
  </si>
  <si>
    <t xml:space="preserve">@KwalifiedEmcee oooh i would love to!!!! aint fair </t>
  </si>
  <si>
    <t>Sat Jun 20 21:58:53 PDT 2009</t>
  </si>
  <si>
    <t>kentrockwell</t>
  </si>
  <si>
    <t xml:space="preserve">Improvaganza! With Sabrina! Oh free tickets don't actually apply </t>
  </si>
  <si>
    <t>Sat Jun 20 21:58:59 PDT 2009</t>
  </si>
  <si>
    <t xml:space="preserve">NOOOOOOO!!!!!!!!!!!!!!!!!!!!!! She busted! </t>
  </si>
  <si>
    <t>Sat Jun 20 21:59:00 PDT 2009</t>
  </si>
  <si>
    <t xml:space="preserve">Happy Sunday and Happy Father's Day!! Too bad daddy-o is out of town, so no special lunch </t>
  </si>
  <si>
    <t xml:space="preserve">@gley10 YOU BAD ASS (: get on aim. i missss chatting with you </t>
  </si>
  <si>
    <t xml:space="preserve">please help me! </t>
  </si>
  <si>
    <t>Sat Jun 20 21:59:01 PDT 2009</t>
  </si>
  <si>
    <t>@jonaskevin I didnt get an @reply from you today  Follow me and @xjackie I sent you reasons earlier!</t>
  </si>
  <si>
    <t>Sat Jun 20 21:59:03 PDT 2009</t>
  </si>
  <si>
    <t xml:space="preserve">hates life right now!  tired dont wanna work tomorrow! </t>
  </si>
  <si>
    <t>Sat Jun 20 21:59:04 PDT 2009</t>
  </si>
  <si>
    <t>bucksfan1991</t>
  </si>
  <si>
    <t>i just had my grad party today!!! it was awsome!!! i didnt get the jobat first solar thou!!!   o well ill keep looking!!!</t>
  </si>
  <si>
    <t xml:space="preserve">@CynthiaLaac Should'a ran away. I'm talking to my dad about college </t>
  </si>
  <si>
    <t>Sat Jun 20 21:59:06 PDT 2009</t>
  </si>
  <si>
    <t>Taralla</t>
  </si>
  <si>
    <t xml:space="preserve">&amp;quot;YEAR ONE&amp;quot; SUCKED </t>
  </si>
  <si>
    <t>Sat Jun 20 21:59:08 PDT 2009</t>
  </si>
  <si>
    <t>GirlieAsian</t>
  </si>
  <si>
    <t xml:space="preserve">wanting to stretch this weekend a little long dont feel like i rested at all </t>
  </si>
  <si>
    <t>Sat Jun 20 21:59:10 PDT 2009</t>
  </si>
  <si>
    <t>nobody wanted to take me home  finally on my way home now. party bus &amp;lt;3</t>
  </si>
  <si>
    <t xml:space="preserve">Fondled the Canon SX at Best Buy.  Still unsure.  </t>
  </si>
  <si>
    <t xml:space="preserve">some ppl r so hell bent on me to make me do things which i am not interested, somethin like today's plan </t>
  </si>
  <si>
    <t>Sat Jun 20 21:59:12 PDT 2009</t>
  </si>
  <si>
    <t>wow all my friends have plans tonight  this is why I need a girlfriend</t>
  </si>
  <si>
    <t>Sat Jun 20 21:59:13 PDT 2009</t>
  </si>
  <si>
    <t>bama_girl07</t>
  </si>
  <si>
    <t>Sat Jun 20 21:59:14 PDT 2009</t>
  </si>
  <si>
    <t xml:space="preserve">Happy Father's Day to all The Dads out there and To My dad up in heaven i love u </t>
  </si>
  <si>
    <t>Sat Jun 20 21:59:15 PDT 2009</t>
  </si>
  <si>
    <t>@lordofsquad Crush my dreams  lol</t>
  </si>
  <si>
    <t>Sat Jun 20 21:59:17 PDT 2009</t>
  </si>
  <si>
    <t>mandissimo</t>
  </si>
  <si>
    <t xml:space="preserve">@uhhuhhermusic http://twitpic.com/7x6am - I want one </t>
  </si>
  <si>
    <t>Sat Jun 20 21:59:18 PDT 2009</t>
  </si>
  <si>
    <t xml:space="preserve">man today was a nice relaxing day at the beach wish i had someone to go with and watch the sunset together </t>
  </si>
  <si>
    <t>Sat Jun 20 21:59:20 PDT 2009</t>
  </si>
  <si>
    <t>@ BethanyLynnG i'm jealous    xoxo</t>
  </si>
  <si>
    <t>Sat Jun 20 21:59:21 PDT 2009</t>
  </si>
  <si>
    <t xml:space="preserve">@crazyforDAY26 </t>
  </si>
  <si>
    <t>Sat Jun 20 21:59:28 PDT 2009</t>
  </si>
  <si>
    <t>my two fave ppl arent even gonna be there  @NinjaMBee and Lenny ((</t>
  </si>
  <si>
    <t>Sat Jun 20 21:59:29 PDT 2009</t>
  </si>
  <si>
    <t>egomania</t>
  </si>
  <si>
    <t xml:space="preserve">@allh0pelost http://twitpic.com/7z1ao - Me! Performing the new toy piano we got, which you can't see in the picture </t>
  </si>
  <si>
    <t>Sat Jun 20 21:59:30 PDT 2009</t>
  </si>
  <si>
    <t>cutiepie_19270</t>
  </si>
  <si>
    <t xml:space="preserve">Wish i had belle </t>
  </si>
  <si>
    <t>Sat Jun 20 21:59:34 PDT 2009</t>
  </si>
  <si>
    <t xml:space="preserve">catching some zzzzzs. Church in the morning, then, nothing since I don't have a father </t>
  </si>
  <si>
    <t>Sat Jun 20 21:59:35 PDT 2009</t>
  </si>
  <si>
    <t>wishes bisa sekali &amp;quot;blink&amp;quot; bisa ke CN Tower liat stadioum Raptors ...  http://plurk.com/p/12l12r</t>
  </si>
  <si>
    <t>KRISTINashleigh</t>
  </si>
  <si>
    <t>Work  visit me &amp;lt;3</t>
  </si>
  <si>
    <t xml:space="preserve">@TCCarter23 TC how has Brandon been? he hasn't talked to me in like a week. </t>
  </si>
  <si>
    <t>Sat Jun 20 21:59:41 PDT 2009</t>
  </si>
  <si>
    <t xml:space="preserve">Well soo much for going to bed early... I just jail broke my old iPhone - Then got them confused and thought I had service on both! </t>
  </si>
  <si>
    <t>Sat Jun 20 21:59:43 PDT 2009</t>
  </si>
  <si>
    <t xml:space="preserve">needs to excercise but is too lazy and hungry!  </t>
  </si>
  <si>
    <t>Sat Jun 20 21:59:45 PDT 2009</t>
  </si>
  <si>
    <t>@NoToriousTori Sorry about your ex.    But, seems like you are looking on the bright side!  *hugs*</t>
  </si>
  <si>
    <t>Sat Jun 20 21:59:47 PDT 2009</t>
  </si>
  <si>
    <t xml:space="preserve">@iamjonathancook aww why? </t>
  </si>
  <si>
    <t>Sat Jun 20 21:59:48 PDT 2009</t>
  </si>
  <si>
    <t xml:space="preserve">@celli_puzzle Hey sweetums! Aww! </t>
  </si>
  <si>
    <t>Sat Jun 20 21:59:50 PDT 2009</t>
  </si>
  <si>
    <t>BridgettElliott</t>
  </si>
  <si>
    <t xml:space="preserve">@AllieOGrady i miss playing mario party with you </t>
  </si>
  <si>
    <t>Sat Jun 20 21:59:51 PDT 2009</t>
  </si>
  <si>
    <t xml:space="preserve">I wish I was drunk where did @nysie5 and @iamneokis hide the booze? </t>
  </si>
  <si>
    <t>Sat Jun 20 21:59:54 PDT 2009</t>
  </si>
  <si>
    <t>D_Amuzin</t>
  </si>
  <si>
    <t xml:space="preserve">Fail. Try again in the morning. </t>
  </si>
  <si>
    <t>Sat Jun 20 21:59:55 PDT 2009</t>
  </si>
  <si>
    <t>crystaldshirley</t>
  </si>
  <si>
    <t xml:space="preserve">My heart feels like its been crushed into a million pieces </t>
  </si>
  <si>
    <t>Sat Jun 20 21:59:58 PDT 2009</t>
  </si>
  <si>
    <t xml:space="preserve">@Sweet_As_AJ i know u hot! hahaa! sorry </t>
  </si>
  <si>
    <t xml:space="preserve">up early for take that  i need a coffee and pain killers </t>
  </si>
  <si>
    <t>Sat Jun 20 22:00:01 PDT 2009</t>
  </si>
  <si>
    <t xml:space="preserve">@ebassman I didnt get to meet you yesterday </t>
  </si>
  <si>
    <t>Sat Jun 20 22:00:02 PDT 2009</t>
  </si>
  <si>
    <t>@TheIttyBitty jeez, no need to get rude about it  the nerve of some people!</t>
  </si>
  <si>
    <t>Sat Jun 20 22:00:10 PDT 2009</t>
  </si>
  <si>
    <t xml:space="preserve">Doing my geometry homework. It's sort of hard. </t>
  </si>
  <si>
    <t xml:space="preserve">@nehsellehcim omg why are you reading my mind xD well I'm saving money that's the problem </t>
  </si>
  <si>
    <t>Sat Jun 20 22:00:11 PDT 2009</t>
  </si>
  <si>
    <t xml:space="preserve">eep another cold day =| where did the sun go? i miss it </t>
  </si>
  <si>
    <t>Sat Jun 20 22:00:12 PDT 2009</t>
  </si>
  <si>
    <t xml:space="preserve">I can't spend fathers day with my dad because I have to work.. I could sense the disappointment in his texts... </t>
  </si>
  <si>
    <t xml:space="preserve">There are so many bugs outside, I itch even if none of them bit me! </t>
  </si>
  <si>
    <t>Sat Jun 20 22:00:13 PDT 2009</t>
  </si>
  <si>
    <t>OMFSM!  It's supposed to be in the upper 90's much of this week   High of *98* Tuesday!  :'-(</t>
  </si>
  <si>
    <t>Sat Jun 20 22:00:16 PDT 2009</t>
  </si>
  <si>
    <t>nickiem</t>
  </si>
  <si>
    <t xml:space="preserve">Feeling weepy. Dunno why </t>
  </si>
  <si>
    <t>Sat Jun 20 22:00:20 PDT 2009</t>
  </si>
  <si>
    <t xml:space="preserve">So all day i have my phone charging n i only have one text? Lol wheres the love for mikul? </t>
  </si>
  <si>
    <t>Sat Jun 20 22:00:21 PDT 2009</t>
  </si>
  <si>
    <t>taylorannn</t>
  </si>
  <si>
    <t xml:space="preserve">oh no, i really hope i didn't do anything wrong. gahh, i feel lonely and i wanna cry. </t>
  </si>
  <si>
    <t>Sat Jun 20 22:00:22 PDT 2009</t>
  </si>
  <si>
    <t xml:space="preserve">Just got home from hanging out w/ some good friends. Had a blast! They took me to this seafood place. I ate so freakin' much! I'm stuffed </t>
  </si>
  <si>
    <t>djen08</t>
  </si>
  <si>
    <t xml:space="preserve">I want to listen to Taylor Swift's songs so that I can forget my problems.. but our computer is too slow </t>
  </si>
  <si>
    <t>Sat Jun 20 22:00:23 PDT 2009</t>
  </si>
  <si>
    <t xml:space="preserve">@kimmykayes Do you need a hug, little lady? </t>
  </si>
  <si>
    <t>Sat Jun 20 22:00:24 PDT 2009</t>
  </si>
  <si>
    <t>Thinking I will break down and let her out  she is too sweet.</t>
  </si>
  <si>
    <t>JoshGriffinxxx</t>
  </si>
  <si>
    <t>Deep breath, smile on my face and ready to work my butt off at Super Cherry Pop... No tiger stripes this week  but workin for TigerHeat!</t>
  </si>
  <si>
    <t>Sat Jun 20 22:00:25 PDT 2009</t>
  </si>
  <si>
    <t xml:space="preserve">i wish i were home !!! i'm supposed to be there </t>
  </si>
  <si>
    <t>Sat Jun 20 22:00:28 PDT 2009</t>
  </si>
  <si>
    <t>bloomsdaygirl</t>
  </si>
  <si>
    <t>@UlyssesSeen Oh no!  is there no way to save it?</t>
  </si>
  <si>
    <t>Sat Jun 20 22:00:29 PDT 2009</t>
  </si>
  <si>
    <t xml:space="preserve">Thinks it is so hard to get a good nights sleep with all this yelling!!! Please make it stop! </t>
  </si>
  <si>
    <t>Sat Jun 20 22:00:31 PDT 2009</t>
  </si>
  <si>
    <t xml:space="preserve">I can haz healthy late night hot fast food place? Such a thing does not exist </t>
  </si>
  <si>
    <t xml:space="preserve">oh no it went off... </t>
  </si>
  <si>
    <t>jacobwadler</t>
  </si>
  <si>
    <t>Sickkkk fml  but back from Woodward xD</t>
  </si>
  <si>
    <t>Sat Jun 20 22:00:32 PDT 2009</t>
  </si>
  <si>
    <t xml:space="preserve">@stanleytang Hey mate. Won't be making it to Hong Kong.. Friend was supposed to come Sat his plane was delayed until Tuesday. </t>
  </si>
  <si>
    <t>Sat Jun 20 22:00:33 PDT 2009</t>
  </si>
  <si>
    <t xml:space="preserve">IM wakey wakey wakey wakey got steak for lunch and cock with eyes lol.Yay its SONDAY SONDAY SONDAY and tomorrow is shit day </t>
  </si>
  <si>
    <t>Sat Jun 20 22:00:35 PDT 2009</t>
  </si>
  <si>
    <t xml:space="preserve">Is he talking about me?? And I'm sorry. </t>
  </si>
  <si>
    <t>Sat Jun 20 22:00:36 PDT 2009</t>
  </si>
  <si>
    <t xml:space="preserve">@iamjonathancook me too </t>
  </si>
  <si>
    <t>Sat Jun 20 22:00:40 PDT 2009</t>
  </si>
  <si>
    <t>BetaniaPrincess</t>
  </si>
  <si>
    <t>Los chicos nos lloran!!  The boys Dont Cry,! !!   for???</t>
  </si>
  <si>
    <t>i feel like dancing - vicious-delicious: I feel like curling up in a ball and sobbingâ€¦â€¦..and I know why  Â I... http://tumblr.com/xqv23ts3u</t>
  </si>
  <si>
    <t>Sat Jun 20 22:00:41 PDT 2009</t>
  </si>
  <si>
    <t xml:space="preserve">(FOLLLOW) @BinkieER before she kick my ass!! </t>
  </si>
  <si>
    <t>Sat Jun 20 22:00:45 PDT 2009</t>
  </si>
  <si>
    <t>katiefoolery</t>
  </si>
  <si>
    <t xml:space="preserve">I hate my back. </t>
  </si>
  <si>
    <t>Sat Jun 20 22:00:55 PDT 2009</t>
  </si>
  <si>
    <t>@Mondizzle It is just evil  and she sent me a pic from the San Diego game that she doesn't even appreciate!!</t>
  </si>
  <si>
    <t>Sat Jun 20 22:00:54 PDT 2009</t>
  </si>
  <si>
    <t>@frogboy229 That would be the story of my life.  *sigh*</t>
  </si>
  <si>
    <t xml:space="preserve">@AdamLRocksMe Hm, can't hear it, then? </t>
  </si>
  <si>
    <t>Sat Jun 20 22:00:56 PDT 2009</t>
  </si>
  <si>
    <t>VioletaNicolas</t>
  </si>
  <si>
    <t xml:space="preserve">@DavidArchie i wanted to go see you so bad </t>
  </si>
  <si>
    <t>Sat Jun 20 22:00:59 PDT 2009</t>
  </si>
  <si>
    <t xml:space="preserve">@chris_leung not true, my skin is very red now </t>
  </si>
  <si>
    <t>Sat Jun 20 22:01:03 PDT 2009</t>
  </si>
  <si>
    <t xml:space="preserve">@JisOG hey jayy what happen </t>
  </si>
  <si>
    <t>Sat Jun 20 22:01:05 PDT 2009</t>
  </si>
  <si>
    <t xml:space="preserve">fml for getting kicked off at 12 i only managed to load a minute lol </t>
  </si>
  <si>
    <t xml:space="preserve">@vampirereverie no, I saw your post but I'm not familiar with anything that does that </t>
  </si>
  <si>
    <t>LaceyNicole89</t>
  </si>
  <si>
    <t xml:space="preserve">Setting up A twitter.... LAME bored all alone </t>
  </si>
  <si>
    <t>Sat Jun 20 22:01:06 PDT 2009</t>
  </si>
  <si>
    <t xml:space="preserve">So i am drunk...and as much as i want to hate him, i know deep down inside that i love him.  </t>
  </si>
  <si>
    <t>Sat Jun 20 22:01:12 PDT 2009</t>
  </si>
  <si>
    <t xml:space="preserve">@Karadiak How about getting rid of all the people who are mean to their dogs first? The RSPCA show always makes me cry </t>
  </si>
  <si>
    <t>Sat Jun 20 22:01:13 PDT 2009</t>
  </si>
  <si>
    <t>@TheMakeupSnob I do, but I am so damn tired from working, I could barely get to my refrigerator to get my beloved Dr. Pepper.  You?</t>
  </si>
  <si>
    <t>Sat Jun 20 22:01:14 PDT 2009</t>
  </si>
  <si>
    <t>my tummy hurts  listening to &amp;quot;the introduction of marcus cooper&amp;quot; album 'til I fall asleep. goodnight&amp;lt;3</t>
  </si>
  <si>
    <t>Sat Jun 20 22:01:15 PDT 2009</t>
  </si>
  <si>
    <t xml:space="preserve">@illuminantceo Aww, poor chap. I hope @kipthedog feels better soon. I wish there was a less painful way to do this. </t>
  </si>
  <si>
    <t>Sat Jun 20 22:01:17 PDT 2009</t>
  </si>
  <si>
    <t>watamix</t>
  </si>
  <si>
    <t xml:space="preserve">@RichWielgosz thanks, rich... my twitterfox is working fine, but my powertwitter is powerless </t>
  </si>
  <si>
    <t>Sat Jun 20 22:01:18 PDT 2009</t>
  </si>
  <si>
    <t xml:space="preserve">Okay, so i made a chocolate mud cake-type thing right.. and as soon and @charley_bum walks in the door, she starts picking at it!! </t>
  </si>
  <si>
    <t>Sat Jun 20 22:01:19 PDT 2009</t>
  </si>
  <si>
    <t>monkeydeathclaw</t>
  </si>
  <si>
    <t xml:space="preserve">no ttired but oh so bored i think i'll go to bed.  </t>
  </si>
  <si>
    <t>Sat Jun 20 22:01:20 PDT 2009</t>
  </si>
  <si>
    <t>@stefalways yeah I'm really sorry about that  I felt really bad I couldn't stop thinking about it</t>
  </si>
  <si>
    <t>Sat Jun 20 22:01:22 PDT 2009</t>
  </si>
  <si>
    <t>I'm walking home now. It's dark and late. I hope I don't get arrested......  haha</t>
  </si>
  <si>
    <t>Sat Jun 20 22:01:23 PDT 2009</t>
  </si>
  <si>
    <t>car is messed up  had to chill on freeway today while it mellowed</t>
  </si>
  <si>
    <t>Sat Jun 20 22:01:24 PDT 2009</t>
  </si>
  <si>
    <t>LGlesing</t>
  </si>
  <si>
    <t xml:space="preserve">started reading Vanishing Point and it's pretty good so far! other than that, not really feeling like myself. </t>
  </si>
  <si>
    <t xml:space="preserve">Gonna go home soon, but I don't wanna </t>
  </si>
  <si>
    <t>Sat Jun 20 22:01:26 PDT 2009</t>
  </si>
  <si>
    <t xml:space="preserve">Wishin i had a boo to cuddle with </t>
  </si>
  <si>
    <t xml:space="preserve">what am i doing wrong here? i really think we are at the expiry date. the realisation is so surreal </t>
  </si>
  <si>
    <t>Sat Jun 20 22:01:29 PDT 2009</t>
  </si>
  <si>
    <t xml:space="preserve">My tummy has a bug in it. </t>
  </si>
  <si>
    <t>Sat Jun 20 22:01:30 PDT 2009</t>
  </si>
  <si>
    <t>JacindaLuvey</t>
  </si>
  <si>
    <t xml:space="preserve">long hair and cute...but single </t>
  </si>
  <si>
    <t>Sat Jun 20 22:01:35 PDT 2009</t>
  </si>
  <si>
    <t>KAVCITY</t>
  </si>
  <si>
    <t xml:space="preserve">@dearvaliant poor unfortunate souls scares me </t>
  </si>
  <si>
    <t xml:space="preserve">Adriana I challenge you to watch your 18th bday vid from us without cringing and throwing something at my face. how shameful!!! </t>
  </si>
  <si>
    <t>Sat Jun 20 22:01:37 PDT 2009</t>
  </si>
  <si>
    <t>i hate debugging code  feel my pain</t>
  </si>
  <si>
    <t>Sat Jun 20 22:01:39 PDT 2009</t>
  </si>
  <si>
    <t xml:space="preserve">ok davy is going for his run then prolly bed cus i has no phone.... </t>
  </si>
  <si>
    <t>Sat Jun 20 22:01:40 PDT 2009</t>
  </si>
  <si>
    <t>@mastermichaell LOL. aww what? how come  you can go to lollicup on the day my bro is working &amp;amp; i'll be there with his laptop.. ahah.</t>
  </si>
  <si>
    <t>@robbin_fools Amira's at her dad's  I miss my bebe</t>
  </si>
  <si>
    <t xml:space="preserve">how come i'm so boring and unwanted? </t>
  </si>
  <si>
    <t>Sat Jun 20 22:01:41 PDT 2009</t>
  </si>
  <si>
    <t xml:space="preserve">In a zipcar heading home from Jersey. Of course I got lost... </t>
  </si>
  <si>
    <t>Sat Jun 20 22:01:43 PDT 2009</t>
  </si>
  <si>
    <t>it was made in a round cake tin, it came out retarded  and it sank on me. Im not the best cook.</t>
  </si>
  <si>
    <t xml:space="preserve">i think i have a sleeping problem seeing as i havent been able to sleep for a week </t>
  </si>
  <si>
    <t>@abigaeLettuce aww  yeah Grand Rapids. I still haven't gotten tickets though haha</t>
  </si>
  <si>
    <t>Sat Jun 20 22:01:44 PDT 2009</t>
  </si>
  <si>
    <t xml:space="preserve">Failed making packet mac&amp;amp;cheese. How does one fail making packet mac&amp;amp;cheese? Lol </t>
  </si>
  <si>
    <t>Sat Jun 20 22:01:50 PDT 2009</t>
  </si>
  <si>
    <t>@lowkeyriez short as hell  I can barely dougie without pullin my dress down lol</t>
  </si>
  <si>
    <t>trishmillard</t>
  </si>
  <si>
    <t xml:space="preserve">dinner @ Thea...don't think we'll make it to The Proposal in time though </t>
  </si>
  <si>
    <t>Sat Jun 20 22:01:54 PDT 2009</t>
  </si>
  <si>
    <t xml:space="preserve">eff em el. I want a new camera. </t>
  </si>
  <si>
    <t>Sat Jun 20 22:01:57 PDT 2009</t>
  </si>
  <si>
    <t xml:space="preserve">@gssq Got powerplug, no power-point for me to use. </t>
  </si>
  <si>
    <t>Sat Jun 20 22:02:00 PDT 2009</t>
  </si>
  <si>
    <t>trobinbills</t>
  </si>
  <si>
    <t>I rocked ma granny to sleep tnite .. she was feeling sad      she's ma baby ...</t>
  </si>
  <si>
    <t>Sat Jun 20 22:02:02 PDT 2009</t>
  </si>
  <si>
    <t xml:space="preserve">Tired but don't feel like sleeping yet </t>
  </si>
  <si>
    <t>Sat Jun 20 22:02:03 PDT 2009</t>
  </si>
  <si>
    <t xml:space="preserve">@strebel @bizgirl OMG!!!! I'm so sorry!!! Lots of doggie prayers coming your way. I hope Pete is going to be ok. I feel for you both.... </t>
  </si>
  <si>
    <t>Sat Jun 20 22:02:05 PDT 2009</t>
  </si>
  <si>
    <t>Shawna last show with death of skepsis  had a great time! http://twitpic.com/7zd22</t>
  </si>
  <si>
    <t>Sat Jun 20 22:02:07 PDT 2009</t>
  </si>
  <si>
    <t>Urbaneperspmag</t>
  </si>
  <si>
    <t xml:space="preserve">@beautykween it didn't have an add me sign next to it </t>
  </si>
  <si>
    <t>Sat Jun 20 22:02:10 PDT 2009</t>
  </si>
  <si>
    <t xml:space="preserve">I need a drinking buddy </t>
  </si>
  <si>
    <t xml:space="preserve">@Francie124 hits my bloodstream 2 fast...can't drink </t>
  </si>
  <si>
    <t>Sat Jun 20 22:02:13 PDT 2009</t>
  </si>
  <si>
    <t>well I need to get to bed..should be out celebrating my B-day tomorrow but have to work instead  heh oh well what can ya do right?</t>
  </si>
  <si>
    <t>@KATaylor007 That'll be fun! Look forward to meeting her! No Mom next time?  Is your sis anything like you? If so, we're in trouble! LOL!</t>
  </si>
  <si>
    <t>Sat Jun 20 22:02:17 PDT 2009</t>
  </si>
  <si>
    <t>Manuelitoohno</t>
  </si>
  <si>
    <t xml:space="preserve">Struglin to get out the baseball games parking lot </t>
  </si>
  <si>
    <t>Sat Jun 20 22:02:24 PDT 2009</t>
  </si>
  <si>
    <t xml:space="preserve">@tonicate10 Yo, are you ignoring me? </t>
  </si>
  <si>
    <t>Sat Jun 20 22:02:27 PDT 2009</t>
  </si>
  <si>
    <t>katelynfox</t>
  </si>
  <si>
    <t>@robyndanecki I just got your tweet  I guess it's a little late now. :/</t>
  </si>
  <si>
    <t>Sat Jun 20 22:02:30 PDT 2009</t>
  </si>
  <si>
    <t>Ruby95</t>
  </si>
  <si>
    <t>hey does any1 know were nikki reed has dissapeared to  i miss her lol</t>
  </si>
  <si>
    <t>Sat Jun 20 22:02:31 PDT 2009</t>
  </si>
  <si>
    <t xml:space="preserve">@daddyloso11408 u didn't invite me to the party </t>
  </si>
  <si>
    <t>Sat Jun 20 22:02:32 PDT 2009</t>
  </si>
  <si>
    <t>I just gave my daddy his fathers day presents &amp;lt;3 He loved them, but one of them was broken  FML</t>
  </si>
  <si>
    <t>Sat Jun 20 22:02:33 PDT 2009</t>
  </si>
  <si>
    <t xml:space="preserve">I miss snuggled with the boy. </t>
  </si>
  <si>
    <t>Sat Jun 20 22:02:34 PDT 2009</t>
  </si>
  <si>
    <t>ragebil</t>
  </si>
  <si>
    <t xml:space="preserve">wishing i was in milwaukee, i miss my bed </t>
  </si>
  <si>
    <t>Sat Jun 20 22:02:36 PDT 2009</t>
  </si>
  <si>
    <t>BrettSutty</t>
  </si>
  <si>
    <t xml:space="preserve">sad that SNL is over </t>
  </si>
  <si>
    <t>Sat Jun 20 22:02:39 PDT 2009</t>
  </si>
  <si>
    <t xml:space="preserve">seriously upset over something so stupid.  or not stupid. i'm not sure. I'm just fucking sad I missed him. </t>
  </si>
  <si>
    <t>Sat Jun 20 22:02:44 PDT 2009</t>
  </si>
  <si>
    <t xml:space="preserve">My Twitter timeline has been dead for the past hour. </t>
  </si>
  <si>
    <t>Sat Jun 20 22:02:46 PDT 2009</t>
  </si>
  <si>
    <t xml:space="preserve">Im drunk and not ready for anything else that comes p </t>
  </si>
  <si>
    <t>d0nnaB00</t>
  </si>
  <si>
    <t>smashd mah finger n the car d00r  hurts... all bad</t>
  </si>
  <si>
    <t>Sat Jun 20 22:02:47 PDT 2009</t>
  </si>
  <si>
    <t xml:space="preserve">Going 2 bed. Going home 2morw. So sad </t>
  </si>
  <si>
    <t>Sat Jun 20 22:02:48 PDT 2009</t>
  </si>
  <si>
    <t xml:space="preserve">@E_purr Omg that is the most foolish decision ever </t>
  </si>
  <si>
    <t>Sat Jun 20 22:02:49 PDT 2009</t>
  </si>
  <si>
    <t>DANCEx5678</t>
  </si>
  <si>
    <t xml:space="preserve">&amp;amp;morgan finally got so scared of the ghost that we had to leave and sleep at my house </t>
  </si>
  <si>
    <t>kacamataputih</t>
  </si>
  <si>
    <t xml:space="preserve">i just confused with this twitter ! someone help please </t>
  </si>
  <si>
    <t>Sat Jun 20 22:02:50 PDT 2009</t>
  </si>
  <si>
    <t>AminahJones1</t>
  </si>
  <si>
    <t xml:space="preserve">okay so like today was def. the worst day of my life...urghhh...should have stayed home and watched college hill smh  </t>
  </si>
  <si>
    <t>Sat Jun 20 22:02:51 PDT 2009</t>
  </si>
  <si>
    <t xml:space="preserve">i'm bored and hungry but theres nothing to eat </t>
  </si>
  <si>
    <t>JING_Z</t>
  </si>
  <si>
    <t xml:space="preserve">I'll have math class and physics class.....     I'm very busy!!!!   I don't have FREE TIME on weekends!!!  </t>
  </si>
  <si>
    <t>Sat Jun 20 22:02:53 PDT 2009</t>
  </si>
  <si>
    <t xml:space="preserve">@kmel41510 hope your performance was good todayyyy! I didn't meet the babyyy! </t>
  </si>
  <si>
    <t>Sat Jun 20 22:02:54 PDT 2009</t>
  </si>
  <si>
    <t>jt785421</t>
  </si>
  <si>
    <t>its so hot and i cant get comfortable or fall asleep. booo.  watching nightmare before christmas...</t>
  </si>
  <si>
    <t>Sat Jun 20 22:03:11 PDT 2009</t>
  </si>
  <si>
    <t xml:space="preserve">@skyllo lmfao bb it's because you are an apple fan </t>
  </si>
  <si>
    <t>Sat Jun 20 22:03:13 PDT 2009</t>
  </si>
  <si>
    <t xml:space="preserve">@magnumchaos  you shots man i missed out lol you never do shots when im there </t>
  </si>
  <si>
    <t>Sat Jun 20 22:03:19 PDT 2009</t>
  </si>
  <si>
    <t xml:space="preserve">doesn't know what to do anymore!.. </t>
  </si>
  <si>
    <t>Sat Jun 20 22:03:22 PDT 2009</t>
  </si>
  <si>
    <t>@mr_billiam  mine just runs whenever i excercise.  im so pissed at being sick, i want to go back to the dandenongs, lol</t>
  </si>
  <si>
    <t xml:space="preserve">Wondering if I should just let it go... Hmm.. Just when I need to talk to Bobba... </t>
  </si>
  <si>
    <t xml:space="preserve">@AndreaVick yeah I've never met him yet either </t>
  </si>
  <si>
    <t>Sat Jun 20 22:03:24 PDT 2009</t>
  </si>
  <si>
    <t>RoDJam2001</t>
  </si>
  <si>
    <t xml:space="preserve">I really have a strange craving for mint chocolate chip...either that or romance. I wish i had a love life </t>
  </si>
  <si>
    <t>Sat Jun 20 22:03:26 PDT 2009</t>
  </si>
  <si>
    <t>got done with work.  Can I interest you in a mind boggling night, filled with wild adventures? yes please!</t>
  </si>
  <si>
    <t>karincng</t>
  </si>
  <si>
    <t xml:space="preserve">I hate being sick. I feel like i lost 5 pounds of muscle </t>
  </si>
  <si>
    <t>Sat Jun 20 22:03:27 PDT 2009</t>
  </si>
  <si>
    <t xml:space="preserve">it makes me feel a little sad when i have to log back into my wordpress.org blog because it doesn't remember me because it's been 2 long </t>
  </si>
  <si>
    <t xml:space="preserve">I dont know about sleeping... I had a bad dream last night </t>
  </si>
  <si>
    <t>Sat Jun 20 22:03:32 PDT 2009</t>
  </si>
  <si>
    <t>elainaxoxo</t>
  </si>
  <si>
    <t xml:space="preserve">doesent understand this twitter shit?! </t>
  </si>
  <si>
    <t>Sat Jun 20 22:03:35 PDT 2009</t>
  </si>
  <si>
    <t xml:space="preserve">@QueenTessa Why did you stop following me? </t>
  </si>
  <si>
    <t>Sat Jun 20 22:03:37 PDT 2009</t>
  </si>
  <si>
    <t>Janizze</t>
  </si>
  <si>
    <t>feels homesick even more.. when will this end!uuggh  http://plurk.com/p/12l27d</t>
  </si>
  <si>
    <t>Sat Jun 20 22:03:40 PDT 2009</t>
  </si>
  <si>
    <t>@MissLaura317 :O GASP. No.. okay.. we can't go deaf  I want to hear her awesome voice</t>
  </si>
  <si>
    <t>Sat Jun 20 22:03:41 PDT 2009</t>
  </si>
  <si>
    <t>christinazacc</t>
  </si>
  <si>
    <t xml:space="preserve">@mealss too bad i only saw you for like 2secs! </t>
  </si>
  <si>
    <t>Sat Jun 20 22:03:43 PDT 2009</t>
  </si>
  <si>
    <t>chris_leung</t>
  </si>
  <si>
    <t>@Fashionsourcing Thanks for the invite!! I am swamped so I won't be able to make it.  Who is leaving? Hopefully not you.</t>
  </si>
  <si>
    <t xml:space="preserve">i wish i was born in the fifties. i love the 50's amd 60's!!!! I WAS SOOO BORN IN THE WRONG ERA!!! </t>
  </si>
  <si>
    <t>Sat Jun 20 22:03:45 PDT 2009</t>
  </si>
  <si>
    <t>@KeeperTrish Same down here. It sucks.  Rain, rain, go away!</t>
  </si>
  <si>
    <t>Sat Jun 20 22:03:46 PDT 2009</t>
  </si>
  <si>
    <t>atashijain</t>
  </si>
  <si>
    <t xml:space="preserve">Finally used my little camera today after 6 months. SLR keeps it hidden </t>
  </si>
  <si>
    <t>@deeboogs I suck at hair!! Omg -- I only know some stuff.  I'm good with makeup though! Haha</t>
  </si>
  <si>
    <t>@jonaskevin I guess you will never look my profile to read the big message I sent.   (yeah, I know I seem desperate, but who cares?)</t>
  </si>
  <si>
    <t>Sat Jun 20 22:03:50 PDT 2009</t>
  </si>
  <si>
    <t xml:space="preserve">All a nigga wanna do is go home...ain't been home in 3days </t>
  </si>
  <si>
    <t>Sat Jun 20 22:03:52 PDT 2009</t>
  </si>
  <si>
    <t xml:space="preserve">i want to go to korea </t>
  </si>
  <si>
    <t>Sat Jun 20 22:03:54 PDT 2009</t>
  </si>
  <si>
    <t>DivaWannaBe95</t>
  </si>
  <si>
    <t xml:space="preserve">Happy Father Day Daddy R.I.P i miss you </t>
  </si>
  <si>
    <t>Sat Jun 20 22:03:57 PDT 2009</t>
  </si>
  <si>
    <t>BuddhaBelly09</t>
  </si>
  <si>
    <t xml:space="preserve">@liliona not everyone!! U haven't even tried me </t>
  </si>
  <si>
    <t>Sat Jun 20 22:04:01 PDT 2009</t>
  </si>
  <si>
    <t xml:space="preserve">Shit..new Facebook app does not have PUSH </t>
  </si>
  <si>
    <t xml:space="preserve">I misss my main$, saw alll 3 of en todaaay, were all separated now </t>
  </si>
  <si>
    <t>Sat Jun 20 22:04:02 PDT 2009</t>
  </si>
  <si>
    <t xml:space="preserve">@mustbestephanie You would be a perfect Bellatrix, my dear! I was almost gonna b Luna Lovegood last yr, but I didn't have the right skirt </t>
  </si>
  <si>
    <t>Sat Jun 20 22:04:03 PDT 2009</t>
  </si>
  <si>
    <t>@genericyouth  to be fair Orlando Is like 80% highway</t>
  </si>
  <si>
    <t xml:space="preserve">Got my new iPhone today. It's not such a big jump from the 3G. The compass doesn't even work  Good for the Colombian jungles </t>
  </si>
  <si>
    <t>SteviBianca</t>
  </si>
  <si>
    <t>Idk  it hurts sooo bad!!!!</t>
  </si>
  <si>
    <t xml:space="preserve"> down, nite.</t>
  </si>
  <si>
    <t>Sat Jun 20 22:04:04 PDT 2009</t>
  </si>
  <si>
    <t xml:space="preserve">@KrisColvin Sorry, couldn't resist.  I feel you.  I know a lot of activists.  They can be very &amp;quot;with me or against me.&amp;quot; </t>
  </si>
  <si>
    <t>Sat Jun 20 22:04:10 PDT 2009</t>
  </si>
  <si>
    <t>JanNShanna</t>
  </si>
  <si>
    <t xml:space="preserve">@rickypaull I am glad you are happy at AMC but I miss you and BE over on GL.    Of course I will be missing GL too soon.  </t>
  </si>
  <si>
    <t>Sat Jun 20 22:04:11 PDT 2009</t>
  </si>
  <si>
    <t xml:space="preserve">Lost first game to 2nd best team in league 12-3. Errors from a young, inexperienced team - lesson learned. 0-1 as pinch, 2 LOB. </t>
  </si>
  <si>
    <t xml:space="preserve">who woulda thot... me and jennie get back together? no way. haha. i guess im stuck? fuck me. </t>
  </si>
  <si>
    <t>jijay14</t>
  </si>
  <si>
    <t xml:space="preserve">im having problems with my phonE </t>
  </si>
  <si>
    <t>Sat Jun 20 22:04:14 PDT 2009</t>
  </si>
  <si>
    <t>muffin_woman</t>
  </si>
  <si>
    <t>the play is over  it was so much fun!!</t>
  </si>
  <si>
    <t>Sat Jun 20 22:04:17 PDT 2009</t>
  </si>
  <si>
    <t xml:space="preserve">@ShawnaYourMom is one of the best friends I can have!!!!! I wanna come home to Texas </t>
  </si>
  <si>
    <t>Sat Jun 20 22:04:18 PDT 2009</t>
  </si>
  <si>
    <t xml:space="preserve">@KrisColvin ahem...and yet...you're not green yet kris! </t>
  </si>
  <si>
    <t>Sat Jun 20 22:04:19 PDT 2009</t>
  </si>
  <si>
    <t xml:space="preserve">fck, im FAT. diet time(: i hope i lose all this weight </t>
  </si>
  <si>
    <t>Sat Jun 20 22:04:22 PDT 2009</t>
  </si>
  <si>
    <t>@ijustine that's all i have for now.  sms.</t>
  </si>
  <si>
    <t>Sat Jun 20 22:04:24 PDT 2009</t>
  </si>
  <si>
    <t xml:space="preserve">@onebreath and gah i wanna cry! locke (sp) can't feel his leggy poo! </t>
  </si>
  <si>
    <t>Sat Jun 20 22:04:27 PDT 2009</t>
  </si>
  <si>
    <t>gabbycastillo</t>
  </si>
  <si>
    <t>@JoelMadden I am really jealous you got to see them  I wish i could see them tomorrow.</t>
  </si>
  <si>
    <t>Sat Jun 20 22:04:29 PDT 2009</t>
  </si>
  <si>
    <t>NatalieElliott_</t>
  </si>
  <si>
    <t xml:space="preserve">so tired.. looking forward to tomorrow. minus the schoolwork part. </t>
  </si>
  <si>
    <t>Sat Jun 20 22:04:30 PDT 2009</t>
  </si>
  <si>
    <t>luitron</t>
  </si>
  <si>
    <t xml:space="preserve">Hopes his sweetie feels better in the morning </t>
  </si>
  <si>
    <t>Sat Jun 20 22:04:31 PDT 2009</t>
  </si>
  <si>
    <t xml:space="preserve">@WJFuoco well the fun is over and now I  starting to smoke a 20 lb tukey for tomorrow.... My b-day way too short </t>
  </si>
  <si>
    <t>Sat Jun 20 22:04:40 PDT 2009</t>
  </si>
  <si>
    <t xml:space="preserve">its my last day of teen-dom </t>
  </si>
  <si>
    <t>Sat Jun 20 22:04:41 PDT 2009</t>
  </si>
  <si>
    <t xml:space="preserve">home to a house that looks like a bomb has hit it </t>
  </si>
  <si>
    <t>@ChiWright my pc tweetdeck is usually ok. It's the iPhone version which suckoth for me.  very big let down.</t>
  </si>
  <si>
    <t xml:space="preserve">why can't joe and taylor be friends like miley and nick? cause last time i checked, miley talked about the relationship too... </t>
  </si>
  <si>
    <t>Sat Jun 20 22:04:44 PDT 2009</t>
  </si>
  <si>
    <t xml:space="preserve">Just watched the new Harpers Island. A little surprised they gave away the/a killer already. The series must be ending real soon. </t>
  </si>
  <si>
    <t>Sat Jun 20 22:04:45 PDT 2009</t>
  </si>
  <si>
    <t xml:space="preserve">Zion and Vegas was so much awesomeness. Too bad my stupid camera crapped out at sunset </t>
  </si>
  <si>
    <t>Sat Jun 20 22:04:49 PDT 2009</t>
  </si>
  <si>
    <t>@joshthomas87 put your credit card inbetween the door!! Unless the door completely goes against that method  good luck though.</t>
  </si>
  <si>
    <t>Sat Jun 20 22:04:50 PDT 2009</t>
  </si>
  <si>
    <t>@ScottMHarris1 I don't know. Just been a long day, and I'm not feeling too hot  Hope u out having fun, throw back 3 for me!</t>
  </si>
  <si>
    <t>Sat Jun 20 22:04:55 PDT 2009</t>
  </si>
  <si>
    <t>JoJoLuv21</t>
  </si>
  <si>
    <t>@itsaldo Awwwww....  Well... I Mean The Evening Or U Still Gonna Be Gone?</t>
  </si>
  <si>
    <t>Sat Jun 20 22:04:56 PDT 2009</t>
  </si>
  <si>
    <t xml:space="preserve">Ugh I'm so freakin sore from that damn digger I took the other day. My wrist is killin me and my hip is buggin. </t>
  </si>
  <si>
    <t>Sat Jun 20 22:05:12 PDT 2009</t>
  </si>
  <si>
    <t xml:space="preserve">@cathynose: HIDE!!!! Be safe!!! </t>
  </si>
  <si>
    <t>Sat Jun 20 22:05:15 PDT 2009</t>
  </si>
  <si>
    <t xml:space="preserve">&amp;quot;MY DOGS HEAD IS ON MY LAPTOP... HE PRESSED THE CAPS BUTTON.&amp;quot; - krystuhl is moving to puerto rico on july 8th </t>
  </si>
  <si>
    <t>Sat Jun 20 22:05:16 PDT 2009</t>
  </si>
  <si>
    <t>LynetteRowland</t>
  </si>
  <si>
    <t>@mediakath I think everyone is unfollowing u bc ur acct has been Phished. Lots of spam under ur name.  might wanna chk it out...</t>
  </si>
  <si>
    <t>Sat Jun 20 22:05:17 PDT 2009</t>
  </si>
  <si>
    <t>naomib33</t>
  </si>
  <si>
    <t xml:space="preserve">Almost got burned by Gmail's beer goggles app while trying to email my homework. Obviously the homework was not for math class. </t>
  </si>
  <si>
    <t>Sat Jun 20 22:05:20 PDT 2009</t>
  </si>
  <si>
    <t>Justdoom</t>
  </si>
  <si>
    <t>Wild downtown tonite. No girl  4 more weeks</t>
  </si>
  <si>
    <t xml:space="preserve"> I'm terrified of spiders and never realized it until tonight.</t>
  </si>
  <si>
    <t>Sat Jun 20 22:05:21 PDT 2009</t>
  </si>
  <si>
    <t>IvaZulva</t>
  </si>
  <si>
    <t>Unexpected, unbelievable, unaccepted..  I'm gona miss u a lot!! :'(</t>
  </si>
  <si>
    <t>ztrif</t>
  </si>
  <si>
    <t>I'll miss my grandfather.  But, I know he's happy wherever he is now.</t>
  </si>
  <si>
    <t>Sat Jun 20 22:05:25 PDT 2009</t>
  </si>
  <si>
    <t>WhitneyBenta</t>
  </si>
  <si>
    <t xml:space="preserve">@KMCme Can you hurry up and come back home. I made that trip to Bloomies today, it didn't go so well </t>
  </si>
  <si>
    <t xml:space="preserve">I'm afraid I ate too much noodles </t>
  </si>
  <si>
    <t>Sat Jun 20 22:05:28 PDT 2009</t>
  </si>
  <si>
    <t>mikaelasfamily</t>
  </si>
  <si>
    <t xml:space="preserve">Missing my friends already </t>
  </si>
  <si>
    <t>Sat Jun 20 22:05:31 PDT 2009</t>
  </si>
  <si>
    <t>anicole2009</t>
  </si>
  <si>
    <t xml:space="preserve">I'm Finally 18 Babes!!!! â™¥ ;) These Drinks Got My Stomach Feeling Bad </t>
  </si>
  <si>
    <t>dr3wster</t>
  </si>
  <si>
    <t>in Year One Jack Black literally eats poop and Michael Cera pisses in his mouth *sigh*   If you laughed at that you'll like it, if not, no</t>
  </si>
  <si>
    <t>Sat Jun 20 22:05:32 PDT 2009</t>
  </si>
  <si>
    <t>ALEJANDRO17TX</t>
  </si>
  <si>
    <t>I'M SAD LIKE NEVER BEFORE IN MY LIFE!  -SOLESITO-</t>
  </si>
  <si>
    <t>Sat Jun 20 22:05:33 PDT 2009</t>
  </si>
  <si>
    <t xml:space="preserve">dropped her venti frappucino on the floor </t>
  </si>
  <si>
    <t>Sat Jun 20 22:05:37 PDT 2009</t>
  </si>
  <si>
    <t>PossumNosePink</t>
  </si>
  <si>
    <t xml:space="preserve">@xomollydollyxo i think i looked there and still couldn't find them. </t>
  </si>
  <si>
    <t>Sat Jun 20 22:05:38 PDT 2009</t>
  </si>
  <si>
    <t>MimiDouglas</t>
  </si>
  <si>
    <t>Wish i went to street fams shit with the hommies  but this rain b blowin my ish a b*tch cant even leave ha house w.o her hair gettin buck</t>
  </si>
  <si>
    <t>Sat Jun 20 22:05:39 PDT 2009</t>
  </si>
  <si>
    <t>wants new wayfarers.  http://plurk.com/p/12l2qg</t>
  </si>
  <si>
    <t>Sat Jun 20 22:05:40 PDT 2009</t>
  </si>
  <si>
    <t>DoughnutGobbler</t>
  </si>
  <si>
    <t xml:space="preserve">Just got back from haning out with some awesome friends! I don't want to go to work tomorrow </t>
  </si>
  <si>
    <t>ArthurGallant</t>
  </si>
  <si>
    <t xml:space="preserve">Heading off to bed soon. 6 more days until the move. Filming a Rose Parade with TV Cogeco today in Welland! 2nd last production with them </t>
  </si>
  <si>
    <t>Sat Jun 20 22:05:43 PDT 2009</t>
  </si>
  <si>
    <t>I really hate how shes all of a sudden in there lives again..im sad..this is overwhelming me  i hate you MMMM!!!!</t>
  </si>
  <si>
    <t>Sat Jun 20 22:05:46 PDT 2009</t>
  </si>
  <si>
    <t>K_Skye</t>
  </si>
  <si>
    <t>@raydensaintsinn yeah for you! lol  BTW when you go to the Str pick me up a dew please i have been a good boi!!!   (</t>
  </si>
  <si>
    <t>Sat Jun 20 22:05:47 PDT 2009</t>
  </si>
  <si>
    <t>DCMAST</t>
  </si>
  <si>
    <t xml:space="preserve">is not doing anything fun on this awesome saturday night.... </t>
  </si>
  <si>
    <t>Sat Jun 20 22:05:50 PDT 2009</t>
  </si>
  <si>
    <t>joerobinson1</t>
  </si>
  <si>
    <t xml:space="preserve">Why won't anyone in the US rent a car to an 18 year old Australian guy???  </t>
  </si>
  <si>
    <t>Sat Jun 20 22:05:51 PDT 2009</t>
  </si>
  <si>
    <t>galipoka</t>
  </si>
  <si>
    <t>@ijustine  my iphone 3gs cracked    i went to apple and had to pay 200 for a new one &amp;gt;_&amp;lt;</t>
  </si>
  <si>
    <t>Sat Jun 20 22:05:54 PDT 2009</t>
  </si>
  <si>
    <t>Jus lost a good rep.  Ima miss u candice. Way to go out girl!!! I love you and will miss you. ;)</t>
  </si>
  <si>
    <t>Sat Jun 20 22:05:58 PDT 2009</t>
  </si>
  <si>
    <t>It's official: I'm really sad that I can't go to MTL for the Draft #NHLTweetup.  Got the passport, but not enough cash. #hockeyfanfail</t>
  </si>
  <si>
    <t xml:space="preserve">@heybrittanyxo they didn't </t>
  </si>
  <si>
    <t>Sat Jun 20 22:05:59 PDT 2009</t>
  </si>
  <si>
    <t>AnMiTh</t>
  </si>
  <si>
    <t>@chainercygnus - its a pain i know  but sadly its the only way to fix some of the bugs that were coming up.</t>
  </si>
  <si>
    <t>Sat Jun 20 22:06:00 PDT 2009</t>
  </si>
  <si>
    <t>jessalsop</t>
  </si>
  <si>
    <t xml:space="preserve">Exams soon....so don't want to study </t>
  </si>
  <si>
    <t>Sat Jun 20 22:06:01 PDT 2009</t>
  </si>
  <si>
    <t>PEOPLE JUST DONT LIKE ME...I ONLY GAINED 4 FOLLOWERS TODAY!! LOL IS IT CUS IM NOT PRETTYYY???  ***SADDDDD FACE*** LOL</t>
  </si>
  <si>
    <t>I am fattttttttttttttttt  confirmed by my mom's friend</t>
  </si>
  <si>
    <t>Sat Jun 20 22:06:02 PDT 2009</t>
  </si>
  <si>
    <t>JESSLOVEME</t>
  </si>
  <si>
    <t xml:space="preserve">can't sleep. worried about the month i'ma spend without him </t>
  </si>
  <si>
    <t>arianamaleny</t>
  </si>
  <si>
    <t>@saRaLeeNess your being mean to him.    teeaarr.</t>
  </si>
  <si>
    <t>@Jonah599 Awww....sorry Jonah   *more hugs*  You can adopt my dad if you want!</t>
  </si>
  <si>
    <t>Sat Jun 20 22:06:05 PDT 2009</t>
  </si>
  <si>
    <t xml:space="preserve">i really wish i had a legit boyfriend. </t>
  </si>
  <si>
    <t>ilovepaul</t>
  </si>
  <si>
    <t xml:space="preserve">day sixteen: watched more movies! gotta love ratatouille. i'm sad! tomorrows the last day of free movies </t>
  </si>
  <si>
    <t>Sat Jun 20 22:06:07 PDT 2009</t>
  </si>
  <si>
    <t>2 hours in a fu***** traffic jam  finally reached my destination .....</t>
  </si>
  <si>
    <t>Sat Jun 20 22:06:09 PDT 2009</t>
  </si>
  <si>
    <t>they need to hurry up and help this poor pc user  I need my iphone</t>
  </si>
  <si>
    <t>Sat Jun 20 22:06:12 PDT 2009</t>
  </si>
  <si>
    <t xml:space="preserve">i envy those with the ability to sleep.... </t>
  </si>
  <si>
    <t>Sat Jun 20 22:06:15 PDT 2009</t>
  </si>
  <si>
    <t>poor demi  she hasn't done anything wrong now everyone is hating on her. honestly who cares who she dates, she still the most amazing girl</t>
  </si>
  <si>
    <t>Sat Jun 20 22:06:16 PDT 2009</t>
  </si>
  <si>
    <t>lochie_x</t>
  </si>
  <si>
    <t xml:space="preserve"> sick. Might have swine flu- noooo! Prob going to docs tomorrow.</t>
  </si>
  <si>
    <t>Sat Jun 20 22:06:19 PDT 2009</t>
  </si>
  <si>
    <t>darelleats</t>
  </si>
  <si>
    <t xml:space="preserve">Father's Day stinks. Makes me miss my dad. </t>
  </si>
  <si>
    <t>Sat Jun 20 22:06:20 PDT 2009</t>
  </si>
  <si>
    <t xml:space="preserve">can't believe audrey wasn't at bingo tonight. made me sad </t>
  </si>
  <si>
    <t>dynamogirl29</t>
  </si>
  <si>
    <t xml:space="preserve">Still awake...Congrats Dynamo!  You guys rock.  Wish I could have been there </t>
  </si>
  <si>
    <t>Sat Jun 20 22:06:21 PDT 2009</t>
  </si>
  <si>
    <t>naynayboo116</t>
  </si>
  <si>
    <t xml:space="preserve">ii jus ask 4 ppl 2 say hi 2 me dang </t>
  </si>
  <si>
    <t>Sat Jun 20 22:06:22 PDT 2009</t>
  </si>
  <si>
    <t>MCPrince</t>
  </si>
  <si>
    <t>@Young_Jeff  Im hungry as fuck!!!!!</t>
  </si>
  <si>
    <t xml:space="preserve">so today, was really an emotional day. i was at a funeral. my Pastor's wife had recently passed away... </t>
  </si>
  <si>
    <t>MizzAj</t>
  </si>
  <si>
    <t xml:space="preserve">missing my boo he is camping with friends </t>
  </si>
  <si>
    <t>Sat Jun 20 22:06:23 PDT 2009</t>
  </si>
  <si>
    <t>wtf?  damn I want cold weather back!</t>
  </si>
  <si>
    <t>Sat Jun 20 22:06:24 PDT 2009</t>
  </si>
  <si>
    <t>ScorpioAlon</t>
  </si>
  <si>
    <t xml:space="preserve">wondering who the fuck threw up in the elevator...and failed to clean it up! that was one hellacious ride up to the sixth floor </t>
  </si>
  <si>
    <t>Sat Jun 20 22:06:27 PDT 2009</t>
  </si>
  <si>
    <t xml:space="preserve">Broken bridges was a good movie, off to bed soon I have to get up early tomorrow morning </t>
  </si>
  <si>
    <t>Sat Jun 20 22:06:28 PDT 2009</t>
  </si>
  <si>
    <t>EMToast_com</t>
  </si>
  <si>
    <t xml:space="preserve">Happy fathers day </t>
  </si>
  <si>
    <t>Sat Jun 20 22:06:29 PDT 2009</t>
  </si>
  <si>
    <t xml:space="preserve">Yikes...bad dream! I'm sacred to go back to sleep. </t>
  </si>
  <si>
    <t xml:space="preserve">@AmandaTurner Haha sa-weet!!! Too bad there is a very unlikely chance I will be moving down there! LOL! Would love too though </t>
  </si>
  <si>
    <t>Sat Jun 20 22:06:34 PDT 2009</t>
  </si>
  <si>
    <t>Woke up.  Cuanto Te Xtrano</t>
  </si>
  <si>
    <t xml:space="preserve">@Falling_Kind You ignored and abandoned me last nite! </t>
  </si>
  <si>
    <t>Sat Jun 20 22:06:35 PDT 2009</t>
  </si>
  <si>
    <t>stolenrhymes</t>
  </si>
  <si>
    <t xml:space="preserve">No more George O'malley </t>
  </si>
  <si>
    <t>Sat Jun 20 22:06:37 PDT 2009</t>
  </si>
  <si>
    <t xml:space="preserve">I'm not half the man I used to be </t>
  </si>
  <si>
    <t>Fleshcakes</t>
  </si>
  <si>
    <t xml:space="preserve">I hope Zachary Quinto is at least bi. </t>
  </si>
  <si>
    <t>Sat Jun 20 22:06:39 PDT 2009</t>
  </si>
  <si>
    <t>mayamir</t>
  </si>
  <si>
    <t xml:space="preserve">@MosheBarLevy Thanx it is a week already </t>
  </si>
  <si>
    <t>Sat Jun 20 22:06:41 PDT 2009</t>
  </si>
  <si>
    <t>ashleygundy</t>
  </si>
  <si>
    <t xml:space="preserve">i didnt win the lottery </t>
  </si>
  <si>
    <t>Sat Jun 20 22:06:42 PDT 2009</t>
  </si>
  <si>
    <t>[-O] Still awake...Congrats Dynamo! You guys rock. Wish I could have been there  http://tinyurl.com/mko9xf</t>
  </si>
  <si>
    <t>Sat Jun 20 22:06:44 PDT 2009</t>
  </si>
  <si>
    <t xml:space="preserve">niley really are adorable together </t>
  </si>
  <si>
    <t>Sat Jun 20 22:06:46 PDT 2009</t>
  </si>
  <si>
    <t xml:space="preserve">But we cannot keep them </t>
  </si>
  <si>
    <t>AlyssaQuealy</t>
  </si>
  <si>
    <t xml:space="preserve">I need to get xbox hooked up again. I miss it terribly </t>
  </si>
  <si>
    <t>Sat Jun 20 22:06:47 PDT 2009</t>
  </si>
  <si>
    <t>BernieMarkowitz</t>
  </si>
  <si>
    <t xml:space="preserve">Round-headed kid and what's her name met with a &amp;quot;trainer&amp;quot; today. Now they think they can boss me around. If only they didn't feed me. </t>
  </si>
  <si>
    <t>Sat Jun 20 22:06:49 PDT 2009</t>
  </si>
  <si>
    <t>Stenchie</t>
  </si>
  <si>
    <t xml:space="preserve">my night is your day and your day is my night so what am i supposed to do with my day when its actually night? in other words.. im bored </t>
  </si>
  <si>
    <t>Sat Jun 20 22:06:52 PDT 2009</t>
  </si>
  <si>
    <t xml:space="preserve">My gums hurt. </t>
  </si>
  <si>
    <t>Sat Jun 20 22:06:54 PDT 2009</t>
  </si>
  <si>
    <t>sherimcintyre</t>
  </si>
  <si>
    <t xml:space="preserve">Watching &amp;quot;Defiance&amp;quot; with the husband.  So heavy and making me so sad </t>
  </si>
  <si>
    <t>Sat Jun 20 22:06:55 PDT 2009</t>
  </si>
  <si>
    <t>xocologo</t>
  </si>
  <si>
    <t xml:space="preserve">took off glasses to apply face lotion. then i couldn't find them for at least half a minute. </t>
  </si>
  <si>
    <t>Sat Jun 20 22:07:08 PDT 2009</t>
  </si>
  <si>
    <t>@itslindsaaayyy Whaaaaat?  That's so sad!</t>
  </si>
  <si>
    <t>Sat Jun 20 22:07:11 PDT 2009</t>
  </si>
  <si>
    <t>ESTLady_Jade</t>
  </si>
  <si>
    <t>At Dreams half drunk. Jeezy bday vip. Wheres my @ESTlady_Lauren?  i guess miami's up next.</t>
  </si>
  <si>
    <t>hvnlylala</t>
  </si>
  <si>
    <t xml:space="preserve">I'm working, I should be sleeping like the rest of the world </t>
  </si>
  <si>
    <t>annitaw</t>
  </si>
  <si>
    <t xml:space="preserve">Time to Pretend... </t>
  </si>
  <si>
    <t>Sat Jun 20 22:07:12 PDT 2009</t>
  </si>
  <si>
    <t>greenlantern17</t>
  </si>
  <si>
    <t xml:space="preserve">her pants are closed </t>
  </si>
  <si>
    <t xml:space="preserve">I just realized that the opening of true blood has a picture of some kid in a kkk outfit. </t>
  </si>
  <si>
    <t>Ate Pizza, Played Zelda ( I really don't like this Version of the game   Watched a Marathon of X-Men Cartoons. Life is Good hahaha.</t>
  </si>
  <si>
    <t>Sat Jun 20 22:07:18 PDT 2009</t>
  </si>
  <si>
    <t>ashgomezxo</t>
  </si>
  <si>
    <t xml:space="preserve">i need to make a new myspace :/ i deleted the other cause i was tired of it. Now i miss is </t>
  </si>
  <si>
    <t>Sat Jun 20 22:07:20 PDT 2009</t>
  </si>
  <si>
    <t>peacenet_t</t>
  </si>
  <si>
    <t xml:space="preserve">It rains today. And it will be cloudy everyday this week. </t>
  </si>
  <si>
    <t>etardoneee</t>
  </si>
  <si>
    <t>Going out to meet up with someone  this probably wont end well</t>
  </si>
  <si>
    <t>Sat Jun 20 22:07:23 PDT 2009</t>
  </si>
  <si>
    <t xml:space="preserve">@copperbird7  Your avatar not showing here </t>
  </si>
  <si>
    <t>bradz21</t>
  </si>
  <si>
    <t xml:space="preserve">is kind of disappointed Nadal won't play in Wimbledon. </t>
  </si>
  <si>
    <t>Sat Jun 20 22:07:24 PDT 2009</t>
  </si>
  <si>
    <t xml:space="preserve">just now leaving the er. THANK GOD!!! knee hurts like heckk!! and temp. is way over 100! </t>
  </si>
  <si>
    <t>@Momsmostwanted her umbilical cord fell off since she was 7days old... but it suddenly started bleeding...  and my parents are out</t>
  </si>
  <si>
    <t>Sat Jun 20 22:07:29 PDT 2009</t>
  </si>
  <si>
    <t>Adrian_Neaves</t>
  </si>
  <si>
    <t>i'm very very tired..   hey Diego and Ivan spro verlos pronto xk aki va?</t>
  </si>
  <si>
    <t>Sat Jun 20 22:07:30 PDT 2009</t>
  </si>
  <si>
    <t xml:space="preserve">hmmm...what's wrong with me...bad headache in sunday morning...its not a good sign... </t>
  </si>
  <si>
    <t>Sat Jun 20 22:07:31 PDT 2009</t>
  </si>
  <si>
    <t>My friends are in Alaska  waa!</t>
  </si>
  <si>
    <t>Sat Jun 20 22:07:32 PDT 2009</t>
  </si>
  <si>
    <t>Sat Jun 20 22:07:33 PDT 2009</t>
  </si>
  <si>
    <t xml:space="preserve">I am sooooo tired it's unreal. I wanna go to sleep. </t>
  </si>
  <si>
    <t>Sat Jun 20 22:07:34 PDT 2009</t>
  </si>
  <si>
    <t>NaomiWasNotHere</t>
  </si>
  <si>
    <t xml:space="preserve">@iamjonathancook why are you upset? that makes me upset </t>
  </si>
  <si>
    <t>Sat Jun 20 22:07:35 PDT 2009</t>
  </si>
  <si>
    <t>ugh i wanna change my page but i dnt kno how i want it to be  smh  hellp</t>
  </si>
  <si>
    <t>Sat Jun 20 22:07:38 PDT 2009</t>
  </si>
  <si>
    <t>Savymommy</t>
  </si>
  <si>
    <t xml:space="preserve">OMFG!! It's stupid hot and humid...It's ruining my hair </t>
  </si>
  <si>
    <t>Sat Jun 20 22:07:41 PDT 2009</t>
  </si>
  <si>
    <t xml:space="preserve">I miss Seamus </t>
  </si>
  <si>
    <t>Sat Jun 20 22:07:42 PDT 2009</t>
  </si>
  <si>
    <t>Sat Jun 20 22:07:44 PDT 2009</t>
  </si>
  <si>
    <t>Oce_Chairiadi</t>
  </si>
  <si>
    <t xml:space="preserve">Deadline by the end of the day... what a weekend </t>
  </si>
  <si>
    <t>RebeccaBusch</t>
  </si>
  <si>
    <t xml:space="preserve">Last day on the coast today </t>
  </si>
  <si>
    <t>Sat Jun 20 22:07:47 PDT 2009</t>
  </si>
  <si>
    <t xml:space="preserve">frustrated because the website to do my homework has been down all night!!! So, I can't even do all my work! </t>
  </si>
  <si>
    <t>Sat Jun 20 22:07:48 PDT 2009</t>
  </si>
  <si>
    <t xml:space="preserve">I get sad when people unfollow me. </t>
  </si>
  <si>
    <t>Sat Jun 20 22:07:49 PDT 2009</t>
  </si>
  <si>
    <t>phoebejeebies</t>
  </si>
  <si>
    <t xml:space="preserve">@iamjonathancook but you're always such a happy guy, what could possibly bring you down? </t>
  </si>
  <si>
    <t>Sat Jun 20 22:07:53 PDT 2009</t>
  </si>
  <si>
    <t>hanthrax</t>
  </si>
  <si>
    <t xml:space="preserve">nothing to do this late. </t>
  </si>
  <si>
    <t>Sat Jun 20 22:07:54 PDT 2009</t>
  </si>
  <si>
    <t xml:space="preserve">dun't think it's fast enough </t>
  </si>
  <si>
    <t>Sat Jun 20 22:07:55 PDT 2009</t>
  </si>
  <si>
    <t>domizzle</t>
  </si>
  <si>
    <t xml:space="preserve">B's not replying </t>
  </si>
  <si>
    <t xml:space="preserve">@GoldCoastDiva I'm in too...workin.. </t>
  </si>
  <si>
    <t>Sat Jun 20 22:07:56 PDT 2009</t>
  </si>
  <si>
    <t>radicaled414</t>
  </si>
  <si>
    <t xml:space="preserve">Eh night didn't go as planned....wish I had more time </t>
  </si>
  <si>
    <t>Sat Jun 20 22:07:57 PDT 2009</t>
  </si>
  <si>
    <t xml:space="preserve">its been raining so long it smells like mildew or some shit outside </t>
  </si>
  <si>
    <t>Sat Jun 20 22:07:58 PDT 2009</t>
  </si>
  <si>
    <t xml:space="preserve">i'm holding every breath for you </t>
  </si>
  <si>
    <t>chesil788</t>
  </si>
  <si>
    <t xml:space="preserve">Yay for good tips tonight. Boo for working 11 hours tomorrow </t>
  </si>
  <si>
    <t>Sat Jun 20 22:07:59 PDT 2009</t>
  </si>
  <si>
    <t>@DonnieWahlberg  So if we aren't totally Donnie fans and we like some of the other guys we can't be soldiers   That makes me very sad!</t>
  </si>
  <si>
    <t>Sat Jun 20 22:08:00 PDT 2009</t>
  </si>
  <si>
    <t xml:space="preserve">@Notorious_JIZ she's not getting the best grades @ gds, her parents think she'd be doing better somewhere else. </t>
  </si>
  <si>
    <t>Sat Jun 20 22:08:01 PDT 2009</t>
  </si>
  <si>
    <t>sheracrawler007</t>
  </si>
  <si>
    <t xml:space="preserve">Am always behind on lj </t>
  </si>
  <si>
    <t>Sat Jun 20 22:08:02 PDT 2009</t>
  </si>
  <si>
    <t>HitlersList</t>
  </si>
  <si>
    <t>jonaskevin</t>
  </si>
  <si>
    <t xml:space="preserve">@alannnakalb Haha, I know. You know I'm trying my best! </t>
  </si>
  <si>
    <t>Sat Jun 20 22:08:04 PDT 2009</t>
  </si>
  <si>
    <t>AnieLovette</t>
  </si>
  <si>
    <t xml:space="preserve">feeling depress due to an overdued issue.. </t>
  </si>
  <si>
    <t>Sat Jun 20 22:08:05 PDT 2009</t>
  </si>
  <si>
    <t xml:space="preserve">@ashboob u need to go sit down. Now. I'm not playn . </t>
  </si>
  <si>
    <t xml:space="preserve">is still sick stupid cold! </t>
  </si>
  <si>
    <t>Sat Jun 20 22:08:06 PDT 2009</t>
  </si>
  <si>
    <t xml:space="preserve">I froze and can't get back in guys </t>
  </si>
  <si>
    <t>Sat Jun 20 22:08:11 PDT 2009</t>
  </si>
  <si>
    <t>emily28023</t>
  </si>
  <si>
    <t xml:space="preserve">Something keeps eating my ducks...Im down to 3, </t>
  </si>
  <si>
    <t>Sat Jun 20 22:08:13 PDT 2009</t>
  </si>
  <si>
    <t>StephMooneyham</t>
  </si>
  <si>
    <t xml:space="preserve">Swearing off all forms of sex as a form of protest was a bad idea. I don't reccomend it. But I'll stick to it until I get what I want. </t>
  </si>
  <si>
    <t xml:space="preserve">@Nahshon nooooo!! lol not at all, im sayin poppin em sucks lol..been n pain all day to avoid taking them but i couldnt take it anymore </t>
  </si>
  <si>
    <t>Sat Jun 20 22:08:15 PDT 2009</t>
  </si>
  <si>
    <t xml:space="preserve">Sundaze noon i've a work,,huuh..still sleepy </t>
  </si>
  <si>
    <t>Sat Jun 20 22:08:16 PDT 2009</t>
  </si>
  <si>
    <t>@LuckyRivera ur teasing me   we're gonna have to plan a time to meet up sometime...</t>
  </si>
  <si>
    <t xml:space="preserve">@sandeewestgate Yes &amp;amp; like your video says, it all comes down to ignorance! We humans are just not very nice to the world.. or ourselves! </t>
  </si>
  <si>
    <t>Sat Jun 20 22:08:18 PDT 2009</t>
  </si>
  <si>
    <t>rayirayi</t>
  </si>
  <si>
    <t xml:space="preserve">@sumbebe ali si asshole </t>
  </si>
  <si>
    <t>eyelinergirls</t>
  </si>
  <si>
    <t>@ozcmom The videos were really terrible.  But you sort-of feel like you have to watch or it didn't mean what it should.</t>
  </si>
  <si>
    <t>Sat Jun 20 22:08:19 PDT 2009</t>
  </si>
  <si>
    <t xml:space="preserve">P.P.S. I want my bestfriend back </t>
  </si>
  <si>
    <t>Sat Jun 20 22:08:22 PDT 2009</t>
  </si>
  <si>
    <t xml:space="preserve">@haleyxfax WTF just happened? </t>
  </si>
  <si>
    <t>Sat Jun 20 22:08:23 PDT 2009</t>
  </si>
  <si>
    <t>Looks like I'll be late to @CynthiaBuroughs is DJing live from now till 3am CDT http://orange.neostreams.info:12242  I'll be there shortly</t>
  </si>
  <si>
    <t>Sat Jun 20 22:08:25 PDT 2009</t>
  </si>
  <si>
    <t xml:space="preserve">SO glad to be back on a computer! Have things already clamed down in La Push? </t>
  </si>
  <si>
    <t>Was going 2 hit the club I'm home alone every1's @ the club  oh well need time 2 myself</t>
  </si>
  <si>
    <t>Sat Jun 20 22:08:26 PDT 2009</t>
  </si>
  <si>
    <t>jonasfrankie</t>
  </si>
  <si>
    <t xml:space="preserve">Today Joe is my favourite... @jonaskevin and @nickjonas are ignoring me </t>
  </si>
  <si>
    <t>Sat Jun 20 22:08:28 PDT 2009</t>
  </si>
  <si>
    <t>@ahknafell  been there with distance...</t>
  </si>
  <si>
    <t>Sat Jun 20 22:08:29 PDT 2009</t>
  </si>
  <si>
    <t>kaitlynxtate</t>
  </si>
  <si>
    <t xml:space="preserve">@beauknows lucky bitch. I love in n out. And there are none in Oregon </t>
  </si>
  <si>
    <t>Sat Jun 20 22:08:36 PDT 2009</t>
  </si>
  <si>
    <t>K_LOVE5</t>
  </si>
  <si>
    <t xml:space="preserve">I soooooo cant sleep! </t>
  </si>
  <si>
    <t>andrevsworld</t>
  </si>
  <si>
    <t xml:space="preserve">I had a root canal on one of my teeth today. It hurt </t>
  </si>
  <si>
    <t>Sat Jun 20 22:08:37 PDT 2009</t>
  </si>
  <si>
    <t>a_hero</t>
  </si>
  <si>
    <t>somebody helps me !! i am trying to control a freaking bot with java libraries . .but i dont know how hell's   . . i am in a bytes problem</t>
  </si>
  <si>
    <t>Sat Jun 20 22:08:39 PDT 2009</t>
  </si>
  <si>
    <t xml:space="preserve">@Queenzilla That is so heart breaking. </t>
  </si>
  <si>
    <t>Sat Jun 20 22:08:40 PDT 2009</t>
  </si>
  <si>
    <t>jeezalex</t>
  </si>
  <si>
    <t>mmmmmmm, mint moose tracks ice cream @GVandz sorry no salsa  haha</t>
  </si>
  <si>
    <t>Sat Jun 20 22:08:41 PDT 2009</t>
  </si>
  <si>
    <t>Sat Jun 20 22:08:44 PDT 2009</t>
  </si>
  <si>
    <t>soviibby</t>
  </si>
  <si>
    <t xml:space="preserve">@jJennyy Jennnyyyy. I got my hopes up once againnnnnnn </t>
  </si>
  <si>
    <t>Sat Jun 20 22:08:45 PDT 2009</t>
  </si>
  <si>
    <t>otakuforlife</t>
  </si>
  <si>
    <t xml:space="preserve">Boats = FAIL...especially semi-submersible ones </t>
  </si>
  <si>
    <t>Awww, why?    @lowkeyriez</t>
  </si>
  <si>
    <t xml:space="preserve">@wigglytype I wish I had some pizza. </t>
  </si>
  <si>
    <t>Sat Jun 20 22:08:46 PDT 2009</t>
  </si>
  <si>
    <t xml:space="preserve">@emmielou yeah we were lucky.  It was so scary, I saw the deer's face hit the side... Took my mirror </t>
  </si>
  <si>
    <t>Sat Jun 20 22:08:51 PDT 2009</t>
  </si>
  <si>
    <t>afiqahfarid</t>
  </si>
  <si>
    <t xml:space="preserve">I was about to wish my dad 'Happy Father's Day' but he is not at home </t>
  </si>
  <si>
    <t>Sat Jun 20 22:08:53 PDT 2009</t>
  </si>
  <si>
    <t xml:space="preserve">And it's back on again. </t>
  </si>
  <si>
    <t>home and SUPERRR tired  booo!</t>
  </si>
  <si>
    <t>Sat Jun 20 22:08:54 PDT 2009</t>
  </si>
  <si>
    <t>curiousrudy</t>
  </si>
  <si>
    <t xml:space="preserve"> i'm going to cry i hate my life right now</t>
  </si>
  <si>
    <t>Sat Jun 20 22:08:56 PDT 2009</t>
  </si>
  <si>
    <t>@Teknikscian boo  I'm working</t>
  </si>
  <si>
    <t xml:space="preserve">@gillianvirginia Your Mom!? Oh she's the reason!!! Gotcha. Yay your Mom... </t>
  </si>
  <si>
    <t xml:space="preserve">@chrisj1k dang I'm wide awake with nothin to do </t>
  </si>
  <si>
    <t>Sat Jun 20 22:09:09 PDT 2009</t>
  </si>
  <si>
    <t>KadieBby</t>
  </si>
  <si>
    <t>Is n bed sick  gay! Who gets sick n the summer time?</t>
  </si>
  <si>
    <t>Culinologist</t>
  </si>
  <si>
    <t xml:space="preserve">@somafarmreport lots  of soil, big pots grew 3 months lots of water every day, am missing piece of thumb (chopping) hard to type now </t>
  </si>
  <si>
    <t>solitarynerd</t>
  </si>
  <si>
    <t xml:space="preserve">sorry @black_blasphemy, phone ran outta battery. </t>
  </si>
  <si>
    <t>@meanshots22 i don't know how.  an i'm using my dad's laptop so i'm not allowed to upload it. sorry! but i'll try to. :| from my fone.</t>
  </si>
  <si>
    <t>Sat Jun 20 22:09:11 PDT 2009</t>
  </si>
  <si>
    <t xml:space="preserve">just got home from work.. gotta be up at 5a for inventory. hating life </t>
  </si>
  <si>
    <t>Sat Jun 20 22:09:12 PDT 2009</t>
  </si>
  <si>
    <t>tkfertig</t>
  </si>
  <si>
    <t xml:space="preserve">I hate it when you're uploading video and it's taking a long time - not sure if it's working. Should i start over? Be patient? </t>
  </si>
  <si>
    <t xml:space="preserve">Is awake and realized he hardly update his twitter frequently now </t>
  </si>
  <si>
    <t>Sat Jun 20 22:09:14 PDT 2009</t>
  </si>
  <si>
    <t>@TheMakeupSnob I love DP!! Can't rest just yet.  Have open house tomorrow and then massive bookings all week.  I wanna sleep. Ova hurr,lol</t>
  </si>
  <si>
    <t>Sat Jun 20 22:09:15 PDT 2009</t>
  </si>
  <si>
    <t xml:space="preserve">Made it to Nashville. Hubby now captain of this boat. I'm having a hard time driving thru without seeing my sweet little cousins </t>
  </si>
  <si>
    <t>Sat Jun 20 22:09:19 PDT 2009</t>
  </si>
  <si>
    <t>nb42</t>
  </si>
  <si>
    <t>@kg86 But E63 is plastic body!  What about button mash?</t>
  </si>
  <si>
    <t>Sat Jun 20 22:09:21 PDT 2009</t>
  </si>
  <si>
    <t>ErockPosi</t>
  </si>
  <si>
    <t xml:space="preserve">http://twitpic.com/7zdp8 - It happened again </t>
  </si>
  <si>
    <t>Sat Jun 20 22:09:22 PDT 2009</t>
  </si>
  <si>
    <t>jthomp0574</t>
  </si>
  <si>
    <t>Is going to bed at 2. :/ this evening was fun-ish but I miss her like a crazy mother F*********  I love her.</t>
  </si>
  <si>
    <t>Sat Jun 20 22:09:23 PDT 2009</t>
  </si>
  <si>
    <t>markapatton</t>
  </si>
  <si>
    <t xml:space="preserve">has learned a valuable lesson about tryna pick up women at a huge family wedding </t>
  </si>
  <si>
    <t>Sat Jun 20 22:09:27 PDT 2009</t>
  </si>
  <si>
    <t xml:space="preserve">neil I just texted that </t>
  </si>
  <si>
    <t>Sat Jun 20 22:09:29 PDT 2009</t>
  </si>
  <si>
    <t>PamelaPPI</t>
  </si>
  <si>
    <t xml:space="preserve">and for that reason almost IÂ´m crying ... but just almost... anyway itÂ´s not the first time something like that happened to me... so sad </t>
  </si>
  <si>
    <t>ElArkangel</t>
  </si>
  <si>
    <t xml:space="preserve">Sad of not been able to spent father's day with my dad now that he's been sick.Lots of work and I still don't see the end of the tunnel </t>
  </si>
  <si>
    <t>Sat Jun 20 22:09:30 PDT 2009</t>
  </si>
  <si>
    <t>perrypotter</t>
  </si>
  <si>
    <t xml:space="preserve">@eevelyn_r just wet me </t>
  </si>
  <si>
    <t>Sat Jun 20 22:09:32 PDT 2009</t>
  </si>
  <si>
    <t>I walked all day &amp;amp; it was HOT. Oh so sticky-icky-icky  Shower time.</t>
  </si>
  <si>
    <t>Sat Jun 20 22:09:37 PDT 2009</t>
  </si>
  <si>
    <t xml:space="preserve">exhausted mother = bad friend.... </t>
  </si>
  <si>
    <t>Sat Jun 20 22:09:40 PDT 2009</t>
  </si>
  <si>
    <t xml:space="preserve">@aldrocks ahh I miss joe lol. he's supposed to come back before or after all star break. they don't know if there is room for him tho </t>
  </si>
  <si>
    <t>Sat Jun 20 22:09:41 PDT 2009</t>
  </si>
  <si>
    <t>Leaving for Girls State in the morning...  fml.</t>
  </si>
  <si>
    <t>letsgotothemall</t>
  </si>
  <si>
    <t xml:space="preserve">Year One....super disappointing </t>
  </si>
  <si>
    <t>Sat Jun 20 22:09:43 PDT 2009</t>
  </si>
  <si>
    <t xml:space="preserve">@KingACole kool beaz! david bought me a puppy! a lil yorkie!! but we had to give it back! </t>
  </si>
  <si>
    <t>Sat Jun 20 22:09:45 PDT 2009</t>
  </si>
  <si>
    <t xml:space="preserve">Reading all night &amp;amp; Study Questions of course </t>
  </si>
  <si>
    <t>Sat Jun 20 22:09:46 PDT 2009</t>
  </si>
  <si>
    <t>Acey85</t>
  </si>
  <si>
    <t xml:space="preserve">is sick of this bloody rain </t>
  </si>
  <si>
    <t>Sat Jun 20 22:09:48 PDT 2009</t>
  </si>
  <si>
    <t>KlovesN</t>
  </si>
  <si>
    <t>@gollycheriah   why not?</t>
  </si>
  <si>
    <t>Sat Jun 20 22:09:50 PDT 2009</t>
  </si>
  <si>
    <t>ExtraPimpSlap_</t>
  </si>
  <si>
    <t xml:space="preserve">Somewhat of a good and bad day so imma watch my favorite comedy,ghostbusters, someone make me happy </t>
  </si>
  <si>
    <t>Sat Jun 20 22:09:52 PDT 2009</t>
  </si>
  <si>
    <t xml:space="preserve">@QueenTessa You stopped following me girl! </t>
  </si>
  <si>
    <t>LittleD653</t>
  </si>
  <si>
    <t>@leylairoyale I doubt it cuz I was at the one in Skokie. The game is tomorrow. I'm working  But I went Thursday so it's okay.</t>
  </si>
  <si>
    <t>Sat Jun 20 22:09:53 PDT 2009</t>
  </si>
  <si>
    <t xml:space="preserve">My teefs hurt so bad  no more sweets for me... No more chocolate goodies... </t>
  </si>
  <si>
    <t>@prettyrach too far  otherwise I would</t>
  </si>
  <si>
    <t>Sat Jun 20 22:09:55 PDT 2009</t>
  </si>
  <si>
    <t>mermy523</t>
  </si>
  <si>
    <t>@mayhemstudios I'm a print girl...  But.... from reading one of your tweets, I'm going to &amp;quot;get some books on CSS, JavaScript, or PHP&amp;quot;</t>
  </si>
  <si>
    <t>Sat Jun 20 22:09:57 PDT 2009</t>
  </si>
  <si>
    <t>Saaammmx3</t>
  </si>
  <si>
    <t>wishes she knew how to make her twitter profile pretty like everyone else's  &amp;amp; being a loser at home on a saturday night in the summer.</t>
  </si>
  <si>
    <t>Sat Jun 20 22:09:59 PDT 2009</t>
  </si>
  <si>
    <t xml:space="preserve">I hate pronouncing patients dead on scene. Even if its expected, dealing with the family still sucks. Makes me sad no matter HOW expected </t>
  </si>
  <si>
    <t>Sat Jun 20 22:10:00 PDT 2009</t>
  </si>
  <si>
    <t>cs76ca</t>
  </si>
  <si>
    <t xml:space="preserve">REALLY need to find another job...you know, in addition to the 3 part time jobs I already have. The ends aren't meeting </t>
  </si>
  <si>
    <t>Sat Jun 20 22:10:01 PDT 2009</t>
  </si>
  <si>
    <t>bnholland23</t>
  </si>
  <si>
    <t xml:space="preserve">i miss my @gracie_mandy </t>
  </si>
  <si>
    <t xml:space="preserve">Tragedy: My best &amp;quot;math&amp;quot; friend (who I haven't in 3 years -- damn hurricanes) had a QUIDDITCH game in NYC today, and I was in New Jersey. </t>
  </si>
  <si>
    <t>Sat Jun 20 22:10:04 PDT 2009</t>
  </si>
  <si>
    <t xml:space="preserve">Was leaning on my back porch railing and my candied apple fell off the stick and rolled away! </t>
  </si>
  <si>
    <t>Sat Jun 20 22:10:05 PDT 2009</t>
  </si>
  <si>
    <t xml:space="preserve">Never thought 9-cm high heels will end me up at UGD </t>
  </si>
  <si>
    <t>Sat Jun 20 22:10:17 PDT 2009</t>
  </si>
  <si>
    <t xml:space="preserve">parents home from lunch - slight fib about studying. waiting on msg from the boy about WoW and staying at his tonight - he's still sickly </t>
  </si>
  <si>
    <t>Sat Jun 20 22:10:18 PDT 2009</t>
  </si>
  <si>
    <t xml:space="preserve">@mrdinosaur It's not looking likely, but I really really want to go </t>
  </si>
  <si>
    <t>Sat Jun 20 22:10:19 PDT 2009</t>
  </si>
  <si>
    <t>@Smarttart410 awwww!    poor thing.</t>
  </si>
  <si>
    <t>Sat Jun 20 22:10:20 PDT 2009</t>
  </si>
  <si>
    <t xml:space="preserve">@rpd95 Yup I'll be responsible! No skipping! :&amp;gt; Nope, no interesting clubs </t>
  </si>
  <si>
    <t>Sat Jun 20 22:10:21 PDT 2009</t>
  </si>
  <si>
    <t xml:space="preserve">Why am i up at 6am?! aah seriously need to get back to sleep, think i have a cold cant stop sneezing </t>
  </si>
  <si>
    <t>Laurissaa</t>
  </si>
  <si>
    <t>@BrittKnol together again really soon. dont leave my life ever again!!! and ohhhhhhh how i wish we could go see BRITNEY Aug 20th!  now im</t>
  </si>
  <si>
    <t>Sat Jun 20 22:10:24 PDT 2009</t>
  </si>
  <si>
    <t>mavrix</t>
  </si>
  <si>
    <t xml:space="preserve">@docblade well no donuts for me </t>
  </si>
  <si>
    <t>Sat Jun 20 22:10:25 PDT 2009</t>
  </si>
  <si>
    <t xml:space="preserve">@mrcelebrity NO... I love my PC! I just read too much tech blog entries. </t>
  </si>
  <si>
    <t>EleutheraIsland</t>
  </si>
  <si>
    <t xml:space="preserve">@benjjamieson Your gallery for the wedding shoot is private </t>
  </si>
  <si>
    <t>Sat Jun 20 22:10:26 PDT 2009</t>
  </si>
  <si>
    <t xml:space="preserve">Why is it when I get a good buzz going I get the worst ringing in my ears? </t>
  </si>
  <si>
    <t>Sat Jun 20 22:10:28 PDT 2009</t>
  </si>
  <si>
    <t>@rainingcandles  yea I'm no where that bad. Still over 3K in debt. No car. But a roof over head. They say it gets worse before better.</t>
  </si>
  <si>
    <t>Sat Jun 20 22:10:29 PDT 2009</t>
  </si>
  <si>
    <t>social_buterfly</t>
  </si>
  <si>
    <t xml:space="preserve">doesn't want to leave San Francisco tomorrow morning! </t>
  </si>
  <si>
    <t>camerontdf</t>
  </si>
  <si>
    <t>So bored! I'm car-less in the big, bad city  Wish me and our LA fans could all have a party in my hotel room right now.</t>
  </si>
  <si>
    <t>Sat Jun 20 22:10:30 PDT 2009</t>
  </si>
  <si>
    <t>jeffho111</t>
  </si>
  <si>
    <t>Jeff's Tfeeds - Tara Hunt: My tummy has a bug in it.  http://bit.ly/sA873</t>
  </si>
  <si>
    <t>Sat Jun 20 22:10:31 PDT 2009</t>
  </si>
  <si>
    <t>Julieeetran</t>
  </si>
  <si>
    <t xml:space="preserve">@HafDoc Amber Alerts aren't necessary but a Butler is! I barely started unpacking everything. ICK! I can't believe I'll be in SB tomorrow </t>
  </si>
  <si>
    <t>Sat Jun 20 22:10:32 PDT 2009</t>
  </si>
  <si>
    <t>janet &amp;amp; i did the whole sad &amp;amp; hugging &amp;amp; super affectionate goodbye tonight. little early.  why must she leave?!</t>
  </si>
  <si>
    <t>Sat Jun 20 22:10:35 PDT 2009</t>
  </si>
  <si>
    <t>@MattCowlrick :: yupo  I caught it from my father. He's been coughing all over the house for days... Now the whole household is ill lol!</t>
  </si>
  <si>
    <t>Sat Jun 20 22:10:36 PDT 2009</t>
  </si>
  <si>
    <t>kendallalleycat</t>
  </si>
  <si>
    <t xml:space="preserve">at my aunts house in RI for the night...Uncle Larry took the guest bed which i already claimed now idk where im guna sleep! What a jerk! </t>
  </si>
  <si>
    <t>Sat Jun 20 22:10:37 PDT 2009</t>
  </si>
  <si>
    <t xml:space="preserve">@vampSaam Say hi to everyone for me - I miss singing with you guys </t>
  </si>
  <si>
    <t>Sat Jun 20 22:10:39 PDT 2009</t>
  </si>
  <si>
    <t>kristelxo</t>
  </si>
  <si>
    <t xml:space="preserve">This night just went from bad to worse...They cancelled my beloved Nip/Tuck. </t>
  </si>
  <si>
    <t>Sat Jun 20 22:10:41 PDT 2009</t>
  </si>
  <si>
    <t>bexy11</t>
  </si>
  <si>
    <t xml:space="preserve">@leithsd i didn't see any! </t>
  </si>
  <si>
    <t>Sat Jun 20 22:10:42 PDT 2009</t>
  </si>
  <si>
    <t>Dylan13n</t>
  </si>
  <si>
    <t>another weekend almost over  'sigh'</t>
  </si>
  <si>
    <t>Sat Jun 20 22:10:43 PDT 2009</t>
  </si>
  <si>
    <t xml:space="preserve">@vania_bee have fun! Friend!!!! </t>
  </si>
  <si>
    <t>Sat Jun 20 22:10:44 PDT 2009</t>
  </si>
  <si>
    <t xml:space="preserve">@Angiephotog Thats sooooo mean + sad!! </t>
  </si>
  <si>
    <t>Sat Jun 20 22:10:46 PDT 2009</t>
  </si>
  <si>
    <t>JBlover103</t>
  </si>
  <si>
    <t xml:space="preserve">sad I can't get tickets to see the Jonas Brothers </t>
  </si>
  <si>
    <t>wwmcneill</t>
  </si>
  <si>
    <t xml:space="preserve">@TeaTephi Baracky Roads ice cream. #tcot #tlot | I don't guess it'll have any nuts either. </t>
  </si>
  <si>
    <t>Sat Jun 20 22:10:48 PDT 2009</t>
  </si>
  <si>
    <t xml:space="preserve">Some drunk asshole keeps talking about how much he likes trees. </t>
  </si>
  <si>
    <t>Sat Jun 20 22:10:50 PDT 2009</t>
  </si>
  <si>
    <t xml:space="preserve">is stuck in traffic on the 680 </t>
  </si>
  <si>
    <t xml:space="preserve">@tysiphonehelp I take it you don't wanna deal with me now.... </t>
  </si>
  <si>
    <t>Sat Jun 20 22:10:55 PDT 2009</t>
  </si>
  <si>
    <t xml:space="preserve">@haleyxfax i can't get back into the room </t>
  </si>
  <si>
    <t xml:space="preserve">@piaforever I miss you.  </t>
  </si>
  <si>
    <t>Sat Jun 20 22:10:57 PDT 2009</t>
  </si>
  <si>
    <t>MelodyRenee</t>
  </si>
  <si>
    <t xml:space="preserve">airplane with my hannah joon. my neice is going to take over the world someday. in the worst way possible. i don't want her to go </t>
  </si>
  <si>
    <t xml:space="preserve">@dreallday damn ur leg looks messed up!!  </t>
  </si>
  <si>
    <t xml:space="preserve">my baby has a concussion and I am in for a very sleepless night </t>
  </si>
  <si>
    <t>Sat Jun 20 22:11:01 PDT 2009</t>
  </si>
  <si>
    <t xml:space="preserve">Hello my TWEEPS!! You wanna know the worst part of having a broke smartphone, getting all your app's back </t>
  </si>
  <si>
    <t>Sat Jun 20 22:11:32 PDT 2009</t>
  </si>
  <si>
    <t>ladyjesuslover</t>
  </si>
  <si>
    <t xml:space="preserve">I want to see beauty and the beast or aladdin. Or another old disney cartoon movie. I want a magic carpet. </t>
  </si>
  <si>
    <t>Sat Jun 20 22:11:34 PDT 2009</t>
  </si>
  <si>
    <t xml:space="preserve">Ahh girls! I'm gonna miss you guys a ton too! </t>
  </si>
  <si>
    <t>littlemisspie</t>
  </si>
  <si>
    <t xml:space="preserve">i miss too many people </t>
  </si>
  <si>
    <t>Sat Jun 20 22:11:36 PDT 2009</t>
  </si>
  <si>
    <t xml:space="preserve">i dont want to go back to my dorm. </t>
  </si>
  <si>
    <t>Sat Jun 20 22:11:37 PDT 2009</t>
  </si>
  <si>
    <t xml:space="preserve">i hate doing essays. </t>
  </si>
  <si>
    <t>Sat Jun 20 22:11:38 PDT 2009</t>
  </si>
  <si>
    <t>aliciacls</t>
  </si>
  <si>
    <t xml:space="preserve">@jeeali.... you went supper without me?? with who?! </t>
  </si>
  <si>
    <t>missing Marissa, shes at her dad's til thursday   not gonna be up til 6 IMing like usual *sigh*</t>
  </si>
  <si>
    <t>Sat Jun 20 22:11:41 PDT 2009</t>
  </si>
  <si>
    <t>yasmeenwhy</t>
  </si>
  <si>
    <t xml:space="preserve">@jonaskevin @nickjonas I bet it is really good... too bad i live really far from Dallas.. </t>
  </si>
  <si>
    <t xml:space="preserve">Just woke up on the couch after sleeping thru sat nite. Even missed the end of funny movie I was watching. </t>
  </si>
  <si>
    <t>Sat Jun 20 22:11:44 PDT 2009</t>
  </si>
  <si>
    <t>ohh noooo my friend J.J. bumped into michelle and she dropped my bottle of Patron Silver  i wanna cry....tequila on the floor what a waste</t>
  </si>
  <si>
    <t>Sat Jun 20 22:11:46 PDT 2009</t>
  </si>
  <si>
    <t>tinctures</t>
  </si>
  <si>
    <t xml:space="preserve">Goddamnit Little Bohemia. </t>
  </si>
  <si>
    <t>Sat Jun 20 22:11:47 PDT 2009</t>
  </si>
  <si>
    <t xml:space="preserve">Playing pool with Luana in the city then going to go see The Hangover at South Bank. Work tomorrow </t>
  </si>
  <si>
    <t>Sat Jun 20 22:11:48 PDT 2009</t>
  </si>
  <si>
    <t>eaglelegand21</t>
  </si>
  <si>
    <t xml:space="preserve">prayin to God for friends that understand </t>
  </si>
  <si>
    <t>Sat Jun 20 22:11:49 PDT 2009</t>
  </si>
  <si>
    <t>Kristen just got home. The first thing she told me was how knobby my knees were.  (via @supqt)</t>
  </si>
  <si>
    <t>Sat Jun 20 22:11:50 PDT 2009</t>
  </si>
  <si>
    <t>@michelleeeeyyyy I need my daily michellleeeeee.  betch</t>
  </si>
  <si>
    <t>Sat Jun 20 22:11:52 PDT 2009</t>
  </si>
  <si>
    <t>Sat Jun 20 22:11:53 PDT 2009</t>
  </si>
  <si>
    <t xml:space="preserve">boy isn't coming over...would rather get wasted at some party. grrrrr.  </t>
  </si>
  <si>
    <t xml:space="preserve">I have such a big headach. </t>
  </si>
  <si>
    <t>Sat Jun 20 22:11:57 PDT 2009</t>
  </si>
  <si>
    <t>Great my neighbors are having a party  why most they party like paris hilton?! Lol.</t>
  </si>
  <si>
    <t>Sat Jun 20 22:11:56 PDT 2009</t>
  </si>
  <si>
    <t>MeganReardon</t>
  </si>
  <si>
    <t>@tldriscoll  but i thought we were gunna hang out monday and see transformers together!</t>
  </si>
  <si>
    <t xml:space="preserve">Wishing that I wasn't sick coz then I would have been able to go out on the boat today </t>
  </si>
  <si>
    <t>Sat Jun 20 22:11:58 PDT 2009</t>
  </si>
  <si>
    <t xml:space="preserve">Going to bed, in pain. </t>
  </si>
  <si>
    <t>Sat Jun 20 22:11:59 PDT 2009</t>
  </si>
  <si>
    <t>BeeLatouf</t>
  </si>
  <si>
    <t xml:space="preserve">I wish I had a good book. It's dead here at work.    </t>
  </si>
  <si>
    <t>gladys1507</t>
  </si>
  <si>
    <t xml:space="preserve">@nickjonas you got back with miley? aaw </t>
  </si>
  <si>
    <t>Sat Jun 20 22:12:00 PDT 2009</t>
  </si>
  <si>
    <t xml:space="preserve">dear @alexalltimelow i can't get back into the stickam room, it's a tragedy and i'm real sad now </t>
  </si>
  <si>
    <t>Sat Jun 20 22:12:01 PDT 2009</t>
  </si>
  <si>
    <t>haYNgal</t>
  </si>
  <si>
    <t xml:space="preserve">Finally made it home!! Thank God! I need a new joint </t>
  </si>
  <si>
    <t xml:space="preserve">@kendallalleycat - ughh kendall that suckss </t>
  </si>
  <si>
    <t>Sat Jun 20 22:12:03 PDT 2009</t>
  </si>
  <si>
    <t>chrystalmurphy</t>
  </si>
  <si>
    <t xml:space="preserve">So several of the apps aren't compatible yet with the new version which sucks..miss my B2 </t>
  </si>
  <si>
    <t xml:space="preserve">beth just invited me to meet her at some club...still can't motivate...darn it </t>
  </si>
  <si>
    <t>Sat Jun 20 22:12:07 PDT 2009</t>
  </si>
  <si>
    <t xml:space="preserve">@TimbrePitch Syrup is the only way to go, I hate the powder mix, I don't like &amp;quot;floatys&amp;quot; in my glass. </t>
  </si>
  <si>
    <t>Sat Jun 20 22:12:12 PDT 2009</t>
  </si>
  <si>
    <t xml:space="preserve">@ms_monicaa Aw I went solo 'cause @vivianchiu didn't want to dance with me </t>
  </si>
  <si>
    <t xml:space="preserve">@snapcrackleDIAN hmmmmmm it's hard when you realize that you're stupid to lose things </t>
  </si>
  <si>
    <t xml:space="preserve">*le sigh*.... i need to listen to some stevie... boohoo </t>
  </si>
  <si>
    <t xml:space="preserve">Nooo my computer battery is gunna be ruined soon. Didnt realize i left it plugged in alll day </t>
  </si>
  <si>
    <t>Sat Jun 20 22:12:15 PDT 2009</t>
  </si>
  <si>
    <t xml:space="preserve">My daughter just woke up. *sigh* </t>
  </si>
  <si>
    <t>MEILISADEWI</t>
  </si>
  <si>
    <t xml:space="preserve">I'm waiting my friends at my school here alone..!! Like a stupid girl..!!! </t>
  </si>
  <si>
    <t xml:space="preserve">Having a freak out moment </t>
  </si>
  <si>
    <t>Sat Jun 20 22:12:16 PDT 2009</t>
  </si>
  <si>
    <t>Jbluver77q</t>
  </si>
  <si>
    <t xml:space="preserve">@LaurenConrad no way your in minnesota!?!?! i live here!!! i didnt know </t>
  </si>
  <si>
    <t>Sat Jun 20 22:12:17 PDT 2009</t>
  </si>
  <si>
    <t>RiaIruburijima</t>
  </si>
  <si>
    <t xml:space="preserve">Listening to Hwang Bo's Ask for. I suck when it comes to Korean songs. </t>
  </si>
  <si>
    <t>Sat Jun 20 22:12:18 PDT 2009</t>
  </si>
  <si>
    <t>HtownsJewel</t>
  </si>
  <si>
    <t xml:space="preserve">Im sorry, I don`t like hurting people`s feelings but you know the situation.. </t>
  </si>
  <si>
    <t xml:space="preserve">the basement smells </t>
  </si>
  <si>
    <t xml:space="preserve">@tiffany_nicole I wish I had pain pills. </t>
  </si>
  <si>
    <t>Sat Jun 20 22:12:19 PDT 2009</t>
  </si>
  <si>
    <t>Buba3333</t>
  </si>
  <si>
    <t xml:space="preserve">On the midnight shift at work </t>
  </si>
  <si>
    <t xml:space="preserve">I really wannted to go somewhere to day but marlie didnt so i was stuck at home </t>
  </si>
  <si>
    <t>Sat Jun 20 22:12:21 PDT 2009</t>
  </si>
  <si>
    <t>incon</t>
  </si>
  <si>
    <t xml:space="preserve">I'm looking for a new soldering iron...  Weller doesn't seem to be very big in Australia </t>
  </si>
  <si>
    <t xml:space="preserve">I neeed someone to talk. And there's no one.. </t>
  </si>
  <si>
    <t>flashmurphy</t>
  </si>
  <si>
    <t xml:space="preserve">@JLangford oh i wish i was there too </t>
  </si>
  <si>
    <t>Sat Jun 20 22:12:22 PDT 2009</t>
  </si>
  <si>
    <t>gloriaguiar</t>
  </si>
  <si>
    <t>its been a long day  i can barely keep my eyes open</t>
  </si>
  <si>
    <t>Sat Jun 20 22:12:23 PDT 2009</t>
  </si>
  <si>
    <t xml:space="preserve">@Chicago_Ted Probably because it's a Saturday night and I went out to the bars alone.  </t>
  </si>
  <si>
    <t>and it's FATHERS DAY.. I need to SLEEPPPPPPPPPPPPPPPPPPPP!   HELP!</t>
  </si>
  <si>
    <t>Sat Jun 20 22:12:25 PDT 2009</t>
  </si>
  <si>
    <t xml:space="preserve">UGH WHY CAN I NOT GO TO SLEEP </t>
  </si>
  <si>
    <t>Sat Jun 20 22:12:26 PDT 2009</t>
  </si>
  <si>
    <t>DrCaptainPlanet</t>
  </si>
  <si>
    <t xml:space="preserve">Why aren't my texts going through?! </t>
  </si>
  <si>
    <t xml:space="preserve">my dog keeps crying and scratching and biting herself and it's breaking my heart. </t>
  </si>
  <si>
    <t xml:space="preserve">Ha! Beat my time by a whole minute!! Oh... Wait... Nevermind. </t>
  </si>
  <si>
    <t>Sat Jun 20 22:12:27 PDT 2009</t>
  </si>
  <si>
    <t xml:space="preserve">I love my life but I would give anythingg for a good night's sleeeep. Fuck Tim Hortonss. </t>
  </si>
  <si>
    <t xml:space="preserve">@michaelmagical it's too late... hubby is sleeping sorry no Skype tonight </t>
  </si>
  <si>
    <t xml:space="preserve">farewell song: say anything &amp;quot;by tonight&amp;quot; â™« http://twt.fm/168044   i wanna meet someonee </t>
  </si>
  <si>
    <t>Sat Jun 20 22:12:29 PDT 2009</t>
  </si>
  <si>
    <t xml:space="preserve">Poor rocky. . Having a lame birthday </t>
  </si>
  <si>
    <t>Sat Jun 20 22:12:31 PDT 2009</t>
  </si>
  <si>
    <t>quietstorm33</t>
  </si>
  <si>
    <t xml:space="preserve">enjoying the last episode on disc 2 of &amp;quot;Weeds&amp;quot; season 4.  Dreading the wait for disc 3 &amp;amp; then long wait for the DVD release of season 5. </t>
  </si>
  <si>
    <t>Sat Jun 20 22:12:32 PDT 2009</t>
  </si>
  <si>
    <t xml:space="preserve">so much things, so little time </t>
  </si>
  <si>
    <t>Sat Jun 20 22:12:34 PDT 2009</t>
  </si>
  <si>
    <t>@LOLOTHEBG Dang..I missed the discussion!  Well hopefully I'll learn about it soon!  I'm sure u'r fierce with the designs, hun. ;)</t>
  </si>
  <si>
    <t>Sat Jun 20 22:12:40 PDT 2009</t>
  </si>
  <si>
    <t xml:space="preserve">@selenagomez TEXAS. never been to it, but you miss it </t>
  </si>
  <si>
    <t xml:space="preserve">@atfsteve Ironically, Lola ate one of my favorite green Adidas shoes today </t>
  </si>
  <si>
    <t>Sat Jun 20 22:12:43 PDT 2009</t>
  </si>
  <si>
    <t>realtime updates! Pray for the people of Iran, pray in memory of Neda.http://quaalude.proboards.com  a terrifying night i,m crying  QC</t>
  </si>
  <si>
    <t>Sat Jun 20 22:12:47 PDT 2009</t>
  </si>
  <si>
    <t>@selenagomez i miss texas too  how are you?!</t>
  </si>
  <si>
    <t>Sat Jun 20 22:12:50 PDT 2009</t>
  </si>
  <si>
    <t>Mmeesh</t>
  </si>
  <si>
    <t xml:space="preserve">Need to sleep. Need to wake up by 4am. It seems to soon </t>
  </si>
  <si>
    <t xml:space="preserve">Ok good night everybody! I'm all alone tonight </t>
  </si>
  <si>
    <t>Sat Jun 20 22:12:51 PDT 2009</t>
  </si>
  <si>
    <t xml:space="preserve">@selenagomez I miss texas sometimes too </t>
  </si>
  <si>
    <t>@mysterionica At least we're spamming in honor of his birthday! Even if it doesn't trend.  #happybdaykrisallen #happybdaykrisallen</t>
  </si>
  <si>
    <t>Sat Jun 20 22:12:52 PDT 2009</t>
  </si>
  <si>
    <t xml:space="preserve">is missing Coli who has gone out for the day.   Thank God I have my coffee.  </t>
  </si>
  <si>
    <t>@BabyPatches tellz ur mom dat video no playing fur me  iz uzing ie7</t>
  </si>
  <si>
    <t>Sat Jun 20 22:12:54 PDT 2009</t>
  </si>
  <si>
    <t>Lindz210</t>
  </si>
  <si>
    <t xml:space="preserve">yeah. I'm totally sick. Vomiting. </t>
  </si>
  <si>
    <t>Sat Jun 20 22:12:56 PDT 2009</t>
  </si>
  <si>
    <t xml:space="preserve">I NEEEEEED to lay down, ASAP! My stomach feels like tagvhjdsgsafgvhbkdldh </t>
  </si>
  <si>
    <t>Sat Jun 20 22:12:59 PDT 2009</t>
  </si>
  <si>
    <t>cuteboyJoey</t>
  </si>
  <si>
    <t xml:space="preserve">mmmmm is it mean </t>
  </si>
  <si>
    <t>Sat Jun 20 22:13:01 PDT 2009</t>
  </si>
  <si>
    <t>soccer_hottie_8</t>
  </si>
  <si>
    <t xml:space="preserve">Wondering what movies to rent tonight have to work first thing in the morning </t>
  </si>
  <si>
    <t>Sat Jun 20 22:13:02 PDT 2009</t>
  </si>
  <si>
    <t>veazy247</t>
  </si>
  <si>
    <t xml:space="preserve">for the 2nd yr in a row someone has called me on June 21st to wish me happy birthday MAD excited...and then i have to bring em down. </t>
  </si>
  <si>
    <t>Sat Jun 20 22:13:16 PDT 2009</t>
  </si>
  <si>
    <t xml:space="preserve">, cuzzy just called, they're going to watch a movie. jingyi's staying at home  ;( </t>
  </si>
  <si>
    <t>autumnrhythm30</t>
  </si>
  <si>
    <t xml:space="preserve">And I walked into a spider web and now have phantom bugs crawling all over me. </t>
  </si>
  <si>
    <t>Sat Jun 20 22:13:17 PDT 2009</t>
  </si>
  <si>
    <t xml:space="preserve">Summer starts when I say so... I want food from canes now </t>
  </si>
  <si>
    <t>Sat Jun 20 22:13:19 PDT 2009</t>
  </si>
  <si>
    <t>lunadeeelight</t>
  </si>
  <si>
    <t xml:space="preserve">Watchin &amp;quot;americas sweethearts&amp;quot; My stomach is twisting into knots.... </t>
  </si>
  <si>
    <t>Sat Jun 20 22:13:20 PDT 2009</t>
  </si>
  <si>
    <t>JeanneMariexo</t>
  </si>
  <si>
    <t xml:space="preserve">i feel weird without my old twitter. </t>
  </si>
  <si>
    <t>Sat Jun 20 22:13:24 PDT 2009</t>
  </si>
  <si>
    <t>raeganw</t>
  </si>
  <si>
    <t xml:space="preserve">I want a dog. </t>
  </si>
  <si>
    <t>Sat Jun 20 22:13:25 PDT 2009</t>
  </si>
  <si>
    <t>Having stomach issues.  God i hate trying to adjust to a new eating scheduale!!! Wow...That sounded bratty. Oh well its true.</t>
  </si>
  <si>
    <t>Sat Jun 20 22:13:29 PDT 2009</t>
  </si>
  <si>
    <t xml:space="preserve">2day 1 of ma worst days 4real </t>
  </si>
  <si>
    <t xml:space="preserve">Felix broketeded my car </t>
  </si>
  <si>
    <t>Sat Jun 20 22:13:35 PDT 2009</t>
  </si>
  <si>
    <t>@ardasedd lmao... Ha ha ha ha I luv u! Yo imma visit u one of these days ...  caliiiiiii</t>
  </si>
  <si>
    <t xml:space="preserve">@sergio_mg03 idkk what to do </t>
  </si>
  <si>
    <t>Sat Jun 20 22:13:36 PDT 2009</t>
  </si>
  <si>
    <t>ballbhead</t>
  </si>
  <si>
    <t xml:space="preserve">thinking - As quickly as it started it all came to a screeching HALT </t>
  </si>
  <si>
    <t>AmyisaWren</t>
  </si>
  <si>
    <t>@gretabarret Ugh, so bummed I'm missing out  Where is everyone sleeping?   haha</t>
  </si>
  <si>
    <t>Sat Jun 20 22:13:37 PDT 2009</t>
  </si>
  <si>
    <t>@MicheleNorthrup Hope U had fun at the Trout Festival, we couldnt make it.  I really wanted to meet U &amp;amp; try some of those delish sauces!!</t>
  </si>
  <si>
    <t>Jbielke</t>
  </si>
  <si>
    <t xml:space="preserve">very sad right now </t>
  </si>
  <si>
    <t>Sat Jun 20 22:13:40 PDT 2009</t>
  </si>
  <si>
    <t>cant focus on school work!!  i gotta get it done, so i can go out tonihgt!! arrrhh!!</t>
  </si>
  <si>
    <t>Sat Jun 20 22:13:41 PDT 2009</t>
  </si>
  <si>
    <t xml:space="preserve">Just watched the Angels and Demons movie.. they didn't show the Illuminati Diamond </t>
  </si>
  <si>
    <t>Sat Jun 20 22:13:42 PDT 2009</t>
  </si>
  <si>
    <t xml:space="preserve">they are thinking of naming him Serj. haha i like Sid or Jacob maybe even Aiden poor parents are so confused. They only got til Monday </t>
  </si>
  <si>
    <t>yea finally summer but i can't enjoy the month of June    Friday the 2nd week in July will began my vacation!</t>
  </si>
  <si>
    <t>Sat Jun 20 22:13:44 PDT 2009</t>
  </si>
  <si>
    <t xml:space="preserve">they left. its gonna be years since I'm gonna see them again </t>
  </si>
  <si>
    <t xml:space="preserve">i WAS going to see ice age 3 for fathers day but the only theatre is so far away  im gonna watch almost famous HAPPY FATHERS DAY! </t>
  </si>
  <si>
    <t>Sat Jun 20 22:13:45 PDT 2009</t>
  </si>
  <si>
    <t xml:space="preserve">@RichBrand man..i've seen that foolishness several times unfortunately </t>
  </si>
  <si>
    <t>@Chozn1 Thanx babe ; ) @NICOLII already got off the train I have a few more stops  http://myloc.me/4Ndw</t>
  </si>
  <si>
    <t>Sat Jun 20 22:13:46 PDT 2009</t>
  </si>
  <si>
    <t>aramirez76</t>
  </si>
  <si>
    <t xml:space="preserve">Isn't it funny how we meet &amp;quot;the one&amp;quot; of our dreams and one day you can't remember what was the reason he was&amp;quot; the one&amp;quot;. FML I'm so sad </t>
  </si>
  <si>
    <t>Sat Jun 20 22:13:47 PDT 2009</t>
  </si>
  <si>
    <t>PhotoFrankie</t>
  </si>
  <si>
    <t xml:space="preserve">Bad day. Stayed up late making business cards. Tired woke up early 4 rainy parade. Traffic wrong turns stopped by cops. Tie soccer game. </t>
  </si>
  <si>
    <t>Sat Jun 20 22:13:50 PDT 2009</t>
  </si>
  <si>
    <t>kirstendavis</t>
  </si>
  <si>
    <t xml:space="preserve">Up with the baby </t>
  </si>
  <si>
    <t>Sat Jun 20 22:13:53 PDT 2009</t>
  </si>
  <si>
    <t>lindseysaywhat</t>
  </si>
  <si>
    <t>@omgitsJustinTR Um i don't really know whats going on or anything but you seem pretty down  I hope you feel better.</t>
  </si>
  <si>
    <t>Sat Jun 20 22:13:54 PDT 2009</t>
  </si>
  <si>
    <t>friendzr4life</t>
  </si>
  <si>
    <t xml:space="preserve">Just got home from darrens and misses him already </t>
  </si>
  <si>
    <t xml:space="preserve">@Carolyn_Jenn I am too tired to be a good friend lately. I need mom friends who understand that </t>
  </si>
  <si>
    <t>Sat Jun 20 22:13:59 PDT 2009</t>
  </si>
  <si>
    <t>frammon</t>
  </si>
  <si>
    <t xml:space="preserve">@DaisyGaytan It would be... why are you looking for advice? oops, another question </t>
  </si>
  <si>
    <t xml:space="preserve">Slept a little bit, but again I woke up from coughing and my lungs hurt like hell </t>
  </si>
  <si>
    <t>Sat Jun 20 22:14:02 PDT 2009</t>
  </si>
  <si>
    <t xml:space="preserve">@sparksthealy   </t>
  </si>
  <si>
    <t>Sat Jun 20 22:14:03 PDT 2009</t>
  </si>
  <si>
    <t>Yay! Happy Birthday to me ! yea work is slow now  All the crazy work request is over for the next three hrs!!</t>
  </si>
  <si>
    <t>Sat Jun 20 22:14:04 PDT 2009</t>
  </si>
  <si>
    <t>ashleyng323</t>
  </si>
  <si>
    <t xml:space="preserve">Twitterific is not working on my iphone </t>
  </si>
  <si>
    <t>Sat Jun 20 22:14:07 PDT 2009</t>
  </si>
  <si>
    <t>babyyyj</t>
  </si>
  <si>
    <t xml:space="preserve">No phone till wednesday. Imma miss reading &amp;quot;bogoh sheepdah babyboo &amp;lt;3&amp;quot; everyday </t>
  </si>
  <si>
    <t xml:space="preserve">Crying puppy. </t>
  </si>
  <si>
    <t>Sat Jun 20 22:14:10 PDT 2009</t>
  </si>
  <si>
    <t>@AdamLRocksMe Nope, only old footage, from early June, nothing from this week.  Maybe it will be posted later...... #hifiisadouche</t>
  </si>
  <si>
    <t>Sat Jun 20 22:14:13 PDT 2009</t>
  </si>
  <si>
    <t>manilaspice</t>
  </si>
  <si>
    <t>@papalote415: just got 2 azul, dont think we'll get 2 butterfly  4got parking sux in sf lol</t>
  </si>
  <si>
    <t>GoGirl127</t>
  </si>
  <si>
    <t>Mom left to China for two weeks.  I hope you are safe mommy !</t>
  </si>
  <si>
    <t>kris17333</t>
  </si>
  <si>
    <t xml:space="preserve">I am so lame with out you..... </t>
  </si>
  <si>
    <t>Sat Jun 20 22:14:15 PDT 2009</t>
  </si>
  <si>
    <t xml:space="preserve">I was crying .. but ,, i dont want cry more !! </t>
  </si>
  <si>
    <t xml:space="preserve">Hancock is so sad . </t>
  </si>
  <si>
    <t>Sat Jun 20 22:14:14 PDT 2009</t>
  </si>
  <si>
    <t>@vishnupsp a few temples here and there n a few relatives houses.  cls strts on d 1st at college.  u tken pics? do send me if u hv.</t>
  </si>
  <si>
    <t>Sat Jun 20 22:14:16 PDT 2009</t>
  </si>
  <si>
    <t xml:space="preserve">@boag48 my window is like broken so its always open.. </t>
  </si>
  <si>
    <t>Sat Jun 20 22:14:22 PDT 2009</t>
  </si>
  <si>
    <t xml:space="preserve">they left. its gonna be years til I see them again </t>
  </si>
  <si>
    <t xml:space="preserve">I have an exam tomorrow for my least favourite subject and I cant even bring myself to study </t>
  </si>
  <si>
    <t>Sat Jun 20 22:14:25 PDT 2009</t>
  </si>
  <si>
    <t>warpedweaver1</t>
  </si>
  <si>
    <t>I'm bummed that we aren't able to hike the San Juan trail tomorrow since we can't find a ride.  I guess we hike on our own then.</t>
  </si>
  <si>
    <t>@willie_Beamin22, i was @ aquaknox... now i'm in  not sleepy yet</t>
  </si>
  <si>
    <t>dollarama3k</t>
  </si>
  <si>
    <t xml:space="preserve">@JAGnLA I think you should offer to be Jayla's daddy tomorrow. She doesn't have one </t>
  </si>
  <si>
    <t>Sat Jun 20 22:14:29 PDT 2009</t>
  </si>
  <si>
    <t xml:space="preserve">@vrockaknolkasa pillow's aren't the same </t>
  </si>
  <si>
    <t>Sat Jun 20 22:14:32 PDT 2009</t>
  </si>
  <si>
    <t>jenyaaaa</t>
  </si>
  <si>
    <t xml:space="preserve">@alexrad i've definitely spent a lot of time making my own shoes online and then ended up not buying them </t>
  </si>
  <si>
    <t>Sat Jun 20 22:14:35 PDT 2009</t>
  </si>
  <si>
    <t>clyova</t>
  </si>
  <si>
    <t xml:space="preserve">Too down to do anything </t>
  </si>
  <si>
    <t>Sat Jun 20 22:14:37 PDT 2009</t>
  </si>
  <si>
    <t>palehorsesailor</t>
  </si>
  <si>
    <t xml:space="preserve">I want to go dancing. I've haven't for so long, I think I might have forgotten how to </t>
  </si>
  <si>
    <t>FlaviaJns</t>
  </si>
  <si>
    <t xml:space="preserve">'I may say it was your fault, cause I know you could have done more' ouvindo The Kooks, ja que nÃ£o fui no show </t>
  </si>
  <si>
    <t>Sat Jun 20 22:14:40 PDT 2009</t>
  </si>
  <si>
    <t xml:space="preserve"> I need to get rid of my bad habits.</t>
  </si>
  <si>
    <t>damn i missed a call from chris  im calling him back, but is it l ike midnight in nyc?</t>
  </si>
  <si>
    <t>Sat Jun 20 22:14:41 PDT 2009</t>
  </si>
  <si>
    <t xml:space="preserve">I'm sad. I'm sittin @ an outside fire place &amp;amp; a moth flew n2 the fire and roasted n less than a second. </t>
  </si>
  <si>
    <t>Sat Jun 20 22:14:43 PDT 2009</t>
  </si>
  <si>
    <t xml:space="preserve">hasn't left my room all day </t>
  </si>
  <si>
    <t>Sat Jun 20 22:14:44 PDT 2009</t>
  </si>
  <si>
    <t>Going to bed. my eyes are really itchy  ... i think i'm allergic to cats :/</t>
  </si>
  <si>
    <t>Sat Jun 20 22:14:46 PDT 2009</t>
  </si>
  <si>
    <t>merlolove</t>
  </si>
  <si>
    <t>just fustrating day.  i love you ica</t>
  </si>
  <si>
    <t>Sat Jun 20 22:14:48 PDT 2009</t>
  </si>
  <si>
    <t>fml   @jackalltimelow will you cheer me up with a cheesy joke or something?</t>
  </si>
  <si>
    <t>Sat Jun 20 22:14:52 PDT 2009</t>
  </si>
  <si>
    <t xml:space="preserve">Really feel like crap this morning  feel like I need to b sick and really really warm  def going to carlo's after work for good sleep </t>
  </si>
  <si>
    <t>Sat Jun 20 22:14:53 PDT 2009</t>
  </si>
  <si>
    <t>James_Paine</t>
  </si>
  <si>
    <t>@Tehren_Anaiis LOl well then.. er... I haven't  jjkk. lol</t>
  </si>
  <si>
    <t>Sat Jun 20 22:14:56 PDT 2009</t>
  </si>
  <si>
    <t>@Kristin61378 So sad  we need a NK extravaganza soon.</t>
  </si>
  <si>
    <t>Sat Jun 20 22:14:57 PDT 2009</t>
  </si>
  <si>
    <t>DJJonniBravo</t>
  </si>
  <si>
    <t xml:space="preserve">@the_law Democrats supposely know what they are doing in the US &amp;amp; not in foreign countries. Mr O does not know what he is doing in either </t>
  </si>
  <si>
    <t>maryvon</t>
  </si>
  <si>
    <t xml:space="preserve">@SoOunTM yes! before you go to SD. when are you moving? </t>
  </si>
  <si>
    <t>Sat Jun 20 22:14:58 PDT 2009</t>
  </si>
  <si>
    <t xml:space="preserve">Had to delete all my 'Him' songs off my Ipod cause the darn thing is full </t>
  </si>
  <si>
    <t xml:space="preserve">http://bit.ly/57jNG OMG! AMAZING! *-* &amp;lt;3 But they were facing away from each other through 95% of it! </t>
  </si>
  <si>
    <t>Going to bed. Really dreading working at Keys again tomorrow night  uggghhhhh</t>
  </si>
  <si>
    <t>Sat Jun 20 22:15:00 PDT 2009</t>
  </si>
  <si>
    <t xml:space="preserve">@Phanica I finished the book before the movie came out, but haven't had a chance to see the movie yet. </t>
  </si>
  <si>
    <t xml:space="preserve">@ajdrummer you're so close to me right now!!  </t>
  </si>
  <si>
    <t>Sat Jun 20 22:15:01 PDT 2009</t>
  </si>
  <si>
    <t xml:space="preserve">@RadioPatriot don't have those outside though... at least not up here. </t>
  </si>
  <si>
    <t>Sat Jun 20 22:15:02 PDT 2009</t>
  </si>
  <si>
    <t xml:space="preserve">Next: Obese and Pregnant. This should be interesting. So dangerous! Ppl r not good to their bodies </t>
  </si>
  <si>
    <t>Sat Jun 20 22:15:11 PDT 2009</t>
  </si>
  <si>
    <t>@ReaFaceToFace - Unfortunately not  I was babysitting my pseudo-nephew all night.</t>
  </si>
  <si>
    <t>Sat Jun 20 22:15:16 PDT 2009</t>
  </si>
  <si>
    <t>soysauce714</t>
  </si>
  <si>
    <t xml:space="preserve">@rhettmatic I know! So close!! And I'm going up to Hwood! </t>
  </si>
  <si>
    <t xml:space="preserve">Laying in bed hopefully sleeping soon since I have work at 8 </t>
  </si>
  <si>
    <t xml:space="preserve">@PoisonTheMonkey Awww...I cannot seem to get my icon to be as cool. Just tried again </t>
  </si>
  <si>
    <t>Sat Jun 20 22:15:18 PDT 2009</t>
  </si>
  <si>
    <t xml:space="preserve">Sick as a dawg. I despise summer colds!!!  </t>
  </si>
  <si>
    <t>goin to bed soon...if i can find a place to sleep  UGHHH</t>
  </si>
  <si>
    <t xml:space="preserve">When was the last time I went out and had a really good time?? I really can't remember </t>
  </si>
  <si>
    <t>Sat Jun 20 22:15:19 PDT 2009</t>
  </si>
  <si>
    <t>jkl006</t>
  </si>
  <si>
    <t xml:space="preserve">Just submitted 2 internship applications via email. I hope I did this right </t>
  </si>
  <si>
    <t>Simply_Trish87</t>
  </si>
  <si>
    <t xml:space="preserve">@djswiftOFFICIAL oo...sorry </t>
  </si>
  <si>
    <t>Sat Jun 20 22:15:21 PDT 2009</t>
  </si>
  <si>
    <t xml:space="preserve">So odd watching the cab with no ian </t>
  </si>
  <si>
    <t xml:space="preserve">i pretty much have a really bad stomach ache </t>
  </si>
  <si>
    <t>Sat Jun 20 22:15:22 PDT 2009</t>
  </si>
  <si>
    <t>Violence in Tehran â˜…Watch Video of Violence at Rallies@ http://bit.ly/tehran09 â˜… IRAN Show support for democracy http://bit.ly/15eQjA  QC</t>
  </si>
  <si>
    <t>Sat Jun 20 22:15:23 PDT 2009</t>
  </si>
  <si>
    <t xml:space="preserve">@fhgrl33 @pibby @tamelle @carpesomediem  Thanks for the birthday wishes guys! I've been 19 for about 17 minutes....yet I feel the same </t>
  </si>
  <si>
    <t>Sat Jun 20 22:15:24 PDT 2009</t>
  </si>
  <si>
    <t xml:space="preserve">@Shayded Scratch that for Tuesday &amp;gt;&amp;lt; Mom needs me to drive her to the doctor that day </t>
  </si>
  <si>
    <t xml:space="preserve">Ive never been on twitter this long. oh my. Im getting off the pc but it wont help. Many of my good twitter-folk come to my phone. lol </t>
  </si>
  <si>
    <t>Sat Jun 20 22:15:25 PDT 2009</t>
  </si>
  <si>
    <t>funsizedmn</t>
  </si>
  <si>
    <t xml:space="preserve">@cwfanforlife I am with you Krysti REWIND BUTTON WHERE ARE YOU????? Its so sad being home at this moment </t>
  </si>
  <si>
    <t>Sat Jun 20 22:15:26 PDT 2009</t>
  </si>
  <si>
    <t xml:space="preserve">@pattygurl I do too </t>
  </si>
  <si>
    <t>Sat Jun 20 22:15:29 PDT 2009</t>
  </si>
  <si>
    <t xml:space="preserve">up because I couldn't sleep any more - wish I could, 4 hours' actual sleep is not enough </t>
  </si>
  <si>
    <t>Pink_luva_muchh</t>
  </si>
  <si>
    <t>omg omg omg omg... this is so cool; funhouse music video... i only just found out that there was one   http://bit.ly/noYDO</t>
  </si>
  <si>
    <t>Sat Jun 20 22:15:30 PDT 2009</t>
  </si>
  <si>
    <t>joshdamigo</t>
  </si>
  <si>
    <t xml:space="preserve">I now understand why you bring friends to parties... wish @robertdeez was here. </t>
  </si>
  <si>
    <t>Sat Jun 20 22:15:35 PDT 2009</t>
  </si>
  <si>
    <t>BaileyAshlen</t>
  </si>
  <si>
    <t>@kboboland, hey I just had my birthday, and you missed it.  Just messing, how's Chicago?</t>
  </si>
  <si>
    <t xml:space="preserve">@xmollieannx that wouldn't help us right now and i only have forty dollars </t>
  </si>
  <si>
    <t>@joejoekrq Well, when you find out I hope it is good news or at least not too bad.  Poor thing   Take it easy ~ oxox's</t>
  </si>
  <si>
    <t>Sat Jun 20 22:15:36 PDT 2009</t>
  </si>
  <si>
    <t xml:space="preserve">I need twitterberry back on my phone!! I can't twit pic w/out it </t>
  </si>
  <si>
    <t>Sat Jun 20 22:15:40 PDT 2009</t>
  </si>
  <si>
    <t>Wishes she could have him  at least one time</t>
  </si>
  <si>
    <t xml:space="preserve">@Clawjah yea she does </t>
  </si>
  <si>
    <t>Sat Jun 20 22:15:42 PDT 2009</t>
  </si>
  <si>
    <t>LuckySpork</t>
  </si>
  <si>
    <t>Broke my first glass at work today   Tired. Aching. Church in the morn, that should make me feel better.</t>
  </si>
  <si>
    <t>Sat Jun 20 22:15:45 PDT 2009</t>
  </si>
  <si>
    <t>rhonalovesyou</t>
  </si>
  <si>
    <t>Baby just left.  I miss you already. &amp;lt;3</t>
  </si>
  <si>
    <t>@dragonflyeyes Awesome!!!  Sometimes I HATE series/movies based on books. I hate how glaring the differences can be.</t>
  </si>
  <si>
    <t>Sat Jun 20 22:15:46 PDT 2009</t>
  </si>
  <si>
    <t>madmanmatt317</t>
  </si>
  <si>
    <t>just about to leave for school  twat in one week and itl bee the holidays!</t>
  </si>
  <si>
    <t>Feeling really depressed right now  And missing so, so much my McSisters @CaRoLiNAnGeL @franhr @pokefran2002 @babycute @re_mattos</t>
  </si>
  <si>
    <t>Sat Jun 20 22:15:49 PDT 2009</t>
  </si>
  <si>
    <t>I feel so alone  r.I.p jason missd u shall be..</t>
  </si>
  <si>
    <t>Sat Jun 20 22:15:50 PDT 2009</t>
  </si>
  <si>
    <t>kidfyjy</t>
  </si>
  <si>
    <t xml:space="preserve">@theeashlee now I have to find someone to cuddle with.! </t>
  </si>
  <si>
    <t>Sat Jun 20 22:15:53 PDT 2009</t>
  </si>
  <si>
    <t>TR3YB0YT3</t>
  </si>
  <si>
    <t xml:space="preserve">Being sad because my phone fell off the &amp;quot;Ring O Fire&amp;quot;. Gonna look for it tomorrow if one of the staff people haven't taken it </t>
  </si>
  <si>
    <t>Sat Jun 20 22:15:58 PDT 2009</t>
  </si>
  <si>
    <t xml:space="preserve">@AdieJonas work eats me alive  i'm here daily, though. i just have like no time to post on ff. it freaking sucks </t>
  </si>
  <si>
    <t>Sat Jun 20 22:15:59 PDT 2009</t>
  </si>
  <si>
    <t xml:space="preserve">look @ashnash , @vainsmith , sadexposed Yaw was born in da 80's I wasn't im a 90's cat whyyy mee </t>
  </si>
  <si>
    <t>Sat Jun 20 22:16:00 PDT 2009</t>
  </si>
  <si>
    <t>josi_</t>
  </si>
  <si>
    <t xml:space="preserve">booo @Fooooooord is asleep next to me and i'm not tired at all </t>
  </si>
  <si>
    <t>Sat Jun 20 22:16:01 PDT 2009</t>
  </si>
  <si>
    <t>Chaz526</t>
  </si>
  <si>
    <t>A wild pitch? Come on Rangers.  Bored so now we're watching a cinema classic. BASEKETBALL.</t>
  </si>
  <si>
    <t xml:space="preserve">@tommyjohn19 I totally understand what you're feeling... </t>
  </si>
  <si>
    <t>haleycairns</t>
  </si>
  <si>
    <t>@selenagomez  Texas misses u! Proud to have a GREAT role model from Texas! U seen the new lone star state id??</t>
  </si>
  <si>
    <t>Sat Jun 20 22:16:06 PDT 2009</t>
  </si>
  <si>
    <t xml:space="preserve">This is creepy and sad, I want the little faeries to come back. </t>
  </si>
  <si>
    <t>Sat Jun 20 22:16:09 PDT 2009</t>
  </si>
  <si>
    <t>please pray for my friend, Mark.  he's missing in the mountains  http://www.komonews.com/news/local/48681927.html</t>
  </si>
  <si>
    <t>Sat Jun 20 22:16:10 PDT 2009</t>
  </si>
  <si>
    <t xml:space="preserve">@robertnkristen where do u see that interview? I wanna see </t>
  </si>
  <si>
    <t>Sat Jun 20 22:16:12 PDT 2009</t>
  </si>
  <si>
    <t>mindymoo38</t>
  </si>
  <si>
    <t xml:space="preserve">is in dying need of new skates </t>
  </si>
  <si>
    <t>Sat Jun 20 22:16:13 PDT 2009</t>
  </si>
  <si>
    <t>twittprincess</t>
  </si>
  <si>
    <t xml:space="preserve"> new dream...and I'm gonna make it!</t>
  </si>
  <si>
    <t>@mojoey Impressive! This may be the only place I am blogrolled.  Out of 700 followers, I doubt many skeptics link my site nullsession.net.</t>
  </si>
  <si>
    <t>Sat Jun 20 22:16:15 PDT 2009</t>
  </si>
  <si>
    <t xml:space="preserve">@arjunghosh Can't make it. Too hot outside. Not worth the 2.5 hrs journey on train. Sorry </t>
  </si>
  <si>
    <t>Sat Jun 20 22:16:17 PDT 2009</t>
  </si>
  <si>
    <t>And i'm back in cali...  time to get back to life. New york i wish you well... I'll be back soon!!!</t>
  </si>
  <si>
    <t>Sat Jun 20 22:16:18 PDT 2009</t>
  </si>
  <si>
    <t xml:space="preserve">really missing you. can't fall asleep, buttbuttbutt </t>
  </si>
  <si>
    <t>Sat Jun 20 22:16:19 PDT 2009</t>
  </si>
  <si>
    <t xml:space="preserve">@WOAHAmber  wow thats harsh </t>
  </si>
  <si>
    <t>Sat Jun 20 22:16:20 PDT 2009</t>
  </si>
  <si>
    <t>@swayswaystacey same  but i dont know what course i'd wanna do, i dont know what i want... ill just get a job with dad and do nothing.</t>
  </si>
  <si>
    <t>Sat Jun 20 22:16:23 PDT 2009</t>
  </si>
  <si>
    <t>crystal_atl</t>
  </si>
  <si>
    <t xml:space="preserve">Not wearing your retainers for a month then putting them back in is a bad idea. Pain. </t>
  </si>
  <si>
    <t>Sat Jun 20 22:16:25 PDT 2009</t>
  </si>
  <si>
    <t>@badams5 got my new blackberry w/ old phone number... on a normal person account/plan    So if the bitchasses take my phone I'll have 1.</t>
  </si>
  <si>
    <t>Sat Jun 20 22:16:29 PDT 2009</t>
  </si>
  <si>
    <t xml:space="preserve">wow.... michael jackson vip concert tix are $1,000+!!! and they dont even get a meet and greet!! </t>
  </si>
  <si>
    <t>@tldriscoll  but i thought we were going to hang out monday and then go see transformers the day it comes out!</t>
  </si>
  <si>
    <t>Sat Jun 20 22:16:33 PDT 2009</t>
  </si>
  <si>
    <t>Haka_L</t>
  </si>
  <si>
    <t xml:space="preserve">She could draw a puppy i lose </t>
  </si>
  <si>
    <t>Sat Jun 20 22:16:35 PDT 2009</t>
  </si>
  <si>
    <t>have to pay my credit card bill tomorrow.  FML.</t>
  </si>
  <si>
    <t>Sat Jun 20 22:16:39 PDT 2009</t>
  </si>
  <si>
    <t xml:space="preserve">@durx nope no push on Facebook yet </t>
  </si>
  <si>
    <t>Sat Jun 20 22:16:43 PDT 2009</t>
  </si>
  <si>
    <t>jennnaaa16</t>
  </si>
  <si>
    <t>@ELLEohhELLExxx     Did they play any songs from JONAS?</t>
  </si>
  <si>
    <t>AnaReds</t>
  </si>
  <si>
    <t>@pdiaz93 nothing  stupid internet i hate it grrr</t>
  </si>
  <si>
    <t>Sat Jun 20 22:16:45 PDT 2009</t>
  </si>
  <si>
    <t>charliehero</t>
  </si>
  <si>
    <t xml:space="preserve">@mrswilsontobe yes i have just spent the entire day procrastinating and now have a clean room and car but no plans </t>
  </si>
  <si>
    <t>Sat Jun 20 22:16:47 PDT 2009</t>
  </si>
  <si>
    <t xml:space="preserve">@WJFuoco we did a test run of smoked turkey last week.... It is good stuff.  I just have to cook it for 1 hour per pound.  20 lb turkey </t>
  </si>
  <si>
    <t>Sat Jun 20 22:16:51 PDT 2009</t>
  </si>
  <si>
    <t xml:space="preserve">i dont have a phone </t>
  </si>
  <si>
    <t>Sat Jun 20 22:17:00 PDT 2009</t>
  </si>
  <si>
    <t>NickyBomb</t>
  </si>
  <si>
    <t xml:space="preserve">@DonnieWahlberg Any tix for T.O.bein givin away? Poor student </t>
  </si>
  <si>
    <t>Sat Jun 20 22:17:05 PDT 2009</t>
  </si>
  <si>
    <t>now I'm stumped-  we r now officially over my head   is this what you meant about filtering?</t>
  </si>
  <si>
    <t>Sat Jun 20 22:17:07 PDT 2009</t>
  </si>
  <si>
    <t>iseelyla</t>
  </si>
  <si>
    <t xml:space="preserve">i'm at work </t>
  </si>
  <si>
    <t>vivevalencia</t>
  </si>
  <si>
    <t>@myklestraightup i made a twitter  wow...</t>
  </si>
  <si>
    <t>Sat Jun 20 22:17:09 PDT 2009</t>
  </si>
  <si>
    <t xml:space="preserve">so should not be awake... think i may be chemically challenged </t>
  </si>
  <si>
    <t>paulaalvarado</t>
  </si>
  <si>
    <t>@jonaskevin What about your fans in Peru?  Don't you remember that the food was great? Haha</t>
  </si>
  <si>
    <t>Sat Jun 20 22:17:10 PDT 2009</t>
  </si>
  <si>
    <t>Ahmadmajed murdering his own people because they want freedom and justice http://quaalude.proboards.com The whole world is watching  QC</t>
  </si>
  <si>
    <t>BaileyMustain</t>
  </si>
  <si>
    <t xml:space="preserve">i have a feeling this is going to be a wonderful vacation. but im missing Brynne. </t>
  </si>
  <si>
    <t>Sat Jun 20 22:17:13 PDT 2009</t>
  </si>
  <si>
    <t>heybrittanyxo</t>
  </si>
  <si>
    <t xml:space="preserve">@ELLEohhELLExxx ugh man thats my favorite song </t>
  </si>
  <si>
    <t>Sat Jun 20 22:17:16 PDT 2009</t>
  </si>
  <si>
    <t xml:space="preserve">@drlisao sorry you're feeling low. </t>
  </si>
  <si>
    <t>Sat Jun 20 22:17:18 PDT 2009</t>
  </si>
  <si>
    <t>@dg4G // i'm doing the best i can, not all the music i want to put on there is on myspace, unfortunately (no joss stone tunes i want  )</t>
  </si>
  <si>
    <t>Sat Jun 20 22:17:20 PDT 2009</t>
  </si>
  <si>
    <t>carlyfindlay</t>
  </si>
  <si>
    <t>@tigersandglass disappointing.  I saw one of TGP lads play in a new band Young Heretics last month. It was a bit too Paramore for me.</t>
  </si>
  <si>
    <t>Sat Jun 20 22:17:22 PDT 2009</t>
  </si>
  <si>
    <t xml:space="preserve">@BBismyBB I thought they were supposed to fly too but there was no flying </t>
  </si>
  <si>
    <t>Sat Jun 20 22:17:26 PDT 2009</t>
  </si>
  <si>
    <t>@fe_surf  do you have some picture with the guys??</t>
  </si>
  <si>
    <t>Sat Jun 20 22:17:27 PDT 2009</t>
  </si>
  <si>
    <t xml:space="preserve">I miss Texas </t>
  </si>
  <si>
    <t>Sat Jun 20 22:17:28 PDT 2009</t>
  </si>
  <si>
    <t>shakdaman</t>
  </si>
  <si>
    <t xml:space="preserve">#nowThatiFuckWitTwitter -- i try not to be on dis shit but i cant help it! </t>
  </si>
  <si>
    <t>BOBByourNOB</t>
  </si>
  <si>
    <t xml:space="preserve">ARGHHH . Regretful Flash back . GOT WITH &amp;quot;SOMEBODY&amp;quot; (meaning kissing). No! no! HELL NOOOOOO ! Please there be no photo's </t>
  </si>
  <si>
    <t>Sat Jun 20 22:17:31 PDT 2009</t>
  </si>
  <si>
    <t>juichii</t>
  </si>
  <si>
    <t xml:space="preserve">im really confused .. </t>
  </si>
  <si>
    <t>Sat Jun 20 22:17:32 PDT 2009</t>
  </si>
  <si>
    <t>colormekayleigh</t>
  </si>
  <si>
    <t xml:space="preserve">@noorxx  i do? hmm too bad you're invisible...i can't see your smiles </t>
  </si>
  <si>
    <t>Sat Jun 20 22:17:33 PDT 2009</t>
  </si>
  <si>
    <t>sneakerkween</t>
  </si>
  <si>
    <t>@iMrNiceGuy0023 I can't I'm at my aunts house and my mom has my car so I'm stuck   how's the new iphone? Haven't got mines yet</t>
  </si>
  <si>
    <t>Scurry79</t>
  </si>
  <si>
    <t xml:space="preserve">Thirty and still can't spread my wings. </t>
  </si>
  <si>
    <t>Sat Jun 20 22:17:34 PDT 2009</t>
  </si>
  <si>
    <t>So in luv it hurts  can't even sleep</t>
  </si>
  <si>
    <t>Sat Jun 20 22:17:35 PDT 2009</t>
  </si>
  <si>
    <t xml:space="preserve">No? Usb? @mandylulu said it could be used, but didn't say how.. I'm not teknical </t>
  </si>
  <si>
    <t>canmasacool</t>
  </si>
  <si>
    <t xml:space="preserve">just signed up for summerrr schooool at de anza </t>
  </si>
  <si>
    <t>Sat Jun 20 22:17:36 PDT 2009</t>
  </si>
  <si>
    <t xml:space="preserve">I think I'm going to try and head to my bed in a few minutes. I still feel not so good. I'm hydrated, but my mind is still... </t>
  </si>
  <si>
    <t xml:space="preserve">Facebook app update on iPhone just killed my phone! got the dreaded apple of death. </t>
  </si>
  <si>
    <t>Sat Jun 20 22:17:38 PDT 2009</t>
  </si>
  <si>
    <t>Sailor_Risamon</t>
  </si>
  <si>
    <t xml:space="preserve">argh... the rain stuffs my inter net </t>
  </si>
  <si>
    <t>Sat Jun 20 22:17:42 PDT 2009</t>
  </si>
  <si>
    <t xml:space="preserve">@stevenmcmillian.  my phone died after i sent that message.  </t>
  </si>
  <si>
    <t>Sat Jun 20 22:17:44 PDT 2009</t>
  </si>
  <si>
    <t>Just googled my 1st luv's name,then found out that there's a wedding invitation website!! WHAT?!?! Oh,I miss him  &amp;lt;\3</t>
  </si>
  <si>
    <t>Sat Jun 20 22:17:46 PDT 2009</t>
  </si>
  <si>
    <t>@henryj73 too bad about dnf.  next time! fun scene, tho! yummy strawberries too.</t>
  </si>
  <si>
    <t>Sat Jun 20 22:17:48 PDT 2009</t>
  </si>
  <si>
    <t xml:space="preserve">no on is on </t>
  </si>
  <si>
    <t>Sat Jun 20 22:17:50 PDT 2009</t>
  </si>
  <si>
    <t xml:space="preserve">pissed off. party got busted and i'm not a big fan of a certain person right now! sorry Robin! </t>
  </si>
  <si>
    <t xml:space="preserve">just got home from working at a car show for A&amp;amp;W and man its been a long day, sooo tired now. Another one coming Augast 21st as well </t>
  </si>
  <si>
    <t>Sat Jun 20 22:17:55 PDT 2009</t>
  </si>
  <si>
    <t xml:space="preserve">@MarciaBrazil I saw that earlier and was like SHIT Marcia!  I dunno how you can get rid of it, I don't use UberTwitter </t>
  </si>
  <si>
    <t xml:space="preserve">Not looking forward to tomorrow. </t>
  </si>
  <si>
    <t>Sat Jun 20 22:17:57 PDT 2009</t>
  </si>
  <si>
    <t>grendalen</t>
  </si>
  <si>
    <t xml:space="preserve">So hard to sleep with #iranelection on my mind </t>
  </si>
  <si>
    <t>kerrikate02</t>
  </si>
  <si>
    <t xml:space="preserve">I'm going into slight depression mode. I miss my best friend. Why did she have to move?  </t>
  </si>
  <si>
    <t>Sat Jun 20 22:17:58 PDT 2009</t>
  </si>
  <si>
    <t>bekahblaze</t>
  </si>
  <si>
    <t xml:space="preserve">I have so much sinus pressure right now I want to die </t>
  </si>
  <si>
    <t xml:space="preserve">@jonaskevin goodnight </t>
  </si>
  <si>
    <t>Sat Jun 20 22:18:01 PDT 2009</t>
  </si>
  <si>
    <t>Been in Charleston for 4 days and still haven't had a bite of seafood  boo</t>
  </si>
  <si>
    <t>Sat Jun 20 22:18:03 PDT 2009</t>
  </si>
  <si>
    <t>Smh!!! @ Myself For Dealing With That BullShit!!  Ugh work early In The Morning. .</t>
  </si>
  <si>
    <t xml:space="preserve">Uh, awkward dude. I dont case though i need a lady friend. </t>
  </si>
  <si>
    <t>Sat Jun 20 22:18:04 PDT 2009</t>
  </si>
  <si>
    <t>autoclavicle</t>
  </si>
  <si>
    <t xml:space="preserve">My neighbor's cats are such dicks. One killed a baby bunny in our yard and the other won't let me pet it. It's so fluffy but growls at me </t>
  </si>
  <si>
    <t>Sat Jun 20 22:18:09 PDT 2009</t>
  </si>
  <si>
    <t xml:space="preserve">@jonaskevin Maybe you should follow me too. I'm cool too . I wish i was in the concert but im from Peru </t>
  </si>
  <si>
    <t>Sat Jun 20 22:18:11 PDT 2009</t>
  </si>
  <si>
    <t xml:space="preserve">@ashleymelchert Haha cool beans! I wish we could be together... akkkkk why haven't they invented teleporting! booooo </t>
  </si>
  <si>
    <t>Sat Jun 20 22:18:13 PDT 2009</t>
  </si>
  <si>
    <t>@goefer me too  not full, just tired. I want a cupcake.</t>
  </si>
  <si>
    <t>riodelavida</t>
  </si>
  <si>
    <t>Just watched Rob Dyrdeks FF for the first time- LOVED IT. I miss Big  But this show is great!</t>
  </si>
  <si>
    <t>Sat Jun 20 22:18:15 PDT 2009</t>
  </si>
  <si>
    <t>lauren_nic</t>
  </si>
  <si>
    <t xml:space="preserve">awww i missed most of grease </t>
  </si>
  <si>
    <t>maliamassacre</t>
  </si>
  <si>
    <t>@djknucklehead I LOVE PINKBERRY!! i miss it so much  i want to move back to cali and getz me sum frozen yogurtzzzz!!!</t>
  </si>
  <si>
    <t>Sat Jun 20 22:18:16 PDT 2009</t>
  </si>
  <si>
    <t xml:space="preserve">@MissKnowItAll82 Tks, but my stomach is already revolting against this bad decision I made. </t>
  </si>
  <si>
    <t>Sat Jun 20 22:18:20 PDT 2009</t>
  </si>
  <si>
    <t xml:space="preserve">&amp;quot;Roger Federer saddened that Nadal won't be at Wimbledon&amp;quot; &amp;lt;-- ME TOOOOOO </t>
  </si>
  <si>
    <t>MissLisa619</t>
  </si>
  <si>
    <t>@msdwlove Its really depressing to have this awesome room and no friends to hang out with. and nobody to share it with.  I am depressed</t>
  </si>
  <si>
    <t>Sat Jun 20 22:18:22 PDT 2009</t>
  </si>
  <si>
    <t xml:space="preserve">I really miss 2006.  @redjumpsuit needs to come back here, asap. </t>
  </si>
  <si>
    <t>Sat Jun 20 22:18:25 PDT 2009</t>
  </si>
  <si>
    <t xml:space="preserve">sleeping time. night night!! miss my babe. </t>
  </si>
  <si>
    <t>Sat Jun 20 22:18:28 PDT 2009</t>
  </si>
  <si>
    <t>sam_silva</t>
  </si>
  <si>
    <t xml:space="preserve">so i just made a realization, i never want to grow up.  when i was little i couldn't wait to be older and now...ahhh make it stop </t>
  </si>
  <si>
    <t>Sat Jun 20 22:18:29 PDT 2009</t>
  </si>
  <si>
    <t>boochocolate</t>
  </si>
  <si>
    <t xml:space="preserve">@laapavi: aghhhhhh! I'm le sad. I'm watching mah boo and friends drinking. While I'm stuck at work </t>
  </si>
  <si>
    <t>amsxxoo</t>
  </si>
  <si>
    <t xml:space="preserve">Tired of what people have to say.. its not fair. </t>
  </si>
  <si>
    <t>Sat Jun 20 22:18:30 PDT 2009</t>
  </si>
  <si>
    <t xml:space="preserve">@irishhitman67 aww. poor coley. </t>
  </si>
  <si>
    <t xml:space="preserve">I just watched a video of @mileycyrus singing with Nick at the concert tonight. Her eyes were like, omgiloveyou. I'm jealous. </t>
  </si>
  <si>
    <t>shantic</t>
  </si>
  <si>
    <t xml:space="preserve">@Satyagraha_ji Don't know whats wrong </t>
  </si>
  <si>
    <t>Sat Jun 20 22:18:31 PDT 2009</t>
  </si>
  <si>
    <t>missreported</t>
  </si>
  <si>
    <t xml:space="preserve">didnt do the YMCA dance, but did, hesistanting, the chicken dance and then had to sit. damn pinup shoes are gorgeous but deadly to feet! </t>
  </si>
  <si>
    <t>Sat Jun 20 22:18:32 PDT 2009</t>
  </si>
  <si>
    <t>i have a giant scratch on my back  i slide down a hill..</t>
  </si>
  <si>
    <t>Sat Jun 20 22:18:35 PDT 2009</t>
  </si>
  <si>
    <t xml:space="preserve">@djcolette I can't direct msg u cuz ur following me </t>
  </si>
  <si>
    <t>Sat Jun 20 22:18:36 PDT 2009</t>
  </si>
  <si>
    <t>betherd</t>
  </si>
  <si>
    <t xml:space="preserve">@joshjoed To think JJ that we are getting to that stage </t>
  </si>
  <si>
    <t>Sat Jun 20 22:18:37 PDT 2009</t>
  </si>
  <si>
    <t xml:space="preserve">Chilling in the lobby cause I'm a little early. I think I'm going 2 b sleepy. </t>
  </si>
  <si>
    <t>DreamingDrifter</t>
  </si>
  <si>
    <t xml:space="preserve">Jimmy Buffet was amazing...too bad I had to sacrifice my phone thought </t>
  </si>
  <si>
    <t>Sat Jun 20 22:18:40 PDT 2009</t>
  </si>
  <si>
    <t>@tenderbutterfly ooo that sucks  that means u need to plan something cute really quick hehe</t>
  </si>
  <si>
    <t>Sat Jun 20 22:18:41 PDT 2009</t>
  </si>
  <si>
    <t xml:space="preserve">it does not look like my father's day fantasy evening will not happen. no $$ and no sitter for indi overnight </t>
  </si>
  <si>
    <t>Sat Jun 20 22:18:42 PDT 2009</t>
  </si>
  <si>
    <t xml:space="preserve">i want to go to mall but i can`t coz i`m busy today </t>
  </si>
  <si>
    <t>Sat Jun 20 22:18:44 PDT 2009</t>
  </si>
  <si>
    <t xml:space="preserve">@bet33 i know or we can tell random people maybe if kristie says something but she is not on tonight!!! </t>
  </si>
  <si>
    <t>Sat Jun 20 22:18:53 PDT 2009</t>
  </si>
  <si>
    <t xml:space="preserve">@maddiemarie I'm totally having to rethink foreplay now </t>
  </si>
  <si>
    <t>Sat Jun 20 22:18:54 PDT 2009</t>
  </si>
  <si>
    <t xml:space="preserve">Im soo going to miss my dad on Fathers Day </t>
  </si>
  <si>
    <t>Sat Jun 20 22:18:56 PDT 2009</t>
  </si>
  <si>
    <t>Heyfherisha</t>
  </si>
  <si>
    <t xml:space="preserve">Lazy sunday. Feel like bumming all day. But I have to go and celebrate dad's and grandad's fathers day. </t>
  </si>
  <si>
    <t>Sat Jun 20 22:18:57 PDT 2009</t>
  </si>
  <si>
    <t>I'm a Twilight Sage Traitor       I'm watching TRUE BLOOD   (don't throw rotten tomatoes pls)</t>
  </si>
  <si>
    <t>Sat Jun 20 22:18:58 PDT 2009</t>
  </si>
  <si>
    <t>sammiiee1</t>
  </si>
  <si>
    <t xml:space="preserve">cannot sleep in an empty house </t>
  </si>
  <si>
    <t>Sat Jun 20 22:18:59 PDT 2009</t>
  </si>
  <si>
    <t xml:space="preserve">We were such a good thing. We were just a good thing... </t>
  </si>
  <si>
    <t>Sat Jun 20 22:19:01 PDT 2009</t>
  </si>
  <si>
    <t xml:space="preserve">Okay srsly...how sad is this old playlist? ...has a lottt of meaning to it...but only memories to express it.. </t>
  </si>
  <si>
    <t>Sat Jun 20 22:19:03 PDT 2009</t>
  </si>
  <si>
    <t>violetrane</t>
  </si>
  <si>
    <t xml:space="preserve">ohmygawsh, bummmeeed. </t>
  </si>
  <si>
    <t>Sat Jun 20 22:19:06 PDT 2009</t>
  </si>
  <si>
    <t>My mom cleaned a lot of my room which I appreciate but she also rearranged a lot of it that I didn't want moved  I feel bad moving it back</t>
  </si>
  <si>
    <t>Sat Jun 20 22:19:08 PDT 2009</t>
  </si>
  <si>
    <t>i miss YOU  come back sooon &amp;lt;3</t>
  </si>
  <si>
    <t>Beagle23</t>
  </si>
  <si>
    <t xml:space="preserve">@Devi13 No problem! And Dragon con sounds awesome... not sure if ill be able to get out there though </t>
  </si>
  <si>
    <t>Sat Jun 20 22:19:09 PDT 2009</t>
  </si>
  <si>
    <t>khaldaaa</t>
  </si>
  <si>
    <t>@danissla i dnt like to hng out alone nis. but our frnd has twiter and fllow us nis. yaaah  hehe</t>
  </si>
  <si>
    <t>Sat Jun 20 22:19:11 PDT 2009</t>
  </si>
  <si>
    <t>julayma</t>
  </si>
  <si>
    <t xml:space="preserve">Damn yo i fuckin hate roches. Five minute starring contest and then i almost broke my dang finger </t>
  </si>
  <si>
    <t>Sat Jun 20 22:19:12 PDT 2009</t>
  </si>
  <si>
    <t>skidmark01</t>
  </si>
  <si>
    <t xml:space="preserve">1 Litre of tears !! </t>
  </si>
  <si>
    <t>havoc77</t>
  </si>
  <si>
    <t xml:space="preserve">@fredberk I still have no iPhone working....  I am on 3.0 but can't talk to Optus </t>
  </si>
  <si>
    <t>Sat Jun 20 22:19:13 PDT 2009</t>
  </si>
  <si>
    <t>mrichmon</t>
  </si>
  <si>
    <t xml:space="preserve">Hawaii! Landed early... Yay! Both gates occupied so a 20 minute ground hold </t>
  </si>
  <si>
    <t>Sat Jun 20 22:19:14 PDT 2009</t>
  </si>
  <si>
    <t xml:space="preserve">@brittanypi i know! im so excited, but they mest up the whole laurent/jacob/bella thing </t>
  </si>
  <si>
    <t>Sat Jun 20 22:19:16 PDT 2009</t>
  </si>
  <si>
    <t>2 sad  ..I'm starting 2 think all of this was a big mistake, the worst part of it is that i'm 2 into it that i don't know how 2 get out</t>
  </si>
  <si>
    <t>Sat Jun 20 22:19:22 PDT 2009</t>
  </si>
  <si>
    <t>rinababy92</t>
  </si>
  <si>
    <t xml:space="preserve">i keep seeing him come back 2 me. but everytime i think its him running back i am wrong. its nvr him and it will nvr b him again </t>
  </si>
  <si>
    <t xml:space="preserve">Honestly? I miss laney... </t>
  </si>
  <si>
    <t>Sat Jun 20 22:19:23 PDT 2009</t>
  </si>
  <si>
    <t>Kenny_nz</t>
  </si>
  <si>
    <t xml:space="preserve">@nerissa02 I would but my head hurts </t>
  </si>
  <si>
    <t xml:space="preserve">summer....bored...miss my friends </t>
  </si>
  <si>
    <t>feelinofluv1302</t>
  </si>
  <si>
    <t xml:space="preserve">YAY!!!! Basij headquarter has been burned.  It looks like an explosion.  Although I hope no one was hurt. </t>
  </si>
  <si>
    <t xml:space="preserve"> dont go i got luv for my 100th follower lol @rashagirl28</t>
  </si>
  <si>
    <t>Sat Jun 20 22:19:25 PDT 2009</t>
  </si>
  <si>
    <t>@lililovegood i dont think i can.  My dad is still being a bitch. I can barely go to warped. :/ ill try again though.</t>
  </si>
  <si>
    <t xml:space="preserve">To watch The Proposal or The Hangover? I cant choose </t>
  </si>
  <si>
    <t>Sat Jun 20 22:19:27 PDT 2009</t>
  </si>
  <si>
    <t>NastyaMark</t>
  </si>
  <si>
    <t>Morning!!!!!!!!!!!! How R U today?? work again  I feel like I have No purpose in Life!</t>
  </si>
  <si>
    <t>Sat Jun 20 22:19:28 PDT 2009</t>
  </si>
  <si>
    <t xml:space="preserve">@Quamash If we don't get Codex Alimentarius first.  </t>
  </si>
  <si>
    <t>Sat Jun 20 22:19:29 PDT 2009</t>
  </si>
  <si>
    <t xml:space="preserve">oh no, i lost 6 followers </t>
  </si>
  <si>
    <t>Sat Jun 20 22:19:32 PDT 2009</t>
  </si>
  <si>
    <t xml:space="preserve">Hey, no one ever even told me the story </t>
  </si>
  <si>
    <t>NIP/TUCK IS OVER  and the LAST episode doesnt air til 2011!! - IM PISSED/BUMMED  http://bit.ly/pajlN</t>
  </si>
  <si>
    <t>Sat Jun 20 22:19:33 PDT 2009</t>
  </si>
  <si>
    <t xml:space="preserve">@AdieJonas Six Flags. It takes up all my freaking time. I freaking hate it  But I'm here now </t>
  </si>
  <si>
    <t>Greenhouse afterhours with Timmy Regisford &amp;amp; James Savage?    I pick the wrong nites to be out of town!  #fb</t>
  </si>
  <si>
    <t xml:space="preserve">well ate good got to see my son now for the drive to sc with Yum then cuddle and sleep then back to work tomorrow nite </t>
  </si>
  <si>
    <t>jaaaaaaade</t>
  </si>
  <si>
    <t xml:space="preserve">@PRINCEBREH there was just one that i was concerned about. i want early dismissal next year and if i have an F i can't have it </t>
  </si>
  <si>
    <t>Sat Jun 20 22:19:34 PDT 2009</t>
  </si>
  <si>
    <t xml:space="preserve">On a yogurt adventure with beth...this sucks </t>
  </si>
  <si>
    <t>Had another super busy day. I miss you twits  Hopefully tomorrow will be better!!!</t>
  </si>
  <si>
    <t>Sat Jun 20 22:19:35 PDT 2009</t>
  </si>
  <si>
    <t>dwayne15</t>
  </si>
  <si>
    <t xml:space="preserve">Wont be able to get on here 4 a while after tonite </t>
  </si>
  <si>
    <t>Sat Jun 20 22:19:37 PDT 2009</t>
  </si>
  <si>
    <t>thebangkokian</t>
  </si>
  <si>
    <t xml:space="preserve">@MAVinBKK: ... and my excuse for noticing the &amp;quot;i&amp;quot; in &amp;quot;iTilac&amp;quot;, then pondering and commenting on it, has to be &amp;quot;not enough Singha&amp;quot;  </t>
  </si>
  <si>
    <t>Sat Jun 20 22:19:38 PDT 2009</t>
  </si>
  <si>
    <t xml:space="preserve">I really hope I don't have nightmares about Pinhead and those other things from Hellraiser again. </t>
  </si>
  <si>
    <t>Sat Jun 20 22:19:40 PDT 2009</t>
  </si>
  <si>
    <t>kimmiecunetta</t>
  </si>
  <si>
    <t xml:space="preserve">@azwinandy didnt chia me beer also!!! I didnt managed to see u on stage,by the time I arrived,you guys were done </t>
  </si>
  <si>
    <t>@BlacKnightBK I couldn't make it back there, I am exhausted.  The show was nuts today, but wish I could see Mr. Cheeks.   Enjoy!!</t>
  </si>
  <si>
    <t xml:space="preserve">@soviibby Why do you say that. </t>
  </si>
  <si>
    <t>Sat Jun 20 22:19:41 PDT 2009</t>
  </si>
  <si>
    <t>Feeling the muscles today,,,so sore!  ouchies!</t>
  </si>
  <si>
    <t>Sat Jun 20 22:19:42 PDT 2009</t>
  </si>
  <si>
    <t>kissykayy</t>
  </si>
  <si>
    <t xml:space="preserve">@Pearlster36 rightt lol boys make me so sad sometimes </t>
  </si>
  <si>
    <t>Sat Jun 20 22:19:43 PDT 2009</t>
  </si>
  <si>
    <t>8elli</t>
  </si>
  <si>
    <t>i try to get on Trending Topics ,its not happening.  fathers day ?</t>
  </si>
  <si>
    <t>Sat Jun 20 22:19:50 PDT 2009</t>
  </si>
  <si>
    <t>SoxGirl33</t>
  </si>
  <si>
    <t xml:space="preserve">@LOOKIN4JORDAN Please tell Katewhinesalot that I was joking, she will know what u mean. I am not the person she thinks I am </t>
  </si>
  <si>
    <t>Sat Jun 20 22:19:54 PDT 2009</t>
  </si>
  <si>
    <t>deanaxlynn</t>
  </si>
  <si>
    <t xml:space="preserve">Niptuck is cancelled </t>
  </si>
  <si>
    <t>Sat Jun 20 22:19:56 PDT 2009</t>
  </si>
  <si>
    <t xml:space="preserve">@bridgetmcmanus You must be shitting me?!!!!!!! </t>
  </si>
  <si>
    <t>Sat Jun 20 22:19:59 PDT 2009</t>
  </si>
  <si>
    <t xml:space="preserve">Girl reserved VIP for her bday party. Bottles for her &amp;amp; 20 friends. Nobody showed up. Club took  the bottles back,gave her 1 drink ticket </t>
  </si>
  <si>
    <t>Sat Jun 20 22:20:04 PDT 2009</t>
  </si>
  <si>
    <t>iKarlee</t>
  </si>
  <si>
    <t xml:space="preserve">I hate feeling totally helpless. It bothers me, and I feel like a bad friend </t>
  </si>
  <si>
    <t>Sat Jun 20 22:20:06 PDT 2009</t>
  </si>
  <si>
    <t>galbsy</t>
  </si>
  <si>
    <t xml:space="preserve">is using IE for twitter. Bummer. </t>
  </si>
  <si>
    <t>Sat Jun 20 22:20:10 PDT 2009</t>
  </si>
  <si>
    <t>aurielle24</t>
  </si>
  <si>
    <t xml:space="preserve">Feel so lonely and don't know what to do. </t>
  </si>
  <si>
    <t>Sat Jun 20 22:20:15 PDT 2009</t>
  </si>
  <si>
    <t>kailuwowie</t>
  </si>
  <si>
    <t>Done! At least for today haha. My birthday 2008 pics is probably lost forever though  Can't find it in my files ;___;</t>
  </si>
  <si>
    <t>HeyMrHangman</t>
  </si>
  <si>
    <t xml:space="preserve">Whiskey coke. Check. Beer. Check. Party? No check. </t>
  </si>
  <si>
    <t xml:space="preserve">Can't send mms messages from new iPhone to BlackBerry Pearl telus users, LAME. </t>
  </si>
  <si>
    <t>Sat Jun 20 22:20:16 PDT 2009</t>
  </si>
  <si>
    <t>michelleguo</t>
  </si>
  <si>
    <t>Fathers day!!! My daddys in north Carolina  but I love and miss him!!</t>
  </si>
  <si>
    <t>@1capplegate can't believe it won't be coming back  such a good show!</t>
  </si>
  <si>
    <t>Sat Jun 20 22:20:17 PDT 2009</t>
  </si>
  <si>
    <t xml:space="preserve">@BSBSavevMyLife It's like it's something programmed into us :/ You want to be yourself but always kinda hold back for fear of others. </t>
  </si>
  <si>
    <t>Sat Jun 20 22:20:19 PDT 2009</t>
  </si>
  <si>
    <t xml:space="preserve">I feel terribly ill, i've felt this way all day. </t>
  </si>
  <si>
    <t>Sat Jun 20 22:20:22 PDT 2009</t>
  </si>
  <si>
    <t>have to go home now  gonna miss the internet.</t>
  </si>
  <si>
    <t>Sat Jun 20 22:20:21 PDT 2009</t>
  </si>
  <si>
    <t xml:space="preserve">is so bored.... </t>
  </si>
  <si>
    <t xml:space="preserve">@zhoo well yea but least its warm and it smells like u .. god im so pathetic </t>
  </si>
  <si>
    <t xml:space="preserve">@JonathanRKnight Will it ever stop raining heheh Rine rain go away already </t>
  </si>
  <si>
    <t>Sat Jun 20 22:20:25 PDT 2009</t>
  </si>
  <si>
    <t xml:space="preserve">I'm tired and going to bed now. And I totally feel like throwing up. Ugh </t>
  </si>
  <si>
    <t>Sat Jun 20 22:20:26 PDT 2009</t>
  </si>
  <si>
    <t xml:space="preserve">thinking of what to eat this afernoon, honestly i miss my mom cook </t>
  </si>
  <si>
    <t>stlouisdating</t>
  </si>
  <si>
    <t xml:space="preserve">@SusieStL Is that a one time thing or do they have it frequently? Not familiar with it. Where do they have it? But in THIS heat!? Oy! </t>
  </si>
  <si>
    <t>Sat Jun 20 22:20:27 PDT 2009</t>
  </si>
  <si>
    <t>JamieDarrReiter</t>
  </si>
  <si>
    <t>Day of swimming with the kiddos.....fun in the sun.....then came the thunderstorms..   slumber party now.....nighters....tweet tweet!!!!!!</t>
  </si>
  <si>
    <t>Sat Jun 20 22:20:30 PDT 2009</t>
  </si>
  <si>
    <t>greenlalablue</t>
  </si>
  <si>
    <t xml:space="preserve">Just saw year one! It was good but not the super amazing i was expecting </t>
  </si>
  <si>
    <t>Sat Jun 20 22:20:31 PDT 2009</t>
  </si>
  <si>
    <t>CoCoEvans</t>
  </si>
  <si>
    <t xml:space="preserve">needs to go to sleep but i dont want to go alone.. </t>
  </si>
  <si>
    <t>Sat Jun 20 22:20:33 PDT 2009</t>
  </si>
  <si>
    <t>Tired but cant sleep!  Reading Eclipse.</t>
  </si>
  <si>
    <t>Sat Jun 20 22:20:37 PDT 2009</t>
  </si>
  <si>
    <t xml:space="preserve">@flipsideup is her thumb even scaring in HD bb? </t>
  </si>
  <si>
    <t>Sat Jun 20 22:20:38 PDT 2009</t>
  </si>
  <si>
    <t xml:space="preserve">wow i didn't know Ritchie Valens was only 17 when he died thats so sad </t>
  </si>
  <si>
    <t>Sat Jun 20 22:20:39 PDT 2009</t>
  </si>
  <si>
    <t>@xoxnaquel true  miley isn't gunna be at any of the other shows?!</t>
  </si>
  <si>
    <t>Sat Jun 20 22:20:42 PDT 2009</t>
  </si>
  <si>
    <t xml:space="preserve">im starting to think that i dont know how to relax...i keep doing things and now im more tired! </t>
  </si>
  <si>
    <t>Sat Jun 20 22:20:44 PDT 2009</t>
  </si>
  <si>
    <t xml:space="preserve">I think my friend, and brother hate me. </t>
  </si>
  <si>
    <t>Home now still no power  hope to god it will be on sometime tomorrow</t>
  </si>
  <si>
    <t>Sat Jun 20 22:20:45 PDT 2009</t>
  </si>
  <si>
    <t xml:space="preserve">thinking of what to eat this afernoon, honestly i miss my mom's cook </t>
  </si>
  <si>
    <t>periwinx</t>
  </si>
  <si>
    <t>is very very tired.  http://plurk.com/p/12l6u3</t>
  </si>
  <si>
    <t>Sat Jun 20 22:20:46 PDT 2009</t>
  </si>
  <si>
    <t>Steven_Kim</t>
  </si>
  <si>
    <t xml:space="preserve">Potstickers at bjs are really good but they go away fast </t>
  </si>
  <si>
    <t>Sat Jun 20 22:20:53 PDT 2009</t>
  </si>
  <si>
    <t>@mareyachristina :O he shaved it already?  i was gonna get him a mustache comb.</t>
  </si>
  <si>
    <t>Sat Jun 20 22:20:56 PDT 2009</t>
  </si>
  <si>
    <t xml:space="preserve">@wizwow Sounds like a great day and the perfect ending with the gang.  Give Michael Warf a smack for  me.  I'm envious of him right now </t>
  </si>
  <si>
    <t>Sat Jun 20 22:21:02 PDT 2009</t>
  </si>
  <si>
    <t>yayitsnikki</t>
  </si>
  <si>
    <t xml:space="preserve">Piggin out with @donnagpearson. I ate badly today </t>
  </si>
  <si>
    <t>Sat Jun 20 22:21:05 PDT 2009</t>
  </si>
  <si>
    <t>tortiz86</t>
  </si>
  <si>
    <t>Wanting to go to WDW for my birthday.  I know I wont...</t>
  </si>
  <si>
    <t>Sat Jun 20 22:21:23 PDT 2009</t>
  </si>
  <si>
    <t>@carolrbj lol i know!! i hate izzy :/, gio is adorable.. but i love olivia.. im sad cos she broke with Danny  she was my favorite mcgirl</t>
  </si>
  <si>
    <t>Sat Jun 20 22:21:24 PDT 2009</t>
  </si>
  <si>
    <t>@MiraDsouza  don't worry!! we'll greece it up at some point, and it will be fabulous!! (if not we always have New Braunfels)</t>
  </si>
  <si>
    <t>Sat Jun 20 22:21:26 PDT 2009</t>
  </si>
  <si>
    <t xml:space="preserve">Can't decide if I want to be Johnny Castle or Baby Houseman. Either way, guh. Also? Forgot father's card, I sometimes suck like that. </t>
  </si>
  <si>
    <t>zoetyx</t>
  </si>
  <si>
    <t>is super tanned she hates it  arrrrrghhh i want to be white *sighs</t>
  </si>
  <si>
    <t>Sat Jun 20 22:21:28 PDT 2009</t>
  </si>
  <si>
    <t>Haeche</t>
  </si>
  <si>
    <t xml:space="preserve">what a crazy manic Harry Potter filled week that was. Now I'm depressed that it's all over </t>
  </si>
  <si>
    <t>sexalacarte</t>
  </si>
  <si>
    <t xml:space="preserve">was supposed to try a DVP with Steve and David last week; didn't work out. </t>
  </si>
  <si>
    <t>Sat Jun 20 22:21:29 PDT 2009</t>
  </si>
  <si>
    <t xml:space="preserve">Jst went thru oakland in SF now. 8hr drive from vegas my butt hurts  .I'm ready to be home tho, 2 more days </t>
  </si>
  <si>
    <t>Sat Jun 20 22:21:32 PDT 2009</t>
  </si>
  <si>
    <t xml:space="preserve">@jaysonst uh huh. Jayson, you'll understand when I say tonight made me ANGRY. I can't take anymore...well, I CAN take it, I don't WANT TO </t>
  </si>
  <si>
    <t xml:space="preserve">is sick..had to go to work even tho i sounded like a man </t>
  </si>
  <si>
    <t>Sat Jun 20 22:21:34 PDT 2009</t>
  </si>
  <si>
    <t>urielalessandro</t>
  </si>
  <si>
    <t xml:space="preserve">@bornuniqorn OMG YES! YES YES YES YES! but wait, who's gonna dance with me? </t>
  </si>
  <si>
    <t>Sat Jun 20 22:21:35 PDT 2009</t>
  </si>
  <si>
    <t>My weekend: at home, sick.  The bright side is, I get to watch Veronica Mars pilot, hahah..</t>
  </si>
  <si>
    <t>Sat Jun 20 22:21:39 PDT 2009</t>
  </si>
  <si>
    <t>@gimmedunkaroos ive been craving em for about a year now ! my aunt didnt let me buy em today  lmao</t>
  </si>
  <si>
    <t>Sat Jun 20 22:21:43 PDT 2009</t>
  </si>
  <si>
    <t>@muchloveandrea where'd ur piccy go?  xxx loveyou!</t>
  </si>
  <si>
    <t>Sat Jun 20 22:21:45 PDT 2009</t>
  </si>
  <si>
    <t>b_pizzle</t>
  </si>
  <si>
    <t xml:space="preserve">@LDelacruz05 haha, I hear ya. Yeah it was a pain. The process took over an hour on the phone with the tech. </t>
  </si>
  <si>
    <t xml:space="preserve">There's a blue mark in my feet coz the fallin' bed.. Look terrible.. </t>
  </si>
  <si>
    <t>Sat Jun 20 22:21:47 PDT 2009</t>
  </si>
  <si>
    <t>kraezel</t>
  </si>
  <si>
    <t>Resting. I have classes tomorrow.  AGAIN.</t>
  </si>
  <si>
    <t>Sat Jun 20 22:21:48 PDT 2009</t>
  </si>
  <si>
    <t>andreajumi</t>
  </si>
  <si>
    <t xml:space="preserve">@whawhing i keep on straing at my PC if i have nothing to do.. dats d reason y my eyes hurt.. i think i shouldnt stare too long.. </t>
  </si>
  <si>
    <t>Sat Jun 20 22:21:50 PDT 2009</t>
  </si>
  <si>
    <t>@tinkmk  come back</t>
  </si>
  <si>
    <t>Sat Jun 20 22:21:56 PDT 2009</t>
  </si>
  <si>
    <t xml:space="preserve">@funkifythegroov Awww, a sentiment I've felt MANY a times. Hope it works out. </t>
  </si>
  <si>
    <t>Sat Jun 20 22:21:58 PDT 2009</t>
  </si>
  <si>
    <t xml:space="preserve">Now, ironing time </t>
  </si>
  <si>
    <t xml:space="preserve">@twokidsonelove ugh wtf </t>
  </si>
  <si>
    <t>Sat Jun 20 22:21:59 PDT 2009</t>
  </si>
  <si>
    <t>maanitshah</t>
  </si>
  <si>
    <t xml:space="preserve">fixed the RROD on my 360... but the xbox 360 is still not functional </t>
  </si>
  <si>
    <t>dutchgirl74</t>
  </si>
  <si>
    <t xml:space="preserve">how do you twiit on celebrity sites like I've been seeing its driving me crazy errrhhh </t>
  </si>
  <si>
    <t>kassieluvsJB</t>
  </si>
  <si>
    <t>@kevinjonas love you too! But you dont seem to reply back..  its very tiring.. i think i will stop @reply you.</t>
  </si>
  <si>
    <t>Sat Jun 20 22:22:02 PDT 2009</t>
  </si>
  <si>
    <t xml:space="preserve">thanks for punching me in the nose brandon </t>
  </si>
  <si>
    <t xml:space="preserve">Stupid helicopter circling over the neighborhood is keeping me uo </t>
  </si>
  <si>
    <t>Sat Jun 20 22:22:04 PDT 2009</t>
  </si>
  <si>
    <t xml:space="preserve">@dk101shop shirts overpriced </t>
  </si>
  <si>
    <t>Sat Jun 20 22:22:05 PDT 2009</t>
  </si>
  <si>
    <t>easydrinkrecipe</t>
  </si>
  <si>
    <t>@CarolineCorona I'm afraid not!  Sorry! Didn't realize u'r underage! I'll go now.....</t>
  </si>
  <si>
    <t>Sat Jun 20 22:22:06 PDT 2009</t>
  </si>
  <si>
    <t>@acorns_lamppost  I'm listening to some REAL music right now. Oh beautiful Coldplay save me!</t>
  </si>
  <si>
    <t>Sat Jun 20 22:22:09 PDT 2009</t>
  </si>
  <si>
    <t>@stlsmooth  thats me</t>
  </si>
  <si>
    <t>Sat Jun 20 22:22:12 PDT 2009</t>
  </si>
  <si>
    <t>RichsJOH</t>
  </si>
  <si>
    <t xml:space="preserve">Biked 65 miles into fallon today. Tomorrow the north and south routes split </t>
  </si>
  <si>
    <t>Sat Jun 20 22:22:15 PDT 2009</t>
  </si>
  <si>
    <t xml:space="preserve">Ew.  I just had a dream that I was married!  </t>
  </si>
  <si>
    <t>Sat Jun 20 22:22:16 PDT 2009</t>
  </si>
  <si>
    <t>adisney</t>
  </si>
  <si>
    <t xml:space="preserve">Guy wearing a blazer with no shirt underneath just fell on me on train. </t>
  </si>
  <si>
    <t xml:space="preserve">to get the 3GS for $199/299.  Unfortunately, they were all from back east.  </t>
  </si>
  <si>
    <t>Sat Jun 20 22:22:21 PDT 2009</t>
  </si>
  <si>
    <t xml:space="preserve">@KrystalAnnee how about. FAKE for a song ? i duno he might only be playing you. ? krystal is that is what it is, i know how you feel </t>
  </si>
  <si>
    <t>Sat Jun 20 22:22:24 PDT 2009</t>
  </si>
  <si>
    <t>scottty27</t>
  </si>
  <si>
    <t xml:space="preserve">Ahhh, still not a morning person </t>
  </si>
  <si>
    <t>Sat Jun 20 22:22:26 PDT 2009</t>
  </si>
  <si>
    <t>rsuiza</t>
  </si>
  <si>
    <t xml:space="preserve">Home sick this weekend! Boooo </t>
  </si>
  <si>
    <t>Sat Jun 20 22:22:28 PDT 2009</t>
  </si>
  <si>
    <t xml:space="preserve">@Erotic_Beauty um... halfway is like Dallas, or east Colorado, or west Missouri. driving? nada. I hate road trips in cars </t>
  </si>
  <si>
    <t>Sat Jun 20 22:22:29 PDT 2009</t>
  </si>
  <si>
    <t>ajag810</t>
  </si>
  <si>
    <t>@GDGOfficial It's STILL raining there? I was there Monday-Wednesday and all it did was rain  It's 90 in Wisconsin, how crazy is that? lol</t>
  </si>
  <si>
    <t xml:space="preserve">Everyones in such a good mood and i'm not </t>
  </si>
  <si>
    <t>bored369</t>
  </si>
  <si>
    <t>@rairairawr true true, i normally only have work to look forward to so  no me gusta lunes</t>
  </si>
  <si>
    <t>Sat Jun 20 22:22:30 PDT 2009</t>
  </si>
  <si>
    <t xml:space="preserve">@Magolenator you need to tell him and the rest of his peeps to stop going there, the neighbor is sending emails to my parents and grisets </t>
  </si>
  <si>
    <t>Sat Jun 20 22:22:31 PDT 2009</t>
  </si>
  <si>
    <t xml:space="preserve">so tired and bored at this fam party, but i cant leave bc im moms DD. </t>
  </si>
  <si>
    <t>Sat Jun 20 22:22:34 PDT 2009</t>
  </si>
  <si>
    <t>farmtrain</t>
  </si>
  <si>
    <t>Woot truck fixed!!! Now workin  http://myloc.me/4NiF</t>
  </si>
  <si>
    <t>Sat Jun 20 22:22:37 PDT 2009</t>
  </si>
  <si>
    <t xml:space="preserve">Can't get on irc right now because I Dont know my nickserv passwords by heart </t>
  </si>
  <si>
    <t>ImaHussey</t>
  </si>
  <si>
    <t xml:space="preserve">Seriously fml </t>
  </si>
  <si>
    <t>Sat Jun 20 22:22:38 PDT 2009</t>
  </si>
  <si>
    <t>Sat Jun 20 22:22:39 PDT 2009</t>
  </si>
  <si>
    <t>OSU4ME</t>
  </si>
  <si>
    <t xml:space="preserve">is up with Haydn, who is not feeling well...  </t>
  </si>
  <si>
    <t>Sat Jun 20 22:22:40 PDT 2009</t>
  </si>
  <si>
    <t>Altered_Pages</t>
  </si>
  <si>
    <t>I just finished packing my 14yo son's bags for CAP camp   He's will be at the military encampment for a week - he wants to be a Marine!</t>
  </si>
  <si>
    <t>Sat Jun 20 22:22:42 PDT 2009</t>
  </si>
  <si>
    <t>@YasmineGalenorn i imagine so  .... my sleep habits have never really been an issue for me... sometimes i wish i slept more, but oh, well</t>
  </si>
  <si>
    <t>Sat Jun 20 22:22:43 PDT 2009</t>
  </si>
  <si>
    <t xml:space="preserve">so pissed i couldnt get tickets to coldplay. their playing tonight too </t>
  </si>
  <si>
    <t>seriously upset over something so stupid. or not stupid. i'm not sure. I'm just fucking sad I missed him.  @AlexAllTimeLow</t>
  </si>
  <si>
    <t>@mightyvanessa I can't get on  I don't think any1 is gonna miss me :'( lol</t>
  </si>
  <si>
    <t xml:space="preserve">Spending time with my dad today since I'm probably babysitting tomorrow night. PS. I hate having a cold </t>
  </si>
  <si>
    <t>Sat Jun 20 22:22:44 PDT 2009</t>
  </si>
  <si>
    <t xml:space="preserve">Everyones so bummed lately it sucks </t>
  </si>
  <si>
    <t xml:space="preserve">Can't find my id </t>
  </si>
  <si>
    <t>Sat Jun 20 22:22:46 PDT 2009</t>
  </si>
  <si>
    <t>th_ais</t>
  </si>
  <si>
    <t xml:space="preserve">Marean. </t>
  </si>
  <si>
    <t>Sat Jun 20 22:22:47 PDT 2009</t>
  </si>
  <si>
    <t xml:space="preserve">I think i need to go to sleep and clear my head of you... oh wait that won't help if I'm seeing you tomorrow </t>
  </si>
  <si>
    <t>Sat Jun 20 22:22:48 PDT 2009</t>
  </si>
  <si>
    <t>samshurice</t>
  </si>
  <si>
    <t xml:space="preserve">Poor iran people can't facebook, myspace, or twitter </t>
  </si>
  <si>
    <t>Sat Jun 20 22:22:50 PDT 2009</t>
  </si>
  <si>
    <t>dthea</t>
  </si>
  <si>
    <t>Sat Jun 20 22:22:52 PDT 2009</t>
  </si>
  <si>
    <t xml:space="preserve">is glad to be back in LR...but not so much for the situations she will have to deal with that have been brought up today. </t>
  </si>
  <si>
    <t>Sat Jun 20 22:22:53 PDT 2009</t>
  </si>
  <si>
    <t>@dandelions8910 And poor Laura  Yay for motherfucking boredom, amirite? at least you have internet...</t>
  </si>
  <si>
    <t>Sat Jun 20 22:22:54 PDT 2009</t>
  </si>
  <si>
    <t>@agent462 i wish i could say the same about my GSF account  sleeper agent ftl</t>
  </si>
  <si>
    <t>Sat Jun 20 22:22:55 PDT 2009</t>
  </si>
  <si>
    <t>Sat Jun 20 22:22:59 PDT 2009</t>
  </si>
  <si>
    <t>Sat Jun 20 22:23:01 PDT 2009</t>
  </si>
  <si>
    <t xml:space="preserve">@wellreadkitty maybe not what you think?!? but it does kinda hurt...easy to take really personally </t>
  </si>
  <si>
    <t>Sat Jun 20 22:23:02 PDT 2009</t>
  </si>
  <si>
    <t>ironfrost</t>
  </si>
  <si>
    <t xml:space="preserve">It seems that DVD subtitles are images not text - the usual way to convert them is to use OCR, but that's not effective for Chinese </t>
  </si>
  <si>
    <t>sanya1401</t>
  </si>
  <si>
    <t xml:space="preserve">Help. Was given new phone (lg kp 500), but i can't get isync to sync it... </t>
  </si>
  <si>
    <t>Sat Jun 20 22:23:04 PDT 2009</t>
  </si>
  <si>
    <t>LoveHellaBella</t>
  </si>
  <si>
    <t>@hansommanson i fucked up today  i was just so tired - but the good news is i booked a smoking suite!</t>
  </si>
  <si>
    <t>EugeneWare</t>
  </si>
  <si>
    <t>Bah! It's coming in IM3.1. In 3.0 it's push to email   Game not changed yet</t>
  </si>
  <si>
    <t>Sat Jun 20 22:23:07 PDT 2009</t>
  </si>
  <si>
    <t xml:space="preserve">@merebe what happend </t>
  </si>
  <si>
    <t>tjDetroit</t>
  </si>
  <si>
    <t xml:space="preserve">House of Pain featuring LA COKA NOSTRA is also on Rock the Bells, but I don't think they're going to be at the MI show </t>
  </si>
  <si>
    <t>Sat Jun 20 22:23:09 PDT 2009</t>
  </si>
  <si>
    <t>mgoldingpowers</t>
  </si>
  <si>
    <t xml:space="preserve">misses everyone from my school since the last day of &amp;quot;school&amp;quot; at Golden Gate Park. </t>
  </si>
  <si>
    <t>slystyle12</t>
  </si>
  <si>
    <t>ended up 65th in the 10$ ko after i restole with 67 into AJ  Watched some amazing race. Now watching: 10k stud hi lo event on stars</t>
  </si>
  <si>
    <t>Sat Jun 20 22:23:11 PDT 2009</t>
  </si>
  <si>
    <t xml:space="preserve">@JoyofZen Hi! You should update more often. </t>
  </si>
  <si>
    <t>Sat Jun 20 22:23:13 PDT 2009</t>
  </si>
  <si>
    <t xml:space="preserve">its so hard to stay focused. how am I supposed to shoot a video while the violence continues in Iran?? It doesnt feel right... </t>
  </si>
  <si>
    <t>Sat Jun 20 22:23:14 PDT 2009</t>
  </si>
  <si>
    <t>rock_rock02</t>
  </si>
  <si>
    <t xml:space="preserve">@iHeartskittlez  that song is so sad.. </t>
  </si>
  <si>
    <t xml:space="preserve">gonna say goodbye to Julie before she leaves to France </t>
  </si>
  <si>
    <t>Sat Jun 20 22:23:16 PDT 2009</t>
  </si>
  <si>
    <t xml:space="preserve">@KellZodiac I feel extra unhip because I don't have it yet!! I'm sad </t>
  </si>
  <si>
    <t>Sat Jun 20 22:23:17 PDT 2009</t>
  </si>
  <si>
    <t>theartsygirl</t>
  </si>
  <si>
    <t xml:space="preserve">I have lost my phone to a tradgic water accident. </t>
  </si>
  <si>
    <t>Sat Jun 20 22:23:18 PDT 2009</t>
  </si>
  <si>
    <t>thecakeboxx</t>
  </si>
  <si>
    <t xml:space="preserve">Finally home. Eli sick already. But fuck, everything is just that much better when you're around. </t>
  </si>
  <si>
    <t>ilonalalova</t>
  </si>
  <si>
    <t>Waaaaaaasup! Its cold and rainy here  big hug!</t>
  </si>
  <si>
    <t>Sat Jun 20 22:23:21 PDT 2009</t>
  </si>
  <si>
    <t xml:space="preserve">@merlolove Awwwwh  feel better my dear. I don't want you to be all. Not bueno </t>
  </si>
  <si>
    <t xml:space="preserve">Today was so fun!. I love the summer. 1st day of vacation and I'm already sunburned </t>
  </si>
  <si>
    <t>Sat Jun 20 22:23:24 PDT 2009</t>
  </si>
  <si>
    <t>Crap. Half my tooth just broke away.  time for another *temporary* filling. Just don't have time to do it atm.</t>
  </si>
  <si>
    <t>Sat Jun 20 22:23:25 PDT 2009</t>
  </si>
  <si>
    <t xml:space="preserve">Yessssss!!! My Auntie DeAndre Just Walked In With &amp;quot;Drugs&amp;quot;... Cmon Lines! Its My Life. Missing My Bestie Tutts   </t>
  </si>
  <si>
    <t>phil_the_davis</t>
  </si>
  <si>
    <t xml:space="preserve">I miss my girl so much </t>
  </si>
  <si>
    <t>Sat Jun 20 22:23:31 PDT 2009</t>
  </si>
  <si>
    <t xml:space="preserve">Sitting with Becca &amp;amp; my ''color smashed vagina''. </t>
  </si>
  <si>
    <t xml:space="preserve">guess i cant smoke the hookah anymore </t>
  </si>
  <si>
    <t>Sat Jun 20 22:23:32 PDT 2009</t>
  </si>
  <si>
    <t>@xynthian hey i found one antique at home omg, it's yashika FX3, a SLR with stock lens but it's spoilt ady  am wondering if wanna fix it?</t>
  </si>
  <si>
    <t>Sat Jun 20 22:23:34 PDT 2009</t>
  </si>
  <si>
    <t xml:space="preserve"> babe i miss you! How was wet n' wild?</t>
  </si>
  <si>
    <t>Sat Jun 20 22:23:36 PDT 2009</t>
  </si>
  <si>
    <t xml:space="preserve">@Dougiebaseball ps. I cannot imagine the pain u guys go thru </t>
  </si>
  <si>
    <t>@selenagomez i really wanna go to Texas. I want to go and stay with my fam for the summer but my rents aren't up for it  wat part r u from</t>
  </si>
  <si>
    <t>Sat Jun 20 22:23:40 PDT 2009</t>
  </si>
  <si>
    <t xml:space="preserve">crap i ate unhealthy yet again </t>
  </si>
  <si>
    <t>Sat Jun 20 22:23:45 PDT 2009</t>
  </si>
  <si>
    <t>HollywoodAerial</t>
  </si>
  <si>
    <t xml:space="preserve">@StacyBurke we r flying around as usual. Ray is about to have a b-day. Not sure what to do.(arg) How was Roy's? We were out of town </t>
  </si>
  <si>
    <t>Sat Jun 20 22:23:46 PDT 2009</t>
  </si>
  <si>
    <t>BenGucci</t>
  </si>
  <si>
    <t xml:space="preserve">@loveangel21 naw I don't think so </t>
  </si>
  <si>
    <t>Sat Jun 20 22:23:47 PDT 2009</t>
  </si>
  <si>
    <t>mnc3009</t>
  </si>
  <si>
    <t xml:space="preserve">what's wrong with my modem??!! the connection is on and off.. </t>
  </si>
  <si>
    <t>Sat Jun 20 22:23:51 PDT 2009</t>
  </si>
  <si>
    <t>bhutui</t>
  </si>
  <si>
    <t xml:space="preserve">was tht a violin </t>
  </si>
  <si>
    <t>@supitsnic oh wth! sorry baby  it's okay, when i graduate, you'll be VIP&amp;lt;3 &amp;amp;yeahh, he did! idk why. he called me &amp;amp; asked if he should.</t>
  </si>
  <si>
    <t>Sat Jun 20 22:23:52 PDT 2009</t>
  </si>
  <si>
    <t>dan_ubermensch</t>
  </si>
  <si>
    <t xml:space="preserve">hottest venue ever. now 12 hour drive to Virginia </t>
  </si>
  <si>
    <t>Sat Jun 20 22:24:03 PDT 2009</t>
  </si>
  <si>
    <t>Mountanderson</t>
  </si>
  <si>
    <t>i remeber i had a can of Icy grape a krylon color from the 70s i paid 25 dollars for...never got to use it so sad  i miss my taggin days!</t>
  </si>
  <si>
    <t>Sat Jun 20 22:24:04 PDT 2009</t>
  </si>
  <si>
    <t xml:space="preserve">@quinnlankummer oh my gosh. why? that sucks </t>
  </si>
  <si>
    <t>Sat Jun 20 22:24:05 PDT 2009</t>
  </si>
  <si>
    <t>@genesisjonass ohh okay  nvm then ill sell my honor society tix!</t>
  </si>
  <si>
    <t>Sat Jun 20 22:24:07 PDT 2009</t>
  </si>
  <si>
    <t xml:space="preserve">@milynda It's almost gone. </t>
  </si>
  <si>
    <t>Sat Jun 20 22:24:08 PDT 2009</t>
  </si>
  <si>
    <t>ian_martin</t>
  </si>
  <si>
    <t xml:space="preserve">@_davidpaul Thank you sir. It was sad for me to come to the store this week and not see you young man </t>
  </si>
  <si>
    <t>Sat Jun 20 22:24:13 PDT 2009</t>
  </si>
  <si>
    <t xml:space="preserve">@Nautinkotbkitty @JonathanRKnight i'm sorry </t>
  </si>
  <si>
    <t>Sat Jun 20 22:24:17 PDT 2009</t>
  </si>
  <si>
    <t>@smaloy haha no one ever wants to talk to me   I'm such a loser!  @patmaine will never love me! *balls eyes out*  hahaha</t>
  </si>
  <si>
    <t>Sat Jun 20 22:24:19 PDT 2009</t>
  </si>
  <si>
    <t xml:space="preserve">Its my birthday .. Woo hoo.. Car broke down .. Boo hoo </t>
  </si>
  <si>
    <t>Sat Jun 20 22:24:21 PDT 2009</t>
  </si>
  <si>
    <t>Anthony365</t>
  </si>
  <si>
    <t xml:space="preserve">anthony grieco only conumed24 grams of protein today </t>
  </si>
  <si>
    <t>Sat Jun 20 22:24:22 PDT 2009</t>
  </si>
  <si>
    <t>elisehartman</t>
  </si>
  <si>
    <t xml:space="preserve">@CristinaPuentes the movie theater lol. i didn't ever find a second job tho </t>
  </si>
  <si>
    <t>Sat Jun 20 22:24:28 PDT 2009</t>
  </si>
  <si>
    <t>JessSM</t>
  </si>
  <si>
    <t xml:space="preserve">No more iPhone for me... </t>
  </si>
  <si>
    <t>Sat Jun 20 22:24:29 PDT 2009</t>
  </si>
  <si>
    <t xml:space="preserve">@djmobeatz ummmm....just now following me??? LoL I thought we was fwiends </t>
  </si>
  <si>
    <t>Sat Jun 20 22:24:30 PDT 2009</t>
  </si>
  <si>
    <t xml:space="preserve">Came in last. But i think it'll sound better to call it 4th. </t>
  </si>
  <si>
    <t>Sat Jun 20 22:24:31 PDT 2009</t>
  </si>
  <si>
    <t>omgconor</t>
  </si>
  <si>
    <t xml:space="preserve">I thought the apps were dinner and now I'm full </t>
  </si>
  <si>
    <t>shannongrieves</t>
  </si>
  <si>
    <t xml:space="preserve">Ok this bites already....tv and movies are getting old. Pneumonia sucks </t>
  </si>
  <si>
    <t>katweenie</t>
  </si>
  <si>
    <t xml:space="preserve">Visiting my best friend before she leaves me for T W O weeks </t>
  </si>
  <si>
    <t>Sat Jun 20 22:24:33 PDT 2009</t>
  </si>
  <si>
    <t xml:space="preserve">@Leebovel it would be better if i was in your bed too   </t>
  </si>
  <si>
    <t>Sat Jun 20 22:24:39 PDT 2009</t>
  </si>
  <si>
    <t xml:space="preserve">I hope the other Mod night is better next week.  june 27th &amp;quot;the smoke&amp;quot;  this place seriously needs matty &amp;amp; kristen. </t>
  </si>
  <si>
    <t>kayythatgirl</t>
  </si>
  <si>
    <t xml:space="preserve">@copephotos I totally feel like a square, and I know you don't miss me </t>
  </si>
  <si>
    <t>Sat Jun 20 22:24:40 PDT 2009</t>
  </si>
  <si>
    <t xml:space="preserve">@thepatbrown I would've been up in mpls in 9 short hours to see u guys leave, but fathers daaaay </t>
  </si>
  <si>
    <t>Sat Jun 20 22:24:41 PDT 2009</t>
  </si>
  <si>
    <t xml:space="preserve">@easmart http://twitpic.com/7z51x - i miss the Uh Club twitter. </t>
  </si>
  <si>
    <t>Sat Jun 20 22:24:43 PDT 2009</t>
  </si>
  <si>
    <t>bookgirl232</t>
  </si>
  <si>
    <t xml:space="preserve">FINALY defleaitized my bed. my kittys have fleas. </t>
  </si>
  <si>
    <t>Sat Jun 20 22:24:45 PDT 2009</t>
  </si>
  <si>
    <t xml:space="preserve">IPhone 3.0 Jailbroken! ä½†æœªæœ‰IAcces </t>
  </si>
  <si>
    <t>Sat Jun 20 22:24:46 PDT 2009</t>
  </si>
  <si>
    <t xml:space="preserve">@indielily I am so jealous, Phoenix are amazing! You lucky girl </t>
  </si>
  <si>
    <t>Sat Jun 20 22:24:48 PDT 2009</t>
  </si>
  <si>
    <t xml:space="preserve">@Mehtariel for the moment...I'll have to do some graduate study but first I want to travel...you may hear less from me </t>
  </si>
  <si>
    <t>Sat Jun 20 22:24:52 PDT 2009</t>
  </si>
  <si>
    <t xml:space="preserve">@matthew052090  I kno I messed up an dated him the &amp;quot;sperm doner&amp;quot; who i might add has a hitn problem u dont ever see that coming grrr </t>
  </si>
  <si>
    <t>Sat Jun 20 22:24:55 PDT 2009</t>
  </si>
  <si>
    <t>CAF305</t>
  </si>
  <si>
    <t xml:space="preserve">relaxing after the 8th grade dinner dance. So sad my kids are leaving me in four days................ </t>
  </si>
  <si>
    <t>Sat Jun 20 22:24:56 PDT 2009</t>
  </si>
  <si>
    <t xml:space="preserve">@PJlittleFoot i go to jail way too much </t>
  </si>
  <si>
    <t>Sat Jun 20 22:24:57 PDT 2009</t>
  </si>
  <si>
    <t>umbrellaofdoom</t>
  </si>
  <si>
    <t xml:space="preserve">And, yay (in a strange way) I found my tax papers. </t>
  </si>
  <si>
    <t>Sat Jun 20 22:25:00 PDT 2009</t>
  </si>
  <si>
    <t>xxmegzyyyx33</t>
  </si>
  <si>
    <t>This is getting old now.. I'm sick of crying myself to sleep every night  ..  need you&amp;lt;3</t>
  </si>
  <si>
    <t>Sat Jun 20 22:25:01 PDT 2009</t>
  </si>
  <si>
    <t xml:space="preserve">@DRanged691 Although I guess it was probably Lion's Gate Films, not the creators... oh well </t>
  </si>
  <si>
    <t>Sat Jun 20 22:25:04 PDT 2009</t>
  </si>
  <si>
    <t xml:space="preserve">Yes he comes back today! Phone calls can only do so much </t>
  </si>
  <si>
    <t>Sat Jun 20 22:25:06 PDT 2009</t>
  </si>
  <si>
    <t xml:space="preserve">Dad, Happy day in the sky, y love you in the earth </t>
  </si>
  <si>
    <t>friendlybaker</t>
  </si>
  <si>
    <t xml:space="preserve">@ginalu84 oh god do I wish I was going to Europe....no, my story continues for 5 more shows....but all past </t>
  </si>
  <si>
    <t>Sat Jun 20 22:25:27 PDT 2009</t>
  </si>
  <si>
    <t>LOVELinaBina</t>
  </si>
  <si>
    <t xml:space="preserve">Dr*nk @ a oizza shop eatn sub ways wit @tempietemp hjad soooo mxuh fun so sad she leaves me 2more  </t>
  </si>
  <si>
    <t xml:space="preserve">@nikkidreams Sorry I never made it down there.  Ended up stuck at home without a car </t>
  </si>
  <si>
    <t>Sat Jun 20 22:25:28 PDT 2009</t>
  </si>
  <si>
    <t xml:space="preserve">WOW. School has been hectic and though it's just been 2 weeks, I've gotten this bad colds </t>
  </si>
  <si>
    <t>Sat Jun 20 22:25:29 PDT 2009</t>
  </si>
  <si>
    <t>nicolgrumpybear</t>
  </si>
  <si>
    <t>@peter_avery LMAO! Is that Dawson? Aw! No more Beaker huh?  LMAO</t>
  </si>
  <si>
    <t>Sat Jun 20 22:25:34 PDT 2009</t>
  </si>
  <si>
    <t>nikbean</t>
  </si>
  <si>
    <t>@thatkidrich wasn't open  Mediterranean, though! Quite good for late night!</t>
  </si>
  <si>
    <t>Sat Jun 20 22:25:35 PDT 2009</t>
  </si>
  <si>
    <t xml:space="preserve">Oh yea!! So who in the atlanta area wants to burn me a copy of back to the feature. My damn comp dont wanna download it </t>
  </si>
  <si>
    <t>AudreyMulcahy</t>
  </si>
  <si>
    <t>tomorrows not gonna be a good day for me  xo pa</t>
  </si>
  <si>
    <t>RachelLynnnn</t>
  </si>
  <si>
    <t>Owwwwieee. Just hurt my hip so bad.  hahahaha rough. Waiting for a fat bruise.</t>
  </si>
  <si>
    <t>Sat Jun 20 22:25:36 PDT 2009</t>
  </si>
  <si>
    <t xml:space="preserve">This is getting old now.. I'm sick of crying myself to sleep every night </t>
  </si>
  <si>
    <t>Sat Jun 20 22:25:37 PDT 2009</t>
  </si>
  <si>
    <t>MHHolland</t>
  </si>
  <si>
    <t xml:space="preserve">I reset my iPhone, and it would only show the apple logo for a couple seconds... i had to restore it </t>
  </si>
  <si>
    <t>Sat Jun 20 22:25:40 PDT 2009</t>
  </si>
  <si>
    <t>bunnybomber</t>
  </si>
  <si>
    <t>Teaser of upcoming wedding photography shots are posted!  Photoshopping wedding shots are hard.  http://tinyurl.com/llz5qv</t>
  </si>
  <si>
    <t>Sat Jun 20 22:25:46 PDT 2009</t>
  </si>
  <si>
    <t>ichaichuu</t>
  </si>
  <si>
    <t xml:space="preserve">@vidyy haha belom kok gue belom dpt baju. paling ntar lah nyari.gue takut deh yg dateng sedikit doy </t>
  </si>
  <si>
    <t>Sat Jun 20 22:25:48 PDT 2009</t>
  </si>
  <si>
    <t>blah....bored...go birthday night....lame.  whats the point?</t>
  </si>
  <si>
    <t xml:space="preserve">Waaaaaah! I'm  sooooo sad Jessica had to get rid of her twitter! </t>
  </si>
  <si>
    <t>DENDENo7</t>
  </si>
  <si>
    <t xml:space="preserve">Missin the wifeyy like no other </t>
  </si>
  <si>
    <t>Waiting at the beach alone until my sister finishes her movie  CAN'T WAIT UNTIL OCTOBER</t>
  </si>
  <si>
    <t>Sat Jun 20 22:25:49 PDT 2009</t>
  </si>
  <si>
    <t>j3ric</t>
  </si>
  <si>
    <t>random moments of sadness.  http://plurk.com/p/12l856</t>
  </si>
  <si>
    <t>Sat Jun 20 22:25:50 PDT 2009</t>
  </si>
  <si>
    <t>nienkevenema</t>
  </si>
  <si>
    <t>Off to Boston to see @JakobBoNielsen in a few hours.. Not looking fwd to saying goodbye to the girls at all  @emiliehj</t>
  </si>
  <si>
    <t>adorablelynn</t>
  </si>
  <si>
    <t xml:space="preserve">USC@barbylegz... I don't want you to leave me </t>
  </si>
  <si>
    <t>Sat Jun 20 22:25:54 PDT 2009</t>
  </si>
  <si>
    <t xml:space="preserve">@couturesnob aww i'm sorry bb..you ok? </t>
  </si>
  <si>
    <t>Sat Jun 20 22:25:55 PDT 2009</t>
  </si>
  <si>
    <t>yaaniie</t>
  </si>
  <si>
    <t xml:space="preserve">argh! hafg a bad stomach upset. Jz thot of cookg a maggie, curry flavour ltr. </t>
  </si>
  <si>
    <t>Sat Jun 20 22:25:56 PDT 2009</t>
  </si>
  <si>
    <t xml:space="preserve">my poor daddy is sick </t>
  </si>
  <si>
    <t>Sat Jun 20 22:25:59 PDT 2009</t>
  </si>
  <si>
    <t>Photovia omgharrypotter) theyâ€™re both cute ne. too bad fred died.  http://tumblr.com/xbj23tzzm</t>
  </si>
  <si>
    <t>Sat Jun 20 22:26:00 PDT 2009</t>
  </si>
  <si>
    <t>i found a HUGE bag of skittles when i went downstairs, and i dug right in...now my teeth hurt   ....lol</t>
  </si>
  <si>
    <t>Sat Jun 20 22:26:01 PDT 2009</t>
  </si>
  <si>
    <t>Kristenske</t>
  </si>
  <si>
    <t>Poor Bradey. His team lost all three games today.   Gotta keep trying though!</t>
  </si>
  <si>
    <t>Sat Jun 20 22:26:02 PDT 2009</t>
  </si>
  <si>
    <t>stutijalan</t>
  </si>
  <si>
    <t xml:space="preserve">Is not excited about Wimbledon as nadal is not playing </t>
  </si>
  <si>
    <t xml:space="preserve">@mario_nyc You have chocolate and you're not sharingit? :o Meanie! </t>
  </si>
  <si>
    <t>Sat Jun 20 22:26:03 PDT 2009</t>
  </si>
  <si>
    <t>MizzVA14</t>
  </si>
  <si>
    <t xml:space="preserve">chylln at home...feelin very sick </t>
  </si>
  <si>
    <t>CandyCrossBones</t>
  </si>
  <si>
    <t xml:space="preserve">So Close, Yet So Far    Life Sucks </t>
  </si>
  <si>
    <t xml:space="preserve">wasted all of her pregaming </t>
  </si>
  <si>
    <t>Sat Jun 20 22:26:06 PDT 2009</t>
  </si>
  <si>
    <t>asb88</t>
  </si>
  <si>
    <t xml:space="preserve">I just had the worst fall I've had in awhile. I have a GIANT bruise/swollen leg. And I have to work tomorrow. </t>
  </si>
  <si>
    <t>Sat Jun 20 22:26:13 PDT 2009</t>
  </si>
  <si>
    <t>radenadrian</t>
  </si>
  <si>
    <t xml:space="preserve">I can't forget the times when you make me feel warm </t>
  </si>
  <si>
    <t>Sat Jun 20 22:26:15 PDT 2009</t>
  </si>
  <si>
    <t>chaliemack</t>
  </si>
  <si>
    <t xml:space="preserve">Finally chillen at home from work. A little mad because I'm at home on a saturday. </t>
  </si>
  <si>
    <t>arggg, i don't wanna go to bed  for some reason i am not tired.</t>
  </si>
  <si>
    <t>Sat Jun 20 22:26:19 PDT 2009</t>
  </si>
  <si>
    <t xml:space="preserve">@flipsideup lol her toe thumb </t>
  </si>
  <si>
    <t>Sat Jun 20 22:26:21 PDT 2009</t>
  </si>
  <si>
    <t>Stepherisis</t>
  </si>
  <si>
    <t xml:space="preserve">Wishes she could help @HiveNode feel lots better </t>
  </si>
  <si>
    <t>Sat Jun 20 22:26:22 PDT 2009</t>
  </si>
  <si>
    <t xml:space="preserve">http://twitpic.com/7zf56 - as you are going to be so perfect?  </t>
  </si>
  <si>
    <t>Sat Jun 20 22:26:23 PDT 2009</t>
  </si>
  <si>
    <t xml:space="preserve">@annmarie21478 honey, I just said your twitters. Are you ok? I am sorry </t>
  </si>
  <si>
    <t>Sat Jun 20 22:26:27 PDT 2009</t>
  </si>
  <si>
    <t>@suebrody1 I love that song! Hope I can hear him sing it!  K, nighty night now sweet Glambert dreams!</t>
  </si>
  <si>
    <t>Sat Jun 20 22:26:31 PDT 2009</t>
  </si>
  <si>
    <t>andioh</t>
  </si>
  <si>
    <t xml:space="preserve">Damn...updating iPhone 3.0 update is so slow... My laptop is dying </t>
  </si>
  <si>
    <t>Sat Jun 20 22:26:32 PDT 2009</t>
  </si>
  <si>
    <t xml:space="preserve">is there a stickam going on that isn't private? i'm bored. </t>
  </si>
  <si>
    <t>Dang I haven't used this phone in SO long =/ and I really don't wanna I miss my other phone  mainly cause this one can't pic message!</t>
  </si>
  <si>
    <t>Sat Jun 20 22:26:33 PDT 2009</t>
  </si>
  <si>
    <t xml:space="preserve">@JamieXVX I can get it going tomorrow. Router is in other room &amp;amp; gf is asleep. </t>
  </si>
  <si>
    <t xml:space="preserve">just got back from disneyland and is totally jealous that brit gets to see david archuleta WITHOUT ME!!  </t>
  </si>
  <si>
    <t>Sat Jun 20 22:26:34 PDT 2009</t>
  </si>
  <si>
    <t xml:space="preserve">Hate it when people keep asking me to hurry up. Why rush? Why deadlines? </t>
  </si>
  <si>
    <t>Sat Jun 20 22:26:35 PDT 2009</t>
  </si>
  <si>
    <t>zacfavfan</t>
  </si>
  <si>
    <t>I want to go to the jonas brother concert ...  I have  no money  sucks for me</t>
  </si>
  <si>
    <t>Sat Jun 20 22:26:38 PDT 2009</t>
  </si>
  <si>
    <t>@JeanetteLim omgosh , you are harsh . &amp;gt;  , go eat yourself .</t>
  </si>
  <si>
    <t>Sat Jun 20 22:26:41 PDT 2009</t>
  </si>
  <si>
    <t xml:space="preserve">@CliftonsNotes Thanks!! I really wanted to catch that!  I hope you know we really miss DQ on GH! </t>
  </si>
  <si>
    <t>Sat Jun 20 22:26:43 PDT 2009</t>
  </si>
  <si>
    <t>@itschelseastaub  that sucks that you missed your connection   i hope you can get a new flight soon!</t>
  </si>
  <si>
    <t>hopefully my Chachi feels better tomorrow  :'(</t>
  </si>
  <si>
    <t>Sat Jun 20 22:26:44 PDT 2009</t>
  </si>
  <si>
    <t xml:space="preserve">im sooooo starving but i dont feel like cooking and im to lazy to drive any where! </t>
  </si>
  <si>
    <t>Sat Jun 20 22:26:46 PDT 2009</t>
  </si>
  <si>
    <t>annoulamarmar</t>
  </si>
  <si>
    <t xml:space="preserve">Phillies game was so fun, even though they lost. </t>
  </si>
  <si>
    <t>Sat Jun 20 22:26:47 PDT 2009</t>
  </si>
  <si>
    <t xml:space="preserve">@baggers If I'm not okay tomorrow, I will </t>
  </si>
  <si>
    <t>Sat Jun 20 22:26:48 PDT 2009</t>
  </si>
  <si>
    <t>danidukes94</t>
  </si>
  <si>
    <t xml:space="preserve">ohhh snap i lost 2 followers! </t>
  </si>
  <si>
    <t>jictcaliber</t>
  </si>
  <si>
    <t xml:space="preserve"> it sucks being single even if it has been just 5 hours</t>
  </si>
  <si>
    <t xml:space="preserve">@LeeHigginbotham A) I heart Garth and B) Jon and Kate makes me so sad </t>
  </si>
  <si>
    <t>Sat Jun 20 22:26:50 PDT 2009</t>
  </si>
  <si>
    <t>@ummkujo  would of if I was home! For sure.</t>
  </si>
  <si>
    <t>Sat Jun 20 22:26:52 PDT 2009</t>
  </si>
  <si>
    <t xml:space="preserve">I want Brendon's yellow blazer </t>
  </si>
  <si>
    <t>Sat Jun 20 22:26:54 PDT 2009</t>
  </si>
  <si>
    <t>@DianaCatuneanu Hahaha, yeah, I was pretty creeped out at first. But then it wasn't so bad. But Chase and Michael scared me  Not fun!</t>
  </si>
  <si>
    <t xml:space="preserve">I can't believe it, I'm back at this place already. It feels like I've been here in the past 8hrs...  </t>
  </si>
  <si>
    <t>Sat Jun 20 22:26:55 PDT 2009</t>
  </si>
  <si>
    <t>boorishbitch</t>
  </si>
  <si>
    <t xml:space="preserve">I'm really sad I have to miss Spinnerette at the Bovine tonight </t>
  </si>
  <si>
    <t>grrdan</t>
  </si>
  <si>
    <t xml:space="preserve">once you don't see your friends on a daily basis, its like they aren't even your friends anymore . or something </t>
  </si>
  <si>
    <t>Sat Jun 20 22:26:58 PDT 2009</t>
  </si>
  <si>
    <t>goldfishh</t>
  </si>
  <si>
    <t xml:space="preserve">@brandonnn1002 I was just kidding!! Lol. Don't cry. </t>
  </si>
  <si>
    <t>Sat Jun 20 22:26:59 PDT 2009</t>
  </si>
  <si>
    <t xml:space="preserve">@karpathy Turned out AT&amp;amp;T wanted a $500(!) deposit, so I'm going without until there's an unlock. </t>
  </si>
  <si>
    <t>Sat Jun 20 22:27:00 PDT 2009</t>
  </si>
  <si>
    <t xml:space="preserve">9 hrs til my scheduled departure... Then  a week in the garden state. Weeee! I will miss you all at home very much, though </t>
  </si>
  <si>
    <t>@meppy777 THAT TABLE FIGHT WAS EPIC. totally worth seeing. Margot can you wear a dress!?!? Lol I really don't wanna be alone  mines green.</t>
  </si>
  <si>
    <t>Sat Jun 20 22:27:01 PDT 2009</t>
  </si>
  <si>
    <t>@iamjonathancook all these free shows are makin me wish I lived in cali  ha</t>
  </si>
  <si>
    <t>Sat Jun 20 22:27:03 PDT 2009</t>
  </si>
  <si>
    <t>Accepting the weight-is giving up on yourself  I feel sad for these obese women. So Sad.</t>
  </si>
  <si>
    <t>Sat Jun 20 22:27:05 PDT 2009</t>
  </si>
  <si>
    <t xml:space="preserve">@Muffinman825 couldn't agree more... the shear fact that the iPhone 3G S, is now in shipping makes my iPhone 3G seam like it runs slower </t>
  </si>
  <si>
    <t xml:space="preserve">migraine from hell.  going to bed </t>
  </si>
  <si>
    <t xml:space="preserve">i haven't seen the flicker of light again... </t>
  </si>
  <si>
    <t>Sat Jun 20 22:27:06 PDT 2009</t>
  </si>
  <si>
    <t>puroong</t>
  </si>
  <si>
    <t xml:space="preserve">i miss you all my friends </t>
  </si>
  <si>
    <t>Sat Jun 20 22:27:07 PDT 2009</t>
  </si>
  <si>
    <t xml:space="preserve">To austin </t>
  </si>
  <si>
    <t>Sat Jun 20 22:27:08 PDT 2009</t>
  </si>
  <si>
    <t>numb007</t>
  </si>
  <si>
    <t xml:space="preserve">Very confused by Mortgage rates and hoping my math is wrong... but I went to Purdue so it's probably not </t>
  </si>
  <si>
    <t>Sat Jun 20 22:27:10 PDT 2009</t>
  </si>
  <si>
    <t>Gennygirl</t>
  </si>
  <si>
    <t xml:space="preserve">What was I thinking coming to this fair that's the size of Alaska after working for 7 hrs 2day?Can't walk anymore, help me. Car so far </t>
  </si>
  <si>
    <t>Sat Jun 20 22:27:15 PDT 2009</t>
  </si>
  <si>
    <t>dylpkls</t>
  </si>
  <si>
    <t xml:space="preserve">I spoke too soon: Gears isn't yet compatible with Safari 4 </t>
  </si>
  <si>
    <t>@Cathynose awwwwwwww...  Im sorrry Cathy</t>
  </si>
  <si>
    <t>Sat Jun 20 22:27:16 PDT 2009</t>
  </si>
  <si>
    <t xml:space="preserve">@HilaryRuthS stay at home  since I can't come out with you </t>
  </si>
  <si>
    <t>Vixenflye</t>
  </si>
  <si>
    <t xml:space="preserve">Argh why does Megan have to be in Sydney... I have no one to hang with tonight </t>
  </si>
  <si>
    <t xml:space="preserve">@haikugirlOz doh!!! I am going to have to leave house for my choc fix </t>
  </si>
  <si>
    <t>Sat Jun 20 22:27:19 PDT 2009</t>
  </si>
  <si>
    <t>@mysterionica Aww. I hope things cheer up soon.  Wishing you luck! #happybdaykrisallen #happybdaykrisallen</t>
  </si>
  <si>
    <t>sharncare</t>
  </si>
  <si>
    <t xml:space="preserve">Yeah i had to go to the er friday cuz my brother was bleeding places he shouldnt </t>
  </si>
  <si>
    <t>Sat Jun 20 22:27:20 PDT 2009</t>
  </si>
  <si>
    <t>RobertJLutz</t>
  </si>
  <si>
    <t xml:space="preserve">@TUAW Facebook update with no push notification that I can see </t>
  </si>
  <si>
    <t>lesleytiulerias</t>
  </si>
  <si>
    <t>night shift again?! what the f***!  im super duper tired with ths!</t>
  </si>
  <si>
    <t>Sat Jun 20 22:27:23 PDT 2009</t>
  </si>
  <si>
    <t>LowellLenihan</t>
  </si>
  <si>
    <t xml:space="preserve">Spent Saturday with nieces and nephews. Looks like the little germ factories gave me a parting gift </t>
  </si>
  <si>
    <t>Sat Jun 20 22:27:25 PDT 2009</t>
  </si>
  <si>
    <t xml:space="preserve">been waiting for my dad all day..gahh where is he? </t>
  </si>
  <si>
    <t>Sat Jun 20 22:27:28 PDT 2009</t>
  </si>
  <si>
    <t>@iamjonathancook could you lease stop rubbing in the free show  haha jk</t>
  </si>
  <si>
    <t>Sat Jun 20 22:27:32 PDT 2009</t>
  </si>
  <si>
    <t>@Jchawes @grantswilson Haven't heard a tweet out of u 2 in awhile.  Just wanted 2 say HAPPY FATHERS DAY!</t>
  </si>
  <si>
    <t>Sat Jun 20 22:27:34 PDT 2009</t>
  </si>
  <si>
    <t>The movie is done and now i need to watch some hannah montana  lol</t>
  </si>
  <si>
    <t>SteffPrice</t>
  </si>
  <si>
    <t xml:space="preserve">i have a mosquito bite on my hip </t>
  </si>
  <si>
    <t xml:space="preserve">feeling sick.. its not fun </t>
  </si>
  <si>
    <t>Sat Jun 20 22:27:44 PDT 2009</t>
  </si>
  <si>
    <t>afedele01</t>
  </si>
  <si>
    <t xml:space="preserve">I can't donate bone marrow because I have asthma </t>
  </si>
  <si>
    <t>Sat Jun 20 22:27:46 PDT 2009</t>
  </si>
  <si>
    <t xml:space="preserve">@frizzle_fry I used to do something similar, but the school shut me down </t>
  </si>
  <si>
    <t>Sat Jun 20 22:27:49 PDT 2009</t>
  </si>
  <si>
    <t>ealiciam</t>
  </si>
  <si>
    <t>Exhausted!  Talk</t>
  </si>
  <si>
    <t>Sat Jun 20 22:27:53 PDT 2009</t>
  </si>
  <si>
    <t>Val_Cheetah13</t>
  </si>
  <si>
    <t xml:space="preserve">Missed my buddy Nate today because I was selling bicycles. </t>
  </si>
  <si>
    <t>Sat Jun 20 22:27:55 PDT 2009</t>
  </si>
  <si>
    <t>@jessacuh  that kid is messed up</t>
  </si>
  <si>
    <t>Sat Jun 20 22:27:56 PDT 2009</t>
  </si>
  <si>
    <t>needgirlfriend</t>
  </si>
  <si>
    <t>wow all my friends have plans tonight  this is why I need a girlfriend http://twurl.nl/lag8pn</t>
  </si>
  <si>
    <t>Sat Jun 20 22:27:58 PDT 2009</t>
  </si>
  <si>
    <t xml:space="preserve">Got out of work near 10 minutes late. I know it could be worse, but that's 10 minutes of my weekend I'll never get back. </t>
  </si>
  <si>
    <t xml:space="preserve">@tastypopsundae fuck you, my dreams were really fucking scary. like, beyond what was in the movies. and I couldn't wake up </t>
  </si>
  <si>
    <t>Sat Jun 20 22:27:59 PDT 2009</t>
  </si>
  <si>
    <t>@phibear35 ...half hoping he'd come in the game but mostly hoping he wouldn't because that'd mean he'd have to lose.  haha. I felt bad...</t>
  </si>
  <si>
    <t>Sat Jun 20 22:28:00 PDT 2009</t>
  </si>
  <si>
    <t>stacie_JOCK</t>
  </si>
  <si>
    <t>@iwanturgum yuparoonie  IMA MISS EVERYONE!!!!!!!!!! but i might get a cell so im happy too! haha</t>
  </si>
  <si>
    <t>ATLisamazing</t>
  </si>
  <si>
    <t xml:space="preserve">@JackAllTimeLow ii was gonna go see. tht movie but my friends bailed so i didnt </t>
  </si>
  <si>
    <t>Sat Jun 20 22:28:01 PDT 2009</t>
  </si>
  <si>
    <t xml:space="preserve">sucks when your husband doesn't pay attention to you at all! </t>
  </si>
  <si>
    <t>Anais_loves_you</t>
  </si>
  <si>
    <t>Sat Jun 20 22:28:04 PDT 2009</t>
  </si>
  <si>
    <t>Nattyicicle</t>
  </si>
  <si>
    <t xml:space="preserve">No more movies about serial killers. Hiding under the blankets does not protect against knives or strangulation. </t>
  </si>
  <si>
    <t>I couldn't help it. I bought the app.  http://yfrog.com/0zsmwj</t>
  </si>
  <si>
    <t>Sat Jun 20 22:28:06 PDT 2009</t>
  </si>
  <si>
    <t xml:space="preserve">I want my vacation soon... really need a bit of peace, no proofs, no teachers and no school. NEED SLEEP WELL! Oh gosh. </t>
  </si>
  <si>
    <t>Sat Jun 20 22:28:08 PDT 2009</t>
  </si>
  <si>
    <t xml:space="preserve">@imalexevans yoga's fun but I haven't done it in a while! </t>
  </si>
  <si>
    <t>RisseyRox</t>
  </si>
  <si>
    <t xml:space="preserve">surfed maui, but thinks she aggravated that rib she bruised, surfing in Oz a almost 2 yrs ago </t>
  </si>
  <si>
    <t>Sat Jun 20 22:28:10 PDT 2009</t>
  </si>
  <si>
    <t>WillJMacIntyre</t>
  </si>
  <si>
    <t xml:space="preserve">@jpadamson Yeah, but they have GIANT HORNETS THAT WILL EAT YOU. </t>
  </si>
  <si>
    <t>Sat Jun 20 22:28:12 PDT 2009</t>
  </si>
  <si>
    <t xml:space="preserve">boohoo... why did i miss #buzz140 ?? </t>
  </si>
  <si>
    <t>Sat Jun 20 22:28:15 PDT 2009</t>
  </si>
  <si>
    <t>fotiastoicheion</t>
  </si>
  <si>
    <t xml:space="preserve">There's a Pirateology postcard stuck to the bottom of my cup ad it keeps poking me in the face. Workworkwork in... 32 minutes. </t>
  </si>
  <si>
    <t>Sat Jun 20 22:28:17 PDT 2009</t>
  </si>
  <si>
    <t xml:space="preserve">Wasted and missing/wanting someone. This isn't fair anymore </t>
  </si>
  <si>
    <t>Sat Jun 20 22:28:18 PDT 2009</t>
  </si>
  <si>
    <t xml:space="preserve">Mum says it is too hot and I am too naughty to go for walks in the mornings </t>
  </si>
  <si>
    <t>Sat Jun 20 22:28:21 PDT 2009</t>
  </si>
  <si>
    <t>New favorite store - Bed Bath &amp;amp; Beyond. So many things I wanted to get for the home but can't.  Hope there's something similar in Sydney.</t>
  </si>
  <si>
    <t>Sat Jun 20 22:28:22 PDT 2009</t>
  </si>
  <si>
    <t>pipsqueak08</t>
  </si>
  <si>
    <t xml:space="preserve">strep throat no me gusta </t>
  </si>
  <si>
    <t>Sat Jun 20 22:28:23 PDT 2009</t>
  </si>
  <si>
    <t>i didn't get to see gob again  but the next time they come aroud here i won't miss it even if i have to go alone!!!!!!!</t>
  </si>
  <si>
    <t>Sat Jun 20 22:28:24 PDT 2009</t>
  </si>
  <si>
    <t xml:space="preserve">@phibear35 ...after the game, after the wild pitch he was so sad </t>
  </si>
  <si>
    <t>Sat Jun 20 22:28:25 PDT 2009</t>
  </si>
  <si>
    <t xml:space="preserve">@angelicucu YAHHH! estoy addicted  I made a sims of myself and one of megan fox and then I married her... but now she died </t>
  </si>
  <si>
    <t>Sat Jun 20 22:28:26 PDT 2009</t>
  </si>
  <si>
    <t>Update: didn't get admitted to the hospital, they didn't even bother to see me so it's off to another doctor tomorrow  I'm over this</t>
  </si>
  <si>
    <t>Sat Jun 20 22:28:32 PDT 2009</t>
  </si>
  <si>
    <t xml:space="preserve">Just realised I missed Gossip Girl today.. </t>
  </si>
  <si>
    <t>Sat Jun 20 22:28:35 PDT 2009</t>
  </si>
  <si>
    <t>OMG. the KKK scene in o brother where art thou TOTALLY freaks me out       i hate it, but it's an eye-opener.</t>
  </si>
  <si>
    <t>*whimpers and curls into a ball* I hate missing stuff.  I don't know what I'm going to do the week I'm in TN...</t>
  </si>
  <si>
    <t>@rianepanic  yeah im not aloud... Sorry  tmr kay?</t>
  </si>
  <si>
    <t>Sat Jun 20 22:28:38 PDT 2009</t>
  </si>
  <si>
    <t>KellyDivine</t>
  </si>
  <si>
    <t xml:space="preserve">@patricktriplex I never got a reply. I guess I'm not humping her </t>
  </si>
  <si>
    <t>Sat Jun 20 22:28:42 PDT 2009</t>
  </si>
  <si>
    <t>@AprilShotYou  I have some somas but I'm not exactly close to you</t>
  </si>
  <si>
    <t>Sat Jun 20 22:28:43 PDT 2009</t>
  </si>
  <si>
    <t>peaceluvamber</t>
  </si>
  <si>
    <t xml:space="preserve">@Fof_E_YAY tripped pretty hard. It hurts </t>
  </si>
  <si>
    <t xml:space="preserve">@echogulf My problem is that he is not an asshole. . . he is really sweet </t>
  </si>
  <si>
    <t>Sat Jun 20 22:28:45 PDT 2009</t>
  </si>
  <si>
    <t>Feeling soo sick  Pray for me cuz I feel like my insides are falling apart!</t>
  </si>
  <si>
    <t>Sat Jun 20 22:28:48 PDT 2009</t>
  </si>
  <si>
    <t>@quackadoodle I have earplugs  sleep disorder. Hypersensitive FALLING asleep, then struggle to wake up.  Voices #1 irritant</t>
  </si>
  <si>
    <t>Sat Jun 20 22:28:50 PDT 2009</t>
  </si>
  <si>
    <t xml:space="preserve"> now what colie?</t>
  </si>
  <si>
    <t>Sat Jun 20 22:28:54 PDT 2009</t>
  </si>
  <si>
    <t>Sai_SHEDIDDY</t>
  </si>
  <si>
    <t>@officialTila I'm not there  I wish I was.... kissez &amp;amp; hugs too you boo boo...xoxo</t>
  </si>
  <si>
    <t>Sat Jun 20 22:28:56 PDT 2009</t>
  </si>
  <si>
    <t xml:space="preserve">Okay... I now don't have a stickam to go to. </t>
  </si>
  <si>
    <t>Sat Jun 20 22:29:00 PDT 2009</t>
  </si>
  <si>
    <t>sexxysnoopy</t>
  </si>
  <si>
    <t xml:space="preserve">layin n bed by my lonesome </t>
  </si>
  <si>
    <t>There was no mojo tonight... Brain is too cluttered..  at Claim Jumper's with @StreetSymphony @AW0LF Esco and Drew.. =p</t>
  </si>
  <si>
    <t>Sat Jun 20 22:29:02 PDT 2009</t>
  </si>
  <si>
    <t xml:space="preserve">no guy to chase </t>
  </si>
  <si>
    <t>Sat Jun 20 22:29:06 PDT 2009</t>
  </si>
  <si>
    <t>sarajane78</t>
  </si>
  <si>
    <t xml:space="preserve">the opposite of cool = cleaning up candle wax </t>
  </si>
  <si>
    <t>evinh</t>
  </si>
  <si>
    <t xml:space="preserve">Beginning to wonder why we are leaving everything and everyone that is so important to us... </t>
  </si>
  <si>
    <t>@MarieLuv last time I read lines I accidentally inhaled them  lol</t>
  </si>
  <si>
    <t>Sat Jun 20 22:29:07 PDT 2009</t>
  </si>
  <si>
    <t xml:space="preserve">@jbird7176 yeah, the first one IS kinda practical, but it's a fun read, too. now i want to watch lost </t>
  </si>
  <si>
    <t>@itslindsaaayyy  I hope he's alright.</t>
  </si>
  <si>
    <t>Sat Jun 20 22:29:08 PDT 2009</t>
  </si>
  <si>
    <t xml:space="preserve">@angelicucu Now I'm left alone with her lesbian twin sister maggie fox along with 5 kids </t>
  </si>
  <si>
    <t>Sat Jun 20 22:29:09 PDT 2009</t>
  </si>
  <si>
    <t>@Cheeeeeeks No, I didn't get to meet GaGa in Toronto.    I nearly passed out at the show, too!  I had to see the paramedic on stand by.</t>
  </si>
  <si>
    <t xml:space="preserve">DAMMIT! AHHH! This aint cool. I'm so MAD. WHAT THE HELL!! </t>
  </si>
  <si>
    <t>Sat Jun 20 22:29:11 PDT 2009</t>
  </si>
  <si>
    <t>aasthaluthra</t>
  </si>
  <si>
    <t xml:space="preserve">sunday mrng n nthing can be best, only if you dont have exams coming </t>
  </si>
  <si>
    <t>Sat Jun 20 22:29:12 PDT 2009</t>
  </si>
  <si>
    <t>kayteevee</t>
  </si>
  <si>
    <t xml:space="preserve">headaches...owwy </t>
  </si>
  <si>
    <t>Sat Jun 20 22:29:14 PDT 2009</t>
  </si>
  <si>
    <t>@mommapuff Just let it out. You'll feel better.  #happybdaykrisallen #happybdaykrisallen #happybdaykrisallen #happybdaykrisallen</t>
  </si>
  <si>
    <t>Sat Jun 20 22:29:15 PDT 2009</t>
  </si>
  <si>
    <t>Trble_Grl</t>
  </si>
  <si>
    <t>3rd fathrs day since my dad passed.. And I still miss him lik crazy..  I luv you dad!! Wish you were still with us!!</t>
  </si>
  <si>
    <t>i hate myself sometimes, lol  tonight was interesting tho, wtf @ hyper james &amp;quot;i found the double u's!!&amp;quot;</t>
  </si>
  <si>
    <t>Sat Jun 20 22:29:16 PDT 2009</t>
  </si>
  <si>
    <t xml:space="preserve">grr so angry the geelong match is only being shown on fox </t>
  </si>
  <si>
    <t xml:space="preserve">Pally is 30.  I was working so hard to getting her to 30 quickly I'm all out of steam </t>
  </si>
  <si>
    <t>Sat Jun 20 22:29:20 PDT 2009</t>
  </si>
  <si>
    <t>My mum just bought a pack of 30 dollar sweets that taste so bad i had to go to the toilet to spit it out  - http://tweet.sg</t>
  </si>
  <si>
    <t>I'm going to defrag my computer and then call it a night ... hopefully I feel better in the morning  ... GoodNight Tweeple!</t>
  </si>
  <si>
    <t>StephHeleen</t>
  </si>
  <si>
    <t xml:space="preserve">should have been at Silverstone for the race </t>
  </si>
  <si>
    <t>Sat Jun 20 22:29:21 PDT 2009</t>
  </si>
  <si>
    <t>This guy is so confusing  Wtf ! Can i get some English ?</t>
  </si>
  <si>
    <t>Sat Jun 20 22:29:22 PDT 2009</t>
  </si>
  <si>
    <t>ladychellez</t>
  </si>
  <si>
    <t>@blazita u suck, lol!!! U disappeared on me  no bueno</t>
  </si>
  <si>
    <t>Sat Jun 20 22:29:25 PDT 2009</t>
  </si>
  <si>
    <t xml:space="preserve">going to start studying for this Tuesday's last paper! back to listening to lectures and stupid interactive structures </t>
  </si>
  <si>
    <t>alli_baybee</t>
  </si>
  <si>
    <t xml:space="preserve">iLY NiCK foreverr and alwayss &amp;lt;3 i miss youuu </t>
  </si>
  <si>
    <t>Sat Jun 20 22:29:26 PDT 2009</t>
  </si>
  <si>
    <t>carainchains</t>
  </si>
  <si>
    <t>i am not feeling the love fellow twits.  curses!</t>
  </si>
  <si>
    <t>Sat Jun 20 22:29:28 PDT 2009</t>
  </si>
  <si>
    <t xml:space="preserve">@Clawjah i know </t>
  </si>
  <si>
    <t xml:space="preserve">omg I love home sweet home. well carrie underwood's version. Except it reminds me of allison from American Idol getting eliminated </t>
  </si>
  <si>
    <t>Sat Jun 20 22:29:30 PDT 2009</t>
  </si>
  <si>
    <t xml:space="preserve">@9thFleet I think my headset is busted. I heard your voice message. My icon isn't showing </t>
  </si>
  <si>
    <t>Sat Jun 20 22:29:32 PDT 2009</t>
  </si>
  <si>
    <t xml:space="preserve">Ummm so twitter has been so boring without Joe and now it is boring again </t>
  </si>
  <si>
    <t>Sat Jun 20 22:29:38 PDT 2009</t>
  </si>
  <si>
    <t>summerislovey</t>
  </si>
  <si>
    <t xml:space="preserve">@MandyyJirouxx me too </t>
  </si>
  <si>
    <t>Sat Jun 20 22:29:42 PDT 2009</t>
  </si>
  <si>
    <t xml:space="preserve">@seekinspiration I want to go there with you!  </t>
  </si>
  <si>
    <t>Sat Jun 20 22:29:44 PDT 2009</t>
  </si>
  <si>
    <t xml:space="preserve">Everything was fine. Then everything turn for the worse. I'm so upset, now. </t>
  </si>
  <si>
    <t>leighzam</t>
  </si>
  <si>
    <t xml:space="preserve">i finished my book. now i have nothing to read </t>
  </si>
  <si>
    <t>JazzzyJamie</t>
  </si>
  <si>
    <t>Had a fun day but feelin suuuuper sick now  uuuugh...I wanna shake this! gotta get some rest so I can enjoy tomorrow with my family....</t>
  </si>
  <si>
    <t>Sat Jun 20 22:29:45 PDT 2009</t>
  </si>
  <si>
    <t>GarethB1</t>
  </si>
  <si>
    <t xml:space="preserve">OK, new Mt. Dew World of Warcraft RED Soda...not so great </t>
  </si>
  <si>
    <t>Sat Jun 20 22:29:46 PDT 2009</t>
  </si>
  <si>
    <t>finicbay</t>
  </si>
  <si>
    <t>oooh yay!!!!!!!  made it to 100 do i get baloons now??? ....... any time...... now??? awwww i guess not!!!  sad twitter you FAIL!!!</t>
  </si>
  <si>
    <t>Sat Jun 20 22:29:49 PDT 2009</t>
  </si>
  <si>
    <t>@ohhhleann i hope talking helped.. im sorry if it didnt  sometimes i suck at talks</t>
  </si>
  <si>
    <t>Sat Jun 20 22:29:50 PDT 2009</t>
  </si>
  <si>
    <t>says I am super sleepy but I'm not asleep. LJ's updated! I miss Trespen and Holqa.  http://plurk.com/p/12l983</t>
  </si>
  <si>
    <t xml:space="preserve">@HesRumble @HesFrenzy OOC: Nuuuuuu! Be coming for back! </t>
  </si>
  <si>
    <t>Sat Jun 20 22:29:52 PDT 2009</t>
  </si>
  <si>
    <t xml:space="preserve">There's a Pirateology postcard stuck to the bottom of my cup and it keeps poking me in the face. Workworkwork in... 31 minutes. </t>
  </si>
  <si>
    <t>Sat Jun 20 22:29:53 PDT 2009</t>
  </si>
  <si>
    <t>deb85</t>
  </si>
  <si>
    <t>First father's day without my dad  Miss you, love you, but I know you are looking down at us and one day we will meet again...</t>
  </si>
  <si>
    <t>Sat Jun 20 22:29:54 PDT 2009</t>
  </si>
  <si>
    <t>@meandmonster Ahh shoot  I think i might be working on the 4th. Honestly, who goes to Old Navy on the 4th of july? Why must i be there?</t>
  </si>
  <si>
    <t>Sat Jun 20 22:29:56 PDT 2009</t>
  </si>
  <si>
    <t>tonyyydanza</t>
  </si>
  <si>
    <t xml:space="preserve">chilled with corbs and the crew for a while. at shaira's. phone's dead </t>
  </si>
  <si>
    <t>BXB0MBSH3LL</t>
  </si>
  <si>
    <t xml:space="preserve">@DJJSTAR whoa that sucks. that happens to me with my bus after midnite. smh </t>
  </si>
  <si>
    <t>Sat Jun 20 22:29:57 PDT 2009</t>
  </si>
  <si>
    <t>DaedalusT</t>
  </si>
  <si>
    <t xml:space="preserve">Live swing band and no girls to dance with! </t>
  </si>
  <si>
    <t>Sat Jun 20 22:30:01 PDT 2009</t>
  </si>
  <si>
    <t>vickmufasa</t>
  </si>
  <si>
    <t xml:space="preserve">@andypresident minha mÃ£e estÃ¡ cantando on the line KKKK me conte </t>
  </si>
  <si>
    <t>Sat Jun 20 22:30:04 PDT 2009</t>
  </si>
  <si>
    <t>jmortellaro</t>
  </si>
  <si>
    <t xml:space="preserve">Cleaning my freshly painted room.... Wishing i was packing for camp </t>
  </si>
  <si>
    <t>Sat Jun 20 22:30:05 PDT 2009</t>
  </si>
  <si>
    <t xml:space="preserve">I've got a headache...... </t>
  </si>
  <si>
    <t xml:space="preserve">@Mar_Cl_V Oh my gosh!!!  Sorry, obviously we have talked before, I just didn't know ya cause of your diff sn on Twitter.  Sorry.  </t>
  </si>
  <si>
    <t>Sat Jun 20 22:30:06 PDT 2009</t>
  </si>
  <si>
    <t xml:space="preserve">I need to break the habit of picking with my face. I got a lot of scabs on it now... </t>
  </si>
  <si>
    <t>Sat Jun 20 22:30:10 PDT 2009</t>
  </si>
  <si>
    <t xml:space="preserve">@shaunjumpnow @ shannonhochkins Trying to buy a Horeur shirt, but its not workingg </t>
  </si>
  <si>
    <t>Sat Jun 20 22:30:14 PDT 2009</t>
  </si>
  <si>
    <t xml:space="preserve">Whooooo just got homee. I don't feel good </t>
  </si>
  <si>
    <t>Sat Jun 20 22:30:22 PDT 2009</t>
  </si>
  <si>
    <t xml:space="preserve">Spiders scare the shit outta me </t>
  </si>
  <si>
    <t>Sat Jun 20 22:30:24 PDT 2009</t>
  </si>
  <si>
    <t>eFFinAay</t>
  </si>
  <si>
    <t xml:space="preserve">Shayne Just called referred to mary as a van </t>
  </si>
  <si>
    <t xml:space="preserve">@alithered77 Yep Was... You won't have time to talk to us anymore! Sadness! </t>
  </si>
  <si>
    <t>Sat Jun 20 22:30:25 PDT 2009</t>
  </si>
  <si>
    <t xml:space="preserve">i wish my pretty sister @terrytokyo was in a great mood. she isn't. boo </t>
  </si>
  <si>
    <t>Mame92</t>
  </si>
  <si>
    <t>@omariofficial Pow !. Lol I went to bedd too its 1:30am so I'm not watchinq yu live  I'll catch u 2maw LoL</t>
  </si>
  <si>
    <t>Sat Jun 20 22:30:28 PDT 2009</t>
  </si>
  <si>
    <t>sodevlish</t>
  </si>
  <si>
    <t xml:space="preserve">@cacowan I wanna be there </t>
  </si>
  <si>
    <t>Sat Jun 20 22:30:29 PDT 2009</t>
  </si>
  <si>
    <t xml:space="preserve">back in the dale-eo, still feeling kinda icky though </t>
  </si>
  <si>
    <t>@swayswaystacey yes  hmmmpph! i feel really stupid, hahah</t>
  </si>
  <si>
    <t>Sat Jun 20 22:30:34 PDT 2009</t>
  </si>
  <si>
    <t>KatieGrace_</t>
  </si>
  <si>
    <t xml:space="preserve">Its always nice to sleep in your own bed while intoxicated. Great night tonight. I definitely do not want to go to work in the morning. </t>
  </si>
  <si>
    <t>Sat Jun 20 22:30:36 PDT 2009</t>
  </si>
  <si>
    <t>ingridnathania</t>
  </si>
  <si>
    <t>has hurt her neck...  http://plurk.com/p/12l9gd</t>
  </si>
  <si>
    <t>Sat Jun 20 22:30:41 PDT 2009</t>
  </si>
  <si>
    <t>DeirdreDawn</t>
  </si>
  <si>
    <t xml:space="preserve">ok so now i know what it means to have a crackberry...im am experiencing withdrawls without my baby.... RIP Blackberry Curve </t>
  </si>
  <si>
    <t>Sat Jun 20 22:30:42 PDT 2009</t>
  </si>
  <si>
    <t xml:space="preserve">I got mucho depressed again </t>
  </si>
  <si>
    <t xml:space="preserve">@tuftedpuffin Oh dear.. that's no good </t>
  </si>
  <si>
    <t>Sat Jun 20 22:30:46 PDT 2009</t>
  </si>
  <si>
    <t>@knockout1911 I can't cuz it flew away! Now I don't know where it is  I keep looking over my shoulder but no luck.</t>
  </si>
  <si>
    <t>Sat Jun 20 22:30:51 PDT 2009</t>
  </si>
  <si>
    <t>My friend's had serious face's on, i assumed they were doing their work. I looked at their laptops &amp;amp; they were fb-ing, I FEEL LEFT OUT  !</t>
  </si>
  <si>
    <t>Sat Jun 20 22:30:55 PDT 2009</t>
  </si>
  <si>
    <t xml:space="preserve">i hate my clothes!!!!!!!!!! grrrrrrrrrrrrh!!!! </t>
  </si>
  <si>
    <t xml:space="preserve">@EDDYHERRERA are you following me?! I was following you but unfollowed you cause I didn't think you were following me...explain  </t>
  </si>
  <si>
    <t>Sat Jun 20 22:30:56 PDT 2009</t>
  </si>
  <si>
    <t>Trying to buy a Horeur shirt but its not workingg  @shaunjumpnow @shannonhochkins</t>
  </si>
  <si>
    <t>Sat Jun 20 22:30:57 PDT 2009</t>
  </si>
  <si>
    <t>I don't really feel good, oh !!! &amp;amp; I don't like niley #BTS  , but, if he's happy ...</t>
  </si>
  <si>
    <t>Sat Jun 20 22:30:58 PDT 2009</t>
  </si>
  <si>
    <t>ImperatorJared</t>
  </si>
  <si>
    <t xml:space="preserve">Just got my junk bit... I don't recommend it </t>
  </si>
  <si>
    <t>Sat Jun 20 22:31:01 PDT 2009</t>
  </si>
  <si>
    <t xml:space="preserve">@danniFNB neither do i </t>
  </si>
  <si>
    <t>Sat Jun 20 22:31:02 PDT 2009</t>
  </si>
  <si>
    <t>shawniebadd</t>
  </si>
  <si>
    <t>@royal_highn3ss no  it won't play on my phone ! I tried to send it to the Sk, but it didn't send</t>
  </si>
  <si>
    <t>Sat Jun 20 22:31:03 PDT 2009</t>
  </si>
  <si>
    <t xml:space="preserve">@daniellellanes I bet he would have. I miss Brandon Lee. </t>
  </si>
  <si>
    <t>Sat Jun 20 22:31:04 PDT 2009</t>
  </si>
  <si>
    <t>sweetp2828</t>
  </si>
  <si>
    <t>Trying to avoid food...I miss it   Damn you Blueprint Cleanse and societal based nutrition norms.</t>
  </si>
  <si>
    <t>Sat Jun 20 22:31:14 PDT 2009</t>
  </si>
  <si>
    <t xml:space="preserve">http://twitpic.com/7zfju - Our new friend, who ended up limping home after his bike was stolen. Poor Johnny </t>
  </si>
  <si>
    <t>Sat Jun 20 22:31:17 PDT 2009</t>
  </si>
  <si>
    <t>SHANayeee</t>
  </si>
  <si>
    <t xml:space="preserve">wants to dyeeeeeeeeeeeee hair! </t>
  </si>
  <si>
    <t>bacarter08</t>
  </si>
  <si>
    <t xml:space="preserve">Is in bed watching vegas vacation.. Haha wtf?? I can't sleep </t>
  </si>
  <si>
    <t>Sat Jun 20 22:31:19 PDT 2009</t>
  </si>
  <si>
    <t xml:space="preserve">@love_EB it was fun and short lived! Jojos a cry baby and her dad doesnt play fair! </t>
  </si>
  <si>
    <t xml:space="preserve">@azulskies it's sooooo much better than eureka </t>
  </si>
  <si>
    <t>Sat Jun 20 22:31:20 PDT 2009</t>
  </si>
  <si>
    <t xml:space="preserve">before work I decided to play soccer mom and read yet another Jodi Picoult and God punished me by giving me severe sunburn </t>
  </si>
  <si>
    <t>Sat Jun 20 22:31:23 PDT 2009</t>
  </si>
  <si>
    <t>malaikakye</t>
  </si>
  <si>
    <t xml:space="preserve">watching the husband getting Wiifit!  Poor Beckett having a hard time with weaning from the swaddle! </t>
  </si>
  <si>
    <t xml:space="preserve">@lovelypenny i hate those!! how are boys always so warm </t>
  </si>
  <si>
    <t>Sat Jun 20 22:31:26 PDT 2009</t>
  </si>
  <si>
    <t xml:space="preserve">OMG! I just lost my last pair of contacts and imats is tomorrow! my glasses are soooo thick! eww... Im going to look super geeky tomorrow </t>
  </si>
  <si>
    <t>Sat Jun 20 22:31:27 PDT 2009</t>
  </si>
  <si>
    <t>JinOhChoi</t>
  </si>
  <si>
    <t xml:space="preserve">@baddyart It's not nice to taunt me with your drinking of beer. </t>
  </si>
  <si>
    <t>Sat Jun 20 22:31:29 PDT 2009</t>
  </si>
  <si>
    <t>Velv_Somersault</t>
  </si>
  <si>
    <t xml:space="preserve">wordpress needs 2 stop playing with my emoticons. for real. none of them are popping up. </t>
  </si>
  <si>
    <t xml:space="preserve">really really really wants to go to the Candlelight Vigil in Austin for Iran. BUT I CAN'T. </t>
  </si>
  <si>
    <t>Sat Jun 20 22:31:32 PDT 2009</t>
  </si>
  <si>
    <t>Feliciarena_012</t>
  </si>
  <si>
    <t xml:space="preserve">Why can't I ever sleep? Too many thoughts running through my head. Things suck right now I wish somethings were differnt. </t>
  </si>
  <si>
    <t>Sat Jun 20 22:31:35 PDT 2009</t>
  </si>
  <si>
    <t>brandonmm</t>
  </si>
  <si>
    <t>it's almost monday again  boooo</t>
  </si>
  <si>
    <t>abay16024</t>
  </si>
  <si>
    <t>Tonight was fun. I am realy sunburnt from the lake today and it hurts.  starting to pack for camp.</t>
  </si>
  <si>
    <t>balaajid</t>
  </si>
  <si>
    <t xml:space="preserve">Had a pathetic buffet for dinner @ Taj Banjara yesterday.Not worth the brand and money </t>
  </si>
  <si>
    <t>Sat Jun 20 22:31:36 PDT 2009</t>
  </si>
  <si>
    <t xml:space="preserve">@K4Ice4Thu LOL yeah~ i guess im more comfortable speaking in Viet~ LOL~ I sounded so awkward , Im sorry </t>
  </si>
  <si>
    <t>Sat Jun 20 22:31:38 PDT 2009</t>
  </si>
  <si>
    <t>Home from a great day in Monterey; not rdy for him to leave  OMW to Sir Froggys now for a nightcap</t>
  </si>
  <si>
    <t>Sat Jun 20 22:31:39 PDT 2009</t>
  </si>
  <si>
    <t>man i have done pretty good for day 2 of this &amp;quot;i am not going to talk to u&amp;quot; bs cuz i'm just not that into u game! UGH!!!  u make me so mad</t>
  </si>
  <si>
    <t xml:space="preserve">@Daroff Shavua tov &amp;amp; lila tov to you too! (I think... I know what Shavua Tov means, what does Lila Tov mean?) ~feeling stupid in NYC </t>
  </si>
  <si>
    <t>Sat Jun 20 22:31:41 PDT 2009</t>
  </si>
  <si>
    <t>@souljaboytellem Selling my summer Jam Tickets... Soulja Boy Backed out  This ruins my WHOLE SUMMER. I sold everything I had to by those..</t>
  </si>
  <si>
    <t>iseechelsea</t>
  </si>
  <si>
    <t xml:space="preserve">My foot is practically broken. I have never been in this much pain </t>
  </si>
  <si>
    <t>Sat Jun 20 22:31:42 PDT 2009</t>
  </si>
  <si>
    <t xml:space="preserve">hsm3 got me all depressed for next year. </t>
  </si>
  <si>
    <t xml:space="preserve">Unwanted </t>
  </si>
  <si>
    <t>Sat Jun 20 22:31:43 PDT 2009</t>
  </si>
  <si>
    <t>ikaika0083</t>
  </si>
  <si>
    <t xml:space="preserve">Just bought an iphone! Bad news is that it won't be in for 7-14 days </t>
  </si>
  <si>
    <t>Sat Jun 20 22:31:50 PDT 2009</t>
  </si>
  <si>
    <t>xotaraxll3</t>
  </si>
  <si>
    <t>@Danielleexll3 me too. But famous people don't talk to normal people  it stinks xD</t>
  </si>
  <si>
    <t>Sat Jun 20 22:31:51 PDT 2009</t>
  </si>
  <si>
    <t>Finally finished homework... 1/2 hr late...hope I don't get in trouble  sleepy time - nite nite! @AutumnAnn @MeganSnipes u girls have fun!</t>
  </si>
  <si>
    <t>Sat Jun 20 22:31:52 PDT 2009</t>
  </si>
  <si>
    <t>@GeminiTwisted connection is slow tonight....cat knocked the wireless router off the desk and broke the antennae.   grrr  fuckin' cats!!</t>
  </si>
  <si>
    <t xml:space="preserve">@anazephyrrr AWWW REALLY?? Aww! He studies in La Salle right? Aww! Before we know it, he's going to prom already! HUHUHU! </t>
  </si>
  <si>
    <t xml:space="preserve">Found a wrapped coupon in a bag of chips today. First thought: &amp;quot;free boat ride for three.&amp;quot; Unfortunately, it was just $1 off my next bag. </t>
  </si>
  <si>
    <t>Sat Jun 20 22:31:53 PDT 2009</t>
  </si>
  <si>
    <t>BrandiPerez11</t>
  </si>
  <si>
    <t xml:space="preserve">ugh.. I knew this would happen </t>
  </si>
  <si>
    <t xml:space="preserve">@riccklopes eu FKSAÃ‡LFKSLÃ‡AKFSLAÃ‡ </t>
  </si>
  <si>
    <t>Sat Jun 20 22:31:56 PDT 2009</t>
  </si>
  <si>
    <t xml:space="preserve">Thought da I could handle it... but I really can't... I misssss...... so much!!! </t>
  </si>
  <si>
    <t>Sat Jun 20 22:31:57 PDT 2009</t>
  </si>
  <si>
    <t xml:space="preserve">i can't walk </t>
  </si>
  <si>
    <t>Sat Jun 20 22:32:02 PDT 2009</t>
  </si>
  <si>
    <t xml:space="preserve">Today has been a great day, but it made me realize how much I miss our real friends. </t>
  </si>
  <si>
    <t>Sat Jun 20 22:32:03 PDT 2009</t>
  </si>
  <si>
    <t xml:space="preserve">cvs, mall, stop &amp;amp; shop, wal-mart, &amp;amp; cleaning.  txt cause i'll be bored </t>
  </si>
  <si>
    <t>Sat Jun 20 22:32:05 PDT 2009</t>
  </si>
  <si>
    <t xml:space="preserve">I`m sneezing and sneezing again and again :| I really feel sick </t>
  </si>
  <si>
    <t>Sat Jun 20 22:32:07 PDT 2009</t>
  </si>
  <si>
    <t xml:space="preserve">Mom I want to go to ririe's house </t>
  </si>
  <si>
    <t>Sat Jun 20 22:32:12 PDT 2009</t>
  </si>
  <si>
    <t>HeadOverH33Ls</t>
  </si>
  <si>
    <t xml:space="preserve">Oh god. I hate my mom. I'm exhausted, still have yet to see him. </t>
  </si>
  <si>
    <t>Sat Jun 20 22:32:17 PDT 2009</t>
  </si>
  <si>
    <t>ohaikate</t>
  </si>
  <si>
    <t xml:space="preserve">I can't go to sleeeep </t>
  </si>
  <si>
    <t>Sat Jun 20 22:32:19 PDT 2009</t>
  </si>
  <si>
    <t xml:space="preserve">Feeling so sick. Even &amp;quot;little cupcakes&amp;quot; and playing the wii isn't helping. </t>
  </si>
  <si>
    <t>Sat Jun 20 22:32:20 PDT 2009</t>
  </si>
  <si>
    <t xml:space="preserve"> I hate it</t>
  </si>
  <si>
    <t>Sat Jun 20 22:32:23 PDT 2009</t>
  </si>
  <si>
    <t>@PamONUTSS Ain't it a damn shame??!!  So depressing.   Feel like I am in Seattle as my girl said earlier.  She's right.</t>
  </si>
  <si>
    <t>bquteone</t>
  </si>
  <si>
    <t xml:space="preserve">I wish he was here... </t>
  </si>
  <si>
    <t>Sat Jun 20 22:32:24 PDT 2009</t>
  </si>
  <si>
    <t xml:space="preserve">first week of my college, darn just like high school, lots a homework. </t>
  </si>
  <si>
    <t>Sat Jun 20 22:32:25 PDT 2009</t>
  </si>
  <si>
    <t>DiamondSpritz</t>
  </si>
  <si>
    <t xml:space="preserve">I'm sorry but I just don't understand Twitter...AT ALL  </t>
  </si>
  <si>
    <t>Sat Jun 20 22:32:27 PDT 2009</t>
  </si>
  <si>
    <t>@christieeee they're playing Zzzzzzzz  wish you were here!!!</t>
  </si>
  <si>
    <t>Sat Jun 20 22:32:32 PDT 2009</t>
  </si>
  <si>
    <t xml:space="preserve">Yay! 2 tacos for $0.99...wait no it's 2 for $1.09. That's false advertise right there </t>
  </si>
  <si>
    <t>Sat Jun 20 22:32:34 PDT 2009</t>
  </si>
  <si>
    <t>kijakatrina</t>
  </si>
  <si>
    <t xml:space="preserve">hmm... i don't know why... but i don't feel good right now... </t>
  </si>
  <si>
    <t>Sat Jun 20 22:32:35 PDT 2009</t>
  </si>
  <si>
    <t>laurenstricklan</t>
  </si>
  <si>
    <t xml:space="preserve">@TelleTWA what's wrong? </t>
  </si>
  <si>
    <t>Sat Jun 20 22:32:38 PDT 2009</t>
  </si>
  <si>
    <t xml:space="preserve">@alisabaez I don't like Miley. </t>
  </si>
  <si>
    <t>Sat Jun 20 22:32:39 PDT 2009</t>
  </si>
  <si>
    <t xml:space="preserve">Last night out with the boys </t>
  </si>
  <si>
    <t>Sat Jun 20 22:32:40 PDT 2009</t>
  </si>
  <si>
    <t>CaresseJ</t>
  </si>
  <si>
    <t xml:space="preserve">@ericah Hey soror! I'm sorry to hear about your car! </t>
  </si>
  <si>
    <t>Sat Jun 20 22:32:42 PDT 2009</t>
  </si>
  <si>
    <t>JStark1159</t>
  </si>
  <si>
    <t xml:space="preserve">@billyraycyrus Wishing I had been in Oregon tonight also. You Rock Thrillbilly. Have to wait until August when you come to NJ. </t>
  </si>
  <si>
    <t>phoonlin</t>
  </si>
  <si>
    <t xml:space="preserve">Lin miss youuu! </t>
  </si>
  <si>
    <t>Sat Jun 20 22:32:45 PDT 2009</t>
  </si>
  <si>
    <t xml:space="preserve">My life is the star of the next installment of &amp;quot;Making The Band&amp;quot;@naturallyalise Yay, me. </t>
  </si>
  <si>
    <t>Sat Jun 20 22:32:47 PDT 2009</t>
  </si>
  <si>
    <t>jeanleigh</t>
  </si>
  <si>
    <t>@suhrek Who is this?! man...after all these years i've known you.  hahaha</t>
  </si>
  <si>
    <t>misterraggy</t>
  </si>
  <si>
    <t xml:space="preserve">waiting for mike to add me </t>
  </si>
  <si>
    <t>Sat Jun 20 22:32:48 PDT 2009</t>
  </si>
  <si>
    <t xml:space="preserve">My tailbone hurts... Wonder if it's because I sat on hard surface for too long or my sit ups on a hard floor... </t>
  </si>
  <si>
    <t>Sat Jun 20 22:32:51 PDT 2009</t>
  </si>
  <si>
    <t>@HowlingWoman ah!! I see! How long ago did Dad pass over?  I'm sorry! ..</t>
  </si>
  <si>
    <t>Sat Jun 20 22:32:56 PDT 2009</t>
  </si>
  <si>
    <t xml:space="preserve">This workout bout to hit me n the morn... Body gn b sore </t>
  </si>
  <si>
    <t>Sat Jun 20 22:33:04 PDT 2009</t>
  </si>
  <si>
    <t xml:space="preserve">@sarah_janes Y r u still up???? LOL...our voting was for null  She has over 11,000 now to my 5000 </t>
  </si>
  <si>
    <t>Sat Jun 20 22:33:05 PDT 2009</t>
  </si>
  <si>
    <t xml:space="preserve">@marshallpodell I know. I wish she'd stop. </t>
  </si>
  <si>
    <t>Sat Jun 20 22:33:11 PDT 2009</t>
  </si>
  <si>
    <t xml:space="preserve">@persianshadow fine, how is every thing over there </t>
  </si>
  <si>
    <t>Sat Jun 20 22:33:12 PDT 2009</t>
  </si>
  <si>
    <t>laughdancekelly</t>
  </si>
  <si>
    <t xml:space="preserve">Good to be home, but I miss the beach. I miss the ocean. I miss the Bahamas </t>
  </si>
  <si>
    <t>Sat Jun 20 22:33:13 PDT 2009</t>
  </si>
  <si>
    <t>HayleyKeller</t>
  </si>
  <si>
    <t xml:space="preserve">Finally took my Bonnaroo wristband off </t>
  </si>
  <si>
    <t>Sat Jun 20 22:33:15 PDT 2009</t>
  </si>
  <si>
    <t xml:space="preserve">they really end their 3rd album promotions. and i miss them already </t>
  </si>
  <si>
    <t>Sat Jun 20 22:33:16 PDT 2009</t>
  </si>
  <si>
    <t>@dimickj true, but they just closed &amp;amp; I'm leaving in the morning!!   so close, yet so far...</t>
  </si>
  <si>
    <t>Sat Jun 20 22:33:18 PDT 2009</t>
  </si>
  <si>
    <t xml:space="preserve">Mindless act is always useless </t>
  </si>
  <si>
    <t>Sat Jun 20 22:33:19 PDT 2009</t>
  </si>
  <si>
    <t xml:space="preserve">@hannnnnnnah ya we're hitting up six flags tomorrow. I'm so sad the show is over </t>
  </si>
  <si>
    <t>Sat Jun 20 22:33:21 PDT 2009</t>
  </si>
  <si>
    <t xml:space="preserve">@AdieJonas i wish i could just quit lmfao. sadly, i have to pay for school </t>
  </si>
  <si>
    <t>Sat Jun 20 22:33:23 PDT 2009</t>
  </si>
  <si>
    <t>bicostp</t>
  </si>
  <si>
    <t xml:space="preserve">BUT because my comp's started to run slow I guess it has to be done. </t>
  </si>
  <si>
    <t>@Valeriexefronas aww lucky your concerts in july!...my concerts not till august  so long to wait! haha especially w/ all the buzz tonight</t>
  </si>
  <si>
    <t>Sat Jun 20 22:33:24 PDT 2009</t>
  </si>
  <si>
    <t>MileysNo1fan</t>
  </si>
  <si>
    <t xml:space="preserve">I feel soo sick like I'm gonna throw up.. </t>
  </si>
  <si>
    <t>Sat Jun 20 22:33:25 PDT 2009</t>
  </si>
  <si>
    <t>ldybgkellogg</t>
  </si>
  <si>
    <t xml:space="preserve">Im so lonely </t>
  </si>
  <si>
    <t>Sat Jun 20 22:33:29 PDT 2009</t>
  </si>
  <si>
    <t>I should limit myself to one party a week to keep things interesting but then I'd have to end my friendship with Krystal  lol</t>
  </si>
  <si>
    <t>Sat Jun 20 22:33:32 PDT 2009</t>
  </si>
  <si>
    <t>http://twitpic.com/7zfqh - today is a slow robsten day  so I'm just posting a pic</t>
  </si>
  <si>
    <t>Sat Jun 20 22:33:33 PDT 2009</t>
  </si>
  <si>
    <t>amikanai</t>
  </si>
  <si>
    <t xml:space="preserve">not again tila i love tequila </t>
  </si>
  <si>
    <t>Sat Jun 20 22:33:34 PDT 2009</t>
  </si>
  <si>
    <t>I want to party!!...i haven't been out in 2 weeks  ughhhhh</t>
  </si>
  <si>
    <t>Sat Jun 20 22:33:36 PDT 2009</t>
  </si>
  <si>
    <t>@theevilgumby  that's too bad</t>
  </si>
  <si>
    <t>Sat Jun 20 22:33:44 PDT 2009</t>
  </si>
  <si>
    <t>Sarah3112</t>
  </si>
  <si>
    <t xml:space="preserve">Was planning to make most of today, getting organised for big move in few wks, but it's already 9.30, still in PJs &amp;amp; not been to gym yet </t>
  </si>
  <si>
    <t>Suemjm</t>
  </si>
  <si>
    <t xml:space="preserve">Went to Milwaukee for Nationwide race ..bummer </t>
  </si>
  <si>
    <t>@mommapuff I'm sending a hug through Twitter.  #happybdaykrisallen #happybdaykrisallen</t>
  </si>
  <si>
    <t>alisabaez</t>
  </si>
  <si>
    <t xml:space="preserve">@zxch I just like her music....you know? </t>
  </si>
  <si>
    <t>Sat Jun 20 22:33:46 PDT 2009</t>
  </si>
  <si>
    <t>bree_bear</t>
  </si>
  <si>
    <t>I miss my panda pillow  Laying on the floor with a bunch of weirdos. I love my lifee</t>
  </si>
  <si>
    <t xml:space="preserve"> okay. Imy</t>
  </si>
  <si>
    <t>Sat Jun 20 22:33:47 PDT 2009</t>
  </si>
  <si>
    <t>@suttygal, Hey Hi sutty ,No I missed it  . Still at work</t>
  </si>
  <si>
    <t xml:space="preserve">@vicster and it's sad that you can't just take for granted some things just wouldn't have it </t>
  </si>
  <si>
    <t>Sat Jun 20 22:33:49 PDT 2009</t>
  </si>
  <si>
    <t>barmijo</t>
  </si>
  <si>
    <t xml:space="preserve">It's the weekend, so that means just one thing . . . more kids hockey! And a bunch of work of course </t>
  </si>
  <si>
    <t>Sat Jun 20 22:33:50 PDT 2009</t>
  </si>
  <si>
    <t>xfailingsdaniel</t>
  </si>
  <si>
    <t xml:space="preserve">I feel like I'm falling for him everytime I see or talk to him but yet I feel like he doesn't want to see me </t>
  </si>
  <si>
    <t>Sat Jun 20 22:33:51 PDT 2009</t>
  </si>
  <si>
    <t xml:space="preserve">@InternationalH &amp;quot;wanna sex u up&amp;quot; too! DJ obviously goin IN! I'm mad I dnt have a way 2 lock in </t>
  </si>
  <si>
    <t>Sat Jun 20 22:33:52 PDT 2009</t>
  </si>
  <si>
    <t>just came back from Sauce in Victoria.... returned to a hotel room with no jelly bellys for turn down service  oh well...</t>
  </si>
  <si>
    <t>Sat Jun 20 22:33:55 PDT 2009</t>
  </si>
  <si>
    <t>Might as well stay up a little later if im up this late already..lol i hurt my neck  i hope it gets better before the concert! : O ???</t>
  </si>
  <si>
    <t>Sat Jun 20 22:34:05 PDT 2009</t>
  </si>
  <si>
    <t xml:space="preserve">i got this heels on they are killin my feet lol im a sneaker chick i wish i had a pair now </t>
  </si>
  <si>
    <t xml:space="preserve">cant believe it's monday already tmrw! school </t>
  </si>
  <si>
    <t>Sat Jun 20 22:34:06 PDT 2009</t>
  </si>
  <si>
    <t xml:space="preserve">My life won't grow up @naturallyalise It's just a &amp;quot;Baby Boy.&amp;quot; It's not the Real McCoy. </t>
  </si>
  <si>
    <t>Sat Jun 20 22:34:07 PDT 2009</t>
  </si>
  <si>
    <t xml:space="preserve">@SirEdwardCullen I love you so much baby. I want to be with you bade. </t>
  </si>
  <si>
    <t>bernen</t>
  </si>
  <si>
    <t xml:space="preserve">@forces2 No problem, my friend. You can't say hi to everyone that follows you. </t>
  </si>
  <si>
    <t>Sat Jun 20 22:34:08 PDT 2009</t>
  </si>
  <si>
    <t>JustinKTV</t>
  </si>
  <si>
    <t>I uploaded a YouTube video -- No Video For 3 Days  http://bit.ly/jqENV</t>
  </si>
  <si>
    <t>@AllissaTaylor  The sun hates us and keeps disappearing!</t>
  </si>
  <si>
    <t xml:space="preserve">I won't be uploading videos for a bit because I can't get on Youtube, Somethings wrong with my computer, I can't even watch videos </t>
  </si>
  <si>
    <t>Sat Jun 20 22:34:11 PDT 2009</t>
  </si>
  <si>
    <t xml:space="preserve">Sigh, what's wrong with Google tonight </t>
  </si>
  <si>
    <t>Sat Jun 20 22:34:14 PDT 2009</t>
  </si>
  <si>
    <t xml:space="preserve">@losangelesdaze I have 2 live vicariously through u as I most likely won't get to ride or get 2 eat a burger this weekend </t>
  </si>
  <si>
    <t>Sat Jun 20 22:34:20 PDT 2009</t>
  </si>
  <si>
    <t>vk2zay</t>
  </si>
  <si>
    <t xml:space="preserve">Still depressed about the Swannies going down against the Pies </t>
  </si>
  <si>
    <t>@83degrees powertwitter isn't working with firefox  i've tried uninstalling and reinstalling, to no avail... do you have a support page?</t>
  </si>
  <si>
    <t>Sat Jun 20 22:34:24 PDT 2009</t>
  </si>
  <si>
    <t>xoxlovemyahxox</t>
  </si>
  <si>
    <t xml:space="preserve">Just changed my bedclothes so my mom can wash the old ones. But now they dont match </t>
  </si>
  <si>
    <t>Sat Jun 20 22:34:27 PDT 2009</t>
  </si>
  <si>
    <t xml:space="preserve">I can't find the charger for my laptop. </t>
  </si>
  <si>
    <t>aimeeswift</t>
  </si>
  <si>
    <t>I just finished reading my last book until the end of August   It was The Dark Is Rising by Susan Cooper.</t>
  </si>
  <si>
    <t>Sat Jun 20 22:34:29 PDT 2009</t>
  </si>
  <si>
    <t xml:space="preserve">woke up from the WORST charlie horse last night. i thought i had a blood clot and i was going to die. hopefully not again tonight. </t>
  </si>
  <si>
    <t>Sat Jun 20 22:34:31 PDT 2009</t>
  </si>
  <si>
    <t xml:space="preserve">Natey took a late second nap today.  He's still up and playing in the dark </t>
  </si>
  <si>
    <t xml:space="preserve">@MattiaRenee aw poor baby all that 2nd hand smoke! </t>
  </si>
  <si>
    <t>Sat Jun 20 22:34:32 PDT 2009</t>
  </si>
  <si>
    <t xml:space="preserve">I concur with &amp;quot;caipirinhas /o/&amp;quot; and want u 2 know that ur lives r empty without them and pao de queijo </t>
  </si>
  <si>
    <t>Sat Jun 20 22:34:34 PDT 2009</t>
  </si>
  <si>
    <t>DeannaStacey</t>
  </si>
  <si>
    <t>work soo  finishing at 9pmn</t>
  </si>
  <si>
    <t>Sat Jun 20 22:34:35 PDT 2009</t>
  </si>
  <si>
    <t xml:space="preserve">first week of my college, darn just like high school, lotsa homework. </t>
  </si>
  <si>
    <t>skamna</t>
  </si>
  <si>
    <t xml:space="preserve">Trying to figure out what this website is all about!  </t>
  </si>
  <si>
    <t>Sat Jun 20 22:34:38 PDT 2009</t>
  </si>
  <si>
    <t>work soo  finishing at 9pm</t>
  </si>
  <si>
    <t>Sat Jun 20 22:34:39 PDT 2009</t>
  </si>
  <si>
    <t xml:space="preserve">my brother just killed a lizard. RIP </t>
  </si>
  <si>
    <t>Sat Jun 20 22:34:42 PDT 2009</t>
  </si>
  <si>
    <t>DizzySheep</t>
  </si>
  <si>
    <t xml:space="preserve">Ow. Icing </t>
  </si>
  <si>
    <t>Sat Jun 20 22:34:47 PDT 2009</t>
  </si>
  <si>
    <t xml:space="preserve">not again  i love tila tequila </t>
  </si>
  <si>
    <t>Sat Jun 20 22:34:49 PDT 2009</t>
  </si>
  <si>
    <t xml:space="preserve">@pheiV girl don hide in your cubicle! how i wish i had my own cubicle. my office is like traditional japanese style.. boss at front one </t>
  </si>
  <si>
    <t>Sat Jun 20 22:34:50 PDT 2009</t>
  </si>
  <si>
    <t xml:space="preserve">humph... just realized that 32 gigs isnt enough space </t>
  </si>
  <si>
    <t xml:space="preserve">Stupid Urgent Care is closed!!! Gotta go to Emergency </t>
  </si>
  <si>
    <t>Sat Jun 20 22:34:52 PDT 2009</t>
  </si>
  <si>
    <t xml:space="preserve">@mactavish Thanks for the recipe link but I'm afraid I'm at a much more basic level than that. I need help </t>
  </si>
  <si>
    <t>Sat Jun 20 22:34:55 PDT 2009</t>
  </si>
  <si>
    <t xml:space="preserve">oh. i miss u crazy people already </t>
  </si>
  <si>
    <t>Sat Jun 20 22:34:56 PDT 2009</t>
  </si>
  <si>
    <t>Bhavny</t>
  </si>
  <si>
    <t xml:space="preserve">I hurt... physically and emotionally.. wonder when I'll learn to stop being such a glutton for punishment... if ever?? </t>
  </si>
  <si>
    <t>Sat Jun 20 22:34:57 PDT 2009</t>
  </si>
  <si>
    <t xml:space="preserve">@NixiePixel Aw... I just caught the tail end of it. </t>
  </si>
  <si>
    <t>Sat Jun 20 22:34:58 PDT 2009</t>
  </si>
  <si>
    <t xml:space="preserve"> my neck hurts!  Stupid sleeping postions</t>
  </si>
  <si>
    <t>Sat Jun 20 22:34:59 PDT 2009</t>
  </si>
  <si>
    <t>xxjk1234</t>
  </si>
  <si>
    <t>@JROSE1992 you never taught me!!   ...twitter is so sweet!................</t>
  </si>
  <si>
    <t>Sat Jun 20 22:35:01 PDT 2009</t>
  </si>
  <si>
    <t>Barbiemxli</t>
  </si>
  <si>
    <t>@PauVal I hate u  because u dont talk to me!</t>
  </si>
  <si>
    <t>wendell27</t>
  </si>
  <si>
    <t>OMG GEORGE IS LEAVING GREY'S?!? NOOOOOOOOOOOOOO he's my favorite  ::crys in corner::</t>
  </si>
  <si>
    <t>Sat Jun 20 22:35:03 PDT 2009</t>
  </si>
  <si>
    <t>@megsphotography Just an XSi...  But, I really like the 16-35mm lens... I can only hope to take the same pics as others...</t>
  </si>
  <si>
    <t>Sat Jun 20 22:35:05 PDT 2009</t>
  </si>
  <si>
    <t>ebonyofessence</t>
  </si>
  <si>
    <t>Study Abroad in China &amp;amp; Volunteering in Guatemala: Almost Over  http://bit.ly/QI5qI</t>
  </si>
  <si>
    <t>Sat Jun 20 22:35:06 PDT 2009</t>
  </si>
  <si>
    <t>JeaneWynn</t>
  </si>
  <si>
    <t xml:space="preserve">Father's Day gifts ready for church,-check, Sunday School Lesson  ready- check, songs picked out for service- check!  Bedtime- not yet </t>
  </si>
  <si>
    <t>Sat Jun 20 22:35:08 PDT 2009</t>
  </si>
  <si>
    <t>Rae_McKenzie</t>
  </si>
  <si>
    <t xml:space="preserve">DANG! I did a danimals vid &amp;amp; go 2 upload it &amp;amp; it says 3-5 days notification of its status! THE CONTEST ENDS 2MRO! tht jus ruined my life </t>
  </si>
  <si>
    <t>Sat Jun 20 22:35:13 PDT 2009</t>
  </si>
  <si>
    <t xml:space="preserve">I am SOO sad about how much it would cost to go for a weekend at a phoenix resort... Such a bummer </t>
  </si>
  <si>
    <t>Sat Jun 20 22:35:16 PDT 2009</t>
  </si>
  <si>
    <t>ReelVixen</t>
  </si>
  <si>
    <t>I miss being 16 and dancing in the front row for my favorite band.  bring out the glitter em effers, I'm going to the front!</t>
  </si>
  <si>
    <t>Sat Jun 20 22:35:26 PDT 2009</t>
  </si>
  <si>
    <t>i,m listening to http://www.coasttocoastam.com/ Ian talks &amp;amp; blogs on the killings in Iran http://quaalude.proboards.com killed so sad  QC</t>
  </si>
  <si>
    <t>Zepcono</t>
  </si>
  <si>
    <t xml:space="preserve">Chillaxin in San Fransisco, fantastic weather, but the Chinese i ate about an hour ago is tearing through me </t>
  </si>
  <si>
    <t>Sat Jun 20 22:35:27 PDT 2009</t>
  </si>
  <si>
    <t xml:space="preserve">@adamrucker http://twitpic.com/7z3m5 - I wish I could've been there! </t>
  </si>
  <si>
    <t>jessiesuzanne</t>
  </si>
  <si>
    <t xml:space="preserve">saaad about loosing my Salley girls to Singapore again for another year. doesnt help when they are so brokenhearted about leaving too </t>
  </si>
  <si>
    <t>Sat Jun 20 22:35:30 PDT 2009</t>
  </si>
  <si>
    <t>harshfreewill</t>
  </si>
  <si>
    <t xml:space="preserve">Boring summers.... </t>
  </si>
  <si>
    <t>Sat Jun 20 22:35:32 PDT 2009</t>
  </si>
  <si>
    <t xml:space="preserve">he should have never stepped infront of that bus </t>
  </si>
  <si>
    <t>NavDhaliwal</t>
  </si>
  <si>
    <t xml:space="preserve">Do these politicians think that Indians are fools? The Varun Gandhi saga again </t>
  </si>
  <si>
    <t>heysamm</t>
  </si>
  <si>
    <t xml:space="preserve">@heykimmy girl, I swear! I miss you! You have got to come up!!!!!!!!!!!!!!!!!!! Ah! I miss talkin to kimmay </t>
  </si>
  <si>
    <t>Sat Jun 20 22:35:38 PDT 2009</t>
  </si>
  <si>
    <t xml:space="preserve">I'm so tired. Had a very bad night. Just couldn't sleep. I wanna go to bed! </t>
  </si>
  <si>
    <t>Sat Jun 20 22:35:39 PDT 2009</t>
  </si>
  <si>
    <t>@limlyndee - yea! hahah, i wish she will reply me  it would be a miracle! hahaha  i love @mileycyrus!!!!!!!!!</t>
  </si>
  <si>
    <t>@eGlamourPhoto  My plans are to sleep. I havent felt good all day    woodland hills</t>
  </si>
  <si>
    <t>Sat Jun 20 22:35:40 PDT 2009</t>
  </si>
  <si>
    <t>my right wrist hurts so bad... perhaps i put too much force while removing old floor tiles.  http://plurk.com/p/12lar9</t>
  </si>
  <si>
    <t>Sat Jun 20 22:35:41 PDT 2009</t>
  </si>
  <si>
    <t>@Momsmostwanted i just read it. its very sad.  sometimes things just happen and there's no way you can stop it.</t>
  </si>
  <si>
    <t>Sat Jun 20 22:35:42 PDT 2009</t>
  </si>
  <si>
    <t>25LayLay</t>
  </si>
  <si>
    <t xml:space="preserve">In the business center of the hotel chargin up my mp3 player for my 4 1/2 hr plane ride 2morrow!Woo Hoo </t>
  </si>
  <si>
    <t>Sat Jun 20 22:35:46 PDT 2009</t>
  </si>
  <si>
    <t>Anyone up??? Im failing @ trying to sleep in the car  wanna be home asleep in my comfy bed!!!</t>
  </si>
  <si>
    <t>Sat Jun 20 22:35:47 PDT 2009</t>
  </si>
  <si>
    <t xml:space="preserve">@jforjessy LAME!! just eating, smoking weeds, and guitar-ing. ALONE!! </t>
  </si>
  <si>
    <t>brooklynbabs</t>
  </si>
  <si>
    <t xml:space="preserve">the rain is makin me feel blue </t>
  </si>
  <si>
    <t>Sat Jun 20 22:35:50 PDT 2009</t>
  </si>
  <si>
    <t>smileynic</t>
  </si>
  <si>
    <t xml:space="preserve">What would i do if i were in their shoes? </t>
  </si>
  <si>
    <t>Sat Jun 20 22:35:51 PDT 2009</t>
  </si>
  <si>
    <t xml:space="preserve">national go skateboarding day... washed out. great </t>
  </si>
  <si>
    <t>Sat Jun 20 22:35:55 PDT 2009</t>
  </si>
  <si>
    <t>jenniferjsong</t>
  </si>
  <si>
    <t xml:space="preserve">@thassolayna i'm gonna miss you </t>
  </si>
  <si>
    <t xml:space="preserve">did pretty well w/ both races today, but i bruised the shit out of my right leg getting in the boat multiple times. </t>
  </si>
  <si>
    <t>Sat Jun 20 22:35:58 PDT 2009</t>
  </si>
  <si>
    <t xml:space="preserve">@flipsideup lol ben have you not seen her thumb </t>
  </si>
  <si>
    <t>Sat Jun 20 22:35:59 PDT 2009</t>
  </si>
  <si>
    <t>JeremyPatrick</t>
  </si>
  <si>
    <t xml:space="preserve">missed the fight </t>
  </si>
  <si>
    <t>doctorgiggles</t>
  </si>
  <si>
    <t xml:space="preserve">so i went to my moms grad yesterday. i thought i was at hogwarts &amp;gt;.&amp;gt;  but harry potter was no where to be seen </t>
  </si>
  <si>
    <t>Sat Jun 20 22:36:00 PDT 2009</t>
  </si>
  <si>
    <t xml:space="preserve">@seabassturd: he was explaining his &amp;quot;feelings&amp;quot; towards me &amp;amp; asked 4 yes or no if feeling was mutual. Even AFTER i said no, he asked AGAIN </t>
  </si>
  <si>
    <t>Sat Jun 20 22:36:05 PDT 2009</t>
  </si>
  <si>
    <t xml:space="preserve">@Rynsk yay! So happy for u. Had a cat missing but he wasn't found </t>
  </si>
  <si>
    <t>Sat Jun 20 22:36:07 PDT 2009</t>
  </si>
  <si>
    <t>noblemonkey</t>
  </si>
  <si>
    <t xml:space="preserve">Weekend is coming to an end..... </t>
  </si>
  <si>
    <t>Sat Jun 20 22:36:08 PDT 2009</t>
  </si>
  <si>
    <t xml:space="preserve">@DeeYoung08 </t>
  </si>
  <si>
    <t>Sat Jun 20 22:36:11 PDT 2009</t>
  </si>
  <si>
    <t>Sorry for today's MMT. It does not work  I'll tweet another one in a few minutes.</t>
  </si>
  <si>
    <t>Sat Jun 20 22:36:12 PDT 2009</t>
  </si>
  <si>
    <t xml:space="preserve">Sick of China blocking youtube </t>
  </si>
  <si>
    <t xml:space="preserve">judt got owned at blackjack at the casino </t>
  </si>
  <si>
    <t>Sat Jun 20 22:36:13 PDT 2009</t>
  </si>
  <si>
    <t xml:space="preserve">I love my best friend so much and ive been missing her so much lately </t>
  </si>
  <si>
    <t>Sat Jun 20 22:36:18 PDT 2009</t>
  </si>
  <si>
    <t xml:space="preserve">@bratta @cawake Hoping next time I'm not stuck at work!! </t>
  </si>
  <si>
    <t>Sat Jun 20 22:36:21 PDT 2009</t>
  </si>
  <si>
    <t>aww. my mom left already.  she'll be back on wednesday night ... w/ my dad!!</t>
  </si>
  <si>
    <t>Sat Jun 20 22:36:26 PDT 2009</t>
  </si>
  <si>
    <t>kjinnee</t>
  </si>
  <si>
    <t>Fitpole was excellent today! BUT but.. am gonna be missing 2 classes in row for the next 3 weeks.  sigh...</t>
  </si>
  <si>
    <t xml:space="preserve">@Hollywood_Trey la.... </t>
  </si>
  <si>
    <t>firashafira</t>
  </si>
  <si>
    <t xml:space="preserve">Super Junior, gonna miss seeing you 13 together </t>
  </si>
  <si>
    <t>Sat Jun 20 22:36:30 PDT 2009</t>
  </si>
  <si>
    <t>@Tha_Real_Bre why r u sad  thats no way for you to feel</t>
  </si>
  <si>
    <t>Sat Jun 20 22:36:32 PDT 2009</t>
  </si>
  <si>
    <t xml:space="preserve">home alone... again!! </t>
  </si>
  <si>
    <t>Sat Jun 20 22:36:33 PDT 2009</t>
  </si>
  <si>
    <t xml:space="preserve">I WANNA KNOW - http://bit.ly/XcsFV  damnnn, this track takes me back </t>
  </si>
  <si>
    <t>Sat Jun 20 22:36:34 PDT 2009</t>
  </si>
  <si>
    <t>fattedface</t>
  </si>
  <si>
    <t xml:space="preserve">at home. air not working and it's hot as hell! </t>
  </si>
  <si>
    <t>Sat Jun 20 22:36:35 PDT 2009</t>
  </si>
  <si>
    <t>kayleray</t>
  </si>
  <si>
    <t>@KashSoFly i knoww  she saidd i sowwiee</t>
  </si>
  <si>
    <t>Sat Jun 20 22:36:40 PDT 2009</t>
  </si>
  <si>
    <t>Cbaby123</t>
  </si>
  <si>
    <t xml:space="preserve">baby i miss you so , how can i let you go ? now I have to watch my movies alone in my bed , WHY CAN'T YOU GET OUT OF MY HEAD? </t>
  </si>
  <si>
    <t>Sat Jun 20 22:36:42 PDT 2009</t>
  </si>
  <si>
    <t xml:space="preserve">@lalachristy HAHAHA your so gay. I need to see The Fratellis, </t>
  </si>
  <si>
    <t>Sat Jun 20 22:36:44 PDT 2009</t>
  </si>
  <si>
    <t>stephaniesara</t>
  </si>
  <si>
    <t xml:space="preserve">ben goes back in 1 hour </t>
  </si>
  <si>
    <t>silentsintheday</t>
  </si>
  <si>
    <t>@Bayleforever  thats not good</t>
  </si>
  <si>
    <t>Sat Jun 20 22:36:45 PDT 2009</t>
  </si>
  <si>
    <t xml:space="preserve">feeling guilty ... CDC teams working &amp;amp; @ office. i'm off to a meeting in KK </t>
  </si>
  <si>
    <t>Sat Jun 20 22:36:46 PDT 2009</t>
  </si>
  <si>
    <t>I hate ends of the mnths  Night, world.</t>
  </si>
  <si>
    <t>Sat Jun 20 22:36:47 PDT 2009</t>
  </si>
  <si>
    <t>KatLiF</t>
  </si>
  <si>
    <t xml:space="preserve">Lovin my mom being here with me.......hating my knee being so weak.  Laid up on the couch.  Really don't want to have surgery </t>
  </si>
  <si>
    <t>Having a panic attack - going to sleep - working 11:00 to 8:00 today.  Night all</t>
  </si>
  <si>
    <t>Sat Jun 20 22:36:48 PDT 2009</t>
  </si>
  <si>
    <t>@MidniteMuse wish i was in vegas  i miss it!!</t>
  </si>
  <si>
    <t>Sat Jun 20 22:36:50 PDT 2009</t>
  </si>
  <si>
    <t xml:space="preserve">What would happened if everyone banded together and tried to get MTV to play more videos? IDK they should but we can't make them! </t>
  </si>
  <si>
    <t>Sat Jun 20 22:36:51 PDT 2009</t>
  </si>
  <si>
    <t>Landyns_Mummy</t>
  </si>
  <si>
    <t xml:space="preserve">Is hoping Jhett is ok after hurting his arm </t>
  </si>
  <si>
    <t>Sat Jun 20 22:36:52 PDT 2009</t>
  </si>
  <si>
    <t>nananawenya</t>
  </si>
  <si>
    <t xml:space="preserve">I miss a lot of people. </t>
  </si>
  <si>
    <t>Sat Jun 20 22:36:54 PDT 2009</t>
  </si>
  <si>
    <t xml:space="preserve">@splash022 i was dyin to see the owner but i didnt. i asked random africans wat colour car they had but nothin </t>
  </si>
  <si>
    <t>Sat Jun 20 22:36:56 PDT 2009</t>
  </si>
  <si>
    <t>DeannaMarie22</t>
  </si>
  <si>
    <t xml:space="preserve">@MandyyJirouxx  I wish so too ! But it's too bad cause ii am away from home  </t>
  </si>
  <si>
    <t>Sat Jun 20 22:37:02 PDT 2009</t>
  </si>
  <si>
    <t xml:space="preserve">@built2crash579 Eww they're performing tonight at club DV8 and i couldnt make it </t>
  </si>
  <si>
    <t>Sat Jun 20 22:37:03 PDT 2009</t>
  </si>
  <si>
    <t>MPRR489</t>
  </si>
  <si>
    <t xml:space="preserve">Em's lost a heart breaker tonight. It sure was nice to go to the old ballpark again. Hard to believe that this is the last year </t>
  </si>
  <si>
    <t>Sat Jun 20 22:37:04 PDT 2009</t>
  </si>
  <si>
    <t xml:space="preserve">I hate monthly cramps. </t>
  </si>
  <si>
    <t>Sat Jun 20 22:37:09 PDT 2009</t>
  </si>
  <si>
    <t>LyssaBaby0915</t>
  </si>
  <si>
    <t xml:space="preserve">Ugh......  Wanna sleep but julianna doesnt.......  Gonna be a long night </t>
  </si>
  <si>
    <t>veefree</t>
  </si>
  <si>
    <t xml:space="preserve">@kathywoodgate what's wrong Princess? </t>
  </si>
  <si>
    <t>Sat Jun 20 22:37:16 PDT 2009</t>
  </si>
  <si>
    <t xml:space="preserve">Back from wedding reception so drunk oh my lord. Miss u alot </t>
  </si>
  <si>
    <t>Sat Jun 20 22:37:32 PDT 2009</t>
  </si>
  <si>
    <t xml:space="preserve">Tryin the whole family thing again....it seems cool....just frustrating at times </t>
  </si>
  <si>
    <t>Sat Jun 20 22:37:38 PDT 2009</t>
  </si>
  <si>
    <t>samscrunk</t>
  </si>
  <si>
    <t xml:space="preserve">crunk at daraaaas (: just got twitter lol ... dizzy&amp;lt;3 </t>
  </si>
  <si>
    <t>Sat Jun 20 22:37:39 PDT 2009</t>
  </si>
  <si>
    <t xml:space="preserve">@remembernomore I have wanted to watch it because JIM!!! but I never get to. </t>
  </si>
  <si>
    <t xml:space="preserve">I want to get out </t>
  </si>
  <si>
    <t xml:space="preserve">@DeniseDelRusso it's all inevitable. </t>
  </si>
  <si>
    <t>Sat Jun 20 22:37:40 PDT 2009</t>
  </si>
  <si>
    <t xml:space="preserve">Im a confuses little puppy </t>
  </si>
  <si>
    <t>Sat Jun 20 22:37:42 PDT 2009</t>
  </si>
  <si>
    <t xml:space="preserve">@dee011902 hopefully, he will decide to do better this time around. Maybe have something to do with them. Its a shame how hes missed out </t>
  </si>
  <si>
    <t>Sat Jun 20 22:37:43 PDT 2009</t>
  </si>
  <si>
    <t>@DAW69 Sarah and I worked together and caught up to that girl, but now she's winning by 7000 more (over 11000 total)...UGH  Nighty night</t>
  </si>
  <si>
    <t>Sat Jun 20 22:37:44 PDT 2009</t>
  </si>
  <si>
    <t>jamie_spencer</t>
  </si>
  <si>
    <t xml:space="preserve">@jonomacdono aparently apple is withholding all IM client updates. Ppl think the push server won't handle it </t>
  </si>
  <si>
    <t>Sat Jun 20 22:37:47 PDT 2009</t>
  </si>
  <si>
    <t>@DickeryUnlmtd  We need to pop in Saving Silverman and share a tub of ice cream.</t>
  </si>
  <si>
    <t>Sat Jun 20 22:37:50 PDT 2009</t>
  </si>
  <si>
    <t xml:space="preserve">@charley_bum Just coz you're hungry!! you didnt have to eat my cake!! </t>
  </si>
  <si>
    <t>Sat Jun 20 22:37:53 PDT 2009</t>
  </si>
  <si>
    <t xml:space="preserve">Im hothothot. :/ how do i sleep </t>
  </si>
  <si>
    <t>Sat Jun 20 22:37:55 PDT 2009</t>
  </si>
  <si>
    <t xml:space="preserve">@selenagomez You're in New York? Can you pleaseeee come to Staten Island? Its boring here </t>
  </si>
  <si>
    <t>Sat Jun 20 22:37:56 PDT 2009</t>
  </si>
  <si>
    <t>alfiebug</t>
  </si>
  <si>
    <t xml:space="preserve">@projoshmayhem NO THEN YOU WILL DIE </t>
  </si>
  <si>
    <t xml:space="preserve">I know guys like things that jiggle on a female but not when its everything on the female. </t>
  </si>
  <si>
    <t>Sat Jun 20 22:37:58 PDT 2009</t>
  </si>
  <si>
    <t xml:space="preserve">@CaitlinMF unfortunately he's not in the special features </t>
  </si>
  <si>
    <t>Sat Jun 20 22:37:59 PDT 2009</t>
  </si>
  <si>
    <t>monicaBlaire</t>
  </si>
  <si>
    <t>@RonDance Woodbridge pub. . .damn I'ma be in the chi. . .  so mad. I feel like I'm missing all the good shit . . .</t>
  </si>
  <si>
    <t>Sat Jun 20 22:38:01 PDT 2009</t>
  </si>
  <si>
    <t>@fatimaajmal Yeah, I'm backing them as well,Sri Lanka threw my team out in their last game  But they were my 2nd fav team anyway</t>
  </si>
  <si>
    <t>Sat Jun 20 22:38:02 PDT 2009</t>
  </si>
  <si>
    <t>@thefuturist88 ugh I wish I could go for a ride 2morrow but I can't!  Unless you want to go early next Sat or Sun?</t>
  </si>
  <si>
    <t>Sat Jun 20 22:38:03 PDT 2009</t>
  </si>
  <si>
    <t xml:space="preserve">My visit with Olivia this weekend was too damn short. </t>
  </si>
  <si>
    <t>I want to do colorful eyes tomorrow....suggestions?  No purple lol (allergy  )</t>
  </si>
  <si>
    <t>Sat Jun 20 22:38:05 PDT 2009</t>
  </si>
  <si>
    <t>andreaboo1224</t>
  </si>
  <si>
    <t>bored assigmenting   school finishes for holidayz in 2 weeks</t>
  </si>
  <si>
    <t>Sat Jun 20 22:38:06 PDT 2009</t>
  </si>
  <si>
    <t>Oh Daddy I Miss you so Much...   â™« http://blip.fm/~8lwws</t>
  </si>
  <si>
    <t>Sat Jun 20 22:38:07 PDT 2009</t>
  </si>
  <si>
    <t>NessP80</t>
  </si>
  <si>
    <t xml:space="preserve">@nicolecorreia47 noooooo jobro just did first show with Miley </t>
  </si>
  <si>
    <t>illbbgood2nickj</t>
  </si>
  <si>
    <t xml:space="preserve">@andreaaaaarose i def will (: awwe darling have fun! Ima miss u </t>
  </si>
  <si>
    <t>Sat Jun 20 22:38:08 PDT 2009</t>
  </si>
  <si>
    <t xml:space="preserve">@abspectator Yikes... terrible, really </t>
  </si>
  <si>
    <t>Sat Jun 20 22:38:11 PDT 2009</t>
  </si>
  <si>
    <t>Oesed</t>
  </si>
  <si>
    <t xml:space="preserve">@alhomme I LOVE YOU. And I sure can.  @snugglepuplet I didnt listen to it. </t>
  </si>
  <si>
    <t>Sat Jun 20 22:38:14 PDT 2009</t>
  </si>
  <si>
    <t>mindlessroman</t>
  </si>
  <si>
    <t>@samg7 ?    hope you're doin' okay there, m'dear.</t>
  </si>
  <si>
    <t>Sat Jun 20 22:38:15 PDT 2009</t>
  </si>
  <si>
    <t xml:space="preserve">Omg elaine and nancy are right...I just drank 4day old milk...I am milk boy... </t>
  </si>
  <si>
    <t>Sat Jun 20 22:38:16 PDT 2009</t>
  </si>
  <si>
    <t xml:space="preserve">..i gotta come up with something QUICK as ya'll witness cause i'm not getting beatup lol i told ya'll i gotta big Ego but i left Bink out </t>
  </si>
  <si>
    <t>Sat Jun 20 22:38:17 PDT 2009</t>
  </si>
  <si>
    <t>taylorsaysDANG</t>
  </si>
  <si>
    <t>It was good seeing my old friend again. last time i'll see them for a while  don't you hate when your friends move?</t>
  </si>
  <si>
    <t xml:space="preserve">I Need A texting Buddy Im Bored </t>
  </si>
  <si>
    <t>TabannJonas</t>
  </si>
  <si>
    <t xml:space="preserve">probably should be sleeping but can't </t>
  </si>
  <si>
    <t>Sat Jun 20 22:38:20 PDT 2009</t>
  </si>
  <si>
    <t>HAPPY FATHERS DAY to all the real fathers! I def miss mine  . Home early; going to sleep. Nite nite &amp;amp; tweet dreams xx &amp;amp; oos</t>
  </si>
  <si>
    <t>Sat Jun 20 22:38:22 PDT 2009</t>
  </si>
  <si>
    <t xml:space="preserve">Awake... can't sleep anymore! But now I have to work on my exercise for practical training! Aroud 4 pages on computer </t>
  </si>
  <si>
    <t>Sat Jun 20 22:38:23 PDT 2009</t>
  </si>
  <si>
    <t>Shermio</t>
  </si>
  <si>
    <t>@podgypanda I went to the Museum yesterday.. thay still haven't chaned the volcano exhibit...  Since late last year...</t>
  </si>
  <si>
    <t>Sat Jun 20 22:38:24 PDT 2009</t>
  </si>
  <si>
    <t xml:space="preserve">@beyuuh who grandmother? the one here in the Philippines? </t>
  </si>
  <si>
    <t>Sat Jun 20 22:38:28 PDT 2009</t>
  </si>
  <si>
    <t>Loving_Iran</t>
  </si>
  <si>
    <t>Plus I think some thought I was gov (I cant even stand to joke about that). I march on twitter. am not in Iran    Please pray for Iran</t>
  </si>
  <si>
    <t xml:space="preserve">I feel old for some reason </t>
  </si>
  <si>
    <t>Sat Jun 20 22:38:31 PDT 2009</t>
  </si>
  <si>
    <t xml:space="preserve">@JeffCaine ok ok Ill go with you for the festival i still miss jerry it isnt the same dead with him gone </t>
  </si>
  <si>
    <t>Sat Jun 20 22:38:32 PDT 2009</t>
  </si>
  <si>
    <t>roccaphella</t>
  </si>
  <si>
    <t xml:space="preserve">im drunk and i wanna talk  to my wifey but i cant </t>
  </si>
  <si>
    <t>Sat Jun 20 22:38:34 PDT 2009</t>
  </si>
  <si>
    <t xml:space="preserve">watching movies alone </t>
  </si>
  <si>
    <t>Sat Jun 20 22:38:35 PDT 2009</t>
  </si>
  <si>
    <t>BriasWay</t>
  </si>
  <si>
    <t xml:space="preserve">@ghetto_sheek girl naw  I gotta get approved again cuz they moved him 2 a different place lastweek so we won't c him for another month </t>
  </si>
  <si>
    <t>Sat Jun 20 22:38:40 PDT 2009</t>
  </si>
  <si>
    <t>LaRuelas24</t>
  </si>
  <si>
    <t>Okay, maybe no blog entry. I just don't have the time.  Happy Father's Day to all the dads out there!!</t>
  </si>
  <si>
    <t>14504natsuki</t>
  </si>
  <si>
    <t xml:space="preserve">history, test tomorrow </t>
  </si>
  <si>
    <t>mj22787</t>
  </si>
  <si>
    <t>Staying at a friends house for a few days. My room must be at least 80 degrees.   Will be a long couple of nights.</t>
  </si>
  <si>
    <t>Sat Jun 20 22:38:41 PDT 2009</t>
  </si>
  <si>
    <t>@10TheDoctor10 ( That's messed up.   I'm sorry man. )</t>
  </si>
  <si>
    <t>Sat Jun 20 22:38:42 PDT 2009</t>
  </si>
  <si>
    <t xml:space="preserve">Predicament. I have a ton of school work. How do I tell my Dad i don't have time to take the train down to see him for fathers day? </t>
  </si>
  <si>
    <t xml:space="preserve">@thdpr I have no grace. </t>
  </si>
  <si>
    <t>Sat Jun 20 22:38:43 PDT 2009</t>
  </si>
  <si>
    <t xml:space="preserve">wish I don't work 2mm </t>
  </si>
  <si>
    <t>Sat Jun 20 22:38:45 PDT 2009</t>
  </si>
  <si>
    <t xml:space="preserve">i find it hard to concentrate with you, twitter. </t>
  </si>
  <si>
    <t>Sat Jun 20 22:38:47 PDT 2009</t>
  </si>
  <si>
    <t xml:space="preserve">Watching Drumline on TNT -- makes me miss Gator marching band </t>
  </si>
  <si>
    <t>Sat Jun 20 22:38:49 PDT 2009</t>
  </si>
  <si>
    <t>strangemei</t>
  </si>
  <si>
    <t xml:space="preserve">i hate twitter mobile. </t>
  </si>
  <si>
    <t>dracinwilliams</t>
  </si>
  <si>
    <t xml:space="preserve">Watching reruns of Kim Possible and Even Stevens reminds me of my childhood LOL...this generation of kids missed out!!! Sorry </t>
  </si>
  <si>
    <t xml:space="preserve">@dgcarrie79 My favorite, too...in fact, one of my very fave songs of all time.  They've been closing with it, but not here.  </t>
  </si>
  <si>
    <t>Sat Jun 20 22:38:50 PDT 2009</t>
  </si>
  <si>
    <t xml:space="preserve">man, these saturday night closing shifts are gonna kill me. I have to leave here by 9:15 in the morning.. </t>
  </si>
  <si>
    <t>Sat Jun 20 22:38:52 PDT 2009</t>
  </si>
  <si>
    <t>@mileycyrus I LOVE YOU.. please come to Malaysia  don't go London again!!</t>
  </si>
  <si>
    <t>Sat Jun 20 22:38:53 PDT 2009</t>
  </si>
  <si>
    <t xml:space="preserve">@Afficionados_HH Best I'll manager is supertastebuds which I alread have </t>
  </si>
  <si>
    <t>@mimibadass awww babe I coulda found u sum mexicans to help...lol but yeah I have nooo guyss here n atl either  grrrrrr</t>
  </si>
  <si>
    <t>Sat Jun 20 22:38:54 PDT 2009</t>
  </si>
  <si>
    <t>merisesher</t>
  </si>
  <si>
    <t xml:space="preserve">Way to go. Managed to celebrate #summer solstice a full 12 hours too early </t>
  </si>
  <si>
    <t>Sat Jun 20 22:38:56 PDT 2009</t>
  </si>
  <si>
    <t xml:space="preserve">guuuys i wanna see u soon! </t>
  </si>
  <si>
    <t>Sat Jun 20 22:38:58 PDT 2009</t>
  </si>
  <si>
    <t>jayh0</t>
  </si>
  <si>
    <t xml:space="preserve">I miss beachhouseee </t>
  </si>
  <si>
    <t>Sat Jun 20 22:39:00 PDT 2009</t>
  </si>
  <si>
    <t xml:space="preserve">hey am i stupid why are some of you guys green </t>
  </si>
  <si>
    <t>Sat Jun 20 22:39:03 PDT 2009</t>
  </si>
  <si>
    <t>@green_i_girl  sorry</t>
  </si>
  <si>
    <t>Sat Jun 20 22:39:06 PDT 2009</t>
  </si>
  <si>
    <t xml:space="preserve">I don't think I want to move away from your life. Neither do you. I still love you. Don't you know that? </t>
  </si>
  <si>
    <t>Sat Jun 20 22:39:07 PDT 2009</t>
  </si>
  <si>
    <t>cupcakes4you</t>
  </si>
  <si>
    <t xml:space="preserve">@PaTTycakes4u lots of ppl. But alot of Chunties </t>
  </si>
  <si>
    <t>Sat Jun 20 22:39:08 PDT 2009</t>
  </si>
  <si>
    <t xml:space="preserve">@liareilly first. Its karen. Second. Not till the 26th. Third. I'll be in chicago when she gets home.  </t>
  </si>
  <si>
    <t>Sat Jun 20 22:39:12 PDT 2009</t>
  </si>
  <si>
    <t>Mr_H_</t>
  </si>
  <si>
    <t xml:space="preserve">Damn... Th3 S3cond P3rson 2 Call M3 A Liar 2Day... Y??? IDK... I B3 T3llin Th3 Truth... Lolz... Damn May... I Apopgize... </t>
  </si>
  <si>
    <t>Sat Jun 20 22:39:13 PDT 2009</t>
  </si>
  <si>
    <t>AdamJohnson01</t>
  </si>
  <si>
    <t xml:space="preserve">@NhiThuyBui hustle, hustle, hustle!!! You have all but missed dinner at this point </t>
  </si>
  <si>
    <t>Sat Jun 20 22:39:14 PDT 2009</t>
  </si>
  <si>
    <t>dfashionista</t>
  </si>
  <si>
    <t xml:space="preserve">At Stir so why do peeps profile and don't dance.  Good music lots of peeps no dancing! </t>
  </si>
  <si>
    <t>dollfysh</t>
  </si>
  <si>
    <t xml:space="preserve">i've been so busy for the past days. i needed to accomplish lots of things even 0onmy birthday..i didn't got time to twit it.. </t>
  </si>
  <si>
    <t>Sat Jun 20 22:39:15 PDT 2009</t>
  </si>
  <si>
    <t xml:space="preserve">@kellyahv I'm missing out apparently! </t>
  </si>
  <si>
    <t>Sat Jun 20 22:39:16 PDT 2009</t>
  </si>
  <si>
    <t>@xsavedgex you know, it's quite irritating when one has to clarify a joke.  now I'm going to fill the rest of the chars I got here.......!</t>
  </si>
  <si>
    <t>Sat Jun 20 22:39:17 PDT 2009</t>
  </si>
  <si>
    <t>@tmsaws: LOL! I didn't think you'd remember that.... I don't drink milk.  I'm gonna be a brittle old lady.</t>
  </si>
  <si>
    <t>Sat Jun 20 22:39:23 PDT 2009</t>
  </si>
  <si>
    <t xml:space="preserve">I've replaced the 24 inch monitor I was using with a 19 as I'm giving it back to it's owner, now I've got 3 x 19's </t>
  </si>
  <si>
    <t xml:space="preserve">My cheese doodles ran out </t>
  </si>
  <si>
    <t>Sat Jun 20 22:39:25 PDT 2009</t>
  </si>
  <si>
    <t xml:space="preserve">@julzdiamondz guess im too young </t>
  </si>
  <si>
    <t>Sat Jun 20 22:39:27 PDT 2009</t>
  </si>
  <si>
    <t xml:space="preserve">My girlfriend should call me now </t>
  </si>
  <si>
    <t>Sat Jun 20 22:39:29 PDT 2009</t>
  </si>
  <si>
    <t>frankiehero</t>
  </si>
  <si>
    <t xml:space="preserve">@merkatgasson turned out well shit faced well LOL drunk before attending the ready set and boys like girls. I'm bored too </t>
  </si>
  <si>
    <t>Sat Jun 20 22:39:31 PDT 2009</t>
  </si>
  <si>
    <t xml:space="preserve">I got a wii for my birthday.  But it's hard.  </t>
  </si>
  <si>
    <t xml:space="preserve">No frontrow seats </t>
  </si>
  <si>
    <t>Sat Jun 20 22:39:33 PDT 2009</t>
  </si>
  <si>
    <t xml:space="preserve">oooh there's a magic the gathering game on xbox live. Anyone have a spare 700 points they don't want? I've only got 100 </t>
  </si>
  <si>
    <t>Sat Jun 20 22:39:35 PDT 2009</t>
  </si>
  <si>
    <t xml:space="preserve">best friends, why do you have to be grounded? </t>
  </si>
  <si>
    <t>Sat Jun 20 22:39:37 PDT 2009</t>
  </si>
  <si>
    <t>hal_pomeranz</t>
  </si>
  <si>
    <t>@catscoop Except we lost   Get 'em tomorrow, though!</t>
  </si>
  <si>
    <t>Sat Jun 20 22:39:39 PDT 2009</t>
  </si>
  <si>
    <t>MizDiimpsz</t>
  </si>
  <si>
    <t xml:space="preserve">seriously so lost on dis shit!!! how do i get ppl to respond </t>
  </si>
  <si>
    <t>Sat Jun 20 22:39:40 PDT 2009</t>
  </si>
  <si>
    <t xml:space="preserve">i miss friday cast. </t>
  </si>
  <si>
    <t>Sat Jun 20 22:39:41 PDT 2009</t>
  </si>
  <si>
    <t xml:space="preserve">I wish i could go to kylie in october, but cant afford airfare to US </t>
  </si>
  <si>
    <t xml:space="preserve">i have the stupid hiccups. these ones hurt </t>
  </si>
  <si>
    <t>fluffball789</t>
  </si>
  <si>
    <t xml:space="preserve">put up a fence with my dad </t>
  </si>
  <si>
    <t>Sat Jun 20 22:39:43 PDT 2009</t>
  </si>
  <si>
    <t xml:space="preserve">@phylicia2214 wth......... ugh i swear......  </t>
  </si>
  <si>
    <t>Sat Jun 20 22:39:45 PDT 2009</t>
  </si>
  <si>
    <t>Franzypeanut</t>
  </si>
  <si>
    <t>Fuck you! I want to watch some Bleach!  VISOREDS KICK ASS &amp;lt;333</t>
  </si>
  <si>
    <t>Sat Jun 20 22:39:48 PDT 2009</t>
  </si>
  <si>
    <t xml:space="preserve">being on mobile sucks </t>
  </si>
  <si>
    <t xml:space="preserve"> the guy died in the end and it's a true story....it just seems so sad....but its foolish of me to wish everything to hav a happy ending</t>
  </si>
  <si>
    <t>Sat Jun 20 22:39:50 PDT 2009</t>
  </si>
  <si>
    <t>Coloruza</t>
  </si>
  <si>
    <t xml:space="preserve"> I got scolded for not waiting and spending MORE to find my perfect storage solution...  saddies Guess I should have *hangs head*</t>
  </si>
  <si>
    <t>Sat Jun 20 22:39:51 PDT 2009</t>
  </si>
  <si>
    <t xml:space="preserve">@kindart Unfortunately we didn't get that win.  </t>
  </si>
  <si>
    <t>Sat Jun 20 22:39:53 PDT 2009</t>
  </si>
  <si>
    <t xml:space="preserve">@skkyskysky boring without you </t>
  </si>
  <si>
    <t>says I miss being on stage, I miss dancing and acting. But that part of my life is long over. Oh wells.  http://plurk.com/p/12lbwl</t>
  </si>
  <si>
    <t>Sat Jun 20 22:39:54 PDT 2009</t>
  </si>
  <si>
    <t xml:space="preserve">@DickeryUnlmtd yeah, and I'm babysitting right now </t>
  </si>
  <si>
    <t>mattschwartzx</t>
  </si>
  <si>
    <t xml:space="preserve">@RMegiveron I believe it. it sucked earlier also </t>
  </si>
  <si>
    <t>Sat Jun 20 22:39:57 PDT 2009</t>
  </si>
  <si>
    <t xml:space="preserve">I miss them already.  </t>
  </si>
  <si>
    <t>Sat Jun 20 22:40:03 PDT 2009</t>
  </si>
  <si>
    <t>richstimbra</t>
  </si>
  <si>
    <t xml:space="preserve">Just got back to my mom's. Night isn't over yet. Now we toast my dad with German wine. Have 2 wrk tomorrow at 10. Ouch </t>
  </si>
  <si>
    <t>Sat Jun 20 22:40:08 PDT 2009</t>
  </si>
  <si>
    <t>I_am_feirce</t>
  </si>
  <si>
    <t xml:space="preserve">I hope you're okay. </t>
  </si>
  <si>
    <t>Sat Jun 20 22:40:11 PDT 2009</t>
  </si>
  <si>
    <t>adalladell</t>
  </si>
  <si>
    <t xml:space="preserve">just heard that my grandpa has passed away </t>
  </si>
  <si>
    <t>emmatorres</t>
  </si>
  <si>
    <t xml:space="preserve">@comeagainjen aw can't sleep! Aw. What do i do. Help </t>
  </si>
  <si>
    <t>Sat Jun 20 22:40:13 PDT 2009</t>
  </si>
  <si>
    <t>crkt</t>
  </si>
  <si>
    <t xml:space="preserve">@vontheessa P.S. 1st link you posted isn't working </t>
  </si>
  <si>
    <t>Sat Jun 20 22:40:20 PDT 2009</t>
  </si>
  <si>
    <t>noel</t>
  </si>
  <si>
    <t>@HelloRina  Sorry, it'll get better. My garage is flooded and I have millipedes fighting for my attention...</t>
  </si>
  <si>
    <t>Sat Jun 20 22:40:27 PDT 2009</t>
  </si>
  <si>
    <t>elshington</t>
  </si>
  <si>
    <t xml:space="preserve">hauuuuuuuss </t>
  </si>
  <si>
    <t>Sat Jun 20 22:40:31 PDT 2009</t>
  </si>
  <si>
    <t xml:space="preserve">Sitting at the bus stop with Kaylani. I think we missed our bus </t>
  </si>
  <si>
    <t>Sat Jun 20 22:40:32 PDT 2009</t>
  </si>
  <si>
    <t>Ljsmith001</t>
  </si>
  <si>
    <t xml:space="preserve">@etsnow12 no.. not worse.. well i dont know. maybe... the meds are not nearly as good at home. the liquid morphine was great, now im home </t>
  </si>
  <si>
    <t>Sat Jun 20 22:40:35 PDT 2009</t>
  </si>
  <si>
    <t>_ItsMel</t>
  </si>
  <si>
    <t xml:space="preserve">Oh snap, just dropped my glass of juice </t>
  </si>
  <si>
    <t>Sat Jun 20 22:40:38 PDT 2009</t>
  </si>
  <si>
    <t>demibabeeee</t>
  </si>
  <si>
    <t xml:space="preserve">currently missing someone </t>
  </si>
  <si>
    <t>irfanm</t>
  </si>
  <si>
    <t xml:space="preserve">Cricinfo take hours [not actually hours but minutes] in loading now !! need to explore new site for cricket scores. Help me please. </t>
  </si>
  <si>
    <t>Sat Jun 20 22:40:40 PDT 2009</t>
  </si>
  <si>
    <t>bmrobbins</t>
  </si>
  <si>
    <t xml:space="preserve">dead from the sun today.. took a 3 hour accidental post-dinner nap and now i'm not falling asleep for the night </t>
  </si>
  <si>
    <t>Sat Jun 20 22:40:48 PDT 2009</t>
  </si>
  <si>
    <t xml:space="preserve">I'm such a frkn fan girl. </t>
  </si>
  <si>
    <t>Sat Jun 20 22:40:49 PDT 2009</t>
  </si>
  <si>
    <t xml:space="preserve">i think i need to go back to not getting paid.. i have a compulsion... i spend way too much money on such lovely things! </t>
  </si>
  <si>
    <t>Sat Jun 20 22:40:51 PDT 2009</t>
  </si>
  <si>
    <t xml:space="preserve">@frogboy229 You can try to pull that data off the drive and see if you are able to get anything </t>
  </si>
  <si>
    <t>Sat Jun 20 22:40:52 PDT 2009</t>
  </si>
  <si>
    <t>i wanna go to the jonas soundcheck  it would be amazing. seriously.</t>
  </si>
  <si>
    <t>Sat Jun 20 22:40:55 PDT 2009</t>
  </si>
  <si>
    <t>I feel a fever approaching  trying to dance it off</t>
  </si>
  <si>
    <t>Sat Jun 20 22:40:56 PDT 2009</t>
  </si>
  <si>
    <t xml:space="preserve">@britter_bug Fo'real. Can you get that fixed please? I'm gonna be lonely without you. </t>
  </si>
  <si>
    <t>Sat Jun 20 22:40:57 PDT 2009</t>
  </si>
  <si>
    <t>@jwsherrod well crud...I will be there the next weekend  I am coming to get my iPhone this tuesday!!! FINALY!!!!!!</t>
  </si>
  <si>
    <t>Sat Jun 20 22:40:58 PDT 2009</t>
  </si>
  <si>
    <t xml:space="preserve">Exhausted. Ankles burning like on fire. Regular mosquito bites feel like open, bleeding sores under the shower. I hate my body. </t>
  </si>
  <si>
    <t>Sat Jun 20 22:41:00 PDT 2009</t>
  </si>
  <si>
    <t>s0leg1t</t>
  </si>
  <si>
    <t>One of the most emotionally tough nights of my life I'm wearing thin  I hope this time its for real god knows I need it to be ...</t>
  </si>
  <si>
    <t>Sat Jun 20 22:41:02 PDT 2009</t>
  </si>
  <si>
    <t>J_Favreau</t>
  </si>
  <si>
    <t>@veljibear got back and my phone died within minutes. Think I left my charger in Japan  totally worth it... that trip had an EPIC last day</t>
  </si>
  <si>
    <t>Sat Jun 20 22:41:03 PDT 2009</t>
  </si>
  <si>
    <t xml:space="preserve">is thinking its not so much fun watching this alone </t>
  </si>
  <si>
    <t>Sat Jun 20 22:41:04 PDT 2009</t>
  </si>
  <si>
    <t>@zorak303 yikes, i'm glad to know it's not just my AC then! was really starting to worry  ugh</t>
  </si>
  <si>
    <t>Sat Jun 20 22:41:07 PDT 2009</t>
  </si>
  <si>
    <t xml:space="preserve">okay what is going on?  i can't get on my own blog...at all...and i just updated two events for tomorrow </t>
  </si>
  <si>
    <t>Sat Jun 20 22:41:09 PDT 2009</t>
  </si>
  <si>
    <t xml:space="preserve">wants to go party </t>
  </si>
  <si>
    <t>Sat Jun 20 22:41:13 PDT 2009</t>
  </si>
  <si>
    <t xml:space="preserve">I've clearly been working on this for way too long at this point </t>
  </si>
  <si>
    <t>Sat Jun 20 22:41:15 PDT 2009</t>
  </si>
  <si>
    <t xml:space="preserve">@ohayemily I told my friends I'd hang with them they're drunk rn  I wish I could come </t>
  </si>
  <si>
    <t>Sat Jun 20 22:41:20 PDT 2009</t>
  </si>
  <si>
    <t xml:space="preserve">@backstreetboys no more interviews? </t>
  </si>
  <si>
    <t>Sat Jun 20 22:41:21 PDT 2009</t>
  </si>
  <si>
    <t xml:space="preserve">Wearing the shirt I stole (she let me have) from my best friend's house. Miss you Kenzzz. </t>
  </si>
  <si>
    <t>Sat Jun 20 22:41:22 PDT 2009</t>
  </si>
  <si>
    <t>@AriFBaby Damn Ari!!! U could've hit me..I see u don't want to be my friend anymore  http://myloc.me/4NsL</t>
  </si>
  <si>
    <t>@MaraBG   No I'm not LOL......... Blame my mom for forbidding me and telling me never LOL thats like darring me TEEHEE</t>
  </si>
  <si>
    <t>Sat Jun 20 22:41:23 PDT 2009</t>
  </si>
  <si>
    <t>tanianabilla</t>
  </si>
  <si>
    <t xml:space="preserve">supposed to be happy with the score , 37,25 (freaky unspeakable!) but i'm not happy . </t>
  </si>
  <si>
    <t>@krizdiaz you've got me poppin champayne ! i cant spell  FAIL</t>
  </si>
  <si>
    <t>Sat Jun 20 22:41:26 PDT 2009</t>
  </si>
  <si>
    <t xml:space="preserve">Got invited to a Kiwi Climate confrence in Denmark...!! Shame it's $3500!! I need money for Arizona! </t>
  </si>
  <si>
    <t>Sat Jun 20 22:41:27 PDT 2009</t>
  </si>
  <si>
    <t>casey_marie7</t>
  </si>
  <si>
    <t xml:space="preserve">Loves postsecret. Thinks money is too easy to spend. Going to Matt's church tomorrow. Happy Fathers Day. I miss you, Dad. </t>
  </si>
  <si>
    <t>Sat Jun 20 22:41:29 PDT 2009</t>
  </si>
  <si>
    <t>loulalilounah</t>
  </si>
  <si>
    <t xml:space="preserve">y is it always like this?!?!......malapit na aq eh! ba't hnd......arghh!~~!!!! </t>
  </si>
  <si>
    <t>godsgirls2</t>
  </si>
  <si>
    <t xml:space="preserve">@SteamExplosion  D: oh noes! what's up bb doll </t>
  </si>
  <si>
    <t>I SAID I NEED IT ----no me's now need sleep...my Angel's no where 2b found..........   Knighty knight@nkotb sweet dreams Idreamofu</t>
  </si>
  <si>
    <t>Sat Jun 20 22:41:31 PDT 2009</t>
  </si>
  <si>
    <t>@SandiMon it's raining?? definitely not raining here  just cold and miserable</t>
  </si>
  <si>
    <t>Sat Jun 20 22:41:32 PDT 2009</t>
  </si>
  <si>
    <t xml:space="preserve">Hopeing it doesnt rain in the first half of the day tomorrow since we will be outside at a concert </t>
  </si>
  <si>
    <t>Sat Jun 20 22:41:33 PDT 2009</t>
  </si>
  <si>
    <t xml:space="preserve">@Flash_Forward I sent him some info couple of hours ago. I'm hoping he will opt out. There is so much we can do </t>
  </si>
  <si>
    <t xml:space="preserve">I freaking closed the car door in my finger now that hurts!!! I broke my nail too </t>
  </si>
  <si>
    <t>Sat Jun 20 22:41:35 PDT 2009</t>
  </si>
  <si>
    <t xml:space="preserve">@unkleEL ah, gotcha. I personally love the Sidekick, so the G1 is awesome for me. What's not awesome is I'm stuck with EDGE on AT&amp;amp;T </t>
  </si>
  <si>
    <t xml:space="preserve">Am having lunch with 4 good frens. And no..there's no @cherlyntan or salah ong inside. They, ps me </t>
  </si>
  <si>
    <t>Sat Jun 20 22:41:37 PDT 2009</t>
  </si>
  <si>
    <t xml:space="preserve">Partying in Brisvegas...What a joke! Ppl are sad... Wish I had gone to H &amp;amp; H party at Shooters </t>
  </si>
  <si>
    <t>Sat Jun 20 22:41:39 PDT 2009</t>
  </si>
  <si>
    <t>@inc_mpletexx  *hugs* I miss you</t>
  </si>
  <si>
    <t xml:space="preserve">@chrisj1k u not comin u playin us </t>
  </si>
  <si>
    <t>Sat Jun 20 22:41:40 PDT 2009</t>
  </si>
  <si>
    <t>@flashingpirate get a good nights rest...after a week like this week, there's no telling what next week entails...  buenos noches</t>
  </si>
  <si>
    <t>Sat Jun 20 22:41:41 PDT 2009</t>
  </si>
  <si>
    <t>Every time I want to play my clarinet I want to cry because my mouth piece  0.o</t>
  </si>
  <si>
    <t>Sat Jun 20 22:41:44 PDT 2009</t>
  </si>
  <si>
    <t>db3fusion</t>
  </si>
  <si>
    <t xml:space="preserve">I feel sick and I am ready to go to bed </t>
  </si>
  <si>
    <t>Sat Jun 20 22:41:47 PDT 2009</t>
  </si>
  <si>
    <t>@JaylaStarr Booooo!  LOL! So where in LA is the show? Staples Center?</t>
  </si>
  <si>
    <t>Sat Jun 20 22:41:48 PDT 2009</t>
  </si>
  <si>
    <t xml:space="preserve">My ear is agony! Make it stop hurting! </t>
  </si>
  <si>
    <t>Sat Jun 20 22:41:51 PDT 2009</t>
  </si>
  <si>
    <t xml:space="preserve">@whoyamomma - my little sisters bday party was today too. </t>
  </si>
  <si>
    <t>Sat Jun 20 22:41:53 PDT 2009</t>
  </si>
  <si>
    <t>Awww man Ren don't leave  be safe and A-Town stomp when u get there for me</t>
  </si>
  <si>
    <t xml:space="preserve">I want to be creepy on omegle but I'll just end up freaking myself out </t>
  </si>
  <si>
    <t>Sat Jun 20 22:41:56 PDT 2009</t>
  </si>
  <si>
    <t>hollystarry</t>
  </si>
  <si>
    <t>Does sleeping with two guys in a span of twenty four hours make me a whore?   Seriously though, I need answers</t>
  </si>
  <si>
    <t>Sat Jun 20 22:42:00 PDT 2009</t>
  </si>
  <si>
    <t>longkl</t>
  </si>
  <si>
    <t xml:space="preserve">gonna TRY to go to sleep...:sigh: i doubt it will work...somethings missing! a VERY VERY VERY important something! </t>
  </si>
  <si>
    <t>Sat Jun 20 22:42:06 PDT 2009</t>
  </si>
  <si>
    <t xml:space="preserve">@artoholicanonms the 24 hour ones have been turning to 12 hour ones. </t>
  </si>
  <si>
    <t>meganlmg</t>
  </si>
  <si>
    <t>@starvingartist1 :/ i thought I was ur honey dip...  lol jk</t>
  </si>
  <si>
    <t>Sat Jun 20 22:42:07 PDT 2009</t>
  </si>
  <si>
    <t xml:space="preserve">Just got home from work.. Soso tired </t>
  </si>
  <si>
    <t>Sat Jun 20 22:42:10 PDT 2009</t>
  </si>
  <si>
    <t>is so tinatamad to read  http://plurk.com/p/12lciu</t>
  </si>
  <si>
    <t>Sat Jun 20 22:42:12 PDT 2009</t>
  </si>
  <si>
    <t>jillhubbs</t>
  </si>
  <si>
    <t xml:space="preserve">It is so hot! What a time for my A/C to break down! </t>
  </si>
  <si>
    <t>letstechno</t>
  </si>
  <si>
    <t xml:space="preserve">@caseymichel  which map do you use? also tinyurl fail </t>
  </si>
  <si>
    <t>Sat Jun 20 22:42:16 PDT 2009</t>
  </si>
  <si>
    <t xml:space="preserve">My life just shattered into a million pieces.  cant believe this happened. No sleep for me tonight </t>
  </si>
  <si>
    <t>Sat Jun 20 22:42:20 PDT 2009</t>
  </si>
  <si>
    <t>csmorin45</t>
  </si>
  <si>
    <t>Sat Jun 20 22:42:23 PDT 2009</t>
  </si>
  <si>
    <t>@thisisnotadude I work every Sunday.  Sorryyy I WOULD!</t>
  </si>
  <si>
    <t>galangster</t>
  </si>
  <si>
    <t xml:space="preserve">I want my girlfriend to get unsick. It makes me sad </t>
  </si>
  <si>
    <t>Sat Jun 20 22:42:24 PDT 2009</t>
  </si>
  <si>
    <t xml:space="preserve">back in michigan.  is it weird im excited for the dates?  </t>
  </si>
  <si>
    <t>Sat Jun 20 22:42:25 PDT 2009</t>
  </si>
  <si>
    <t>joshuasebastien</t>
  </si>
  <si>
    <t xml:space="preserve">@Jordan_Williams Oh, it was. I didn't get done until after midnight. I did the same thing last night too. I hate summer classes. </t>
  </si>
  <si>
    <t>Sat Jun 20 22:42:27 PDT 2009</t>
  </si>
  <si>
    <t>iiTzZKAt</t>
  </si>
  <si>
    <t xml:space="preserve">Dad and me going to Vegas tomorrow (again) Finally he calls </t>
  </si>
  <si>
    <t>Sat Jun 20 22:42:31 PDT 2009</t>
  </si>
  <si>
    <t xml:space="preserve">@Jinxeh i havn't seen &amp;quot;The Shining&amp;quot; </t>
  </si>
  <si>
    <t>apcalovine</t>
  </si>
  <si>
    <t xml:space="preserve">terrrrible headache </t>
  </si>
  <si>
    <t>Sat Jun 20 22:42:33 PDT 2009</t>
  </si>
  <si>
    <t>@AK618 I KNOW HE SHOULD BE ON THE GIANTS WAAAHHH!!! I really want to see him pitch tomorrow, but at the same time I really don't!  ya kno?</t>
  </si>
  <si>
    <t>Sat Jun 20 22:42:36 PDT 2009</t>
  </si>
  <si>
    <t xml:space="preserve">pleeeease just review the story soon, i hate conflict. </t>
  </si>
  <si>
    <t>Sat Jun 20 22:42:38 PDT 2009</t>
  </si>
  <si>
    <t xml:space="preserve">@Jaydon8724 *cries* I wish you would stop talking about the fact that he's not my baby anymore!!! </t>
  </si>
  <si>
    <t>Sat Jun 20 22:42:39 PDT 2009</t>
  </si>
  <si>
    <t>I miss my girls  can't wait for the camp out!!!</t>
  </si>
  <si>
    <t>@sparksthealy I'm really getting tired of it too. But I miss you Aly  Are you going to be on the boads tomorrow?</t>
  </si>
  <si>
    <t>Sat Jun 20 22:42:42 PDT 2009</t>
  </si>
  <si>
    <t>I SAID I NEED IT ----no me's now need sleep...my Angel's no where 2b found........   Knighty knight @nkotb sweet dreams jkIdreamofu</t>
  </si>
  <si>
    <t>Sat Jun 20 22:42:45 PDT 2009</t>
  </si>
  <si>
    <t xml:space="preserve">Just got home. Apparently the hangout party wasn't at my house. </t>
  </si>
  <si>
    <t xml:space="preserve">i should probably prepare for my english </t>
  </si>
  <si>
    <t>Sat Jun 20 22:42:49 PDT 2009</t>
  </si>
  <si>
    <t>lovelupita</t>
  </si>
  <si>
    <t>@HurleyLuv oh goodness! i hope you find him  !!</t>
  </si>
  <si>
    <t>need new case for computer all new shiny parts no fit in case i bought  wont have new computer up running and built till 9:30pm sad face</t>
  </si>
  <si>
    <t>Sat Jun 20 22:42:50 PDT 2009</t>
  </si>
  <si>
    <t>ChrisKleefisch</t>
  </si>
  <si>
    <t>Sitting in Honolulu Airport... going home  I really wish we could stay longer...</t>
  </si>
  <si>
    <t>@dmbdork live and learn  screw you Stanley Steemer!!! ;)</t>
  </si>
  <si>
    <t>Sat Jun 20 22:42:52 PDT 2009</t>
  </si>
  <si>
    <t>mandymenegucci</t>
  </si>
  <si>
    <t xml:space="preserve">To com sono. </t>
  </si>
  <si>
    <t>Sat Jun 20 22:42:56 PDT 2009</t>
  </si>
  <si>
    <t>Photo: You know you havenâ€™t been painting for a long time if the paint in the tubes have dried up  http://tumblr.com/xif23u5g5</t>
  </si>
  <si>
    <t>Sat Jun 20 22:43:00 PDT 2009</t>
  </si>
  <si>
    <t>mozz4lfe</t>
  </si>
  <si>
    <t xml:space="preserve">At LAX waiting for flight soooo boring </t>
  </si>
  <si>
    <t>Sat Jun 20 22:43:04 PDT 2009</t>
  </si>
  <si>
    <t>blargh... i feel... like i cant make conversations with anyone  stupid bean</t>
  </si>
  <si>
    <t>Sat Jun 20 22:43:06 PDT 2009</t>
  </si>
  <si>
    <t xml:space="preserve">online! im so busy with exams that i have like no time to be on the computer </t>
  </si>
  <si>
    <t>Sat Jun 20 22:43:07 PDT 2009</t>
  </si>
  <si>
    <t>nobody loves me  and im not being emo just telling the truth.</t>
  </si>
  <si>
    <t>Sat Jun 20 22:43:09 PDT 2009</t>
  </si>
  <si>
    <t xml:space="preserve">ouchie my wrist </t>
  </si>
  <si>
    <t>Sat Jun 20 22:43:10 PDT 2009</t>
  </si>
  <si>
    <t xml:space="preserve">I really need the people I love to be closer. This is so hard, I hate it </t>
  </si>
  <si>
    <t>Very tired but cant go to sleep.  wish i was with my boo he help me go to sleep lol ;)</t>
  </si>
  <si>
    <t>Sat Jun 20 22:43:14 PDT 2009</t>
  </si>
  <si>
    <t>@TwiObsession  oh im still waiting for the rest of new moon  i gona die if i dont know what happen!!!</t>
  </si>
  <si>
    <t>Sat Jun 20 22:43:18 PDT 2009</t>
  </si>
  <si>
    <t>hayles_richards</t>
  </si>
  <si>
    <t xml:space="preserve">all my friends grandparents are dying....the 4th in like a month </t>
  </si>
  <si>
    <t>andimthomas</t>
  </si>
  <si>
    <t>@mahlonlandis on contract for selling  it is perfect. Everything. Even the price. Ah something always goes wrong.I need to win the lottery</t>
  </si>
  <si>
    <t>Fstroh87</t>
  </si>
  <si>
    <t>VIP Tickets to the US Open for the Second day in a row!!!! and i have to get up in 3 ours to go   haha</t>
  </si>
  <si>
    <t>Sat Jun 20 22:43:23 PDT 2009</t>
  </si>
  <si>
    <t>famoustito</t>
  </si>
  <si>
    <t xml:space="preserve">Went to FRESNO EDGE last nite!!! Was super fun.... Till then end of the nite, had a guy pull a  Uzie to my chest!!! Come on Fresno!! </t>
  </si>
  <si>
    <t>Sat Jun 20 22:43:22 PDT 2009</t>
  </si>
  <si>
    <t>chrissergi</t>
  </si>
  <si>
    <t>I'm such a chicken  ugh</t>
  </si>
  <si>
    <t>Sat Jun 20 22:43:24 PDT 2009</t>
  </si>
  <si>
    <t xml:space="preserve">@EastCoastSteff Did NOTHING today! Shoulda called or texted my ass! Boo, Steff. Booo. </t>
  </si>
  <si>
    <t xml:space="preserve">@nidarasheed It was exciting the first couple of times, but its always just the rice and nori with cucumbers, avocado, etc. v. bland </t>
  </si>
  <si>
    <t>Sat Jun 20 22:43:27 PDT 2009</t>
  </si>
  <si>
    <t>ariellaV1</t>
  </si>
  <si>
    <t>My jaw hurts so bad. I can't sleep.   #26.&amp;lt;3</t>
  </si>
  <si>
    <t>melissaremo</t>
  </si>
  <si>
    <t xml:space="preserve">@paige_kelly omg i know new york is miserable. </t>
  </si>
  <si>
    <t>@smilinggal no she met an accident on her scooty on 8th,still healing at home  she's too much prone to accidents</t>
  </si>
  <si>
    <t>Sat Jun 20 22:43:30 PDT 2009</t>
  </si>
  <si>
    <t xml:space="preserve">@wahliaodotcom had almost zero chance to do any photography in the previous few weeks </t>
  </si>
  <si>
    <t>crysesu</t>
  </si>
  <si>
    <t xml:space="preserve">Ahhh Jalen's back window is sick and won't go up his momma is sad </t>
  </si>
  <si>
    <t>Sat Jun 20 22:43:33 PDT 2009</t>
  </si>
  <si>
    <t xml:space="preserve">Good Morning #Pakistan, I just woke up right now after a hectic day yesterday at #Lahore #Management Summit. I slept at 3am </t>
  </si>
  <si>
    <t>Sat Jun 20 22:43:34 PDT 2009</t>
  </si>
  <si>
    <t>JenyyBlake</t>
  </si>
  <si>
    <t xml:space="preserve">And I'll feel my world crumbling, I'll feel my life crumbling I'll feel my soul crumbling away And falling away, Falling away with you </t>
  </si>
  <si>
    <t xml:space="preserve">Had to put my damn candle out. </t>
  </si>
  <si>
    <t>Sat Jun 20 22:43:35 PDT 2009</t>
  </si>
  <si>
    <t>littlecol</t>
  </si>
  <si>
    <t xml:space="preserve">Is awake far too early for a sunday morning </t>
  </si>
  <si>
    <t>Sat Jun 20 22:43:36 PDT 2009</t>
  </si>
  <si>
    <t>elzini</t>
  </si>
  <si>
    <t xml:space="preserve">it is now ME vs. MY FRIENDS !!! ( EGYPT vs USA )    Come On EGYPT , @ least MAKE me see it ( EGYPT vs SPAIN )  </t>
  </si>
  <si>
    <t>Sat Jun 20 22:43:40 PDT 2009</t>
  </si>
  <si>
    <t xml:space="preserve">@arielle_marie Ohh you have no idea how much I miss you! I know its because youre working, so atleast its a good thing. I still miss you! </t>
  </si>
  <si>
    <t>malariesura</t>
  </si>
  <si>
    <t xml:space="preserve">Happy Father's Day!! I love you Dad! Also sad that I did not get to see mom on mothers day and now dad on fathers day </t>
  </si>
  <si>
    <t>Sat Jun 20 22:43:43 PDT 2009</t>
  </si>
  <si>
    <t xml:space="preserve">i would hate to have my head in a water box </t>
  </si>
  <si>
    <t xml:space="preserve">@sfgiantsgirl I WISH HE WAS.. trade sanchez for wilson LOL ;D yeah, him coming into the game is a good and bad sign </t>
  </si>
  <si>
    <t>Sat Jun 20 22:43:50 PDT 2009</t>
  </si>
  <si>
    <t>RennyBaby</t>
  </si>
  <si>
    <t xml:space="preserve">Jus saw the proposal with the girls (: and looved it! Now where is my boyfriend? </t>
  </si>
  <si>
    <t>Sat Jun 20 22:43:52 PDT 2009</t>
  </si>
  <si>
    <t xml:space="preserve">I'm having a moment, so sad Ashley's leaving </t>
  </si>
  <si>
    <t>trinitysaij</t>
  </si>
  <si>
    <t>Going back to the Expo tomorrow! Last day   Came back home to see a new NSFW post by Mizb http://bisexualbloggerbabes.com/ whoo hooo!</t>
  </si>
  <si>
    <t>ashsiy</t>
  </si>
  <si>
    <t xml:space="preserve">I hate getting wasted. </t>
  </si>
  <si>
    <t xml:space="preserve">@BenWeasel tried to show u video from yesterday but no one was helping me get it to you so going back to our hotel </t>
  </si>
  <si>
    <t>Sat Jun 20 22:43:56 PDT 2009</t>
  </si>
  <si>
    <t xml:space="preserve">Poop. The cut on my head opened up and now my heads bleeding really bad again </t>
  </si>
  <si>
    <t>@melissa_d thats just sucky, i have class on wednesday  never works, and we need to write asap.</t>
  </si>
  <si>
    <t>Sat Jun 20 22:43:57 PDT 2009</t>
  </si>
  <si>
    <t xml:space="preserve">@DisIsPeter lmfao when I first startin I thought followin was the cool thin to do.. I guess not </t>
  </si>
  <si>
    <t>Sat Jun 20 22:43:58 PDT 2009</t>
  </si>
  <si>
    <t>@cwurst19 Aw. I wanna go to pulse.  I've been twice.</t>
  </si>
  <si>
    <t>Sat Jun 20 22:44:04 PDT 2009</t>
  </si>
  <si>
    <t>naikr</t>
  </si>
  <si>
    <t>IE is getting better .. but their marketing team is playing games  http://bit.ly/Sm8Rd</t>
  </si>
  <si>
    <t>GaGaHaus</t>
  </si>
  <si>
    <t>didn't twitter at all today! oops! well..... i miss tessie  and hate drew. that is all. work and stuff.... bleh. tanning tomorrow...? â—Šâ—Šxx</t>
  </si>
  <si>
    <t>Sat Jun 20 22:44:07 PDT 2009</t>
  </si>
  <si>
    <t>@AdieJonas that would work too  if only wished came true</t>
  </si>
  <si>
    <t>Sat Jun 20 22:44:08 PDT 2009</t>
  </si>
  <si>
    <t xml:space="preserve">@BackstageJBJ Gonna miss you guys this summer New-Brunswick is to far </t>
  </si>
  <si>
    <t>Sat Jun 20 22:44:09 PDT 2009</t>
  </si>
  <si>
    <t>misty_winters</t>
  </si>
  <si>
    <t xml:space="preserve">@selenagomez im right there with ya... i miss good ol texas more and more everyday </t>
  </si>
  <si>
    <t>Sat Jun 20 22:44:10 PDT 2009</t>
  </si>
  <si>
    <t>vanillaportal</t>
  </si>
  <si>
    <t xml:space="preserve">Do you MUST use iTunes 8.2 to upgrade to iphone firmware 3.0? iTunes 8.0 keeps giving me error when I attempt the upgrade </t>
  </si>
  <si>
    <t>Sat Jun 20 22:44:13 PDT 2009</t>
  </si>
  <si>
    <t>ellabelle66</t>
  </si>
  <si>
    <t>still  this is harder than I ever imagined it to be</t>
  </si>
  <si>
    <t>Sat Jun 20 22:44:14 PDT 2009</t>
  </si>
  <si>
    <t>finchbirds</t>
  </si>
  <si>
    <t xml:space="preserve">@roundthemoon would love to do that too - if it would stop raining for long enough to go outside! </t>
  </si>
  <si>
    <t>Sat Jun 20 22:44:17 PDT 2009</t>
  </si>
  <si>
    <t>bye twitter. gotta go.  HAPPY FATHER'S DAY!</t>
  </si>
  <si>
    <t>Sat Jun 20 22:44:27 PDT 2009</t>
  </si>
  <si>
    <t xml:space="preserve">My tweetheart is far!!! gosh </t>
  </si>
  <si>
    <t>Sat Jun 20 22:44:28 PDT 2009</t>
  </si>
  <si>
    <t>DistortedOrchid</t>
  </si>
  <si>
    <t xml:space="preserve">Why on earth am i up soo early </t>
  </si>
  <si>
    <t>Sat Jun 20 22:44:31 PDT 2009</t>
  </si>
  <si>
    <t>stfuamie</t>
  </si>
  <si>
    <t xml:space="preserve">it's raining, looks like our photoshoot has to be cancel </t>
  </si>
  <si>
    <t>Sat Jun 20 22:44:36 PDT 2009</t>
  </si>
  <si>
    <t xml:space="preserve">Listening to Before the storm by Nick Jonas and Miley Cyrus. I can relate. So sad. </t>
  </si>
  <si>
    <t>Sat Jun 20 22:44:37 PDT 2009</t>
  </si>
  <si>
    <t>wabound81</t>
  </si>
  <si>
    <t>I miss my oldies making me happy at work  instead I'm stuck with being spit at I HATE SPIT!</t>
  </si>
  <si>
    <t>Sat Jun 20 22:44:38 PDT 2009</t>
  </si>
  <si>
    <t xml:space="preserve">@rantan I don't have any beeps at all, it's just not...going </t>
  </si>
  <si>
    <t xml:space="preserve">people're playing brawl, but there's no nunchuk. btreksmxcnthureis </t>
  </si>
  <si>
    <t>Sat Jun 20 22:44:39 PDT 2009</t>
  </si>
  <si>
    <t>caroll_black</t>
  </si>
  <si>
    <t xml:space="preserve">@AdmiralPerry @BilliePerry can you believe my cat has a cold? lol He's sneezing all the time and his eyes are watering </t>
  </si>
  <si>
    <t>Sat Jun 20 22:44:42 PDT 2009</t>
  </si>
  <si>
    <t>Niggas bouta fight  ugh over a wack chick @ that smh</t>
  </si>
  <si>
    <t>I miss my childhood friends  I want to meet them again ...</t>
  </si>
  <si>
    <t>Sat Jun 20 22:44:43 PDT 2009</t>
  </si>
  <si>
    <t>mikehontodotcom</t>
  </si>
  <si>
    <t xml:space="preserve">Work @ 7 and I can't sleep! </t>
  </si>
  <si>
    <t>Sat Jun 20 22:44:44 PDT 2009</t>
  </si>
  <si>
    <t>@veilin, noooo,  it's those idiots who impersonated him, sigh. :\</t>
  </si>
  <si>
    <t>Sat Jun 20 22:44:47 PDT 2009</t>
  </si>
  <si>
    <t>withaKISS</t>
  </si>
  <si>
    <t>@hovitoaway35 ii gotta do laundry now  KISS</t>
  </si>
  <si>
    <t>Sat Jun 20 22:44:49 PDT 2009</t>
  </si>
  <si>
    <t>Buttas104</t>
  </si>
  <si>
    <t xml:space="preserve">is absolutely exhausted!  I miss Samson </t>
  </si>
  <si>
    <t>Sat Jun 20 22:44:51 PDT 2009</t>
  </si>
  <si>
    <t xml:space="preserve">COMM essay is tiring me out. </t>
  </si>
  <si>
    <t>erikafelipe</t>
  </si>
  <si>
    <t xml:space="preserve">@EbonyStarr55 lol i miss it I could flip it before now i cant </t>
  </si>
  <si>
    <t>Sat Jun 20 22:44:53 PDT 2009</t>
  </si>
  <si>
    <t>jleck</t>
  </si>
  <si>
    <t>My little man is sick...poor guy     I didn't know that much snot could come out of a three year old!</t>
  </si>
  <si>
    <t>Sat Jun 20 22:44:55 PDT 2009</t>
  </si>
  <si>
    <t>iarevero</t>
  </si>
  <si>
    <t>@WillGill you can't follow my GF @Espe_fbf n not follow me!! Were a team  lol</t>
  </si>
  <si>
    <t>Sat Jun 20 22:44:56 PDT 2009</t>
  </si>
  <si>
    <t xml:space="preserve">@ElectricKiki  sorry to hear.. mine passed in 98 of drunkenness, and my mom last year.  It's rough.  Moms Day was worse, tho.  </t>
  </si>
  <si>
    <t>Sat Jun 20 22:44:59 PDT 2009</t>
  </si>
  <si>
    <t>@iamajeanius Haha, god damn! I would have totallybought nice paper to trail it out on but it's too late now  I need a colour scheme, Jean!</t>
  </si>
  <si>
    <t>Sat Jun 20 22:45:03 PDT 2009</t>
  </si>
  <si>
    <t>Vadaaa</t>
  </si>
  <si>
    <t xml:space="preserve">@velvetsky7997 Really hope she makes it but if she's that bad perhaps it's for the best ... </t>
  </si>
  <si>
    <t>Sat Jun 20 22:45:04 PDT 2009</t>
  </si>
  <si>
    <t>@TurkeyMayonaise sweet has shit to, i wish i could show this bad motherfucker but i cant  lol an im typing on my computer b/c my cell dead</t>
  </si>
  <si>
    <t>Sat Jun 20 22:45:07 PDT 2009</t>
  </si>
  <si>
    <t>Sat Jun 20 22:45:06 PDT 2009</t>
  </si>
  <si>
    <t>Legolas451</t>
  </si>
  <si>
    <t xml:space="preserve">@HollieeeRN  i miss you! Hope you are as drunk as me... </t>
  </si>
  <si>
    <t xml:space="preserve">@Ann_Emily hahaha hthis sucks </t>
  </si>
  <si>
    <t>Sat Jun 20 22:45:09 PDT 2009</t>
  </si>
  <si>
    <t>wishes the night didn't end  http://plurk.com/p/12ldax</t>
  </si>
  <si>
    <t>homicidepiinks</t>
  </si>
  <si>
    <t xml:space="preserve">i want a new kitty </t>
  </si>
  <si>
    <t>jordan_n_p</t>
  </si>
  <si>
    <t xml:space="preserve">It is so hot in my room that i have to sleep down stairs and my family just so happens to be watching a war movie downstairs </t>
  </si>
  <si>
    <t>Sat Jun 20 22:45:10 PDT 2009</t>
  </si>
  <si>
    <t xml:space="preserve"> Why do you say these things to me...?</t>
  </si>
  <si>
    <t>Sat Jun 20 22:45:12 PDT 2009</t>
  </si>
  <si>
    <t xml:space="preserve">@sparksthealy agreed I'm staying off this big hustler ones...this whole alex coming on took the fun out of it </t>
  </si>
  <si>
    <t>TimRattay</t>
  </si>
  <si>
    <t>@MariaLKanellis Do I sense a sad Maria tonight?  Tim &amp;quot;The Toolman&amp;quot; Rattay doesn't want a sad Maria.</t>
  </si>
  <si>
    <t>Sat Jun 20 22:45:15 PDT 2009</t>
  </si>
  <si>
    <t xml:space="preserve">@zackmerrick so bummed i missed it </t>
  </si>
  <si>
    <t>vickiii_xo</t>
  </si>
  <si>
    <t xml:space="preserve">has work today </t>
  </si>
  <si>
    <t xml:space="preserve">boo, I couldn't make it back home in time for father's day </t>
  </si>
  <si>
    <t>@Kat_Lauren y didnt u 2 call me??  quenna fone kept goin str8 to voicemail all day</t>
  </si>
  <si>
    <t>Sat Jun 20 22:45:17 PDT 2009</t>
  </si>
  <si>
    <t xml:space="preserve">okay. tweet you later. i think? or not? cause im now having my twitterbreak.  </t>
  </si>
  <si>
    <t>Sat Jun 20 22:45:21 PDT 2009</t>
  </si>
  <si>
    <t>missriches21</t>
  </si>
  <si>
    <t xml:space="preserve">@TraeStyles smh I didn't even go imma hit u up right now I'm so drid tho </t>
  </si>
  <si>
    <t>Sat Jun 20 22:45:24 PDT 2009</t>
  </si>
  <si>
    <t xml:space="preserve">Gahh..baby girl just got sick all over her crib. Praying she didn't catch that bug and its just the cereal she had earlier. </t>
  </si>
  <si>
    <t>Sat Jun 20 22:45:25 PDT 2009</t>
  </si>
  <si>
    <t>velda_anneda</t>
  </si>
  <si>
    <t>Huft, shit huwa . . My money are lost... Shit, shit, and shit. .  ! ! ! !</t>
  </si>
  <si>
    <t>Sat Jun 20 22:45:27 PDT 2009</t>
  </si>
  <si>
    <t xml:space="preserve">@kekeinaction I was supposed to see it but it was sold out! </t>
  </si>
  <si>
    <t>Sat Jun 20 22:45:30 PDT 2009</t>
  </si>
  <si>
    <t>RareDyamond</t>
  </si>
  <si>
    <t xml:space="preserve">Is wishing I coulda been at Birthday Bash </t>
  </si>
  <si>
    <t>Sat Jun 20 22:45:31 PDT 2009</t>
  </si>
  <si>
    <t>superstahr</t>
  </si>
  <si>
    <t>JAMAISA. WHAT THE FAKKK. I WANTED TO WATCH IT WIFF YEW! GRRRRRRR  GGGRRRRR</t>
  </si>
  <si>
    <t>Sat Jun 20 22:45:33 PDT 2009</t>
  </si>
  <si>
    <t>JoshuaWatford</t>
  </si>
  <si>
    <t xml:space="preserve">@KevinAllensays It's a pretty useless piece of shit now. We've talked about it. </t>
  </si>
  <si>
    <t>Sat Jun 20 22:45:35 PDT 2009</t>
  </si>
  <si>
    <t xml:space="preserve">@VegetarianGirl1 ok! well there's without a trace on cbs or jackass 2.5 if ur into that! no really watching the tv..i just have it on </t>
  </si>
  <si>
    <t>Sat Jun 20 22:45:38 PDT 2009</t>
  </si>
  <si>
    <t>Study Abroad in China &amp;amp; Volunteering in Guatemala: Almost Over  http://bit.ly/QI5qI: Study Abroad in China &amp;amp;am.. http://tr.im/pd8J</t>
  </si>
  <si>
    <t>Sat Jun 20 22:45:39 PDT 2009</t>
  </si>
  <si>
    <t>panterabread</t>
  </si>
  <si>
    <t>FUCKIN DAVE BUSH   http://twitpic.com/7zgnh</t>
  </si>
  <si>
    <t>badboycarlosd</t>
  </si>
  <si>
    <t xml:space="preserve">The Pinot is almost dunzo...   </t>
  </si>
  <si>
    <t>Sat Jun 20 22:45:42 PDT 2009</t>
  </si>
  <si>
    <t>DeJaLou</t>
  </si>
  <si>
    <t xml:space="preserve">My &amp;quot;I wanna impregnate your sister&amp;quot; joke did not go over too well.... thanks alcohol. </t>
  </si>
  <si>
    <t>Sat Jun 20 22:45:45 PDT 2009</t>
  </si>
  <si>
    <t>@Army_Wife4Life It did for a few minutes...She now has 12,000 to my 5000  She got over 9000 in under 2 hours</t>
  </si>
  <si>
    <t>Sat Jun 20 22:45:55 PDT 2009</t>
  </si>
  <si>
    <t>evil_st_nick</t>
  </si>
  <si>
    <t xml:space="preserve">@kgregstar well congrats. ive still got a week. </t>
  </si>
  <si>
    <t>Sat Jun 20 22:45:56 PDT 2009</t>
  </si>
  <si>
    <t xml:space="preserve">I think Im just gonna let it go...why put everyone through this? Why put myself through this? It probably wouldnt work out anyway... </t>
  </si>
  <si>
    <t>Sat Jun 20 22:46:00 PDT 2009</t>
  </si>
  <si>
    <t xml:space="preserve">@AnamariaAHH i want some of your eggs </t>
  </si>
  <si>
    <t>Sat Jun 20 22:46:04 PDT 2009</t>
  </si>
  <si>
    <t xml:space="preserve">Finished watching totoro... It brings back memories.. And now I want my old totoro plush backpack </t>
  </si>
  <si>
    <t>ok this is seriously pissing me off  i cant find all the songs i want to do a cd. grr stupid limewire</t>
  </si>
  <si>
    <t>Sat Jun 20 22:46:08 PDT 2009</t>
  </si>
  <si>
    <t xml:space="preserve">I am cranky, bordering on angry. And I'll be that way or worse for the next two days. Sorry in advance. </t>
  </si>
  <si>
    <t>Sat Jun 20 22:46:14 PDT 2009</t>
  </si>
  <si>
    <t xml:space="preserve">What a tiring sunday morning.. </t>
  </si>
  <si>
    <t>moyru</t>
  </si>
  <si>
    <t xml:space="preserve">My glasses broke. </t>
  </si>
  <si>
    <t>Sat Jun 20 22:46:16 PDT 2009</t>
  </si>
  <si>
    <t xml:space="preserve">feels like i haven't packed enough. i accomplished a lot in the bedroom today, but there's still a lot to go! </t>
  </si>
  <si>
    <t xml:space="preserve">@xMONYURINEx Why did you do that? </t>
  </si>
  <si>
    <t>Sat Jun 20 22:46:17 PDT 2009</t>
  </si>
  <si>
    <t xml:space="preserve">In Seattle here come the tears. Miss you grandpa </t>
  </si>
  <si>
    <t>Sat Jun 20 22:46:18 PDT 2009</t>
  </si>
  <si>
    <t>@trelboi89 i know how you feel right now! lol! but no, it doesn't say that you are  ...i just got on the web to look and see...</t>
  </si>
  <si>
    <t>Sat Jun 20 22:46:21 PDT 2009</t>
  </si>
  <si>
    <t xml:space="preserve">My battery is dying </t>
  </si>
  <si>
    <t>maggiestoll</t>
  </si>
  <si>
    <t xml:space="preserve">fucking sick </t>
  </si>
  <si>
    <t>Sat Jun 20 22:46:22 PDT 2009</t>
  </si>
  <si>
    <t xml:space="preserve">nope...didn't last.  </t>
  </si>
  <si>
    <t>Sat Jun 20 22:46:23 PDT 2009</t>
  </si>
  <si>
    <t xml:space="preserve">I have a sore throat.. and even tho I've been eating soup and drinking hot tea all night nothing is helping..  </t>
  </si>
  <si>
    <t>@semsemk Intravenous drip of happy juice please  Bs will do.</t>
  </si>
  <si>
    <t>Sat Jun 20 22:46:24 PDT 2009</t>
  </si>
  <si>
    <t xml:space="preserve">@dulanja might be a bug neda? </t>
  </si>
  <si>
    <t>Sat Jun 20 22:46:26 PDT 2009</t>
  </si>
  <si>
    <t>karlsadler</t>
  </si>
  <si>
    <t xml:space="preserve">Sunday morning corporate animation and 6am starts ain't good. </t>
  </si>
  <si>
    <t>Sat Jun 20 22:46:27 PDT 2009</t>
  </si>
  <si>
    <t>@donhalejr awww they never made it 2 suuuuwooooop u?  I sowwwwy we wit ur bff actin an ass!</t>
  </si>
  <si>
    <t>Sat Jun 20 22:46:33 PDT 2009</t>
  </si>
  <si>
    <t xml:space="preserve">@SamTheButcher i know. i had great convo.. but didnt get you on video </t>
  </si>
  <si>
    <t>Sat Jun 20 22:46:34 PDT 2009</t>
  </si>
  <si>
    <t xml:space="preserve">just got offered amazing seats! best concert! great deal!!! No money is account!! </t>
  </si>
  <si>
    <t>Sat Jun 20 22:46:36 PDT 2009</t>
  </si>
  <si>
    <t>5star09</t>
  </si>
  <si>
    <t xml:space="preserve">So, the guys are into the real nasty girls, the ones they know let the homies smash &amp;amp; they don't care. We live in a fuked up world! smdh </t>
  </si>
  <si>
    <t>Sat Jun 20 22:46:37 PDT 2009</t>
  </si>
  <si>
    <t>@decadentpeach  i'll ask for forgiveness... still can't sing tho</t>
  </si>
  <si>
    <t>Sat Jun 20 22:46:39 PDT 2009</t>
  </si>
  <si>
    <t>JanelleLorraine</t>
  </si>
  <si>
    <t xml:space="preserve">Crapppp, i dont know how to delete songs off an Ipod </t>
  </si>
  <si>
    <t>Sat Jun 20 22:46:44 PDT 2009</t>
  </si>
  <si>
    <t>indigosnowflake</t>
  </si>
  <si>
    <t xml:space="preserve">sincerely hopes that tomorrow is better. Bad days suck. Not fair. Frustrated&amp;amp;sad&amp;amp;.... all things lame </t>
  </si>
  <si>
    <t>annagovols</t>
  </si>
  <si>
    <t xml:space="preserve">I want to wish all the fathers out there a Happy Father's Day. Cherish what you have. Happy Father's Day Daddy...wish you could be here </t>
  </si>
  <si>
    <t>Sat Jun 20 22:46:45 PDT 2009</t>
  </si>
  <si>
    <t xml:space="preserve">i'm tired, sad and exhausted - headachey - don't know how to make it stop </t>
  </si>
  <si>
    <t xml:space="preserve">Oh yeah i could tell haha  but mine is turning off </t>
  </si>
  <si>
    <t>Sat Jun 20 22:46:46 PDT 2009</t>
  </si>
  <si>
    <t>kacey2008</t>
  </si>
  <si>
    <t xml:space="preserve">is taking Trevor home then going to my home! this night has been good &amp;amp; bad at the same time! sorry th </t>
  </si>
  <si>
    <t>Sat Jun 20 22:46:50 PDT 2009</t>
  </si>
  <si>
    <t>jazzmusicgirl</t>
  </si>
  <si>
    <t xml:space="preserve">Happy Father's Day!  I miss U Dad </t>
  </si>
  <si>
    <t>Iniquia</t>
  </si>
  <si>
    <t>is sooooo sad right now! Someone tried to still the truck! Walk out the bowling alley and can't even start the car!  God please help!</t>
  </si>
  <si>
    <t>Sat Jun 20 22:46:52 PDT 2009</t>
  </si>
  <si>
    <t xml:space="preserve">Lunch eaten, L Word episode watched. Back to cleaning </t>
  </si>
  <si>
    <t>LianaB</t>
  </si>
  <si>
    <t>just saw NOTORIOUS BIG MOVIE!  so sad..</t>
  </si>
  <si>
    <t>Sat Jun 20 22:46:53 PDT 2009</t>
  </si>
  <si>
    <t xml:space="preserve">@desrosiers i cant wait to see your picture with out hb couple and know about everything yhigrlhelrhgiolhegb </t>
  </si>
  <si>
    <t xml:space="preserve">@itsjustmeghan i think you need more detergent in the water if it's still greasy </t>
  </si>
  <si>
    <t>Sat Jun 20 22:46:54 PDT 2009</t>
  </si>
  <si>
    <t xml:space="preserve">shoeholic...does that even exist? okay, i'm addicted to shoes </t>
  </si>
  <si>
    <t>Sat Jun 20 22:46:56 PDT 2009</t>
  </si>
  <si>
    <t xml:space="preserve">WHEW! Finally gained access! Guess I won't be doing that crap again! I knew better too! </t>
  </si>
  <si>
    <t>Sat Jun 20 22:46:58 PDT 2009</t>
  </si>
  <si>
    <t>Oh, there was only one season of Ouran High School Host Club  I want to watch more episodes ;_;</t>
  </si>
  <si>
    <t>Sat Jun 20 22:47:04 PDT 2009</t>
  </si>
  <si>
    <t>xsimplymee</t>
  </si>
  <si>
    <t>is sick  bad way to begin my summer vacation!</t>
  </si>
  <si>
    <t>Sat Jun 20 22:47:06 PDT 2009</t>
  </si>
  <si>
    <t xml:space="preserve"> we cant find the fucking sword thing</t>
  </si>
  <si>
    <t>aliciabillings</t>
  </si>
  <si>
    <t xml:space="preserve">Not normal, this slow-moving storm. Light rain &amp;amp; lightning for 3 1/2 hrs; looks like it isn't gonna stop. NDakota, it's coming your way </t>
  </si>
  <si>
    <t>Sat Jun 20 22:47:09 PDT 2009</t>
  </si>
  <si>
    <t xml:space="preserve">@AK618 yeah, except that it's totally impossible to get close to visiting players as they get to the a's stadium cuz they suck </t>
  </si>
  <si>
    <t>Sat Jun 20 22:47:14 PDT 2009</t>
  </si>
  <si>
    <t xml:space="preserve">@rarrkun Hahaha Bill called the paps! They deserved it, that ghetto slut wouldn't get her hands off Tomi. </t>
  </si>
  <si>
    <t>Sat Jun 20 22:47:15 PDT 2009</t>
  </si>
  <si>
    <t xml:space="preserve">i keep feeling sick, then better, then fit as hell, then sick again.. Goddam flu's </t>
  </si>
  <si>
    <t>Sat Jun 20 22:47:16 PDT 2009</t>
  </si>
  <si>
    <t>stormforyoubaby</t>
  </si>
  <si>
    <t>@connispage yeah.. the first time that i listened it, i cried ._. the music video is awesome, but sad  taylor always suffers u_u</t>
  </si>
  <si>
    <t>Sat Jun 20 22:47:28 PDT 2009</t>
  </si>
  <si>
    <t xml:space="preserve">is not in a good condition. I blame tomorrow. </t>
  </si>
  <si>
    <t xml:space="preserve">wtf @mandylovee how did you find those so fast? i would've never checked wet seal. actually, they closed the wet seal down at our mall </t>
  </si>
  <si>
    <t>Sat Jun 20 22:47:32 PDT 2009</t>
  </si>
  <si>
    <t>@IAmNoeAngel damn  thats some BS. Happened to me too. Luckily, i hadnt done much. When we gonna be getting that story?</t>
  </si>
  <si>
    <t>Sat Jun 20 22:47:33 PDT 2009</t>
  </si>
  <si>
    <t xml:space="preserve">Lost in translation was so epic! But he should have stayed in tokyo with scarlett. So sad </t>
  </si>
  <si>
    <t>Sat Jun 20 22:47:34 PDT 2009</t>
  </si>
  <si>
    <t>MHMcKinnon</t>
  </si>
  <si>
    <t xml:space="preserve">turning your icon green will not free Iran, I'm sorry guys. </t>
  </si>
  <si>
    <t>Sat Jun 20 22:47:38 PDT 2009</t>
  </si>
  <si>
    <t>I have a cut on my finger.  Going to bed. Goodnight twitter!</t>
  </si>
  <si>
    <t>Sat Jun 20 22:47:42 PDT 2009</t>
  </si>
  <si>
    <t>Miss_Cam</t>
  </si>
  <si>
    <t>@LifeSizeBarbie_ aww! What will I dress Gucci in??!! Its soo hard to dress boys cute  any suggestions?</t>
  </si>
  <si>
    <t>Sat Jun 20 22:47:43 PDT 2009</t>
  </si>
  <si>
    <t xml:space="preserve">@TwittleMissBIG what happen? Why you end up staying home </t>
  </si>
  <si>
    <t>DaniLovesFOB</t>
  </si>
  <si>
    <t>@sparklingshoes ROFL! ill look like a weirdo n ppl will laugh at me when they find out  ahaha</t>
  </si>
  <si>
    <t>Sat Jun 20 22:47:44 PDT 2009</t>
  </si>
  <si>
    <t>GrantMcGrath</t>
  </si>
  <si>
    <t xml:space="preserve">I just typed 103 peoples' contact info into my Address Book. My fingers hurt.  </t>
  </si>
  <si>
    <t>Sat Jun 20 22:47:47 PDT 2009</t>
  </si>
  <si>
    <t xml:space="preserve">sad feeling #57363, when you go to have a drink of *insert beverage of choice here* and realize youd already finished the last drops. </t>
  </si>
  <si>
    <t>Sat Jun 20 22:47:53 PDT 2009</t>
  </si>
  <si>
    <t>i wish i had a computer  fill me in.</t>
  </si>
  <si>
    <t>Sat Jun 20 22:47:54 PDT 2009</t>
  </si>
  <si>
    <t xml:space="preserve">2 hours away from home And my phone might die!!! </t>
  </si>
  <si>
    <t>Sat Jun 20 22:47:56 PDT 2009</t>
  </si>
  <si>
    <t xml:space="preserve">my comp is being a bitch so i have to upload my youtube vid later </t>
  </si>
  <si>
    <t>Sat Jun 20 22:47:57 PDT 2009</t>
  </si>
  <si>
    <t>@GV_ And i quote &amp;quot;Papi daddy finger fuck me&amp;quot; WOMP WOMPPPPPP sad too cause te voice did not match the look  sounding like mickey mouse</t>
  </si>
  <si>
    <t>Sat Jun 20 22:48:01 PDT 2009</t>
  </si>
  <si>
    <t xml:space="preserve">@CheMiRacconti Texas doesn't want you to leave </t>
  </si>
  <si>
    <t>Sat Jun 20 22:48:02 PDT 2009</t>
  </si>
  <si>
    <t xml:space="preserve">updating my BB storm... phone less for 2 hours. </t>
  </si>
  <si>
    <t>OMGkayleebee</t>
  </si>
  <si>
    <t xml:space="preserve">@juztinxcore why? </t>
  </si>
  <si>
    <t>Sat Jun 20 22:48:03 PDT 2009</t>
  </si>
  <si>
    <t>peacelovenitsa</t>
  </si>
  <si>
    <t>@alliecosmeticsx i have one on my ankle  its the start of summer..</t>
  </si>
  <si>
    <t xml:space="preserve">@saptak @joaguilar So, I need OSX to use Pwnage, right? </t>
  </si>
  <si>
    <t xml:space="preserve">@appleiphoneapps you guys rock with the updates all day....  Too bad nothing cool has come out yet </t>
  </si>
  <si>
    <t>Sat Jun 20 22:48:05 PDT 2009</t>
  </si>
  <si>
    <t xml:space="preserve">@djscratch I still can't hear nuffin </t>
  </si>
  <si>
    <t>Sat Jun 20 22:48:07 PDT 2009</t>
  </si>
  <si>
    <t xml:space="preserve">@limlyndee - mm, are you sure?  if he doesnt then so sad for YOU D: teeheeee, i'm happy miley cyrus and taylor swift has!  </t>
  </si>
  <si>
    <t>Sat Jun 20 22:48:08 PDT 2009</t>
  </si>
  <si>
    <t xml:space="preserve">watched Hannah Montana the movie yesterday, and its so touching!  Oh, boy, we didnt talk today? What happened? </t>
  </si>
  <si>
    <t>Sat Jun 20 22:48:12 PDT 2009</t>
  </si>
  <si>
    <t>@ryandanieltft don't complain! its been raining here  can't wait to see you soon buddy!</t>
  </si>
  <si>
    <t>ninefiftynine</t>
  </si>
  <si>
    <t xml:space="preserve">@Deshrii: yep! Apparently I need to consult you before you I do any shopping 'cause this is bullshit. </t>
  </si>
  <si>
    <t>Sat Jun 20 22:48:13 PDT 2009</t>
  </si>
  <si>
    <t>lucilleruth</t>
  </si>
  <si>
    <t xml:space="preserve">I loathe the houses built before the invention of air conditioning!! vile burning hell holes!! im so hott!! ehhh!! </t>
  </si>
  <si>
    <t xml:space="preserve">@nataliehitz Wish i could be there to do my part as well. </t>
  </si>
  <si>
    <t>Sat Jun 20 22:48:14 PDT 2009</t>
  </si>
  <si>
    <t xml:space="preserve">@daisy219 But it's to find something I haven't tried. :-/ Hard! I hate to thing my family was right all along </t>
  </si>
  <si>
    <t>combat_baby</t>
  </si>
  <si>
    <t>@sarahlovesya basically haven't heard from you in ages because my phones a big asshole   how are you bb?</t>
  </si>
  <si>
    <t>butterflyrae</t>
  </si>
  <si>
    <t xml:space="preserve">Today (a Saturday) was so nice out, and yet, with a few brief for internetting, I spent most of the day inside working. </t>
  </si>
  <si>
    <t>Sat Jun 20 22:48:17 PDT 2009</t>
  </si>
  <si>
    <t>fallenstarlight</t>
  </si>
  <si>
    <t>another headache and a night of no sleep  back to OC tomorrow</t>
  </si>
  <si>
    <t xml:space="preserve">@slessard best concert of my life til some guy fought me for my drumstick from carter  he got kicked out but still has my drumstick </t>
  </si>
  <si>
    <t>Sat Jun 20 22:48:21 PDT 2009</t>
  </si>
  <si>
    <t>I miss my iPod touch  i hope i won't have to buy 3.0 again~ can i restore my previous iPod backup onto the new one?</t>
  </si>
  <si>
    <t>mes2u</t>
  </si>
  <si>
    <t>#happybdaykrisallen: It's Kris' birthday :x:x:x:x:x:x:x:x God I wanna wish him hb in person  Oh well, happy birthday honey :*</t>
  </si>
  <si>
    <t>Sat Jun 20 22:48:23 PDT 2009</t>
  </si>
  <si>
    <t>@_HellzKellz left alone  no black ppl would do this</t>
  </si>
  <si>
    <t xml:space="preserve">Its Saturday night and I am at home with a headache now that sucks </t>
  </si>
  <si>
    <t>Sat Jun 20 22:48:24 PDT 2009</t>
  </si>
  <si>
    <t xml:space="preserve">met another cute and nice cop....and tried to get him to give mom a breathalyzer...no go </t>
  </si>
  <si>
    <t>bridgetbabiee01</t>
  </si>
  <si>
    <t xml:space="preserve">IM BORED and my arms hurt from playing wii </t>
  </si>
  <si>
    <t>Sat Jun 20 22:48:30 PDT 2009</t>
  </si>
  <si>
    <t xml:space="preserve">@makechoice Argh! You got all my hopes up! Hang on.. 27th is a Saturday... won't be here  But will be in Paris </t>
  </si>
  <si>
    <t>Sat Jun 20 22:48:31 PDT 2009</t>
  </si>
  <si>
    <t>oniclicious</t>
  </si>
  <si>
    <t xml:space="preserve">someone stole my twilight series </t>
  </si>
  <si>
    <t>Sat Jun 20 22:48:34 PDT 2009</t>
  </si>
  <si>
    <t>eas0819</t>
  </si>
  <si>
    <t xml:space="preserve">can't go to sleeeeeep and i think krystin fell asleep already.. </t>
  </si>
  <si>
    <t>wants to rest.. pero may meeting kami..  http://plurk.com/p/12le8e</t>
  </si>
  <si>
    <t>Sat Jun 20 22:48:35 PDT 2009</t>
  </si>
  <si>
    <t>My body seriously aches so bad. I'm laying in bed and can't even get up to get some pain killers  Halp!</t>
  </si>
  <si>
    <t>Sat Jun 20 22:48:36 PDT 2009</t>
  </si>
  <si>
    <t xml:space="preserve">@goefer I don't have my car </t>
  </si>
  <si>
    <t>harlequindreams</t>
  </si>
  <si>
    <t>i cant decide if im hungry or not  and want these shoes http://bit.ly/customchucks donate $120 to my cause pls</t>
  </si>
  <si>
    <t>Sat Jun 20 22:48:38 PDT 2009</t>
  </si>
  <si>
    <t>juices_baby</t>
  </si>
  <si>
    <t>Sat Jun 20 22:48:41 PDT 2009</t>
  </si>
  <si>
    <t xml:space="preserve">@lalaloversyou I'm goingg to miss youu so damn much </t>
  </si>
  <si>
    <t>anthonyding</t>
  </si>
  <si>
    <t xml:space="preserve">@rubicstrue haha, not much. some of them only pay money if people click on the links </t>
  </si>
  <si>
    <t>melaniewashere</t>
  </si>
  <si>
    <t xml:space="preserve">@IHeartSheena I tried to go to Market but it was way too packed </t>
  </si>
  <si>
    <t>Sat Jun 20 22:48:42 PDT 2009</t>
  </si>
  <si>
    <t>deeedeeexo</t>
  </si>
  <si>
    <t>Thee laptop is about to die.  So i think i will go lay down. then sleep.   I want it to Be thee 27th Metro concert with A Kidnap In Color!</t>
  </si>
  <si>
    <t>Sat Jun 20 22:48:43 PDT 2009</t>
  </si>
  <si>
    <t>Watching [V] using the laptop i'm fair bored, there was lady gaga on both v's before  i had to listen to max &amp;amp; country :S haha</t>
  </si>
  <si>
    <t>Sat Jun 20 22:48:46 PDT 2009</t>
  </si>
  <si>
    <t xml:space="preserve">@abbafan69 i cant function lol... it no fun </t>
  </si>
  <si>
    <t>Sat Jun 20 22:48:47 PDT 2009</t>
  </si>
  <si>
    <t xml:space="preserve">Is hexa bored at home hopefully I'll have more fun soon </t>
  </si>
  <si>
    <t>Sat Jun 20 22:48:50 PDT 2009</t>
  </si>
  <si>
    <t>iamflorencia</t>
  </si>
  <si>
    <t xml:space="preserve">GO TO MY BED !          </t>
  </si>
  <si>
    <t>Sat Jun 20 22:48:51 PDT 2009</t>
  </si>
  <si>
    <t>sweethearttxx</t>
  </si>
  <si>
    <t xml:space="preserve">http://twitpic.com/7zgvk - 2008=not close to the stage and it ALSO = old phone with no zoom </t>
  </si>
  <si>
    <t>Sat Jun 20 22:48:52 PDT 2009</t>
  </si>
  <si>
    <t xml:space="preserve">Said my good byes and on my way to get some sleep... Only a few more peeps to say bye to </t>
  </si>
  <si>
    <t>Sat Jun 20 22:48:56 PDT 2009</t>
  </si>
  <si>
    <t xml:space="preserve">jus ate applebees and her tummy hurts </t>
  </si>
  <si>
    <t>Sat Jun 20 22:49:02 PDT 2009</t>
  </si>
  <si>
    <t>toppieecsh</t>
  </si>
  <si>
    <t xml:space="preserve">bai~bai twitter..i think </t>
  </si>
  <si>
    <t>Sat Jun 20 22:49:04 PDT 2009</t>
  </si>
  <si>
    <t>orangecheebra</t>
  </si>
  <si>
    <t xml:space="preserve">waiting for new music, it should have been done an hour ago </t>
  </si>
  <si>
    <t>Sat Jun 20 22:49:05 PDT 2009</t>
  </si>
  <si>
    <t xml:space="preserve"> never run out of battery on your phone when you have to pick up your brother in the middle of the night</t>
  </si>
  <si>
    <t>Sat Jun 20 22:49:08 PDT 2009</t>
  </si>
  <si>
    <t>&amp;quot;At the starting of the week. At summit talks you'll hear them speak. It's only Monday...&amp;quot;  â™« http://blip.fm/~8lxft</t>
  </si>
  <si>
    <t>Sat Jun 20 22:49:10 PDT 2009</t>
  </si>
  <si>
    <t xml:space="preserve">@ohai_makayla no pictureee? </t>
  </si>
  <si>
    <t>Sat Jun 20 22:49:11 PDT 2009</t>
  </si>
  <si>
    <t xml:space="preserve">@iconzo whats going on with him now? </t>
  </si>
  <si>
    <t>Sat Jun 20 22:49:12 PDT 2009</t>
  </si>
  <si>
    <t xml:space="preserve">Does anyone have any cotton wool? I have left mine at home w clean T. Hate using tissues to clean make up off. It feels funny and wrong </t>
  </si>
  <si>
    <t>Sat Jun 20 22:49:14 PDT 2009</t>
  </si>
  <si>
    <t xml:space="preserve">FML!!!! massssive cramps!!! </t>
  </si>
  <si>
    <t>Sat Jun 20 22:49:15 PDT 2009</t>
  </si>
  <si>
    <t>lindner777</t>
  </si>
  <si>
    <t xml:space="preserve">My 20 month year old daughter, will miss out on the whole experience of fatherâ€™s day, My husband is working offshore </t>
  </si>
  <si>
    <t>Sat Jun 20 22:49:16 PDT 2009</t>
  </si>
  <si>
    <t xml:space="preserve">and now eminem is on both </t>
  </si>
  <si>
    <t>skunk_munchies</t>
  </si>
  <si>
    <t xml:space="preserve">@edwood_jr I have rum lol but no money to buy jager. I want coedine actually, my head hurts and I have to go to school tomoz </t>
  </si>
  <si>
    <t>Sat Jun 20 22:49:18 PDT 2009</t>
  </si>
  <si>
    <t xml:space="preserve">i am so sad to c my little sarcastik frnd lv 4 college </t>
  </si>
  <si>
    <t xml:space="preserve">@MonyMon My step dad decided to Bury my pool. It was Beautiful. but now its full of trash and dirt. Grass is actually starting to grow?? </t>
  </si>
  <si>
    <t>RockinVampire9</t>
  </si>
  <si>
    <t xml:space="preserve">@CatieGurl why in the world were you crying??!?!?!? </t>
  </si>
  <si>
    <t>Sat Jun 20 22:49:24 PDT 2009</t>
  </si>
  <si>
    <t>biggphilly</t>
  </si>
  <si>
    <t>@nat_bling can't see it on my iPhone or sidekick  lol</t>
  </si>
  <si>
    <t xml:space="preserve">@Starrbby it will probably rain like always. </t>
  </si>
  <si>
    <t xml:space="preserve">watching the bucket list on fathers day... </t>
  </si>
  <si>
    <t>Sat Jun 20 22:49:26 PDT 2009</t>
  </si>
  <si>
    <t>@evilgurl I think I'll attempt church, and then back to bed/couch for sure  xoxooxoxox</t>
  </si>
  <si>
    <t>Sat Jun 20 22:49:27 PDT 2009</t>
  </si>
  <si>
    <t>gabrieLAkers</t>
  </si>
  <si>
    <t xml:space="preserve">@Da1n0nly how?! call me! i am using a sony ericsson </t>
  </si>
  <si>
    <t>Blonde36</t>
  </si>
  <si>
    <t xml:space="preserve">torn down </t>
  </si>
  <si>
    <t>Sat Jun 20 22:49:29 PDT 2009</t>
  </si>
  <si>
    <t xml:space="preserve">No fan fic updates today. </t>
  </si>
  <si>
    <t>tammytrent</t>
  </si>
  <si>
    <t>I couldn't help but dance on stage 2night....now I'm in some back pain  pray for this silly girl!</t>
  </si>
  <si>
    <t>Sat Jun 20 22:49:32 PDT 2009</t>
  </si>
  <si>
    <t>ohhkaitlyn</t>
  </si>
  <si>
    <t>@NikkiLavelle ugh...that makes me so mad..lol. whatever, boys will be boys i guess  hahaaaa</t>
  </si>
  <si>
    <t>Sat Jun 20 22:49:38 PDT 2009</t>
  </si>
  <si>
    <t>Cutxxangel</t>
  </si>
  <si>
    <t xml:space="preserve">But when you do have a camera less funny things happen. </t>
  </si>
  <si>
    <t>Sat Jun 20 22:49:37 PDT 2009</t>
  </si>
  <si>
    <t xml:space="preserve">Get over &amp;quot; NILEY &amp;quot; ???? That will be hard .... </t>
  </si>
  <si>
    <t xml:space="preserve">@elnax at least *someone*'s laughing </t>
  </si>
  <si>
    <t>Sat Jun 20 22:49:40 PDT 2009</t>
  </si>
  <si>
    <t xml:space="preserve">finally going shopping with Mas again! hope sarah can tag along. &amp;amp; it sounds like its gonna rain </t>
  </si>
  <si>
    <t>Sat Jun 20 22:49:41 PDT 2009</t>
  </si>
  <si>
    <t xml:space="preserve">my toothache is officially unbearable!! i want to cry it hurts sooo bad!! </t>
  </si>
  <si>
    <t>Sat Jun 20 22:49:44 PDT 2009</t>
  </si>
  <si>
    <t>HisQueen88</t>
  </si>
  <si>
    <t>jus got off....  tired than a bihhhhhh!</t>
  </si>
  <si>
    <t>Sat Jun 20 22:49:45 PDT 2009</t>
  </si>
  <si>
    <t xml:space="preserve">still tired from last night, watched ufc now just bit bored, i am over my cheese ham and mayo sandwiches </t>
  </si>
  <si>
    <t>Sat Jun 20 22:49:49 PDT 2009</t>
  </si>
  <si>
    <t xml:space="preserve">Ohh and combined with the burn! I'm rather sad. Messed up hair, burnt, no Peter for a week. </t>
  </si>
  <si>
    <t>Sat Jun 20 22:49:50 PDT 2009</t>
  </si>
  <si>
    <t>jillycuttr</t>
  </si>
  <si>
    <t xml:space="preserve"> i have a stomach ache.. and i think its from the ahi tuna i had at PF changs tonight.. something was just not right about it.</t>
  </si>
  <si>
    <t>Sat Jun 20 22:49:54 PDT 2009</t>
  </si>
  <si>
    <t>sam_ray</t>
  </si>
  <si>
    <t xml:space="preserve">Stuck at home because of more rain...watching s2 of sea patrol and they just blew up the hilux </t>
  </si>
  <si>
    <t>Sat Jun 20 22:50:06 PDT 2009</t>
  </si>
  <si>
    <t>filipinotnoir</t>
  </si>
  <si>
    <t xml:space="preserve">PJ Harvey is so ahead of her time that I'm going to need to be dead to appreciate this last outing of hers </t>
  </si>
  <si>
    <t>Sat Jun 20 22:50:08 PDT 2009</t>
  </si>
  <si>
    <t xml:space="preserve">@plofficial what's wrong? </t>
  </si>
  <si>
    <t>gottaloveme2222</t>
  </si>
  <si>
    <t xml:space="preserve">Really effing hot at work today; A/C guy was there for 4+hrs... I think he was a hack.  Heat box again 2morrow?  Im guessing yes... </t>
  </si>
  <si>
    <t>Sat Jun 20 22:50:11 PDT 2009</t>
  </si>
  <si>
    <t xml:space="preserve">@sexysexyaha lol awwwww how cute! I start summer school on Monday </t>
  </si>
  <si>
    <t>Sat Jun 20 22:50:12 PDT 2009</t>
  </si>
  <si>
    <t>@bythekilowatt I wish I could.  It would have made for a very hilarious drunken MSN conversation earlier.</t>
  </si>
  <si>
    <t>Sat Jun 20 22:50:20 PDT 2009</t>
  </si>
  <si>
    <t xml:space="preserve">@pingpongpanda @the_lfk seriously! I only had 1 jug of long island, 1 vodka &amp;amp; I glass of champagne last night &amp;amp; I was pretty drunk!! </t>
  </si>
  <si>
    <t>Sat Jun 20 22:50:21 PDT 2009</t>
  </si>
  <si>
    <t xml:space="preserve">@nicktoohunty I know the double tap trick, but I don't like it. </t>
  </si>
  <si>
    <t>Sat Jun 20 22:50:23 PDT 2009</t>
  </si>
  <si>
    <t xml:space="preserve">requires nice coffee and crumpets. I have none. </t>
  </si>
  <si>
    <t>BellaDee143</t>
  </si>
  <si>
    <t xml:space="preserve">Happy Father's Day too all you great dads! I miss my dad. </t>
  </si>
  <si>
    <t>no wsop for moi.  played like 60 hours this week. improved at least (i hope). going to catch up on sleep soon.</t>
  </si>
  <si>
    <t>Bethurz</t>
  </si>
  <si>
    <t xml:space="preserve">Ugh. 6:45. I've been trying - and failing, obviously - to fall asleep for almost 3 hours now. Probably going to give up soon. Sooo tired. </t>
  </si>
  <si>
    <t>Sat Jun 20 22:50:24 PDT 2009</t>
  </si>
  <si>
    <t xml:space="preserve">@brendonuriesays http://twitpic.com/2xi32 - that guy doesnt like me </t>
  </si>
  <si>
    <t>Sat Jun 20 22:50:25 PDT 2009</t>
  </si>
  <si>
    <t xml:space="preserve">so now we're stuck here for the night in a motel that looks like it came straight out of a horror movie #pleasesendhelp </t>
  </si>
  <si>
    <t>Sat Jun 20 22:50:28 PDT 2009</t>
  </si>
  <si>
    <t>frankbarrios</t>
  </si>
  <si>
    <t xml:space="preserve">@Adricelis no me funciona ni el twitterfon ni el twiterrific en el ipod!!! </t>
  </si>
  <si>
    <t>Sat Jun 20 22:50:31 PDT 2009</t>
  </si>
  <si>
    <t>The_Fly_Fifer</t>
  </si>
  <si>
    <t xml:space="preserve">@NikkiBenz There's worse places to go than NZ.  Reminds me of back home in Scotland..  </t>
  </si>
  <si>
    <t>Sat Jun 20 22:50:34 PDT 2009</t>
  </si>
  <si>
    <t>@rhina21 You have to remove the # to see them. It's too long for the search  #happybdaykrisallen</t>
  </si>
  <si>
    <t>Sat Jun 20 22:50:36 PDT 2009</t>
  </si>
  <si>
    <t xml:space="preserve">@joseke7  awww i wish i was there, no wait, i wasnt invited </t>
  </si>
  <si>
    <t>Sat Jun 20 22:50:37 PDT 2009</t>
  </si>
  <si>
    <t>Dear God, please don't let me spend the rest of my life w no higheels. U know how I hate flat  *waiting 4 d rontgen resukt</t>
  </si>
  <si>
    <t>Sat Jun 20 22:50:39 PDT 2009</t>
  </si>
  <si>
    <t>extremejacob</t>
  </si>
  <si>
    <t xml:space="preserve">@Matt_SF technically the US is founded on enlightenment values. A step up from the English. Only nobody cares about the Constitution </t>
  </si>
  <si>
    <t>Sat Jun 20 22:50:41 PDT 2009</t>
  </si>
  <si>
    <t>notableoctober</t>
  </si>
  <si>
    <t xml:space="preserve">@WesternHeritage I didnt get to see them get married </t>
  </si>
  <si>
    <t>dumpsterkeeper</t>
  </si>
  <si>
    <t>@mantisknight  I'm sorry dude, thanks so much for everything last weekend, I'm sorry for working everyone so hard but I hope you had fun!</t>
  </si>
  <si>
    <t>Sat Jun 20 22:50:49 PDT 2009</t>
  </si>
  <si>
    <t>MCRLOVER13gw</t>
  </si>
  <si>
    <t xml:space="preserve">aawww my sammich is all gone </t>
  </si>
  <si>
    <t>Sat Jun 20 22:50:50 PDT 2009</t>
  </si>
  <si>
    <t>@Dminorseventh Oh goodness!  I'm so sorry.    My condolences to you, honey.  ((hugs))</t>
  </si>
  <si>
    <t>Sat Jun 20 22:50:54 PDT 2009</t>
  </si>
  <si>
    <t>Miss_MoeBabii</t>
  </si>
  <si>
    <t xml:space="preserve">@seankingston dunno </t>
  </si>
  <si>
    <t>Sat Jun 20 22:50:55 PDT 2009</t>
  </si>
  <si>
    <t>hortoadr000</t>
  </si>
  <si>
    <t>omg u guys i think i ran a red light i was half way pass the light and half not and i went anyway. omg  i hope  i dnt get bad news</t>
  </si>
  <si>
    <t>Sat Jun 20 22:50:56 PDT 2009</t>
  </si>
  <si>
    <t xml:space="preserve">@nicoleeeeeloves I DIDNT SEE YOU </t>
  </si>
  <si>
    <t>Sat Jun 20 22:50:57 PDT 2009</t>
  </si>
  <si>
    <t>HillaryHaynes92</t>
  </si>
  <si>
    <t xml:space="preserve">is by herself for the second night in a roww. </t>
  </si>
  <si>
    <t>Sat Jun 20 22:50:59 PDT 2009</t>
  </si>
  <si>
    <t xml:space="preserve">right... time for a swim... been up since 5am though </t>
  </si>
  <si>
    <t>Sat Jun 20 22:51:00 PDT 2009</t>
  </si>
  <si>
    <t xml:space="preserve">@ohayemily yeah I feel bad but...the guys coming on killed stickam for me  it was fun when we went on for fun not to see ALEX OMGZ </t>
  </si>
  <si>
    <t>Sat Jun 20 22:51:02 PDT 2009</t>
  </si>
  <si>
    <t>@_Idance_  ME TOO!!!!!  its horrible...and by the way missy u never called me back!</t>
  </si>
  <si>
    <t>Sat Jun 20 22:51:07 PDT 2009</t>
  </si>
  <si>
    <t>mynameiskatkat</t>
  </si>
  <si>
    <t xml:space="preserve">@prenchpries SEL. i miss youuu. </t>
  </si>
  <si>
    <t>Teaka13</t>
  </si>
  <si>
    <t>@MileyFanKorea lots anymore we miss you  we never hear from you anymore...</t>
  </si>
  <si>
    <t>Sat Jun 20 22:51:11 PDT 2009</t>
  </si>
  <si>
    <t>@jimmyfallon awww, I could've been there!  .. hmm..but maybe I'm too young to see a show?</t>
  </si>
  <si>
    <t>Sat Jun 20 22:51:12 PDT 2009</t>
  </si>
  <si>
    <t>MartyWestguard</t>
  </si>
  <si>
    <t xml:space="preserve">Cannot update my iPhone to 3.0 as my old PowerBook doesn't run OSX 10.5.7 </t>
  </si>
  <si>
    <t>Sat Jun 20 22:51:16 PDT 2009</t>
  </si>
  <si>
    <t>hopes baby was alrite. please dun do something stupid la u!  http://plurk.com/p/12lezm</t>
  </si>
  <si>
    <t xml:space="preserve">Only 7 hours until Alice leaves for a week. </t>
  </si>
  <si>
    <t>thatRicheygirl</t>
  </si>
  <si>
    <t>@DMerri12 I poured my heart out in a tweet song &amp;amp; you call me lil bruh?  weak!</t>
  </si>
  <si>
    <t>Sat Jun 20 22:51:17 PDT 2009</t>
  </si>
  <si>
    <t xml:space="preserve">@sarahsmith5 @mermandaskiis foools. I'm jealous </t>
  </si>
  <si>
    <t>Torspero</t>
  </si>
  <si>
    <t xml:space="preserve">I miss NY already. </t>
  </si>
  <si>
    <t>Sat Jun 20 22:51:18 PDT 2009</t>
  </si>
  <si>
    <t xml:space="preserve">@pcsketch i miss that show! </t>
  </si>
  <si>
    <t xml:space="preserve">@NoraReed Me too </t>
  </si>
  <si>
    <t>Sat Jun 20 22:51:22 PDT 2009</t>
  </si>
  <si>
    <t xml:space="preserve">@KendraWilkinson hey Kendra I watch the episode of girls next door when you say goodbye to the personal you made me cry </t>
  </si>
  <si>
    <t>Sat Jun 20 22:51:23 PDT 2009</t>
  </si>
  <si>
    <t>clareondamove</t>
  </si>
  <si>
    <t xml:space="preserve">@arrrden yeah things are fineee ayee. im not, couz helpp meee. i feel lonely </t>
  </si>
  <si>
    <t>Sat Jun 20 22:51:34 PDT 2009</t>
  </si>
  <si>
    <t xml:space="preserve">everyone pray for my mom to be alright. </t>
  </si>
  <si>
    <t>rplaye</t>
  </si>
  <si>
    <t xml:space="preserve">@hollyotterbein I hope so! I just talked with Neal.  I can only have visitors of 2! We'll work something out I hope. I have P.Ivy as well </t>
  </si>
  <si>
    <t>Sat Jun 20 22:51:35 PDT 2009</t>
  </si>
  <si>
    <t>msjade409</t>
  </si>
  <si>
    <t>R.I.P. Aaron Lesmiester... Jus caught tha news earlier  i celebrate ur life, but still feel tha pain, much love classmate... GJ@de_</t>
  </si>
  <si>
    <t>Sat Jun 20 22:51:46 PDT 2009</t>
  </si>
  <si>
    <t xml:space="preserve">@Courtneyg17xo I'm really not, I just work ridiculously hard. I'd love to say I could get my grades just sitting on my arse, but i cant. </t>
  </si>
  <si>
    <t>Sat Jun 20 22:51:47 PDT 2009</t>
  </si>
  <si>
    <t>BeardedMan1</t>
  </si>
  <si>
    <t xml:space="preserve">dang, i just found out Rocky never existed..... </t>
  </si>
  <si>
    <t>Sat Jun 20 22:51:49 PDT 2009</t>
  </si>
  <si>
    <t>AWMAY</t>
  </si>
  <si>
    <t>I dont want to come home.  leah, come to me.</t>
  </si>
  <si>
    <t>Sat Jun 20 22:51:50 PDT 2009</t>
  </si>
  <si>
    <t>courtneydallas</t>
  </si>
  <si>
    <t>i feel like shizzzzzzzz  thats horrible , cant sleep though, not tired.</t>
  </si>
  <si>
    <t>Sat Jun 20 22:51:51 PDT 2009</t>
  </si>
  <si>
    <t xml:space="preserve">@melissa_boose that's too bad.. watch some dumb comedy on tv and you should be ok.  i did a dumb thing last nite. read a vampire novel </t>
  </si>
  <si>
    <t>@prolificd no its this place.. No network at my aunts house  you coming for tweetup?</t>
  </si>
  <si>
    <t>Sat Jun 20 22:51:52 PDT 2009</t>
  </si>
  <si>
    <t xml:space="preserve">geez! i hate it when i miss you that much! it makes me wanna call you and see you so bad ... ugh! and i hate the fact that y CANT! </t>
  </si>
  <si>
    <t>Sat Jun 20 22:51:55 PDT 2009</t>
  </si>
  <si>
    <t>SabrinaDent</t>
  </si>
  <si>
    <t xml:space="preserve">@seanbonner You are taunting me with food while I am sitting here waiting for breakfast places to open. You are mean mean mean </t>
  </si>
  <si>
    <t xml:space="preserve">Still no #beejiveim 3.0 in the app store </t>
  </si>
  <si>
    <t>Sat Jun 20 22:52:01 PDT 2009</t>
  </si>
  <si>
    <t>NydiaCassandra</t>
  </si>
  <si>
    <t>MY phone gave up on me and died  @carmenluvsbball YOU KILLED MY PHONE WITH YOUR TXT!!!</t>
  </si>
  <si>
    <t>Sat Jun 20 22:52:02 PDT 2009</t>
  </si>
  <si>
    <t xml:space="preserve">was playing around with her pictures from her camera she took this morning...school tomorrow...  </t>
  </si>
  <si>
    <t>Sat Jun 20 22:52:05 PDT 2009</t>
  </si>
  <si>
    <t xml:space="preserve">@thequeenofrap So it looks like you jus might be able to bother me at the Father's Day picnic </t>
  </si>
  <si>
    <t>Sat Jun 20 22:52:06 PDT 2009</t>
  </si>
  <si>
    <t xml:space="preserve">@CommishChick You have to pick </t>
  </si>
  <si>
    <t>Sat Jun 20 22:52:09 PDT 2009</t>
  </si>
  <si>
    <t>lnugen1</t>
  </si>
  <si>
    <t xml:space="preserve">wishes that the baby birds under our patio would stop falling out of their nest </t>
  </si>
  <si>
    <t>Sat Jun 20 22:52:10 PDT 2009</t>
  </si>
  <si>
    <t>volcom69669</t>
  </si>
  <si>
    <t>my feet hurt from work    Happy Father's Day!  p.s. i love the movie &amp;quot;One Fine Day&amp;quot;</t>
  </si>
  <si>
    <t>Sat Jun 20 22:52:13 PDT 2009</t>
  </si>
  <si>
    <t xml:space="preserve">ugh. uvfood update done. still a couple of severe bugs that'll have to wait for tomorrow. but mostly working. too late at night </t>
  </si>
  <si>
    <t>Sat Jun 20 22:52:14 PDT 2009</t>
  </si>
  <si>
    <t>XineHoang</t>
  </si>
  <si>
    <t xml:space="preserve">@idivehard I want a spock doll </t>
  </si>
  <si>
    <t>Sat Jun 20 22:52:21 PDT 2009</t>
  </si>
  <si>
    <t>@MsBookish I need to set up threaded comments on my blog. Thought I had ticked the right box, but it isn't working  SW #bloggiesta</t>
  </si>
  <si>
    <t>Sat Jun 20 22:52:24 PDT 2009</t>
  </si>
  <si>
    <t xml:space="preserve">i miss you daddy </t>
  </si>
  <si>
    <t>tw1dt</t>
  </si>
  <si>
    <t xml:space="preserve">Y!:Happy Father's Day  Minh tu chuc cho minh - mot minh </t>
  </si>
  <si>
    <t>Sat Jun 20 22:52:26 PDT 2009</t>
  </si>
  <si>
    <t xml:space="preserve">why am I exausted but wide awake...can't fall asleep  </t>
  </si>
  <si>
    <t>It just cost me nearly 50 bucks to fill up my tank   Patrick Swayze is such a gas guzzler!!!</t>
  </si>
  <si>
    <t>Sat Jun 20 22:52:28 PDT 2009</t>
  </si>
  <si>
    <t xml:space="preserve">on aimm . chillen . just got done doingg one of my summer assignments . ughh i still have like 4 more projects to do </t>
  </si>
  <si>
    <t>Sat Jun 20 22:52:36 PDT 2009</t>
  </si>
  <si>
    <t>tCGirl2007</t>
  </si>
  <si>
    <t>Just chilling at home. Going to pick up my friend from work in a little bit. Sucks that I work tomorrow night  My weekend is almost over.</t>
  </si>
  <si>
    <t>Sat Jun 20 22:52:37 PDT 2009</t>
  </si>
  <si>
    <t>HoleyMaster7</t>
  </si>
  <si>
    <t xml:space="preserve">Go be supportive! Just read the Times articles on Iran. The magazine wz real short. </t>
  </si>
  <si>
    <t>Sat Jun 20 22:52:43 PDT 2009</t>
  </si>
  <si>
    <t>severely disappointed with my cajun ribeye. Ordered it medium rare and it was definitely medium well  chili's sucks</t>
  </si>
  <si>
    <t>Sat Jun 20 22:52:44 PDT 2009</t>
  </si>
  <si>
    <t xml:space="preserve">I'm awake but I can't go back to sleep. </t>
  </si>
  <si>
    <t>Sat Jun 20 22:52:48 PDT 2009</t>
  </si>
  <si>
    <t>jaximay</t>
  </si>
  <si>
    <t>my little brother broke his wrist.  stupid playground.</t>
  </si>
  <si>
    <t>Sat Jun 20 22:52:51 PDT 2009</t>
  </si>
  <si>
    <t xml:space="preserve">I was halfway dressed before I realized it was Sunday and not Monday - good lor' </t>
  </si>
  <si>
    <t>I dnt want turbo to leave to basic training  I like my friends where I could see them. this night is for him  http://twitpic.com/7zh5g</t>
  </si>
  <si>
    <t xml:space="preserve">I'm so sleepy and i still haven't seen my grizzly graham teddy.. </t>
  </si>
  <si>
    <t>Sat Jun 20 22:52:54 PDT 2009</t>
  </si>
  <si>
    <t xml:space="preserve">@NY_27 I used to live in Seattle. I came to l.a. 4 years ago. </t>
  </si>
  <si>
    <t>Sat Jun 20 22:52:55 PDT 2009</t>
  </si>
  <si>
    <t>I fell asleep. ( and missed texts, replied, and invites!  never sleeping again</t>
  </si>
  <si>
    <t>@JonathanRKnight that really sucks!    i really want to meet you guys. well, hell, i want to meet YOU the most! (make it happen babe ;-)</t>
  </si>
  <si>
    <t>Sat Jun 20 22:52:58 PDT 2009</t>
  </si>
  <si>
    <t>Sat Jun 20 22:52:59 PDT 2009</t>
  </si>
  <si>
    <t>@sarahsmith5 about to eat some frozen lemonade  bahaha</t>
  </si>
  <si>
    <t>Sat Jun 20 22:53:04 PDT 2009</t>
  </si>
  <si>
    <t xml:space="preserve">@idivehard I want a Spock doll! </t>
  </si>
  <si>
    <t xml:space="preserve">thanks for not telling me we were going out tonight. maybe I wouldn't have worn a tshirt </t>
  </si>
  <si>
    <t>Sat Jun 20 22:53:09 PDT 2009</t>
  </si>
  <si>
    <t>MalkieFretz</t>
  </si>
  <si>
    <t>@angelweiner die weiner I havn't had coffee for 3 weeks  may grab 1 tomoz b4 kennykins drinks</t>
  </si>
  <si>
    <t>Sat Jun 20 22:53:11 PDT 2009</t>
  </si>
  <si>
    <t>rubyyredd</t>
  </si>
  <si>
    <t xml:space="preserve">Massive stomach ache. </t>
  </si>
  <si>
    <t>Sat Jun 20 22:53:12 PDT 2009</t>
  </si>
  <si>
    <t>brieethree</t>
  </si>
  <si>
    <t>@Kohreeb I suppose so! i'm eating the nachos, where there is more cheese than salsa  no NUGGETS!</t>
  </si>
  <si>
    <t>Sat Jun 20 22:53:14 PDT 2009</t>
  </si>
  <si>
    <t xml:space="preserve">I wish i was in Maine too...he doesn't get phone reception out there in the middle of nowhere...no word for a week </t>
  </si>
  <si>
    <t>Sat Jun 20 22:53:17 PDT 2009</t>
  </si>
  <si>
    <t xml:space="preserve">Long night at work </t>
  </si>
  <si>
    <t>LeslieMHarper</t>
  </si>
  <si>
    <t>terrabearra</t>
  </si>
  <si>
    <t xml:space="preserve">@misspleasure me sad 2 </t>
  </si>
  <si>
    <t>Sat Jun 20 22:53:18 PDT 2009</t>
  </si>
  <si>
    <t>fejakaye7</t>
  </si>
  <si>
    <t xml:space="preserve">i feel like i need to scream... things aren't the way they need to be...l </t>
  </si>
  <si>
    <t>Sat Jun 20 22:53:20 PDT 2009</t>
  </si>
  <si>
    <t xml:space="preserve">@Swanja I need a shiney new PS3 ... damned cash flow </t>
  </si>
  <si>
    <t>Sat Jun 20 22:53:23 PDT 2009</t>
  </si>
  <si>
    <t xml:space="preserve">I have the worse growing pains right now omg </t>
  </si>
  <si>
    <t>Sat Jun 20 22:53:36 PDT 2009</t>
  </si>
  <si>
    <t xml:space="preserve">I'm the only one sleepy since I'm sick </t>
  </si>
  <si>
    <t>Sat Jun 20 22:53:37 PDT 2009</t>
  </si>
  <si>
    <t>danmagro</t>
  </si>
  <si>
    <t xml:space="preserve">Can't sleep and have to be up way early tomorrow </t>
  </si>
  <si>
    <t>Sat Jun 20 22:53:38 PDT 2009</t>
  </si>
  <si>
    <t>TwoArmedMan</t>
  </si>
  <si>
    <t>@BetamaxDanger mine is full  for every song i add, i have to delete one! so mom bought me one for graduating</t>
  </si>
  <si>
    <t>Sat Jun 20 22:53:41 PDT 2009</t>
  </si>
  <si>
    <t xml:space="preserve">Up early on the longest day of the year </t>
  </si>
  <si>
    <t>Sat Jun 20 22:53:43 PDT 2009</t>
  </si>
  <si>
    <t>k3hayden</t>
  </si>
  <si>
    <t xml:space="preserve">In serious sister withdrawl!!!  </t>
  </si>
  <si>
    <t>Sat Jun 20 22:53:45 PDT 2009</t>
  </si>
  <si>
    <t>@R33S I'm driving home. I should have taken some.  @madisonmm and @scottramm didn't take any either. #fail</t>
  </si>
  <si>
    <t>Sat Jun 20 22:53:47 PDT 2009</t>
  </si>
  <si>
    <t xml:space="preserve">@sheilal1 @youcantrewind ~ I know we get Tornados, but MONSTER ones?   Like in the  States?  I honestly don't know!   </t>
  </si>
  <si>
    <t>Sat Jun 20 22:53:48 PDT 2009</t>
  </si>
  <si>
    <t>numerounogirl</t>
  </si>
  <si>
    <t xml:space="preserve">Hates rainy day... </t>
  </si>
  <si>
    <t>KKHHOWN</t>
  </si>
  <si>
    <t xml:space="preserve">OMG! my head freakin hurts! bumped my head against the pool nd it freakin hurts! </t>
  </si>
  <si>
    <t>Sat Jun 20 22:53:49 PDT 2009</t>
  </si>
  <si>
    <t xml:space="preserve">Only haveing 4hours of sleep and now at work for 8hours...this will not be a fun day. </t>
  </si>
  <si>
    <t>Sat Jun 20 22:53:50 PDT 2009</t>
  </si>
  <si>
    <t>iMs0fLy09</t>
  </si>
  <si>
    <t xml:space="preserve">@sw78_06 hey, be niice! swearing isnt nice </t>
  </si>
  <si>
    <t>Sat Jun 20 22:53:54 PDT 2009</t>
  </si>
  <si>
    <t>gabiicoollen</t>
  </si>
  <si>
    <t xml:space="preserve">Feeling so unusefull.... Everybody is studing and I don't know anything... </t>
  </si>
  <si>
    <t>REYKA</t>
  </si>
  <si>
    <t xml:space="preserve">I dont understand why... </t>
  </si>
  <si>
    <t>Sat Jun 20 22:53:56 PDT 2009</t>
  </si>
  <si>
    <t xml:space="preserve">tryna b a gud friend but i dunno if i can keep dis up ne longa..  </t>
  </si>
  <si>
    <t>Sat Jun 20 22:53:57 PDT 2009</t>
  </si>
  <si>
    <t>Sat Jun 20 22:53:58 PDT 2009</t>
  </si>
  <si>
    <t>Sowyfeil</t>
  </si>
  <si>
    <t>Why does counseling have to be so darn costly even for groups...  Unless Chris can get his grant there will be no school next term.</t>
  </si>
  <si>
    <t xml:space="preserve">Going back to sleep, might try to make some babies tomorrow night so my bf can actually celebrate fathers day. His dad is dead too </t>
  </si>
  <si>
    <t xml:space="preserve">she wish the dream is true n will happy forever..*slap*..what's the time now?it's 2pm!!get off from the bad n continue the hard life </t>
  </si>
  <si>
    <t>Sat Jun 20 22:54:02 PDT 2009</t>
  </si>
  <si>
    <t>@dboixel gud what it do .... Our lil convo earlier made me not sleep  http://myloc.me/4Nz9</t>
  </si>
  <si>
    <t xml:space="preserve">whew.  got the pieces cut.  but I really need a higher table- my back hurts.    I'll start sewing tomorrow!!!  </t>
  </si>
  <si>
    <t>Sat Jun 20 22:54:04 PDT 2009</t>
  </si>
  <si>
    <t>tianaacosta</t>
  </si>
  <si>
    <t xml:space="preserve">has a heavy heart </t>
  </si>
  <si>
    <t>BinaXJonas</t>
  </si>
  <si>
    <t xml:space="preserve">...inti not crying, but he DID cry </t>
  </si>
  <si>
    <t>Sat Jun 20 22:54:05 PDT 2009</t>
  </si>
  <si>
    <t>Videodrew</t>
  </si>
  <si>
    <t xml:space="preserve">once again, the quest for late night snacks ends in </t>
  </si>
  <si>
    <t>Sat Jun 20 22:54:07 PDT 2009</t>
  </si>
  <si>
    <t>Nikkiede</t>
  </si>
  <si>
    <t>@LaBelleMusik mediatakeout is saying you and jordin sparks are more than friends....  not even cool...</t>
  </si>
  <si>
    <t>Sat Jun 20 22:54:11 PDT 2009</t>
  </si>
  <si>
    <t xml:space="preserve">http://twitpic.com/7zh8b - I miss my smoochies!! </t>
  </si>
  <si>
    <t xml:space="preserve">he always seems so unhappy now. </t>
  </si>
  <si>
    <t>jrenee8325</t>
  </si>
  <si>
    <t xml:space="preserve">Patron on a empty stomach? I just can't do it </t>
  </si>
  <si>
    <t>Sat Jun 20 22:54:12 PDT 2009</t>
  </si>
  <si>
    <t xml:space="preserve">shit my headache is back </t>
  </si>
  <si>
    <t>Sat Jun 20 22:54:13 PDT 2009</t>
  </si>
  <si>
    <t>@girl81rocks : But she's not the one who's PMSing, I'm PMSing too!  Where's my boyf, Brian? LOL.</t>
  </si>
  <si>
    <t>@JustinxTyler I wish I was there  &amp;lt;3</t>
  </si>
  <si>
    <t>Sat Jun 20 22:54:14 PDT 2009</t>
  </si>
  <si>
    <t xml:space="preserve">and you know about bebel? is she home already? cause i cant reach her </t>
  </si>
  <si>
    <t>Sat Jun 20 22:54:16 PDT 2009</t>
  </si>
  <si>
    <t>benpartch</t>
  </si>
  <si>
    <t xml:space="preserve">Anytime I try to do anything on this site that feature does not work. </t>
  </si>
  <si>
    <t>Sat Jun 20 22:54:17 PDT 2009</t>
  </si>
  <si>
    <t>Dalal74</t>
  </si>
  <si>
    <t>We're all sunburnt and it's only Day 1  will skip the beach tomorrow and go shopping instead</t>
  </si>
  <si>
    <t>Sat Jun 20 22:54:18 PDT 2009</t>
  </si>
  <si>
    <t>Young girl shot by #Basij her name was #neda , http://bit.ly/Oxn1J is video of her dying  #IranElection</t>
  </si>
  <si>
    <t>Sat Jun 20 22:54:20 PDT 2009</t>
  </si>
  <si>
    <t>We lost.  in a shootout, but amazing game!!!</t>
  </si>
  <si>
    <t>Sat Jun 20 22:54:22 PDT 2009</t>
  </si>
  <si>
    <t xml:space="preserve">I tried to pet linoone. He was mad that I woke him up </t>
  </si>
  <si>
    <t>Sat Jun 20 22:54:23 PDT 2009</t>
  </si>
  <si>
    <t xml:space="preserve">@ericheartsu </t>
  </si>
  <si>
    <t>Sat Jun 20 22:54:29 PDT 2009</t>
  </si>
  <si>
    <t>PRosset</t>
  </si>
  <si>
    <t xml:space="preserve">Yamata oh how I wish you could do better </t>
  </si>
  <si>
    <t>Sat Jun 20 22:54:33 PDT 2009</t>
  </si>
  <si>
    <t xml:space="preserve">@rosyblue @shiraabel @karenmarree @CatherineGrison @marvlove thank you all so much...all other sites work for me...except my own </t>
  </si>
  <si>
    <t>Sat Jun 20 22:54:34 PDT 2009</t>
  </si>
  <si>
    <t xml:space="preserve">Im not worth it </t>
  </si>
  <si>
    <t>Sat Jun 20 22:54:39 PDT 2009</t>
  </si>
  <si>
    <t xml:space="preserve">i need mah girls </t>
  </si>
  <si>
    <t>Sat Jun 20 22:54:41 PDT 2009</t>
  </si>
  <si>
    <t xml:space="preserve">Happy Fathers Day to the US &amp;amp; UK at least, as here in Finland we celebrate it in November. Mine died at hospital on his Birthday in 2006 </t>
  </si>
  <si>
    <t xml:space="preserve">Home, but pls dnt tell me the night's over?! </t>
  </si>
  <si>
    <t>Sat Jun 20 22:54:43 PDT 2009</t>
  </si>
  <si>
    <t>@ameym21 haha I know  dw @kthxx ill be your groupie rofl</t>
  </si>
  <si>
    <t>Sat Jun 20 22:54:44 PDT 2009</t>
  </si>
  <si>
    <t xml:space="preserve">Why do i have to work this early on a sunday? </t>
  </si>
  <si>
    <t>Sat Jun 20 22:54:46 PDT 2009</t>
  </si>
  <si>
    <t>g2xdOpe</t>
  </si>
  <si>
    <t xml:space="preserve">[p.s.] ---&amp;gt; Nip|Tuck got canceLL'd!! O M G;; &amp;amp;&amp;amp; we won't see tha finaLe tiLL 2011!! whaa buLLishh iiz that???? </t>
  </si>
  <si>
    <t>Jen_C_M</t>
  </si>
  <si>
    <t>I miss the Laker games  Cant wait for next year!!!!</t>
  </si>
  <si>
    <t>Sat Jun 20 22:54:47 PDT 2009</t>
  </si>
  <si>
    <t>@dwadeofficial yourwelcome. but you never reply to me.  i cry myself to sleeep everynight! lol</t>
  </si>
  <si>
    <t>Sat Jun 20 22:54:48 PDT 2009</t>
  </si>
  <si>
    <t>@xMONYURINEx You don't want to get back on AIM I'm guessing  I really would love to talk with you</t>
  </si>
  <si>
    <t>Sat Jun 20 22:54:49 PDT 2009</t>
  </si>
  <si>
    <t xml:space="preserve">@AllyCupcake Question.  how do I 'leave my lover at home' if I don't HAVE a lover?  see now I can't go!  this sucks! </t>
  </si>
  <si>
    <t>cxc_tess</t>
  </si>
  <si>
    <t>Well my night was kinda made sad   no nightly goodnight call for me  oh well. Goodnight world</t>
  </si>
  <si>
    <t>NicoleGuillen</t>
  </si>
  <si>
    <t xml:space="preserve">Just had the best conversation with Bianca. I miss her </t>
  </si>
  <si>
    <t>Sat Jun 20 22:54:51 PDT 2009</t>
  </si>
  <si>
    <t>@DJKidFamous lol what r u doin now? Bored  ?</t>
  </si>
  <si>
    <t>Sat Jun 20 22:54:52 PDT 2009</t>
  </si>
  <si>
    <t xml:space="preserve">@aalmiray good point. </t>
  </si>
  <si>
    <t>Sat Jun 20 22:54:58 PDT 2009</t>
  </si>
  <si>
    <t xml:space="preserve">goodbye WPI Exchange Mail... you've been good to me for the last 4 years   hello gmail, ready for some fun? </t>
  </si>
  <si>
    <t>Sat Jun 20 22:54:59 PDT 2009</t>
  </si>
  <si>
    <t>I miss my baby.   Distance is harder than anyone could possibly imagine.  Can't wait to marry my best friend from high school.</t>
  </si>
  <si>
    <t>Sat Jun 20 22:55:00 PDT 2009</t>
  </si>
  <si>
    <t xml:space="preserve">So apparently i can update this through texts messages. I'm behind </t>
  </si>
  <si>
    <t>Sat Jun 20 22:55:04 PDT 2009</t>
  </si>
  <si>
    <t>lanandgautam</t>
  </si>
  <si>
    <t xml:space="preserve">It is still not raining in mumbai!!  </t>
  </si>
  <si>
    <t>Sat Jun 20 22:55:10 PDT 2009</t>
  </si>
  <si>
    <t xml:space="preserve">Just go off FB, had tried a quiz. It said Love is heading my way. Ok, let's see if it's true. Ready!  MARCO?!...MARCO?!...HEY!! w.u.w.t? </t>
  </si>
  <si>
    <t>Packing the car and then setting off for the Silverstone #F1 GP. No offers of hospitality  #fb</t>
  </si>
  <si>
    <t>Sat Jun 20 22:55:12 PDT 2009</t>
  </si>
  <si>
    <t>@loritodd This site they have is a little confusing  Thought I signed up but it sent me to an admin page? Anywho, count me in!</t>
  </si>
  <si>
    <t>Sat Jun 20 22:55:14 PDT 2009</t>
  </si>
  <si>
    <t>I hit a deer  poor thing. Poor car.</t>
  </si>
  <si>
    <t xml:space="preserve">@Alow8111 NOOOOOOO!  That bad????  </t>
  </si>
  <si>
    <t>Sat Jun 20 22:55:16 PDT 2009</t>
  </si>
  <si>
    <t>modelboi661</t>
  </si>
  <si>
    <t xml:space="preserve">Hey people, I am sitting at my place ATTEMPTING to do homework </t>
  </si>
  <si>
    <t xml:space="preserve">Oh my bob I am so freaking tired. I want to go home so I can go night-night </t>
  </si>
  <si>
    <t>Sat Jun 20 22:55:17 PDT 2009</t>
  </si>
  <si>
    <t xml:space="preserve">@nelmur @mrboxofhair either of you at the store tomorrow? I have a 5:15 genius bar appointment for my borked mbp...TSP's totall booked up </t>
  </si>
  <si>
    <t>Sat Jun 20 22:55:19 PDT 2009</t>
  </si>
  <si>
    <t>@johnyhiptop john i tried to prank call rob pattinson cuz i found out his hotel and room number... but it was a fail  fail.of.my.life.</t>
  </si>
  <si>
    <t>Sat Jun 20 22:55:20 PDT 2009</t>
  </si>
  <si>
    <t>shaby121385</t>
  </si>
  <si>
    <t xml:space="preserve">thinking about the innocent people dying in Iran </t>
  </si>
  <si>
    <t>Sat Jun 20 22:55:25 PDT 2009</t>
  </si>
  <si>
    <t>@Thomasfiss i think yes  but i wont b able to c it cz im on my phone  so it wont matter to me lol</t>
  </si>
  <si>
    <t>Sat Jun 20 22:55:28 PDT 2009</t>
  </si>
  <si>
    <t>weetight</t>
  </si>
  <si>
    <t xml:space="preserve">procrastinating...science </t>
  </si>
  <si>
    <t>Sat Jun 20 22:55:26 PDT 2009</t>
  </si>
  <si>
    <t xml:space="preserve">@grapejellykelly Nice! Where u've been all day? </t>
  </si>
  <si>
    <t xml:space="preserve">@Qnbnny thanks but I was expecting this info waaaaaaaaayyyy sooner </t>
  </si>
  <si>
    <t>Sat Jun 20 22:55:29 PDT 2009</t>
  </si>
  <si>
    <t>Who are in ireland? D: i napped..woke up wid the earphone wire imprinted in my cheek  &amp;lt;3</t>
  </si>
  <si>
    <t>Sat Jun 20 22:55:31 PDT 2009</t>
  </si>
  <si>
    <t>@sleepywolf awe but I thought you loved purple.  fine I'll make you something prettier.</t>
  </si>
  <si>
    <t>Sat Jun 20 22:55:32 PDT 2009</t>
  </si>
  <si>
    <t>@izzybeatz Too many niggas in one place  so sad.</t>
  </si>
  <si>
    <t>Sat Jun 20 22:55:33 PDT 2009</t>
  </si>
  <si>
    <t xml:space="preserve">Cooking a Steak and mushroom pie and 2 small apple pies. Comfort food. YUM, good lazy day. watched Marley &amp;amp; me and cried </t>
  </si>
  <si>
    <t>@koreymadness who are they?  who be talking about me?</t>
  </si>
  <si>
    <t>Sat Jun 20 22:55:34 PDT 2009</t>
  </si>
  <si>
    <t xml:space="preserve">I just wanna fall back asleep. </t>
  </si>
  <si>
    <t xml:space="preserve">@natngys eheh thanks. sure you can't make it for transformers this wed? </t>
  </si>
  <si>
    <t>Sat Jun 20 22:55:35 PDT 2009</t>
  </si>
  <si>
    <t xml:space="preserve">@GoCheeksGo i tried to vote but my phone sucks and wouldn't let me </t>
  </si>
  <si>
    <t>Sat Jun 20 22:55:37 PDT 2009</t>
  </si>
  <si>
    <t>CEPodcast</t>
  </si>
  <si>
    <t xml:space="preserve">I miss those old days when I was still majorly obsessed with Disney Channel. I obviously don't like it as much anymore now. </t>
  </si>
  <si>
    <t>Sat Jun 20 22:55:39 PDT 2009</t>
  </si>
  <si>
    <t>kathleennn</t>
  </si>
  <si>
    <t>such a bad headache  blahh</t>
  </si>
  <si>
    <t>Sat Jun 20 22:55:41 PDT 2009</t>
  </si>
  <si>
    <t xml:space="preserve">@desrosiers and you know about bebel? is she home already? cause i cant reach her </t>
  </si>
  <si>
    <t xml:space="preserve">I hate being tired and antisocial when my friends are at my house </t>
  </si>
  <si>
    <t>Sat Jun 20 22:55:44 PDT 2009</t>
  </si>
  <si>
    <t>the pics of no doubt and paramore never showed  but they freakin rocked in concert. ive never had more fun in my life. girls love you&amp;lt;3</t>
  </si>
  <si>
    <t>Sat Jun 20 22:55:46 PDT 2009</t>
  </si>
  <si>
    <t xml:space="preserve">@lacrosland rude!  Thanks for the invite!  </t>
  </si>
  <si>
    <t>hawshietashie</t>
  </si>
  <si>
    <t xml:space="preserve">a little homesick </t>
  </si>
  <si>
    <t>Sat Jun 20 22:55:50 PDT 2009</t>
  </si>
  <si>
    <t>ruerueko</t>
  </si>
  <si>
    <t>@therealGlambert love you!!! with I could see you tonight!!!!  hope I were in US!!!</t>
  </si>
  <si>
    <t xml:space="preserve">He hasn't made me this happy in so long, its hard to believe its all happening now </t>
  </si>
  <si>
    <t>Sat Jun 20 22:55:51 PDT 2009</t>
  </si>
  <si>
    <t>jessicariker</t>
  </si>
  <si>
    <t xml:space="preserve">@CarlySimone I miss you. You've officially got to go to LA if I go this summer. Or I'll cry. </t>
  </si>
  <si>
    <t>Sat Jun 20 22:55:54 PDT 2009</t>
  </si>
  <si>
    <t xml:space="preserve">at&amp;amp;t tatle telled on me to collections. </t>
  </si>
  <si>
    <t>Sat Jun 20 22:55:55 PDT 2009</t>
  </si>
  <si>
    <t>jeffchang</t>
  </si>
  <si>
    <t xml:space="preserve">hello Taipei. 9 nights of drinking in a row, and counting, Sorry liver </t>
  </si>
  <si>
    <t>Sat Jun 20 22:55:59 PDT 2009</t>
  </si>
  <si>
    <t>MrsPress</t>
  </si>
  <si>
    <t xml:space="preserve">Home from the reunion safe and sleepy! It was a good day! makes me miss my daddy though </t>
  </si>
  <si>
    <t>jackiexojonas</t>
  </si>
  <si>
    <t>@ELLEohhELLExxx  nooo! do they come down the cat walk at all?!</t>
  </si>
  <si>
    <t>Sat Jun 20 22:56:00 PDT 2009</t>
  </si>
  <si>
    <t>torrockies482</t>
  </si>
  <si>
    <t>watching the dishes  at least theres not that many</t>
  </si>
  <si>
    <t>Sat Jun 20 22:56:05 PDT 2009</t>
  </si>
  <si>
    <t xml:space="preserve">@shanaad shan gue dc </t>
  </si>
  <si>
    <t>Sat Jun 20 22:56:06 PDT 2009</t>
  </si>
  <si>
    <t xml:space="preserve">@AsImAnt -- no, not me! </t>
  </si>
  <si>
    <t>Sat Jun 20 22:56:07 PDT 2009</t>
  </si>
  <si>
    <t>Amandybee_</t>
  </si>
  <si>
    <t xml:space="preserve">Why is my phone such a piece? It always freezes and deletes Everything! Just wooorrkk!!! </t>
  </si>
  <si>
    <t>Sat Jun 20 22:56:09 PDT 2009</t>
  </si>
  <si>
    <t xml:space="preserve">My trip to the Hunter Valley was cancelled due to the weather </t>
  </si>
  <si>
    <t>Sat Jun 20 22:56:11 PDT 2009</t>
  </si>
  <si>
    <t>@taylorr00lz  cranberry juice does that to me. damn, it's 2am and i'm starving. come down here and go to the waffle house with me!</t>
  </si>
  <si>
    <t>Sat Jun 20 22:56:12 PDT 2009</t>
  </si>
  <si>
    <t xml:space="preserve">@theperfectlie the coursework too! its our second one... </t>
  </si>
  <si>
    <t>Sat Jun 20 22:56:14 PDT 2009</t>
  </si>
  <si>
    <t xml:space="preserve">Back from Brazilian BBQ Rest. The food was OK, but the price+forced_tip was a shame. Felt bad to have suggested it to my friends </t>
  </si>
  <si>
    <t>Sat Jun 20 22:56:15 PDT 2009</t>
  </si>
  <si>
    <t>leedolin</t>
  </si>
  <si>
    <t xml:space="preserve">Fuck I do not wanna work </t>
  </si>
  <si>
    <t>Sat Jun 20 22:56:17 PDT 2009</t>
  </si>
  <si>
    <t xml:space="preserve">current state of affairs in iran and pakistan worry me </t>
  </si>
  <si>
    <t>I hate people who fight  http://myloc.me/4NAn</t>
  </si>
  <si>
    <t>Sat Jun 20 22:56:18 PDT 2009</t>
  </si>
  <si>
    <t xml:space="preserve">@qelita Direct Message </t>
  </si>
  <si>
    <t xml:space="preserve">awwh twelve hour shift yesterday. going back in for another seven now.. im tired </t>
  </si>
  <si>
    <t>Sat Jun 20 22:56:19 PDT 2009</t>
  </si>
  <si>
    <t>Nikkipavis</t>
  </si>
  <si>
    <t>is really confused        help????? &amp;gt;&amp;gt;&amp;gt;</t>
  </si>
  <si>
    <t>Sat Jun 20 22:56:25 PDT 2009</t>
  </si>
  <si>
    <t>krispy_k711</t>
  </si>
  <si>
    <t>BBY I MISS YEW!!!  ahhhhhhhhhh finally released some stress buh wishin it was all gone!? anybody kno somebody hiring ah nigga needs a  ...</t>
  </si>
  <si>
    <t>Sat Jun 20 22:56:26 PDT 2009</t>
  </si>
  <si>
    <t xml:space="preserve">Fucking missed stealing o'neal </t>
  </si>
  <si>
    <t>Sat Jun 20 22:56:27 PDT 2009</t>
  </si>
  <si>
    <t xml:space="preserve">I should really have bought a prime instead of a zoom </t>
  </si>
  <si>
    <t xml:space="preserve">well since it g0t br0ught up... i neeeeed s0me headdd  pooor me its been like 3 dyz w/out it </t>
  </si>
  <si>
    <t>Sat Jun 20 22:56:30 PDT 2009</t>
  </si>
  <si>
    <t>@patmondo  I enjoy reading your updates ( even tho that's what twitter is for.)</t>
  </si>
  <si>
    <t xml:space="preserve">I just realized that I didn't take any of my own photos last night. </t>
  </si>
  <si>
    <t>Sat Jun 20 22:56:31 PDT 2009</t>
  </si>
  <si>
    <t>I'm gonna go watch more Criminal Minds now. @smityas Why doesn't Hollywood Video have Criminal Minds?  BEST SHOW EVER.</t>
  </si>
  <si>
    <t>Sat Jun 20 22:56:33 PDT 2009</t>
  </si>
  <si>
    <t xml:space="preserve">WMG disabled audio of a russel peters video </t>
  </si>
  <si>
    <t>Sat Jun 20 22:56:34 PDT 2009</t>
  </si>
  <si>
    <t>mjstopani</t>
  </si>
  <si>
    <t>On the phone with my best friend, it's so sad.  I'm like about to cry.</t>
  </si>
  <si>
    <t>Sat Jun 20 22:56:42 PDT 2009</t>
  </si>
  <si>
    <t>simplysmile20</t>
  </si>
  <si>
    <t>was in China last summer at this time of the yr.    Nostalgic</t>
  </si>
  <si>
    <t xml:space="preserve">@zackmerrick omg i love him so much </t>
  </si>
  <si>
    <t>Sat Jun 20 22:56:45 PDT 2009</t>
  </si>
  <si>
    <t>Gee_RAD</t>
  </si>
  <si>
    <t xml:space="preserve">just rode my moto for an hour in the rain! frostbite </t>
  </si>
  <si>
    <t>rose418</t>
  </si>
  <si>
    <t xml:space="preserve">Law &amp;amp; order made me cry </t>
  </si>
  <si>
    <t>itsSPONS</t>
  </si>
  <si>
    <t>Dam.. ERYbody goinout and i cant even go cause of the spare tire on my car  HAVE FUN everyone be safe!!!</t>
  </si>
  <si>
    <t>GetPaidToday</t>
  </si>
  <si>
    <t xml:space="preserve">@GoAskPaul Paul hi, I guess you didn't read my bio </t>
  </si>
  <si>
    <t>Sat Jun 20 22:56:47 PDT 2009</t>
  </si>
  <si>
    <t>Sat Jun 20 22:56:53 PDT 2009</t>
  </si>
  <si>
    <t xml:space="preserve">I miss epic ONTD post </t>
  </si>
  <si>
    <t>@ohayemily same I miss thc being a way to become a family not fight over talking to a goddamn band boy I'm sick of drama  I miss</t>
  </si>
  <si>
    <t xml:space="preserve">@Silentbx awh that's sad sorry... </t>
  </si>
  <si>
    <t>Sat Jun 20 22:56:56 PDT 2009</t>
  </si>
  <si>
    <t>AmiraHasni</t>
  </si>
  <si>
    <t>@benjern aww, so sweet. my dad isn't at home. he's in KL  but he's comung bck today.</t>
  </si>
  <si>
    <t>Sat Jun 20 22:56:57 PDT 2009</t>
  </si>
  <si>
    <t>ugh, never packed.  damn.</t>
  </si>
  <si>
    <t>Sat Jun 20 22:56:58 PDT 2009</t>
  </si>
  <si>
    <t>luna131</t>
  </si>
  <si>
    <t xml:space="preserve">@Trippypeas we haven't!! I miss that </t>
  </si>
  <si>
    <t>Sat Jun 20 22:57:01 PDT 2009</t>
  </si>
  <si>
    <t>2sad2bebad</t>
  </si>
  <si>
    <t xml:space="preserve">has no9 friends and no life </t>
  </si>
  <si>
    <t>Sat Jun 20 22:57:12 PDT 2009</t>
  </si>
  <si>
    <t>katytimes7</t>
  </si>
  <si>
    <t xml:space="preserve">being in an arcade reminds me very muchly of tegoshi yuya. i miss my fandom, alot </t>
  </si>
  <si>
    <t>Sat Jun 20 22:57:16 PDT 2009</t>
  </si>
  <si>
    <t xml:space="preserve">Wow way to be a jerk, seriously I can't stand you and now I'm supposed to celebrate a whole day to you? </t>
  </si>
  <si>
    <t>Sat Jun 20 22:57:18 PDT 2009</t>
  </si>
  <si>
    <t>sashafly09</t>
  </si>
  <si>
    <t>@fadingaway9292 yea im cracking  slowly *Anabehibak*</t>
  </si>
  <si>
    <t>MeshaNashae</t>
  </si>
  <si>
    <t xml:space="preserve">@RealMrScott same here! sittin here tryin to figure this twitter thing out.....its making me feel extra retarded </t>
  </si>
  <si>
    <t>itsfrosty</t>
  </si>
  <si>
    <t xml:space="preserve">Doing a screencast is too difficult. Took me 4 hours instead of expected half hour </t>
  </si>
  <si>
    <t>Sat Jun 20 22:57:22 PDT 2009</t>
  </si>
  <si>
    <t>Photo: evilvillianzzzz: I HAVE SHAT NO BRIX BECAUSE I DO NOT UNDERSTAND  http://tumblr.com/xsh23u9oj</t>
  </si>
  <si>
    <t>Sat Jun 20 22:57:24 PDT 2009</t>
  </si>
  <si>
    <t xml:space="preserve">@heidijo98 we might know it little bro blows the whistle but me thinks JK needs to be sleeping himself, poor thing with his back </t>
  </si>
  <si>
    <t>Sat Jun 20 22:57:25 PDT 2009</t>
  </si>
  <si>
    <t xml:space="preserve">@KimberlyKane Aw.. Poor baby. I'm sorry your sick and need meds. I hope you get well soon. </t>
  </si>
  <si>
    <t>Sat Jun 20 22:57:31 PDT 2009</t>
  </si>
  <si>
    <t xml:space="preserve">@katyanoctis If you want add me: fifty.thousand.tears@hotmail.com Maybe you can help me comprehend things that I don't know. </t>
  </si>
  <si>
    <t>Sat Jun 20 22:57:32 PDT 2009</t>
  </si>
  <si>
    <t>kuntibunting</t>
  </si>
  <si>
    <t xml:space="preserve">@ michaeljameelah babeee!@ hiiiii eh gw ngomong sendiri..hehhe </t>
  </si>
  <si>
    <t>Sat Jun 20 22:57:33 PDT 2009</t>
  </si>
  <si>
    <t>prognosys</t>
  </si>
  <si>
    <t xml:space="preserve">Man, I hope the dev team gets a 3GS jailbreak soon. I'm getting one for the 32GB storage but want my Cydia </t>
  </si>
  <si>
    <t>Sat Jun 20 22:57:34 PDT 2009</t>
  </si>
  <si>
    <t>Church won't happen. Can't sleep. Keeping getting calls and texts.  peace!</t>
  </si>
  <si>
    <t>Sat Jun 20 22:57:35 PDT 2009</t>
  </si>
  <si>
    <t>hozhui</t>
  </si>
  <si>
    <t xml:space="preserve">I hateeee maths!!!! </t>
  </si>
  <si>
    <t>Sat Jun 20 22:57:38 PDT 2009</t>
  </si>
  <si>
    <t xml:space="preserve">sorry firefox, didn't mean to make you crash. </t>
  </si>
  <si>
    <t>Sat Jun 20 22:57:39 PDT 2009</t>
  </si>
  <si>
    <t xml:space="preserve">@_Idance_ Im upset with you now. u were like omg the schwans man is here ill call u back...then ur hanging with kayla and never called me </t>
  </si>
  <si>
    <t xml:space="preserve">@steph_a_nie that's good to hear I just got OS 2, but I can't get any new apps for some reason </t>
  </si>
  <si>
    <t>GreenKadydid</t>
  </si>
  <si>
    <t xml:space="preserve">uh don't want to go back tomorrow. </t>
  </si>
  <si>
    <t>Sat Jun 20 22:57:40 PDT 2009</t>
  </si>
  <si>
    <t xml:space="preserve">why can't we have weekends for five days </t>
  </si>
  <si>
    <t>Sat Jun 20 22:57:49 PDT 2009</t>
  </si>
  <si>
    <t xml:space="preserve">procmon doesn't run on Windows 7 </t>
  </si>
  <si>
    <t>Sat Jun 20 22:57:52 PDT 2009</t>
  </si>
  <si>
    <t>networkingfrnd</t>
  </si>
  <si>
    <t xml:space="preserve">ahhhh long night at work </t>
  </si>
  <si>
    <t>Sat Jun 20 22:57:53 PDT 2009</t>
  </si>
  <si>
    <t xml:space="preserve">@sulameyer you suck </t>
  </si>
  <si>
    <t>Sat Jun 20 22:58:00 PDT 2009</t>
  </si>
  <si>
    <t>CeeMarsh</t>
  </si>
  <si>
    <t>@Lieyah  dont make me feel bad now. lol</t>
  </si>
  <si>
    <t>Sat Jun 20 22:58:03 PDT 2009</t>
  </si>
  <si>
    <t xml:space="preserve">stupid limewire takes forever!! i miss soulseek... but i can't get it to work with my mac </t>
  </si>
  <si>
    <t>Sat Jun 20 22:58:04 PDT 2009</t>
  </si>
  <si>
    <t>@SoulRanch  maybe putting on your space helmet will help.</t>
  </si>
  <si>
    <t>Sat Jun 20 22:58:05 PDT 2009</t>
  </si>
  <si>
    <t>l0vehiim</t>
  </si>
  <si>
    <t>has search for many websites looking for hamsters but she cant seems to find a suitable hamster for her  http://plurk.com/p/12lgtl</t>
  </si>
  <si>
    <t>Sat Jun 20 22:58:06 PDT 2009</t>
  </si>
  <si>
    <t>swalshee</t>
  </si>
  <si>
    <t xml:space="preserve">watching degrassi really makes me miss my canadian family! and tim hortons........ </t>
  </si>
  <si>
    <t>Sat Jun 20 22:58:10 PDT 2009</t>
  </si>
  <si>
    <t>michaelove</t>
  </si>
  <si>
    <t xml:space="preserve">why cant my boyfriend be 21 </t>
  </si>
  <si>
    <t>Sat Jun 20 22:58:17 PDT 2009</t>
  </si>
  <si>
    <t>@alexxxinvasion  All you can do is try to talk to your rents again</t>
  </si>
  <si>
    <t>Lilyofthemyst</t>
  </si>
  <si>
    <t xml:space="preserve">@JESSIMTV is there anywhere to download episodes of the after show? I cant see them on mtv.ca because its restricted in australia </t>
  </si>
  <si>
    <t>Sat Jun 20 22:58:19 PDT 2009</t>
  </si>
  <si>
    <t xml:space="preserve">So when I fell on my ass tonight, I scratched my phone to shit. </t>
  </si>
  <si>
    <t>Sat Jun 20 22:58:20 PDT 2009</t>
  </si>
  <si>
    <t>if i could have my old school toys back, i would want polly pockets &amp;amp; furby  i miss those toys!</t>
  </si>
  <si>
    <t>Sat Jun 20 22:58:21 PDT 2009</t>
  </si>
  <si>
    <t>aaliyahlittle22</t>
  </si>
  <si>
    <t>Sat Jun 20 22:58:32 PDT 2009</t>
  </si>
  <si>
    <t xml:space="preserve">HAPPY FATHERS DAY TO ALL THE DADS OUT THERE EXCEPT MY BABY DAD! LMFAOOO! N A SPEACIAL HAPPY FATHERS DAY TO MY DAD! MAY HE REST IN PEACE </t>
  </si>
  <si>
    <t>Sat Jun 20 22:58:35 PDT 2009</t>
  </si>
  <si>
    <t>saintedlama</t>
  </si>
  <si>
    <t xml:space="preserve">Hacking some JavaScript - without the required skils </t>
  </si>
  <si>
    <t>Sat Jun 20 22:58:40 PDT 2009</t>
  </si>
  <si>
    <t>graceyrambles</t>
  </si>
  <si>
    <t xml:space="preserve">It's GONE. </t>
  </si>
  <si>
    <t>Sat Jun 20 22:58:42 PDT 2009</t>
  </si>
  <si>
    <t xml:space="preserve">sorry twitterbabies I been neglecting ya Oh`dee today :/ not a good day sleep </t>
  </si>
  <si>
    <t>Sat Jun 20 22:58:43 PDT 2009</t>
  </si>
  <si>
    <t>sexyness1421</t>
  </si>
  <si>
    <t>@chrryteri  no  he hasn't called me yet</t>
  </si>
  <si>
    <t>Sat Jun 20 22:58:44 PDT 2009</t>
  </si>
  <si>
    <t xml:space="preserve">I love my father who goes to work and saves money for us. HAPPY FATHER'S DAY. PS: I can't tell this to him in person. </t>
  </si>
  <si>
    <t>Sat Jun 20 22:58:45 PDT 2009</t>
  </si>
  <si>
    <t>Taramesu</t>
  </si>
  <si>
    <t xml:space="preserve">Taking care of my son. He just had his wisdom teeth pulled. </t>
  </si>
  <si>
    <t>Sat Jun 20 22:58:49 PDT 2009</t>
  </si>
  <si>
    <t xml:space="preserve">@laly_22 yessssss iT is </t>
  </si>
  <si>
    <t>Sat Jun 20 22:58:51 PDT 2009</t>
  </si>
  <si>
    <t>RACHEL_BIRDSALL</t>
  </si>
  <si>
    <t xml:space="preserve">@rustyrockets I went to Disneyland today too and space mountin took my phone for a ride </t>
  </si>
  <si>
    <t>Sat Jun 20 22:58:52 PDT 2009</t>
  </si>
  <si>
    <t xml:space="preserve">@Momsmostwanted now all i can think about is having calluses in my eyes </t>
  </si>
  <si>
    <t>Sat Jun 20 22:58:55 PDT 2009</t>
  </si>
  <si>
    <t xml:space="preserve">commissioning the knee brace for the first time since mid-march. i lasted longer than i thought i could, but still. </t>
  </si>
  <si>
    <t>Sat Jun 20 22:58:56 PDT 2009</t>
  </si>
  <si>
    <t xml:space="preserve">@nekoretro muahaha, tht's their fault for hving the hmv sign bigger than heeren's. plus, heeren's sign can only be seen if u rly look up </t>
  </si>
  <si>
    <t>Sat Jun 20 22:59:00 PDT 2009</t>
  </si>
  <si>
    <t>@Morgannn noooo  i want to see year one ugh is it really bad?</t>
  </si>
  <si>
    <t>Sat Jun 20 22:59:01 PDT 2009</t>
  </si>
  <si>
    <t>@is_selene: Awww, I miss you dear!!!  ilysmmmmmmm!!! &amp;lt;3</t>
  </si>
  <si>
    <t>tatyiona</t>
  </si>
  <si>
    <t>gotta be at work at like 8 its my last day  so sad but I won't be there on time well I'll</t>
  </si>
  <si>
    <t>Sat Jun 20 22:59:06 PDT 2009</t>
  </si>
  <si>
    <t xml:space="preserve">@td206 .....someone needs to fix their xbox.....me </t>
  </si>
  <si>
    <t>Sat Jun 20 22:59:07 PDT 2009</t>
  </si>
  <si>
    <t>jaaanel</t>
  </si>
  <si>
    <t xml:space="preserve">wants to go back in time and continue my violin session! </t>
  </si>
  <si>
    <t xml:space="preserve">@nicollette78 Hahaha i cant eat it! </t>
  </si>
  <si>
    <t>Sat Jun 20 22:59:11 PDT 2009</t>
  </si>
  <si>
    <t>lrobi5445</t>
  </si>
  <si>
    <t xml:space="preserve">going to bed. what a looong day that alarm is going to ring too soon for my walk </t>
  </si>
  <si>
    <t>Sat Jun 20 22:59:12 PDT 2009</t>
  </si>
  <si>
    <t>hansolohh</t>
  </si>
  <si>
    <t xml:space="preserve">@PaulaPutrefy did you leave yet..? </t>
  </si>
  <si>
    <t>Sat Jun 20 22:59:16 PDT 2009</t>
  </si>
  <si>
    <t>danieljcutlip</t>
  </si>
  <si>
    <t>@danieljcutlip Last time I checked I was the #2 twitter in the state of WV with like 1030 follows but I lost them  oh well LOL</t>
  </si>
  <si>
    <t xml:space="preserve">@gible @kinabalu Finnishing/fixing post-migration issues for billing, prior to billing.  A fun fun job </t>
  </si>
  <si>
    <t>auntie in hospital in intensive care.  hope she's okay</t>
  </si>
  <si>
    <t>Sat Jun 20 22:59:18 PDT 2009</t>
  </si>
  <si>
    <t>i know...i just wanted to throw myself in there  @tonesa</t>
  </si>
  <si>
    <t xml:space="preserve">Haven't been this sick in quite a while </t>
  </si>
  <si>
    <t>Sat Jun 20 22:59:19 PDT 2009</t>
  </si>
  <si>
    <t>@YungCEO hola.. i just got home.. im fina go to sleeep  are you still over there?</t>
  </si>
  <si>
    <t>Sat Jun 20 22:59:20 PDT 2009</t>
  </si>
  <si>
    <t>dear @shoegrl99. I'm here with @dcqueenie and she tells me you're beefin. I tried, but I'm not cool enough.  lol</t>
  </si>
  <si>
    <t>Sat Jun 20 22:59:23 PDT 2009</t>
  </si>
  <si>
    <t xml:space="preserve">@I_Am_G_KennyG luckyyyy i wanted to go </t>
  </si>
  <si>
    <t>Sat Jun 20 22:59:27 PDT 2009</t>
  </si>
  <si>
    <t xml:space="preserve">@kaylaschill I will have that same side effect for the next 10-14 days...but probably from IV Morphine first, then Percocet @ home... </t>
  </si>
  <si>
    <t xml:space="preserve">is trying to finish paying the bills online...one problem...my bank is updating! </t>
  </si>
  <si>
    <t>Sat Jun 20 22:59:29 PDT 2009</t>
  </si>
  <si>
    <t xml:space="preserve">back is killing me. I hope that the other guy is in pain too. :/ This sucks. </t>
  </si>
  <si>
    <t>Sat Jun 20 22:59:30 PDT 2009</t>
  </si>
  <si>
    <t xml:space="preserve">Im so hungry! NO groceries and NO WALLET and NO CASH ON ME! </t>
  </si>
  <si>
    <t>Sat Jun 20 22:59:34 PDT 2009</t>
  </si>
  <si>
    <t xml:space="preserve">Fireside. Looks like clouds though. Few stars tonight. </t>
  </si>
  <si>
    <t>Sat Jun 20 22:59:32 PDT 2009</t>
  </si>
  <si>
    <t>LouiePaul</t>
  </si>
  <si>
    <t xml:space="preserve">Work 6am-7pm, come home, fall asleep on the couch around 7:30, end up napping untill 11 only to get up and go to bed </t>
  </si>
  <si>
    <t>Sat Jun 20 22:59:33 PDT 2009</t>
  </si>
  <si>
    <t>amymarie_az</t>
  </si>
  <si>
    <t xml:space="preserve">has hurt feelers </t>
  </si>
  <si>
    <t xml:space="preserve">@JenniferJmoy Sad part is I don't know where I put my copy of the extended version DVD. </t>
  </si>
  <si>
    <t>Sat Jun 20 22:59:37 PDT 2009</t>
  </si>
  <si>
    <t xml:space="preserve">@xMONYURINEx I'm hurt babe. Ouch. </t>
  </si>
  <si>
    <t>kratzea</t>
  </si>
  <si>
    <t xml:space="preserve">wishing i was home to give my daddy a big hug on his birthday/fathers day </t>
  </si>
  <si>
    <t>Sat Jun 20 22:59:43 PDT 2009</t>
  </si>
  <si>
    <t xml:space="preserve">@miss808 did you get busted for recon before?  I did many times </t>
  </si>
  <si>
    <t xml:space="preserve">watching girl with a pearl earring.. hate having to use my iPhone for internet, but laptop still broken </t>
  </si>
  <si>
    <t>Sat Jun 20 22:59:44 PDT 2009</t>
  </si>
  <si>
    <t xml:space="preserve">Yeah ok, i;m doing mine now, its so gay, will show you tomorrow if i come </t>
  </si>
  <si>
    <t>Sat Jun 20 22:59:45 PDT 2009</t>
  </si>
  <si>
    <t>joelalvarez713</t>
  </si>
  <si>
    <t>Just sad that the galaxy lost  but I'll still support them and I can't wait when I go see them play next Sunday vs the dynamo</t>
  </si>
  <si>
    <t>Sat Jun 20 22:59:47 PDT 2009</t>
  </si>
  <si>
    <t xml:space="preserve">@Willie_Day26.. Won't Reply Or Follow Me... </t>
  </si>
  <si>
    <t>Sat Jun 20 22:59:56 PDT 2009</t>
  </si>
  <si>
    <t>jennleanne</t>
  </si>
  <si>
    <t>Fathers Day is incredibly depressing. I miss my dad  I miss him more the older I get.</t>
  </si>
  <si>
    <t xml:space="preserve">2am...still up </t>
  </si>
  <si>
    <t xml:space="preserve">&amp;quot;I promised to never fall in love again. But I didn't fulfill the promise. I fall in love again, with a boy who loves another girl.&amp;quot; </t>
  </si>
  <si>
    <t>Sat Jun 20 23:00:00 PDT 2009</t>
  </si>
  <si>
    <t xml:space="preserve">we missed @stealingoneal play  damn hifi bar </t>
  </si>
  <si>
    <t>@d_hizzy ur not talkin to me  oh but i meant to tell u, ur new twitter pic looks A LOT diff from ur other one, not a bad thing, just sayin</t>
  </si>
  <si>
    <t>Sat Jun 20 23:00:01 PDT 2009</t>
  </si>
  <si>
    <t xml:space="preserve">I want to drink Caramel Snow Bubble of Tapioca Express in the US... </t>
  </si>
  <si>
    <t>Sat Jun 20 23:00:03 PDT 2009</t>
  </si>
  <si>
    <t>grvta</t>
  </si>
  <si>
    <t xml:space="preserve">cn smeone seriously help me wid dis twitter m nt gttin da hold of it... </t>
  </si>
  <si>
    <t xml:space="preserve">Guess I pissed u off.  I'm sorry </t>
  </si>
  <si>
    <t>Sat Jun 20 23:00:10 PDT 2009</t>
  </si>
  <si>
    <t>ouiparapluie</t>
  </si>
  <si>
    <t>@mirandar a. it was good going down! b. she hasnt left the deck in days  c. i did! intruders! hah!</t>
  </si>
  <si>
    <t>Sat Jun 20 23:00:12 PDT 2009</t>
  </si>
  <si>
    <t>RachelMarie_23</t>
  </si>
  <si>
    <t xml:space="preserve">my birthday is over in 1 hour </t>
  </si>
  <si>
    <t>Sat Jun 20 23:00:16 PDT 2009</t>
  </si>
  <si>
    <t>MUND0</t>
  </si>
  <si>
    <t xml:space="preserve">Laying down with what I think is a sprained MC Ligament </t>
  </si>
  <si>
    <t xml:space="preserve">@matthewguy More chooks? One of ours keeps laying shell-less eggs...any advice? Poor thing looks so low when one is on it's way </t>
  </si>
  <si>
    <t>My friggin afternoon  fucking uni.  http://twitpic.com/7zho1</t>
  </si>
  <si>
    <t xml:space="preserve">GOD DAMN IT ANDREW BRAVNER WAS AT WONDERLAND! FML I WAS GONNA GO!! I could of seen him! And got an autograph D: i fail at life </t>
  </si>
  <si>
    <t>Sat Jun 20 23:00:18 PDT 2009</t>
  </si>
  <si>
    <t>AneteT</t>
  </si>
  <si>
    <t xml:space="preserve">: bored as usual </t>
  </si>
  <si>
    <t>Sat Jun 20 23:00:20 PDT 2009</t>
  </si>
  <si>
    <t>it's 2 in the morning. I went home from emilys party early  because I'm sick. I feel horrible, I almost threw up in her bathroom =/</t>
  </si>
  <si>
    <t>Sat Jun 20 23:00:21 PDT 2009</t>
  </si>
  <si>
    <t>janamontana</t>
  </si>
  <si>
    <t xml:space="preserve">@xxbonnie i didnt get any pics with you at graduation. </t>
  </si>
  <si>
    <t>L0v3L3ss</t>
  </si>
  <si>
    <t xml:space="preserve">I feel sick and fat now. </t>
  </si>
  <si>
    <t>beenjaamin</t>
  </si>
  <si>
    <t xml:space="preserve">@samantha_joy whats wrong with her? </t>
  </si>
  <si>
    <t>Sat Jun 20 23:00:24 PDT 2009</t>
  </si>
  <si>
    <t xml:space="preserve">Tamaditis. Just hoping na hindi magtampo mga characters ko. </t>
  </si>
  <si>
    <t>Sat Jun 20 23:00:32 PDT 2009</t>
  </si>
  <si>
    <t>Why am I still such a liteweight??? 2 drinks (I think) and I'm waaaaasted  Amazing nite at the beach btw.. NUTZ!!</t>
  </si>
  <si>
    <t>Sat Jun 20 23:00:38 PDT 2009</t>
  </si>
  <si>
    <t>@iamajeanius I was thinking those colours but it seems plain  I'll just make a few, I suppose. Haha, I won't have time to go out by Thurs.</t>
  </si>
  <si>
    <t>Sat Jun 20 23:00:40 PDT 2009</t>
  </si>
  <si>
    <t>drinking a bottle of wine alone in a hotel room in denver. wish i was back home  boooo united airlines!!</t>
  </si>
  <si>
    <t>natalie02</t>
  </si>
  <si>
    <t>@AmyFielden haha did get the text... i replied too!! i hope you got it  it was funny lol</t>
  </si>
  <si>
    <t>Sat Jun 20 23:00:46 PDT 2009</t>
  </si>
  <si>
    <t>Radwallader</t>
  </si>
  <si>
    <t xml:space="preserve">Whoa, I just sat around on a Saturday night looking at old pics of the horse and I. I am sad now! Where is Echo when I need her? </t>
  </si>
  <si>
    <t>Sat Jun 20 23:00:51 PDT 2009</t>
  </si>
  <si>
    <t xml:space="preserve">ahh i miss sooo many people right now! come bacccck </t>
  </si>
  <si>
    <t>Sat Jun 20 23:00:52 PDT 2009</t>
  </si>
  <si>
    <t>Made cookies. They were so delicious and soft but now they're hard.  I put bread in the bag of cookies hoping it'll help soften 'em up.</t>
  </si>
  <si>
    <t>Sat Jun 20 23:00:54 PDT 2009</t>
  </si>
  <si>
    <t xml:space="preserve">Off to work. Hate working wkends </t>
  </si>
  <si>
    <t>Sat Jun 20 23:01:02 PDT 2009</t>
  </si>
  <si>
    <t>@badtwin lol okay  UGH WHY COULDN'T THIS HAPPEN YESTERDAY</t>
  </si>
  <si>
    <t>Sat Jun 20 23:01:04 PDT 2009</t>
  </si>
  <si>
    <t xml:space="preserve">@michel_h sei lÃ¡, onde preferirem </t>
  </si>
  <si>
    <t>Sat Jun 20 23:01:05 PDT 2009</t>
  </si>
  <si>
    <t xml:space="preserve">Didn't want her darling to leave </t>
  </si>
  <si>
    <t xml:space="preserve">At starbucks with the darlingness. Bus in 2 hrs </t>
  </si>
  <si>
    <t xml:space="preserve">Driving back to D's after seeing the movie The Proposal. It's lame that I'm fantasizing about pain </t>
  </si>
  <si>
    <t>Sat Jun 20 23:01:07 PDT 2009</t>
  </si>
  <si>
    <t>Bagik</t>
  </si>
  <si>
    <t xml:space="preserve">off to work again </t>
  </si>
  <si>
    <t>Sat Jun 20 23:01:08 PDT 2009</t>
  </si>
  <si>
    <t>abcgail</t>
  </si>
  <si>
    <t>@Jammyx3 LOL stabbed?! ONLY 15 people got arrested ;) Hahaha. AWH! I could've met up with her  She didn't tell me.</t>
  </si>
  <si>
    <t>Sat Jun 20 23:01:12 PDT 2009</t>
  </si>
  <si>
    <t>Just got home from church.. and now ichatting with my mom.. I miss you momma  I hope i can visit you there in Japan  Misses mom so much</t>
  </si>
  <si>
    <t>Sat Jun 20 23:01:13 PDT 2009</t>
  </si>
  <si>
    <t xml:space="preserve">I really want to go back in Cali right now. </t>
  </si>
  <si>
    <t>Sat Jun 20 23:01:14 PDT 2009</t>
  </si>
  <si>
    <t>sawwahh</t>
  </si>
  <si>
    <t xml:space="preserve">I should have just gone </t>
  </si>
  <si>
    <t>Sat Jun 20 23:01:20 PDT 2009</t>
  </si>
  <si>
    <t xml:space="preserve">@teebalicious- we miss you. Aint the same here without you </t>
  </si>
  <si>
    <t>Sat Jun 20 23:01:21 PDT 2009</t>
  </si>
  <si>
    <t xml:space="preserve">Argh! I'm looking down the barrel of an empty beer bottle! </t>
  </si>
  <si>
    <t>Sat Jun 20 23:01:23 PDT 2009</t>
  </si>
  <si>
    <t>beccann21</t>
  </si>
  <si>
    <t xml:space="preserve">@SarahEDai sarah...i don't know how this works so i actually just got this...haha. i think i was gone already when you sent this. </t>
  </si>
  <si>
    <t>Sat Jun 20 23:01:24 PDT 2009</t>
  </si>
  <si>
    <t xml:space="preserve">@Cari_tx nope. Miss @MidnightSunCo too </t>
  </si>
  <si>
    <t>Sat Jun 20 23:01:25 PDT 2009</t>
  </si>
  <si>
    <t>VIXEN02x</t>
  </si>
  <si>
    <t xml:space="preserve">Heading 2 Kress in Hollywood w/ a few of the girls. Yaaay.. @Chyness &amp;amp; @Tiits_Mcgee wish u were coming w/.. </t>
  </si>
  <si>
    <t>I cant sleep   im listening to mistress by disturbed. Addicting.</t>
  </si>
  <si>
    <t>Sat Jun 20 23:01:26 PDT 2009</t>
  </si>
  <si>
    <t xml:space="preserve">my head is about to explode </t>
  </si>
  <si>
    <t>Sat Jun 20 23:01:27 PDT 2009</t>
  </si>
  <si>
    <t xml:space="preserve">@JayneRelf Jayne I feel your pain, know that I am married to a social butterfly!  </t>
  </si>
  <si>
    <t xml:space="preserve">Nah, I'm serious. I've already totally cut down on red meat. Chicken should be next. But fish..? </t>
  </si>
  <si>
    <t>Sat Jun 20 23:01:28 PDT 2009</t>
  </si>
  <si>
    <t>yeehaw104</t>
  </si>
  <si>
    <t xml:space="preserve">I'm in a bit of pain. Bike ride gone bad </t>
  </si>
  <si>
    <t xml:space="preserve">Prays for all the oppressed people in Iran </t>
  </si>
  <si>
    <t>Sat Jun 20 23:01:34 PDT 2009</t>
  </si>
  <si>
    <t xml:space="preserve">@laptopmnky There's a situation where nobody wins. </t>
  </si>
  <si>
    <t>Sat Jun 20 23:01:36 PDT 2009</t>
  </si>
  <si>
    <t>therealdayday</t>
  </si>
  <si>
    <t>Seeing the baby cousins off at LAX. Jealous that I'm not going with them  and I don't understand fob girls who board planes with heels</t>
  </si>
  <si>
    <t>Sat Jun 20 23:01:38 PDT 2009</t>
  </si>
  <si>
    <t>I hate coming home to nobody!!  family is in bed, brother is wiff bf, bff is at homie! So sad</t>
  </si>
  <si>
    <t xml:space="preserve">@VeronicaATL as with people irl </t>
  </si>
  <si>
    <t>Sat Jun 20 23:01:41 PDT 2009</t>
  </si>
  <si>
    <t xml:space="preserve">@JonathanRKnight could you hook me up with 1 meet and greet? TRUST ME - i'm a total loser with no friends that would even go with me LOL </t>
  </si>
  <si>
    <t>Poor Daffy has thrown up twice now in the last hour or so.  She's acting fine otherwise so I think something just upset her tummy.</t>
  </si>
  <si>
    <t>vaporsdelight</t>
  </si>
  <si>
    <t xml:space="preserve">@vaporfox I searched Intellicig and came up w / 0 </t>
  </si>
  <si>
    <t>Sat Jun 20 23:01:42 PDT 2009</t>
  </si>
  <si>
    <t xml:space="preserve">@iamjericho I have to confess, I really hate your gimmick. Yes, I know that means it's working, but it's working too well. </t>
  </si>
  <si>
    <t>Sat Jun 20 23:01:46 PDT 2009</t>
  </si>
  <si>
    <t>Lvhina</t>
  </si>
  <si>
    <t xml:space="preserve">@piind when are you coming home? </t>
  </si>
  <si>
    <t>Sat Jun 20 23:01:47 PDT 2009</t>
  </si>
  <si>
    <t>k_e_d</t>
  </si>
  <si>
    <t>On the go  es ist viiiiel zu frÃ¼h!</t>
  </si>
  <si>
    <t>Sat Jun 20 23:01:51 PDT 2009</t>
  </si>
  <si>
    <t xml:space="preserve">im watching rock the deuce on MTV2 and i look up and see Four Letter Lie.... oh my gosh! i miss them </t>
  </si>
  <si>
    <t>@CatherineGrison lol...not really the point at the moment...it looks like ive lost my latest post and will have to re-do it   but thank u</t>
  </si>
  <si>
    <t>Sat Jun 20 23:01:52 PDT 2009</t>
  </si>
  <si>
    <t>@the_carl Sounds like I missed a great time tonight  Had a good time here but can't wait to get home.</t>
  </si>
  <si>
    <t>Sat Jun 20 23:01:53 PDT 2009</t>
  </si>
  <si>
    <t xml:space="preserve">@Scarlet_Fields Aww so you're not going to come on tonight? </t>
  </si>
  <si>
    <t>Sat Jun 20 23:01:55 PDT 2009</t>
  </si>
  <si>
    <t xml:space="preserve">@Its_roXXX I feels ya. Im on this XBOX 360 puttin boxers up in the hospital! LOL! I missed My Tweetheart @Its_roXXX today. </t>
  </si>
  <si>
    <t>Sat Jun 20 23:01:57 PDT 2009</t>
  </si>
  <si>
    <t xml:space="preserve">@Pryncez they pickin on me and puttin that im sexually frustrated in they statuses </t>
  </si>
  <si>
    <t>Sat Jun 20 23:01:58 PDT 2009</t>
  </si>
  <si>
    <t xml:space="preserve">lost wallet = no money, no money = no food, no food = hungry Kez </t>
  </si>
  <si>
    <t>Sat Jun 20 23:01:59 PDT 2009</t>
  </si>
  <si>
    <t>bren18</t>
  </si>
  <si>
    <t xml:space="preserve">pretty sure I'm going to be the least prepared person for metabolism exam </t>
  </si>
  <si>
    <t xml:space="preserve">@xMONYURINEx Why do you feel hurt? You just left me after I exclaimed how much I wanted to talk with you... </t>
  </si>
  <si>
    <t>Sat Jun 20 23:02:00 PDT 2009</t>
  </si>
  <si>
    <t>@iwantblood awww   never fear! september my love @soundsofspring, september ;)</t>
  </si>
  <si>
    <t>Sat Jun 20 23:02:01 PDT 2009</t>
  </si>
  <si>
    <t>Boo! Sugar dropped. I almost fell and now I feel like my body is leaving me. That sux.  it happened after I ate cereal too.</t>
  </si>
  <si>
    <t>@dwadeofficial  tears just everywhere right now...everywhere.</t>
  </si>
  <si>
    <t>shanifawni</t>
  </si>
  <si>
    <t xml:space="preserve">heyyyy i'm gonna be gone for a week. i will miss all of your hottt updates. </t>
  </si>
  <si>
    <t>Sat Jun 20 23:02:03 PDT 2009</t>
  </si>
  <si>
    <t>@squishymatter sorry you  are still stuffed up  Any big plans for tomorrow?</t>
  </si>
  <si>
    <t>Sat Jun 20 23:02:04 PDT 2009</t>
  </si>
  <si>
    <t>tyetye04</t>
  </si>
  <si>
    <t xml:space="preserve">laying in the bed...cant sleep!! UGH my weekend is over!!! </t>
  </si>
  <si>
    <t>Sat Jun 20 23:02:05 PDT 2009</t>
  </si>
  <si>
    <t>margaretsays</t>
  </si>
  <si>
    <t xml:space="preserve">hates listening to friends cry </t>
  </si>
  <si>
    <t>Sat Jun 20 23:02:08 PDT 2009</t>
  </si>
  <si>
    <t xml:space="preserve">@SkibopMoss nooo.. whats that </t>
  </si>
  <si>
    <t>Sat Jun 20 23:02:09 PDT 2009</t>
  </si>
  <si>
    <t>@jonasbrothers OMG JOE CAN YOU CAHNGE YOUR HAIR BACKK  IT WILL BE SO HOT~</t>
  </si>
  <si>
    <t>Sat Jun 20 23:02:10 PDT 2009</t>
  </si>
  <si>
    <t xml:space="preserve">@dboixel I miss the person ............. I wanna hear the persons voice !!!! </t>
  </si>
  <si>
    <t>Sat Jun 20 23:02:12 PDT 2009</t>
  </si>
  <si>
    <t xml:space="preserve">on my way home ;) where are you now? </t>
  </si>
  <si>
    <t>Sat Jun 20 23:02:18 PDT 2009</t>
  </si>
  <si>
    <t>@jacque_dixon  no love at all...</t>
  </si>
  <si>
    <t>Sat Jun 20 23:02:19 PDT 2009</t>
  </si>
  <si>
    <t>emilyvdennis</t>
  </si>
  <si>
    <t xml:space="preserve">fun night... caught the bouquet! @erincchristens bummer that we have to work tomorrow </t>
  </si>
  <si>
    <t>I have to choose between bowling and being able to hang out with my hero Lights, or going to the show of my life  I hate life right now.</t>
  </si>
  <si>
    <t>Sat Jun 20 23:02:20 PDT 2009</t>
  </si>
  <si>
    <t>imzUnicorn</t>
  </si>
  <si>
    <t xml:space="preserve">@Jay2theDee D: I didn't see that tweet then!!  And I'm going to visit a friend and go to a Youtube gathering. Excited!! </t>
  </si>
  <si>
    <t>Sat Jun 20 23:02:21 PDT 2009</t>
  </si>
  <si>
    <t>AudreyCappu</t>
  </si>
  <si>
    <t>dáº¡o nÃ y lÃºc nÃ o cÅ©ng cÃ³ cáº£m giÃ¡c bá»‹ lá»«a dá»‘i  chÃ¡n quaaaaÃ¡..mÃ¬nh bá»‹ Ä‘iÃªn rá»“i</t>
  </si>
  <si>
    <t>Sat Jun 20 23:02:23 PDT 2009</t>
  </si>
  <si>
    <t xml:space="preserve">2 more coronas n I'm done drinking  I miss Cybil </t>
  </si>
  <si>
    <t>Sat Jun 20 23:02:24 PDT 2009</t>
  </si>
  <si>
    <t>STEFFIiiii924</t>
  </si>
  <si>
    <t xml:space="preserve">WiFi's not working on my iPod. </t>
  </si>
  <si>
    <t>g0nna sleep n0w  damn i thought i'd be able to stay awake later than this.. i've always been a late sleeper, im just restless i guess.</t>
  </si>
  <si>
    <t xml:space="preserve">Im so pissed off right now </t>
  </si>
  <si>
    <t>Sat Jun 20 23:02:30 PDT 2009</t>
  </si>
  <si>
    <t>babyangel808</t>
  </si>
  <si>
    <t xml:space="preserve">really really misses my best friends! </t>
  </si>
  <si>
    <t>Sat Jun 20 23:02:33 PDT 2009</t>
  </si>
  <si>
    <t>wakemeupinside1</t>
  </si>
  <si>
    <t xml:space="preserve">Dumb flickr won't let me upload my Niley pix! </t>
  </si>
  <si>
    <t>Sat Jun 20 23:02:35 PDT 2009</t>
  </si>
  <si>
    <t>AnawaH4</t>
  </si>
  <si>
    <t xml:space="preserve">i sold my ps2 for $110 i should have sold it for more disapointed now. </t>
  </si>
  <si>
    <t>Sat Jun 20 23:02:36 PDT 2009</t>
  </si>
  <si>
    <t xml:space="preserve">@itz_cookie I been looking for you all day Pretty Lady! I missed you and @Its_roXXX like crazy today! </t>
  </si>
  <si>
    <t>Sat Jun 20 23:02:37 PDT 2009</t>
  </si>
  <si>
    <t>bakpaap</t>
  </si>
  <si>
    <t>shit. i had to wake up and go to work.the weather is shitty so im guessing a hard and long day  ahh i dont want the next 9 days.</t>
  </si>
  <si>
    <t>Sat Jun 20 23:02:39 PDT 2009</t>
  </si>
  <si>
    <t xml:space="preserve">@RIVEN_ptdjj Nope an arcade game, but the server was down. No go </t>
  </si>
  <si>
    <t>Sat Jun 20 23:02:42 PDT 2009</t>
  </si>
  <si>
    <t>Jaclynjane</t>
  </si>
  <si>
    <t xml:space="preserve">@danimalsyogurrt he's heartless dude! Haha he didn't want one. </t>
  </si>
  <si>
    <t>Sat Jun 20 23:02:43 PDT 2009</t>
  </si>
  <si>
    <t>ashleyykayyy</t>
  </si>
  <si>
    <t>@xodianaxo no  i wish! have you?</t>
  </si>
  <si>
    <t xml:space="preserve">Lol mayyyybeh.  Sadly, I have no life </t>
  </si>
  <si>
    <t>Sat Jun 20 23:02:44 PDT 2009</t>
  </si>
  <si>
    <t xml:space="preserve">Just sat in the cold waitin for the dog to come back. I was afraid something had happened she was gone so long. </t>
  </si>
  <si>
    <t>Sat Jun 20 23:02:50 PDT 2009</t>
  </si>
  <si>
    <t>tomorrow I have to comeback to my town  come back to our pronostics lifes!</t>
  </si>
  <si>
    <t>Sat Jun 20 23:02:52 PDT 2009</t>
  </si>
  <si>
    <t>rasspurp</t>
  </si>
  <si>
    <t xml:space="preserve">@evariaayu . hhha . how pity i am </t>
  </si>
  <si>
    <t>Morgan + Citybank get back all 6 billion cash from GM bankruptcy. Workers pensions are illegally raided  http://tinyurl.com/l687nb</t>
  </si>
  <si>
    <t>Sat Jun 20 23:02:53 PDT 2009</t>
  </si>
  <si>
    <t xml:space="preserve">@bryanboy your sick at the worst time boy </t>
  </si>
  <si>
    <t>Sat Jun 20 23:02:56 PDT 2009</t>
  </si>
  <si>
    <t xml:space="preserve">Im addicted to candy, i swear. I have a problem </t>
  </si>
  <si>
    <t>Sat Jun 20 23:03:03 PDT 2009</t>
  </si>
  <si>
    <t xml:space="preserve"> I hate myself sometimes.</t>
  </si>
  <si>
    <t>Sat Jun 20 23:03:04 PDT 2009</t>
  </si>
  <si>
    <t>@All_About_Giana im flippin thru channels too, I was tryin to watch Spike but we only got like 3 channels in our room  ok 6.</t>
  </si>
  <si>
    <t>Sat Jun 20 23:03:05 PDT 2009</t>
  </si>
  <si>
    <t xml:space="preserve">I need a new job. </t>
  </si>
  <si>
    <t>Sat Jun 20 23:03:07 PDT 2009</t>
  </si>
  <si>
    <t>khwezmath</t>
  </si>
  <si>
    <t xml:space="preserve">Morning breath! </t>
  </si>
  <si>
    <t>Sat Jun 20 23:03:08 PDT 2009</t>
  </si>
  <si>
    <t xml:space="preserve">@jen_hintz I think its just my POS PC </t>
  </si>
  <si>
    <t>Sat Jun 20 23:03:10 PDT 2009</t>
  </si>
  <si>
    <t xml:space="preserve">this night i Â´m gonna dream with  you but i dream  that youre not with her </t>
  </si>
  <si>
    <t>Sat Jun 20 23:03:12 PDT 2009</t>
  </si>
  <si>
    <t xml:space="preserve">@stevenreilly7 I miss youuuu </t>
  </si>
  <si>
    <t xml:space="preserve">@riandawson You could make an exception for me </t>
  </si>
  <si>
    <t>Sat Jun 20 23:03:14 PDT 2009</t>
  </si>
  <si>
    <t xml:space="preserve">@crosswords4fun We were going to go along the great ocean road coming back from adelaide, but ended up going short way instead </t>
  </si>
  <si>
    <t>Sat Jun 20 23:03:17 PDT 2009</t>
  </si>
  <si>
    <t xml:space="preserve">Regina Lee, let's go for sushi. Hakim, let's go for Manhattan Fish. See, they're all fish. I like fish </t>
  </si>
  <si>
    <t>Sat Jun 20 23:03:19 PDT 2009</t>
  </si>
  <si>
    <t xml:space="preserve">@igallen212 nothing </t>
  </si>
  <si>
    <t>Sat Jun 20 23:03:20 PDT 2009</t>
  </si>
  <si>
    <t xml:space="preserve">Ugh, I need to get new glasses. This pair is scratched up to high heaven. </t>
  </si>
  <si>
    <t>Sat Jun 20 23:03:25 PDT 2009</t>
  </si>
  <si>
    <t>theheartplace</t>
  </si>
  <si>
    <t xml:space="preserve">Sunburnt, the colour reminds me of a cooked crab </t>
  </si>
  <si>
    <t>Sat Jun 20 23:03:29 PDT 2009</t>
  </si>
  <si>
    <t>@KittyKat_1988 you love a late night! I was up before you went to bed  have a nice sleep</t>
  </si>
  <si>
    <t xml:space="preserve">@1omarion cant respond too a normal girl </t>
  </si>
  <si>
    <t>Sat Jun 20 23:03:30 PDT 2009</t>
  </si>
  <si>
    <t>jeneent</t>
  </si>
  <si>
    <t>Catering is killing  me  slowly ....</t>
  </si>
  <si>
    <t>Sat Jun 20 23:03:31 PDT 2009</t>
  </si>
  <si>
    <t>AmyMiax3</t>
  </si>
  <si>
    <t xml:space="preserve">basically web surfing @ 2:03, i should be sleeping but i cant cause theres loud people outside </t>
  </si>
  <si>
    <t xml:space="preserve">@homesickblues my thumb hurts. </t>
  </si>
  <si>
    <t>Sat Jun 20 23:03:33 PDT 2009</t>
  </si>
  <si>
    <t>ranz_mert</t>
  </si>
  <si>
    <t xml:space="preserve">did a jeaga bomb with jimmy, don't wanna go to bed </t>
  </si>
  <si>
    <t>Sat Jun 20 23:03:34 PDT 2009</t>
  </si>
  <si>
    <t>toosibody</t>
  </si>
  <si>
    <t xml:space="preserve">Idk who's to blame but verizon/rim just dumbed out for like 20 mins </t>
  </si>
  <si>
    <t>Sat Jun 20 23:03:35 PDT 2009</t>
  </si>
  <si>
    <t xml:space="preserve">@BizGirl @strebel I'm so sorry to hear about Pete dog. Doggy prayers sent your way  </t>
  </si>
  <si>
    <t>Sat Jun 20 23:03:36 PDT 2009</t>
  </si>
  <si>
    <t>andrewdobos</t>
  </si>
  <si>
    <t xml:space="preserve">@rcanine Sadface for Sylvo </t>
  </si>
  <si>
    <t>Sat Jun 20 23:03:38 PDT 2009</t>
  </si>
  <si>
    <t xml:space="preserve">@savvybassoon no cirque this time </t>
  </si>
  <si>
    <t>Sat Jun 20 23:03:42 PDT 2009</t>
  </si>
  <si>
    <t xml:space="preserve">Absinthe stole my voice box </t>
  </si>
  <si>
    <t>Sat Jun 20 23:03:43 PDT 2009</t>
  </si>
  <si>
    <t>Mad as hell.. @NICKIMINAJ is headed to libra!   I'm all the way downtown! Fuck! Tryna get to where she is or I'm gonna be super upset!</t>
  </si>
  <si>
    <t>cliffaraki</t>
  </si>
  <si>
    <t xml:space="preserve">So I played and played bad! Shot a 115 haven't done that since.....  10 years??? Boy does this drive up my handicap </t>
  </si>
  <si>
    <t>Sat Jun 20 23:03:47 PDT 2009</t>
  </si>
  <si>
    <t xml:space="preserve">My dad just ran out of gas in the middle of the mountains. Happy fathers day. Hahah </t>
  </si>
  <si>
    <t>Sat Jun 20 23:03:52 PDT 2009</t>
  </si>
  <si>
    <t>Whhhhhhyyyyyyyyyyyyyyyyyy  die already, plzkthx</t>
  </si>
  <si>
    <t>Sat Jun 20 23:03:53 PDT 2009</t>
  </si>
  <si>
    <t xml:space="preserve">I need a shoulder to cry on and not ask any questions </t>
  </si>
  <si>
    <t>Sat Jun 20 23:03:56 PDT 2009</t>
  </si>
  <si>
    <t xml:space="preserve">WANTS to go to the beach! </t>
  </si>
  <si>
    <t xml:space="preserve">@annzoo: And you said I was the weird one who couldn't read!!! </t>
  </si>
  <si>
    <t>tiffanybellamy</t>
  </si>
  <si>
    <t xml:space="preserve">@_MAXWELL_ im following every step of the tour. i guess it's my way of hoping i could attend one of the shows </t>
  </si>
  <si>
    <t>Sat Jun 20 23:03:59 PDT 2009</t>
  </si>
  <si>
    <t xml:space="preserve">@javashri that's the deal here. if it doesn't directly affect america, we don't see it. </t>
  </si>
  <si>
    <t>Sat Jun 20 23:04:02 PDT 2009</t>
  </si>
  <si>
    <t xml:space="preserve">@xNICKYURINEx becAuse you sounded angry. Like jeez, cuz I'm watching that movie? Sorrrryy. </t>
  </si>
  <si>
    <t>Sat Jun 20 23:04:07 PDT 2009</t>
  </si>
  <si>
    <t>_jCA55IDY</t>
  </si>
  <si>
    <t xml:space="preserve">Yahoo, thanks for creeping me out with the &amp;quot;2012&amp;quot; trailer.  By the way, didn't say this yesterday.. RIP Gary Papa. </t>
  </si>
  <si>
    <t xml:space="preserve">All the things i do... I get no respect! No respect at all!!! </t>
  </si>
  <si>
    <t>Sat Jun 20 23:04:10 PDT 2009</t>
  </si>
  <si>
    <t>candiceeeee</t>
  </si>
  <si>
    <t>@Cisforcolin congrats Colin! I wish I couldve been there  See you soon</t>
  </si>
  <si>
    <t>Sat Jun 20 23:04:11 PDT 2009</t>
  </si>
  <si>
    <t>christteelll</t>
  </si>
  <si>
    <t xml:space="preserve">AH! WHATS UP WITH YOUTUBE! ME CANT WATCH BOF!!!!!!!!!!!! </t>
  </si>
  <si>
    <t>Sat Jun 20 23:04:14 PDT 2009</t>
  </si>
  <si>
    <t>Glexus_Aurelius</t>
  </si>
  <si>
    <t xml:space="preserve">Totally at a concert w/my boy and his cousin right now. Shoulda been down w/the spontaneous shit from the beginning! Still hungry though. </t>
  </si>
  <si>
    <t>Sat Jun 20 23:04:16 PDT 2009</t>
  </si>
  <si>
    <t xml:space="preserve">@scorpiojerm why is that word so scary to you??? i think it sad that guys don't use that word anymore these days. No more romance left... </t>
  </si>
  <si>
    <t>Sat Jun 20 23:04:17 PDT 2009</t>
  </si>
  <si>
    <t>ChicforTV</t>
  </si>
  <si>
    <t xml:space="preserve">Happy Father's Day!  So thankful I had a good father, so sad that he's no longer with me!  </t>
  </si>
  <si>
    <t>Sat Jun 20 23:04:19 PDT 2009</t>
  </si>
  <si>
    <t>@Twi_sNumber1Fan i never thought of it that way.. I just thought I was helping  @peterfacinelli</t>
  </si>
  <si>
    <t>xLRH</t>
  </si>
  <si>
    <t xml:space="preserve">ahh l'oreal, neutrogena, rimmel, and cetaphil all test on animals! </t>
  </si>
  <si>
    <t>Sat Jun 20 23:04:28 PDT 2009</t>
  </si>
  <si>
    <t>FREDDYJ69</t>
  </si>
  <si>
    <t>Doesn't think he gonna come 2nite?  its okay I guess! Boo woo! Lol</t>
  </si>
  <si>
    <t>Sat Jun 20 23:04:29 PDT 2009</t>
  </si>
  <si>
    <t>502racing</t>
  </si>
  <si>
    <t xml:space="preserve">reading a book drinking wine listening to kyxi after a long day of moving back in with mike.. Chops has already become more independent </t>
  </si>
  <si>
    <t>PamelaVicente</t>
  </si>
  <si>
    <t xml:space="preserve">oh my.. the concert stills on... how can I sleep!? </t>
  </si>
  <si>
    <t>Sat Jun 20 23:04:30 PDT 2009</t>
  </si>
  <si>
    <t>shadesofdusk</t>
  </si>
  <si>
    <t xml:space="preserve">organising music library. Tough work. Still entirely in love with Misha Collins and Zachary Quinto. Stuff in Iran is not good </t>
  </si>
  <si>
    <t>Sat Jun 20 23:04:33 PDT 2009</t>
  </si>
  <si>
    <t>my aunt called me a pill popper and compared me to paris hilton tonight...not sure which is worse  gotta love family!</t>
  </si>
  <si>
    <t>Sat Jun 20 23:04:34 PDT 2009</t>
  </si>
  <si>
    <t xml:space="preserve">&amp;quot;QotSA and Pink Floyd are so much better at 2 am&amp;quot; I like rage against the machine &amp;amp; flobots that late. Neighbors called the HOA on my ass </t>
  </si>
  <si>
    <t xml:space="preserve">@MorenaMarie88 =\ im sorry to hear that.. </t>
  </si>
  <si>
    <t>Sat Jun 20 23:04:36 PDT 2009</t>
  </si>
  <si>
    <t xml:space="preserve">i saw him, i talked to him, i fell for him, and he broke my heart. Yet i can't help but cry for his arms to hold me tight. </t>
  </si>
  <si>
    <t>Sat Jun 20 23:04:41 PDT 2009</t>
  </si>
  <si>
    <t xml:space="preserve">Just bubbled the ft fml </t>
  </si>
  <si>
    <t>Sat Jun 20 23:04:43 PDT 2009</t>
  </si>
  <si>
    <t xml:space="preserve">I woke up this morning clouded with my doubts, I wanted to hear you calling my name out </t>
  </si>
  <si>
    <t xml:space="preserve">Journey is not the same this summer as summer 08 in NYC with my besties </t>
  </si>
  <si>
    <t>Sat Jun 20 23:04:46 PDT 2009</t>
  </si>
  <si>
    <t>Monse_PS</t>
  </si>
  <si>
    <t xml:space="preserve">Sometimes I feel alone... </t>
  </si>
  <si>
    <t>Sat Jun 20 23:04:44 PDT 2009</t>
  </si>
  <si>
    <t xml:space="preserve">Really? Good job!@yeehaw104: I'm in a bit of pain. Bike ride gone bad </t>
  </si>
  <si>
    <t>emilysmith2000</t>
  </si>
  <si>
    <t xml:space="preserve">had my last botanical illustration class today.  really going to miss it. </t>
  </si>
  <si>
    <t>Sat Jun 20 23:04:47 PDT 2009</t>
  </si>
  <si>
    <t>jakedee</t>
  </si>
  <si>
    <t>The solstice was 15 mins ago so the days are now getting shorter. Ho hum  Down hill from here.</t>
  </si>
  <si>
    <t>Sat Jun 20 23:04:49 PDT 2009</t>
  </si>
  <si>
    <t xml:space="preserve">@IrishLad585 ugh you suck </t>
  </si>
  <si>
    <t>Sat Jun 20 23:04:51 PDT 2009</t>
  </si>
  <si>
    <t>thomshouse</t>
  </si>
  <si>
    <t xml:space="preserve">@jeffjarvis A right?  Sure.  They have the right to charge, and we have a right to go elsewhere.  Poor NYT.  </t>
  </si>
  <si>
    <t xml:space="preserve">Why am I so sleepy again? </t>
  </si>
  <si>
    <t>Sat Jun 20 23:04:52 PDT 2009</t>
  </si>
  <si>
    <t xml:space="preserve">Leave it to crazy bitches to ruin your night. </t>
  </si>
  <si>
    <t>Sat Jun 20 23:04:57 PDT 2009</t>
  </si>
  <si>
    <t xml:space="preserve">@CoreyLay: Are you talking about me?! </t>
  </si>
  <si>
    <t>Sat Jun 20 23:04:59 PDT 2009</t>
  </si>
  <si>
    <t>dddei</t>
  </si>
  <si>
    <t xml:space="preserve">I miss you, someone. </t>
  </si>
  <si>
    <t>Sat Jun 20 23:05:03 PDT 2009</t>
  </si>
  <si>
    <t>zenafoster</t>
  </si>
  <si>
    <t xml:space="preserve">what's the purpose of me running the mountain 2day i been eating nonstop ever since so sad </t>
  </si>
  <si>
    <t>MaybeKaite27</t>
  </si>
  <si>
    <t xml:space="preserve">@CuddleMonster4 I work until 9:30ish on Wednesday. </t>
  </si>
  <si>
    <t>Sat Jun 20 23:05:05 PDT 2009</t>
  </si>
  <si>
    <t xml:space="preserve">@danniFNB yeah I'm sorry I've been having a horrible day </t>
  </si>
  <si>
    <t>tammywarmate</t>
  </si>
  <si>
    <t xml:space="preserve">i really need this vacation </t>
  </si>
  <si>
    <t>Sat Jun 20 23:05:06 PDT 2009</t>
  </si>
  <si>
    <t xml:space="preserve">ok i lied im not goin to sleep! i miss him too much. </t>
  </si>
  <si>
    <t xml:space="preserve">@KimKardashian Pepsi all the way Kim (but I DID like Vanilla Pepsi before they stopped making it.) </t>
  </si>
  <si>
    <t>Sat Jun 20 23:05:08 PDT 2009</t>
  </si>
  <si>
    <t>@jes_cuh nothing dumb stuff as alwas u know the deal   It suhks</t>
  </si>
  <si>
    <t>Sat Jun 20 23:05:11 PDT 2009</t>
  </si>
  <si>
    <t>SaundersSound</t>
  </si>
  <si>
    <t xml:space="preserve">@unabarber I'm two out of three.... </t>
  </si>
  <si>
    <t>Sat Jun 20 23:05:15 PDT 2009</t>
  </si>
  <si>
    <t>ciaomanhatten</t>
  </si>
  <si>
    <t>@shaynastearns I'm sorry girl  my heart goes out to you.</t>
  </si>
  <si>
    <t>Sat Jun 20 23:05:17 PDT 2009</t>
  </si>
  <si>
    <t>FashionsCody</t>
  </si>
  <si>
    <t xml:space="preserve">I Miss My Daddy! Sux That He's All The Way In ATL..I Hardly Ever See Him...Now Im Gonna Cry...*tears* </t>
  </si>
  <si>
    <t xml:space="preserve">my ears are bothering me. Fail </t>
  </si>
  <si>
    <t>Sat Jun 20 23:05:24 PDT 2009</t>
  </si>
  <si>
    <t xml:space="preserve">@courtneyjayneee cheer up...but if your down about what i think you are then ugh yeahh not cool !!  im ill, too much wine/beer </t>
  </si>
  <si>
    <t>Sat Jun 20 23:05:28 PDT 2009</t>
  </si>
  <si>
    <t xml:space="preserve">@JoeJonas1Fan1 haha i feel the same lol i wish i was there </t>
  </si>
  <si>
    <t>Sat Jun 20 23:05:37 PDT 2009</t>
  </si>
  <si>
    <t xml:space="preserve">I am SICK TO MY STOMACH with what is happening in Iran right now. Won't link to videos (very graphic)...but its awful. Sigh. </t>
  </si>
  <si>
    <t>Sat Jun 20 23:05:44 PDT 2009</t>
  </si>
  <si>
    <t>Samstweetbench</t>
  </si>
  <si>
    <t>Puddle of Mudd did not play for very long  off to find food now... Away from koots yay!</t>
  </si>
  <si>
    <t xml:space="preserve">Just slept for 7hours tryna subside the fact my bb iis broken to the point it has to get replaced! No extra dispÃ²sable income </t>
  </si>
  <si>
    <t>Sat Jun 20 23:05:46 PDT 2009</t>
  </si>
  <si>
    <t>hebdean</t>
  </si>
  <si>
    <t xml:space="preserve">I'm trying to sleep, but my muscles are aching. I took some Advil and Tylenol, so I should be good soon. I had too much caffeine, too. </t>
  </si>
  <si>
    <t>Sat Jun 20 23:05:51 PDT 2009</t>
  </si>
  <si>
    <t>Goal for knights early go the half  1 all</t>
  </si>
  <si>
    <t>Sat Jun 20 23:05:55 PDT 2009</t>
  </si>
  <si>
    <t xml:space="preserve">eww I've got trash juice on me! </t>
  </si>
  <si>
    <t>@k_myers09  well that sucks, I'm glad your better though! I KNOW you are almost as excited as I am that Secret Life airs TOMORROW</t>
  </si>
  <si>
    <t>Sat Jun 20 23:06:00 PDT 2009</t>
  </si>
  <si>
    <t>marilynmanson06</t>
  </si>
  <si>
    <t>@queenofitall94 nope  and i get to see father tomorrow/today. Sleep deprived. Do u just not sleep when i'm not home??</t>
  </si>
  <si>
    <t>Sat Jun 20 23:06:01 PDT 2009</t>
  </si>
  <si>
    <t>glittergreen210</t>
  </si>
  <si>
    <t>Code names will be used now  grrrrrr.....</t>
  </si>
  <si>
    <t>chris_con</t>
  </si>
  <si>
    <t xml:space="preserve">@bethofalltrades i feel frustrated too... Too bad i have no one to tickle with </t>
  </si>
  <si>
    <t>Sat Jun 20 23:06:02 PDT 2009</t>
  </si>
  <si>
    <t>mitchwinter</t>
  </si>
  <si>
    <t>@CreepinTweets @justyu @itsJEWJEW My last packet!!  http://twitpic.com/7zi1y</t>
  </si>
  <si>
    <t xml:space="preserve">@brittt_babyyy i know i know! i was typing while not looking at the keyboard, trying to walk out the door, &amp;amp; logout. that is what happens </t>
  </si>
  <si>
    <t>Sat Jun 20 23:06:06 PDT 2009</t>
  </si>
  <si>
    <t>Sarahcling</t>
  </si>
  <si>
    <t xml:space="preserve">really tired...just got off the phone with Chris..cleaning and doing work tomorrow </t>
  </si>
  <si>
    <t>Sat Jun 20 23:06:09 PDT 2009</t>
  </si>
  <si>
    <t xml:space="preserve">ow. tummy hurts </t>
  </si>
  <si>
    <t>Sat Jun 20 23:06:22 PDT 2009</t>
  </si>
  <si>
    <t>neotohin</t>
  </si>
  <si>
    <t xml:space="preserve">Surprising my chrome says .. this page contains some insecure elements .. the url is &amp;quot;www.twitter.com&amp;quot; .. </t>
  </si>
  <si>
    <t xml:space="preserve">Wow.. I just realized the song I just wrote is called Neverland. Ack! I miss Stephanie J. Block.. </t>
  </si>
  <si>
    <t>Sat Jun 20 23:06:24 PDT 2009</t>
  </si>
  <si>
    <t xml:space="preserve">@KaseyPrewitt Taco bell made me sick once... no delicious for me any more </t>
  </si>
  <si>
    <t xml:space="preserve">@hollaatgates whatevs!! I'm in bed ALONE on a Sat night </t>
  </si>
  <si>
    <t>Sat Jun 20 23:06:26 PDT 2009</t>
  </si>
  <si>
    <t xml:space="preserve">@explicit_beauty caking is beyond that! even better in person rather than hundreds of miles away </t>
  </si>
  <si>
    <t xml:space="preserve">@PaulaAbdul  I hope that you had a &amp;quot;Happy Birthday&amp;quot; the other day - forgot to give you a proper greeting! </t>
  </si>
  <si>
    <t>Sat Jun 20 23:06:28 PDT 2009</t>
  </si>
  <si>
    <t>ipodz5407</t>
  </si>
  <si>
    <t>I miss my family  good night young lady</t>
  </si>
  <si>
    <t>Sat Jun 20 23:06:30 PDT 2009</t>
  </si>
  <si>
    <t xml:space="preserve">Listening to Fuse by #LukasRossi and really feeling the words right now. Gotta just light the fuse and walk away </t>
  </si>
  <si>
    <t>Sat Jun 20 23:06:34 PDT 2009</t>
  </si>
  <si>
    <t>EchoedG</t>
  </si>
  <si>
    <t xml:space="preserve">@maddow luv your show &amp;amp; luv msnbc but why did msnbc abandon iranian breaking news this weekend. For 1st time I was thankful for cnn </t>
  </si>
  <si>
    <t>Sat Jun 20 23:06:36 PDT 2009</t>
  </si>
  <si>
    <t>animegrl13</t>
  </si>
  <si>
    <t>Diana and kacy just left  wwwaaaa our parents were out for a going away party. were dressed up w/an eighties theme YouWOULDNT wanta see</t>
  </si>
  <si>
    <t>Sat Jun 20 23:06:41 PDT 2009</t>
  </si>
  <si>
    <t>@addie_c THEY DO MORE FLIPS! but nick fell  trampolines! http://bit.ly/kMYim</t>
  </si>
  <si>
    <t>Sat Jun 20 23:06:42 PDT 2009</t>
  </si>
  <si>
    <t>pams82</t>
  </si>
  <si>
    <t xml:space="preserve">Stomach ache and watching Vegas vacation... </t>
  </si>
  <si>
    <t>Sat Jun 20 23:06:44 PDT 2009</t>
  </si>
  <si>
    <t>jonnyboy8</t>
  </si>
  <si>
    <t xml:space="preserve">misses his batman </t>
  </si>
  <si>
    <t>Sat Jun 20 23:06:48 PDT 2009</t>
  </si>
  <si>
    <t xml:space="preserve">cant sleep. blaring inseparable, just friends, hello beautiful and hold on continuesly, how things have changed, @jessicachambers </t>
  </si>
  <si>
    <t>DarlaRae</t>
  </si>
  <si>
    <t>@Vix531 i hear ya  but if it's paying less can't you try and see if UE will pay the diff for now?</t>
  </si>
  <si>
    <t>Sat Jun 20 23:06:50 PDT 2009</t>
  </si>
  <si>
    <t xml:space="preserve">Have reconciled with the fact of not being able to take a vacation this summer </t>
  </si>
  <si>
    <t>Sat Jun 20 23:06:53 PDT 2009</t>
  </si>
  <si>
    <t>itsconntime</t>
  </si>
  <si>
    <t xml:space="preserve">thnks his jeans just might be blue..... </t>
  </si>
  <si>
    <t>Sat Jun 20 23:06:55 PDT 2009</t>
  </si>
  <si>
    <t>Me either  miss them!</t>
  </si>
  <si>
    <t>Sat Jun 20 23:07:01 PDT 2009</t>
  </si>
  <si>
    <t xml:space="preserve">@coreygledhill you're welcome ;) nope but i wish i was there! i'm suck in CA </t>
  </si>
  <si>
    <t>manequinrose</t>
  </si>
  <si>
    <t xml:space="preserve">seeediiiiiiihhhhh </t>
  </si>
  <si>
    <t>Sat Jun 20 23:07:04 PDT 2009</t>
  </si>
  <si>
    <t>Tina_Wirkus</t>
  </si>
  <si>
    <t xml:space="preserve">hates working on the weekends... always missing the funnnn </t>
  </si>
  <si>
    <t>Sat Jun 20 23:07:05 PDT 2009</t>
  </si>
  <si>
    <t xml:space="preserve">@K4Ice4Thu LOL thanks to ur phone call, it was just perfect! couldnt taste any better! loved it! ^.^ Aww~ sunshine~ it was raining here </t>
  </si>
  <si>
    <t>Sat Jun 20 23:07:06 PDT 2009</t>
  </si>
  <si>
    <t xml:space="preserve">the whole season 1 of trueblood is gone off ondemand, except episodes 10-12 </t>
  </si>
  <si>
    <t>Sat Jun 20 23:07:10 PDT 2009</t>
  </si>
  <si>
    <t>Missoph22</t>
  </si>
  <si>
    <t xml:space="preserve">I just can't sleep! </t>
  </si>
  <si>
    <t>Sat Jun 20 23:07:11 PDT 2009</t>
  </si>
  <si>
    <t xml:space="preserve">Gone to bed gotta wake up early in the morning to drive sister to acting class </t>
  </si>
  <si>
    <t>MeganMcDevitt</t>
  </si>
  <si>
    <t>i'm so jealous @bekkajoy  but i hope you're having fun! i'll miss you tomorrow night  call me when you come back home</t>
  </si>
  <si>
    <t>Sat Jun 20 23:07:13 PDT 2009</t>
  </si>
  <si>
    <t xml:space="preserve">2am....my body has seized from recording and we still have about 2 hours to go. And the burn it machine is freezing! No sleep tonight </t>
  </si>
  <si>
    <t>thisalbert</t>
  </si>
  <si>
    <t>@motionmigs Wow. I wanted to write European Languages out on my form,but Pisay wouldn't approve of it  So I wound up choosing Engg instead</t>
  </si>
  <si>
    <t>Sat Jun 20 23:07:14 PDT 2009</t>
  </si>
  <si>
    <t>Kelllllie</t>
  </si>
  <si>
    <t xml:space="preserve">Last night at the magnolia and my sisters moving monday </t>
  </si>
  <si>
    <t>Sat Jun 20 23:07:18 PDT 2009</t>
  </si>
  <si>
    <t>I just saw a shooting star! woot woot!!! haha too bad I was sooo amazed that I forgot to make a wish  lol</t>
  </si>
  <si>
    <t>Sat Jun 20 23:07:19 PDT 2009</t>
  </si>
  <si>
    <t>katedanger13</t>
  </si>
  <si>
    <t xml:space="preserve">finally home from the wedding. my feet hurt </t>
  </si>
  <si>
    <t>Sat Jun 20 23:07:27 PDT 2009</t>
  </si>
  <si>
    <t>BradCoy</t>
  </si>
  <si>
    <t>Looking at: &amp;quot;Floyd Koehler 1998 - 2009&amp;quot; @housechick @azgeek Sorry to hear   rip Floyd ( http://bit.ly/fAtn5 )</t>
  </si>
  <si>
    <t>Sat Jun 20 23:07:28 PDT 2009</t>
  </si>
  <si>
    <t>ebonnie</t>
  </si>
  <si>
    <t xml:space="preserve">is still up and doesnt have anyone to talk to </t>
  </si>
  <si>
    <t>Sat Jun 20 23:07:30 PDT 2009</t>
  </si>
  <si>
    <t xml:space="preserve">Urgh, I never can sleep through the night!!  what's up tweeters? </t>
  </si>
  <si>
    <t>Sat Jun 20 23:07:33 PDT 2009</t>
  </si>
  <si>
    <t xml:space="preserve">watching Marley &amp;amp; Me.. AHHH im crying </t>
  </si>
  <si>
    <t>Sat Jun 20 23:07:35 PDT 2009</t>
  </si>
  <si>
    <t>Video: fuck  Tell me why this makes me miss praise and worship. http://tumblr.com/xda23ucym</t>
  </si>
  <si>
    <t>Sat Jun 20 23:07:39 PDT 2009</t>
  </si>
  <si>
    <t>easszzii</t>
  </si>
  <si>
    <t>Sat Jun 20 23:07:41 PDT 2009</t>
  </si>
  <si>
    <t xml:space="preserve">mannnn i should have brought @AdriannaDawgg @yayitsa and @bonn_knee with me my cousins are gone theres no one to dance with me </t>
  </si>
  <si>
    <t>Sat Jun 20 23:07:42 PDT 2009</t>
  </si>
  <si>
    <t>@djdeliver I know what you mean about this rain... it rained in boston, its raining in ny....  all i brought were summer clothes! lol!</t>
  </si>
  <si>
    <t>Sat Jun 20 23:07:43 PDT 2009</t>
  </si>
  <si>
    <t>lms911</t>
  </si>
  <si>
    <t xml:space="preserve">I miss you, I'm sorry </t>
  </si>
  <si>
    <t>Sat Jun 20 23:07:47 PDT 2009</t>
  </si>
  <si>
    <t xml:space="preserve">still coughing my lungs out.. </t>
  </si>
  <si>
    <t xml:space="preserve">@jessiica_xox lmao i hate spelling </t>
  </si>
  <si>
    <t>maanddii</t>
  </si>
  <si>
    <t xml:space="preserve">Fuckin got arrested </t>
  </si>
  <si>
    <t>Sat Jun 20 23:07:48 PDT 2009</t>
  </si>
  <si>
    <t xml:space="preserve">@GlutenFreeMama1 I am sorry </t>
  </si>
  <si>
    <t>Sat Jun 20 23:07:49 PDT 2009</t>
  </si>
  <si>
    <t xml:space="preserve">Oh Edward Balfour, who are you and why do you plague my dreams? </t>
  </si>
  <si>
    <t>Sat Jun 20 23:07:52 PDT 2009</t>
  </si>
  <si>
    <t>I want to write something, but I can't think of anything good.    blah.</t>
  </si>
  <si>
    <t>Sat Jun 20 23:07:53 PDT 2009</t>
  </si>
  <si>
    <t xml:space="preserve">Calf cramp </t>
  </si>
  <si>
    <t>KatieKrieg</t>
  </si>
  <si>
    <t xml:space="preserve">@asokks00 I def want to discuss what you saw tonight...I keep on missing your calls/texts due to lack of reception at my aunt's house!!! </t>
  </si>
  <si>
    <t xml:space="preserve">Now power until 9am. Forgot to turn off mac mini and iMac </t>
  </si>
  <si>
    <t>Sat Jun 20 23:07:57 PDT 2009</t>
  </si>
  <si>
    <t>alice_qiu</t>
  </si>
  <si>
    <t xml:space="preserve">dammit little sister is too internet savvy... can't believe she added me on twitter! had to make new account </t>
  </si>
  <si>
    <t xml:space="preserve">Goodbye Brother </t>
  </si>
  <si>
    <t>Sat Jun 20 23:08:00 PDT 2009</t>
  </si>
  <si>
    <t xml:space="preserve">@BobbyChinnici hahaha maybeeee. Idk yet. Really heavy since I just woke up </t>
  </si>
  <si>
    <t>Sat Jun 20 23:08:03 PDT 2009</t>
  </si>
  <si>
    <t>bookie_17_87</t>
  </si>
  <si>
    <t>Tonight was awful fighting with the bf and babys gone  im going to bed..</t>
  </si>
  <si>
    <t>Sat Jun 20 23:08:04 PDT 2009</t>
  </si>
  <si>
    <t xml:space="preserve">I hate weekend 'cause I eat a lot </t>
  </si>
  <si>
    <t>Sat Jun 20 23:08:05 PDT 2009</t>
  </si>
  <si>
    <t>jenna1556</t>
  </si>
  <si>
    <t xml:space="preserve">@Lyric2283 I'm sorry about your friend </t>
  </si>
  <si>
    <t>Sat Jun 20 23:08:09 PDT 2009</t>
  </si>
  <si>
    <t xml:space="preserve">doing laundry...i thought weekends were for relaxing not extra work </t>
  </si>
  <si>
    <t>Sat Jun 20 23:08:10 PDT 2009</t>
  </si>
  <si>
    <t>winddancer1981</t>
  </si>
  <si>
    <t xml:space="preserve">Awake at the crack of dawn as normal </t>
  </si>
  <si>
    <t>Sat Jun 20 23:08:11 PDT 2009</t>
  </si>
  <si>
    <t>says is reading his notes in QuaMech  http://plurk.com/p/12ljhi</t>
  </si>
  <si>
    <t>Sat Jun 20 23:08:12 PDT 2009</t>
  </si>
  <si>
    <t>bobbilynn</t>
  </si>
  <si>
    <t>@Amanda1972 I'm sorry.    I'm sure tomorrow is very bittersweet for you.  I'll be thinking about you!</t>
  </si>
  <si>
    <t>Sat Jun 20 23:08:16 PDT 2009</t>
  </si>
  <si>
    <t>bruce_mercado</t>
  </si>
  <si>
    <t>@confuseray  spam-sushi</t>
  </si>
  <si>
    <t>Sat Jun 20 23:08:19 PDT 2009</t>
  </si>
  <si>
    <t xml:space="preserve">also, while i was freaking out, i think my cat ate it. </t>
  </si>
  <si>
    <t>Sat Jun 20 23:08:21 PDT 2009</t>
  </si>
  <si>
    <t>melissafriesen</t>
  </si>
  <si>
    <t xml:space="preserve">YES finally smores...... Aubreita sorry spelt your name wrong... </t>
  </si>
  <si>
    <t>LindseyNaj</t>
  </si>
  <si>
    <t xml:space="preserve">I apparantly have this ability to stay up very late and wake up very early... Why can't my friends do the same? </t>
  </si>
  <si>
    <t>Sat Jun 20 23:08:30 PDT 2009</t>
  </si>
  <si>
    <t xml:space="preserve">@EnterPeace I always miss you on there. </t>
  </si>
  <si>
    <t>It's Saturday night.  The 7-11 is hopping.  If anyone's curious, Eric (the Slurpee guy) got fired.    Stupid economy.</t>
  </si>
  <si>
    <t>Sat Jun 20 23:08:32 PDT 2009</t>
  </si>
  <si>
    <t>@officialcash64 Lol anything. I've only heard one song from you so far.  we've talked so much but have yet to meet. ::SMH::</t>
  </si>
  <si>
    <t>Sat Jun 20 23:08:34 PDT 2009</t>
  </si>
  <si>
    <t>Feeling so unless... everybody is studing and I don't know anything  hahaha</t>
  </si>
  <si>
    <t>SamarthB</t>
  </si>
  <si>
    <t xml:space="preserve">As much as I'm liking my work and Bombay I miss constant access to interwebs and Twitter </t>
  </si>
  <si>
    <t>@butadream not at all, 4 1/2 hours  You can't consider that as sleep ;) Will go back to bed in minute, HOPEFULLY *LOL*</t>
  </si>
  <si>
    <t>Sat Jun 20 23:08:37 PDT 2009</t>
  </si>
  <si>
    <t>what can we give to the victims ?  i would hate to give them empty promises   but what else do i have ?</t>
  </si>
  <si>
    <t>Sat Jun 20 23:08:38 PDT 2009</t>
  </si>
  <si>
    <t>IheartHysteria</t>
  </si>
  <si>
    <t xml:space="preserve">Father's day would be nice if you were still here </t>
  </si>
  <si>
    <t>Cadbee</t>
  </si>
  <si>
    <t>Home, very drunk and a little disappointed.. no e-mail. Anyways going to bed..  drunkkkkk blah middin you already</t>
  </si>
  <si>
    <t>Sat Jun 20 23:08:41 PDT 2009</t>
  </si>
  <si>
    <t>TheNamzDaddy</t>
  </si>
  <si>
    <t xml:space="preserve">its officially fathers day, too bad i cant celebrate it.... im a daddy, not a father </t>
  </si>
  <si>
    <t>Sat Jun 20 23:08:44 PDT 2009</t>
  </si>
  <si>
    <t>atc482</t>
  </si>
  <si>
    <t>D'OH!!!! I knew it was too good to be true...the &amp;quot;coupon/voucher&amp;quot; is for 10 days only....  my fault..but at least my friend had fun!</t>
  </si>
  <si>
    <t>Sat Jun 20 23:08:45 PDT 2009</t>
  </si>
  <si>
    <t>smileykitty</t>
  </si>
  <si>
    <t>One of my teeth hurts  buhu</t>
  </si>
  <si>
    <t>Sat Jun 20 23:08:47 PDT 2009</t>
  </si>
  <si>
    <t>Sat Jun 20 23:08:48 PDT 2009</t>
  </si>
  <si>
    <t>@princess1085200   this season will be very very strange...</t>
  </si>
  <si>
    <t>Sat Jun 20 23:08:50 PDT 2009</t>
  </si>
  <si>
    <t xml:space="preserve">i'm bored........ talk to me plss </t>
  </si>
  <si>
    <t>Sat Jun 20 23:08:51 PDT 2009</t>
  </si>
  <si>
    <t>shirijanetan</t>
  </si>
  <si>
    <t xml:space="preserve">Just got up. Still tired after last night. Not gonna see my boyfriend today </t>
  </si>
  <si>
    <t>Sat Jun 20 23:08:56 PDT 2009</t>
  </si>
  <si>
    <t xml:space="preserve">It's no fun having to wake up at 7.30 am because of a stupid christening </t>
  </si>
  <si>
    <t xml:space="preserve">@kathrynabbott Ling told me today/yesterday! I am excited for you! &amp;lt;3 &amp;lt;3 &amp;lt;3 But I will miss you   </t>
  </si>
  <si>
    <t>Sat Jun 20 23:08:57 PDT 2009</t>
  </si>
  <si>
    <t>carlrestivo</t>
  </si>
  <si>
    <t xml:space="preserve">@imamoonmonster this year (sniff) i won't be at lolla (first time missing it in 3 years!) i always celebrate my bday at lolla in chicago </t>
  </si>
  <si>
    <t>Sat Jun 20 23:08:58 PDT 2009</t>
  </si>
  <si>
    <t>I need someone to pick me up and carry me to my bed  ..... And then leave...lol</t>
  </si>
  <si>
    <t>Sat Jun 20 23:08:59 PDT 2009</t>
  </si>
  <si>
    <t>I shall go to bed since I have a 6am flight to Tulsa  I lose so much sleep for the @jonasbrothers lol.</t>
  </si>
  <si>
    <t xml:space="preserve">I have really bad cramp in my legs and i have to walk to work soon </t>
  </si>
  <si>
    <t>Sat Jun 20 23:09:08 PDT 2009</t>
  </si>
  <si>
    <t xml:space="preserve">I just have to remember the fret markers are my friends, and practice at it. But then I take the lazy man's way and read tabs instead. </t>
  </si>
  <si>
    <t>@karynheng no i don't think so.  we're on the same boat.</t>
  </si>
  <si>
    <t>Sat Jun 20 23:09:10 PDT 2009</t>
  </si>
  <si>
    <t>Just took a personality test..due to #GTD I came out as INTJ instead of INTP!   *SO* wrong..I just have coping skills now!</t>
  </si>
  <si>
    <t xml:space="preserve">Studying, its so hard to focus with rpattz dancing around naked in my pitiful girlish mind. </t>
  </si>
  <si>
    <t xml:space="preserve"> paige got me to get on stickam, only for her would I EVER get on it lol.... It must be love.</t>
  </si>
  <si>
    <t>Sat Jun 20 23:09:12 PDT 2009</t>
  </si>
  <si>
    <t xml:space="preserve">Lol awesome party too bad it always ends early for me... </t>
  </si>
  <si>
    <t>Sat Jun 20 23:09:17 PDT 2009</t>
  </si>
  <si>
    <t>NundaSays</t>
  </si>
  <si>
    <t xml:space="preserve">Its heartbreaking when you find out some1s tru colors aren't as bright as they seemed &amp;amp; you hoped. </t>
  </si>
  <si>
    <t xml:space="preserve">@butadream but like someone said ... *lol* ... Again Chris having 'clown hair' (like the expression *ROFL*). It's too long </t>
  </si>
  <si>
    <t>Sat Jun 20 23:09:20 PDT 2009</t>
  </si>
  <si>
    <t xml:space="preserve">It's no fun having to wake up at 7.30 AM because of a stupid christening </t>
  </si>
  <si>
    <t>Sat Jun 20 23:09:21 PDT 2009</t>
  </si>
  <si>
    <t xml:space="preserve">Watching madtv. It reminds me of 6th grade </t>
  </si>
  <si>
    <t>innersection</t>
  </si>
  <si>
    <t xml:space="preserve">Gloomy weather </t>
  </si>
  <si>
    <t>Sat Jun 20 23:09:23 PDT 2009</t>
  </si>
  <si>
    <t>johndowdell</t>
  </si>
  <si>
    <t xml:space="preserve">Well its not the p/s. Must be the mobo   And its raining </t>
  </si>
  <si>
    <t>Y is it still rainin  http://myloc.me/4NGh</t>
  </si>
  <si>
    <t>Sat Jun 20 23:09:25 PDT 2009</t>
  </si>
  <si>
    <t xml:space="preserve">8 days till im 20! I think my ipod ran away from home, cant find it anywhere </t>
  </si>
  <si>
    <t>Sat Jun 20 23:09:27 PDT 2009</t>
  </si>
  <si>
    <t>juliadarlinggg</t>
  </si>
  <si>
    <t xml:space="preserve">paniccccc, holy smokes! </t>
  </si>
  <si>
    <t>Sat Jun 20 23:09:31 PDT 2009</t>
  </si>
  <si>
    <t xml:space="preserve">It is sooooo fucking boring </t>
  </si>
  <si>
    <t>madzmadzmadz</t>
  </si>
  <si>
    <t xml:space="preserve">Gah. I can't put songs in my iPhone. Why is that? </t>
  </si>
  <si>
    <t>Sat Jun 20 23:09:32 PDT 2009</t>
  </si>
  <si>
    <t xml:space="preserve">My mom almost ran over two bunnies just now. </t>
  </si>
  <si>
    <t>Sat Jun 20 23:09:33 PDT 2009</t>
  </si>
  <si>
    <t xml:space="preserve">I lost all my contacts </t>
  </si>
  <si>
    <t>magdalenahh</t>
  </si>
  <si>
    <t xml:space="preserve">total letdown: 3A's &amp;amp; 3C's. i lost it the last week. </t>
  </si>
  <si>
    <t>Sat Jun 20 23:09:35 PDT 2009</t>
  </si>
  <si>
    <t>kabubacabra</t>
  </si>
  <si>
    <t xml:space="preserve">going to sleep... going to sf airport early morn to say bye to the bf </t>
  </si>
  <si>
    <t>Sat Jun 20 23:09:39 PDT 2009</t>
  </si>
  <si>
    <t xml:space="preserve">Damn I swear we jus seen a nicca with a press and curl pulled in a bun couldn't twitpic cuz my phone flash </t>
  </si>
  <si>
    <t>Sat Jun 20 23:09:41 PDT 2009</t>
  </si>
  <si>
    <t xml:space="preserve">I missed th dance along so i dont really know the steps </t>
  </si>
  <si>
    <t>Sat Jun 20 23:09:43 PDT 2009</t>
  </si>
  <si>
    <t xml:space="preserve">Still up... this sucks </t>
  </si>
  <si>
    <t>Sat Jun 20 23:09:44 PDT 2009</t>
  </si>
  <si>
    <t>@Amandinha161 COME DO IT THEN!! Omg  i'm gonna miss you so muchhhh!!</t>
  </si>
  <si>
    <t>deeboogs</t>
  </si>
  <si>
    <t xml:space="preserve">Having pressure/pain/discomfort around the sternum/upper abdomen/ lower chest region!!! It's been 3 hrs! WTF! Any1 have this problem too? </t>
  </si>
  <si>
    <t>Sat Jun 20 23:09:47 PDT 2009</t>
  </si>
  <si>
    <t>barshirtcliff</t>
  </si>
  <si>
    <t xml:space="preserve">can only hope that it's just some kind of cold in reverse order.  </t>
  </si>
  <si>
    <t xml:space="preserve">@risque_d you finally decided to update ? haven't seen you in a long time </t>
  </si>
  <si>
    <t>Sat Jun 20 23:09:48 PDT 2009</t>
  </si>
  <si>
    <t>ecto__1</t>
  </si>
  <si>
    <t xml:space="preserve">@WARPED09 I won't be going this year. No money at home since teachers are off during the summer. </t>
  </si>
  <si>
    <t>Sat Jun 20 23:09:51 PDT 2009</t>
  </si>
  <si>
    <t xml:space="preserve">@marsram actually, they asked yesterday that we stop that activity, as it's making it impossible for the citizens to use the internet. </t>
  </si>
  <si>
    <t>Sat Jun 20 23:09:53 PDT 2009</t>
  </si>
  <si>
    <t>ferrislo</t>
  </si>
  <si>
    <t>@THEcamacho  i miss u u dont show love n e more</t>
  </si>
  <si>
    <t>Tryi to send a twit pic of me and jeezy but my blackberry dyin.  hold on tweets let me try to send it b4 it dies cross ya fingaz</t>
  </si>
  <si>
    <t>Sat Jun 20 23:09:56 PDT 2009</t>
  </si>
  <si>
    <t xml:space="preserve">@ItsParis You grooving ova dere huh??? All without me... </t>
  </si>
  <si>
    <t xml:space="preserve">pain ouchy </t>
  </si>
  <si>
    <t>Sat Jun 20 23:09:57 PDT 2009</t>
  </si>
  <si>
    <t>AdamWillis</t>
  </si>
  <si>
    <t>&amp;quot;the sex&amp;quot; didn't win  http://twitpic.com/7zica</t>
  </si>
  <si>
    <t>Sat Jun 20 23:09:58 PDT 2009</t>
  </si>
  <si>
    <t>LeeChee</t>
  </si>
  <si>
    <t>Man, ankle got swollen from rollover in bball today..... pretty gross  http://twitpic.com/7zicc</t>
  </si>
  <si>
    <t>Sat Jun 20 23:10:00 PDT 2009</t>
  </si>
  <si>
    <t>@littlemissmessy ... which I can't go!!!  Couldn't sleep much after that!</t>
  </si>
  <si>
    <t>CatMah</t>
  </si>
  <si>
    <t xml:space="preserve">@islamoon: yeah..... </t>
  </si>
  <si>
    <t>Sat Jun 20 23:10:01 PDT 2009</t>
  </si>
  <si>
    <t xml:space="preserve">@shoelovah you should wish I was o Home right now </t>
  </si>
  <si>
    <t xml:space="preserve">I burnt my finger... with FIRE! I hope the black eventually washes off </t>
  </si>
  <si>
    <t>tokyopop24</t>
  </si>
  <si>
    <t xml:space="preserve">@madyar http://twitpic.com/7xz9b - Wow this is so sad. Dead people r so sad </t>
  </si>
  <si>
    <t>Sat Jun 20 23:10:05 PDT 2009</t>
  </si>
  <si>
    <t xml:space="preserve">@YESNYA wish I went to the movies! LOL someone doesn't like going... </t>
  </si>
  <si>
    <t>indie001</t>
  </si>
  <si>
    <t xml:space="preserve">thinking about how one thing can blow everything. </t>
  </si>
  <si>
    <t>Sat Jun 20 23:10:06 PDT 2009</t>
  </si>
  <si>
    <t xml:space="preserve">staring at my phone and wondering why it's so mean to me. it hates me </t>
  </si>
  <si>
    <t>Sat Jun 20 23:10:08 PDT 2009</t>
  </si>
  <si>
    <t xml:space="preserve">@mr_billiam Though theoretically, i should do the hilly ones 'coz they get the heartrate going. They also make my bum hurt for days </t>
  </si>
  <si>
    <t xml:space="preserve">@ey3_candy According to my research. Women dont like to hear about how much a certain guy is checkin for them. It can be annoying. </t>
  </si>
  <si>
    <t>Sat Jun 20 23:10:09 PDT 2009</t>
  </si>
  <si>
    <t xml:space="preserve">Bored looking at the celing!! </t>
  </si>
  <si>
    <t>Sat Jun 20 23:10:13 PDT 2009</t>
  </si>
  <si>
    <t>AlwayzATruLady</t>
  </si>
  <si>
    <t>@Cha_Lo  wish I was joining that roadtrip!!!</t>
  </si>
  <si>
    <t>Sat Jun 20 23:10:16 PDT 2009</t>
  </si>
  <si>
    <t>dimitribouniol</t>
  </si>
  <si>
    <t xml:space="preserve">Getting too used to cocoa and obj-c can be a bad thing in this case </t>
  </si>
  <si>
    <t>Sat Jun 20 23:10:17 PDT 2009</t>
  </si>
  <si>
    <t>BrigidMcCabe</t>
  </si>
  <si>
    <t xml:space="preserve">@jodyNcolumbus Nooo don't leave Twitter Jody.  You will be missed </t>
  </si>
  <si>
    <t>Sat Jun 20 23:10:19 PDT 2009</t>
  </si>
  <si>
    <t>moniiiquev</t>
  </si>
  <si>
    <t xml:space="preserve">I love you bro.ceci! </t>
  </si>
  <si>
    <t>Sat Jun 20 23:10:20 PDT 2009</t>
  </si>
  <si>
    <t>abercrombie8169</t>
  </si>
  <si>
    <t xml:space="preserve">Wishing he had a Dad to tell &amp;quot;Happy Fathers Day, I love you&amp;quot; </t>
  </si>
  <si>
    <t xml:space="preserve">Jesus please make these babies go to sleep! I'm so tired </t>
  </si>
  <si>
    <t>Sat Jun 20 23:10:26 PDT 2009</t>
  </si>
  <si>
    <t>stickam is getting way outta hand tonight. im sorry guys.  i just left. @michellexhannah ily! it was fun for a while.</t>
  </si>
  <si>
    <t>@danniFNB thanks girl  the I hate you comment or was there something else? Ugh it's been one of those days :-/</t>
  </si>
  <si>
    <t>Sat Jun 20 23:10:29 PDT 2009</t>
  </si>
  <si>
    <t xml:space="preserve">@josceola Man By the time me &amp;amp; @darealyoungwise was ready to bounce, it was no point.. It would have been over by the time we got there </t>
  </si>
  <si>
    <t xml:space="preserve">@forces2 It's a win, win, for you then. Enjoying making people laugh and people enjoying your tweets. The number of follower's proves it. </t>
  </si>
  <si>
    <t>Sat Jun 20 23:10:31 PDT 2009</t>
  </si>
  <si>
    <t xml:space="preserve">He says im beautiful and have a great personality, but hes married </t>
  </si>
  <si>
    <t>Sat Jun 20 23:10:34 PDT 2009</t>
  </si>
  <si>
    <t xml:space="preserve">I'm sorry, Tracy Cyrus is ugly. Demi, no </t>
  </si>
  <si>
    <t>kennedycayaaa</t>
  </si>
  <si>
    <t>really wants jerrick       - - -    beausejour in: 10 days ! AAHHH! SUPER EXCITED! &amp;lt;3</t>
  </si>
  <si>
    <t>Sat Jun 20 23:10:38 PDT 2009</t>
  </si>
  <si>
    <t>tessamontoya</t>
  </si>
  <si>
    <t xml:space="preserve">I miss you dad </t>
  </si>
  <si>
    <t>Sat Jun 20 23:10:39 PDT 2009</t>
  </si>
  <si>
    <t xml:space="preserve">@lifelivedfully what happened?! </t>
  </si>
  <si>
    <t>Sat Jun 20 23:10:44 PDT 2009</t>
  </si>
  <si>
    <t xml:space="preserve">sleeeeeep. taking dad to breakfast in the morning then work for the rest of the day </t>
  </si>
  <si>
    <t>Sat Jun 20 23:10:51 PDT 2009</t>
  </si>
  <si>
    <t xml:space="preserve">So glad the Boks showed those pommies how Ruby is pah-layed! Pakaawk! Sucks about Bafana though </t>
  </si>
  <si>
    <t>Sat Jun 20 23:10:54 PDT 2009</t>
  </si>
  <si>
    <t>will Pakistani team win today  or will they chose to get rich instead  ? ..  .. I want them both to win and get rich.</t>
  </si>
  <si>
    <t>Sat Jun 20 23:10:56 PDT 2009</t>
  </si>
  <si>
    <t>Johnosea</t>
  </si>
  <si>
    <t xml:space="preserve">Why is everything I think is perfect have to be so far away </t>
  </si>
  <si>
    <t>Sat Jun 20 23:10:57 PDT 2009</t>
  </si>
  <si>
    <t xml:space="preserve">_i was waiting up late for the mahal to get off work. but i guess im gonna go to sleep now. </t>
  </si>
  <si>
    <t>Sat Jun 20 23:10:58 PDT 2009</t>
  </si>
  <si>
    <t>I shaved my legs today. DX My legs are now burning in the salty water of the Atlantic Ocean! I am an idiot  Anyways, Myrtle Beach is nice.</t>
  </si>
  <si>
    <t>need to learn how to walk in really high heels  platforms too ughh gay such a fail. pretty though</t>
  </si>
  <si>
    <t>Sat Jun 20 23:11:00 PDT 2009</t>
  </si>
  <si>
    <t xml:space="preserve">I forget a lot of things when im drunk </t>
  </si>
  <si>
    <t>Sat Jun 20 23:11:03 PDT 2009</t>
  </si>
  <si>
    <t>wewps</t>
  </si>
  <si>
    <t xml:space="preserve">Waiting for iPhone os 3.0 compatibility on random AppStore and Cydia apps makes me wish I hadn't updated yet. </t>
  </si>
  <si>
    <t>Sat Jun 20 23:11:06 PDT 2009</t>
  </si>
  <si>
    <t>im_simplyshane</t>
  </si>
  <si>
    <t xml:space="preserve">Feels like somebody beat me up... laying down til I knock out. </t>
  </si>
  <si>
    <t>Sat Jun 20 23:11:11 PDT 2009</t>
  </si>
  <si>
    <t>Sat Jun 20 23:11:12 PDT 2009</t>
  </si>
  <si>
    <t>oceancitygirrl</t>
  </si>
  <si>
    <t xml:space="preserve">E cig battery only lasts for 4 hours </t>
  </si>
  <si>
    <t>Sang_Raal</t>
  </si>
  <si>
    <t xml:space="preserve">misses his girlfriend o.o </t>
  </si>
  <si>
    <t>Sat Jun 20 23:11:14 PDT 2009</t>
  </si>
  <si>
    <t xml:space="preserve">@arkellsmusic Couldn't find you for autographs!!!  You were still killer though!  Didn't make it to second stage. </t>
  </si>
  <si>
    <t>Good morning Twitter! 3 more days of exams &amp;amp; I'm DONE  Got French tomorrow  Wish me luck! follow me &amp;amp; I'll follow you, Thanks and Byee</t>
  </si>
  <si>
    <t>Sat Jun 20 23:11:18 PDT 2009</t>
  </si>
  <si>
    <t xml:space="preserve">@shainamean daddy's at work </t>
  </si>
  <si>
    <t xml:space="preserve">RIP Brother Ceci. </t>
  </si>
  <si>
    <t>Sat Jun 20 23:11:20 PDT 2009</t>
  </si>
  <si>
    <t>@butadream yeah, I know  I read about Keane playing in Singapore and you being away  Bummer! But don' you think you can catch them in UK</t>
  </si>
  <si>
    <t>Sat Jun 20 23:11:23 PDT 2009</t>
  </si>
  <si>
    <t xml:space="preserve">@dboixel I dunno if the person is feelin the way I'm feelin tho </t>
  </si>
  <si>
    <t>Sat Jun 20 23:11:24 PDT 2009</t>
  </si>
  <si>
    <t xml:space="preserve">@MattGanzak just left the city! Didn't think anyone was hanging there tonight, I went Friday </t>
  </si>
  <si>
    <t>Sat Jun 20 23:11:26 PDT 2009</t>
  </si>
  <si>
    <t>eyelike2eets0ap</t>
  </si>
  <si>
    <t xml:space="preserve">Cookie has an attitude problem. Math is hurting my brain. Church in the morning. Why cant this quilt be done already!? I want junk food.. </t>
  </si>
  <si>
    <t>kansasscrapper</t>
  </si>
  <si>
    <t xml:space="preserve">erics going to be in a wedding next sat. i have nothing to wear </t>
  </si>
  <si>
    <t>Sat Jun 20 23:11:37 PDT 2009</t>
  </si>
  <si>
    <t>@VeronicaATL thanks vero &amp;lt;33 ily too I'm just down tonight I'll stop sounding so down soon it was just...a bad night  irl I mean :-/</t>
  </si>
  <si>
    <t>Sat Jun 20 23:11:38 PDT 2009</t>
  </si>
  <si>
    <t>oh SOS. i do miss you playing continuesly in susans car with it jammed pack and us all singing along  and the windows down..not a care.</t>
  </si>
  <si>
    <t>Sat Jun 20 23:11:39 PDT 2009</t>
  </si>
  <si>
    <t>minxybear</t>
  </si>
  <si>
    <t xml:space="preserve">Ahhh so tired, and lifted a 50lb basket wrong so my back is killing me. Sux to be me right now </t>
  </si>
  <si>
    <t>Sat Jun 20 23:11:45 PDT 2009</t>
  </si>
  <si>
    <t xml:space="preserve">@cielvert But not nice enough to tap? </t>
  </si>
  <si>
    <t>Sat Jun 20 23:11:46 PDT 2009</t>
  </si>
  <si>
    <t>LauraAshiiSmith</t>
  </si>
  <si>
    <t xml:space="preserve">Back To Square one.. sigh.. pain is neverending </t>
  </si>
  <si>
    <t>Sat Jun 20 23:11:51 PDT 2009</t>
  </si>
  <si>
    <t>Xulap</t>
  </si>
  <si>
    <t xml:space="preserve">staying at a friend's house. They're all sleeping already. </t>
  </si>
  <si>
    <t>Sat Jun 20 23:11:54 PDT 2009</t>
  </si>
  <si>
    <t xml:space="preserve">Feeling a bit better but tomorrow's definitely gonna be hard. ...if you read my last LJ entry then you know why. </t>
  </si>
  <si>
    <t>Sat Jun 20 23:11:59 PDT 2009</t>
  </si>
  <si>
    <t>fashgonerogue</t>
  </si>
  <si>
    <t xml:space="preserve">@thefashionisto I can't see it. My computer hates me. </t>
  </si>
  <si>
    <t>Sat Jun 20 23:12:00 PDT 2009</t>
  </si>
  <si>
    <t>@xxxWhiplashxxx wish I coulda gone   Next weekend, hopefully!</t>
  </si>
  <si>
    <t>Sat Jun 20 23:12:03 PDT 2009</t>
  </si>
  <si>
    <t xml:space="preserve">@newmediaguy not just pizza...hand made dough, slow cooked sauce, all fresh ingredients. Kids'll prolly say not as good as Dominos </t>
  </si>
  <si>
    <t>Sat Jun 20 23:12:04 PDT 2009</t>
  </si>
  <si>
    <t>EmilyTWLOHA</t>
  </si>
  <si>
    <t xml:space="preserve">I already miss my fave band eva </t>
  </si>
  <si>
    <t>Sat Jun 20 23:12:08 PDT 2009</t>
  </si>
  <si>
    <t>Oh well just laying down. Should have done it hours ago. Still not really tierd.  yeah i guess tomorrows another day.</t>
  </si>
  <si>
    <t>abbieyabbie</t>
  </si>
  <si>
    <t xml:space="preserve">we will miss you Borther Ceci! </t>
  </si>
  <si>
    <t>Sat Jun 20 23:12:10 PDT 2009</t>
  </si>
  <si>
    <t>Charlene2b</t>
  </si>
  <si>
    <t xml:space="preserve">random trip to Bakersfield... here for a few days then back to Berkeley to clean up and officially move out </t>
  </si>
  <si>
    <t xml:space="preserve">bad zipper burnt on fingers trying to fix the mess up zipper on hoodie. still not fixed </t>
  </si>
  <si>
    <t>Sat Jun 20 23:12:14 PDT 2009</t>
  </si>
  <si>
    <t>@keyoperatedzero Zero,  sad. I dont like it. Sings happy song to ZERO! ILY!</t>
  </si>
  <si>
    <t>Sat Jun 20 23:12:15 PDT 2009</t>
  </si>
  <si>
    <t>china2930</t>
  </si>
  <si>
    <t xml:space="preserve">I kno right </t>
  </si>
  <si>
    <t>Sat Jun 20 23:12:17 PDT 2009</t>
  </si>
  <si>
    <t xml:space="preserve">I really Wish I lived in America </t>
  </si>
  <si>
    <t>Sat Jun 20 23:12:23 PDT 2009</t>
  </si>
  <si>
    <t>Anarru</t>
  </si>
  <si>
    <t xml:space="preserve">http://twitpic.com/7ziiw - Mom in Machu Picchu... And they didn't take me!! </t>
  </si>
  <si>
    <t xml:space="preserve">Hmmmm... Getting up early hurts </t>
  </si>
  <si>
    <t>Sat Jun 20 23:12:24 PDT 2009</t>
  </si>
  <si>
    <t>BurningRubber</t>
  </si>
  <si>
    <t xml:space="preserve">i'm  here at work with a bad migraine...              </t>
  </si>
  <si>
    <t xml:space="preserve">@Atefeh_ I'm sad that community is so srs. I wanna flail over Krugman being snarky at bloggers and quoting great movies and making salad </t>
  </si>
  <si>
    <t xml:space="preserve">Ok, imma play some WoW now. Since I have been gone from it for a few months I need to respec my warrior now. </t>
  </si>
  <si>
    <t>Sat Jun 20 23:12:26 PDT 2009</t>
  </si>
  <si>
    <t xml:space="preserve">@magdolenelives Isn't it just? I noticed that earlier today. </t>
  </si>
  <si>
    <t>Sat Jun 20 23:12:30 PDT 2009</t>
  </si>
  <si>
    <t>TWEETING FROM CELL ISN'T MUCH FUN    LOL</t>
  </si>
  <si>
    <t>Chronon</t>
  </si>
  <si>
    <t>Slightly better version. Posted the wrong one earlier. Sky is still blown out, sadly  Love the shot tho http://yfrog.com/7grxqj</t>
  </si>
  <si>
    <t>Sat Jun 20 23:12:32 PDT 2009</t>
  </si>
  <si>
    <t xml:space="preserve">@lizetyspagetti I love you&amp;lt;333 and miss you and @yadiraa already </t>
  </si>
  <si>
    <t>Sat Jun 20 23:12:36 PDT 2009</t>
  </si>
  <si>
    <t>ABgotsass</t>
  </si>
  <si>
    <t xml:space="preserve">i already miss senior week. </t>
  </si>
  <si>
    <t>Sat Jun 20 23:12:40 PDT 2009</t>
  </si>
  <si>
    <t xml:space="preserve">@AngelicaDS ni idea amor </t>
  </si>
  <si>
    <t xml:space="preserve">Lowkey i HATE watchin the end of the movie...all bad </t>
  </si>
  <si>
    <t>Sat Jun 20 23:12:41 PDT 2009</t>
  </si>
  <si>
    <t>RaqHart</t>
  </si>
  <si>
    <t xml:space="preserve">@coryjay lmao yes Cory a Bbq! it was dope too...I still can't believe the depression that movie we saw the other day was on me </t>
  </si>
  <si>
    <t xml:space="preserve">@nickeeeh: What happened? </t>
  </si>
  <si>
    <t>Sat Jun 20 23:12:42 PDT 2009</t>
  </si>
  <si>
    <t xml:space="preserve">@Katie_Fitch heya Katie, yeah sorry i was busy working on the trailer!  i will talk next time </t>
  </si>
  <si>
    <t>@marissa_c No, I no can haz  It fail</t>
  </si>
  <si>
    <t xml:space="preserve">@ksdflowers hey! I'm at home, I stopped by block 21 but it wasn't poppin at all, so I left </t>
  </si>
  <si>
    <t>Sat Jun 20 23:12:43 PDT 2009</t>
  </si>
  <si>
    <t xml:space="preserve">i should get more sleep. excess baggages are forming under my eyes. </t>
  </si>
  <si>
    <t>Annisey</t>
  </si>
  <si>
    <t xml:space="preserve">tomorrow, i miss you grandpa </t>
  </si>
  <si>
    <t>Sat Jun 20 23:12:45 PDT 2009</t>
  </si>
  <si>
    <t>SonyaStewart</t>
  </si>
  <si>
    <t xml:space="preserve">Annoyed. Confused. I want to talk to you </t>
  </si>
  <si>
    <t>Sat Jun 20 23:12:50 PDT 2009</t>
  </si>
  <si>
    <t xml:space="preserve">awww can't get into stupid MB againnn </t>
  </si>
  <si>
    <t>Sat Jun 20 23:12:52 PDT 2009</t>
  </si>
  <si>
    <t>chelseabug_13</t>
  </si>
  <si>
    <t xml:space="preserve">its like this game where you make a chracter and go in a chat rooom thing but everyone on there is really really mean! </t>
  </si>
  <si>
    <t>Sat Jun 20 23:12:57 PDT 2009</t>
  </si>
  <si>
    <t>@echeloneffect im still sick  oh but last night was fun! Thanks for comin out eh!! cant believe only 4 drinks n im near drunk LOL  x</t>
  </si>
  <si>
    <t xml:space="preserve">Nip/Tuck has been cancelled! </t>
  </si>
  <si>
    <t>Sat Jun 20 23:12:58 PDT 2009</t>
  </si>
  <si>
    <t>xiekaniez</t>
  </si>
  <si>
    <t xml:space="preserve">i didn't get to chat with my frinds today..how sad </t>
  </si>
  <si>
    <t>Sat Jun 20 23:13:00 PDT 2009</t>
  </si>
  <si>
    <t xml:space="preserve">Hic hÃ´m nay sao Hn nÃ³ng tháº¿.Chá»‘c pháº£i há»?c luÃ´n thÃ´i </t>
  </si>
  <si>
    <t>Sat Jun 20 23:13:01 PDT 2009</t>
  </si>
  <si>
    <t xml:space="preserve">At what point in my life did I have to start seriously asking how I get myself checked in? Sadly I know someone I could ask </t>
  </si>
  <si>
    <t>Sat Jun 20 23:13:04 PDT 2009</t>
  </si>
  <si>
    <t>wickee</t>
  </si>
  <si>
    <t xml:space="preserve">@CosmicGee I don't have any </t>
  </si>
  <si>
    <t>Sat Jun 20 23:13:06 PDT 2009</t>
  </si>
  <si>
    <t xml:space="preserve">Wanna live in USA </t>
  </si>
  <si>
    <t>twitt_sunny</t>
  </si>
  <si>
    <t xml:space="preserve">Thinking of adopting a Golden retriever.. i miss my GSD </t>
  </si>
  <si>
    <t>Sat Jun 20 23:13:07 PDT 2009</t>
  </si>
  <si>
    <t>feels so lonely todaaay  HAPPY FATHERS DAY though :p http://plurk.com/p/12lkwh</t>
  </si>
  <si>
    <t xml:space="preserve">Everyone pray for me, possibility i have nemonia (or however u spell it)  </t>
  </si>
  <si>
    <t>Sat Jun 20 23:13:08 PDT 2009</t>
  </si>
  <si>
    <t xml:space="preserve">My ear is keeping me awake. I do not heart this one bit </t>
  </si>
  <si>
    <t>Sat Jun 20 23:13:10 PDT 2009</t>
  </si>
  <si>
    <t>monkaroni</t>
  </si>
  <si>
    <t xml:space="preserve">@allisonjb No I don't, my friends hate the game </t>
  </si>
  <si>
    <t xml:space="preserve">My knee hurts!! </t>
  </si>
  <si>
    <t>Annebell94</t>
  </si>
  <si>
    <t>School recommences tomorrow!!  Not really happy about it. Seems summer vacation just flew by.</t>
  </si>
  <si>
    <t>Sat Jun 20 23:13:12 PDT 2009</t>
  </si>
  <si>
    <t xml:space="preserve">@Jus10Incdotcom sorri ii didn't make it.. </t>
  </si>
  <si>
    <t>Sat Jun 20 23:13:13 PDT 2009</t>
  </si>
  <si>
    <t>ColenMcA</t>
  </si>
  <si>
    <t xml:space="preserve">Somebody put nuclear mines on the other side of the stargate </t>
  </si>
  <si>
    <t>gator68</t>
  </si>
  <si>
    <t xml:space="preserve">~Going to bed. Nice visit w/my Godparents. They are such awesome loving people. Prayin for my brotha &amp;amp; his marriage. He's so upset &amp;amp; sad. </t>
  </si>
  <si>
    <t>Sat Jun 20 23:13:14 PDT 2009</t>
  </si>
  <si>
    <t>@elionnn Golf is fall season.. Aren't you doing volleyball though?  It's not too late to join!!! We need girls to join..</t>
  </si>
  <si>
    <t>Sat Jun 20 23:13:15 PDT 2009</t>
  </si>
  <si>
    <t xml:space="preserve">Today would have been so much easier had joe been here. </t>
  </si>
  <si>
    <t>Sat Jun 20 23:13:16 PDT 2009</t>
  </si>
  <si>
    <t>iCheez</t>
  </si>
  <si>
    <t xml:space="preserve">Winterboard, openSSH, MxTube, and things like that aren't working at all for me on 3.0 </t>
  </si>
  <si>
    <t>Sat Jun 20 23:13:21 PDT 2009</t>
  </si>
  <si>
    <t xml:space="preserve">@EMAKLIVE I think it sucks!!! Cause I don't have one!! </t>
  </si>
  <si>
    <t>mattjcowles</t>
  </si>
  <si>
    <t>Fun day but now im stuck between two girls n dont kno wat to do  confused!</t>
  </si>
  <si>
    <t>Sat Jun 20 23:13:24 PDT 2009</t>
  </si>
  <si>
    <t xml:space="preserve"> gooodnight.</t>
  </si>
  <si>
    <t>Sat Jun 20 23:13:26 PDT 2009</t>
  </si>
  <si>
    <t xml:space="preserve">@cushcheeks It's just some stuffs that you really matter so much abt, in the end when sth happens, it hurts </t>
  </si>
  <si>
    <t>@yougetajob Its just wishful thinking  Despite his image I bet Tom's not the type to kiss and tell or to let himself be caught w/ his girl</t>
  </si>
  <si>
    <t>Sat Jun 20 23:13:29 PDT 2009</t>
  </si>
  <si>
    <t>ashleycabos</t>
  </si>
  <si>
    <t xml:space="preserve">Can't fall asleep! Even though i was driving for 9 hours straight. </t>
  </si>
  <si>
    <t>rontalvos</t>
  </si>
  <si>
    <t xml:space="preserve">&amp;quot;I shat myself&amp;quot; as read by James Earl Jones is again interrupted by work drama. Poor crimson! </t>
  </si>
  <si>
    <t>dearjoanne</t>
  </si>
  <si>
    <t>@leenisfearless I WAS GONNA TO GO! but my ride there wasn't sure if she could even go, and then no wristbands.  have a crap time w/o me.</t>
  </si>
  <si>
    <t>Sat Jun 20 23:13:32 PDT 2009</t>
  </si>
  <si>
    <t xml:space="preserve">is studying for this test     </t>
  </si>
  <si>
    <t>adnama_wpg</t>
  </si>
  <si>
    <t xml:space="preserve">In bed. Early day tomorrow. Who wants to be up at 6 am on a Sunday. </t>
  </si>
  <si>
    <t>Sat Jun 20 23:13:37 PDT 2009</t>
  </si>
  <si>
    <t>Alyssa had to get off the phone  I need someone to talk to!</t>
  </si>
  <si>
    <t>Sat Jun 20 23:13:38 PDT 2009</t>
  </si>
  <si>
    <t>tiffanylex</t>
  </si>
  <si>
    <t xml:space="preserve"> goodnight twitter. Shits been really weird with me lately. I need a doctor!!</t>
  </si>
  <si>
    <t>Sat Jun 20 23:13:39 PDT 2009</t>
  </si>
  <si>
    <t>@sapiduduk huehehe, can't view the vid, man, on EDGE only now  The song was on Star Trek, right? Niiiice!</t>
  </si>
  <si>
    <t>Sat Jun 20 23:13:41 PDT 2009</t>
  </si>
  <si>
    <t>@Wookiesgirl Can't see on iPhone app.  Will check later.</t>
  </si>
  <si>
    <t>Sat Jun 20 23:13:43 PDT 2009</t>
  </si>
  <si>
    <t xml:space="preserve">I'm having trouble fallinG asleeeeep!!!!! I think this bed is lonely </t>
  </si>
  <si>
    <t>Sat Jun 20 23:13:49 PDT 2009</t>
  </si>
  <si>
    <t>cvanmeer</t>
  </si>
  <si>
    <t xml:space="preserve">Damn...the gate @ work is still closed </t>
  </si>
  <si>
    <t>Sat Jun 20 23:13:50 PDT 2009</t>
  </si>
  <si>
    <t>The photo pass was totally not set up. Free tickets yes, coverage...  sadly no.</t>
  </si>
  <si>
    <t>Sat Jun 20 23:13:52 PDT 2009</t>
  </si>
  <si>
    <t xml:space="preserve">@kimdy yea...theres gonna be a wake daw. i saw in facebook. there gonna post the details on the dlsz website. </t>
  </si>
  <si>
    <t>Sat Jun 20 23:13:53 PDT 2009</t>
  </si>
  <si>
    <t>A SPECIFIC person...  &amp;lt;/33</t>
  </si>
  <si>
    <t>Sat Jun 20 23:13:57 PDT 2009</t>
  </si>
  <si>
    <t xml:space="preserve">@Afficionados_HH damn! They lost 63-60. Bad weekend for their bros at swans too </t>
  </si>
  <si>
    <t xml:space="preserve">@backstreetboys 20$ to use the site?! man living in nyc we cant afford anything! </t>
  </si>
  <si>
    <t>Sat Jun 20 23:13:58 PDT 2009</t>
  </si>
  <si>
    <t>katiachic</t>
  </si>
  <si>
    <t>@jgeordge I know, I have a double d a$$! LOL! well, I'm latina, I guess, I'm supp. to have one    no boobs,just big a$$!</t>
  </si>
  <si>
    <t>Sat Jun 20 23:13:59 PDT 2009</t>
  </si>
  <si>
    <t>@petewentz All the time  do you have a solution?</t>
  </si>
  <si>
    <t>Sat Jun 20 23:14:00 PDT 2009</t>
  </si>
  <si>
    <t>@nicolebuckley jordy and i lovee uu bbm all night girrrrr @mandyyjirouxx miss uu  ill seee u in the morn</t>
  </si>
  <si>
    <t>Sat Jun 20 23:14:03 PDT 2009</t>
  </si>
  <si>
    <t xml:space="preserve">@KEYSHIAC0LE i wish i was there </t>
  </si>
  <si>
    <t>Sat Jun 20 23:14:07 PDT 2009</t>
  </si>
  <si>
    <t>jleu108</t>
  </si>
  <si>
    <t>Wendy thinks I'm dumb  I know how to use the iPhone!</t>
  </si>
  <si>
    <t xml:space="preserve">@reyfi.. i know. i think that's the reason y mabagal rin pag upload.. i don't have adobe, e... </t>
  </si>
  <si>
    <t>Sat Jun 20 23:14:08 PDT 2009</t>
  </si>
  <si>
    <t>What a shitty night! Matt has pissed me off again and hurt my feelings on purpose  Im tired of having a heart. I wanna remove it</t>
  </si>
  <si>
    <t xml:space="preserve">@joceffvan i hate gary v... he is so feeling young </t>
  </si>
  <si>
    <t>Sat Jun 20 23:14:10 PDT 2009</t>
  </si>
  <si>
    <t xml:space="preserve">@petewentz yep and pissed </t>
  </si>
  <si>
    <t>Sat Jun 20 23:14:12 PDT 2009</t>
  </si>
  <si>
    <t>@petewentz yess  helpp&amp;lt;3 can you like reply to me it would make my day</t>
  </si>
  <si>
    <t>Sat Jun 20 23:14:13 PDT 2009</t>
  </si>
  <si>
    <t xml:space="preserve">you know what i miss most? the fact that nothing else mattered..nothing. okay. i am thinking to much. i need to stop. i need my friends </t>
  </si>
  <si>
    <t>Sat Jun 20 23:14:20 PDT 2009</t>
  </si>
  <si>
    <t xml:space="preserve">@FlyFigure1 Hey boo!!! lol and i see..i tweeted u like 3 weeks ago and u never tweeted me bak </t>
  </si>
  <si>
    <t>Sat Jun 20 23:14:22 PDT 2009</t>
  </si>
  <si>
    <t>@petewentz yes  Happy Father's Day btw!</t>
  </si>
  <si>
    <t>Sat Jun 20 23:14:23 PDT 2009</t>
  </si>
  <si>
    <t xml:space="preserve">@ihavepurplez they didn't </t>
  </si>
  <si>
    <t>Sat Jun 20 23:14:24 PDT 2009</t>
  </si>
  <si>
    <t xml:space="preserve">@namillionaireee I am lost. Please help me find a good home. </t>
  </si>
  <si>
    <t>Sat Jun 20 23:14:26 PDT 2009</t>
  </si>
  <si>
    <t>I'm drunk,Yeah...I need more friend to go out with...missing have a big group,missing PA.   Good to go out to go dance...</t>
  </si>
  <si>
    <t xml:space="preserve">@mEgG_eLizAbEtH episode 10 isn't on the website yet </t>
  </si>
  <si>
    <t>Sat Jun 20 23:14:28 PDT 2009</t>
  </si>
  <si>
    <t>spvn</t>
  </si>
  <si>
    <t xml:space="preserve">When's a Mac versino of Quake Live gonna come </t>
  </si>
  <si>
    <t>planetprincess</t>
  </si>
  <si>
    <t xml:space="preserve">***dont know what or who is real anymore...very much confused...n lost in my own thoughts </t>
  </si>
  <si>
    <t>Sat Jun 20 23:14:31 PDT 2009</t>
  </si>
  <si>
    <t>realerose</t>
  </si>
  <si>
    <t xml:space="preserve">I want brad to come back </t>
  </si>
  <si>
    <t>sensitivecheer</t>
  </si>
  <si>
    <t xml:space="preserve">@newslangdesigns I was flipping through the Patrick photos, and my dad walked in at the perfect moment of a photo and yelled BOO.   </t>
  </si>
  <si>
    <t>Sat Jun 20 23:14:33 PDT 2009</t>
  </si>
  <si>
    <t xml:space="preserve">@allthatglitrs21 ah your blogtv died </t>
  </si>
  <si>
    <t>sycorax666</t>
  </si>
  <si>
    <t>Feel ashamed that at age 3 all you did was suck on candy. Now suck on this. 3 yr old's own album  http://youtube.com/watch?v=GDq-E708lHU</t>
  </si>
  <si>
    <t>Sat Jun 20 23:14:34 PDT 2009</t>
  </si>
  <si>
    <t xml:space="preserve">@petewentz ugh yes </t>
  </si>
  <si>
    <t>ColeMcG</t>
  </si>
  <si>
    <t xml:space="preserve">Work sucks. Get me out of here. 8 more hours to go </t>
  </si>
  <si>
    <t>Sat Jun 20 23:14:35 PDT 2009</t>
  </si>
  <si>
    <t xml:space="preserve">well i finally made it to sleep but woke up after a nightmare </t>
  </si>
  <si>
    <t>Sat Jun 20 23:14:38 PDT 2009</t>
  </si>
  <si>
    <t xml:space="preserve">If I die tonight... I'm in a red truck, passenger side, in Chehalis and with Vanessa in the driver seat.. </t>
  </si>
  <si>
    <t>Sat Jun 20 23:14:43 PDT 2009</t>
  </si>
  <si>
    <t xml:space="preserve">God my room is damn hot </t>
  </si>
  <si>
    <t>Sat Jun 20 23:14:50 PDT 2009</t>
  </si>
  <si>
    <t>I want Matt to answer the phone.  But he's probably still at Dylan's.</t>
  </si>
  <si>
    <t>Sat Jun 20 23:14:52 PDT 2009</t>
  </si>
  <si>
    <t>npms1234</t>
  </si>
  <si>
    <t xml:space="preserve">tweet maybe in the morning my mom is picking me up early ugh... </t>
  </si>
  <si>
    <t>Sat Jun 20 23:14:53 PDT 2009</t>
  </si>
  <si>
    <t>lilacstardust</t>
  </si>
  <si>
    <t>@juneeeee drat! you're my competition! oh noooooo  hehehehe! :p good luck to us! there are 6 digicams to be won ;-)</t>
  </si>
  <si>
    <t>Sat Jun 20 23:14:57 PDT 2009</t>
  </si>
  <si>
    <t xml:space="preserve">i feel like giving up but i know i can't </t>
  </si>
  <si>
    <t xml:space="preserve">@petewentz yeah! its like 7am in scotland and i havnt been asleep yet </t>
  </si>
  <si>
    <t>Sat Jun 20 23:14:58 PDT 2009</t>
  </si>
  <si>
    <t>Ellz4</t>
  </si>
  <si>
    <t xml:space="preserve">@fabwrldgoodlif I vote that dance is never done again.... </t>
  </si>
  <si>
    <t>Sat Jun 20 23:14:59 PDT 2009</t>
  </si>
  <si>
    <t>Defmytones</t>
  </si>
  <si>
    <t xml:space="preserve">I wish &amp;quot;improv everywhere&amp;quot; would come to michigan.  That or we should start one </t>
  </si>
  <si>
    <t>Sat Jun 20 23:15:00 PDT 2009</t>
  </si>
  <si>
    <t xml:space="preserve">it's 1:13am my stomach hurts and i can't fall asleep. this is why i have bedtime set </t>
  </si>
  <si>
    <t>i got nerfed too  Divine Intellect: This talent now gives 2/4/6/8/10% increased intellect instead of 3/6/9/12/15%.</t>
  </si>
  <si>
    <t xml:space="preserve">@heavenlykevinly You can do that here </t>
  </si>
  <si>
    <t>Sat Jun 20 23:15:04 PDT 2009</t>
  </si>
  <si>
    <t xml:space="preserve">5 and a half hours of babysitting...I'm not going to make it through the wedding tomorrow </t>
  </si>
  <si>
    <t>Sat Jun 20 23:15:02 PDT 2009</t>
  </si>
  <si>
    <t>RocCityGirl22</t>
  </si>
  <si>
    <t xml:space="preserve">@petewentz me, 2AM on the E. Coast and still wide awake.. </t>
  </si>
  <si>
    <t>Stuffy nose!  cant sleeeeeep, cant breathe. Ooh eff colds/allergies!</t>
  </si>
  <si>
    <t>Sat Jun 20 23:15:03 PDT 2009</t>
  </si>
  <si>
    <t xml:space="preserve">Just saw the #neda video...wish I hadn't. Jesus christ......no words. </t>
  </si>
  <si>
    <t>Sat Jun 20 23:15:09 PDT 2009</t>
  </si>
  <si>
    <t>wizpig64</t>
  </si>
  <si>
    <t xml:space="preserve">Just reported a fourth Steam phishing attempt on me to Valve. Kinda scary how many people are out there trying to steal from others. </t>
  </si>
  <si>
    <t>Sat Jun 20 23:15:12 PDT 2009</t>
  </si>
  <si>
    <t xml:space="preserve">@stephmcastro13 she did </t>
  </si>
  <si>
    <t>Sat Jun 20 23:15:17 PDT 2009</t>
  </si>
  <si>
    <t>the8thlilpeep</t>
  </si>
  <si>
    <t xml:space="preserve">was watching a documentary on the Castro... Good for KQED! Can't finish though, have to sleep... </t>
  </si>
  <si>
    <t>Sat Jun 20 23:15:18 PDT 2009</t>
  </si>
  <si>
    <t xml:space="preserve">watching daisy of love. omg i can't believe they want chi chi to go home! </t>
  </si>
  <si>
    <t>Sat Jun 20 23:15:22 PDT 2009</t>
  </si>
  <si>
    <t>KharasCole</t>
  </si>
  <si>
    <t xml:space="preserve">This weekend has been a waist. Not fun what so ever. </t>
  </si>
  <si>
    <t>FAB_NYC2LA</t>
  </si>
  <si>
    <t>I'm goin to bed on an empty stomach   I wanna run to mickey D's but ima just wait it out till the morning.. Night Twitz and FB fam..</t>
  </si>
  <si>
    <t>Sat Jun 20 23:15:23 PDT 2009</t>
  </si>
  <si>
    <t>tontenn</t>
  </si>
  <si>
    <t xml:space="preserve">Well back home from the harbour...drenched of course, because its RAINING AGAIN </t>
  </si>
  <si>
    <t xml:space="preserve">wants ultrasn0w to come outtt </t>
  </si>
  <si>
    <t>Sat Jun 20 23:15:25 PDT 2009</t>
  </si>
  <si>
    <t>@omg_pichu not yet  i miss her...</t>
  </si>
  <si>
    <t>Sat Jun 20 23:15:26 PDT 2009</t>
  </si>
  <si>
    <t xml:space="preserve">DaMarques Johnson vs. James Wilkes showed heart all throughout the fight. I can't believe U.K. dominated like that all season </t>
  </si>
  <si>
    <t>Sat Jun 20 23:15:32 PDT 2009</t>
  </si>
  <si>
    <t>@SandiMon LOL that one way to go bushwalking :-P don't know any games btw   if you find some tell me!</t>
  </si>
  <si>
    <t>Sat Jun 20 23:15:33 PDT 2009</t>
  </si>
  <si>
    <t xml:space="preserve">@KevBaz the Dutch managers don't do too badly either </t>
  </si>
  <si>
    <t>@mr_billiam oh noes. if its the one i have - its a doozy.  i shouldnt have gone to the tweetup, but i didn't feel ill until the day after</t>
  </si>
  <si>
    <t>Sat Jun 20 23:15:34 PDT 2009</t>
  </si>
  <si>
    <t xml:space="preserve">Horrible horrible heartburn. Back hurts so much. I can't really eat out anymore. </t>
  </si>
  <si>
    <t>Sat Jun 20 23:15:36 PDT 2009</t>
  </si>
  <si>
    <t>hates this. can't play pet soc.  http://plurk.com/p/12llm1</t>
  </si>
  <si>
    <t xml:space="preserve">@VeronicaATL omg what's going on now? Uhhh why can't we just call a truce </t>
  </si>
  <si>
    <t>Sat Jun 20 23:15:39 PDT 2009</t>
  </si>
  <si>
    <t xml:space="preserve">riding to the hospital, messaging w/ my left hand b/c my right hand is tingling </t>
  </si>
  <si>
    <t>KaitlynWright23</t>
  </si>
  <si>
    <t xml:space="preserve">@xJessieSmilex http://twitpic.com/7zijz - i CAN'T believe i wasn't there that day </t>
  </si>
  <si>
    <t>Sat Jun 20 23:15:40 PDT 2009</t>
  </si>
  <si>
    <t xml:space="preserve">@JaneHungOz  @ninirific now she is going to shoot herself. </t>
  </si>
  <si>
    <t>Sat Jun 20 23:15:45 PDT 2009</t>
  </si>
  <si>
    <t xml:space="preserve">I think I need to get more concealed weapons </t>
  </si>
  <si>
    <t>Sat Jun 20 23:15:46 PDT 2009</t>
  </si>
  <si>
    <t>g5shanna</t>
  </si>
  <si>
    <t>@gjerikson Welcome to Twitter! Sorry, I don't update the blog much these days. Takes too long  Twitter is faster.</t>
  </si>
  <si>
    <t xml:space="preserve">HUAAA teves leaves MU </t>
  </si>
  <si>
    <t>Sat Jun 20 23:15:49 PDT 2009</t>
  </si>
  <si>
    <t xml:space="preserve">Is semi bored @ this lounge...argh! But I aint got nuthn else 2 do </t>
  </si>
  <si>
    <t xml:space="preserve">@bridgetboston88 yyyy!!!! y do you hate him  im going to cry lmao!!! </t>
  </si>
  <si>
    <t>Sat Jun 20 23:15:51 PDT 2009</t>
  </si>
  <si>
    <t xml:space="preserve">i spill the limonade </t>
  </si>
  <si>
    <t>Sat Jun 20 23:15:52 PDT 2009</t>
  </si>
  <si>
    <t>ersten</t>
  </si>
  <si>
    <t xml:space="preserve">Yay for watching movies in my pjs. Not so yay for missing you </t>
  </si>
  <si>
    <t>Sat Jun 20 23:15:54 PDT 2009</t>
  </si>
  <si>
    <t>AyeYoBri</t>
  </si>
  <si>
    <t xml:space="preserve"> boring nite...damn I guess I better get use to this</t>
  </si>
  <si>
    <t>Sat Jun 20 23:15:56 PDT 2009</t>
  </si>
  <si>
    <t>RandomMyHeart</t>
  </si>
  <si>
    <t xml:space="preserve">I hate the Wagga cinema! It is gay! Stupid cinema removing that movie from the website therefore crushing all my dreams of seeing it!! </t>
  </si>
  <si>
    <t>keklar</t>
  </si>
  <si>
    <t xml:space="preserve">@pfeifnugget Haha, sounds good. I need a replacement, my old one was ruined, stuck to my old car's window </t>
  </si>
  <si>
    <t>Sat Jun 20 23:15:59 PDT 2009</t>
  </si>
  <si>
    <t xml:space="preserve">@trelboi89 yeah, I seen that! I got an e-mail to my phone about it, lol! Idk tho... There's absolutely nothing to do! </t>
  </si>
  <si>
    <t>Blurrr23</t>
  </si>
  <si>
    <t>Missing my boy  Bummer on the sleepover being a week away. Long rainy week first though.</t>
  </si>
  <si>
    <t>cassieljones</t>
  </si>
  <si>
    <t xml:space="preserve">@petewentz YES!!! and obviously I suck because no one will talk to me..haha. I'm a loser </t>
  </si>
  <si>
    <t>Sat Jun 20 23:16:00 PDT 2009</t>
  </si>
  <si>
    <t xml:space="preserve">@katiebeth what's a nice girl like you doin in a place like this? #sociallifefailduetogradschool </t>
  </si>
  <si>
    <t>Sat Jun 20 23:16:04 PDT 2009</t>
  </si>
  <si>
    <t>jpwahwah</t>
  </si>
  <si>
    <t xml:space="preserve">Sleeping on the couch tonight </t>
  </si>
  <si>
    <t>Sat Jun 20 23:16:05 PDT 2009</t>
  </si>
  <si>
    <t>ahh_run</t>
  </si>
  <si>
    <t xml:space="preserve">http://twitpic.com/7zisi - What i'm experiencing right now </t>
  </si>
  <si>
    <t>Sat Jun 20 23:16:06 PDT 2009</t>
  </si>
  <si>
    <t xml:space="preserve">ugh i'm going back to vickies tomorrow </t>
  </si>
  <si>
    <t>Sat Jun 20 23:16:08 PDT 2009</t>
  </si>
  <si>
    <t xml:space="preserve">hurt.. its always somethings that ruins my joy..i guess i shouldn't be surprised </t>
  </si>
  <si>
    <t>Sat Jun 20 23:16:09 PDT 2009</t>
  </si>
  <si>
    <t>George o'malley is leaving grey's!  - http://tweet.sg</t>
  </si>
  <si>
    <t>Sat Jun 20 23:16:12 PDT 2009</t>
  </si>
  <si>
    <t xml:space="preserve">u dont know wat ur even saying </t>
  </si>
  <si>
    <t>Sat Jun 20 23:16:13 PDT 2009</t>
  </si>
  <si>
    <t>Katiepult</t>
  </si>
  <si>
    <t>Sugar free chocolate just isn't the same  cadbury dak royal chocolate- oh how I miss thee</t>
  </si>
  <si>
    <t>Sat Jun 20 23:16:14 PDT 2009</t>
  </si>
  <si>
    <t xml:space="preserve">@emeraldkreshe awww! </t>
  </si>
  <si>
    <t>Sat Jun 20 23:16:15 PDT 2009</t>
  </si>
  <si>
    <t>like_garry</t>
  </si>
  <si>
    <t xml:space="preserve">at home getting bugged...nothing much to do.  </t>
  </si>
  <si>
    <t>Sat Jun 20 23:16:17 PDT 2009</t>
  </si>
  <si>
    <t>russbass52</t>
  </si>
  <si>
    <t xml:space="preserve">@winnowryden  Why be so hard on someone u spent so much time with. </t>
  </si>
  <si>
    <t>Sat Jun 20 23:16:21 PDT 2009</t>
  </si>
  <si>
    <t>iran_09</t>
  </si>
  <si>
    <t>Just saw the #neda video...wish I hadn't. Jesus christ......no words.  (via @notgoth007) #iranelection</t>
  </si>
  <si>
    <t>Sat Jun 20 23:16:22 PDT 2009</t>
  </si>
  <si>
    <t xml:space="preserve">@vickytcobra gahhh, i was in your stickam chat, then my computer closed out of it! </t>
  </si>
  <si>
    <t xml:space="preserve">@apuje atleast you having fun tonite homie </t>
  </si>
  <si>
    <t>Sat Jun 20 23:16:23 PDT 2009</t>
  </si>
  <si>
    <t>Y_C_Monkey</t>
  </si>
  <si>
    <t>@SquiggleMum i know i missed a few girls too   I don't think i will make it to the brissie get together, hard at night with little ones!</t>
  </si>
  <si>
    <t>Sat Jun 20 23:16:27 PDT 2009</t>
  </si>
  <si>
    <t>smug_fat_man</t>
  </si>
  <si>
    <t xml:space="preserve">Had no idea this was a rocky horror party. More beer. </t>
  </si>
  <si>
    <t>Sat Jun 20 23:16:29 PDT 2009</t>
  </si>
  <si>
    <t>I can't sleep  I just watched Friday the 13th! LOL</t>
  </si>
  <si>
    <t xml:space="preserve">Heading home - church starts in 8 hours </t>
  </si>
  <si>
    <t>BrandyS31</t>
  </si>
  <si>
    <t xml:space="preserve">@seankingston I will still listen to your music 50 million times a day but am still upset my messages always get blown off </t>
  </si>
  <si>
    <t>Sat Jun 20 23:16:31 PDT 2009</t>
  </si>
  <si>
    <t>@LVM5 morning - no news on baby john yet but I will keep u updated  we are off to thainstone today spying on babycake wifie lol</t>
  </si>
  <si>
    <t>brandientrekin</t>
  </si>
  <si>
    <t xml:space="preserve">Trying to talk dale into Twitter!!!!  He's not buying it.  </t>
  </si>
  <si>
    <t>Sat Jun 20 23:16:33 PDT 2009</t>
  </si>
  <si>
    <t>Queen latifah came into the restaurant and it was too busy and crowded for me to love her and have her sign the wall  maaaaaan!!!</t>
  </si>
  <si>
    <t>Sat Jun 20 23:16:35 PDT 2009</t>
  </si>
  <si>
    <t xml:space="preserve">@AllTimeEmilyy almost got floor seats and backstage passes but then I couldtn </t>
  </si>
  <si>
    <t>stuckunderwheel</t>
  </si>
  <si>
    <t xml:space="preserve">@theglamkimmy twitter kidnapped you. </t>
  </si>
  <si>
    <t>absolutely hates beig sick. it makes me spell words wrong and then realize it and having to go back and rewrite it.  annoying being sick.</t>
  </si>
  <si>
    <t xml:space="preserve">@ilnj its JOE im also heartbroken cos he is my fave jonas  </t>
  </si>
  <si>
    <t>Sat Jun 20 23:16:40 PDT 2009</t>
  </si>
  <si>
    <t>Ahh headache  goodnight!</t>
  </si>
  <si>
    <t>Sat Jun 20 23:16:41 PDT 2009</t>
  </si>
  <si>
    <t xml:space="preserve">ok.. my friend holly just informed me we arent at square one... we is going BACKWARDS </t>
  </si>
  <si>
    <t>Sat Jun 20 23:16:57 PDT 2009</t>
  </si>
  <si>
    <t>schmielss</t>
  </si>
  <si>
    <t xml:space="preserve">French homework needs doing </t>
  </si>
  <si>
    <t>Sat Jun 20 23:17:01 PDT 2009</t>
  </si>
  <si>
    <t>karrintemple</t>
  </si>
  <si>
    <t xml:space="preserve">Ughhh-this week is going to take forever </t>
  </si>
  <si>
    <t>Sat Jun 20 23:17:03 PDT 2009</t>
  </si>
  <si>
    <t>demothemonster</t>
  </si>
  <si>
    <t xml:space="preserve">My throat hurts/ </t>
  </si>
  <si>
    <t xml:space="preserve">@petewentz meee and i have to play four spftball games in a few hours </t>
  </si>
  <si>
    <t>Sat Jun 20 23:17:06 PDT 2009</t>
  </si>
  <si>
    <t xml:space="preserve">I lost my retainer! Noooo! </t>
  </si>
  <si>
    <t>Sat Jun 20 23:17:08 PDT 2009</t>
  </si>
  <si>
    <t>Isis_Nocturne</t>
  </si>
  <si>
    <t xml:space="preserve">Just had a hard time watching Law &amp;amp; Order: SVU... An ep dealing with a child who was once a sex slave in Uganda = really depressing. </t>
  </si>
  <si>
    <t>Sat Jun 20 23:17:17 PDT 2009</t>
  </si>
  <si>
    <t xml:space="preserve">Am still waiting for the ringing in my left ear to go away!! Idk which is worse, the actual ringing, or not being able to put in work </t>
  </si>
  <si>
    <t>Sat Jun 20 23:17:19 PDT 2009</t>
  </si>
  <si>
    <t>Sat Jun 20 23:17:22 PDT 2009</t>
  </si>
  <si>
    <t>mandersz</t>
  </si>
  <si>
    <t xml:space="preserve">I need my girls </t>
  </si>
  <si>
    <t xml:space="preserve">going to bed.absolutely exhausted and in pain </t>
  </si>
  <si>
    <t>Sat Jun 20 23:17:26 PDT 2009</t>
  </si>
  <si>
    <t>My 7pm nap failed. Just woke up now. Missed @willotoons bday  I'm sorry, lady!!</t>
  </si>
  <si>
    <t>Sat Jun 20 23:17:28 PDT 2009</t>
  </si>
  <si>
    <t xml:space="preserve">@faithspeaks So you meeting me isn't THE highlight? I'm hurt </t>
  </si>
  <si>
    <t>Sat Jun 20 23:17:30 PDT 2009</t>
  </si>
  <si>
    <t>I miss TEXAS  http://twitpic.com/7zivs</t>
  </si>
  <si>
    <t>Sat Jun 20 23:17:32 PDT 2009</t>
  </si>
  <si>
    <t xml:space="preserve">@petewentz I most definitely am. </t>
  </si>
  <si>
    <t>Sat Jun 20 23:17:35 PDT 2009</t>
  </si>
  <si>
    <t xml:space="preserve">hahaha. i have like 5 followers and yet, i still try to post stuff on here everyday. sad  im basically talking to myself.even more sad </t>
  </si>
  <si>
    <t xml:space="preserve">I have cold toes. </t>
  </si>
  <si>
    <t>Sat Jun 20 23:17:37 PDT 2009</t>
  </si>
  <si>
    <t xml:space="preserve">I guess I need to stop being so opinionated </t>
  </si>
  <si>
    <t>Sat Jun 20 23:17:43 PDT 2009</t>
  </si>
  <si>
    <t>inhumanize</t>
  </si>
  <si>
    <t xml:space="preserve">@feelinofluv1302  That's crazy!  A total nightmare </t>
  </si>
  <si>
    <t>Sat Jun 20 23:17:44 PDT 2009</t>
  </si>
  <si>
    <t>optimalphase</t>
  </si>
  <si>
    <t xml:space="preserve">@allisonlikwhoa wow thats cold </t>
  </si>
  <si>
    <t>Sat Jun 20 23:17:45 PDT 2009</t>
  </si>
  <si>
    <t>dilinquent</t>
  </si>
  <si>
    <t xml:space="preserve">Well, this time I danced the salsa with young(ish) good dancers. They were still kind of handsy, but - upgrade? I also smell like beer. </t>
  </si>
  <si>
    <t>Sat Jun 20 23:17:46 PDT 2009</t>
  </si>
  <si>
    <t>puppieluver</t>
  </si>
  <si>
    <t>cant sleep    I keep thinking about the moment on Lary King where he asked joe is his gf was as famous as nicks and he's like &amp;quot;Who? Miley&amp;quot;</t>
  </si>
  <si>
    <t>OfishalDemarkus</t>
  </si>
  <si>
    <t xml:space="preserve">@TheRealJordin man I wish I could come to one of the concerts. There is no concert date in Mississippi. </t>
  </si>
  <si>
    <t>Sat Jun 20 23:17:48 PDT 2009</t>
  </si>
  <si>
    <t>jonathanchong</t>
  </si>
  <si>
    <t xml:space="preserve">Sigh. Going to Heathrow today to see my little bro and sis off. Back to normality in Chong Palace. </t>
  </si>
  <si>
    <t xml:space="preserve">Wow, Twitter is awfully quiet tonight. People must be sleeping or partying.  I have no $$ so I am stuck home alone. </t>
  </si>
  <si>
    <t xml:space="preserve">can't sleep, need to. stressed out. i miss my family </t>
  </si>
  <si>
    <t>Sat Jun 20 23:17:49 PDT 2009</t>
  </si>
  <si>
    <t xml:space="preserve">@helloxsydney </t>
  </si>
  <si>
    <t xml:space="preserve">I miss doing my thing. </t>
  </si>
  <si>
    <t>Sat Jun 20 23:17:52 PDT 2009</t>
  </si>
  <si>
    <t>adryxanne</t>
  </si>
  <si>
    <t xml:space="preserve">So tired and my feet are still in pain.  Damn high heels! </t>
  </si>
  <si>
    <t>Sat Jun 20 23:17:53 PDT 2009</t>
  </si>
  <si>
    <t>true_narnianxx</t>
  </si>
  <si>
    <t xml:space="preserve">@dizzlex3 what one? </t>
  </si>
  <si>
    <t>Sat Jun 20 23:17:56 PDT 2009</t>
  </si>
  <si>
    <t xml:space="preserve">I can't believe it. Brother Ceci, it can't be true </t>
  </si>
  <si>
    <t>Sat Jun 20 23:17:57 PDT 2009</t>
  </si>
  <si>
    <t>weneedjones</t>
  </si>
  <si>
    <t>GENTE, to indo durmir  ate amanha lovers! xxx @weneedjones</t>
  </si>
  <si>
    <t>RoboRoxy</t>
  </si>
  <si>
    <t xml:space="preserve">I'm falling  in love with John Lennon all over again </t>
  </si>
  <si>
    <t>Sat Jun 20 23:17:59 PDT 2009</t>
  </si>
  <si>
    <t>I'm tired  goodnight twitter and @bruhq</t>
  </si>
  <si>
    <t>Sat Jun 20 23:18:01 PDT 2009</t>
  </si>
  <si>
    <t xml:space="preserve">@frankiecantu PLEASE GET ME A VIDEO! </t>
  </si>
  <si>
    <t>Sat Jun 20 23:18:03 PDT 2009</t>
  </si>
  <si>
    <t>sb1130</t>
  </si>
  <si>
    <t xml:space="preserve">Be careful if you are out driving around tonight...deer are everywhere...we just hit one.  </t>
  </si>
  <si>
    <t xml:space="preserve">@peacenlove ok </t>
  </si>
  <si>
    <t>Sat Jun 20 23:18:05 PDT 2009</t>
  </si>
  <si>
    <t xml:space="preserve">I've forgotten how much fun I used to have with these girls put together. I'm in a good mood! &amp;amp; already back to my old sleeping times </t>
  </si>
  <si>
    <t>Sat Jun 20 23:18:08 PDT 2009</t>
  </si>
  <si>
    <t xml:space="preserve">http://twitpic.com/7zixg - view from my condo in florida..  missing it right now </t>
  </si>
  <si>
    <t>Sat Jun 20 23:18:09 PDT 2009</t>
  </si>
  <si>
    <t xml:space="preserve">@PapareBoy yep... and afridi's back in form! </t>
  </si>
  <si>
    <t>Sat Jun 20 23:18:11 PDT 2009</t>
  </si>
  <si>
    <t>work at 7am  why, starbucks, why?</t>
  </si>
  <si>
    <t xml:space="preserve">@Alyssa_Milano #ISupportThePeopleOfIran ... and i like you're reason too: it's awe-inspiring! but some of it makes me cry. </t>
  </si>
  <si>
    <t>TSobczak</t>
  </si>
  <si>
    <t>Is bed. Foot hurts. Lots of pain. I need Jay.   Phone dead. Watching the soup. Peace, Love &amp;amp; E! News. Nighttt.</t>
  </si>
  <si>
    <t>Sat Jun 20 23:18:18 PDT 2009</t>
  </si>
  <si>
    <t>liviarochaa</t>
  </si>
  <si>
    <t>Sat Jun 20 23:18:19 PDT 2009</t>
  </si>
  <si>
    <t xml:space="preserve">I hate when pc leaves. Nobody to talk to </t>
  </si>
  <si>
    <t>Sat Jun 20 23:18:20 PDT 2009</t>
  </si>
  <si>
    <t>hates sad stories.  http://plurk.com/p/12lmcf</t>
  </si>
  <si>
    <t xml:space="preserve">I want my stuff. </t>
  </si>
  <si>
    <t>Sat Jun 20 23:18:24 PDT 2009</t>
  </si>
  <si>
    <t xml:space="preserve">jarred my finger, and cant find my finger splint </t>
  </si>
  <si>
    <t>Sat Jun 20 23:18:26 PDT 2009</t>
  </si>
  <si>
    <t xml:space="preserve"> I've got to work in 5 hrs and I don't want to leave this party.</t>
  </si>
  <si>
    <t>Sat Jun 20 23:18:31 PDT 2009</t>
  </si>
  <si>
    <t>Alliekat</t>
  </si>
  <si>
    <t xml:space="preserve">http://bit.ly/zqUfb  this is beyond cute, but not enough boob coverage for me </t>
  </si>
  <si>
    <t>Sat Jun 20 23:18:36 PDT 2009</t>
  </si>
  <si>
    <t>maklooby</t>
  </si>
  <si>
    <t xml:space="preserve">zJeani tweeter must've burped because I sent a message about some following link as per my status history...but I did NOT send it.  </t>
  </si>
  <si>
    <t>Sat Jun 20 23:18:37 PDT 2009</t>
  </si>
  <si>
    <t>realdeal32</t>
  </si>
  <si>
    <t xml:space="preserve">@Its_roXXX </t>
  </si>
  <si>
    <t>Sat Jun 20 23:18:38 PDT 2009</t>
  </si>
  <si>
    <t>scoobaj</t>
  </si>
  <si>
    <t xml:space="preserve">going to bed then driving 15 hours again to get home </t>
  </si>
  <si>
    <t>Sat Jun 20 23:18:39 PDT 2009</t>
  </si>
  <si>
    <t xml:space="preserve">@m1ssRISS word?!?! U went out and didn't tell me??? I'm hurt </t>
  </si>
  <si>
    <t>Sat Jun 20 23:18:42 PDT 2009</t>
  </si>
  <si>
    <t xml:space="preserve">poopieee. the weekend is so fast. tomorrow, school again. </t>
  </si>
  <si>
    <t>James's beagle is so cute  I want one.</t>
  </si>
  <si>
    <t>Sat Jun 20 23:18:43 PDT 2009</t>
  </si>
  <si>
    <t xml:space="preserve">Feeling Super Sick </t>
  </si>
  <si>
    <t>Sat Jun 20 23:18:44 PDT 2009</t>
  </si>
  <si>
    <t>My sister has been married for a year!!! Where is my niece/newphew?? Still waiting  oh and when is it my turn to get married???</t>
  </si>
  <si>
    <t>Sat Jun 20 23:18:45 PDT 2009</t>
  </si>
  <si>
    <t xml:space="preserve">http://bit.ly/NeMU1  amazing, beautiful! It's sad that I couldn't be there. And I'm so angry about it </t>
  </si>
  <si>
    <t xml:space="preserve">What happened to Bro. Ceci you guys? I just heard </t>
  </si>
  <si>
    <t>Sat Jun 20 23:18:48 PDT 2009</t>
  </si>
  <si>
    <t xml:space="preserve">@petewentz me! *jumps in the air* I'm probably going to watch re-runs of Degrassi. </t>
  </si>
  <si>
    <t>Sat Jun 20 23:18:51 PDT 2009</t>
  </si>
  <si>
    <t xml:space="preserve">Ughh I should have stayed hoooooooome </t>
  </si>
  <si>
    <t>Sat Jun 20 23:18:54 PDT 2009</t>
  </si>
  <si>
    <t xml:space="preserve">they are meanies for posting that </t>
  </si>
  <si>
    <t xml:space="preserve">@stateofjoe omg, I hope it ain't THE flu.  get well soon joe! </t>
  </si>
  <si>
    <t>Sat Jun 20 23:18:59 PDT 2009</t>
  </si>
  <si>
    <t xml:space="preserve">I wish i was hanging out with you guys im bored </t>
  </si>
  <si>
    <t>Sat Jun 20 23:19:02 PDT 2009</t>
  </si>
  <si>
    <t>Sat Jun 20 23:19:06 PDT 2009</t>
  </si>
  <si>
    <t>NoctusDiabolus</t>
  </si>
  <si>
    <t xml:space="preserve">@dnjobe6 It's hot down here </t>
  </si>
  <si>
    <t>Sat Jun 20 23:19:07 PDT 2009</t>
  </si>
  <si>
    <t xml:space="preserve">@wilsonworld Mostly.  Still a little achy.  Not sure if I'm healing or just drugged up.  </t>
  </si>
  <si>
    <t>Sat Jun 20 23:19:08 PDT 2009</t>
  </si>
  <si>
    <t xml:space="preserve">@kevwilliamson what do you think?  Any chances?  Scream will not be the same without Neve as Sidney. </t>
  </si>
  <si>
    <t>Sat Jun 20 23:19:10 PDT 2009</t>
  </si>
  <si>
    <t>LadyJaySoFresh</t>
  </si>
  <si>
    <t xml:space="preserve">Sidekickin it right now... But damn I miss my blackberry... </t>
  </si>
  <si>
    <t>Sat Jun 20 23:19:17 PDT 2009</t>
  </si>
  <si>
    <t>@BlokesLib Alright, I suppose I'd better head off to bed.. 5:30 gets here quickly   Enjoy the rest of your day... TTYS!</t>
  </si>
  <si>
    <t>Sat Jun 20 23:19:19 PDT 2009</t>
  </si>
  <si>
    <t xml:space="preserve">@Dee_Harg oooh she sang? Haha gross. I bet it was fun though haha I wish I was close when I got to see paramore </t>
  </si>
  <si>
    <t>Sat Jun 20 23:19:21 PDT 2009</t>
  </si>
  <si>
    <t xml:space="preserve">@petewentz meee i cant sleep i drink so much coffee its 2 18 am inNYC and i cant sleep </t>
  </si>
  <si>
    <t>Sat Jun 20 23:19:22 PDT 2009</t>
  </si>
  <si>
    <t>xmusic328</t>
  </si>
  <si>
    <t xml:space="preserve"> I miss him already. I won't sleep tonight I know it</t>
  </si>
  <si>
    <t>Sat Jun 20 23:19:23 PDT 2009</t>
  </si>
  <si>
    <t xml:space="preserve">sitting up playing guitar thinking about you, cuddling with love-a-lot bear every so often.  Miss you so much </t>
  </si>
  <si>
    <t>Sat Jun 20 23:19:26 PDT 2009</t>
  </si>
  <si>
    <t xml:space="preserve">Ohemgee. Headache coming on.. </t>
  </si>
  <si>
    <t>Sat Jun 20 23:19:27 PDT 2009</t>
  </si>
  <si>
    <t xml:space="preserve">am i the only one up this early today ....  everyone seems to be sleeping ..  - Sundays always have a slow start </t>
  </si>
  <si>
    <t>Sat Jun 20 23:19:28 PDT 2009</t>
  </si>
  <si>
    <t>suryamurali</t>
  </si>
  <si>
    <t xml:space="preserve">The child that's born on 'Sabbath Day' has to work hard every Sunday! </t>
  </si>
  <si>
    <t xml:space="preserve">@sensecoalition thinks @billy_burke resembles hitler in my sad photomanip. i330.photobucket.com/albums/l416/Michellephants/charles3.jpg </t>
  </si>
  <si>
    <t>Sat Jun 20 23:19:29 PDT 2009</t>
  </si>
  <si>
    <t>@bythekilowatt Oh man, that sucks.  I think drunken people need to be taken with a grain of salt (and maybe a shot of tequila, haha).</t>
  </si>
  <si>
    <t xml:space="preserve">Filipino food, mangoes, ice cream cake, texas hold 'em. My stomach hurts. </t>
  </si>
  <si>
    <t>Sat Jun 20 23:19:30 PDT 2009</t>
  </si>
  <si>
    <t>unebaguette</t>
  </si>
  <si>
    <t xml:space="preserve">I have the biggest headache right now </t>
  </si>
  <si>
    <t xml:space="preserve">@GoCheeksGo hills in heels is NOT fun! Had to deal with that on Friday. </t>
  </si>
  <si>
    <t>Sat Jun 20 23:19:32 PDT 2009</t>
  </si>
  <si>
    <t xml:space="preserve">i just don't understand. they just want their freedom </t>
  </si>
  <si>
    <t>Sat Jun 20 23:19:36 PDT 2009</t>
  </si>
  <si>
    <t>djednice</t>
  </si>
  <si>
    <t xml:space="preserve">@SoulAfrodisiac I shouted u even though u wernt listening! </t>
  </si>
  <si>
    <t>Sat Jun 20 23:19:38 PDT 2009</t>
  </si>
  <si>
    <t>hoofess</t>
  </si>
  <si>
    <t xml:space="preserve">Hoofess is also sad </t>
  </si>
  <si>
    <t>life can be B*tch...  http://plurk.com/p/12lmpn</t>
  </si>
  <si>
    <t>Sat Jun 20 23:19:39 PDT 2009</t>
  </si>
  <si>
    <t xml:space="preserve">@yelyahwilliams I don't have friends in Twitter  .. wanna be friends? </t>
  </si>
  <si>
    <t>Sat Jun 20 23:19:40 PDT 2009</t>
  </si>
  <si>
    <t>drmusic99</t>
  </si>
  <si>
    <t xml:space="preserve">@vickytcobra I'm trying to talk to you on stickam but it's not working </t>
  </si>
  <si>
    <t>Sat Jun 20 23:19:46 PDT 2009</t>
  </si>
  <si>
    <t>kazeonileva</t>
  </si>
  <si>
    <t xml:space="preserve">doing my research about apartment buildings!! </t>
  </si>
  <si>
    <t>emi40</t>
  </si>
  <si>
    <t xml:space="preserve">trying to last until the kids go to bed at 7pm - can't wait for the silence - got a head cold brewing </t>
  </si>
  <si>
    <t>Sat Jun 20 23:19:48 PDT 2009</t>
  </si>
  <si>
    <t>Yun1t0</t>
  </si>
  <si>
    <t xml:space="preserve">@DavidEllis I want that gameeeee </t>
  </si>
  <si>
    <t>Sat Jun 20 23:19:49 PDT 2009</t>
  </si>
  <si>
    <t>_athena</t>
  </si>
  <si>
    <t xml:space="preserve">Unexpected roneryness settling in. </t>
  </si>
  <si>
    <t>@ecastillo  ta madre... :S</t>
  </si>
  <si>
    <t xml:space="preserve">Yesterday evening/this night was so funny.  But my knees are hurting so much.. </t>
  </si>
  <si>
    <t xml:space="preserve">@bythekilowatt Luckily none of my friends are the angry-drunk type. </t>
  </si>
  <si>
    <t>Sat Jun 20 23:19:55 PDT 2009</t>
  </si>
  <si>
    <t xml:space="preserve">@superfrantastic i miss you </t>
  </si>
  <si>
    <t>Sat Jun 20 23:19:58 PDT 2009</t>
  </si>
  <si>
    <t>@AK618 LOL you should come to a d-backs game then! oh wait, we don't play them til the end of august...  hopefully by then joe'll be b ...</t>
  </si>
  <si>
    <t>Sat Jun 20 23:20:00 PDT 2009</t>
  </si>
  <si>
    <t>grace_note</t>
  </si>
  <si>
    <t>@TrojanCentaur ack! That sucks majorly.  cookie?</t>
  </si>
  <si>
    <t>Sat Jun 20 23:20:01 PDT 2009</t>
  </si>
  <si>
    <t>dafflite</t>
  </si>
  <si>
    <t>aww hiccups  hic</t>
  </si>
  <si>
    <t>Sony500HO</t>
  </si>
  <si>
    <t xml:space="preserve">@MsAnnMarieRios did you ever find out what putting your tongue on the back of your mouth does, I know what it does for me, but not sexual </t>
  </si>
  <si>
    <t>Sat Jun 20 23:20:03 PDT 2009</t>
  </si>
  <si>
    <t xml:space="preserve">I love when the power goes out at work. It kills my labor. </t>
  </si>
  <si>
    <t>Sat Jun 20 23:20:06 PDT 2009</t>
  </si>
  <si>
    <t xml:space="preserve">Oh no. Have been awake since 5.30 with a yearning for roast beef &amp;amp; Yorkshire pud. Sadly, I do not have these items of foodage available </t>
  </si>
  <si>
    <t>emsue88</t>
  </si>
  <si>
    <t xml:space="preserve">i just want a kiss </t>
  </si>
  <si>
    <t>Sat Jun 20 23:20:07 PDT 2009</t>
  </si>
  <si>
    <t xml:space="preserve">@lacrosland @crosland_12 u two didn't invite me!  </t>
  </si>
  <si>
    <t>hugsandtugs</t>
  </si>
  <si>
    <t xml:space="preserve">@elliehash awwww.. bket ro... </t>
  </si>
  <si>
    <t>Sat Jun 20 23:20:10 PDT 2009</t>
  </si>
  <si>
    <t xml:space="preserve">BACKK formt he gym + shopping, the shopping part was boring sorry </t>
  </si>
  <si>
    <t>Sat Jun 20 23:20:11 PDT 2009</t>
  </si>
  <si>
    <t>DJFAR</t>
  </si>
  <si>
    <t xml:space="preserve">@Jaicenia haha anytime i spot super cracks like that, its ALWAYS an end to it tho </t>
  </si>
  <si>
    <t>Sat Jun 20 23:20:13 PDT 2009</t>
  </si>
  <si>
    <t>JayJayBoBay</t>
  </si>
  <si>
    <t xml:space="preserve">Eating some soup because I came down with a cold today Blehhhhh </t>
  </si>
  <si>
    <t>Sat Jun 20 23:20:14 PDT 2009</t>
  </si>
  <si>
    <t xml:space="preserve">Me and @aleeeeexa are experiencing the same pain. GWS to us. </t>
  </si>
  <si>
    <t>Sat Jun 20 23:20:15 PDT 2009</t>
  </si>
  <si>
    <t>minimage</t>
  </si>
  <si>
    <t xml:space="preserve">Day 2 of T2010 ownership. Read on a forum that OmniPass 5 won't work with Firefox 3. OmniPass 6 would cost another 50 bucks. </t>
  </si>
  <si>
    <t>Sat Jun 20 23:20:17 PDT 2009</t>
  </si>
  <si>
    <t>awill105</t>
  </si>
  <si>
    <t xml:space="preserve">hates working so much. this is the first time that i have actually wished i was young again </t>
  </si>
  <si>
    <t>Sat Jun 20 23:20:19 PDT 2009</t>
  </si>
  <si>
    <t>Jeannine_FAVOR</t>
  </si>
  <si>
    <t xml:space="preserve">Can't believe I finally got to work with @benvigil tonight and I didn't even get a hug! </t>
  </si>
  <si>
    <t>watching the pursuit of happyness.... i love this movie but it is soo sad  makes my cry everytime</t>
  </si>
  <si>
    <t>Sat Jun 20 23:20:20 PDT 2009</t>
  </si>
  <si>
    <t xml:space="preserve">@ronnietucker I really want a new game but can't decide between Ghostbusters, Prototype, inFamous, Red Faction: Guerrilla, or L4D. </t>
  </si>
  <si>
    <t>Sat Jun 20 23:20:27 PDT 2009</t>
  </si>
  <si>
    <t xml:space="preserve">@ahmedzainal thank u lol </t>
  </si>
  <si>
    <t xml:space="preserve">@thelocaltourist Seems like a disappointing logo and brand and atmosphere for a name that I think is pretty cool. </t>
  </si>
  <si>
    <t>Sat Jun 20 23:20:29 PDT 2009</t>
  </si>
  <si>
    <t xml:space="preserve">@AM_T57 All I see is &amp;quot;float:right;&amp;quot; and &amp;quot;display: none;&amp;quot; -- I feel like I'm being suffocated by em figures. </t>
  </si>
  <si>
    <t>Sat Jun 20 23:20:32 PDT 2009</t>
  </si>
  <si>
    <t>BrattyDuke</t>
  </si>
  <si>
    <t xml:space="preserve">wish I was at the Trainwrecks show with my bottlerocket </t>
  </si>
  <si>
    <t>Sat Jun 20 23:20:33 PDT 2009</t>
  </si>
  <si>
    <t>shattered i coudnt go see ruby rose saturday   i miss valona</t>
  </si>
  <si>
    <t xml:space="preserve">The roller coaster is back and it's going down at the moment </t>
  </si>
  <si>
    <t>hates feeling like this, it used to be so easy, now it feels impossible.  ahhh going to try and get some sleep tonight. Nightt twitter!</t>
  </si>
  <si>
    <t>Sat Jun 20 23:20:34 PDT 2009</t>
  </si>
  <si>
    <t>samberlin</t>
  </si>
  <si>
    <t xml:space="preserve">i really want that blazer from mango </t>
  </si>
  <si>
    <t>Sat Jun 20 23:20:35 PDT 2009</t>
  </si>
  <si>
    <t>Another night in paradise!   Just trying to make a dollar!</t>
  </si>
  <si>
    <t>jojob1997</t>
  </si>
  <si>
    <t>Watched The Proposal today.. It was really good! Oh but no New Moon trailer  BOO!!</t>
  </si>
  <si>
    <t>Sat Jun 20 23:20:41 PDT 2009</t>
  </si>
  <si>
    <t>dangerbeast</t>
  </si>
  <si>
    <t xml:space="preserve">@rufus_ Thank you for the linkup! I'm always grateful for more canon. I don't think I'm going to finish this damn story on time, though. </t>
  </si>
  <si>
    <t>Sat Jun 20 23:20:43 PDT 2009</t>
  </si>
  <si>
    <t>krisldavis</t>
  </si>
  <si>
    <t xml:space="preserve">crappy day turned awesome at work, only to come home to discover that my chico dog is sick </t>
  </si>
  <si>
    <t>Sat Jun 20 23:20:46 PDT 2009</t>
  </si>
  <si>
    <t>Hoagous</t>
  </si>
  <si>
    <t xml:space="preserve">Last night to get the HBCSS </t>
  </si>
  <si>
    <t>Sat Jun 20 23:20:48 PDT 2009</t>
  </si>
  <si>
    <t xml:space="preserve">@Lanifotanixd yeah i feel that way too. </t>
  </si>
  <si>
    <t>Sat Jun 20 23:20:49 PDT 2009</t>
  </si>
  <si>
    <t>jjudyjju</t>
  </si>
  <si>
    <t xml:space="preserve">working at office even Sunday. </t>
  </si>
  <si>
    <t>JaredJailbreak</t>
  </si>
  <si>
    <t xml:space="preserve">@petewentz yeah and i have to GOLF with my dad tommoro </t>
  </si>
  <si>
    <t>Sat Jun 20 23:20:51 PDT 2009</t>
  </si>
  <si>
    <t xml:space="preserve">is having a sad day today after last night bombshell </t>
  </si>
  <si>
    <t>Sat Jun 20 23:20:52 PDT 2009</t>
  </si>
  <si>
    <t xml:space="preserve">@ali_mwahxx nooo they're not together! kstew has a boyf .. for like 5 years or sth :S man i'd like to see them together though! </t>
  </si>
  <si>
    <t>Sat Jun 20 23:20:53 PDT 2009</t>
  </si>
  <si>
    <t>@_LOUB_ always wanted to read that  awesome stuff, then?</t>
  </si>
  <si>
    <t>Sat Jun 20 23:20:58 PDT 2009</t>
  </si>
  <si>
    <t xml:space="preserve">viv is lame for wrotong that  </t>
  </si>
  <si>
    <t>Sat Jun 20 23:21:06 PDT 2009</t>
  </si>
  <si>
    <t xml:space="preserve">Packing up my room. We're getting the flat's carpet removed, and wooden floorboards installed next week. </t>
  </si>
  <si>
    <t xml:space="preserve">@LovingMe I'm sorry to hear that.  I hate getting all dressed up for nothing! </t>
  </si>
  <si>
    <t>Sat Jun 20 23:21:08 PDT 2009</t>
  </si>
  <si>
    <t xml:space="preserve">Dammit!!! Got my purple cardigan back from Brooklyn, but left my damn umbrella. It's cold,  yes, but also raining </t>
  </si>
  <si>
    <t>Mattymoopoo</t>
  </si>
  <si>
    <t xml:space="preserve">Missing my girl </t>
  </si>
  <si>
    <t>Sat Jun 20 23:21:11 PDT 2009</t>
  </si>
  <si>
    <t xml:space="preserve">One of my few days off and I haven't actually left my bed...oh and the seagulls keep coming back </t>
  </si>
  <si>
    <t>Sat Jun 20 23:21:16 PDT 2009</t>
  </si>
  <si>
    <t>BaddButtah</t>
  </si>
  <si>
    <t xml:space="preserve">@HARAJUKU_JUICY omg im so tired i kant goo </t>
  </si>
  <si>
    <t xml:space="preserve">now that I want to watch season 1 of True Blood, I can't find it anywhere.  It was on netflix to watch instantly, now it isn't. </t>
  </si>
  <si>
    <t>Sat Jun 20 23:21:17 PDT 2009</t>
  </si>
  <si>
    <t xml:space="preserve">@jemariie your lucky you got your dad something...i didnt </t>
  </si>
  <si>
    <t>woke up..didnt sleep at all  happy fathers day dady XX</t>
  </si>
  <si>
    <t>Sat Jun 20 23:21:18 PDT 2009</t>
  </si>
  <si>
    <t xml:space="preserve">@realsamcarter i hope i do well. i am trying to get my husband to go to but hes getting sick </t>
  </si>
  <si>
    <t>Sat Jun 20 23:21:19 PDT 2009</t>
  </si>
  <si>
    <t>RobloxJester</t>
  </si>
  <si>
    <t xml:space="preserve">@suzyqboo I get back to the US on monday </t>
  </si>
  <si>
    <t>Sat Jun 20 23:21:24 PDT 2009</t>
  </si>
  <si>
    <t xml:space="preserve">@supersix8 it was secret once upon a time haha, and i was gunna go to warped but i had to sell my tickets to help pay for summer school.. </t>
  </si>
  <si>
    <t>Sat Jun 20 23:21:26 PDT 2009</t>
  </si>
  <si>
    <t xml:space="preserve">swollen face </t>
  </si>
  <si>
    <t>Sat Jun 20 23:21:27 PDT 2009</t>
  </si>
  <si>
    <t>imlovinit018</t>
  </si>
  <si>
    <t xml:space="preserve">@petewentz still up </t>
  </si>
  <si>
    <t>Sat Jun 20 23:21:28 PDT 2009</t>
  </si>
  <si>
    <t xml:space="preserve">Mary got me in the card game, I quit </t>
  </si>
  <si>
    <t>Sat Jun 20 23:21:34 PDT 2009</t>
  </si>
  <si>
    <t>@thonynyc hahah it was her fault. ugh. so sad  rip mcdonalds medium coke drink.</t>
  </si>
  <si>
    <t>Sat Jun 20 23:21:36 PDT 2009</t>
  </si>
  <si>
    <t xml:space="preserve">woke up to a dog stepping on me, watched disturbing videos from Iran and now trying to motivate myself to read essays by tocqueville </t>
  </si>
  <si>
    <t>Sat Jun 20 23:21:39 PDT 2009</t>
  </si>
  <si>
    <t>tristanwilds</t>
  </si>
  <si>
    <t>Just got outta DJ practice (long story.) Just goin' home to relax. And be bored.  http://mypict.me/4NLY</t>
  </si>
  <si>
    <t>Sat Jun 20 23:21:40 PDT 2009</t>
  </si>
  <si>
    <t>caitlin_holst</t>
  </si>
  <si>
    <t xml:space="preserve">dreampt that michael woke me up this morning, i was saddend when i awoke to find no michael </t>
  </si>
  <si>
    <t>Sat Jun 20 23:21:41 PDT 2009</t>
  </si>
  <si>
    <t xml:space="preserve">I will never ever get a haircut </t>
  </si>
  <si>
    <t>Sat Jun 20 23:21:42 PDT 2009</t>
  </si>
  <si>
    <t xml:space="preserve">@iSpartan24 idk LOL he did the same to me I'm not going to bed yet LOL but my iPod is going dead </t>
  </si>
  <si>
    <t>Sat Jun 20 23:21:43 PDT 2009</t>
  </si>
  <si>
    <t>_Amy_Lynn_</t>
  </si>
  <si>
    <t>@BrittneyViolet Why did you cancel the party?  What are the new plans??</t>
  </si>
  <si>
    <t>rath5</t>
  </si>
  <si>
    <t xml:space="preserve">worked on Saturday </t>
  </si>
  <si>
    <t>Sat Jun 20 23:21:47 PDT 2009</t>
  </si>
  <si>
    <t xml:space="preserve">@iamthecommodore your alive!!! I was starting to worrry! I miss you mr.schmidt </t>
  </si>
  <si>
    <t>Sat Jun 20 23:21:48 PDT 2009</t>
  </si>
  <si>
    <t>Sat Jun 20 23:21:57 PDT 2009</t>
  </si>
  <si>
    <t xml:space="preserve">@dannytrs Ive lost a huge amount of respect for you man </t>
  </si>
  <si>
    <t>Sat Jun 20 23:21:58 PDT 2009</t>
  </si>
  <si>
    <t xml:space="preserve">It is too early to be up just poured myself a bowl of milk and forgot the frosties </t>
  </si>
  <si>
    <t>Sat Jun 20 23:22:00 PDT 2009</t>
  </si>
  <si>
    <t xml:space="preserve">boo @kimloves you totally promised to open the package on camera!  I wanted to see your reaction. </t>
  </si>
  <si>
    <t>Sat Jun 20 23:22:09 PDT 2009</t>
  </si>
  <si>
    <t>lilmama87</t>
  </si>
  <si>
    <t>Just getting home from work.  gotta be back in the morning. Have a good night.</t>
  </si>
  <si>
    <t>Sat Jun 20 23:22:10 PDT 2009</t>
  </si>
  <si>
    <t xml:space="preserve">@keslerftw I knoow wish we were going to that one also </t>
  </si>
  <si>
    <t>Sat Jun 20 23:22:11 PDT 2009</t>
  </si>
  <si>
    <t xml:space="preserve">@physigory D'aw. I know the feeling. I lost a lot of friends very quickly recently. </t>
  </si>
  <si>
    <t>Sat Jun 20 23:22:15 PDT 2009</t>
  </si>
  <si>
    <t>k1mber1y_x</t>
  </si>
  <si>
    <t xml:space="preserve">Tough day...i hope it just gets easier from here </t>
  </si>
  <si>
    <t>Sat Jun 20 23:22:16 PDT 2009</t>
  </si>
  <si>
    <t>joygreenmcgann</t>
  </si>
  <si>
    <t>@PBCliberal Clearly they believe important things happen between Monday and Friday.   I lost some respect for them today.</t>
  </si>
  <si>
    <t>Sat Jun 20 23:22:20 PDT 2009</t>
  </si>
  <si>
    <t>UNAunaaa</t>
  </si>
  <si>
    <t xml:space="preserve">i forgot to get my dad a fathers day present </t>
  </si>
  <si>
    <t>Sat Jun 20 23:22:21 PDT 2009</t>
  </si>
  <si>
    <t xml:space="preserve">Fucking hate my life </t>
  </si>
  <si>
    <t>Sat Jun 20 23:22:24 PDT 2009</t>
  </si>
  <si>
    <t>@BrownGirlPundit NOOOOO!!!!! it's bad enough i have women clamoring for me on a daily basis!  where are the mens?!!!!!</t>
  </si>
  <si>
    <t>Sat Jun 20 23:22:28 PDT 2009</t>
  </si>
  <si>
    <t xml:space="preserve">@IKIDOGG I can't take him with me </t>
  </si>
  <si>
    <t>ftviruet</t>
  </si>
  <si>
    <t xml:space="preserve">This is my last week in good ol' NNY...  </t>
  </si>
  <si>
    <t>Sat Jun 20 23:22:29 PDT 2009</t>
  </si>
  <si>
    <t>@missctg Yea this is the worst.. and to top it off i forgot the clubs close at 2a..  the night is a wrap but im still amped..</t>
  </si>
  <si>
    <t xml:space="preserve">Not lookin good </t>
  </si>
  <si>
    <t>Sat Jun 20 23:22:36 PDT 2009</t>
  </si>
  <si>
    <t>cnoize</t>
  </si>
  <si>
    <t xml:space="preserve">Can't get in touch with Paula. </t>
  </si>
  <si>
    <t>Sat Jun 20 23:22:37 PDT 2009</t>
  </si>
  <si>
    <t>branillionaire</t>
  </si>
  <si>
    <t xml:space="preserve"> = next few days</t>
  </si>
  <si>
    <t>Sat Jun 20 23:22:38 PDT 2009</t>
  </si>
  <si>
    <t>TLDallas</t>
  </si>
  <si>
    <t xml:space="preserve">sometimes people that kiss-and-tell suck ass. </t>
  </si>
  <si>
    <t xml:space="preserve">Jon im sure! Have to wake up early! No! </t>
  </si>
  <si>
    <t>Sat Jun 20 23:22:39 PDT 2009</t>
  </si>
  <si>
    <t>I just spilled my wine all over the kitchen table.  Skylar = fail.    Loving tonight though... great fun!   Feminism for the win!</t>
  </si>
  <si>
    <t>Sat Jun 20 23:22:42 PDT 2009</t>
  </si>
  <si>
    <t>makemi</t>
  </si>
  <si>
    <t xml:space="preserve">@sweetnhotlikeme Nothin at all. Jus waitin for my spanish class this summer. </t>
  </si>
  <si>
    <t>Sat Jun 20 23:22:44 PDT 2009</t>
  </si>
  <si>
    <t>naiksagar</t>
  </si>
  <si>
    <t xml:space="preserve">Back home... Task still not done </t>
  </si>
  <si>
    <t>Sat Jun 20 23:22:46 PDT 2009</t>
  </si>
  <si>
    <t>tristenmurray</t>
  </si>
  <si>
    <t xml:space="preserve">just got off work &amp;amp; going to bed </t>
  </si>
  <si>
    <t>Sat Jun 20 23:22:47 PDT 2009</t>
  </si>
  <si>
    <t>noyana</t>
  </si>
  <si>
    <t>wathcing taiwainese drama....I probably should start reading some books already   Don't wanna sleep. else, my nose will get stuffy again</t>
  </si>
  <si>
    <t>Sat Jun 20 23:22:49 PDT 2009</t>
  </si>
  <si>
    <t xml:space="preserve">Walking to work. Will soldier on for one shift </t>
  </si>
  <si>
    <t xml:space="preserve">no ! cam to mi twitter party </t>
  </si>
  <si>
    <t>Sat Jun 20 23:22:56 PDT 2009</t>
  </si>
  <si>
    <t>@4thirty5  that is the saddest news ever. Zune salute to you.</t>
  </si>
  <si>
    <t>Sat Jun 20 23:22:57 PDT 2009</t>
  </si>
  <si>
    <t>LimLam8</t>
  </si>
  <si>
    <t xml:space="preserve">has sadly lost quite a bit of respect for Nolan Ryan after he refused to sign my glove. I was literally sitting like 3 feet away from him </t>
  </si>
  <si>
    <t>Sat Jun 20 23:23:00 PDT 2009</t>
  </si>
  <si>
    <t>indigoranch</t>
  </si>
  <si>
    <t>can't shleep.  Thinking too much? #fb</t>
  </si>
  <si>
    <t>Sat Jun 20 23:23:02 PDT 2009</t>
  </si>
  <si>
    <t xml:space="preserve">@Nylevev im stressing again my friend </t>
  </si>
  <si>
    <t>@whereislena that's what I chose - my High Society dvd is not working  .. so Audrey it is ...</t>
  </si>
  <si>
    <t xml:space="preserve">letting ALL worries go! Goin to Jacks for Kevins going away </t>
  </si>
  <si>
    <t>Sat Jun 20 23:23:03 PDT 2009</t>
  </si>
  <si>
    <t>PASTA is sick    RiCE is worried.</t>
  </si>
  <si>
    <t>Sat Jun 20 23:23:06 PDT 2009</t>
  </si>
  <si>
    <t>AlyssaBrooks</t>
  </si>
  <si>
    <t>i need help  im confused on this card!</t>
  </si>
  <si>
    <t>Sat Jun 20 23:23:08 PDT 2009</t>
  </si>
  <si>
    <t>catejordan</t>
  </si>
  <si>
    <t>Can we fast forward two weeks please ?  extremely bummed.</t>
  </si>
  <si>
    <t xml:space="preserve">I miss my babyyy </t>
  </si>
  <si>
    <t>Sat Jun 20 23:23:09 PDT 2009</t>
  </si>
  <si>
    <t>I have the most gorgeous phone theme evahs.Btw,really^infinity don't want to go for scary physics  - http://tweet.sg</t>
  </si>
  <si>
    <t>Sat Jun 20 23:23:16 PDT 2009</t>
  </si>
  <si>
    <t xml:space="preserve">Here at Glorietta 5. Window shopping for iphones </t>
  </si>
  <si>
    <t>Sat Jun 20 23:23:17 PDT 2009</t>
  </si>
  <si>
    <t>fastlyfe</t>
  </si>
  <si>
    <t xml:space="preserve">@HarleyzWorld It was funny sorry </t>
  </si>
  <si>
    <t>Sat Jun 20 23:23:21 PDT 2009</t>
  </si>
  <si>
    <t>NickP07</t>
  </si>
  <si>
    <t xml:space="preserve">@SerkTheTurk I know! It sucks </t>
  </si>
  <si>
    <t>Sat Jun 20 23:23:24 PDT 2009</t>
  </si>
  <si>
    <t xml:space="preserve">@pcasupreme can we gooo?? please? </t>
  </si>
  <si>
    <t>Sat Jun 20 23:23:25 PDT 2009</t>
  </si>
  <si>
    <t>MAiRA_iLy</t>
  </si>
  <si>
    <t xml:space="preserve"> sounds like dancing is fun! I wanted to go. People are mean for not inviting!</t>
  </si>
  <si>
    <t>Sat Jun 20 23:23:27 PDT 2009</t>
  </si>
  <si>
    <t>lala_alaska</t>
  </si>
  <si>
    <t xml:space="preserve">just lost her brother </t>
  </si>
  <si>
    <t>Sat Jun 20 23:23:28 PDT 2009</t>
  </si>
  <si>
    <t xml:space="preserve">my hair smells like the ocean and beer.  </t>
  </si>
  <si>
    <t>Sat Jun 20 23:23:29 PDT 2009</t>
  </si>
  <si>
    <t>katnjoejoe</t>
  </si>
  <si>
    <t xml:space="preserve">why does it have 2 end so soon </t>
  </si>
  <si>
    <t>Sat Jun 20 23:23:30 PDT 2009</t>
  </si>
  <si>
    <t xml:space="preserve">i'm dark and i can't see the keyboard. there's a bad luck chasing me </t>
  </si>
  <si>
    <t>Sat Jun 20 23:23:36 PDT 2009</t>
  </si>
  <si>
    <t>alondraxpeeee</t>
  </si>
  <si>
    <t>@j_sosa30 it definitely isn't:!  how come you guys left so early ? well not early but you know what i mean</t>
  </si>
  <si>
    <t>Sat Jun 20 23:23:37 PDT 2009</t>
  </si>
  <si>
    <t>half my holidays gone already  don't wanna go back to work, ever!</t>
  </si>
  <si>
    <t>Sat Jun 20 23:23:38 PDT 2009</t>
  </si>
  <si>
    <t xml:space="preserve">is wishing she knew what 2 do!! </t>
  </si>
  <si>
    <t>Sat Jun 20 23:23:39 PDT 2009</t>
  </si>
  <si>
    <t xml:space="preserve">damn it! i have tuition later </t>
  </si>
  <si>
    <t>Sat Jun 20 23:23:43 PDT 2009</t>
  </si>
  <si>
    <t>Matthew53214</t>
  </si>
  <si>
    <t xml:space="preserve">I hang out wit du A team - du. </t>
  </si>
  <si>
    <t>Ciao__Manhattan</t>
  </si>
  <si>
    <t xml:space="preserve">Sam raimi mind fucked me with Drag Me To Hell today. I laughed, I cried, and I almost puked 8 times!! Thanks Sam Raimi and @anoutlawtorn </t>
  </si>
  <si>
    <t>Sat Jun 20 23:23:44 PDT 2009</t>
  </si>
  <si>
    <t>These are ppl that sent me something and I didn't respond  so please follow..#RosyQ'sFOLLOW Sat, @ebonee_rae @cadionthego @gift_tours</t>
  </si>
  <si>
    <t>Sat Jun 20 23:23:48 PDT 2009</t>
  </si>
  <si>
    <t>my hip hurts  damn tattoo. gonna get colors added to it next month.maybe bed who knows.</t>
  </si>
  <si>
    <t>Sat Jun 20 23:23:51 PDT 2009</t>
  </si>
  <si>
    <t>seasonalrain</t>
  </si>
  <si>
    <t xml:space="preserve">@lilychung Ugh... you're telling me. Even student work positions are being cut. </t>
  </si>
  <si>
    <t>Sat Jun 20 23:23:53 PDT 2009</t>
  </si>
  <si>
    <t>DaddyBez</t>
  </si>
  <si>
    <t xml:space="preserve">Is just of to work in a while and is not happy as it's fathers day today and my daughter is not going to be with me today </t>
  </si>
  <si>
    <t>Sat Jun 20 23:23:55 PDT 2009</t>
  </si>
  <si>
    <t>vampirepope</t>
  </si>
  <si>
    <t>I am gonna miss the little guy  http://yfrog.us/591h4z</t>
  </si>
  <si>
    <t xml:space="preserve">This Degrassi episode right now is killing me </t>
  </si>
  <si>
    <t>Sat Jun 20 23:23:57 PDT 2009</t>
  </si>
  <si>
    <t xml:space="preserve">Getting so annoyed of everything, I just can't stand it anymore. </t>
  </si>
  <si>
    <t>Sat Jun 20 23:23:59 PDT 2009</t>
  </si>
  <si>
    <t xml:space="preserve">2am and just getting home.... Eaton Rapids + Tornado = bad news bears </t>
  </si>
  <si>
    <t>Sat Jun 20 23:24:00 PDT 2009</t>
  </si>
  <si>
    <t xml:space="preserve">How come I always forget to get something from the store...even though I made a list? </t>
  </si>
  <si>
    <t>Sat Jun 20 23:24:01 PDT 2009</t>
  </si>
  <si>
    <t xml:space="preserve">@kris_lauren sorry I missed your text. I just finished recording a song and saw it. I would have taken some cookies </t>
  </si>
  <si>
    <t>Sat Jun 20 23:24:02 PDT 2009</t>
  </si>
  <si>
    <t>@audaciiousss Kaka, i miss youu  Same to your dad too !</t>
  </si>
  <si>
    <t xml:space="preserve">@language_news Wow!  Sounds very cool -- so sad I missed it. </t>
  </si>
  <si>
    <t>Sat Jun 20 23:24:06 PDT 2009</t>
  </si>
  <si>
    <t>lola_bean_19</t>
  </si>
  <si>
    <t xml:space="preserve">I am so fucking tired. And yet I'm sitting here waiting for my friend who promised they'd be back. </t>
  </si>
  <si>
    <t>Sat Jun 20 23:24:09 PDT 2009</t>
  </si>
  <si>
    <t xml:space="preserve">Just listening to my iPod missin the crew </t>
  </si>
  <si>
    <t>Sat Jun 20 23:24:10 PDT 2009</t>
  </si>
  <si>
    <t xml:space="preserve">last Sunday at the Powerhouse. There will be tears </t>
  </si>
  <si>
    <t xml:space="preserve">@DepuyT awww, sad to see u leave </t>
  </si>
  <si>
    <t>Sat Jun 20 23:24:13 PDT 2009</t>
  </si>
  <si>
    <t xml:space="preserve">Awww wtfreak is going on. I feel really hot then cold. I might be sick or geting there. I was just talking t two sexy ppl. I miss jenna </t>
  </si>
  <si>
    <t>Ookimalo</t>
  </si>
  <si>
    <t xml:space="preserve">@beachchicken he should have used it. At st. Lukes now. </t>
  </si>
  <si>
    <t>Sat Jun 20 23:24:16 PDT 2009</t>
  </si>
  <si>
    <t xml:space="preserve">@likeOMGjess Oh jeez, no one should ever put me on that list. Kept trying to tell the roomie that. I felt bad </t>
  </si>
  <si>
    <t>Sat Jun 20 23:24:17 PDT 2009</t>
  </si>
  <si>
    <t>JamJam21</t>
  </si>
  <si>
    <t xml:space="preserve">I want Tyler White </t>
  </si>
  <si>
    <t>Sat Jun 20 23:24:18 PDT 2009</t>
  </si>
  <si>
    <t>@1Ele maaaan i dont wanna talk about it.... 2.6  .. Calc brought me DoWn!.. and i brought u umm.. some wisdom! ohh the great things i saw</t>
  </si>
  <si>
    <t>Sat Jun 20 23:24:20 PDT 2009</t>
  </si>
  <si>
    <t xml:space="preserve">@Knouvacaine That bitch been tryna take my coochie since i got in here </t>
  </si>
  <si>
    <t>Sat Jun 20 23:24:26 PDT 2009</t>
  </si>
  <si>
    <t>saladbarge</t>
  </si>
  <si>
    <t xml:space="preserve">Astroburger!! Unfortunately, I am not spotting any members of the Yeah Yeah Yeahs this visit </t>
  </si>
  <si>
    <t>Sat Jun 20 23:24:27 PDT 2009</t>
  </si>
  <si>
    <t>@Diznee Thats Whats Up!....So Lemme Ask U Sumthing How Am I Following U And U Not Following Me?  ...What Part Of Da Game Is Dat??? lol</t>
  </si>
  <si>
    <t>Sat Jun 20 23:24:29 PDT 2009</t>
  </si>
  <si>
    <t xml:space="preserve">Just went for walk along beach with the family and ended up getting caught in a storm. Two very wet parents, two very scared daughters </t>
  </si>
  <si>
    <t xml:space="preserve">@Ellonkah Oh dear </t>
  </si>
  <si>
    <t>Sat Jun 20 23:24:32 PDT 2009</t>
  </si>
  <si>
    <t>iPod just  died  I guess going to sleep with great reluctance.</t>
  </si>
  <si>
    <t>Sat Jun 20 23:24:33 PDT 2009</t>
  </si>
  <si>
    <t>@dragonflyeyes Bwuaahhgh...  But thank you for that.</t>
  </si>
  <si>
    <t>Sat Jun 20 23:24:34 PDT 2009</t>
  </si>
  <si>
    <t>Fornozo</t>
  </si>
  <si>
    <t xml:space="preserve">Off to do the midsummer achivements ! =D Boooooring </t>
  </si>
  <si>
    <t>Sat Jun 20 23:24:35 PDT 2009</t>
  </si>
  <si>
    <t>DrEaDz12</t>
  </si>
  <si>
    <t xml:space="preserve">Its coldish </t>
  </si>
  <si>
    <t>Sat Jun 20 23:24:38 PDT 2009</t>
  </si>
  <si>
    <t>vkawaii</t>
  </si>
  <si>
    <t xml:space="preserve">we are all out of plastic cups </t>
  </si>
  <si>
    <t>Sat Jun 20 23:24:39 PDT 2009</t>
  </si>
  <si>
    <t xml:space="preserve">@KatrinaMWrobel too bad hes neutered </t>
  </si>
  <si>
    <t>Sat Jun 20 23:24:42 PDT 2009</t>
  </si>
  <si>
    <t>ylert</t>
  </si>
  <si>
    <t>@mmitchelldaviss  i'm sorry mitchell! that sucks!</t>
  </si>
  <si>
    <t>limjiawei</t>
  </si>
  <si>
    <t xml:space="preserve">@ work on a sunday </t>
  </si>
  <si>
    <t>Sat Jun 20 23:24:43 PDT 2009</t>
  </si>
  <si>
    <t xml:space="preserve">damn jus saw my dream boys twitpic he's so phuckin sexy I wish he was up </t>
  </si>
  <si>
    <t xml:space="preserve">I will soon requre an rss aggregator for my rss subsciptions </t>
  </si>
  <si>
    <t>Sat Jun 20 23:24:47 PDT 2009</t>
  </si>
  <si>
    <t>SickGirl_1</t>
  </si>
  <si>
    <t xml:space="preserve">bummed that Nate Diaz lost tonight... </t>
  </si>
  <si>
    <t>Sat Jun 20 23:24:48 PDT 2009</t>
  </si>
  <si>
    <t>Maryoceanblue</t>
  </si>
  <si>
    <t>Sat Jun 20 23:24:49 PDT 2009</t>
  </si>
  <si>
    <t>iCandiiX0</t>
  </si>
  <si>
    <t xml:space="preserve">I wanna go live on my webcam but nobody will watch </t>
  </si>
  <si>
    <t>Sat Jun 20 23:24:58 PDT 2009</t>
  </si>
  <si>
    <t xml:space="preserve">@Cadistra indeed. There is much to do, but all of it is necessary. Things cannot continue as they are </t>
  </si>
  <si>
    <t>Sat Jun 20 23:24:59 PDT 2009</t>
  </si>
  <si>
    <t>I wanna watch Mean Girls, now (thanks, @dietcokebottle). but somebody took my dvd case  NetFlix!!!!</t>
  </si>
  <si>
    <t>Sat Jun 20 23:25:01 PDT 2009</t>
  </si>
  <si>
    <t>Tanbeezayyy</t>
  </si>
  <si>
    <t xml:space="preserve">It does mannn </t>
  </si>
  <si>
    <t>Sat Jun 20 23:25:04 PDT 2009</t>
  </si>
  <si>
    <t xml:space="preserve">i hate you twitter, you made me miss my stop. less time to shop @ chapel </t>
  </si>
  <si>
    <t>Sat Jun 20 23:25:10 PDT 2009</t>
  </si>
  <si>
    <t>09samlo</t>
  </si>
  <si>
    <t>I don't want BuckyCap to be replaced by real Cap yet.  GirlBucky's headgear is pretty rad. Halloween costume candidate fo sho.</t>
  </si>
  <si>
    <t>Sat Jun 20 23:25:11 PDT 2009</t>
  </si>
  <si>
    <t xml:space="preserve">scopey33 (2:21:40 PM): come travel with me lmao ~ OH I WISHED </t>
  </si>
  <si>
    <t>Sat Jun 20 23:25:19 PDT 2009</t>
  </si>
  <si>
    <t xml:space="preserve">Just took daddy out to dinner or fathers day... Bought him a few drinks to get him loaded. I'm sad I can't spend tomorrow with him </t>
  </si>
  <si>
    <t>@shaunjumpnow damn i so wish i could by a horeur t-shirt but i cant afford one  any chance you'll put the price down just for me haha</t>
  </si>
  <si>
    <t>Sat Jun 20 23:25:20 PDT 2009</t>
  </si>
  <si>
    <t>jewelsmart</t>
  </si>
  <si>
    <t xml:space="preserve">Nah i cant survive in Dhaka. </t>
  </si>
  <si>
    <t>Sat Jun 20 23:25:22 PDT 2009</t>
  </si>
  <si>
    <t xml:space="preserve">Today's British Formula-1 Grand Prix will be that last race at the legendary Silverstone circuit. </t>
  </si>
  <si>
    <t>Sat Jun 20 23:25:23 PDT 2009</t>
  </si>
  <si>
    <t>706hitz</t>
  </si>
  <si>
    <t xml:space="preserve">@fresh_2085 yall gettin all da damn placements though. niggaz usin us for mixtape track  </t>
  </si>
  <si>
    <t xml:space="preserve">@nikkim15 yes plz. I was dd for my friends tonight. I didn't feel like drinking </t>
  </si>
  <si>
    <t>Sat Jun 20 23:25:24 PDT 2009</t>
  </si>
  <si>
    <t xml:space="preserve">@borntobemaria well that was pretty mean coming from a girl like you </t>
  </si>
  <si>
    <t>Sat Jun 20 23:25:27 PDT 2009</t>
  </si>
  <si>
    <t xml:space="preserve">@WMSPhotography didnt have time for me today </t>
  </si>
  <si>
    <t>So whoever went to Flo-Master's workshop @mikebristol @nikkidora @PhDofFunk I wanna die too  TEACH MEEEE PLEAAASE. hahaha</t>
  </si>
  <si>
    <t>mhmmd_jk_rmdhn</t>
  </si>
  <si>
    <t xml:space="preserve">bangun kesiangan... i missed architectour </t>
  </si>
  <si>
    <t>Sat Jun 20 23:25:29 PDT 2009</t>
  </si>
  <si>
    <t>vicicasas</t>
  </si>
  <si>
    <t>oh no!!! br ceci passed away?! what awful news for all La Sallians. he will be greatly missed  #fb</t>
  </si>
  <si>
    <t>Sat Jun 20 23:25:30 PDT 2009</t>
  </si>
  <si>
    <t>Time for bed!!    Nite all, tweetcha later.</t>
  </si>
  <si>
    <t>Sat Jun 20 23:25:31 PDT 2009</t>
  </si>
  <si>
    <t>flux_box</t>
  </si>
  <si>
    <t xml:space="preserve">looking for an adobe flex book... but i love php/javascript too much </t>
  </si>
  <si>
    <t xml:space="preserve">@Kyle_Ellis07 love chick-fil-a.  haven't eaten there in awhile, but the closest one to me is 45 mins +/- away. </t>
  </si>
  <si>
    <t>@occmakeup ughh I'm so sad that some of the liptars sold out already I wanted to buy them all and had to work today  see you tomorrow!</t>
  </si>
  <si>
    <t>Sat Jun 20 23:25:35 PDT 2009</t>
  </si>
  <si>
    <t xml:space="preserve">@sassy0315 lmao stay away from my bro! Thank u! It trips me out that he is taller than me now!so  Not ready for him to grow up! </t>
  </si>
  <si>
    <t>Sat Jun 20 23:25:37 PDT 2009</t>
  </si>
  <si>
    <t>cageofenvy</t>
  </si>
  <si>
    <t xml:space="preserve">@GoCheeksGo ooh, never fun. going downhill is worse somehow. </t>
  </si>
  <si>
    <t xml:space="preserve">watching russel peter. hahaha... but why oh why internet connection so slow </t>
  </si>
  <si>
    <t>Mascara all over my pillow  I also would love, more than anything, a good long hug from the right person.. it could fix everything.</t>
  </si>
  <si>
    <t>Sat Jun 20 23:25:38 PDT 2009</t>
  </si>
  <si>
    <t>@pinksealight omg!!!that's crazy  u ok? *hug* xx</t>
  </si>
  <si>
    <t>Sat Jun 20 23:25:39 PDT 2009</t>
  </si>
  <si>
    <t xml:space="preserve">@jrfan8 LOL - other tips: avoid mixing different one (beer, wine, liquor), drink LOTS of water too...   (I feel corruptive!) </t>
  </si>
  <si>
    <t>divine909</t>
  </si>
  <si>
    <t>i dont have reception  and leo is right here watching tv........awwwww lito im sorry i told u its scary</t>
  </si>
  <si>
    <t>Sat Jun 20 23:25:40 PDT 2009</t>
  </si>
  <si>
    <t xml:space="preserve">@SAFARl i don't speak spanish </t>
  </si>
  <si>
    <t xml:space="preserve">@vuzed i'm learning (trying to learn) it for the 3rd tym..still no idea..to top dat,i cant understand WLL nd CDMA.. </t>
  </si>
  <si>
    <t>Sat Jun 20 23:25:41 PDT 2009</t>
  </si>
  <si>
    <t>gav3292</t>
  </si>
  <si>
    <t>I need help with my Iphone  plzzzzz</t>
  </si>
  <si>
    <t>Sat Jun 20 23:25:42 PDT 2009</t>
  </si>
  <si>
    <t xml:space="preserve">@pixiewinx BABE! WHY SO MIA! </t>
  </si>
  <si>
    <t>Sat Jun 20 23:25:43 PDT 2009</t>
  </si>
  <si>
    <t xml:space="preserve">@nowheremusic oh no shannon </t>
  </si>
  <si>
    <t>Sat Jun 20 23:25:44 PDT 2009</t>
  </si>
  <si>
    <t>ellieburnz</t>
  </si>
  <si>
    <t>@dirtyalpaca  baby i miss u so much! don't 4get 2day is father's day so call your dad! &amp;amp; u can call mine if u want to 2. love u n miss uâ™¥</t>
  </si>
  <si>
    <t>Sat Jun 20 23:25:47 PDT 2009</t>
  </si>
  <si>
    <t>foodbizstartup</t>
  </si>
  <si>
    <t xml:space="preserve">@RACHEL_BIRDSALL My phone took a ride on Indiana Jones today. But they had found it later. Sorry it didn't work that way for you </t>
  </si>
  <si>
    <t xml:space="preserve">Should I buy a projector connecting thinger for the Macbook? I'm broke. </t>
  </si>
  <si>
    <t>Really wish that I had someone to go see 'The Proposal' with.   Feeling kinda lonely.</t>
  </si>
  <si>
    <t>Sat Jun 20 23:25:48 PDT 2009</t>
  </si>
  <si>
    <t>skaterbabe11</t>
  </si>
  <si>
    <t xml:space="preserve">@mjweinert Maddy...this is meghan. i hate the rain too. </t>
  </si>
  <si>
    <t>Sat Jun 20 23:25:50 PDT 2009</t>
  </si>
  <si>
    <t xml:space="preserve">@JamesHancox can you turn Sky Tower again pls, can only get TV3 now </t>
  </si>
  <si>
    <t xml:space="preserve">@mattwilliamson I saw it. It's painfully horrible. </t>
  </si>
  <si>
    <t>Sat Jun 20 23:25:51 PDT 2009</t>
  </si>
  <si>
    <t xml:space="preserve">laundry day today... no excuses, sun is shining bright </t>
  </si>
  <si>
    <t xml:space="preserve">Seriously, can't believe it. (  R.I.P Bro. Ceci </t>
  </si>
  <si>
    <t>Sat Jun 20 23:25:54 PDT 2009</t>
  </si>
  <si>
    <t xml:space="preserve">Really tired, but i can't go to sleep </t>
  </si>
  <si>
    <t xml:space="preserve">RIP brother ceci, thank you for the photographs, the laughs and everything.. </t>
  </si>
  <si>
    <t>Sat Jun 20 23:25:55 PDT 2009</t>
  </si>
  <si>
    <t xml:space="preserve">The next 3 weeks is gonna suck. Miss Clay already </t>
  </si>
  <si>
    <t>Sat Jun 20 23:25:56 PDT 2009</t>
  </si>
  <si>
    <t>zephrip</t>
  </si>
  <si>
    <t xml:space="preserve">Haircut, haircut. Thanks, Elaine. Blonde's almost gone. </t>
  </si>
  <si>
    <t>Sat Jun 20 23:26:00 PDT 2009</t>
  </si>
  <si>
    <t>Not every day you watch someone get killed on YouTube.  Iran has me exhausted. Retweets. Printing articles for W's parentsâ€¦ Need to sleep.</t>
  </si>
  <si>
    <t>Sat Jun 20 23:26:02 PDT 2009</t>
  </si>
  <si>
    <t>SuperSix8</t>
  </si>
  <si>
    <t xml:space="preserve">@amandaxrae Missed the moment I guess Babe... Heartbroken.... </t>
  </si>
  <si>
    <t>Sat Jun 20 23:26:07 PDT 2009</t>
  </si>
  <si>
    <t>Butterfly_Bree</t>
  </si>
  <si>
    <t xml:space="preserve">i think i push people away to much because im scared that something good might happen for once. hopefully it works out. im sorry </t>
  </si>
  <si>
    <t>i feel better (i hope!) still feeel crap from last night  and worst thing is i cant fix what is making me feel like shit</t>
  </si>
  <si>
    <t>Sat Jun 20 23:26:08 PDT 2009</t>
  </si>
  <si>
    <t xml:space="preserve">My computer savings is goin down </t>
  </si>
  <si>
    <t>Sat Jun 20 23:26:13 PDT 2009</t>
  </si>
  <si>
    <t>@GoFigure11 I know  i miss the part where criss takes kayala thru the rain omg &amp;amp; she's levetating...omg so beautiful &amp;amp; they got rid of it</t>
  </si>
  <si>
    <t>Sat Jun 20 23:26:14 PDT 2009</t>
  </si>
  <si>
    <t>leimedeiros</t>
  </si>
  <si>
    <t xml:space="preserve">How did I decide to go to the hard rock cafe after the hula show?  Amazingly, the place is pretty empty. Also, no rock stars! </t>
  </si>
  <si>
    <t>Sat Jun 20 23:26:16 PDT 2009</t>
  </si>
  <si>
    <t xml:space="preserve">@MrCGWhatitdew sorry </t>
  </si>
  <si>
    <t>Sat Jun 20 23:26:21 PDT 2009</t>
  </si>
  <si>
    <t>Watching beverly hills chihuahua it makes me miss my tommy puppys  haha</t>
  </si>
  <si>
    <t>Sat Jun 20 23:26:25 PDT 2009</t>
  </si>
  <si>
    <t>twitmarkme</t>
  </si>
  <si>
    <t xml:space="preserve">@javierest according to 3ly, the url does not exist </t>
  </si>
  <si>
    <t>Sat Jun 20 23:26:27 PDT 2009</t>
  </si>
  <si>
    <t>I kinda hate that someone didn't show up for her shift, so they told me to work in her section  but glad-cause i made 251! still sick tho!</t>
  </si>
  <si>
    <t>Sat Jun 20 23:26:28 PDT 2009</t>
  </si>
  <si>
    <t>AlishaMarie7</t>
  </si>
  <si>
    <t xml:space="preserve">Ugh.I wana go 2 sleep but I hav so much stuf 2 do 2nite.Or should I say dis morning?I gona b so tired 2morrow.N I hav 2 getup at 6:30am. </t>
  </si>
  <si>
    <t>Sat Jun 20 23:26:29 PDT 2009</t>
  </si>
  <si>
    <t xml:space="preserve">I'm not sure how it happened but I went to update a post I had scheduled for tomorrow and LOST the enitre post....  ::SIGH:: </t>
  </si>
  <si>
    <t xml:space="preserve">i never have what i want,that's cruel </t>
  </si>
  <si>
    <t>Sat Jun 20 23:26:31 PDT 2009</t>
  </si>
  <si>
    <t>ellennohh</t>
  </si>
  <si>
    <t xml:space="preserve">can't sleeep. Left my ipod in the car </t>
  </si>
  <si>
    <t>juliekimx3</t>
  </si>
  <si>
    <t>missing the best friend    but seeing her this weekkkkk</t>
  </si>
  <si>
    <t>Sat Jun 20 23:26:32 PDT 2009</t>
  </si>
  <si>
    <t xml:space="preserve">@MelFresh27 Except I just remembered you are sick... Damn... </t>
  </si>
  <si>
    <t>Sat Jun 20 23:26:36 PDT 2009</t>
  </si>
  <si>
    <t>JonasKevin21</t>
  </si>
  <si>
    <t xml:space="preserve">mason musso babe im sorry but whenever your gone im Just Rong </t>
  </si>
  <si>
    <t>justinownsyou</t>
  </si>
  <si>
    <t xml:space="preserve">Last saturday i can ever stay up late for.. </t>
  </si>
  <si>
    <t>Sat Jun 20 23:26:38 PDT 2009</t>
  </si>
  <si>
    <t xml:space="preserve">Ugrading my 8310 to 4.5 Os....Sorry if I lose you on BBM </t>
  </si>
  <si>
    <t>Sat Jun 20 23:26:43 PDT 2009</t>
  </si>
  <si>
    <t xml:space="preserve">@badmummy So sad I missed you at the expo today </t>
  </si>
  <si>
    <t>Sat Jun 20 23:26:45 PDT 2009</t>
  </si>
  <si>
    <t xml:space="preserve">could't nap </t>
  </si>
  <si>
    <t>Sat Jun 20 23:26:46 PDT 2009</t>
  </si>
  <si>
    <t xml:space="preserve">@bythekilowatt Word. I know how that is.  I try to stay away from the drama, myself. Never fun for anybody! I hope he gets over it. </t>
  </si>
  <si>
    <t>Sat Jun 20 23:26:49 PDT 2009</t>
  </si>
  <si>
    <t xml:space="preserve">so truly truly bored. any body got something awesome to do. mum stole sims off me </t>
  </si>
  <si>
    <t xml:space="preserve">A535 &amp;amp; Myself have become very good friends this week! Wondering Why I'm  still awake???  Mannnnnn I'm over tired but can't fall asleep </t>
  </si>
  <si>
    <t>Sat Jun 20 23:26:54 PDT 2009</t>
  </si>
  <si>
    <t>My phones not receiving updates from twitter  is there a lag time after setup?</t>
  </si>
  <si>
    <t>Sat Jun 20 23:26:53 PDT 2009</t>
  </si>
  <si>
    <t xml:space="preserve">Waiting for hubby to get home!  missed him alot today </t>
  </si>
  <si>
    <t xml:space="preserve">@JaeMusick Some dike </t>
  </si>
  <si>
    <t>@Joalby OMG I want some, FED EX me a bowl lol I wish  yes its only the best when its served on a sunday haha.</t>
  </si>
  <si>
    <t>Sat Jun 20 23:26:55 PDT 2009</t>
  </si>
  <si>
    <t>Dakafall</t>
  </si>
  <si>
    <t>Need new people at www.game-head.info Its dead  Please help me fill it back up</t>
  </si>
  <si>
    <t xml:space="preserve">i always wanted to have a blackberry phone </t>
  </si>
  <si>
    <t>Sat Jun 20 23:26:59 PDT 2009</t>
  </si>
  <si>
    <t>@megatanner oh an im not 21  so i cant go. Eff being 19 eff it!</t>
  </si>
  <si>
    <t xml:space="preserve">Is tomorrow really Monday? Really? Oh man, that sucks. </t>
  </si>
  <si>
    <t>Sat Jun 20 23:27:03 PDT 2009</t>
  </si>
  <si>
    <t xml:space="preserve">@ZenaFoster Zeeee yah i don't think that's good mama ..unless it's lite </t>
  </si>
  <si>
    <t>Sat Jun 20 23:27:14 PDT 2009</t>
  </si>
  <si>
    <t xml:space="preserve">@genesisjonass oh I saw that, before the storm? Bro at least you have other people to like (gabe lol) I HAVE NO ONE I'm a loner lmao </t>
  </si>
  <si>
    <t>vshizzle</t>
  </si>
  <si>
    <t xml:space="preserve">I'm studying. By default. Because my internet isn't working </t>
  </si>
  <si>
    <t>Sat Jun 20 23:27:25 PDT 2009</t>
  </si>
  <si>
    <t xml:space="preserve">@oyComics oops, the spaces didn't come out right </t>
  </si>
  <si>
    <t>@BriannaNM awwww   im prlly gonna cry then! haha - i'm a big animal lover...soooo ill tell you whether or not the water works start! Lol</t>
  </si>
  <si>
    <t>Sat Jun 20 23:27:27 PDT 2009</t>
  </si>
  <si>
    <t>is gunna play the wii.ugh tobad that pillowbiter is grounded  eh guess thats what u get for going in the drunktank xD haha aww :'(</t>
  </si>
  <si>
    <t>Sat Jun 20 23:27:29 PDT 2009</t>
  </si>
  <si>
    <t xml:space="preserve">now i know i can't get what i want so i have to stick withh what i have D:&amp;lt; This isn't how i wanted it to turn outt. </t>
  </si>
  <si>
    <t xml:space="preserve">@pinkest_bitz Awweh.. I wish I could join you </t>
  </si>
  <si>
    <t>Sat Jun 20 23:27:30 PDT 2009</t>
  </si>
  <si>
    <t>@ihl you are best  &amp;lt;3</t>
  </si>
  <si>
    <t>Sat Jun 20 23:27:33 PDT 2009</t>
  </si>
  <si>
    <t>EvaBrowndog</t>
  </si>
  <si>
    <t xml:space="preserve">Trapped in the short one's room. I keep watching the door for the owner to come back. Barka bark ... </t>
  </si>
  <si>
    <t>Sat Jun 20 23:27:35 PDT 2009</t>
  </si>
  <si>
    <t>mirandar</t>
  </si>
  <si>
    <t>@bettieboudoir true, sorry  i should get some willpower and stop eating cheese.</t>
  </si>
  <si>
    <t>Sat Jun 20 23:27:36 PDT 2009</t>
  </si>
  <si>
    <t>Feelin like a lame cuz I didn't wanna take da rental car 2 da club... Car + No rims = &amp;quot;NO - GO&amp;quot;   Damn Pogressive it doesn't take 3 w ...</t>
  </si>
  <si>
    <t>Sat Jun 20 23:27:37 PDT 2009</t>
  </si>
  <si>
    <t>Borisnet</t>
  </si>
  <si>
    <t>And now the cop gave me a ticket. My poor Boris!  (yes I named my fj cruiser Boris!)</t>
  </si>
  <si>
    <t>Sat Jun 20 23:27:42 PDT 2009</t>
  </si>
  <si>
    <t>shares http://tinyurl.com/n855op (My friend Danna's cousin died on a car accident.) She's only 19!   http://plurk.com/p/12lovg</t>
  </si>
  <si>
    <t>Sat Jun 20 23:27:47 PDT 2009</t>
  </si>
  <si>
    <t xml:space="preserve">next saturady is going to be 101 degrees! wth? I hate summer </t>
  </si>
  <si>
    <t>@ladyStace_y Havent  no time... Oh! that what it meant, haha! i thout it was LaughingMotherAtOpera ! ahaha</t>
  </si>
  <si>
    <t>Sat Jun 20 23:27:49 PDT 2009</t>
  </si>
  <si>
    <t>hangover + cold from hell = no fun at all  BLAH</t>
  </si>
  <si>
    <t>Sat Jun 20 23:27:53 PDT 2009</t>
  </si>
  <si>
    <t>Sat Jun 20 23:27:54 PDT 2009</t>
  </si>
  <si>
    <t xml:space="preserve">@EllieRiku23 Earthbound was never released in Europe &amp;gt;.&amp;lt; Just like Super Mario RPG.... </t>
  </si>
  <si>
    <t>is sick. [i hope it's not the flu]  http://plurk.com/p/12loxg</t>
  </si>
  <si>
    <t>Sat Jun 20 23:27:56 PDT 2009</t>
  </si>
  <si>
    <t xml:space="preserve">@gcjj yaya one day as in when? another decade later?? </t>
  </si>
  <si>
    <t>Sat Jun 20 23:28:02 PDT 2009</t>
  </si>
  <si>
    <t>keannealysse</t>
  </si>
  <si>
    <t xml:space="preserve">Watching pursuit of happiness. Im gonna cry </t>
  </si>
  <si>
    <t>Sat Jun 20 23:28:04 PDT 2009</t>
  </si>
  <si>
    <t xml:space="preserve">My blackberry is on the fritz. I can't update from my phone. </t>
  </si>
  <si>
    <t>Sat Jun 20 23:28:06 PDT 2009</t>
  </si>
  <si>
    <t xml:space="preserve">pulling my hair out with this viscom </t>
  </si>
  <si>
    <t>Sat Jun 20 23:28:09 PDT 2009</t>
  </si>
  <si>
    <t>libbyabrego</t>
  </si>
  <si>
    <t>@VarrenofFDMuk dont be mad @ me....but i wasn't following you until today  sorry! but i love you! lol</t>
  </si>
  <si>
    <t>Sat Jun 20 23:28:12 PDT 2009</t>
  </si>
  <si>
    <t xml:space="preserve">Like how?? </t>
  </si>
  <si>
    <t xml:space="preserve">Ok so he approved my comment holy shit im so fucking happy now!!!! Yaaaay i love u @danecook been trying forever n forgot to put sufi </t>
  </si>
  <si>
    <t>Sat Jun 20 23:28:15 PDT 2009</t>
  </si>
  <si>
    <t>SpanishDiamond</t>
  </si>
  <si>
    <t>Sat Jun 20 23:28:23 PDT 2009</t>
  </si>
  <si>
    <t>all4jc93</t>
  </si>
  <si>
    <t xml:space="preserve">I can't sleep. I have the dog and cat on the bed, I ate a snack, and there's a movie playing soft in the background. Idk what to do </t>
  </si>
  <si>
    <t xml:space="preserve">Cousins woke me up so I could let them in the front door. Have to get up in five hours for work. Awesome. And my beffie is sad </t>
  </si>
  <si>
    <t>Sat Jun 20 23:28:24 PDT 2009</t>
  </si>
  <si>
    <t xml:space="preserve">Wine then beer makes you feel queer </t>
  </si>
  <si>
    <t>Sat Jun 20 23:28:26 PDT 2009</t>
  </si>
  <si>
    <t>sturahsolegit</t>
  </si>
  <si>
    <t xml:space="preserve">@ayeecarl most likely not . we're 12 years apart haha . &amp;amp;we're most likely moving when i graduate . so yeah </t>
  </si>
  <si>
    <t>had a bad night. now:clean up the mess in the studio.    IÂ´ll drive over a little bit earlier as scheduled because my mood is bad anyway</t>
  </si>
  <si>
    <t>surrealnumber</t>
  </si>
  <si>
    <t xml:space="preserve">I miss my Metro Manila-based friends. </t>
  </si>
  <si>
    <t xml:space="preserve">@umarsiddiqi  ohh so i am the only fool who works 7 days a week ..  .. Now i am feeling like a maha geek - which is actually good </t>
  </si>
  <si>
    <t>Sat Jun 20 23:28:28 PDT 2009</t>
  </si>
  <si>
    <t>@riandawson  must be hard being loved LOL</t>
  </si>
  <si>
    <t>Sat Jun 20 23:28:29 PDT 2009</t>
  </si>
  <si>
    <t>Just now finishing packing  im so tired! ATLANTA BABY &amp;lt;3</t>
  </si>
  <si>
    <t>Sat Jun 20 23:28:30 PDT 2009</t>
  </si>
  <si>
    <t>helloimjamie</t>
  </si>
  <si>
    <t>i wanna be at home in my own bed.  im just not in the mood to be spending the night somewhere else.</t>
  </si>
  <si>
    <t>Sat Jun 20 23:28:31 PDT 2009</t>
  </si>
  <si>
    <t>edjca</t>
  </si>
  <si>
    <t xml:space="preserve">I want some Starbucks VIA </t>
  </si>
  <si>
    <t>Sat Jun 20 23:28:32 PDT 2009</t>
  </si>
  <si>
    <t>guess who can't sleep due to cramps?!  Yup that's me again!!!  I swear I'm just going to have to sleep all day tomorrow to catch up sleep</t>
  </si>
  <si>
    <t>Sat Jun 20 23:28:39 PDT 2009</t>
  </si>
  <si>
    <t xml:space="preserve">@sleepydumpling Hmmm, tis a mystery </t>
  </si>
  <si>
    <t>Sat Jun 20 23:28:40 PDT 2009</t>
  </si>
  <si>
    <t xml:space="preserve">@nyramohamad then thats a dreamy dream! HAHA. i miss you! </t>
  </si>
  <si>
    <t>Sat Jun 20 23:28:42 PDT 2009</t>
  </si>
  <si>
    <t>My mom is not answering my text messages  what is this world coming to?</t>
  </si>
  <si>
    <t xml:space="preserve">nooo!! mitchell davis' myspace page got hacked!! </t>
  </si>
  <si>
    <t xml:space="preserve">@GeekMommy you have fibro?? oh, man... so sorry to hear </t>
  </si>
  <si>
    <t>Sat Jun 20 23:28:45 PDT 2009</t>
  </si>
  <si>
    <t>Ifyouseekayee</t>
  </si>
  <si>
    <t xml:space="preserve">it's been a year since the MV Princess of the Stars tragedy </t>
  </si>
  <si>
    <t>Sat Jun 20 23:28:46 PDT 2009</t>
  </si>
  <si>
    <t>Chabuduo</t>
  </si>
  <si>
    <t>@sdweathers å›žä¸Šæµ·äº†å?—ï¼ŸI'll be in Tianjin on Tues - but running around different factories so no time for socializing  Beer next week?</t>
  </si>
  <si>
    <t>Sat Jun 20 23:28:51 PDT 2009</t>
  </si>
  <si>
    <t>@dylaadiarso same with my parents dil  http://myloc.me/4NPV</t>
  </si>
  <si>
    <t>Sat Jun 20 23:28:54 PDT 2009</t>
  </si>
  <si>
    <t>amorvicious</t>
  </si>
  <si>
    <t>i can't text my muffin boo  he's off to puerto gallera and i'm stuck here on @jovbhen condo to find my phone..makes my day miserable</t>
  </si>
  <si>
    <t>Sat Jun 20 23:29:01 PDT 2009</t>
  </si>
  <si>
    <t xml:space="preserve">@pohkeyx me tooo </t>
  </si>
  <si>
    <t>Sat Jun 20 23:29:06 PDT 2009</t>
  </si>
  <si>
    <t xml:space="preserve">Just set 3 rat traps. The last one only caught some gray fur. </t>
  </si>
  <si>
    <t>Lo2452</t>
  </si>
  <si>
    <t>We just lost in beer pong  but my boyfriend is amazind so its ok</t>
  </si>
  <si>
    <t>Sat Jun 20 23:29:08 PDT 2009</t>
  </si>
  <si>
    <t>BeadinJules</t>
  </si>
  <si>
    <t xml:space="preserve">@MissInnocence09 I know, but you would be coming from Germany, that would be A LOT more expensive!You have a great night too, good night! </t>
  </si>
  <si>
    <t>Sat Jun 20 23:29:09 PDT 2009</t>
  </si>
  <si>
    <t xml:space="preserve">What? weekend is almost over? Noooo! </t>
  </si>
  <si>
    <t>Sat Jun 20 23:29:10 PDT 2009</t>
  </si>
  <si>
    <t xml:space="preserve">@Spitphyre oh damn, then you have no choice to buy a cord. </t>
  </si>
  <si>
    <t>Sat Jun 20 23:29:11 PDT 2009</t>
  </si>
  <si>
    <t>niccarter</t>
  </si>
  <si>
    <t xml:space="preserve">@leesieloo it was more my parents saying that they wanted my photos today, whether they were processed or not... </t>
  </si>
  <si>
    <t>Sat Jun 20 23:29:14 PDT 2009</t>
  </si>
  <si>
    <t xml:space="preserve">Life without the internet sucks </t>
  </si>
  <si>
    <t>Sat Jun 20 23:29:18 PDT 2009</t>
  </si>
  <si>
    <t>@Jeska_Day mine is red but died  can't take just that to Vegas.</t>
  </si>
  <si>
    <t>Sat Jun 20 23:29:19 PDT 2009</t>
  </si>
  <si>
    <t>_Krank</t>
  </si>
  <si>
    <t>I'm staring at my prom dress and I miss it... I want to wear it again.  I want to have another 'im pretty' day like Thursday. boohoo</t>
  </si>
  <si>
    <t>Sat Jun 20 23:29:20 PDT 2009</t>
  </si>
  <si>
    <t>omg chocolate lava cake @ del frisco's is the bizness! not a good post-workout meal tho  http://twitpic.com/7zjqp</t>
  </si>
  <si>
    <t>Sat Jun 20 23:29:27 PDT 2009</t>
  </si>
  <si>
    <t>persephonexrose</t>
  </si>
  <si>
    <t>my ipod went through the wash now its broken  i feel there's something missing now ..</t>
  </si>
  <si>
    <t xml:space="preserve">Oh. Sad because I can't find a working Hannah Montana site. </t>
  </si>
  <si>
    <t>Sat Jun 20 23:29:30 PDT 2009</t>
  </si>
  <si>
    <t xml:space="preserve">@michelleann68 Oh, I see. I think it got boxed up with the wrong season, as a special feature. Guess I can't watch instantly, then... </t>
  </si>
  <si>
    <t>Sat Jun 20 23:29:31 PDT 2009</t>
  </si>
  <si>
    <t>I think I need someone to come and take care of me....I don't feel to swift.  hope I feel better in the mornin. Goodnight all.</t>
  </si>
  <si>
    <t>Krissychan</t>
  </si>
  <si>
    <t xml:space="preserve">@cyr Leaving Robin out? He must be really lonely </t>
  </si>
  <si>
    <t>Sat Jun 20 23:29:38 PDT 2009</t>
  </si>
  <si>
    <t xml:space="preserve">Don't know what I did, but I lost all the members of a group I made in TweetDeck. The group exists, but the peeps disappeared from list. </t>
  </si>
  <si>
    <t>Sat Jun 20 23:29:40 PDT 2009</t>
  </si>
  <si>
    <t>hannoshb901</t>
  </si>
  <si>
    <t xml:space="preserve">At hospital with grandma for her final hours </t>
  </si>
  <si>
    <t>Sat Jun 20 23:29:41 PDT 2009</t>
  </si>
  <si>
    <t>Half hour  don't know if I can take it..I might go with them..any objections?</t>
  </si>
  <si>
    <t>Sat Jun 20 23:29:44 PDT 2009</t>
  </si>
  <si>
    <t>@Gerri_k Dad's in Minnesota and I didn't even have money to send him anything  hopefully will have some when I go out there this summer</t>
  </si>
  <si>
    <t>wiwiwasabi</t>
  </si>
  <si>
    <t xml:space="preserve">wonders why she kept on having weird feelings/dreams nowadays </t>
  </si>
  <si>
    <t>Sat Jun 20 23:29:55 PDT 2009</t>
  </si>
  <si>
    <t xml:space="preserve">Sunny sunday! One last day of freedom before going away on youth camp. </t>
  </si>
  <si>
    <t>Sat Jun 20 23:29:56 PDT 2009</t>
  </si>
  <si>
    <t>@petewentz can you @ me please? I've been trying to meet you for 5 years now and I've never even come close  and I'd love to talk to you :</t>
  </si>
  <si>
    <t>Sat Jun 20 23:29:57 PDT 2009</t>
  </si>
  <si>
    <t>@BBRRIITTTTYY omg i looooooooooove nintendo 64! i have one lol. i have loads of games except for zelda  loll</t>
  </si>
  <si>
    <t>Sat Jun 20 23:29:59 PDT 2009</t>
  </si>
  <si>
    <t>NanaStar5</t>
  </si>
  <si>
    <t xml:space="preserve">damn u know me 2 well......yea i do feel uncomfortable...cause our feelings have changed&amp;amp;nothing can be done </t>
  </si>
  <si>
    <t>Sat Jun 20 23:30:01 PDT 2009</t>
  </si>
  <si>
    <t>Ugh. The weather channel says it is supposed to rain all tomorrow. That really cramps the boating plans.   sun plz? Till 3 or so?</t>
  </si>
  <si>
    <t>Sat Jun 20 23:30:02 PDT 2009</t>
  </si>
  <si>
    <t xml:space="preserve">@JaredRabinowitz Can you please translate?? I tried and it isn't working. </t>
  </si>
  <si>
    <t>Sat Jun 20 23:30:03 PDT 2009</t>
  </si>
  <si>
    <t>PatriciaBr08</t>
  </si>
  <si>
    <t>Almost fainted with my low ass blood pressure.  I got some guilt on my mind ... urgh hate that feeling.</t>
  </si>
  <si>
    <t xml:space="preserve">BACK... like anyone cares. </t>
  </si>
  <si>
    <t xml:space="preserve">@GrudgeJudy Thank you for the kind words. It's so sad to see old ppl who are watching their spouse's health fail. </t>
  </si>
  <si>
    <t>Sat Jun 20 23:30:09 PDT 2009</t>
  </si>
  <si>
    <t xml:space="preserve">@Gerri_k i am a daddy's girl so it's hard to be away from him... </t>
  </si>
  <si>
    <t>Sat Jun 20 23:30:10 PDT 2009</t>
  </si>
  <si>
    <t>kewljheige</t>
  </si>
  <si>
    <t xml:space="preserve">I wanna go to Taiwan also .. </t>
  </si>
  <si>
    <t>Sat Jun 20 23:30:13 PDT 2009</t>
  </si>
  <si>
    <t xml:space="preserve">@Chip1029 Sometimes he looks good other times not. It's the lighting I tell myself.  I was pissed Skinman got so little screen time. </t>
  </si>
  <si>
    <t>Sat Jun 20 23:30:21 PDT 2009</t>
  </si>
  <si>
    <t>Iffit</t>
  </si>
  <si>
    <t xml:space="preserve">couldnt sleep. getting ready for the Wake </t>
  </si>
  <si>
    <t xml:space="preserve">@Courtney_SODMG South Africa.... thought i told u !!! lol it was coold!! ughh </t>
  </si>
  <si>
    <t>lorenzagarza</t>
  </si>
  <si>
    <t xml:space="preserve">@PhotoshopTutors i cant DM you back. </t>
  </si>
  <si>
    <t>Sat Jun 20 23:30:23 PDT 2009</t>
  </si>
  <si>
    <t xml:space="preserve">ipod went through the wash now its broken  i feel there's something missing... </t>
  </si>
  <si>
    <t>Sat Jun 20 23:30:24 PDT 2009</t>
  </si>
  <si>
    <t xml:space="preserve">Pat ate all the crumbelievables. Waaaaaaah! No quesadilla for me </t>
  </si>
  <si>
    <t>Sat Jun 20 23:30:29 PDT 2009</t>
  </si>
  <si>
    <t>danicacollins18</t>
  </si>
  <si>
    <t xml:space="preserve">no more work </t>
  </si>
  <si>
    <t xml:space="preserve">@koolnuf4ya updating my iPhone and inviting people to twitter + don't have my usual *CUDDLER*   </t>
  </si>
  <si>
    <t>Sat Jun 20 23:30:30 PDT 2009</t>
  </si>
  <si>
    <t xml:space="preserve">@DanAmrich Well, it was the fact that TB was EMPTY!  Our raid group went all spastic and our healers got lost. </t>
  </si>
  <si>
    <t>Sat Jun 20 23:30:35 PDT 2009</t>
  </si>
  <si>
    <t>At the Kave still...I think my baby just got mad at me.  Imma have 2 make it up 2 him... ;)</t>
  </si>
  <si>
    <t>Sat Jun 20 23:30:36 PDT 2009</t>
  </si>
  <si>
    <t xml:space="preserve">I wanted to show you this picture I took at Pearlridge of a HUGE bug, but since my phone succkkkss, I can't. </t>
  </si>
  <si>
    <t>Sat Jun 20 23:30:37 PDT 2009</t>
  </si>
  <si>
    <t xml:space="preserve">@Paolagarin Their show is REALLY amazing... did they sing DGAO and The Last song there too? They didn't sing it here in Japan </t>
  </si>
  <si>
    <t>Sat Jun 20 23:30:38 PDT 2009</t>
  </si>
  <si>
    <t xml:space="preserve">Your cameras and your amazing words, hanging out with you during dismissal and bringing you to your car and carrying your laptop for you. </t>
  </si>
  <si>
    <t>Sat Jun 20 23:30:39 PDT 2009</t>
  </si>
  <si>
    <t>sunburn hurts  going to try getting some sleep now.</t>
  </si>
  <si>
    <t>Sat Jun 20 23:30:40 PDT 2009</t>
  </si>
  <si>
    <t>its raining... oh god i have a headache  but tomorrow is a day off so ã?Œã‚“ã?°ã‚‹ã?†ï½žï¼?</t>
  </si>
  <si>
    <t>Sat Jun 20 23:30:41 PDT 2009</t>
  </si>
  <si>
    <t xml:space="preserve">I'm hoping the kitten outside is okay. Heard meowing all throughout today while @ home. </t>
  </si>
  <si>
    <t>@jayGREGO I know isn't that so sad?  I'm an old hag already :/ haha</t>
  </si>
  <si>
    <t>Sat Jun 20 23:30:42 PDT 2009</t>
  </si>
  <si>
    <t xml:space="preserve">Francesca doesn't know what to do... </t>
  </si>
  <si>
    <t>hopeXjunkie</t>
  </si>
  <si>
    <t xml:space="preserve">darn! another sunday! </t>
  </si>
  <si>
    <t>Sat Jun 20 23:30:43 PDT 2009</t>
  </si>
  <si>
    <t xml:space="preserve">The porkfloss bun here is nothing like the one I love from Bread Story back home. For this, and many other reasons, I miss home. </t>
  </si>
  <si>
    <t>Sat Jun 20 23:30:44 PDT 2009</t>
  </si>
  <si>
    <t>tro8</t>
  </si>
  <si>
    <t xml:space="preserve">all my eggs are going to be in one basket on July 1st...they're off to p.e.i. !! </t>
  </si>
  <si>
    <t>Sat Jun 20 23:30:53 PDT 2009</t>
  </si>
  <si>
    <t xml:space="preserve">my buzz is quickly fading away </t>
  </si>
  <si>
    <t xml:space="preserve">I have so much love for this girl @felicia600 </t>
  </si>
  <si>
    <t>Sat Jun 20 23:30:56 PDT 2009</t>
  </si>
  <si>
    <t xml:space="preserve">@shayface dear god. what did she do now? </t>
  </si>
  <si>
    <t>Sat Jun 20 23:30:58 PDT 2009</t>
  </si>
  <si>
    <t xml:space="preserve">@nikkim15 :broken:  fine be that way </t>
  </si>
  <si>
    <t>Sat Jun 20 23:31:01 PDT 2009</t>
  </si>
  <si>
    <t xml:space="preserve">@BtheTamale but it's not good because he's married. </t>
  </si>
  <si>
    <t>Sat Jun 20 23:31:03 PDT 2009</t>
  </si>
  <si>
    <t xml:space="preserve">@jonaskevin I'm so sad I'm not gonna go to ur concert in fresno. My sister is going with her friends and couldn't get me a ticket </t>
  </si>
  <si>
    <t>Sat Jun 20 23:31:07 PDT 2009</t>
  </si>
  <si>
    <t xml:space="preserve">@ bebe27 i don't like you not living in Fresno  i mÃ¬ss you all </t>
  </si>
  <si>
    <t>Sat Jun 20 23:31:09 PDT 2009</t>
  </si>
  <si>
    <t>AN_Rastan</t>
  </si>
  <si>
    <t xml:space="preserve">btw, today is the official start of winter! and it raining up the hill </t>
  </si>
  <si>
    <t>Sat Jun 20 23:31:10 PDT 2009</t>
  </si>
  <si>
    <t>insanefertz</t>
  </si>
  <si>
    <t xml:space="preserve">going to bed without her by my side </t>
  </si>
  <si>
    <t>Sat Jun 20 23:31:15 PDT 2009</t>
  </si>
  <si>
    <t xml:space="preserve">@Broooooke_ aww, i've never celebrated fathers day </t>
  </si>
  <si>
    <t>Sat Jun 20 23:31:19 PDT 2009</t>
  </si>
  <si>
    <t>Off to work. damm thinking of quitting  Uploading video while at work</t>
  </si>
  <si>
    <t>Sat Jun 20 23:31:20 PDT 2009</t>
  </si>
  <si>
    <t xml:space="preserve">@sheybee aww dats suqk </t>
  </si>
  <si>
    <t>Sat Jun 20 23:31:21 PDT 2009</t>
  </si>
  <si>
    <t xml:space="preserve">I thought watching Sean Penn &amp;amp; the drug dealer from Pineapple Express mack was the low point of my day, I did not count on a sex scene. </t>
  </si>
  <si>
    <t>wants her real phone back.. and her long hair ..   still awake... my snoring pug keeps me up at night.</t>
  </si>
  <si>
    <t>Sat Jun 20 23:31:35 PDT 2009</t>
  </si>
  <si>
    <t>@llemcooler whoa, that sucks  why did it take an hour to clean?</t>
  </si>
  <si>
    <t>Sat Jun 20 23:31:36 PDT 2009</t>
  </si>
  <si>
    <t>HeeyCrizzWbs</t>
  </si>
  <si>
    <t xml:space="preserve">@mmitchelldaviss waahh  that sucks but u can with everything </t>
  </si>
  <si>
    <t>Sat Jun 20 23:31:40 PDT 2009</t>
  </si>
  <si>
    <t>feeling like such an ass  . NEED kuaui and &amp;quot;the breakfast club&amp;quot;. makin me feel worse its 8:30 on a sunday morning why the ef am i awake!</t>
  </si>
  <si>
    <t>cemper</t>
  </si>
  <si>
    <t>Paylife / MasterCard once again have demonstrated super-bad customer-service - this is the 2nd time this month ...  #fail</t>
  </si>
  <si>
    <t>Sat Jun 20 23:31:48 PDT 2009</t>
  </si>
  <si>
    <t>dollfacedeux</t>
  </si>
  <si>
    <t>@InorganicBoy I'm sorry bby.  He's right though, Molko is. You'll get through this and be stronger for it. Wisdom of experience, yeah?</t>
  </si>
  <si>
    <t>Sat Jun 20 23:31:51 PDT 2009</t>
  </si>
  <si>
    <t xml:space="preserve">super bored...rainy night again good to sleep but cant fall asleep </t>
  </si>
  <si>
    <t>Sat Jun 20 23:31:52 PDT 2009</t>
  </si>
  <si>
    <t>@mawbooks I'm still up but don't know for how long.   #bloggiesta has not been as productive as i hoped.  so many distractions.</t>
  </si>
  <si>
    <t>Sat Jun 20 23:31:54 PDT 2009</t>
  </si>
  <si>
    <t>aditi927</t>
  </si>
  <si>
    <t xml:space="preserve">12th standard sucks!! </t>
  </si>
  <si>
    <t>Sat Jun 20 23:31:55 PDT 2009</t>
  </si>
  <si>
    <t>@exoticmaya  u aint come smh</t>
  </si>
  <si>
    <t>Sat Jun 20 23:31:58 PDT 2009</t>
  </si>
  <si>
    <t xml:space="preserve">@thwipp89 I know </t>
  </si>
  <si>
    <t>Sat Jun 20 23:32:05 PDT 2009</t>
  </si>
  <si>
    <t xml:space="preserve">@mawbooks Unfortunately, I'm finishing some house stuff, no blog stuff. Wasn't feeling motivated to start on stuff at 10pm. </t>
  </si>
  <si>
    <t>Sat Jun 20 23:32:09 PDT 2009</t>
  </si>
  <si>
    <t>jrod430</t>
  </si>
  <si>
    <t xml:space="preserve">went to the beach, now im red and burnt </t>
  </si>
  <si>
    <t>Sat Jun 20 23:32:10 PDT 2009</t>
  </si>
  <si>
    <t xml:space="preserve">Cancelled.... </t>
  </si>
  <si>
    <t>Sat Jun 20 23:32:13 PDT 2009</t>
  </si>
  <si>
    <t xml:space="preserve">hello 6:45, christening today.  fucking early </t>
  </si>
  <si>
    <t>Sat Jun 20 23:32:16 PDT 2009</t>
  </si>
  <si>
    <t xml:space="preserve">I hate being sick. Especailly in DC. I get the worst colds when I'm in DC </t>
  </si>
  <si>
    <t>TJenae</t>
  </si>
  <si>
    <t xml:space="preserve">just woke up...headache still not gone though </t>
  </si>
  <si>
    <t>Sat Jun 20 23:32:20 PDT 2009</t>
  </si>
  <si>
    <t>Freak2Fly</t>
  </si>
  <si>
    <t xml:space="preserve">Chilln....not feelin too good </t>
  </si>
  <si>
    <t>Sat Jun 20 23:32:21 PDT 2009</t>
  </si>
  <si>
    <t>@jordanbartowski I'm sorry  My bad night was last night. They really suck and should just go away.</t>
  </si>
  <si>
    <t>Sat Jun 20 23:32:23 PDT 2009</t>
  </si>
  <si>
    <t xml:space="preserve">Hmmm twitter is being rather interesting on my phone right now. Can you say MALFUNCTIONING? </t>
  </si>
  <si>
    <t>Sat Jun 20 23:32:27 PDT 2009</t>
  </si>
  <si>
    <t xml:space="preserve">has finally finished her essay..yeah i know, i do things at the last resort...oh well - now for the hard bit, studying </t>
  </si>
  <si>
    <t>Sat Jun 20 23:32:28 PDT 2009</t>
  </si>
  <si>
    <t xml:space="preserve">I really think I drunk to much </t>
  </si>
  <si>
    <t>I just got my own digi-camera 2 weeks ago and i STILL dont know how to put stuff online  tom. ill figure it out</t>
  </si>
  <si>
    <t>Sat Jun 20 23:32:29 PDT 2009</t>
  </si>
  <si>
    <t>Eejer</t>
  </si>
  <si>
    <t xml:space="preserve">misses her critters, at Grammy's Doggie Day Camp for a few days. House is so quiet without them... </t>
  </si>
  <si>
    <t>Someone text me!! And the i need real food  &amp;lt;Cup*of*tea:]&amp;gt;</t>
  </si>
  <si>
    <t>Sat Jun 20 23:32:30 PDT 2009</t>
  </si>
  <si>
    <t>mooniquue23</t>
  </si>
  <si>
    <t xml:space="preserve">tired from curbside </t>
  </si>
  <si>
    <t>Sat Jun 20 23:32:32 PDT 2009</t>
  </si>
  <si>
    <t xml:space="preserve">@jonaskevin lol they all hate you. Especially my friends. </t>
  </si>
  <si>
    <t>veggie_love</t>
  </si>
  <si>
    <t xml:space="preserve">Pies &amp;amp; Pints: what a genius idea. Too bad it made me sick </t>
  </si>
  <si>
    <t>Sat Jun 20 23:32:41 PDT 2009</t>
  </si>
  <si>
    <t xml:space="preserve">@BasseCopette building a brand new walk in shower, pressure tested it for two weeks no leaks, now its fully tiled and water everywhere </t>
  </si>
  <si>
    <t xml:space="preserve">@bruisemeister @jmbisbee @prettyrach no one even answered the question </t>
  </si>
  <si>
    <t>Sat Jun 20 23:32:47 PDT 2009</t>
  </si>
  <si>
    <t>xBite_meeh</t>
  </si>
  <si>
    <t xml:space="preserve">@Phillykidd we use to be like bestfriends </t>
  </si>
  <si>
    <t>Sat Jun 20 23:32:55 PDT 2009</t>
  </si>
  <si>
    <t xml:space="preserve">@biyachessa yeah, they do. but there really are too many loopholes in our laws concerning sex videos *sigh* </t>
  </si>
  <si>
    <t>Footage is 2 dark guys  gah.Guess we'll just have another fun day!But this time we'll have lights @matthewandrew @sammah @AcTiOnJaCkSon90</t>
  </si>
  <si>
    <t>Sat Jun 20 23:32:57 PDT 2009</t>
  </si>
  <si>
    <t xml:space="preserve">@rossyespinoza: I miss you </t>
  </si>
  <si>
    <t>Sat Jun 20 23:33:05 PDT 2009</t>
  </si>
  <si>
    <t xml:space="preserve">@amandaplease girl you got NO idea i am about to pass out so drunk  xwitout gettin laid by my puppy daddy   </t>
  </si>
  <si>
    <t>Sat Jun 20 23:33:06 PDT 2009</t>
  </si>
  <si>
    <t xml:space="preserve">Its toooo fucking hot to sleep god damnit. </t>
  </si>
  <si>
    <t>Sat Jun 20 23:33:09 PDT 2009</t>
  </si>
  <si>
    <t xml:space="preserve">Just thought of something: hubby has 2 work 2morrow. </t>
  </si>
  <si>
    <t>train journey back to the big smoke later today  leaving the cornish coast behind...</t>
  </si>
  <si>
    <t>Sat Jun 20 23:33:11 PDT 2009</t>
  </si>
  <si>
    <t xml:space="preserve">@jonaskevin Hahahahah but you didn't follow me </t>
  </si>
  <si>
    <t xml:space="preserve">@maryelleuh omg bb wtf ;\ i am on something lmfao i meant day im sorry </t>
  </si>
  <si>
    <t>Sat Jun 20 23:33:12 PDT 2009</t>
  </si>
  <si>
    <t>sweetpfun89</t>
  </si>
  <si>
    <t>I'm really bored  I want to talk to people</t>
  </si>
  <si>
    <t>Sat Jun 20 23:33:14 PDT 2009</t>
  </si>
  <si>
    <t>WiiRoc_RozWorld</t>
  </si>
  <si>
    <t xml:space="preserve">Happy fathers day to all Dads! But especially dads who'd love to be a better dad but have a baby mama using the child as a weapon! So Sad </t>
  </si>
  <si>
    <t>Sat Jun 20 23:33:15 PDT 2009</t>
  </si>
  <si>
    <t>stepholada</t>
  </si>
  <si>
    <t xml:space="preserve">Now my tummy hurts </t>
  </si>
  <si>
    <t>Sat Jun 20 23:33:17 PDT 2009</t>
  </si>
  <si>
    <t>cathay123</t>
  </si>
  <si>
    <t xml:space="preserve">WANTS to go to sleep. but can't. </t>
  </si>
  <si>
    <t>Sat Jun 20 23:33:18 PDT 2009</t>
  </si>
  <si>
    <t xml:space="preserve">Never remembers to hydrate herself when in the dessert and it usually ruins her fun time </t>
  </si>
  <si>
    <t xml:space="preserve">home from work time to study </t>
  </si>
  <si>
    <t>Sat Jun 20 23:33:30 PDT 2009</t>
  </si>
  <si>
    <t>@abiteofsanity Ouch.  What's wrong/hurting?</t>
  </si>
  <si>
    <t>Sat Jun 20 23:33:34 PDT 2009</t>
  </si>
  <si>
    <t>@mrsyee @yesstyle The leather jacket was from Beckey, it's sold out though  Here's a very similar one http://tinyurl.com/lrwhcd Kawaii!</t>
  </si>
  <si>
    <t>Sat Jun 20 23:33:36 PDT 2009</t>
  </si>
  <si>
    <t>@morgansp12  He didn't respond to me neither!!.</t>
  </si>
  <si>
    <t>Sat Jun 20 23:33:38 PDT 2009</t>
  </si>
  <si>
    <t xml:space="preserve">Maaaan I'm not gonna have a voice tomorrow! </t>
  </si>
  <si>
    <t>Sat Jun 20 23:33:40 PDT 2009</t>
  </si>
  <si>
    <t>bllsbrigitte</t>
  </si>
  <si>
    <t xml:space="preserve">At Boulevard shopping mall walking the cabs off after lunch at Mum's Stil not a happening place..boring </t>
  </si>
  <si>
    <t xml:space="preserve">damn, I'm gonna have to start going to bed earlier soon </t>
  </si>
  <si>
    <t>Sat Jun 20 23:33:41 PDT 2009</t>
  </si>
  <si>
    <t>luvvyluv</t>
  </si>
  <si>
    <t xml:space="preserve">This heat reminds me of Katrina summer :/  Hella Hot!!   </t>
  </si>
  <si>
    <t xml:space="preserve">THIS WHOLE NICE CRAP AINT COOL BY ME. I tryyyyy. </t>
  </si>
  <si>
    <t>Sat Jun 20 23:33:44 PDT 2009</t>
  </si>
  <si>
    <t xml:space="preserve">@badmummy yeah I think I'd call that a bad day too </t>
  </si>
  <si>
    <t>Sat Jun 20 23:33:48 PDT 2009</t>
  </si>
  <si>
    <t>i can't text my muffin boo  he's off to puerto galera and i'm stuck here at @jovbhen condo to find my phone.. makes my day miserable.shoot</t>
  </si>
  <si>
    <t>Sat Jun 20 23:33:49 PDT 2009</t>
  </si>
  <si>
    <t>Jielinnn</t>
  </si>
  <si>
    <t>Father day's plan was ruined.  Sorry daddy!</t>
  </si>
  <si>
    <t>Sat Jun 20 23:33:52 PDT 2009</t>
  </si>
  <si>
    <t xml:space="preserve">imissyou lah. </t>
  </si>
  <si>
    <t>Sat Jun 20 23:33:54 PDT 2009</t>
  </si>
  <si>
    <t xml:space="preserve">@mr_billiam dont think i gave it to you as i had completely different symptoms. Though it seems everyone on the trains were sick </t>
  </si>
  <si>
    <t>Sat Jun 20 23:33:55 PDT 2009</t>
  </si>
  <si>
    <t>im so sorry guys..its uploading..its just taking ohh soo long  im gonna cry! i really want all if you to see it!!</t>
  </si>
  <si>
    <t>Sat Jun 20 23:33:56 PDT 2009</t>
  </si>
  <si>
    <t>lorak18</t>
  </si>
  <si>
    <t>I thought of a really good quote right now, but I lost it  dang it</t>
  </si>
  <si>
    <t>Sat Jun 20 23:33:57 PDT 2009</t>
  </si>
  <si>
    <t>Sat Jun 20 23:33:58 PDT 2009</t>
  </si>
  <si>
    <t>kewc1127</t>
  </si>
  <si>
    <t xml:space="preserve">loves @missalexgator and had a blast at @gooomaha tonight. too bad my mom dissed my arm-paint and implied my outfit was inappropriate. </t>
  </si>
  <si>
    <t>Sat Jun 20 23:34:08 PDT 2009</t>
  </si>
  <si>
    <t>zohranawroz</t>
  </si>
  <si>
    <t xml:space="preserve">Heading over to cousins house soo depressed </t>
  </si>
  <si>
    <t>Sat Jun 20 23:34:10 PDT 2009</t>
  </si>
  <si>
    <t xml:space="preserve">work was slow but surprisingly fun... at home supaaa stuffed </t>
  </si>
  <si>
    <t>Sat Jun 20 23:34:12 PDT 2009</t>
  </si>
  <si>
    <t xml:space="preserve">@joylian dislike...don't know what's going on but sorry you're upset! </t>
  </si>
  <si>
    <t>Sat Jun 20 23:34:13 PDT 2009</t>
  </si>
  <si>
    <t>Misses having that one best friend to talk to all the time about everything.  thanks tyler for opening to wound.</t>
  </si>
  <si>
    <t>Sat Jun 20 23:34:15 PDT 2009</t>
  </si>
  <si>
    <t>im so sad its 11:30 and i cant sleep because he still hasnt called...... i cant explain how upset i am   { Bella Notte }</t>
  </si>
  <si>
    <t>Sat Jun 20 23:34:16 PDT 2009</t>
  </si>
  <si>
    <t xml:space="preserve">The Arangurens are over for the final frontier!! lol. tita marjit, harry, and lincy are leaving tomorrow. this cannot be! </t>
  </si>
  <si>
    <t>OCGiants</t>
  </si>
  <si>
    <t>I didn't get to watch the Giants game today  I had tickets but couldn't go because we had dinner for father's day today</t>
  </si>
  <si>
    <t>Sat Jun 20 23:34:17 PDT 2009</t>
  </si>
  <si>
    <t>Catherinewithac</t>
  </si>
  <si>
    <t>Extremely, extremely SAD to give up my Opera browser for better Gmail functionality  I love it in all other respects...time to try Chrome</t>
  </si>
  <si>
    <t>Sat Jun 20 23:34:19 PDT 2009</t>
  </si>
  <si>
    <t>runswithmonkies</t>
  </si>
  <si>
    <t xml:space="preserve">I refuse to believe that he's dead. It's a strange feeling..... Or I'm just going through rejection. </t>
  </si>
  <si>
    <t>Sat Jun 20 23:34:20 PDT 2009</t>
  </si>
  <si>
    <t xml:space="preserve">hey guys i need to know bout the national festivals of Canada,Sweden and Singapore...any help available with the links?? pppllleeeassse! </t>
  </si>
  <si>
    <t>Sat Jun 20 23:34:23 PDT 2009</t>
  </si>
  <si>
    <t xml:space="preserve">Where do you get Club 77 (Starfuckers) pictures from? I'm looking for ages can't seem to find it </t>
  </si>
  <si>
    <t>Sat Jun 20 23:34:24 PDT 2009</t>
  </si>
  <si>
    <t>zmudka</t>
  </si>
  <si>
    <t xml:space="preserve">Woodhaven keeps me from my one true love in life.    fast food </t>
  </si>
  <si>
    <t>Sat Jun 20 23:34:25 PDT 2009</t>
  </si>
  <si>
    <t>@MissKayTee156 @HollywoodAttyG this guy Brian Jonson at work told me to shut up!  lol it was devastating</t>
  </si>
  <si>
    <t>Sat Jun 20 23:34:27 PDT 2009</t>
  </si>
  <si>
    <t xml:space="preserve">wishes she could sleep.... </t>
  </si>
  <si>
    <t>Sat Jun 20 23:34:32 PDT 2009</t>
  </si>
  <si>
    <t xml:space="preserve">Gut feeling, shut up. I do not need your input. </t>
  </si>
  <si>
    <t>ebwalz</t>
  </si>
  <si>
    <t xml:space="preserve">i want to find a guy like jim </t>
  </si>
  <si>
    <t>annieactivatur</t>
  </si>
  <si>
    <t xml:space="preserve">I SHOULD BE AT THE GETAWAY PLANS SHOW D: but im not </t>
  </si>
  <si>
    <t>Sat Jun 20 23:34:34 PDT 2009</t>
  </si>
  <si>
    <t>circe811</t>
  </si>
  <si>
    <t xml:space="preserve">@Ottergirl02 My apartment is still leaking water and I'm still bummed about missing out on a day of house hunting because of my tire. </t>
  </si>
  <si>
    <t>Sat Jun 20 23:34:35 PDT 2009</t>
  </si>
  <si>
    <t>shatithaa</t>
  </si>
  <si>
    <t xml:space="preserve">@jonaskevin Hi... i am Solange from Chile </t>
  </si>
  <si>
    <t>Sat Jun 20 23:34:36 PDT 2009</t>
  </si>
  <si>
    <t>FatGirl21</t>
  </si>
  <si>
    <t xml:space="preserve">204.0 today, even though i haven't worked out in three days. i am still sick </t>
  </si>
  <si>
    <t xml:space="preserve">In the 52nd Precint..FUCK! I hate Cops yo..waiting for my mommy </t>
  </si>
  <si>
    <t>Sat Jun 20 23:34:37 PDT 2009</t>
  </si>
  <si>
    <t>@nabu_dew   I'm sorry you had to miss it, but at least you're okay.  *hugs*  And yes, online still to come!</t>
  </si>
  <si>
    <t>Sat Jun 20 23:34:39 PDT 2009</t>
  </si>
  <si>
    <t>reubster99</t>
  </si>
  <si>
    <t>not working though  #jtv http://justin.tv/alec11111111</t>
  </si>
  <si>
    <t xml:space="preserve">@pjtaia HAPPY FATHERS' DAY, DAD!  Sorry I couldn't be home this year! </t>
  </si>
  <si>
    <t>Sat Jun 20 23:34:41 PDT 2009</t>
  </si>
  <si>
    <t xml:space="preserve">I'm SO tired. And i want candy. But i'm not allowed to eat candy </t>
  </si>
  <si>
    <t>Sat Jun 20 23:34:42 PDT 2009</t>
  </si>
  <si>
    <t>@mrfroddo  awwwwwww</t>
  </si>
  <si>
    <t>Sat Jun 20 23:34:43 PDT 2009</t>
  </si>
  <si>
    <t>aplengot</t>
  </si>
  <si>
    <t xml:space="preserve">just finished return to ravenhearst last nyt.... huhu... nothing to look forward to anymore... </t>
  </si>
  <si>
    <t>@Shunkleburger: Sorry, can't.  Parents would frown as we're supposed to get up early for Father's Day stuff tomorrow.</t>
  </si>
  <si>
    <t>Sat Jun 20 23:34:46 PDT 2009</t>
  </si>
  <si>
    <t>Shalzinie</t>
  </si>
  <si>
    <t xml:space="preserve">happy father's day! essay essay essay! sick sick sick </t>
  </si>
  <si>
    <t>Sat Jun 20 23:34:47 PDT 2009</t>
  </si>
  <si>
    <t xml:space="preserve">@darnellwright #7 is not fair.. I'm on my â˜Ž but it still says its from the web!! </t>
  </si>
  <si>
    <t>Sat Jun 20 23:34:51 PDT 2009</t>
  </si>
  <si>
    <t xml:space="preserve">@VeronicaATL &amp;lt;33 I'm sure they don't, I know how you feel though I always feel that with thc lately </t>
  </si>
  <si>
    <t>Sat Jun 20 23:34:54 PDT 2009</t>
  </si>
  <si>
    <t>ashleysusername</t>
  </si>
  <si>
    <t>@Nicole274 aww  ima kick his ass...  Ash</t>
  </si>
  <si>
    <t>Sat Jun 20 23:34:57 PDT 2009</t>
  </si>
  <si>
    <t>ainerr</t>
  </si>
  <si>
    <t>hello headache. Can u please go away...  back from pav. Shopped nothing. @aisyahzaini stylogile nama armand. Slapslap. U need help dude!</t>
  </si>
  <si>
    <t>Sat Jun 20 23:35:00 PDT 2009</t>
  </si>
  <si>
    <t>@theboygeorge i only have cell ph access   , wish i could view what yer posting, seems like great stuff. is it videos or music? xoxO</t>
  </si>
  <si>
    <t>Sat Jun 20 23:35:04 PDT 2009</t>
  </si>
  <si>
    <t>@nyramohamad thats the only day i can go. Saturdays.  sedih. *emo* HAHAHA! hows you lav?</t>
  </si>
  <si>
    <t xml:space="preserve">i want attention </t>
  </si>
  <si>
    <t>Sat Jun 20 23:35:06 PDT 2009</t>
  </si>
  <si>
    <t xml:space="preserve">@Kebers I know right </t>
  </si>
  <si>
    <t>Sat Jun 20 23:35:10 PDT 2009</t>
  </si>
  <si>
    <t xml:space="preserve">@sorayahylmi yes dear its so true   to small n the price isn't cheap,but the taste not bad  hehe.. </t>
  </si>
  <si>
    <t>Sat Jun 20 23:35:13 PDT 2009</t>
  </si>
  <si>
    <t>anchewha</t>
  </si>
  <si>
    <t xml:space="preserve">miserable weekend </t>
  </si>
  <si>
    <t>Sat Jun 20 23:35:14 PDT 2009</t>
  </si>
  <si>
    <t>kkisabell</t>
  </si>
  <si>
    <t>feeling sad   somebody save me haha</t>
  </si>
  <si>
    <t xml:space="preserve">R.I.P. Brother Ceci. </t>
  </si>
  <si>
    <t>Sat Jun 20 23:35:17 PDT 2009</t>
  </si>
  <si>
    <t>maryonwire</t>
  </si>
  <si>
    <t xml:space="preserve">omfg, fuck those trojan commercials </t>
  </si>
  <si>
    <t>BrandonPhares</t>
  </si>
  <si>
    <t xml:space="preserve">Loritab for the shoulder, and I'm off to bed.  </t>
  </si>
  <si>
    <t>Sat Jun 20 23:35:19 PDT 2009</t>
  </si>
  <si>
    <t>jennyL20</t>
  </si>
  <si>
    <t xml:space="preserve">not tired but should sleep </t>
  </si>
  <si>
    <t>Sat Jun 20 23:35:20 PDT 2009</t>
  </si>
  <si>
    <t xml:space="preserve">@peacetara Glad to hear only one more month. I love the new place but it's not accessible </t>
  </si>
  <si>
    <t>Sat Jun 20 23:35:21 PDT 2009</t>
  </si>
  <si>
    <t>Dorkie327</t>
  </si>
  <si>
    <t xml:space="preserve">I love finally being able to copy and paste and forward! Apparently I still can't picture message though </t>
  </si>
  <si>
    <t>Sat Jun 20 23:35:23 PDT 2009</t>
  </si>
  <si>
    <t xml:space="preserve">my @NAPPYTABS sweats arrived but they sent me the wrong size </t>
  </si>
  <si>
    <t>Sat Jun 20 23:35:26 PDT 2009</t>
  </si>
  <si>
    <t>COREY_KROPP</t>
  </si>
  <si>
    <t xml:space="preserve">quite bored geels like seeing a movie but got no 1 to go with </t>
  </si>
  <si>
    <t>Sat Jun 20 23:35:29 PDT 2009</t>
  </si>
  <si>
    <t>bonjoursharni</t>
  </si>
  <si>
    <t xml:space="preserve">really not looking forward to tomorrow. business essay and maths exam which are not going to go well for me </t>
  </si>
  <si>
    <t>Sat Jun 20 23:35:32 PDT 2009</t>
  </si>
  <si>
    <t xml:space="preserve">@SandiMon LOL yeah I'll definitely try and get to the doctor tomorrow if I'm feeling crap. Not open now for me to book </t>
  </si>
  <si>
    <t>Sat Jun 20 23:35:34 PDT 2009</t>
  </si>
  <si>
    <t xml:space="preserve">I thought i saw a star twinkle at me but it was just airplane lights. </t>
  </si>
  <si>
    <t>Sat Jun 20 23:35:48 PDT 2009</t>
  </si>
  <si>
    <t>RaRaKoala</t>
  </si>
  <si>
    <t xml:space="preserve">have to go to work for five hours... should be fun </t>
  </si>
  <si>
    <t>Sat Jun 20 23:35:51 PDT 2009</t>
  </si>
  <si>
    <t xml:space="preserve">Dude no! My parents will never let me sleep over pftt </t>
  </si>
  <si>
    <t xml:space="preserve">@restria i am.. i'm at work now </t>
  </si>
  <si>
    <t>Sat Jun 20 23:35:53 PDT 2009</t>
  </si>
  <si>
    <t>missAmyLouiseD</t>
  </si>
  <si>
    <t xml:space="preserve">Ok, back to doing homework. I'm seriously tired of all my weekends being taken over by homework. This sucks </t>
  </si>
  <si>
    <t>Sat Jun 20 23:35:54 PDT 2009</t>
  </si>
  <si>
    <t>katieclearydude</t>
  </si>
  <si>
    <t xml:space="preserve">@SugarJolt there's so many loud bros and it smells like beer and pizza </t>
  </si>
  <si>
    <t>Sat Jun 20 23:35:56 PDT 2009</t>
  </si>
  <si>
    <t>Au_re_yah_</t>
  </si>
  <si>
    <t xml:space="preserve">@TheMystifyer I'm good. tired. busy. lol My teacher is giving us a hard time. </t>
  </si>
  <si>
    <t>marisayoko</t>
  </si>
  <si>
    <t xml:space="preserve">Took a break from Degrassi to see &amp;quot;Year One.&amp;quot;  </t>
  </si>
  <si>
    <t>Sat Jun 20 23:35:58 PDT 2009</t>
  </si>
  <si>
    <t xml:space="preserve">@sDeese123 i was about to text you earlier and say way to be a bitch and not call when you got off.. Then i realized your job sucks </t>
  </si>
  <si>
    <t>Sat Jun 20 23:35:59 PDT 2009</t>
  </si>
  <si>
    <t xml:space="preserve">awww... brother ceci </t>
  </si>
  <si>
    <t>Sat Jun 20 23:36:00 PDT 2009</t>
  </si>
  <si>
    <t xml:space="preserve">@michellemadison AUNTIE!!!!!!!! I miss you! </t>
  </si>
  <si>
    <t>@Broooooke_ aw that sucks bad, last time i talked to mine i think i was 5.. so that's.. 9 years almost. its prob easier for me  x</t>
  </si>
  <si>
    <t>niCzprice</t>
  </si>
  <si>
    <t xml:space="preserve">im in a diet now but i still eat sweets. </t>
  </si>
  <si>
    <t>Sat Jun 20 23:36:02 PDT 2009</t>
  </si>
  <si>
    <t xml:space="preserve">Boo ate my Carmex in half... and my lips burn already </t>
  </si>
  <si>
    <t>Sat Jun 20 23:36:04 PDT 2009</t>
  </si>
  <si>
    <t>Nick_Lowe1</t>
  </si>
  <si>
    <t xml:space="preserve">@steviecesal why is twitter revoking my nudging privilidges. </t>
  </si>
  <si>
    <t xml:space="preserve">4 Deaths in a month what have i done wrong to deserve this </t>
  </si>
  <si>
    <t>Sat Jun 20 23:36:05 PDT 2009</t>
  </si>
  <si>
    <t xml:space="preserve">@mRiaMtHecLuB i wish </t>
  </si>
  <si>
    <t>Sat Jun 20 23:36:10 PDT 2009</t>
  </si>
  <si>
    <t xml:space="preserve">Now im doing 30 hrs </t>
  </si>
  <si>
    <t>Sat Jun 20 23:36:12 PDT 2009</t>
  </si>
  <si>
    <t>@yatiirockstar alolo.  i'm doing pretty well. yourself?</t>
  </si>
  <si>
    <t>Emily512</t>
  </si>
  <si>
    <t xml:space="preserve">@emily9980 i can't see the picture </t>
  </si>
  <si>
    <t xml:space="preserve">i miss you and wanna see you </t>
  </si>
  <si>
    <t>Sat Jun 20 23:36:15 PDT 2009</t>
  </si>
  <si>
    <t>mishianne</t>
  </si>
  <si>
    <t xml:space="preserve">packing my bags..getting ready to go home  &amp;amp; watching Lion King </t>
  </si>
  <si>
    <t xml:space="preserve">We'll miss you Br. Ceci. </t>
  </si>
  <si>
    <t>Sat Jun 20 23:36:20 PDT 2009</t>
  </si>
  <si>
    <t xml:space="preserve">The proposal was pretty funny. I enjoyed it, and ryan reynolds. Though I am still upset that he's married to scarlett johannson </t>
  </si>
  <si>
    <t>Sat Jun 20 23:36:21 PDT 2009</t>
  </si>
  <si>
    <t xml:space="preserve">Im fasting today. Haha i made a resolution not to disturb the ppl arnd him anymore. But, why isnt he talking to me? </t>
  </si>
  <si>
    <t>Sat Jun 20 23:36:22 PDT 2009</t>
  </si>
  <si>
    <t>kozett</t>
  </si>
  <si>
    <t xml:space="preserve">what do you have to do when you should meet some one that you hate a lot and you need him a lot ??? confusing </t>
  </si>
  <si>
    <t>Sat Jun 20 23:36:27 PDT 2009</t>
  </si>
  <si>
    <t xml:space="preserve">Morning by the way. Forgot to switch off stupid alarm so woke up at half six </t>
  </si>
  <si>
    <t>Sat Jun 20 23:36:28 PDT 2009</t>
  </si>
  <si>
    <t>I have bad luck in parking lots  goodnight.</t>
  </si>
  <si>
    <t>Sat Jun 20 23:36:36 PDT 2009</t>
  </si>
  <si>
    <t>says xempre sira na2man ang multiply  http://plurk.com/p/12lrb9</t>
  </si>
  <si>
    <t>LeiannaLopez</t>
  </si>
  <si>
    <t xml:space="preserve">Damn mi iPhones auto correct thing.. Nothing I type comes out correctly </t>
  </si>
  <si>
    <t xml:space="preserve">tomorrow my car gets its bum stripped </t>
  </si>
  <si>
    <t>Sat Jun 20 23:36:37 PDT 2009</t>
  </si>
  <si>
    <t>@HeyKamy SO SORRY--im forgetting my kanjis  i read ur arigatou but not this one, shame on me huhuu wat is it?</t>
  </si>
  <si>
    <t>Sat Jun 20 23:36:42 PDT 2009</t>
  </si>
  <si>
    <t>TheSchoolLosers</t>
  </si>
  <si>
    <t xml:space="preserve">Michy. Can we cancel the bet. Im sleepy </t>
  </si>
  <si>
    <t xml:space="preserve">&amp;quot;Year One&amp;quot; was terrible. </t>
  </si>
  <si>
    <t>Sat Jun 20 23:36:44 PDT 2009</t>
  </si>
  <si>
    <t>@MyNameIsEaz  i guess..i made him cupcakes! whatelse he neeeddddddddd</t>
  </si>
  <si>
    <t>Sat Jun 20 23:36:47 PDT 2009</t>
  </si>
  <si>
    <t>JaimeJRFan</t>
  </si>
  <si>
    <t xml:space="preserve">@ home and about the hit the sack..long day. bummed that paris hasn't gotten my messages..   </t>
  </si>
  <si>
    <t>@kate_bee a lace? is that some drug lingo? I'm soo disconnected.  Come visit Greg and me in Davis! Have margaritas on our porch!</t>
  </si>
  <si>
    <t>Sat Jun 20 23:36:50 PDT 2009</t>
  </si>
  <si>
    <t>dw1337</t>
  </si>
  <si>
    <t xml:space="preserve">#iran @jackieripper is this neda on facebook? http://twitpic.com/7zk3k &amp;lt;/3 </t>
  </si>
  <si>
    <t>Sat Jun 20 23:36:55 PDT 2009</t>
  </si>
  <si>
    <t xml:space="preserve">i have this wonderfulll plan but i probably cant do it </t>
  </si>
  <si>
    <t>wow...its actually been a long day. i want a popsicle  . and i hate you btw....yea you. ur reading this. and i hate you.</t>
  </si>
  <si>
    <t>arielaknowsbest</t>
  </si>
  <si>
    <t xml:space="preserve">had sooo much fun in Alabama!!! I miss all the new friends I made already! </t>
  </si>
  <si>
    <t>Sat Jun 20 23:37:01 PDT 2009</t>
  </si>
  <si>
    <t>ladyshalyn</t>
  </si>
  <si>
    <t xml:space="preserve">my muscles are aching baddddd. hoping to recover by Tuesday </t>
  </si>
  <si>
    <t>Sat Jun 20 23:37:07 PDT 2009</t>
  </si>
  <si>
    <t>ppppoill</t>
  </si>
  <si>
    <t>*Yawn* Gotta Go To Sleep,  BUT! I MADE IT ALL THE WAY TO QUESTION 102 IN THE IMPOSSIBLE QUIZ!!!! WOO HOO FRIKKETY HOO!!!</t>
  </si>
  <si>
    <t xml:space="preserve">@lizzyalexcris warped tour </t>
  </si>
  <si>
    <t>Sat Jun 20 23:37:09 PDT 2009</t>
  </si>
  <si>
    <t>Tim_Roolz_d00d</t>
  </si>
  <si>
    <t>Sat Jun 20 23:37:11 PDT 2009</t>
  </si>
  <si>
    <t xml:space="preserve">bored.....same cloudy day again..no sign of rain </t>
  </si>
  <si>
    <t>Sat Jun 20 23:37:12 PDT 2009</t>
  </si>
  <si>
    <t xml:space="preserve">sooo worried about what to do about my job..... i dont want to work there anymore.... but i dont want to be jobless... oh dear </t>
  </si>
  <si>
    <t>RosieFBaby</t>
  </si>
  <si>
    <t xml:space="preserve">too bad i cant sleep </t>
  </si>
  <si>
    <t>Sat Jun 20 23:37:14 PDT 2009</t>
  </si>
  <si>
    <t>ryantropp</t>
  </si>
  <si>
    <t xml:space="preserve">is bummed. Another time I have been lied to. No one wants this. </t>
  </si>
  <si>
    <t>Sat Jun 20 23:37:15 PDT 2009</t>
  </si>
  <si>
    <t>adiebel</t>
  </si>
  <si>
    <t>@projectedtwin  hope everything is okay.</t>
  </si>
  <si>
    <t>Sat Jun 20 23:37:16 PDT 2009</t>
  </si>
  <si>
    <t>nikkibee</t>
  </si>
  <si>
    <t>@kosmosxipo I'm so sorry  How unfortunate and sad</t>
  </si>
  <si>
    <t>Finally did my hair!  Anyways, today's another day! Have to finish up my art project or I'll fail the exam by the end of the year!  Go!</t>
  </si>
  <si>
    <t>Sat Jun 20 23:37:23 PDT 2009</t>
  </si>
  <si>
    <t xml:space="preserve">its only 2:40 </t>
  </si>
  <si>
    <t>Sat Jun 20 23:37:24 PDT 2009</t>
  </si>
  <si>
    <t xml:space="preserve">Oh crap, over-excitedness is setting in again... *barf barf barf* :-/ </t>
  </si>
  <si>
    <t>Sat Jun 20 23:37:29 PDT 2009</t>
  </si>
  <si>
    <t>my throat hurts. i think i'm losing my voice  ...goodnight!</t>
  </si>
  <si>
    <t>Sat Jun 20 23:37:30 PDT 2009</t>
  </si>
  <si>
    <t xml:space="preserve">@hessiebell The 8G. I won't ever fill it. What apps have you downloaded? Half of my free apps don't work. </t>
  </si>
  <si>
    <t xml:space="preserve">Why wont it load </t>
  </si>
  <si>
    <t>Sat Jun 20 23:37:33 PDT 2009</t>
  </si>
  <si>
    <t>it wasn't a good Arabic  exam   hope to make better at English tomorrow :'(</t>
  </si>
  <si>
    <t>Sat Jun 20 23:37:34 PDT 2009</t>
  </si>
  <si>
    <t>JenyaEp</t>
  </si>
  <si>
    <t xml:space="preserve">Until October, thinking about skiing makes me so sad, it's like I temporarily broke up w/ it. mayB I'd kill 4 year round skiing. mayB... </t>
  </si>
  <si>
    <t>JonwFarmer</t>
  </si>
  <si>
    <t xml:space="preserve">Not looking forward to work in the morning. </t>
  </si>
  <si>
    <t>Sat Jun 20 23:37:36 PDT 2009</t>
  </si>
  <si>
    <t xml:space="preserve">@siredwardcullen So i can't call? </t>
  </si>
  <si>
    <t>@_fluu Aw! They tricked me  I'll ask my auntie if she can go to the base and get cheaper ones. Let me know what ur fiend says tho.</t>
  </si>
  <si>
    <t>Sat Jun 20 23:37:39 PDT 2009</t>
  </si>
  <si>
    <t xml:space="preserve">the prettiest girl sits alone at the bar. </t>
  </si>
  <si>
    <t>Sat Jun 20 23:37:43 PDT 2009</t>
  </si>
  <si>
    <t xml:space="preserve">aww. i miss my parents </t>
  </si>
  <si>
    <t>UtahssonClark</t>
  </si>
  <si>
    <t>Alone at the club drinkin  but drinkin security read my id wrong</t>
  </si>
  <si>
    <t>Sat Jun 20 23:37:46 PDT 2009</t>
  </si>
  <si>
    <t xml:space="preserve">@gaytyson a week and a half to come up with like $100 =s not sure i can either. fuck! pyramid dude! i need to save if this is happened  </t>
  </si>
  <si>
    <t>Sat Jun 20 23:37:48 PDT 2009</t>
  </si>
  <si>
    <t xml:space="preserve">@evillemur ahhh I want to try your lychee martinis </t>
  </si>
  <si>
    <t>bellahegedisx</t>
  </si>
  <si>
    <t xml:space="preserve">i wish i was in Dallas </t>
  </si>
  <si>
    <t>Sat Jun 20 23:37:49 PDT 2009</t>
  </si>
  <si>
    <t xml:space="preserve">@marieangelica haha, i would but no web cam </t>
  </si>
  <si>
    <t>Sat Jun 20 23:37:51 PDT 2009</t>
  </si>
  <si>
    <t>sarah2572</t>
  </si>
  <si>
    <t xml:space="preserve">Any cold remedies going out there? I feel like death </t>
  </si>
  <si>
    <t>Sat Jun 20 23:37:53 PDT 2009</t>
  </si>
  <si>
    <t xml:space="preserve">My battery is almost desd and my car ios leaking and smloking. </t>
  </si>
  <si>
    <t>Sat Jun 20 23:37:54 PDT 2009</t>
  </si>
  <si>
    <t xml:space="preserve">@viccilaine I went for a bit... passed out some fliers for the open casting-call next weekend... which is kicking my ass right now </t>
  </si>
  <si>
    <t>Sat Jun 20 23:37:55 PDT 2009</t>
  </si>
  <si>
    <t xml:space="preserve">@thehypemichine </t>
  </si>
  <si>
    <t xml:space="preserve">@tomricci I'm supposed to be tidying my room, I have so much to do before I go out! </t>
  </si>
  <si>
    <t>Sat Jun 20 23:37:58 PDT 2009</t>
  </si>
  <si>
    <t>jordanbartowski</t>
  </si>
  <si>
    <t>@leleana Thank you baby  That was ironically from a song, too, haha. But yes, I wholeheartedly agree, they should go away.</t>
  </si>
  <si>
    <t>Sat Jun 20 23:38:04 PDT 2009</t>
  </si>
  <si>
    <t>alexabasketball</t>
  </si>
  <si>
    <t>Sat Jun 20 23:38:05 PDT 2009</t>
  </si>
  <si>
    <t>beccamboo16</t>
  </si>
  <si>
    <t xml:space="preserve">mkay so its like 2:37 am. and im not tired at all. cause my house in VERY hot! and all sticky! ugh. yucky. </t>
  </si>
  <si>
    <t>Brenstzy</t>
  </si>
  <si>
    <t>@noahnaima gosh just how rich are you!!  i want some dough!</t>
  </si>
  <si>
    <t>Sat Jun 20 23:38:06 PDT 2009</t>
  </si>
  <si>
    <t xml:space="preserve">I got an eating disorder profile following me now? I guess I need to admit I have a problem. I am addicted to pastries. </t>
  </si>
  <si>
    <t>Sat Jun 20 23:38:11 PDT 2009</t>
  </si>
  <si>
    <t>@wickedjunkie I need to name my iPod and PC  The only one with a name it's Lupito my pen drive!</t>
  </si>
  <si>
    <t>IsIsJo</t>
  </si>
  <si>
    <t xml:space="preserve">I want a dog sooo bad... </t>
  </si>
  <si>
    <t>Sat Jun 20 23:38:14 PDT 2009</t>
  </si>
  <si>
    <t>UGHHH i didn't bring a jacket to my dads house  it's gonna be cold tmr morning!!</t>
  </si>
  <si>
    <t>Sat Jun 20 23:38:15 PDT 2009</t>
  </si>
  <si>
    <t xml:space="preserve">@nyramohamad alolo saja! ALOLO (L) HEEE. im doing so and so. i just miss everyone. my holidays are sucky. </t>
  </si>
  <si>
    <t>Sat Jun 20 23:38:16 PDT 2009</t>
  </si>
  <si>
    <t>Dilshaad</t>
  </si>
  <si>
    <t xml:space="preserve">missing my sister, she left yesterday </t>
  </si>
  <si>
    <t>Sat Jun 20 23:38:18 PDT 2009</t>
  </si>
  <si>
    <t>Jszmne</t>
  </si>
  <si>
    <t>Misses granpa  I just had 3 years with you.</t>
  </si>
  <si>
    <t>Sat Jun 20 23:38:19 PDT 2009</t>
  </si>
  <si>
    <t>JohnQ_in_SF</t>
  </si>
  <si>
    <t>no more Jr. Cheeseburger Deluxe At Wendy's. Sadness.  So goes my college diet.</t>
  </si>
  <si>
    <t>Sat Jun 20 23:38:20 PDT 2009</t>
  </si>
  <si>
    <t xml:space="preserve">Yesss but when someone gives me a ride! </t>
  </si>
  <si>
    <t>philsheard</t>
  </si>
  <si>
    <t>@stevebrett hiya, sorry can't make Sunday  happy to drop some details into an email though, I have your card so will mail. Sound OK?</t>
  </si>
  <si>
    <t>Sat Jun 20 23:38:21 PDT 2009</t>
  </si>
  <si>
    <t xml:space="preserve">@iamthebean </t>
  </si>
  <si>
    <t>last lunch with the honkies!  yum cha was fun anyways... going to study again...</t>
  </si>
  <si>
    <t xml:space="preserve">Pleaz I need the luck all I can get will make me feel so much Moore Confident pleaz pleaz pleaz I need it pleaz </t>
  </si>
  <si>
    <t>Sat Jun 20 23:38:23 PDT 2009</t>
  </si>
  <si>
    <t xml:space="preserve">my stomach hurt, i have stomach pain </t>
  </si>
  <si>
    <t>Sat Jun 20 23:38:25 PDT 2009</t>
  </si>
  <si>
    <t xml:space="preserve">Hm....i almost have more followers than i follow. But idk 3/4th of them </t>
  </si>
  <si>
    <t>Sat Jun 20 23:38:28 PDT 2009</t>
  </si>
  <si>
    <t>JessArthur</t>
  </si>
  <si>
    <t xml:space="preserve">has now got tonsilitis! wont be moving from the couch for a few days or eating either </t>
  </si>
  <si>
    <t>Sat Jun 20 23:38:29 PDT 2009</t>
  </si>
  <si>
    <t xml:space="preserve">i love mamajen. i miss my baby creslee </t>
  </si>
  <si>
    <t>Sat Jun 20 23:38:32 PDT 2009</t>
  </si>
  <si>
    <t xml:space="preserve">just saw that lot of people have subscribed to my blog but not verified...and hence they are not getting the email </t>
  </si>
  <si>
    <t>Sat Jun 20 23:38:33 PDT 2009</t>
  </si>
  <si>
    <t xml:space="preserve">Having a very bad hair day. Lucky I'm only working at home .... </t>
  </si>
  <si>
    <t>Sat Jun 20 23:38:39 PDT 2009</t>
  </si>
  <si>
    <t>tschan</t>
  </si>
  <si>
    <t xml:space="preserve">Went to a 10 course Chinese dinner banquet tonight but am still hungry.  I don't eat any seafood and 8 of 10 dishes were seafood.  </t>
  </si>
  <si>
    <t>IvoryQueen</t>
  </si>
  <si>
    <t xml:space="preserve">I wish someone was here to smell it </t>
  </si>
  <si>
    <t>Sat Jun 20 23:38:40 PDT 2009</t>
  </si>
  <si>
    <t>@amalinaaa yay! im on my mobile phone. cant watch the video or else everyone in the room is gonna stare at me  is it good???</t>
  </si>
  <si>
    <t>Sat Jun 20 23:38:49 PDT 2009</t>
  </si>
  <si>
    <t>@Strawburry17 I missed the new shirts??! Mary kicked me out! So I left the stream  I wasn't spamming, @wrtnpromise, jsyk lol</t>
  </si>
  <si>
    <t>Sat Jun 20 23:38:48 PDT 2009</t>
  </si>
  <si>
    <t xml:space="preserve">may have to miss out on green day this time..end of year trip will be worth it right? </t>
  </si>
  <si>
    <t>KristahAnn</t>
  </si>
  <si>
    <t xml:space="preserve">just watched like a three hour movie arizona iced tea reminds me im leaving soon </t>
  </si>
  <si>
    <t>Sat Jun 20 23:38:52 PDT 2009</t>
  </si>
  <si>
    <t>lalaflamingo</t>
  </si>
  <si>
    <t>@mmitchelldaviss aah! that sucks  WHY DO PEOPLE DOOO THESE THIIINGS?</t>
  </si>
  <si>
    <t>Sat Jun 20 23:38:55 PDT 2009</t>
  </si>
  <si>
    <t xml:space="preserve">First Father's Day without my Dad. Missing him </t>
  </si>
  <si>
    <t>Sat Jun 20 23:38:56 PDT 2009</t>
  </si>
  <si>
    <t>FireIsFun</t>
  </si>
  <si>
    <t>I FORGOT MAH FACEBOOK PASSWORD  I CANT GO ON NOW T.T AND SEE RENE OR ADD OTHER PPL THAT BARELY GOT IT T.T   ... FML</t>
  </si>
  <si>
    <t xml:space="preserve">have to go once again goodnight everyone </t>
  </si>
  <si>
    <t>Sat Jun 20 23:38:57 PDT 2009</t>
  </si>
  <si>
    <t xml:space="preserve">Bed time got to work tomorrow </t>
  </si>
  <si>
    <t>Sat Jun 20 23:39:05 PDT 2009</t>
  </si>
  <si>
    <t>left my phone at home this morning  Bad mood.</t>
  </si>
  <si>
    <t>Sat Jun 20 23:39:06 PDT 2009</t>
  </si>
  <si>
    <t>@sDeese123  i miss hanging out with you. Quit.</t>
  </si>
  <si>
    <t>Sat Jun 20 23:39:07 PDT 2009</t>
  </si>
  <si>
    <t>laly_22</t>
  </si>
  <si>
    <t xml:space="preserve">@iMs0fLy09 awww iz my coco pufff leavin us alreadyyy lol </t>
  </si>
  <si>
    <t>Sat Jun 20 23:39:10 PDT 2009</t>
  </si>
  <si>
    <t>ew, i hate to throw up.  i hope i'm not getting sick. i'm leaving monday for a week.</t>
  </si>
  <si>
    <t>Sat Jun 20 23:39:12 PDT 2009</t>
  </si>
  <si>
    <t>@Gerri_k me too! I'm really missing home right now though  there is a huge party for my bro's 30th and I am like the only one not there!</t>
  </si>
  <si>
    <t>Sat Jun 20 23:39:13 PDT 2009</t>
  </si>
  <si>
    <t>@genericyouth shit man, i'm sorry to hear that  next time i talk to you remind me to tell you about my Camaro.</t>
  </si>
  <si>
    <t>Sat Jun 20 23:39:21 PDT 2009</t>
  </si>
  <si>
    <t>guys only put #happybdaykrisallen in there once. otherwise twitter will think we're spamming!  (or write something inbetween each tag)</t>
  </si>
  <si>
    <t>just got yelled at by my mom  NIGHTY NIGHTS!</t>
  </si>
  <si>
    <t>foxykatiee</t>
  </si>
  <si>
    <t xml:space="preserve">@x_imANerd_x http://twitpic.com/7y752 - you cant even see my face </t>
  </si>
  <si>
    <t>Sat Jun 20 23:39:23 PDT 2009</t>
  </si>
  <si>
    <t>Got back from Phoenix and I wish we stayed down there longer!  This sucks!!!! Bad day today...well sorta!</t>
  </si>
  <si>
    <t xml:space="preserve">@HaleyRobyn i cant give rides that late that far </t>
  </si>
  <si>
    <t>Sat Jun 20 23:39:26 PDT 2009</t>
  </si>
  <si>
    <t>@jonaskevin my mom don't even know how to use email  hehe...it was an amazing show (i only get updates fr twitters though). come to au ...</t>
  </si>
  <si>
    <t>Sat Jun 20 23:39:28 PDT 2009</t>
  </si>
  <si>
    <t>Mitchell Davis's Myspace has been hacked  damn people out there! FUCK THIS WORLD!!</t>
  </si>
  <si>
    <t xml:space="preserve">@Moonbellz @wiseone22 I miss you boys </t>
  </si>
  <si>
    <t>Sat Jun 20 23:39:29 PDT 2009</t>
  </si>
  <si>
    <t xml:space="preserve">@riandawson wow thats rad </t>
  </si>
  <si>
    <t>Sat Jun 20 23:39:34 PDT 2009</t>
  </si>
  <si>
    <t xml:space="preserve">Damn, so many people didn't like Year One, guess I will just wait till Transformers comes out </t>
  </si>
  <si>
    <t>Sat Jun 20 23:39:37 PDT 2009</t>
  </si>
  <si>
    <t xml:space="preserve">I got no one </t>
  </si>
  <si>
    <t>Sat Jun 20 23:39:38 PDT 2009</t>
  </si>
  <si>
    <t xml:space="preserve">@igallen212 I just wanna go away </t>
  </si>
  <si>
    <t>Sat Jun 20 23:39:42 PDT 2009</t>
  </si>
  <si>
    <t xml:space="preserve">All this wedding did was make me realize I'm lonely and just want someone to dance with </t>
  </si>
  <si>
    <t>Sat Jun 20 23:39:46 PDT 2009</t>
  </si>
  <si>
    <t xml:space="preserve">I want a yo-yo </t>
  </si>
  <si>
    <t>Sat Jun 20 23:39:48 PDT 2009</t>
  </si>
  <si>
    <t>@FlyVince  That's not nice Vince.  I got AIM!</t>
  </si>
  <si>
    <t>Sat Jun 20 23:39:52 PDT 2009</t>
  </si>
  <si>
    <t>JuLars</t>
  </si>
  <si>
    <t>I am pissed my sleep pattern is so off  I miss going to bed at 9 and waking up early...</t>
  </si>
  <si>
    <t>Sat Jun 20 23:39:54 PDT 2009</t>
  </si>
  <si>
    <t xml:space="preserve"> poor mitch. ASHLEY!</t>
  </si>
  <si>
    <t>archie_angela</t>
  </si>
  <si>
    <t xml:space="preserve">@kimmyawesome omg that is exactly what I'm gonna reply to Selena..miss them together </t>
  </si>
  <si>
    <t xml:space="preserve">@sprintermichael i learnt that a long time ago my friend </t>
  </si>
  <si>
    <t>Sat Jun 20 23:39:57 PDT 2009</t>
  </si>
  <si>
    <t xml:space="preserve">is intensively bored and frustrated at how silver doesn't rhyme with ANYTHING... she thinks she is getting writers block... so not good </t>
  </si>
  <si>
    <t>Sat Jun 20 23:40:05 PDT 2009</t>
  </si>
  <si>
    <t>bradykelly</t>
  </si>
  <si>
    <t>So, my shotgun style attention focus won again last night, so no MVC until Monday  Consolation is a nice new fully telerik app today</t>
  </si>
  <si>
    <t>Sat Jun 20 23:40:09 PDT 2009</t>
  </si>
  <si>
    <t xml:space="preserve">i miss so many things in dallas tx.    </t>
  </si>
  <si>
    <t>Sat Jun 20 23:40:12 PDT 2009</t>
  </si>
  <si>
    <t>carlycancasci</t>
  </si>
  <si>
    <t>@selenagomez i had a chance to go there this summer but couldnt  i wish ilived there. i love ya sel!</t>
  </si>
  <si>
    <t>Sat Jun 20 23:40:16 PDT 2009</t>
  </si>
  <si>
    <t xml:space="preserve">poor wingmanship tonight....i'm totally devastated... </t>
  </si>
  <si>
    <t>megsvettraino</t>
  </si>
  <si>
    <t xml:space="preserve">@dbass1 thanks!! You know I'll totally make you one.  I miss you too </t>
  </si>
  <si>
    <t>Sat Jun 20 23:40:22 PDT 2009</t>
  </si>
  <si>
    <t>BKethan</t>
  </si>
  <si>
    <t>@nickjonas I am having a hard time sleeping to and I have to drive 9 hours tomorrow  Good luck with the MMVA's!</t>
  </si>
  <si>
    <t>Sat Jun 20 23:40:23 PDT 2009</t>
  </si>
  <si>
    <t>i had 8 teeth out start of the year... i feel her pain  urgh</t>
  </si>
  <si>
    <t>Sat Jun 20 23:40:25 PDT 2009</t>
  </si>
  <si>
    <t>dsimple</t>
  </si>
  <si>
    <t xml:space="preserve">just found out I have fallen arches and need to stop wearing flip flops and going barefoot.  </t>
  </si>
  <si>
    <t>Sat Jun 20 23:40:27 PDT 2009</t>
  </si>
  <si>
    <t>spemberton17</t>
  </si>
  <si>
    <t xml:space="preserve">its really embarrassing to have to ask the parents for $$$!!! i WANT a job!!! this economy is not friendly to teens not to mention adults </t>
  </si>
  <si>
    <t xml:space="preserve">@repressd You don't love Dizzle anymore but I still love your reproductive rights...I didn't mean what @hipmamacita thinks I said to her. </t>
  </si>
  <si>
    <t>Sat Jun 20 23:40:28 PDT 2009</t>
  </si>
  <si>
    <t xml:space="preserve">Hella This right now on my face </t>
  </si>
  <si>
    <t>Sat Jun 20 23:40:30 PDT 2009</t>
  </si>
  <si>
    <t xml:space="preserve">@beasubido that was upsetting.. Bye for now.. In salon eh.. </t>
  </si>
  <si>
    <t>Sat Jun 20 23:40:31 PDT 2009</t>
  </si>
  <si>
    <t xml:space="preserve">I hate that I'm always too tired to do anything. </t>
  </si>
  <si>
    <t>senoramorado</t>
  </si>
  <si>
    <t>saw the worst thing a kid can see her parents do today...  my eyes &amp;amp; ears.. yuck.</t>
  </si>
  <si>
    <t>Sat Jun 20 23:40:34 PDT 2009</t>
  </si>
  <si>
    <t xml:space="preserve">been for a walk, now for a swim . . Poorly head 2day </t>
  </si>
  <si>
    <t>Sat Jun 20 23:40:35 PDT 2009</t>
  </si>
  <si>
    <t>guitarhero82</t>
  </si>
  <si>
    <t xml:space="preserve">you know, it would be great if one time, people would look their age... i look way too young </t>
  </si>
  <si>
    <t>Sat Jun 20 23:40:36 PDT 2009</t>
  </si>
  <si>
    <t>MikeGwaltney</t>
  </si>
  <si>
    <t>Wow, airline bike fees have gotten outrageous! I just paid $175 to check my bike box on my $160 one-way flight!    Ridiculous.</t>
  </si>
  <si>
    <t>Sat Jun 20 23:40:40 PDT 2009</t>
  </si>
  <si>
    <t>Ugh, having the squirts  http://tinyurl.com/msxrfu</t>
  </si>
  <si>
    <t>BeckyJayne69</t>
  </si>
  <si>
    <t xml:space="preserve">is tired in work </t>
  </si>
  <si>
    <t>Sat Jun 20 23:40:42 PDT 2009</t>
  </si>
  <si>
    <t xml:space="preserve">Looks like I won't be seeing the darkside of the moon </t>
  </si>
  <si>
    <t>Sat Jun 20 23:40:44 PDT 2009</t>
  </si>
  <si>
    <t xml:space="preserve">@postsecret http://twitpic.com/7xb03 - these are awfully sad </t>
  </si>
  <si>
    <t>Sat Jun 20 23:40:45 PDT 2009</t>
  </si>
  <si>
    <t xml:space="preserve">Trying to sleep but can't </t>
  </si>
  <si>
    <t xml:space="preserve">Mt. Dew 'Horde' is a ripoff. It's the same flavor as the Halo 3 Gamer Fuel. </t>
  </si>
  <si>
    <t>Sat Jun 20 23:40:46 PDT 2009</t>
  </si>
  <si>
    <t>Sat Jun 20 23:40:49 PDT 2009</t>
  </si>
  <si>
    <t xml:space="preserve">I hate the people that live upstairs!!!!!! Shut the fuck up!!!!!!! I'm tired and cranky.. </t>
  </si>
  <si>
    <t>Sat Jun 20 23:40:51 PDT 2009</t>
  </si>
  <si>
    <t>anna_therese</t>
  </si>
  <si>
    <t>Sad that baby is working on our anniversary     stopping to see hiim then a few random stops</t>
  </si>
  <si>
    <t xml:space="preserve">ahh just got home, holy it's cold outside </t>
  </si>
  <si>
    <t>Sat Jun 20 23:40:53 PDT 2009</t>
  </si>
  <si>
    <t xml:space="preserve">at home on a Saturday night. being at home is boring  </t>
  </si>
  <si>
    <t>Sat Jun 20 23:40:56 PDT 2009</t>
  </si>
  <si>
    <t>darktigerlily</t>
  </si>
  <si>
    <t xml:space="preserve">Wishing for blackout curtains...I've been awake for hours </t>
  </si>
  <si>
    <t>Sat Jun 20 23:41:01 PDT 2009</t>
  </si>
  <si>
    <t>HuSkySkatE</t>
  </si>
  <si>
    <t xml:space="preserve">Haven been skating much...just can't find the time and place </t>
  </si>
  <si>
    <t>Sat Jun 20 23:41:05 PDT 2009</t>
  </si>
  <si>
    <t xml:space="preserve">Mama Chung indirectly called me fat and told me to go on a diet today. FML </t>
  </si>
  <si>
    <t xml:space="preserve">@kelios He's from a rescue center for GPs, i guess. Prev owners shaved his back for no reason and it's just now growing back. </t>
  </si>
  <si>
    <t>Sat Jun 20 23:41:09 PDT 2009</t>
  </si>
  <si>
    <t>stellovesu</t>
  </si>
  <si>
    <t xml:space="preserve">@princessmean I miss u too...bigtime!! </t>
  </si>
  <si>
    <t>Sat Jun 20 23:41:10 PDT 2009</t>
  </si>
  <si>
    <t>yellyellow</t>
  </si>
  <si>
    <t>@vickytcobra You are so badly choppy on stickham  Oh well maybe it'll sound better next time.</t>
  </si>
  <si>
    <t>Pasta is done. Philip dont wanna eat  First and last time cooking hahaha</t>
  </si>
  <si>
    <t>Sat Jun 20 23:41:11 PDT 2009</t>
  </si>
  <si>
    <t>@apercheddove :-P its okay. I hear blonde jokes al the time on wow.  they think im stupid.</t>
  </si>
  <si>
    <t>francestan</t>
  </si>
  <si>
    <t xml:space="preserve">At Wal Mart Union City with inop. Couldn't find his dad's gift </t>
  </si>
  <si>
    <t>Sat Jun 20 23:41:12 PDT 2009</t>
  </si>
  <si>
    <t xml:space="preserve">I think the repair guy at Venomspite is a little pissed at us for not visiting much. We used to be so close. Poor guy </t>
  </si>
  <si>
    <t>Sat Jun 20 23:41:14 PDT 2009</t>
  </si>
  <si>
    <t xml:space="preserve">i think i got my dad a bad fathers day gift  </t>
  </si>
  <si>
    <t>Sat Jun 20 23:41:17 PDT 2009</t>
  </si>
  <si>
    <t>new video: http://bit.ly/H0xho  | graphic, another man killed  #iranrevolution #neda</t>
  </si>
  <si>
    <t>Sat Jun 20 23:41:19 PDT 2009</t>
  </si>
  <si>
    <t>celebintraining</t>
  </si>
  <si>
    <t>@RunLeah no Hooter's... They closed at 12, we arrived at 12:10...  So we made a Steak n' Shake run... Fresco melts are delish!</t>
  </si>
  <si>
    <t>Sat Jun 20 23:41:22 PDT 2009</t>
  </si>
  <si>
    <t xml:space="preserve">@LostInTangent we need some real suits here, i got to see so many of them back in chi-town, definitely miss'em </t>
  </si>
  <si>
    <t>@shotliverfreak I blame myself for it, really  I will see if I can get a new stave from someone else.</t>
  </si>
  <si>
    <t>Sat Jun 20 23:41:24 PDT 2009</t>
  </si>
  <si>
    <t>elizzzzabethh</t>
  </si>
  <si>
    <t xml:space="preserve">@brittanyhorth you didn't even come to my apple store and visit me and vic </t>
  </si>
  <si>
    <t>Sat Jun 20 23:41:25 PDT 2009</t>
  </si>
  <si>
    <t>@renees didn't have phone yesterday had to leave it to be charged  hope u had a good lounge day - call me if u still up?</t>
  </si>
  <si>
    <t>Sat Jun 20 23:41:27 PDT 2009</t>
  </si>
  <si>
    <t xml:space="preserve">@fashiongalca cause I wasn't invited </t>
  </si>
  <si>
    <t>Sat Jun 20 23:41:30 PDT 2009</t>
  </si>
  <si>
    <t>Sa11Ka</t>
  </si>
  <si>
    <t xml:space="preserve">wants you back in my life !! </t>
  </si>
  <si>
    <t>Sat Jun 20 23:41:31 PDT 2009</t>
  </si>
  <si>
    <t>roandator</t>
  </si>
  <si>
    <t xml:space="preserve">is visiting a friend in jail </t>
  </si>
  <si>
    <t>Sat Jun 20 23:41:34 PDT 2009</t>
  </si>
  <si>
    <t xml:space="preserve">Never been this depressed </t>
  </si>
  <si>
    <t>Sat Jun 20 23:41:37 PDT 2009</t>
  </si>
  <si>
    <t xml:space="preserve">@sophie_twits have fun at the gym!!! hhhahahahaha boring </t>
  </si>
  <si>
    <t>Sat Jun 20 23:41:38 PDT 2009</t>
  </si>
  <si>
    <t xml:space="preserve">ninja warrior is getting so intense... it's making me anxious </t>
  </si>
  <si>
    <t>Sat Jun 20 23:41:40 PDT 2009</t>
  </si>
  <si>
    <t xml:space="preserve">want to eat kinder bueno white now </t>
  </si>
  <si>
    <t>Sat Jun 20 23:41:41 PDT 2009</t>
  </si>
  <si>
    <t>Kimakei</t>
  </si>
  <si>
    <t xml:space="preserve">I ran 5km today, very proud of myself I must say.. Have a sore ankle now though </t>
  </si>
  <si>
    <t>Sat Jun 20 23:41:44 PDT 2009</t>
  </si>
  <si>
    <t xml:space="preserve">just finished playing scattergories. keni won </t>
  </si>
  <si>
    <t xml:space="preserve">@haileysweet second time this week my baby's been dinged by someone while parked. Just some minor scrapes and bruises but it makes me sad </t>
  </si>
  <si>
    <t>Sat Jun 20 23:41:45 PDT 2009</t>
  </si>
  <si>
    <t>Watching tv and being hyped about go skate day tomorrow....too bad it's the same day as fathers day  still going skating</t>
  </si>
  <si>
    <t>Sat Jun 20 23:41:46 PDT 2009</t>
  </si>
  <si>
    <t>@Tiredofbeinsexy i wanna make one!!! but i think some people think im a girl...  i dont wanna ruin ~teh illusion~*~**~</t>
  </si>
  <si>
    <t>Sat Jun 20 23:41:49 PDT 2009</t>
  </si>
  <si>
    <t>dantmad21</t>
  </si>
  <si>
    <t xml:space="preserve">I can't believe believe I deleted my contacts on my phone. Please email me ur phone numbers </t>
  </si>
  <si>
    <t>Sat Jun 20 23:41:51 PDT 2009</t>
  </si>
  <si>
    <t>kevin_____</t>
  </si>
  <si>
    <t xml:space="preserve">I wish they had Mythbusters episodes on Hulu.  Or even on discovery.com would be fine.  But they don't. </t>
  </si>
  <si>
    <t>jsklz</t>
  </si>
  <si>
    <t xml:space="preserve">going to bed, i fail at cooking with tofu, although yes man was slightly entertaining so that's a plus. work tomorrow </t>
  </si>
  <si>
    <t>Sat Jun 20 23:41:56 PDT 2009</t>
  </si>
  <si>
    <t xml:space="preserve">house hunting </t>
  </si>
  <si>
    <t>Sat Jun 20 23:41:57 PDT 2009</t>
  </si>
  <si>
    <t>CarissaShuck</t>
  </si>
  <si>
    <t>@BLeigh1130   Hmmmm, I speak spanish but not sure what gringa is???  The indonesian won   maybe I should just go to bed</t>
  </si>
  <si>
    <t>Sat Jun 20 23:41:58 PDT 2009</t>
  </si>
  <si>
    <t>@niteguardianx aww.  you're one of the smartest people I know.</t>
  </si>
  <si>
    <t>Sat Jun 20 23:42:02 PDT 2009</t>
  </si>
  <si>
    <t>Is up having trouble sleeping  Maybe an orgasm will work</t>
  </si>
  <si>
    <t>Sat Jun 20 23:42:05 PDT 2009</t>
  </si>
  <si>
    <t>MiguelFuller</t>
  </si>
  <si>
    <t>Always the entertainment.  Just for me.</t>
  </si>
  <si>
    <t>Sat Jun 20 23:42:08 PDT 2009</t>
  </si>
  <si>
    <t xml:space="preserve">I miss my headphones so bad </t>
  </si>
  <si>
    <t>Sat Jun 20 23:42:11 PDT 2009</t>
  </si>
  <si>
    <t xml:space="preserve">My phone is lost in space .... mountain that is  at Disneyland  </t>
  </si>
  <si>
    <t>Sat Jun 20 23:42:14 PDT 2009</t>
  </si>
  <si>
    <t>sup errrbody. lol im still sick and it sucks i cant even sing.  lol boo. ima do it anyways</t>
  </si>
  <si>
    <t>Sat Jun 20 23:42:15 PDT 2009</t>
  </si>
  <si>
    <t xml:space="preserve">@solin777 I still get them yes been sleeping bad 4 me I slept like 2hrs early </t>
  </si>
  <si>
    <t xml:space="preserve">Just saw the Olivia Munn Playboy pic set... how disappointing!! Shouldn't nudity be required in Playboy? They look like Maxim pics! </t>
  </si>
  <si>
    <t>Sat Jun 20 23:42:20 PDT 2009</t>
  </si>
  <si>
    <t xml:space="preserve">@HappyCassie whether it would be out of love or not, it would still be you smacking me, which would make me sad </t>
  </si>
  <si>
    <t xml:space="preserve">All the easy cleaning things done. Down to the more effort-requiring things like kitchen, windows &amp;amp; floor scrubbing </t>
  </si>
  <si>
    <t>Sat Jun 20 23:42:28 PDT 2009</t>
  </si>
  <si>
    <t>cuhzarinax3</t>
  </si>
  <si>
    <t xml:space="preserve">watching little miss sunshine..i need sunshine </t>
  </si>
  <si>
    <t>Sat Jun 20 23:42:29 PDT 2009</t>
  </si>
  <si>
    <t>JaiLovelace</t>
  </si>
  <si>
    <t>@ThatGuyCoryG  Haven't talked to you in ages!</t>
  </si>
  <si>
    <t>Sat Jun 20 23:42:30 PDT 2009</t>
  </si>
  <si>
    <t xml:space="preserve">is planning to celebrate magazine day...have to clear atleast 25-30 magazines </t>
  </si>
  <si>
    <t>AlyssaCoakie</t>
  </si>
  <si>
    <t xml:space="preserve">had a great day and im watching marley and me but i dont want to cry lol its at the beggining i really dont want to see marley die </t>
  </si>
  <si>
    <t>Sat Jun 20 23:42:32 PDT 2009</t>
  </si>
  <si>
    <t>@apercheddove  i use to be smart.</t>
  </si>
  <si>
    <t>Yokohead</t>
  </si>
  <si>
    <t>@GlennDCitrix  Sorry Amazon.  Man.  This is why I don't do editorials,  I'm too lazy to properly fact check.  I'll stick with tech posts</t>
  </si>
  <si>
    <t>Sat Jun 20 23:42:34 PDT 2009</t>
  </si>
  <si>
    <t>camdengirl09</t>
  </si>
  <si>
    <t xml:space="preserve">@dp13 brillant!!! love it, thx! doubt we'll get this in the staes </t>
  </si>
  <si>
    <t>Sat Jun 20 23:42:37 PDT 2009</t>
  </si>
  <si>
    <t xml:space="preserve">@blogbabygabby that's such a sad story </t>
  </si>
  <si>
    <t>Sat Jun 20 23:42:38 PDT 2009</t>
  </si>
  <si>
    <t>shammy208</t>
  </si>
  <si>
    <t>oooo,daddy wants to bring me out tonight..but i have school tomorow  how the hell am i gonna enjoy chivas regal??or carlsberg</t>
  </si>
  <si>
    <t>Sat Jun 20 23:42:39 PDT 2009</t>
  </si>
  <si>
    <t xml:space="preserve">Ive been lying on my bedroom floor listening to My Favorite Highway for the past half an hour. I miss Ryan, Jon, and Jake. </t>
  </si>
  <si>
    <t>Sat Jun 20 23:42:41 PDT 2009</t>
  </si>
  <si>
    <t>karlos_19</t>
  </si>
  <si>
    <t xml:space="preserve">would kill for a lie in </t>
  </si>
  <si>
    <t>Sat Jun 20 23:42:45 PDT 2009</t>
  </si>
  <si>
    <t>HARRYTOOTLE</t>
  </si>
  <si>
    <t xml:space="preserve">&amp;quot;Then Jesus said, have dinner with Me.&amp;quot;   and the man responded, &amp;quot;first send me your Resume and photo... </t>
  </si>
  <si>
    <t>Sat Jun 20 23:42:55 PDT 2009</t>
  </si>
  <si>
    <t>x3dawnieboo18</t>
  </si>
  <si>
    <t>@sunshinelayouts  im sorry your dad isn't there for you, its sad that he doesnt know he's got 2 wonderful daughters but its all for th ...</t>
  </si>
  <si>
    <t>Sat Jun 20 23:43:00 PDT 2009</t>
  </si>
  <si>
    <t>HoneyCakee</t>
  </si>
  <si>
    <t xml:space="preserve">eat something ; such a boring morning </t>
  </si>
  <si>
    <t>Sat Jun 20 23:43:01 PDT 2009</t>
  </si>
  <si>
    <t xml:space="preserve">@twofourteen Aww, nuts! </t>
  </si>
  <si>
    <t>Sat Jun 20 23:43:07 PDT 2009</t>
  </si>
  <si>
    <t>summonerwolf</t>
  </si>
  <si>
    <t xml:space="preserve">is really enjoying TweetDeck for the iPod Touch. Sucks that it's crashing for you, @kmerten. </t>
  </si>
  <si>
    <t>Sat Jun 20 23:43:10 PDT 2009</t>
  </si>
  <si>
    <t xml:space="preserve"> my stomach hurts.</t>
  </si>
  <si>
    <t>Sat Jun 20 23:43:12 PDT 2009</t>
  </si>
  <si>
    <t>@languid I did get the sense that Marie wasn't thrilled with the way things were rolling past few years  But they'd JUST renovated!</t>
  </si>
  <si>
    <t>Sat Jun 20 23:43:17 PDT 2009</t>
  </si>
  <si>
    <t xml:space="preserve">quarantine is gonna drive me nuts. Oh gosh. I hope the results come  already </t>
  </si>
  <si>
    <t xml:space="preserve">@niteguardianx no! You still are!  But ... Me too... </t>
  </si>
  <si>
    <t>Sat Jun 20 23:43:19 PDT 2009</t>
  </si>
  <si>
    <t xml:space="preserve">@treetracker damn thats crazy. I cant read Farsi </t>
  </si>
  <si>
    <t>Sat Jun 20 23:43:21 PDT 2009</t>
  </si>
  <si>
    <t>kennaka</t>
  </si>
  <si>
    <t>Sometimes I wish I could read.  Tweet tweet!</t>
  </si>
  <si>
    <t>fuckin long beach cops make me sick  lol</t>
  </si>
  <si>
    <t>Sat Jun 20 23:43:24 PDT 2009</t>
  </si>
  <si>
    <t>febyadevia</t>
  </si>
  <si>
    <t xml:space="preserve">lost a money </t>
  </si>
  <si>
    <t>Sat Jun 20 23:43:25 PDT 2009</t>
  </si>
  <si>
    <t xml:space="preserve">I'm highly distraught because I can't sleep and Destinos is on but these people don't get that channel. RAQUEL! POR QUE?! </t>
  </si>
  <si>
    <t>Sat Jun 20 23:43:26 PDT 2009</t>
  </si>
  <si>
    <t>Noora13</t>
  </si>
  <si>
    <t xml:space="preserve">Nip tuck CANCELLED ???? Y all the good shows r getting cancelled </t>
  </si>
  <si>
    <t>redloon</t>
  </si>
  <si>
    <t>How dare you taunt me with those mojitos!!!  ;)</t>
  </si>
  <si>
    <t>Sat Jun 20 23:43:27 PDT 2009</t>
  </si>
  <si>
    <t xml:space="preserve">@tonyzagod ok I will open it now .. I can't seem to sleepy </t>
  </si>
  <si>
    <t>Sat Jun 20 23:43:29 PDT 2009</t>
  </si>
  <si>
    <t>How sad  Last episode of k-on</t>
  </si>
  <si>
    <t>Sat Jun 20 23:43:30 PDT 2009</t>
  </si>
  <si>
    <t>@discomaulvi yar agr sab change kar leen gay to twitter samghay ga spamming ho rahi hai like iran elec.... ki tarha  what u say</t>
  </si>
  <si>
    <t>Sat Jun 20 23:43:36 PDT 2009</t>
  </si>
  <si>
    <t>bored out of my mind  wish i was even a little sleepy</t>
  </si>
  <si>
    <t xml:space="preserve">@yznw u told me but i couldn't find the shops .. im bad a bad observer </t>
  </si>
  <si>
    <t>Sat Jun 20 23:43:38 PDT 2009</t>
  </si>
  <si>
    <t xml:space="preserve">I'm going crazy. Exhausted but I can't sleep. Poor walley, all out there, alone, scared, cold </t>
  </si>
  <si>
    <t>Sat Jun 20 23:43:39 PDT 2009</t>
  </si>
  <si>
    <t>Shorty21244</t>
  </si>
  <si>
    <t xml:space="preserve">@can_i_eat_u_now yea u rite jus gotta find all friends on dis bitch thoe suxx. </t>
  </si>
  <si>
    <t>Sat Jun 20 23:43:40 PDT 2009</t>
  </si>
  <si>
    <t xml:space="preserve">I should go to bed but i am hungry and i can't sleep when I'm hungry. </t>
  </si>
  <si>
    <t>Sat Jun 20 23:43:49 PDT 2009</t>
  </si>
  <si>
    <t>mosesdupre</t>
  </si>
  <si>
    <t xml:space="preserve">@bratcat76 np, did u get it? unfortunately i couldnt find one for my bb </t>
  </si>
  <si>
    <t xml:space="preserve">@admiraldaala Hi, I don't feel very wel, but it's my own fold </t>
  </si>
  <si>
    <t>Sat Jun 20 23:43:51 PDT 2009</t>
  </si>
  <si>
    <t>Ya_Gyrl_Blaze</t>
  </si>
  <si>
    <t xml:space="preserve">@40GLOCC awake no party tho </t>
  </si>
  <si>
    <t>Sat Jun 20 23:43:57 PDT 2009</t>
  </si>
  <si>
    <t xml:space="preserve">@tealpeace Of course! You gotta make sure you look your best for everyone in LA, gosh I sure am going to miss you </t>
  </si>
  <si>
    <t xml:space="preserve">@notintofashion Muri </t>
  </si>
  <si>
    <t>Sat Jun 20 23:43:59 PDT 2009</t>
  </si>
  <si>
    <t>iight ALL my twiggaz hope u enjoyed the show 2nite lmaooo bouts to hit the pillows and wake up on another BORIN ass sunday  tty in the AM</t>
  </si>
  <si>
    <t>Sat Jun 20 23:44:01 PDT 2009</t>
  </si>
  <si>
    <t xml:space="preserve">@hello_jodie get it off craiglist thats where i got my blackberry bold! i miss it so much </t>
  </si>
  <si>
    <t xml:space="preserve">@Kiannasick my tummy hurts too </t>
  </si>
  <si>
    <t>Sat Jun 20 23:44:02 PDT 2009</t>
  </si>
  <si>
    <t>AgentMatthews</t>
  </si>
  <si>
    <t>@mondorufus  only one drunk fag needed here..   wish dmitri was next to me...      ily bby *kiss* &amp;gt;.&amp;lt; Alex &amp;gt;.&amp;lt;</t>
  </si>
  <si>
    <t>Sat Jun 20 23:44:04 PDT 2009</t>
  </si>
  <si>
    <t>SoluJey</t>
  </si>
  <si>
    <t xml:space="preserve">oh, im so freaking alone. </t>
  </si>
  <si>
    <t>Sat Jun 20 23:44:07 PDT 2009</t>
  </si>
  <si>
    <t>Squeggy</t>
  </si>
  <si>
    <t xml:space="preserve">Lol. @phreshlyphaded I do miss those FQ daquiris </t>
  </si>
  <si>
    <t>Sat Jun 20 23:44:09 PDT 2009</t>
  </si>
  <si>
    <t>@kevinm00re All paths to greatness lead but to the grave.  But at least he achieved a kind of immortality and made some amazing music.</t>
  </si>
  <si>
    <t>Sat Jun 20 23:44:16 PDT 2009</t>
  </si>
  <si>
    <t>My popsicle!!!  -imLaVish-</t>
  </si>
  <si>
    <t>Sat Jun 20 23:44:17 PDT 2009</t>
  </si>
  <si>
    <t xml:space="preserve">@Tiredofbeinsexy omg u have a sexi voice... i cannot compete </t>
  </si>
  <si>
    <t>@mzregina i know  He needs his ass whooped!! Playin us like that</t>
  </si>
  <si>
    <t>Sat Jun 20 23:44:20 PDT 2009</t>
  </si>
  <si>
    <t xml:space="preserve">mmmmm bedtime sounds good... today i found out that i might have to have a down payment to buy a house...wtf is up with that!? </t>
  </si>
  <si>
    <t>Sat Jun 20 23:44:21 PDT 2009</t>
  </si>
  <si>
    <t xml:space="preserve">@wendywings I know so unfair OH gets 2 that year I only get 1: ours in March as will not be over when yours occurs in May. </t>
  </si>
  <si>
    <t>Sat Jun 20 23:44:22 PDT 2009</t>
  </si>
  <si>
    <t>B_R_Z_P_R</t>
  </si>
  <si>
    <t xml:space="preserve">crying my eyes out at 2:43 in the morning after reading my sisters keeper </t>
  </si>
  <si>
    <t>Sat Jun 20 23:44:24 PDT 2009</t>
  </si>
  <si>
    <t>is glad Michael won and Ricko 4th.. but lamenting what could have been  stupid vesa and their need to put out safety cars</t>
  </si>
  <si>
    <t>Sat Jun 20 23:44:25 PDT 2009</t>
  </si>
  <si>
    <t>stickam was fun. I just wish more people got to enjoy it!  maybe next time, if there is one...</t>
  </si>
  <si>
    <t>Sat Jun 20 23:44:26 PDT 2009</t>
  </si>
  <si>
    <t xml:space="preserve">@JonathanRKnight ok, I am reallly sad now     I finally watched the movie Marley and Me and it is sooo sad.  </t>
  </si>
  <si>
    <t>Sat Jun 20 23:44:33 PDT 2009</t>
  </si>
  <si>
    <t>TABtheBand</t>
  </si>
  <si>
    <t>@struff really?  well send it to our email which is TABtheband@gmail.com</t>
  </si>
  <si>
    <t>Rebbo_86</t>
  </si>
  <si>
    <t xml:space="preserve">Oh no someone has been stealing my tim tams </t>
  </si>
  <si>
    <t>Sat Jun 20 23:44:34 PDT 2009</t>
  </si>
  <si>
    <t xml:space="preserve">I'm really hungry; dinner isn't for another 4hrs </t>
  </si>
  <si>
    <t>Sat Jun 20 23:44:36 PDT 2009</t>
  </si>
  <si>
    <t>litarei</t>
  </si>
  <si>
    <t>@jdgonzales so upset u haven't twitted me yet  come on suga daddy!!!</t>
  </si>
  <si>
    <t>Sat Jun 20 23:44:37 PDT 2009</t>
  </si>
  <si>
    <t>sewillard</t>
  </si>
  <si>
    <t xml:space="preserve">I hate this movie.   this guy cant catch a break </t>
  </si>
  <si>
    <t>Sat Jun 20 23:44:38 PDT 2009</t>
  </si>
  <si>
    <t xml:space="preserve">@satheeshkumar1 its aaraamse... not haramse </t>
  </si>
  <si>
    <t>Sat Jun 20 23:44:39 PDT 2009</t>
  </si>
  <si>
    <t xml:space="preserve">so tired and really sunburnt </t>
  </si>
  <si>
    <t>Sat Jun 20 23:44:46 PDT 2009</t>
  </si>
  <si>
    <t xml:space="preserve">I hurt, had to get a 17cm cyst removed from my ovary </t>
  </si>
  <si>
    <t>Sat Jun 20 23:44:52 PDT 2009</t>
  </si>
  <si>
    <t>kbrookes1</t>
  </si>
  <si>
    <t xml:space="preserve">JAMAICAN DUMPLINGS NOT AL THEY CRACKED UP TO BE... and all down my dress </t>
  </si>
  <si>
    <t>Sat Jun 20 23:44:53 PDT 2009</t>
  </si>
  <si>
    <t>Omg. I'm exhausted, my allergies are terrible, i have a headache, my body hurts all over, and i have 2 sleep alone 2nite.  FML    .&amp;lt;3 you.</t>
  </si>
  <si>
    <t>kristenxnicole</t>
  </si>
  <si>
    <t>Guess I should give in and start using Twitter  The total of three people I talk to use it.</t>
  </si>
  <si>
    <t>Sat Jun 20 23:44:54 PDT 2009</t>
  </si>
  <si>
    <t>GangBadoy</t>
  </si>
  <si>
    <t xml:space="preserve">is on a cyber mood swing. Happy Dad's day photos and dead Iranian girls in one sweep. </t>
  </si>
  <si>
    <t>Sat Jun 20 23:44:55 PDT 2009</t>
  </si>
  <si>
    <t xml:space="preserve">having a huge headache right now, but cant (dont want to) drink medicine, i just need my mahal then ill be fine.. 2 more hours </t>
  </si>
  <si>
    <t>Sat Jun 20 23:45:02 PDT 2009</t>
  </si>
  <si>
    <t xml:space="preserve">getting towards the end of battlestar galactica. </t>
  </si>
  <si>
    <t>Sat Jun 20 23:45:05 PDT 2009</t>
  </si>
  <si>
    <t>JT_MT_KT_18</t>
  </si>
  <si>
    <t>happy fathers day to me i guess...  i love you michael and kimberly... with all my heart!</t>
  </si>
  <si>
    <t>Sat Jun 20 23:45:11 PDT 2009</t>
  </si>
  <si>
    <t xml:space="preserve">1st hole. 9 on a par 5 </t>
  </si>
  <si>
    <t>Sat Jun 20 23:45:14 PDT 2009</t>
  </si>
  <si>
    <t>KenzieMastrud</t>
  </si>
  <si>
    <t xml:space="preserve">so tired from a long day! getting ready to go to bed... work all day tomorrow </t>
  </si>
  <si>
    <t>iloveleeleemore</t>
  </si>
  <si>
    <t xml:space="preserve">i cant find lauren </t>
  </si>
  <si>
    <t>Sat Jun 20 23:45:21 PDT 2009</t>
  </si>
  <si>
    <t>Qianjingz</t>
  </si>
  <si>
    <t xml:space="preserve">just realise there isn't anymore dog food for kiki and max </t>
  </si>
  <si>
    <t>Sat Jun 20 23:45:28 PDT 2009</t>
  </si>
  <si>
    <t>@iammatthew I wouldve been there if I couldve  sorry man...</t>
  </si>
  <si>
    <t>Sat Jun 20 23:45:30 PDT 2009</t>
  </si>
  <si>
    <t xml:space="preserve">@oooweeeMelaNie nobody told yo butt to go home! i wanted to see u too! </t>
  </si>
  <si>
    <t>Kaylizzle360</t>
  </si>
  <si>
    <t>Missing my love hope he returns soon  lifes no good with out that someone special</t>
  </si>
  <si>
    <t>Sat Jun 20 23:45:33 PDT 2009</t>
  </si>
  <si>
    <t xml:space="preserve">Just got out of the shower i miss roger already! </t>
  </si>
  <si>
    <t>Sat Jun 20 23:45:35 PDT 2009</t>
  </si>
  <si>
    <t xml:space="preserve">@MGiraudOfficial Well if you have Kris right there tell him we said Hello and hope he had a wonderful Birthday!! And sorry no I don't </t>
  </si>
  <si>
    <t>Sat Jun 20 23:45:39 PDT 2009</t>
  </si>
  <si>
    <t>@jonathanrknight heard Auzzie was cnceled  -news dsnt travel fast in canada lol. That sux but u'll be able 2 get bak 2 work N normal life</t>
  </si>
  <si>
    <t>Sat Jun 20 23:45:40 PDT 2009</t>
  </si>
  <si>
    <t>is tired of being unwanted  LOL s'not fair. I hate all of you lol ..</t>
  </si>
  <si>
    <t>Sat Jun 20 23:45:45 PDT 2009</t>
  </si>
  <si>
    <t>@lmkepler i love her. but i couldn't go to her concert  it was sold out.</t>
  </si>
  <si>
    <t>Sat Jun 20 23:45:46 PDT 2009</t>
  </si>
  <si>
    <t xml:space="preserve">@samiwashere http://twitpic.com/7ze5h - aww cute pic! im sad i didnt get to see yall1 </t>
  </si>
  <si>
    <t>Sat Jun 20 23:45:47 PDT 2009</t>
  </si>
  <si>
    <t>teddybear60</t>
  </si>
  <si>
    <t>Sat Jun 20 23:45:49 PDT 2009</t>
  </si>
  <si>
    <t xml:space="preserve">Ugh. The place was so HOT! I'm breaking out again </t>
  </si>
  <si>
    <t>Sat Jun 20 23:45:53 PDT 2009</t>
  </si>
  <si>
    <t>happy father's day...  i miss my dad so much...</t>
  </si>
  <si>
    <t>Sat Jun 20 23:45:57 PDT 2009</t>
  </si>
  <si>
    <t>Have to wake up early.  http://plurk.com/p/12ltwf</t>
  </si>
  <si>
    <t>Sat Jun 20 23:45:58 PDT 2009</t>
  </si>
  <si>
    <t>level91</t>
  </si>
  <si>
    <t xml:space="preserve">Stressing that twitterfeed seems to be shortening our URL's and making them invalid </t>
  </si>
  <si>
    <t>Sat Jun 20 23:46:01 PDT 2009</t>
  </si>
  <si>
    <t xml:space="preserve">@g_wiggy Please tell me you're kidding. That must've been extremely fun. Rain and I had an HSM movie marathon today. We heart Zac, sadly. </t>
  </si>
  <si>
    <t>Sat Jun 20 23:46:03 PDT 2009</t>
  </si>
  <si>
    <t>dearjulia</t>
  </si>
  <si>
    <t xml:space="preserve">Home and in bed. I miss my fort </t>
  </si>
  <si>
    <t>pearljamrules</t>
  </si>
  <si>
    <t>Sat Jun 20 23:46:04 PDT 2009</t>
  </si>
  <si>
    <t>davidjcarl</t>
  </si>
  <si>
    <t>@taeguff i didn't even know they were going until they walked out the door i thought you were coming here  it was good to meet u though :</t>
  </si>
  <si>
    <t>Sat Jun 20 23:46:05 PDT 2009</t>
  </si>
  <si>
    <t>@ramblelite Why would I shoot you? And I wish I had a better story  Sort of, I feel left out. LOL.</t>
  </si>
  <si>
    <t>Sat Jun 20 23:46:07 PDT 2009</t>
  </si>
  <si>
    <t>omg i have swine flu  (i think)</t>
  </si>
  <si>
    <t>Sat Jun 20 23:46:13 PDT 2009</t>
  </si>
  <si>
    <t>RatFancyRattery</t>
  </si>
  <si>
    <t>FANCY &amp;amp; ATREYU LITTER ADOPTED OUT TODAY  HAPPY BUT SAD</t>
  </si>
  <si>
    <t>123MzT</t>
  </si>
  <si>
    <t xml:space="preserve">missin the little cuz ShAy </t>
  </si>
  <si>
    <t>RosalieHale20</t>
  </si>
  <si>
    <t xml:space="preserve">HAPPY FATHER'S DAY TO EVERYONE'S FATHER!!i'd say it to my dad, but i don't know my dad </t>
  </si>
  <si>
    <t>Sat Jun 20 23:46:16 PDT 2009</t>
  </si>
  <si>
    <t>Ampyourworld123</t>
  </si>
  <si>
    <t>Well, I got pneumonia.  one of my friends died of swine flu today. How come it couldn't of been someone else?</t>
  </si>
  <si>
    <t>I wish my cold was over    &amp;lt;33</t>
  </si>
  <si>
    <t>Sat Jun 20 23:46:17 PDT 2009</t>
  </si>
  <si>
    <t xml:space="preserve">@MGiraudOfficial It's not ready, yet </t>
  </si>
  <si>
    <t>Sat Jun 20 23:46:19 PDT 2009</t>
  </si>
  <si>
    <t xml:space="preserve">Did I really juat give my 4lb. pup a shower?? Came home to pooop in the crate and allll over her! I feel awfullll </t>
  </si>
  <si>
    <t>Sat Jun 20 23:46:20 PDT 2009</t>
  </si>
  <si>
    <t>MrTonyMendoza</t>
  </si>
  <si>
    <t>My chow dog of 13 yrs, 'Baby', passed away a few hours ago. Very sad  We took one last walk around our neighborhood. I'll miss her a lot!</t>
  </si>
  <si>
    <t>@FlyVince Nooooooo, lmaoo.  You haven't even accepted.</t>
  </si>
  <si>
    <t>Sat Jun 20 23:46:22 PDT 2009</t>
  </si>
  <si>
    <t>stephiehorse</t>
  </si>
  <si>
    <t xml:space="preserve">i have a HORRIBLE cold/flu and i feel awful. </t>
  </si>
  <si>
    <t>Sat Jun 20 23:46:25 PDT 2009</t>
  </si>
  <si>
    <t>chelseacrane</t>
  </si>
  <si>
    <t xml:space="preserve">@FANGSY7 I agree. No fun. </t>
  </si>
  <si>
    <t xml:space="preserve">Cousin keeps crying and whining gahh </t>
  </si>
  <si>
    <t>Sat Jun 20 23:46:28 PDT 2009</t>
  </si>
  <si>
    <t>@evanandrews I wish I was doin' something 2nite, yo!  This Saturday night is [mostly] uneventful.</t>
  </si>
  <si>
    <t>Sat Jun 20 23:46:29 PDT 2009</t>
  </si>
  <si>
    <t xml:space="preserve">The police are scaring me. </t>
  </si>
  <si>
    <t>Sat Jun 20 23:46:30 PDT 2009</t>
  </si>
  <si>
    <t>hannstoqued</t>
  </si>
  <si>
    <t xml:space="preserve">@EmmyATL oh lord, when Shane cried, i started bawling. </t>
  </si>
  <si>
    <t xml:space="preserve">I'm sittin in my house sweatin'...that's what I'm doin. I hate Chicago, they get the worst of summer and winter! And mom has no air. </t>
  </si>
  <si>
    <t>Sat Jun 20 23:46:32 PDT 2009</t>
  </si>
  <si>
    <t xml:space="preserve">Whrrrrruuuuuuuuuuu? </t>
  </si>
  <si>
    <t>Sat Jun 20 23:46:35 PDT 2009</t>
  </si>
  <si>
    <t xml:space="preserve">@TheLDP ah im kinda uhh sick lmao xD i lost my voice </t>
  </si>
  <si>
    <t>Sat Jun 20 23:46:37 PDT 2009</t>
  </si>
  <si>
    <t>@asiahappypills He passed away recently  No word yet on circumstances of his death. Let's pray for him.</t>
  </si>
  <si>
    <t>Sat Jun 20 23:46:38 PDT 2009</t>
  </si>
  <si>
    <t>Tagtoo</t>
  </si>
  <si>
    <t xml:space="preserve">badly missing my C!! </t>
  </si>
  <si>
    <t>Sat Jun 20 23:46:42 PDT 2009</t>
  </si>
  <si>
    <t>Oh noez ! And I didn't even have time to buy new clothes. Dad wants his computer back  Why is my computer broken !! Why ?</t>
  </si>
  <si>
    <t>Sat Jun 20 23:46:44 PDT 2009</t>
  </si>
  <si>
    <t>heyy dudes, im now at pattaya alone unfortunately ..  im bored, i played  indiana jones on the playstation a while ago but i got mad at ..</t>
  </si>
  <si>
    <t>Sat Jun 20 23:46:50 PDT 2009</t>
  </si>
  <si>
    <t xml:space="preserve">Feels like a gross thing in my throat AJGHSHGS get it out </t>
  </si>
  <si>
    <t>eimaej</t>
  </si>
  <si>
    <t xml:space="preserve">your everything that's bad for me ... </t>
  </si>
  <si>
    <t>Sat Jun 20 23:46:51 PDT 2009</t>
  </si>
  <si>
    <t>sprsaul</t>
  </si>
  <si>
    <t>@quantumrun Awesome. I have a few UK books too but none of HP  DH is the best. I read it the day it was out. Got no sleep. It was amazing.</t>
  </si>
  <si>
    <t>Sat Jun 20 23:46:56 PDT 2009</t>
  </si>
  <si>
    <t>BluesAddict</t>
  </si>
  <si>
    <t xml:space="preserve">good morning every1 .. 3 hours left 2 the 1st exam </t>
  </si>
  <si>
    <t>Sat Jun 20 23:46:57 PDT 2009</t>
  </si>
  <si>
    <t>IAMRAV</t>
  </si>
  <si>
    <t xml:space="preserve">Is K.O'd after last nites rave - nt so much d drink as I was on water on da rocks bt mre so the lack of sleep before work! 2 hrs - gritty </t>
  </si>
  <si>
    <t>@Baaheeyaah i know, it sucks  too much unfair pre judging and writting off when it comes to these boys!</t>
  </si>
  <si>
    <t>Sat Jun 20 23:46:58 PDT 2009</t>
  </si>
  <si>
    <t xml:space="preserve">@TrollbaneSana I'll star that &amp;amp; check later on my PC. iPhone won't link. </t>
  </si>
  <si>
    <t>missinurkisses</t>
  </si>
  <si>
    <t>i feel depressed for some odd reason....  someone make me feel better</t>
  </si>
  <si>
    <t>Sat Jun 20 23:47:00 PDT 2009</t>
  </si>
  <si>
    <t xml:space="preserve">just finished &amp;quot;designing&amp;quot; the invitations. i feel old now. </t>
  </si>
  <si>
    <t>Sat Jun 20 23:47:01 PDT 2009</t>
  </si>
  <si>
    <t>soulsiz</t>
  </si>
  <si>
    <t>i miss rod  - http://tweet.sg</t>
  </si>
  <si>
    <t>Sat Jun 20 23:47:02 PDT 2009</t>
  </si>
  <si>
    <t>ahasnaini</t>
  </si>
  <si>
    <t xml:space="preserve">The youtube/push debug has delayed ultrasn0w tweaking..will be working on it thru the weekend. I definitely stink at ETAs </t>
  </si>
  <si>
    <t xml:space="preserve">@ddlovato I would love to go but I'm from Chile </t>
  </si>
  <si>
    <t>Sat Jun 20 23:47:03 PDT 2009</t>
  </si>
  <si>
    <t>@crimpomatic and Sam  (ok I'm going soft) http://twitpic.com/7zkuc</t>
  </si>
  <si>
    <t>Sat Jun 20 23:47:06 PDT 2009</t>
  </si>
  <si>
    <t>DeborahGabay</t>
  </si>
  <si>
    <t xml:space="preserve">why does it always gotta be like this. phones going off and I'm going to sleep.gotta work tomorrow </t>
  </si>
  <si>
    <t>Sat Jun 20 23:47:09 PDT 2009</t>
  </si>
  <si>
    <t xml:space="preserve">I'm feeling so uncomfortable now! </t>
  </si>
  <si>
    <t>Sat Jun 20 23:47:10 PDT 2009</t>
  </si>
  <si>
    <t>SAMM_ii_AM</t>
  </si>
  <si>
    <t xml:space="preserve">@lisaa_marie YO she needs to watch her mouth, I'm not even kidding...nd norhane didn't even say goodbye! hoe </t>
  </si>
  <si>
    <t>Sat Jun 20 23:47:12 PDT 2009</t>
  </si>
  <si>
    <t>rachelpocel</t>
  </si>
  <si>
    <t>hates FINAL EXAM!!!!! mau bljr tp males mulu deh  http://plurk.com/p/12lu8s</t>
  </si>
  <si>
    <t>Sat Jun 20 23:47:13 PDT 2009</t>
  </si>
  <si>
    <t>The worse thing about this medicine is that I can't chase the chalk-cherry nastiness down with anything!  This stuffs G-R-O-S-S! #fb</t>
  </si>
  <si>
    <t>Sat Jun 20 23:47:16 PDT 2009</t>
  </si>
  <si>
    <t>Jecf750</t>
  </si>
  <si>
    <t xml:space="preserve">I'm actually a work right now haha it's good. I start summer school on Monday though </t>
  </si>
  <si>
    <t>Sat Jun 20 23:47:17 PDT 2009</t>
  </si>
  <si>
    <t>DrMarky</t>
  </si>
  <si>
    <t xml:space="preserve">Just got back from the midnight drags.  The better half wouldn't let me smoke the tires tonight </t>
  </si>
  <si>
    <t>Sat Jun 20 23:47:19 PDT 2009</t>
  </si>
  <si>
    <t>Sat Jun 20 23:47:20 PDT 2009</t>
  </si>
  <si>
    <t>i feel sick  || asti's party last night.. fun night but im so tired and the stairs were wet so i tripped up them and my arm hurts  lol x</t>
  </si>
  <si>
    <t>Sat Jun 20 23:47:29 PDT 2009</t>
  </si>
  <si>
    <t xml:space="preserve">Nothin quite like a 4am spewing session to get you ready for the day. </t>
  </si>
  <si>
    <t>Sat Jun 20 23:47:30 PDT 2009</t>
  </si>
  <si>
    <t xml:space="preserve">the game cuz it was being all retarded  so i stopped &amp;amp; now im just laying on my bed doing absolutely nothing ! missing nea already </t>
  </si>
  <si>
    <t>Sat Jun 20 23:47:32 PDT 2009</t>
  </si>
  <si>
    <t>muffinhiemer</t>
  </si>
  <si>
    <t xml:space="preserve">so excited, Wiley Peterson asked John to come help at another Christian Rodeo camp he is doing, but he won't be home for long on Sunday </t>
  </si>
  <si>
    <t>Sat Jun 20 23:47:34 PDT 2009</t>
  </si>
  <si>
    <t>MaliaZurcher</t>
  </si>
  <si>
    <t>@MadiPees i know!! but no  i can't put a good outfit together to save my life.</t>
  </si>
  <si>
    <t>Urgh! Stupid phone! Wont let me access my twitter.  can only send updates, not read others. Blah!</t>
  </si>
  <si>
    <t>Sat Jun 20 23:47:36 PDT 2009</t>
  </si>
  <si>
    <t xml:space="preserve">Guess I'm starting with hip hop tonite </t>
  </si>
  <si>
    <t>NatalieKessler</t>
  </si>
  <si>
    <t>dance shows are over  kind of depressing! at least there is summer dance! tonight was really fun though!</t>
  </si>
  <si>
    <t>Sat Jun 20 23:47:41 PDT 2009</t>
  </si>
  <si>
    <t>sumathkarnad</t>
  </si>
  <si>
    <t xml:space="preserve">I m gonna miss her.. tomorrow she will be long gone.. </t>
  </si>
  <si>
    <t>Sat Jun 20 23:47:42 PDT 2009</t>
  </si>
  <si>
    <t xml:space="preserve">uh oh! How did I randomly get sick!? ughh </t>
  </si>
  <si>
    <t>Sat Jun 20 23:47:44 PDT 2009</t>
  </si>
  <si>
    <t xml:space="preserve">@erwsweetpea That doesn't sound like you're going to be welcoming at all </t>
  </si>
  <si>
    <t>Sat Jun 20 23:47:45 PDT 2009</t>
  </si>
  <si>
    <t>parasdharamshi</t>
  </si>
  <si>
    <t>Great reception, headed home! Snap! Forgot to set to record British GP this am  http://myloc.me/4NYH</t>
  </si>
  <si>
    <t>swatirathi</t>
  </si>
  <si>
    <t xml:space="preserve">lost in poker again </t>
  </si>
  <si>
    <t>Sat Jun 20 23:47:50 PDT 2009</t>
  </si>
  <si>
    <t>kelsitabutler</t>
  </si>
  <si>
    <t xml:space="preserve">hearing this song at the bar makes me think of you </t>
  </si>
  <si>
    <t>Sat Jun 20 23:47:51 PDT 2009</t>
  </si>
  <si>
    <t xml:space="preserve">@MzDavis09 neglecting me I see </t>
  </si>
  <si>
    <t>Sat Jun 20 23:47:56 PDT 2009</t>
  </si>
  <si>
    <t xml:space="preserve">Alliance suuuuuuuuuuuucks! </t>
  </si>
  <si>
    <t>i miss my mission hills home   and omg i look different...omg what the hell is going on with me!!!</t>
  </si>
  <si>
    <t>Sat Jun 20 23:47:58 PDT 2009</t>
  </si>
  <si>
    <t xml:space="preserve">@megbert i'm sorry...that is not a good feeling </t>
  </si>
  <si>
    <t>Sat Jun 20 23:48:00 PDT 2009</t>
  </si>
  <si>
    <t>@jkemp1 Wow  You punk. I'm ignoring you now.</t>
  </si>
  <si>
    <t>Sat Jun 20 23:48:03 PDT 2009</t>
  </si>
  <si>
    <t>freaknastyy</t>
  </si>
  <si>
    <t xml:space="preserve">@GraceRee aww at least someone has more GREAT days than horrible ones </t>
  </si>
  <si>
    <t>Sat Jun 20 23:48:04 PDT 2009</t>
  </si>
  <si>
    <t>Donna903</t>
  </si>
  <si>
    <t>@ladyw87 and @MissJia ... No twitter after dark 2nite  ...</t>
  </si>
  <si>
    <t>Sat Jun 20 23:48:10 PDT 2009</t>
  </si>
  <si>
    <t>fisayaokelah</t>
  </si>
  <si>
    <t xml:space="preserve">i think i'm regret with my score. not too makes me satisfied </t>
  </si>
  <si>
    <t>Sat Jun 20 23:48:11 PDT 2009</t>
  </si>
  <si>
    <t>ZiPPO5150</t>
  </si>
  <si>
    <t xml:space="preserve">Dragracing in the rain? I don't think so... </t>
  </si>
  <si>
    <t>Senor_Rata</t>
  </si>
  <si>
    <t xml:space="preserve">Well it seems the cemetary is a no go </t>
  </si>
  <si>
    <t>Sat Jun 20 23:48:14 PDT 2009</t>
  </si>
  <si>
    <t xml:space="preserve">No one has served as a greater inspiration to us students of Zobel than you, Bro. Ceci. You will forever be missed. </t>
  </si>
  <si>
    <t>Its getting late...  my typing skills are getting worse over my past three tweets  ----- signing off in about 5 minutes</t>
  </si>
  <si>
    <t>Sat Jun 20 23:48:20 PDT 2009</t>
  </si>
  <si>
    <t>damn... one of those days   cheer me up!</t>
  </si>
  <si>
    <t>Sat Jun 20 23:48:25 PDT 2009</t>
  </si>
  <si>
    <t>No ever asks me on a date.  Meanies.</t>
  </si>
  <si>
    <t>Sat Jun 20 23:48:26 PDT 2009</t>
  </si>
  <si>
    <t xml:space="preserve">must finish homeworks! oh pimple go awaaaaaaayy </t>
  </si>
  <si>
    <t>Sat Jun 20 23:48:28 PDT 2009</t>
  </si>
  <si>
    <t>davidedicillo</t>
  </si>
  <si>
    <t xml:space="preserve">@florianseroussi i got my back checked yesterday... they said i ripped my back muscle, it will take 6 weeks to heal </t>
  </si>
  <si>
    <t>Sat Jun 20 23:48:29 PDT 2009</t>
  </si>
  <si>
    <t>@ddlovato Not me  I live in New Zealand and it just so happens that I won't have the time (or money) to make it to the US by tomorrow  ...</t>
  </si>
  <si>
    <t>jaimeeponeslife</t>
  </si>
  <si>
    <t>i miss @meganvogt.  i can't believe we've already known eachother for seven years.</t>
  </si>
  <si>
    <t>Sat Jun 20 23:48:31 PDT 2009</t>
  </si>
  <si>
    <t xml:space="preserve">@MGiraudOfficial TELL HIM HE'S PRECIOUS AND WE APPRECIATE THAT HE THANKS US FOR CARING. now i will stop raping my capslock </t>
  </si>
  <si>
    <t>Sat Jun 20 23:48:34 PDT 2009</t>
  </si>
  <si>
    <t>awesomerawr</t>
  </si>
  <si>
    <t xml:space="preserve">@ddlovato so wish i could go, but i live in chicago </t>
  </si>
  <si>
    <t xml:space="preserve">where the fuck are my summer heights high dvds, i've looked everywhere. argh this is depressing. </t>
  </si>
  <si>
    <t>Sat Jun 20 23:48:38 PDT 2009</t>
  </si>
  <si>
    <t xml:space="preserve">Not feeling that well. </t>
  </si>
  <si>
    <t>Sat Jun 20 23:48:40 PDT 2009</t>
  </si>
  <si>
    <t>katlovesscience</t>
  </si>
  <si>
    <t xml:space="preserve">@ddlovato GOOD LUCK DEMI!!!!! I wish I could go..... But I couldn't get tickets...   </t>
  </si>
  <si>
    <t>Sat Jun 20 23:48:43 PDT 2009</t>
  </si>
  <si>
    <t xml:space="preserve">im so mad!  my ccousin got her jonas brothers cd for her birthday  i really wanted it </t>
  </si>
  <si>
    <t>Sat Jun 20 23:48:49 PDT 2009</t>
  </si>
  <si>
    <t>arayeah</t>
  </si>
  <si>
    <t>@rubyrose1 DJing?  over age gig? I WANNA SEE YOU!!!</t>
  </si>
  <si>
    <t>Sat Jun 20 23:48:53 PDT 2009</t>
  </si>
  <si>
    <t xml:space="preserve">@ontdai we need to get our shit together. </t>
  </si>
  <si>
    <t>Sat Jun 20 23:48:55 PDT 2009</t>
  </si>
  <si>
    <t xml:space="preserve">@ddlovato Wish i could!  All the way in Australia. </t>
  </si>
  <si>
    <t xml:space="preserve">too trired today i study till i drop </t>
  </si>
  <si>
    <t>wenfaye</t>
  </si>
  <si>
    <t>http://tinyurl.com/mazsjp Doggies don't have enough food at their shelter  They will probably get put down!!</t>
  </si>
  <si>
    <t>Sat Jun 20 23:48:56 PDT 2009</t>
  </si>
  <si>
    <t xml:space="preserve">@mandy2610 28th of july?! that's damn long... </t>
  </si>
  <si>
    <t>Sat Jun 20 23:49:00 PDT 2009</t>
  </si>
  <si>
    <t xml:space="preserve">@dwang09 where's kevin? </t>
  </si>
  <si>
    <t>Sat Jun 20 23:49:06 PDT 2009</t>
  </si>
  <si>
    <t>giseledelise</t>
  </si>
  <si>
    <t>@D_Rizzle  W ish I could be there! Next weekend!</t>
  </si>
  <si>
    <t>Sat Jun 20 23:49:10 PDT 2009</t>
  </si>
  <si>
    <t>@ddlovato good luck demi tomorrow! i wish i were there to see you, but im from argentina   looove you! solu.</t>
  </si>
  <si>
    <t>Sat Jun 20 23:49:11 PDT 2009</t>
  </si>
  <si>
    <t xml:space="preserve">http://twitpic.com/7zkzz - Last picture of mine taken by Bro. Ceci </t>
  </si>
  <si>
    <t xml:space="preserve">finishing my physics report... on a sunday afternoon </t>
  </si>
  <si>
    <t xml:space="preserve">@pentacular exactly how it sounds. i bent it the wrong way, heard a big riiiiiip. consequentially, it's hard to type. </t>
  </si>
  <si>
    <t>Sat Jun 20 23:49:12 PDT 2009</t>
  </si>
  <si>
    <t>ajizzlehyphy24</t>
  </si>
  <si>
    <t xml:space="preserve">back in freswack..... </t>
  </si>
  <si>
    <t>Sat Jun 20 23:49:15 PDT 2009</t>
  </si>
  <si>
    <t>lele2916</t>
  </si>
  <si>
    <t xml:space="preserve">@ddlovato I would if it was in New Zealand! </t>
  </si>
  <si>
    <t>Sat Jun 20 23:49:16 PDT 2009</t>
  </si>
  <si>
    <t xml:space="preserve">@adriane_says definitely bout the glowsticks n trance music, and lmao at the weed smokin cant roll, sht thats me </t>
  </si>
  <si>
    <t>stoyq</t>
  </si>
  <si>
    <t xml:space="preserve">had a very unproductive day. Jaws are locked. Last time this happened was 2 years ago. Hope it heals soon </t>
  </si>
  <si>
    <t>Sat Jun 20 23:49:24 PDT 2009</t>
  </si>
  <si>
    <t xml:space="preserve">stupid ac doesn't work in my room </t>
  </si>
  <si>
    <t>Sat Jun 20 23:49:30 PDT 2009</t>
  </si>
  <si>
    <t>AlexBuckham</t>
  </si>
  <si>
    <t xml:space="preserve">currently trying to do science fair project, not fun. </t>
  </si>
  <si>
    <t>Sat Jun 20 23:49:31 PDT 2009</t>
  </si>
  <si>
    <t>caitlynjoben</t>
  </si>
  <si>
    <t xml:space="preserve">is going to miss Hanna </t>
  </si>
  <si>
    <t>Sat Jun 20 23:49:32 PDT 2009</t>
  </si>
  <si>
    <t xml:space="preserve">home sweet home..time to k.o like a baby..ughh my daddy is traveling on fathers day </t>
  </si>
  <si>
    <t>Sat Jun 20 23:49:33 PDT 2009</t>
  </si>
  <si>
    <t xml:space="preserve">Rest in Peace Brother Ceci!  we'll miss you </t>
  </si>
  <si>
    <t>Sat Jun 20 23:49:35 PDT 2009</t>
  </si>
  <si>
    <t xml:space="preserve">Watching tv...Fixen' to pick up my textbook again! </t>
  </si>
  <si>
    <t>Sat Jun 20 23:49:36 PDT 2009</t>
  </si>
  <si>
    <t>@igorxa i can't remember  the part that goes.. DUN DUN DUN dundundun.. it gets loud and soft. and i love it. and it's in my head</t>
  </si>
  <si>
    <t>Sat Jun 20 23:49:38 PDT 2009</t>
  </si>
  <si>
    <t>ygerard</t>
  </si>
  <si>
    <t>Coffee helps but doesn't do it all for you  sadly</t>
  </si>
  <si>
    <t>Sat Jun 20 23:49:43 PDT 2009</t>
  </si>
  <si>
    <t>Another shitty shift  roll on 5pm! Blister still hurts. @mcflyharry retweet please... #harrymcflytosing</t>
  </si>
  <si>
    <t>#TweetDeck v0.26.2 is playing up!!  Missing some tweets in All Friends list (some appearing in Mentions but not All Friends)....</t>
  </si>
  <si>
    <t>SarafinaA</t>
  </si>
  <si>
    <t>@ddlovato i cant go to anoy of your shows  but im trying to. it would make my day if you replyd back</t>
  </si>
  <si>
    <t xml:space="preserve">Great... He didn't post HOW TO get to the solution </t>
  </si>
  <si>
    <t>Sat Jun 20 23:49:44 PDT 2009</t>
  </si>
  <si>
    <t>footballluver25</t>
  </si>
  <si>
    <t xml:space="preserve">laying down on my bed wide awake can't sleep in to much pain from getting hit on friday it sucks so bad </t>
  </si>
  <si>
    <t>Sat Jun 20 23:49:45 PDT 2009</t>
  </si>
  <si>
    <t>ElizMcQuern</t>
  </si>
  <si>
    <t xml:space="preserve">@joeavella I can't skip it...it's my first video gig with Outworld. </t>
  </si>
  <si>
    <t>Sat Jun 20 23:49:48 PDT 2009</t>
  </si>
  <si>
    <t>misspitch23</t>
  </si>
  <si>
    <t>@ Jkemp1 heyy, be nice to her!  i would never gang up on her! but she kinda is a slacker! lol:]</t>
  </si>
  <si>
    <t>Sat Jun 20 23:49:58 PDT 2009</t>
  </si>
  <si>
    <t>gah just finished work.  and again i was there 4 7 hours.</t>
  </si>
  <si>
    <t>Sat Jun 20 23:49:59 PDT 2009</t>
  </si>
  <si>
    <t>@ddlovato Hi Demiii! I can't go  Because I'm from Argentina  Please come back soon! Do you like Argentina?</t>
  </si>
  <si>
    <t>Sat Jun 20 23:50:02 PDT 2009</t>
  </si>
  <si>
    <t>henrikusandrian</t>
  </si>
  <si>
    <t xml:space="preserve">On the way to th rain city of indonesia. </t>
  </si>
  <si>
    <t>Sat Jun 20 23:50:04 PDT 2009</t>
  </si>
  <si>
    <t>RonanDunlop</t>
  </si>
  <si>
    <t>@souzakh  I demand a recount</t>
  </si>
  <si>
    <t>Sat Jun 20 23:50:12 PDT 2009</t>
  </si>
  <si>
    <t xml:space="preserve">@kaylajagalherr no she's leaving soon cause she has work in the morning </t>
  </si>
  <si>
    <t>Sat Jun 20 23:50:14 PDT 2009</t>
  </si>
  <si>
    <t>hollyjadew</t>
  </si>
  <si>
    <t xml:space="preserve">Gah tired and he didnt text back OR ring </t>
  </si>
  <si>
    <t>iluffsushi</t>
  </si>
  <si>
    <t xml:space="preserve">Ugh, I feel so bad now.....I'm sorry, sweetie! </t>
  </si>
  <si>
    <t>Sat Jun 20 23:50:16 PDT 2009</t>
  </si>
  <si>
    <t>mran2355</t>
  </si>
  <si>
    <t xml:space="preserve">Still hungry, still tired, still has 13hours of work 2moro </t>
  </si>
  <si>
    <t>Sat Jun 20 23:50:19 PDT 2009</t>
  </si>
  <si>
    <t>oh man..i think im getting a cold.  nooo!</t>
  </si>
  <si>
    <t>HnyLuvSug</t>
  </si>
  <si>
    <t xml:space="preserve">@IamDivaGlam eitehr ways i just wont have da money til firday. I was blown away cuz we neva use to be charged a deduct and now we r </t>
  </si>
  <si>
    <t>Sat Jun 20 23:50:22 PDT 2009</t>
  </si>
  <si>
    <t xml:space="preserve">@iamonyx ahhh man ... ketsup </t>
  </si>
  <si>
    <t>Sat Jun 20 23:50:23 PDT 2009</t>
  </si>
  <si>
    <t xml:space="preserve">@TVXQUKnow YUNHOO. Concert are always great! TVXQ always give the best performance on the stage.Can TVXQ come to Malaysia? </t>
  </si>
  <si>
    <t>Sat Jun 20 23:50:24 PDT 2009</t>
  </si>
  <si>
    <t>jariyap</t>
  </si>
  <si>
    <t>@Lauraleethatsme i miss you too much  i hope you're having an awesome time in europe!</t>
  </si>
  <si>
    <t>Sat Jun 20 23:50:29 PDT 2009</t>
  </si>
  <si>
    <t>debsig</t>
  </si>
  <si>
    <t xml:space="preserve">what ???? no Nadal at whimby???? I kinda like him now!! just won't be the same </t>
  </si>
  <si>
    <t>Sat Jun 20 23:50:32 PDT 2009</t>
  </si>
  <si>
    <t>@AngelofMusic895 That's cool, though! Holding words that say HBD or something. AHhh i'M NOT IN IT.  Poor me. HAHAH.</t>
  </si>
  <si>
    <t>Sat Jun 20 23:50:38 PDT 2009</t>
  </si>
  <si>
    <t>derrick718</t>
  </si>
  <si>
    <t xml:space="preserve">missing my baby so bad its not even funny </t>
  </si>
  <si>
    <t xml:space="preserve">@pammyiam in Salinas. Not too close to you </t>
  </si>
  <si>
    <t>Sat Jun 20 23:50:40 PDT 2009</t>
  </si>
  <si>
    <t>@aussiemcflyfan we used to have one, then dad gave it away  but we got another one yesterday haha</t>
  </si>
  <si>
    <t>Sat Jun 20 23:50:41 PDT 2009</t>
  </si>
  <si>
    <t>ctaudreylim</t>
  </si>
  <si>
    <t xml:space="preserve">@amirahanis I had one! But I gave it away.... </t>
  </si>
  <si>
    <t>Sat Jun 20 23:50:43 PDT 2009</t>
  </si>
  <si>
    <t>@TheEllenShow http://tinyurl.com/mazsjp Doggies don't have enough food at their shelter  They will probably get put down!!</t>
  </si>
  <si>
    <t>Sat Jun 20 23:50:45 PDT 2009</t>
  </si>
  <si>
    <t>@birdiebreeze BTW you're totally in charge of that Ning thing... I can't figure it out at all.  It's not FB or Twitter, so I'm stumped :-P</t>
  </si>
  <si>
    <t>Sat Jun 20 23:50:49 PDT 2009</t>
  </si>
  <si>
    <t>1Aussie1</t>
  </si>
  <si>
    <t>@DHughesy   U make MEh Crai HUughjug</t>
  </si>
  <si>
    <t>Sat Jun 20 23:50:50 PDT 2009</t>
  </si>
  <si>
    <t>calliopecalling</t>
  </si>
  <si>
    <t xml:space="preserve">I was just awakened by the most terrifying nightmare .... now I'm afraid to try and go back to sleep </t>
  </si>
  <si>
    <t>Sat Jun 20 23:50:52 PDT 2009</t>
  </si>
  <si>
    <t xml:space="preserve">Fuck! Keep throwing up, fever is back, have a cold &amp;amp; headache. Was supposed to go to the christening of Kris and now I'm sick again! Meh. </t>
  </si>
  <si>
    <t>.....Car just broke down...engine is done   sigh*....</t>
  </si>
  <si>
    <t>Sat Jun 20 23:50:53 PDT 2009</t>
  </si>
  <si>
    <t>DanielleROBrien</t>
  </si>
  <si>
    <t xml:space="preserve">in need of sleep!!!!!! but I can't </t>
  </si>
  <si>
    <t>Sat Jun 20 23:50:56 PDT 2009</t>
  </si>
  <si>
    <t xml:space="preserve">is bored. can't go on MSN because they won't let me sign in. maybe they're not letting me talk to... youknowwho. </t>
  </si>
  <si>
    <t>Sat Jun 20 23:50:58 PDT 2009</t>
  </si>
  <si>
    <t>KoaCPlover</t>
  </si>
  <si>
    <t xml:space="preserve">wish u were there.... </t>
  </si>
  <si>
    <t>Sat Jun 20 23:51:01 PDT 2009</t>
  </si>
  <si>
    <t>shukurovaf</t>
  </si>
  <si>
    <t xml:space="preserve">what a wonderful sunny morning! no appetite for breakdast </t>
  </si>
  <si>
    <t>Sat Jun 20 23:51:03 PDT 2009</t>
  </si>
  <si>
    <t xml:space="preserve">Something wrong with twitter ...... </t>
  </si>
  <si>
    <t>Sat Jun 20 23:51:05 PDT 2009</t>
  </si>
  <si>
    <t>VarrenofFDMuk</t>
  </si>
  <si>
    <t xml:space="preserve">@libbyabrego Oh wow... I cant believe that libs... Thats libs hahaha... </t>
  </si>
  <si>
    <t>Sat Jun 20 23:51:07 PDT 2009</t>
  </si>
  <si>
    <t xml:space="preserve">My stomache and back hurts and i feel bloated and my head hurts and im tired and i miss you too </t>
  </si>
  <si>
    <t>crimsonmedia</t>
  </si>
  <si>
    <t>@karenbriggs props to our fake fight. Even though no one noticed  haha</t>
  </si>
  <si>
    <t>Sat Jun 20 23:51:08 PDT 2009</t>
  </si>
  <si>
    <t xml:space="preserve">yay!!! my cousin gabby's coming tomorrow!! i've missed her. oh and i miss my other favorite cousin lizzie and eric!!!! i miss you guys!!! </t>
  </si>
  <si>
    <t>Sat Jun 20 23:51:09 PDT 2009</t>
  </si>
  <si>
    <t xml:space="preserve">is really wanting things to fall into place about now </t>
  </si>
  <si>
    <t xml:space="preserve">Girls Can't Catch - Keep Your Head Up &amp;lt;3 ...man i wish Girls Aloud hadn't finished their tour already </t>
  </si>
  <si>
    <t>Sat Jun 20 23:51:11 PDT 2009</t>
  </si>
  <si>
    <t>AceOfSpades41</t>
  </si>
  <si>
    <t xml:space="preserve">Washington Nationals win four straight!!!! I have to go for them for five with this 5-1 pitcher Ive never heard of. Sweeping the Jays </t>
  </si>
  <si>
    <t>Natterz85</t>
  </si>
  <si>
    <t xml:space="preserve">On my way to silverstone! But worried I left my straighteners on </t>
  </si>
  <si>
    <t>Sat Jun 20 23:51:14 PDT 2009</t>
  </si>
  <si>
    <t xml:space="preserve">@kelleykakes Tonight alone I had 2 valerian, 3mgs melatonin and 2 calms forte. Two hours ago. </t>
  </si>
  <si>
    <t>Sat Jun 20 23:51:18 PDT 2009</t>
  </si>
  <si>
    <t>I wanna dance and drink my ass off *meow*  I live I vegas for gods sake I should totally go out but no 1 I wanna kick it w/ is goin out</t>
  </si>
  <si>
    <t>Sat Jun 20 23:51:19 PDT 2009</t>
  </si>
  <si>
    <t xml:space="preserve">@samitbasu This week added #novelrace some 10k, plus editing, revisiting, relooking, researching, re-everything. Losing wordcount track </t>
  </si>
  <si>
    <t>Ajod07</t>
  </si>
  <si>
    <t xml:space="preserve">gettin rid of invites in facebook............about a 100 to go </t>
  </si>
  <si>
    <t>Sat Jun 20 23:51:20 PDT 2009</t>
  </si>
  <si>
    <t xml:space="preserve">@meaghankayye Cause its in a deleted file that is linked to that phone! </t>
  </si>
  <si>
    <t xml:space="preserve">@LoSoAlluring you big kicking it aint you. </t>
  </si>
  <si>
    <t>Sat Jun 20 23:51:21 PDT 2009</t>
  </si>
  <si>
    <t>SakuraEndo</t>
  </si>
  <si>
    <t xml:space="preserve">Got many things to do these days. No time to come online </t>
  </si>
  <si>
    <t>Sat Jun 20 23:51:23 PDT 2009</t>
  </si>
  <si>
    <t xml:space="preserve">http://twitpic.com/7zl4g - Last picture of mine that's taken by Bro. Ceci </t>
  </si>
  <si>
    <t>Sat Jun 20 23:51:24 PDT 2009</t>
  </si>
  <si>
    <t xml:space="preserve">Not everyone I'm following is coming up in @ autocomplete &amp;amp; yesterday unfollowed user was still appearing in All Friends list. #TweetDeck </t>
  </si>
  <si>
    <t>Sat Jun 20 23:51:25 PDT 2009</t>
  </si>
  <si>
    <t>hehe i just asked her why shes up so late and she started tlkin about it but the video skipped  i love her soo much</t>
  </si>
  <si>
    <t>Sat Jun 20 23:51:32 PDT 2009</t>
  </si>
  <si>
    <t>BriannaAcosta</t>
  </si>
  <si>
    <t xml:space="preserve">Just got done with the party and Im so freakin bord!!! Im gonna miss my cuzs </t>
  </si>
  <si>
    <t>Sat Jun 20 23:51:34 PDT 2009</t>
  </si>
  <si>
    <t xml:space="preserve">@ddlovato I can't sleep either. I wish I was coming to your show </t>
  </si>
  <si>
    <t>Sat Jun 20 23:51:50 PDT 2009</t>
  </si>
  <si>
    <t>@ddlovato not tomorrow  July 16th  u should get some sleep &amp;amp; rest ur voice. Sleep should help it.</t>
  </si>
  <si>
    <t>audreygyl</t>
  </si>
  <si>
    <t>is going back to Subang at 6.  http://plurk.com/p/12lvka</t>
  </si>
  <si>
    <t>Sat Jun 20 23:51:51 PDT 2009</t>
  </si>
  <si>
    <t>memphislover09</t>
  </si>
  <si>
    <t xml:space="preserve">is feeling very down </t>
  </si>
  <si>
    <t>Sat Jun 20 23:51:57 PDT 2009</t>
  </si>
  <si>
    <t>major growing pains  here i come heating pad.</t>
  </si>
  <si>
    <t>Sat Jun 20 23:51:59 PDT 2009</t>
  </si>
  <si>
    <t>i'm sooooo tired  GOODNIGHT EVERYONE&amp;lt;3</t>
  </si>
  <si>
    <t>Sat Jun 20 23:52:06 PDT 2009</t>
  </si>
  <si>
    <t xml:space="preserve">I'm extremely sad today. </t>
  </si>
  <si>
    <t>I shoulda went out.     lol</t>
  </si>
  <si>
    <t>Sat Jun 20 23:52:12 PDT 2009</t>
  </si>
  <si>
    <t>I'm going to sleep all day today.  please don't call me.</t>
  </si>
  <si>
    <t xml:space="preserve">@petewentz yes because i have an upset tummy </t>
  </si>
  <si>
    <t>Sat Jun 20 23:52:19 PDT 2009</t>
  </si>
  <si>
    <t>@RunLeah, me too! The only one I know is you...  check out @jennajameson</t>
  </si>
  <si>
    <t xml:space="preserve">I'm mad.... And upset. </t>
  </si>
  <si>
    <t>Sat Jun 20 23:52:21 PDT 2009</t>
  </si>
  <si>
    <t>i just found out the hotel that i got for next weekend was canceled in SF&amp;gt; WTF!!! i don't know what to do now.  FML!</t>
  </si>
  <si>
    <t>Sat Jun 20 23:52:22 PDT 2009</t>
  </si>
  <si>
    <t xml:space="preserve">@jayedotcom I'm sad bout it </t>
  </si>
  <si>
    <t>chronocrobster</t>
  </si>
  <si>
    <t xml:space="preserve">I've discovered that being alone in my head is not a fun place to be </t>
  </si>
  <si>
    <t>Sat Jun 20 23:52:24 PDT 2009</t>
  </si>
  <si>
    <t>It's been made very clear 2 me the my bberry HATES me! It's refusal 2 charge is a clear indication that our love affair is ending  fml</t>
  </si>
  <si>
    <t>Sat Jun 20 23:52:25 PDT 2009</t>
  </si>
  <si>
    <t>djkaton</t>
  </si>
  <si>
    <t xml:space="preserve">*sigh* Post-convention blues. </t>
  </si>
  <si>
    <t>Sat Jun 20 23:52:29 PDT 2009</t>
  </si>
  <si>
    <t xml:space="preserve">is wordlinx okey now... </t>
  </si>
  <si>
    <t>Sat Jun 20 23:52:32 PDT 2009</t>
  </si>
  <si>
    <t xml:space="preserve">going to bed and by the looks of it, I highly doubt I will be going to the beach in the morning </t>
  </si>
  <si>
    <t>Sat Jun 20 23:52:34 PDT 2009</t>
  </si>
  <si>
    <t xml:space="preserve">@soviibby You gotta know sovi. </t>
  </si>
  <si>
    <t>I can't stop thinking about _ _ _ _ _ wonder what he's doing...  Why's he so damn far away  life is so unfair, why do I like him?</t>
  </si>
  <si>
    <t>Sat Jun 20 23:52:40 PDT 2009</t>
  </si>
  <si>
    <t xml:space="preserve">@naseemfaqihi what sort of work do you do? im trying to study &amp;amp; i cant concentrate either </t>
  </si>
  <si>
    <t>Sat Jun 20 23:52:44 PDT 2009</t>
  </si>
  <si>
    <t>I hate the way this movie makes me cry every time  I'm so pathetic haha</t>
  </si>
  <si>
    <t>Sat Jun 20 23:52:45 PDT 2009</t>
  </si>
  <si>
    <t>I think it's about time to go to bed. Summer school Monday  night Twitter !</t>
  </si>
  <si>
    <t>Sat Jun 20 23:52:48 PDT 2009</t>
  </si>
  <si>
    <t>alanaandres</t>
  </si>
  <si>
    <t xml:space="preserve">Today was fun. But i cried cuz i got locked in a dark room </t>
  </si>
  <si>
    <t xml:space="preserve">Wow, this is gay.  Being ganged up, on Twitter is not pleasant </t>
  </si>
  <si>
    <t>Sat Jun 20 23:52:49 PDT 2009</t>
  </si>
  <si>
    <t xml:space="preserve">i am admiting this now... and stop lying and being stupid. i do have a crush on @spiderman. its not a big deal but i do. </t>
  </si>
  <si>
    <t xml:space="preserve">@isuedu home </t>
  </si>
  <si>
    <t>@ddlovato hey, hope your voice gets better for the concert!  I can't go to the concert, because i'm stuck in Brazil!  we will pray for you</t>
  </si>
  <si>
    <t>Sat Jun 20 23:52:52 PDT 2009</t>
  </si>
  <si>
    <t>Mustang_Dave</t>
  </si>
  <si>
    <t xml:space="preserve">downloaded  tweetDeck................trying to figure out how to use it  </t>
  </si>
  <si>
    <t>Sat Jun 20 23:52:53 PDT 2009</t>
  </si>
  <si>
    <t>cat8305</t>
  </si>
  <si>
    <t>home and getting ready for bed- 2 days in the sun makes for nice red arms  no where to hide from the sun at a track and sunscreen did nada</t>
  </si>
  <si>
    <t>Sat Jun 20 23:52:54 PDT 2009</t>
  </si>
  <si>
    <t>Fashiongirlie</t>
  </si>
  <si>
    <t>@dcmjlive DJ can you unblock me on Kantion?? im blocked  what did i do wrong?</t>
  </si>
  <si>
    <t>Sat Jun 20 23:52:58 PDT 2009</t>
  </si>
  <si>
    <t xml:space="preserve"> Happy Saturday  But its closer to monday  but it's summer :-D</t>
  </si>
  <si>
    <t>Sat Jun 20 23:52:59 PDT 2009</t>
  </si>
  <si>
    <t>batmanspants</t>
  </si>
  <si>
    <t xml:space="preserve">Fml just found out my best friends against homosexuals </t>
  </si>
  <si>
    <t>Sat Jun 20 23:53:01 PDT 2009</t>
  </si>
  <si>
    <t xml:space="preserve">wtf my stomach hurt so bad </t>
  </si>
  <si>
    <t>Sat Jun 20 23:53:02 PDT 2009</t>
  </si>
  <si>
    <t>@Kinchey no   I'll be with my dad in north jersey for father's day. but I'll be wishing I were with you guys!</t>
  </si>
  <si>
    <t>Sat Jun 20 23:53:03 PDT 2009</t>
  </si>
  <si>
    <t>http://twitpic.com/7zl86 - Last picture of mine that's taken by Bro. Ceci  May 31 '09.</t>
  </si>
  <si>
    <t>Sat Jun 20 23:53:04 PDT 2009</t>
  </si>
  <si>
    <t>deagoexperience</t>
  </si>
  <si>
    <t>still can't sleep  ahh oh wells need more money 2 design shades</t>
  </si>
  <si>
    <t>manda_f_n_j</t>
  </si>
  <si>
    <t xml:space="preserve">I think there's a whole lot more going on than i know about </t>
  </si>
  <si>
    <t>chazDTolbert</t>
  </si>
  <si>
    <t xml:space="preserve">@kmcooley ahhh finally done  shooting for the night. Now to sleep for a few hrs and to the airport job </t>
  </si>
  <si>
    <t>Sat Jun 20 23:53:05 PDT 2009</t>
  </si>
  <si>
    <t>chanclara</t>
  </si>
  <si>
    <t xml:space="preserve">@rainecsy Lol! I still can't see my tweets on my blog! </t>
  </si>
  <si>
    <t>Sat Jun 20 23:53:07 PDT 2009</t>
  </si>
  <si>
    <t xml:space="preserve">is getting ready to see John today, a few hours in Newquay and then nothing for 4 weeks! </t>
  </si>
  <si>
    <t>analiviacoelho</t>
  </si>
  <si>
    <t xml:space="preserve">Packing to leave B-town </t>
  </si>
  <si>
    <t>Sat Jun 20 23:53:09 PDT 2009</t>
  </si>
  <si>
    <t>@vanillalakes way to break my heart  beeasy</t>
  </si>
  <si>
    <t>DougCour</t>
  </si>
  <si>
    <t xml:space="preserve">omg great last night wit Jen.... Gonna miss u babe.... </t>
  </si>
  <si>
    <t>Sat Jun 20 23:53:12 PDT 2009</t>
  </si>
  <si>
    <t>@Aloemilk that sucks.  I'm sorry thats the case!!</t>
  </si>
  <si>
    <t>Sat Jun 20 23:53:14 PDT 2009</t>
  </si>
  <si>
    <t>StephyBatman</t>
  </si>
  <si>
    <t xml:space="preserve"> goodnight...</t>
  </si>
  <si>
    <t xml:space="preserve">Started creating a book on Drupal based on CS's product on copyright. Pretty tedious, what with the slow Internet connection </t>
  </si>
  <si>
    <t>Sat Jun 20 23:53:15 PDT 2009</t>
  </si>
  <si>
    <t>KaliBlack</t>
  </si>
  <si>
    <t xml:space="preserve">vanishinatin chocolate makes Kali sad </t>
  </si>
  <si>
    <t>Sat Jun 20 23:53:17 PDT 2009</t>
  </si>
  <si>
    <t>vara411</t>
  </si>
  <si>
    <t xml:space="preserve">@realjenn Umm iPhone not worth the wait and price. AT&amp;amp;T's gonna rip you off, too... hope you're ready for that.  </t>
  </si>
  <si>
    <t>Sat Jun 20 23:53:19 PDT 2009</t>
  </si>
  <si>
    <t>MadameMystique</t>
  </si>
  <si>
    <t>Bumper Sticker: &amp;quot;My Imaginary Friend Filed A Restraining Order Against Me  !&amp;quot;</t>
  </si>
  <si>
    <t>Sat Jun 20 23:53:20 PDT 2009</t>
  </si>
  <si>
    <t>EmskiSkipp</t>
  </si>
  <si>
    <t xml:space="preserve">Maybe over dressed for grand prix -Who knows? Also looks like it may rain </t>
  </si>
  <si>
    <t>Sat Jun 20 23:53:25 PDT 2009</t>
  </si>
  <si>
    <t xml:space="preserve">Oh and honor society was freaking amazing. But they never performed with JB </t>
  </si>
  <si>
    <t>DeniseMcClain</t>
  </si>
  <si>
    <t xml:space="preserve">@PreppyDude Well sort of. High desert. Mtns are just a few min away.  I wish it was cooler in the house! It'll be 95 this week tho. </t>
  </si>
  <si>
    <t>@geeugh&amp;gt; i just found out the hotel that i got for next weekend was canceled in SF&amp;gt; WTF!!! i don't know what to do now.  FML!</t>
  </si>
  <si>
    <t>Sat Jun 20 23:53:26 PDT 2009</t>
  </si>
  <si>
    <t>aamb</t>
  </si>
  <si>
    <t>started my day off awful by stubbing my toes against a door. my pinky toe nail fell off  then i got a speeding ticket. just now unwinding</t>
  </si>
  <si>
    <t>Sat Jun 20 23:53:27 PDT 2009</t>
  </si>
  <si>
    <t>LOverstreet06</t>
  </si>
  <si>
    <t xml:space="preserve">Last night with Petra. </t>
  </si>
  <si>
    <t>Mattychell</t>
  </si>
  <si>
    <t xml:space="preserve">well its fathers day and well another shit day </t>
  </si>
  <si>
    <t>Sat Jun 20 23:53:30 PDT 2009</t>
  </si>
  <si>
    <t>nikolaaaaaaaaai</t>
  </si>
  <si>
    <t xml:space="preserve">last night in montreal </t>
  </si>
  <si>
    <t>Sat Jun 20 23:53:31 PDT 2009</t>
  </si>
  <si>
    <t xml:space="preserve">cory kennedy has such nice clothes </t>
  </si>
  <si>
    <t>Sat Jun 20 23:53:34 PDT 2009</t>
  </si>
  <si>
    <t>says its raining on fathers day.  http://plurk.com/p/12lw19</t>
  </si>
  <si>
    <t>Sat Jun 20 23:53:39 PDT 2009</t>
  </si>
  <si>
    <t xml:space="preserve">Well everyone else is sleep...is there &amp;quot;anyone&amp;quot; that wanna drive to philly wit me. </t>
  </si>
  <si>
    <t>Jeska_Day</t>
  </si>
  <si>
    <t xml:space="preserve">@No ma'am. Not this time  Everyone is getting Vegas trips but us. Wahhh!!! </t>
  </si>
  <si>
    <t>Sat Jun 20 23:53:41 PDT 2009</t>
  </si>
  <si>
    <t>@levicrane I wish! Instead I worked on that damn classwork until midnight, and by then it was too late to go out and do anything.  FML.</t>
  </si>
  <si>
    <t>Sat Jun 20 23:53:46 PDT 2009</t>
  </si>
  <si>
    <t xml:space="preserve">@openstreetmap seems to be down </t>
  </si>
  <si>
    <t>Sat Jun 20 23:53:47 PDT 2009</t>
  </si>
  <si>
    <t xml:space="preserve">in my rush this afternoon I accidentally bought the wrong volume of the Aphorism manga </t>
  </si>
  <si>
    <t>Sat Jun 20 23:53:48 PDT 2009</t>
  </si>
  <si>
    <t>heidiocracy</t>
  </si>
  <si>
    <t xml:space="preserve">Year one isn't as good as it looks in the ads. </t>
  </si>
  <si>
    <t>Sat Jun 20 23:53:49 PDT 2009</t>
  </si>
  <si>
    <t xml:space="preserve">I hate being a leader DX. It's just not my thing. But I have to or else the whole class will suffer </t>
  </si>
  <si>
    <t>Sat Jun 20 23:53:52 PDT 2009</t>
  </si>
  <si>
    <t>Canada_tweets</t>
  </si>
  <si>
    <t>@ddlovato I wish!  Too bad I live in Canada! Oh well, I'll still be trekking it to Grand Rapids in August! Can't ... http://bit.ly/adQ7W</t>
  </si>
  <si>
    <t xml:space="preserve">@blastenergy you are a smart man.it's sad becuz she shwed me sme of her wrk &amp;amp;she's a degreed phtogrphr. yet my pics were just blegh. </t>
  </si>
  <si>
    <t>Sat Jun 20 23:53:54 PDT 2009</t>
  </si>
  <si>
    <t>Math sucks...  #inaperfectworld, there'll not be algebra. - http://tweet.sg</t>
  </si>
  <si>
    <t>Sat Jun 20 23:53:55 PDT 2009</t>
  </si>
  <si>
    <t>katpavisic</t>
  </si>
  <si>
    <t>@ddlovato not me  good luck though!!! and break a leg...or something that doesn't hurt as much...haha.</t>
  </si>
  <si>
    <t>Sat Jun 20 23:54:01 PDT 2009</t>
  </si>
  <si>
    <t xml:space="preserve">Reformatting my PS3 because I somehow deleted my inFAMOUS game data. so many hours worth deleted! such a bad feeling </t>
  </si>
  <si>
    <t>Sat Jun 20 23:54:02 PDT 2009</t>
  </si>
  <si>
    <t xml:space="preserve">@whatyouown i never see your texts until theyre awkwardly late. like by two hours. </t>
  </si>
  <si>
    <t>Sat Jun 20 23:54:04 PDT 2009</t>
  </si>
  <si>
    <t xml:space="preserve">Omg rendering took soooo longggggggg. I don't think I will sleep tonight tho </t>
  </si>
  <si>
    <t>@jonathanrknight heard Auzzie was cnceled  -news dsnt travel fast in canada lol. That sux but u'll be able 2 get ... http://bit.ly/101r1x</t>
  </si>
  <si>
    <t>Sat Jun 20 23:54:05 PDT 2009</t>
  </si>
  <si>
    <t xml:space="preserve">sufferiing headache </t>
  </si>
  <si>
    <t>Sat Jun 20 23:54:06 PDT 2009</t>
  </si>
  <si>
    <t xml:space="preserve">@StylezXquisite mama, you talking to a fake Beyonce, Beyonce real Twitter is @beyonce , she never twits though </t>
  </si>
  <si>
    <t xml:space="preserve">Shake to undo is a great feature in iPhone OS 3... but I forget to use it </t>
  </si>
  <si>
    <t>Sat Jun 20 23:54:07 PDT 2009</t>
  </si>
  <si>
    <t>Mayo64</t>
  </si>
  <si>
    <t xml:space="preserve">i am sooo tired, time for sleep then baseball tomorrow on the bright </t>
  </si>
  <si>
    <t>Sat Jun 20 23:54:08 PDT 2009</t>
  </si>
  <si>
    <t xml:space="preserve">csi is lame without grishom </t>
  </si>
  <si>
    <t>Sat Jun 20 23:54:09 PDT 2009</t>
  </si>
  <si>
    <t>MzCHYY</t>
  </si>
  <si>
    <t xml:space="preserve">Woke up outta my sleep! Ahhh I hate when I wake up in the middle of the night! I'm feelin extra lonely in it right bout now! </t>
  </si>
  <si>
    <t xml:space="preserve">Why can't I sleep??? I have to get up in 5 hours and I don't know if I'll even be able to fall asleep before then. </t>
  </si>
  <si>
    <t>Sat Jun 20 23:54:11 PDT 2009</t>
  </si>
  <si>
    <t xml:space="preserve">@itz_cookie My day was okay. Hung with my bruzzo @STtheGreat and had a cookout. I wish My Tweetnesses @Its_roXXX &amp;amp; @Itz_cookie was there. </t>
  </si>
  <si>
    <t>Sat Jun 20 23:54:12 PDT 2009</t>
  </si>
  <si>
    <t>alannaj03</t>
  </si>
  <si>
    <t xml:space="preserve">is really bored.. </t>
  </si>
  <si>
    <t>Sat Jun 20 23:54:13 PDT 2009</t>
  </si>
  <si>
    <t xml:space="preserve">Well not so happy anymore because my stomach hurts </t>
  </si>
  <si>
    <t>Sat Jun 20 23:54:14 PDT 2009</t>
  </si>
  <si>
    <t xml:space="preserve">Okay, I figured out what bus to take in Pomona (I do things even when I'm lazy) but I don't have my bus schedule for that system anymore. </t>
  </si>
  <si>
    <t>Sat Jun 20 23:54:16 PDT 2009</t>
  </si>
  <si>
    <t>jadSOFT</t>
  </si>
  <si>
    <t xml:space="preserve">I need a less stressing and less frustrating job. </t>
  </si>
  <si>
    <t>Sat Jun 20 23:54:17 PDT 2009</t>
  </si>
  <si>
    <t xml:space="preserve">@oceancitygirrl No ma'am. Not this time  Everyone is getting Vegas trips but us. Wahhh!!! </t>
  </si>
  <si>
    <t>Sat Jun 20 23:54:18 PDT 2009</t>
  </si>
  <si>
    <t>Robertherrera3</t>
  </si>
  <si>
    <t xml:space="preserve">@settingjoey and I just went to ralphs and my cougar wasn't there </t>
  </si>
  <si>
    <t>Sat Jun 20 23:54:20 PDT 2009</t>
  </si>
  <si>
    <t xml:space="preserve">yikes.. need to song lead later @ church, n I now have a sore throat... why? </t>
  </si>
  <si>
    <t>Sat Jun 20 23:54:22 PDT 2009</t>
  </si>
  <si>
    <t>@MyLightyear Nothing to watch or play on your computer? Work blows  How was your holidays??</t>
  </si>
  <si>
    <t>misscya</t>
  </si>
  <si>
    <t xml:space="preserve">@phamsterr OHHHHNOOOO!!! please stay safe! i'd be so sad if something happened to you guys! </t>
  </si>
  <si>
    <t>Sat Jun 20 23:54:29 PDT 2009</t>
  </si>
  <si>
    <t>@ashleyglocker  nooo you have to comee</t>
  </si>
  <si>
    <t>Sat Jun 20 23:54:32 PDT 2009</t>
  </si>
  <si>
    <t xml:space="preserve">@whoiscorymartin When are you coming back? And yeah, the dead gardiner was sad news to me. I laughed </t>
  </si>
  <si>
    <t>Sat Jun 20 23:54:38 PDT 2009</t>
  </si>
  <si>
    <t xml:space="preserve">I miss my computer! </t>
  </si>
  <si>
    <t>Sat Jun 20 23:54:40 PDT 2009</t>
  </si>
  <si>
    <t xml:space="preserve">@friendlybaker before the pizza place! So I said NM and now am hungry and everything is closed here. </t>
  </si>
  <si>
    <t>Sat Jun 20 23:54:47 PDT 2009</t>
  </si>
  <si>
    <t>pitiless_gaze</t>
  </si>
  <si>
    <t xml:space="preserve">My hair smells like airplane </t>
  </si>
  <si>
    <t>Sat Jun 20 23:54:49 PDT 2009</t>
  </si>
  <si>
    <t>FullMetalMikey</t>
  </si>
  <si>
    <t xml:space="preserve">The Mexicans down the street have a live Ranchero band! All I hear is a TUBA with an alternating bassline... I hate my people sometimes. </t>
  </si>
  <si>
    <t>Sat Jun 20 23:54:50 PDT 2009</t>
  </si>
  <si>
    <t>Home again after a hard day at the office on a Sunday  I have a full few weeks ahead of me - lunch was noice tho</t>
  </si>
  <si>
    <t>Sat Jun 20 23:54:51 PDT 2009</t>
  </si>
  <si>
    <t xml:space="preserve">woah pasted twice @pantsler i will call but cant hang out much have to unpack and see my dad tomorrow. </t>
  </si>
  <si>
    <t>friendlygirl46</t>
  </si>
  <si>
    <t>im so angry right now  why does he have to say such hurtful words to me, it kills me inside</t>
  </si>
  <si>
    <t>Sat Jun 20 23:54:56 PDT 2009</t>
  </si>
  <si>
    <t xml:space="preserve">@Adry5 i know poor ado </t>
  </si>
  <si>
    <t>Sat Jun 20 23:54:59 PDT 2009</t>
  </si>
  <si>
    <t>MiraIzzati</t>
  </si>
  <si>
    <t xml:space="preserve">its 2:50pm here in malaysia.So hot in here </t>
  </si>
  <si>
    <t>Sat Jun 20 23:55:03 PDT 2009</t>
  </si>
  <si>
    <t xml:space="preserve">ahhhhh...i cant sleep </t>
  </si>
  <si>
    <t>Sat Jun 20 23:55:07 PDT 2009</t>
  </si>
  <si>
    <t>Lotsa people on the strip tonight..damn saturdays..  x_kristie</t>
  </si>
  <si>
    <t>Sat Jun 20 23:55:08 PDT 2009</t>
  </si>
  <si>
    <t>pradeepks_hpt</t>
  </si>
  <si>
    <t>@gauthampai Its popping out some error  , when i followed the link.</t>
  </si>
  <si>
    <t>Sat Jun 20 23:55:09 PDT 2009</t>
  </si>
  <si>
    <t>@aMaNdY91 i dont get to go to the nashville show  im going to all these out of state shows and not even my home state one! Hope u have fun</t>
  </si>
  <si>
    <t>Sat Jun 20 23:55:11 PDT 2009</t>
  </si>
  <si>
    <t xml:space="preserve">@isabellagermek dont have any </t>
  </si>
  <si>
    <t>Sat Jun 20 23:55:17 PDT 2009</t>
  </si>
  <si>
    <t>ollietwo</t>
  </si>
  <si>
    <t xml:space="preserve">Working should be banned on days like today... </t>
  </si>
  <si>
    <t>Sat Jun 20 23:55:18 PDT 2009</t>
  </si>
  <si>
    <t>glcusing</t>
  </si>
  <si>
    <t xml:space="preserve">Just done playing poker on-line. Went out 12th out of 90. No money </t>
  </si>
  <si>
    <t>Sat Jun 20 23:55:22 PDT 2009</t>
  </si>
  <si>
    <t>steezbaby</t>
  </si>
  <si>
    <t>Don't want to drive home all by myself  looong burnside.</t>
  </si>
  <si>
    <t>Sat Jun 20 23:55:23 PDT 2009</t>
  </si>
  <si>
    <t>@jonaskevin kevin y dont you talk to me  sad</t>
  </si>
  <si>
    <t>Sat Jun 20 23:55:25 PDT 2009</t>
  </si>
  <si>
    <t>rastt</t>
  </si>
  <si>
    <t>pÃ´, tÃ´ esquecendo das tags.  #happybdaykrisallen</t>
  </si>
  <si>
    <t>Sat Jun 20 23:55:26 PDT 2009</t>
  </si>
  <si>
    <t xml:space="preserve">tonight and goodbye </t>
  </si>
  <si>
    <t>Sat Jun 20 23:55:29 PDT 2009</t>
  </si>
  <si>
    <t>DriMaues</t>
  </si>
  <si>
    <t xml:space="preserve">I wanna something to believe... </t>
  </si>
  <si>
    <t>Sat Jun 20 23:55:33 PDT 2009</t>
  </si>
  <si>
    <t>getting off the computer to now write up all of the stuff for history  my hand is going to hurt.</t>
  </si>
  <si>
    <t xml:space="preserve">@chasingangel82 OHHHHHHHH HELLO C FINE. *_* I mean whut, idk what I'm talking about. *whistles* And no, we've been thru that already. </t>
  </si>
  <si>
    <t>Sat Jun 20 23:55:37 PDT 2009</t>
  </si>
  <si>
    <t xml:space="preserve">contemplating whether i've gone too far on the mail regime </t>
  </si>
  <si>
    <t>Sat Jun 20 23:55:38 PDT 2009</t>
  </si>
  <si>
    <t>@jonaskevin; I am uber excited you guys are in toronto tomorow. I would totally love to see you guys live but i am stuck working  have fun</t>
  </si>
  <si>
    <t>Sat Jun 20 23:55:42 PDT 2009</t>
  </si>
  <si>
    <t xml:space="preserve">i miss you so much! </t>
  </si>
  <si>
    <t>Sat Jun 20 23:55:45 PDT 2009</t>
  </si>
  <si>
    <t>jenniferlow88</t>
  </si>
  <si>
    <t xml:space="preserve">Have a good weekend everyone! I'm burried in my books once again! </t>
  </si>
  <si>
    <t>Sat Jun 20 23:55:46 PDT 2009</t>
  </si>
  <si>
    <t>Sat Jun 20 23:55:50 PDT 2009</t>
  </si>
  <si>
    <t>@kerstinbarrett yup  and thanks sweets!!! &amp;lt;3 oh btw i feel u on ur MIL post.. mine was a hella bitch... wheres all the nice ones?!!! lol</t>
  </si>
  <si>
    <t>Sat Jun 20 23:55:53 PDT 2009</t>
  </si>
  <si>
    <t xml:space="preserve">If I don't get some sleep NOW I'll be dead in the morning. My small monsters will be up at 6 </t>
  </si>
  <si>
    <t>Sat Jun 20 23:55:54 PDT 2009</t>
  </si>
  <si>
    <t xml:space="preserve">Im cold! And i wanna talk to leo! </t>
  </si>
  <si>
    <t>Sat Jun 20 23:55:56 PDT 2009</t>
  </si>
  <si>
    <t>I really want a boyfriend...  god damn loneliness sucks</t>
  </si>
  <si>
    <t>Sat Jun 20 23:55:58 PDT 2009</t>
  </si>
  <si>
    <t xml:space="preserve">I can't believe it! I feel so sad. RIP Br. Ceci. I just can't stop crying... I'm gonna make a dedication page for him. </t>
  </si>
  <si>
    <t>Sat Jun 20 23:56:02 PDT 2009</t>
  </si>
  <si>
    <t>@butadream oh, i was hoping for a wembley dvd.  still, i'll take anything.</t>
  </si>
  <si>
    <t>DevonChristian</t>
  </si>
  <si>
    <t xml:space="preserve">goodnight world.. exept i cant get to sleep </t>
  </si>
  <si>
    <t>Sat Jun 20 23:56:04 PDT 2009</t>
  </si>
  <si>
    <t xml:space="preserve">@PJlittleFoot1  shitty, sorry, i guess i kinda helped along with that </t>
  </si>
  <si>
    <t>@eddred5  we miss you too.</t>
  </si>
  <si>
    <t>Sat Jun 20 23:56:06 PDT 2009</t>
  </si>
  <si>
    <t>ugghhh...i hate when i can't go to sleep!!!   (it makes me sad lol)</t>
  </si>
  <si>
    <t>Sat Jun 20 23:56:08 PDT 2009</t>
  </si>
  <si>
    <t xml:space="preserve">@AngieMarie123 omg i know i have seen that one too.i watched it at work and bawled the whole time </t>
  </si>
  <si>
    <t>Sat Jun 20 23:56:13 PDT 2009</t>
  </si>
  <si>
    <t>arlocordova</t>
  </si>
  <si>
    <t xml:space="preserve">Doing a massive file backup. I hope I don't miss out on important stuff. I really wanna go to Maccas. </t>
  </si>
  <si>
    <t>Sat Jun 20 23:56:14 PDT 2009</t>
  </si>
  <si>
    <t xml:space="preserve">@clarisseee ...depressing </t>
  </si>
  <si>
    <t>Sat Jun 20 23:56:19 PDT 2009</t>
  </si>
  <si>
    <t>shrikantks</t>
  </si>
  <si>
    <t xml:space="preserve">hope you never have to deal with govt officials in India </t>
  </si>
  <si>
    <t>Sat Jun 20 23:56:20 PDT 2009</t>
  </si>
  <si>
    <t>@claaawi serious ! I should have  how is it over there ?</t>
  </si>
  <si>
    <t>Sat Jun 20 23:56:21 PDT 2009</t>
  </si>
  <si>
    <t xml:space="preserve">@NiCeLOOkNeF the hunnie that be takin Me home is now my baby I spent all day yesterday wit him but he went O.T lastnight </t>
  </si>
  <si>
    <t>Sat Jun 20 23:56:22 PDT 2009</t>
  </si>
  <si>
    <t xml:space="preserve">Im eating and going Home Fuck going out ! I just wanted to see Pinky ! Mood: Uber Sad </t>
  </si>
  <si>
    <t>Sat Jun 20 23:56:29 PDT 2009</t>
  </si>
  <si>
    <t xml:space="preserve">at another wack ass party DAMN!! this just isnt my night im tight right i just wanna go home and sleep </t>
  </si>
  <si>
    <t>Sat Jun 20 23:56:30 PDT 2009</t>
  </si>
  <si>
    <t xml:space="preserve">I need to puke </t>
  </si>
  <si>
    <t>Sat Jun 20 23:56:32 PDT 2009</t>
  </si>
  <si>
    <t>@LeMonjat awwww that's no fair!  rofl</t>
  </si>
  <si>
    <t xml:space="preserve">@ddlovato I want to go soooooooo bad but,I don't live near CT  </t>
  </si>
  <si>
    <t>Sat Jun 20 23:56:33 PDT 2009</t>
  </si>
  <si>
    <t>cijane</t>
  </si>
  <si>
    <t>Urgh, internet has been slowed down again  How am I supposed to get any research done now?</t>
  </si>
  <si>
    <t>Sat Jun 20 23:56:34 PDT 2009</t>
  </si>
  <si>
    <t>marlakatrina</t>
  </si>
  <si>
    <t>HAPPY FATHER'SDAY TO ALL FATHERS OUT THERE!Happy Father's Day Dad.Sorry nagkasakit pa'ko, I didn't get a chance to buy you a gift  Love U!</t>
  </si>
  <si>
    <t>Sat Jun 20 23:56:35 PDT 2009</t>
  </si>
  <si>
    <t>I fell soo sick  ma head is in so much pain can't even sleep</t>
  </si>
  <si>
    <t>Sat Jun 20 23:56:36 PDT 2009</t>
  </si>
  <si>
    <t xml:space="preserve">@C_DAWWGG do you think I will fail the exam tomorrow if I don't study? I can't stay focused for long enough to even start looking </t>
  </si>
  <si>
    <t>Sat Jun 20 23:56:39 PDT 2009</t>
  </si>
  <si>
    <t xml:space="preserve">@TheLindseyGayle ahh I love that picture! Can't wait to wreck the town round 2, even if its only for 2 days. SO LAME!!   </t>
  </si>
  <si>
    <t>Sat Jun 20 23:56:40 PDT 2009</t>
  </si>
  <si>
    <t>Nikitasmart</t>
  </si>
  <si>
    <t xml:space="preserve">Its really disppointing when u work hard and end up with nothing </t>
  </si>
  <si>
    <t>bungle_vic</t>
  </si>
  <si>
    <t xml:space="preserve">Tree infested with #Harlequin #Ladybirds damn. </t>
  </si>
  <si>
    <t>Sat Jun 20 23:56:46 PDT 2009</t>
  </si>
  <si>
    <t xml:space="preserve">i think ontdai just hurt itself. </t>
  </si>
  <si>
    <t>Sat Jun 20 23:57:01 PDT 2009</t>
  </si>
  <si>
    <t xml:space="preserve">@Pink i could have gone to go watch you but im under age </t>
  </si>
  <si>
    <t xml:space="preserve">@ahmedzainal boy trouble </t>
  </si>
  <si>
    <t>Sat Jun 20 23:57:02 PDT 2009</t>
  </si>
  <si>
    <t xml:space="preserve">@nitishupreti yeah kinda...... the book is just too big, not sure whether i have the patience to complete it.... </t>
  </si>
  <si>
    <t>Sat Jun 20 23:57:04 PDT 2009</t>
  </si>
  <si>
    <t>@clarisseee depressing...   LOL jks</t>
  </si>
  <si>
    <t>starbucks10v3r</t>
  </si>
  <si>
    <t>@ddlovato I live in DALLAS, Texas!! lol so i cant come ahah  but we saw you at the TX state fair and the PRIVATE concert at Nokia in gd pr</t>
  </si>
  <si>
    <t>Sat Jun 20 23:57:05 PDT 2009</t>
  </si>
  <si>
    <t xml:space="preserve">@daniellewasall i wish my backyard was!!! ps: a night wasted  wish i could. i have school tomorrow </t>
  </si>
  <si>
    <t xml:space="preserve">Ah the shortest day of the year is on a Sunday </t>
  </si>
  <si>
    <t>Sat Jun 20 23:57:06 PDT 2009</t>
  </si>
  <si>
    <t xml:space="preserve">I don't want my friends to leave </t>
  </si>
  <si>
    <t>Sat Jun 20 23:57:09 PDT 2009</t>
  </si>
  <si>
    <t>babyseaotter</t>
  </si>
  <si>
    <t xml:space="preserve">One time I swimming into a river of poop. It wasn't mine either. </t>
  </si>
  <si>
    <t>Sat Jun 20 23:57:10 PDT 2009</t>
  </si>
  <si>
    <t xml:space="preserve">@VarrenofFDMuk love it!! U guys look so mature!! No more baby cakes huh? </t>
  </si>
  <si>
    <t xml:space="preserve">3 dead hedgehogs on the same bit of road - all in various sizes - same family probably   </t>
  </si>
  <si>
    <t>Sat Jun 20 23:57:11 PDT 2009</t>
  </si>
  <si>
    <t xml:space="preserve">is not refreshed by my afternoon nap </t>
  </si>
  <si>
    <t>Sat Jun 20 23:57:12 PDT 2009</t>
  </si>
  <si>
    <t>xxkellixx1231</t>
  </si>
  <si>
    <t xml:space="preserve">asdfghjkl. just got home from camp. haha. graduation party got radded. </t>
  </si>
  <si>
    <t>kirrawrr</t>
  </si>
  <si>
    <t xml:space="preserve">poor @mmitchelldaviss </t>
  </si>
  <si>
    <t>@grantlacey i feel you there. &amp;amp;&amp;amp; it don't seem to get any fuckin easier.  well happy fathers day</t>
  </si>
  <si>
    <t>Sat Jun 20 23:57:13 PDT 2009</t>
  </si>
  <si>
    <t xml:space="preserve"> foxtell is so depressing</t>
  </si>
  <si>
    <t>Sat Jun 20 23:57:14 PDT 2009</t>
  </si>
  <si>
    <t xml:space="preserve">@miiikesad ya! lets! my bike is collecting dust, but i kindasorta forgot how to ride  ;X @ginogagaza hahah. aah tell me about it!  </t>
  </si>
  <si>
    <t>Sat Jun 20 23:57:17 PDT 2009</t>
  </si>
  <si>
    <t>husbo's sick 103 deg fever.   way to end vacation</t>
  </si>
  <si>
    <t>Sat Jun 20 23:57:22 PDT 2009</t>
  </si>
  <si>
    <t xml:space="preserve">I did something to my hand. I can't move my index finger, it hurts up to my elbow, &amp;amp; it's all swelled up. It hurts so bad </t>
  </si>
  <si>
    <t>Sat Jun 20 23:57:23 PDT 2009</t>
  </si>
  <si>
    <t xml:space="preserve">@thekelliejane Oh damnit, I was hoping to delude myself a little longer. Looks like I'll have to use kitten pictures to get through work. </t>
  </si>
  <si>
    <t>marcoarcari</t>
  </si>
  <si>
    <t xml:space="preserve">starting hardware abstraction layer hald </t>
  </si>
  <si>
    <t>dosmacc</t>
  </si>
  <si>
    <t xml:space="preserve">@Jadame_Tamuli Checked in to what? </t>
  </si>
  <si>
    <t>Sat Jun 20 23:57:26 PDT 2009</t>
  </si>
  <si>
    <t xml:space="preserve">Nobody's awake </t>
  </si>
  <si>
    <t>Sat Jun 20 23:57:37 PDT 2009</t>
  </si>
  <si>
    <t>jennievangelica</t>
  </si>
  <si>
    <t xml:space="preserve">waiting for the reply..i wait for 1 day and he doesn't reply it </t>
  </si>
  <si>
    <t>Sat Jun 20 23:57:38 PDT 2009</t>
  </si>
  <si>
    <t xml:space="preserve">@Trobo1 dude, hasn't finished on free to air </t>
  </si>
  <si>
    <t>Sat Jun 20 23:57:39 PDT 2009</t>
  </si>
  <si>
    <t xml:space="preserve">@cristina_castro hey ure twittering... yay!!! it was nice to see u again i missed u mucho.. </t>
  </si>
  <si>
    <t>Sat Jun 20 23:57:41 PDT 2009</t>
  </si>
  <si>
    <t xml:space="preserve">@suzeekinz 3 dead hedgehogs on the same bit of road - all in various sizes - same family probably    - I wanted to cry </t>
  </si>
  <si>
    <t>Sat Jun 20 23:57:47 PDT 2009</t>
  </si>
  <si>
    <t>psdavis</t>
  </si>
  <si>
    <t>'Mein Kampf' was $66  But i've ordered a new jacket!</t>
  </si>
  <si>
    <t>AlexBurdz</t>
  </si>
  <si>
    <t xml:space="preserve">@aquaspce lmao hey wait that hurts my feelings </t>
  </si>
  <si>
    <t>Sat Jun 20 23:57:51 PDT 2009</t>
  </si>
  <si>
    <t xml:space="preserve">@ShaunPhillips95 I don't get it </t>
  </si>
  <si>
    <t>Sat Jun 20 23:57:52 PDT 2009</t>
  </si>
  <si>
    <t xml:space="preserve">and he said..  &amp;quot;blah blah blah.&amp;quot;..&amp;amp; i said,  &amp;quot;why am i feeling like im losing everyone i really care for&amp;quot;? </t>
  </si>
  <si>
    <t xml:space="preserve"> i need to talk to jacqui</t>
  </si>
  <si>
    <t>Sat Jun 20 23:57:54 PDT 2009</t>
  </si>
  <si>
    <t>dwalker21</t>
  </si>
  <si>
    <t xml:space="preserve">I almost just cried. Just lost 200 dollars at the bar. </t>
  </si>
  <si>
    <t>Sat Jun 20 23:58:08 PDT 2009</t>
  </si>
  <si>
    <t>VanillaLace616</t>
  </si>
  <si>
    <t xml:space="preserve">is too addicted to the internet. </t>
  </si>
  <si>
    <t>Sat Jun 20 23:58:10 PDT 2009</t>
  </si>
  <si>
    <t>krystal_yang</t>
  </si>
  <si>
    <t>@amandasimon   so sorry to hear that. hopefully it'll be better soon. it might be the stress cuz of upcoming bar exams?</t>
  </si>
  <si>
    <t xml:space="preserve">As a teen Zak Spears was my fantasy man... tonight he is just another haggard LA bartender. </t>
  </si>
  <si>
    <t>Sat Jun 20 23:58:12 PDT 2009</t>
  </si>
  <si>
    <t xml:space="preserve">is hating biostats. And vodafone. Stupid fuckers wouldn't let my phone work earlier. Who knows what I've missed out on </t>
  </si>
  <si>
    <t>Sat Jun 20 23:58:13 PDT 2009</t>
  </si>
  <si>
    <t>miaksinabox</t>
  </si>
  <si>
    <t xml:space="preserve">iPod, you iSuck </t>
  </si>
  <si>
    <t>Sat Jun 20 23:58:19 PDT 2009</t>
  </si>
  <si>
    <t xml:space="preserve">sighss.... sunday coming to an end again </t>
  </si>
  <si>
    <t>Today is party (%%) but i`m sick. Buuuu   Bad.</t>
  </si>
  <si>
    <t xml:space="preserve">What's up with the green icons? I'm getting envious. </t>
  </si>
  <si>
    <t>Sat Jun 20 23:58:23 PDT 2009</t>
  </si>
  <si>
    <t>fleckingrecords</t>
  </si>
  <si>
    <t>@fletcherxx We're looking for fans from all over to write about seeing them for the magazine. But our deadline is in about 18 hours  lol x</t>
  </si>
  <si>
    <t>Sat Jun 20 23:58:24 PDT 2009</t>
  </si>
  <si>
    <t xml:space="preserve">@DdRichGirl girl I haven't seen a episode </t>
  </si>
  <si>
    <t>Sat Jun 20 23:58:25 PDT 2009</t>
  </si>
  <si>
    <t xml:space="preserve">en un &amp;quot;chimi&amp;quot; en la 27 with @vicentesm jajajaja 3:00 am. and missing my boyfriend </t>
  </si>
  <si>
    <t>Sat Jun 20 23:58:27 PDT 2009</t>
  </si>
  <si>
    <t>JOliver87</t>
  </si>
  <si>
    <t>@AKAdemic07 R u comin to visit r 4 school? I went to see The Hangover tonight. I miss our movie nights.  My program ends July 17</t>
  </si>
  <si>
    <t>Sat Jun 20 23:58:30 PDT 2009</t>
  </si>
  <si>
    <t xml:space="preserve">Chatting with Kris and Xye. Reminiscing our grade school days. Oh gosh, I miss UPHR! </t>
  </si>
  <si>
    <t>Sat Jun 20 23:58:33 PDT 2009</t>
  </si>
  <si>
    <t>MeiSun13</t>
  </si>
  <si>
    <t xml:space="preserve">@ericastwilight Yes. I just wrote a lovely review for WWDWWO and it won't let me submit it. </t>
  </si>
  <si>
    <t>Sat Jun 20 23:58:42 PDT 2009</t>
  </si>
  <si>
    <t xml:space="preserve">@lisaxgoodman I know the feeling. </t>
  </si>
  <si>
    <t>Sat Jun 20 23:58:44 PDT 2009</t>
  </si>
  <si>
    <t>@organdon4life @lisisilveira LOL! I've never had my fingers cramp so much! I'm about to get booted off tweetdeck 4 maxing my welcome  boo</t>
  </si>
  <si>
    <t>Sat Jun 20 23:58:51 PDT 2009</t>
  </si>
  <si>
    <t>@GerdaDuring sorry, internet wasn't working for a long time. happens here pretty often  ... how are you?</t>
  </si>
  <si>
    <t>Sat Jun 20 23:58:55 PDT 2009</t>
  </si>
  <si>
    <t xml:space="preserve">@musicc369 but babe... dont.. why are you crying? </t>
  </si>
  <si>
    <t>Sat Jun 20 23:58:57 PDT 2009</t>
  </si>
  <si>
    <t>wondering what to do today. still Knackered from yesterday! ladies day was good no winners tho  some very strange hats on display lol.</t>
  </si>
  <si>
    <t>Sat Jun 20 23:58:59 PDT 2009</t>
  </si>
  <si>
    <t xml:space="preserve">Man it sux that my teeth are missing </t>
  </si>
  <si>
    <t>Sat Jun 20 23:59:00 PDT 2009</t>
  </si>
  <si>
    <t xml:space="preserve">Grrrrr... explorer.exe keeps freezing </t>
  </si>
  <si>
    <t>Sat Jun 20 23:59:01 PDT 2009</t>
  </si>
  <si>
    <t xml:space="preserve">@jonaskevin yeaaaah Elvis should have a twitter ! ( and Joe too ahhaha ) ! awww I want a pet </t>
  </si>
  <si>
    <t>Sat Jun 20 23:59:08 PDT 2009</t>
  </si>
  <si>
    <t>Ah9h3c4c flop 2h5hQx opponent rerepots all in for 31k w/ 346T, 2 hearts. A high good until 4d on river  crippled, out next hand #WSOP40</t>
  </si>
  <si>
    <t>Sat Jun 20 23:59:11 PDT 2009</t>
  </si>
  <si>
    <t>@milo_69 I know I hate it... and Santa fe is the worst place for finding guys...  oh yeah my favorite fucking holiday lol</t>
  </si>
  <si>
    <t>Sat Jun 20 23:59:12 PDT 2009</t>
  </si>
  <si>
    <t xml:space="preserve">Ah.. Sad news its official that my baby cat Yang (w/ twin cat 'Yin') have been missing for 2 days. So untypical of her, Yin is actin' odd </t>
  </si>
  <si>
    <t>Sat Jun 20 23:59:17 PDT 2009</t>
  </si>
  <si>
    <t>sydnex</t>
  </si>
  <si>
    <t xml:space="preserve">one of the most amazing guys ever is just in my reach; but so utterly out of my league </t>
  </si>
  <si>
    <t>Sat Jun 20 23:59:20 PDT 2009</t>
  </si>
  <si>
    <t>FBR_Diehards</t>
  </si>
  <si>
    <t>my computer died, I'll only be able to get on when somebody loans me one!  go check out the myspace in the meantime.</t>
  </si>
  <si>
    <t>UrBoySikora</t>
  </si>
  <si>
    <t xml:space="preserve">A little upset I'm not gonna get to attend The Biz mag launch party tomorrow night.  </t>
  </si>
  <si>
    <t>Sat Jun 20 23:59:32 PDT 2009</t>
  </si>
  <si>
    <t xml:space="preserve">pusiing.. </t>
  </si>
  <si>
    <t>Sat Jun 20 23:59:35 PDT 2009</t>
  </si>
  <si>
    <t>nickCHOLASXD</t>
  </si>
  <si>
    <t xml:space="preserve">@_alexarockss 3 weeks </t>
  </si>
  <si>
    <t>Sat Jun 20 23:59:42 PDT 2009</t>
  </si>
  <si>
    <t xml:space="preserve">Wish I couldve seen Miley and nick sing 2night. </t>
  </si>
  <si>
    <t>Sat Jun 20 23:59:43 PDT 2009</t>
  </si>
  <si>
    <t xml:space="preserve">Doing numerous assignments, this sucks </t>
  </si>
  <si>
    <t>Sat Jun 20 23:59:48 PDT 2009</t>
  </si>
  <si>
    <t>My stomach needs to simmer down, ASAP! Ow, ow, ow!  It better not hurt when I wake up tomorrow. Night</t>
  </si>
  <si>
    <t>Sat Jun 20 23:59:50 PDT 2009</t>
  </si>
  <si>
    <t>vidaaa</t>
  </si>
  <si>
    <t xml:space="preserve">@officialchace aww. </t>
  </si>
  <si>
    <t>Sat Jun 20 23:59:52 PDT 2009</t>
  </si>
  <si>
    <t xml:space="preserve">Just watched 'Coldplay: Live in Sydney 2003' on ABC2. I wish I went to one of their concerts in March this year </t>
  </si>
  <si>
    <t>Sat Jun 20 23:59:53 PDT 2009</t>
  </si>
  <si>
    <t>AlisonLMoss</t>
  </si>
  <si>
    <t xml:space="preserve">@KiaChenelle it was a great night. now i need some rest. it is raining and chilly. i just want to say that i am over this weather. </t>
  </si>
  <si>
    <t>Sat Jun 20 23:59:55 PDT 2009</t>
  </si>
  <si>
    <t>4theloveofHER</t>
  </si>
  <si>
    <t xml:space="preserve">Wish my lexi was in ATL. Would be having so much more fun. </t>
  </si>
  <si>
    <t xml:space="preserve">So thanks to the dodgy weather all day I'm going to have to go to the laundromat and use their dryers, work clothes will never dry now </t>
  </si>
  <si>
    <t>Sat Jun 20 23:59:56 PDT 2009</t>
  </si>
  <si>
    <t>Not sleep yet and it don't look like I'm goin to church tomorrow  ugh!</t>
  </si>
  <si>
    <t>JessiHenriquez</t>
  </si>
  <si>
    <t xml:space="preserve">Missing someone who was very close to my heart </t>
  </si>
  <si>
    <t>100bullethero</t>
  </si>
  <si>
    <t>now i got drunk high hung wit the homie ebabbs no birds  but all in all good night</t>
  </si>
  <si>
    <t>Sat Jun 20 23:59:58 PDT 2009</t>
  </si>
  <si>
    <t>gummel_</t>
  </si>
  <si>
    <t>@CharlotteLina hey my little girl friend , I must play volleyball today , I forgot this yesterday   IÂ´m sorry...much fun today :-*</t>
  </si>
  <si>
    <t xml:space="preserve">Well I am going to crash for a few hours to get a lettle rest before we head home.  Vacation is over.  </t>
  </si>
  <si>
    <t>Sun Jun 21 00:00:01 PDT 2009</t>
  </si>
  <si>
    <t xml:space="preserve">But no seriously though, I'm really sad that Mikeezy's party got cut early. Booooo </t>
  </si>
  <si>
    <t>Sun Jun 21 00:00:06 PDT 2009</t>
  </si>
  <si>
    <t xml:space="preserve">Sooooo cold and tired don't wana get out of bed </t>
  </si>
  <si>
    <t>Sun Jun 21 00:00:08 PDT 2009</t>
  </si>
  <si>
    <t>http://tinyurl.com/nay9kr (This Is How My Brain Works)  http://plurk.com/p/12lxxt</t>
  </si>
  <si>
    <t>Sun Jun 21 00:00:13 PDT 2009</t>
  </si>
  <si>
    <t>CarlaFerrari</t>
  </si>
  <si>
    <t xml:space="preserve">I'm craving being on holiday somewhere exotic &amp;amp; hot!! </t>
  </si>
  <si>
    <t>Sun Jun 21 00:00:14 PDT 2009</t>
  </si>
  <si>
    <t>rockstv_kate</t>
  </si>
  <si>
    <t xml:space="preserve">I'm sooo tired after working last night, I couldn't get to sleep </t>
  </si>
  <si>
    <t>Sun Jun 21 00:00:16 PDT 2009</t>
  </si>
  <si>
    <t xml:space="preserve">Valerie cuz you don't have my number </t>
  </si>
  <si>
    <t>Sun Jun 21 00:00:20 PDT 2009</t>
  </si>
  <si>
    <t xml:space="preserve">    Nobody likes Year One in the reviews I've read. I'm disappointed. But maybe now I'll like it more since I'm not expecting much..</t>
  </si>
  <si>
    <t>Sun Jun 21 00:00:22 PDT 2009</t>
  </si>
  <si>
    <t>steph_yeah</t>
  </si>
  <si>
    <t xml:space="preserve">so bored.. weekend is almost over </t>
  </si>
  <si>
    <t>Sun Jun 21 00:00:23 PDT 2009</t>
  </si>
  <si>
    <t xml:space="preserve">I HATE the fact that EVERYONE thinks they can take out their feelings on me. But when I nonpurposely do it, its a problem! </t>
  </si>
  <si>
    <t>Sun Jun 21 00:00:25 PDT 2009</t>
  </si>
  <si>
    <t xml:space="preserve">Home at last. tonight was a good one, had suttin missin tho </t>
  </si>
  <si>
    <t>Sun Jun 21 00:00:27 PDT 2009</t>
  </si>
  <si>
    <t>Itala1993</t>
  </si>
  <si>
    <t>omg it's raining!!!!!!  i just wanted to take my little puppy for a walk but now i can't  sorry itala!!</t>
  </si>
  <si>
    <t>crai9ers</t>
  </si>
  <si>
    <t xml:space="preserve">Doesn't like the cut of Ed Hardy shirts </t>
  </si>
  <si>
    <t>Sun Jun 21 00:00:28 PDT 2009</t>
  </si>
  <si>
    <t>LauraGillette</t>
  </si>
  <si>
    <t xml:space="preserve"> i miss him so much.</t>
  </si>
  <si>
    <t>Sun Jun 21 00:00:30 PDT 2009</t>
  </si>
  <si>
    <t xml:space="preserve">I'm actually crying... </t>
  </si>
  <si>
    <t>Sun Jun 21 00:00:32 PDT 2009</t>
  </si>
  <si>
    <t>mezzogal06</t>
  </si>
  <si>
    <t xml:space="preserve">Omg! The heat!!!! </t>
  </si>
  <si>
    <t>Sun Jun 21 00:00:38 PDT 2009</t>
  </si>
  <si>
    <t>Stupid laptop just turning itself off randomly  have to go now</t>
  </si>
  <si>
    <t>Sun Jun 21 00:00:39 PDT 2009</t>
  </si>
  <si>
    <t xml:space="preserve">The new Terminator movie stinks. And im not just not enjoying it to be bitchy like I was at first. It really isn't good </t>
  </si>
  <si>
    <t>Sun Jun 21 00:00:49 PDT 2009</t>
  </si>
  <si>
    <t>steVell1</t>
  </si>
  <si>
    <t xml:space="preserve">What a night!!! </t>
  </si>
  <si>
    <t>Sun Jun 21 00:00:53 PDT 2009</t>
  </si>
  <si>
    <t>Aniux7</t>
  </si>
  <si>
    <t xml:space="preserve">Too bad you dont realize you are old until midnight becomes three hours past your bedtime... </t>
  </si>
  <si>
    <t>Sun Jun 21 00:00:55 PDT 2009</t>
  </si>
  <si>
    <t>MRSGAUNT_PT1000</t>
  </si>
  <si>
    <t xml:space="preserve">Thirsty too.. </t>
  </si>
  <si>
    <t>Sun Jun 21 00:01:01 PDT 2009</t>
  </si>
  <si>
    <t xml:space="preserve">@AlainaMonet I am unable to download the song </t>
  </si>
  <si>
    <t>Sun Jun 21 00:01:03 PDT 2009</t>
  </si>
  <si>
    <t>yonbeastie</t>
  </si>
  <si>
    <t>Went to a wedding today, almost laughed out loud when the pastor said &amp;quot;Jesus was invited today, and he never refuses an invitation.&amp;quot;  #fb</t>
  </si>
  <si>
    <t>Sun Jun 21 00:01:04 PDT 2009</t>
  </si>
  <si>
    <t>@viviankwok @yesbriancan  i'll be back by my birthday at least. so late july or any time in august is fine. i think...</t>
  </si>
  <si>
    <t xml:space="preserve">@ddlovato i wish i could come </t>
  </si>
  <si>
    <t xml:space="preserve">Hate doing this stupid PDH assignment </t>
  </si>
  <si>
    <t>ccanalita</t>
  </si>
  <si>
    <t xml:space="preserve">Watched Moulin Rouge. How sad. </t>
  </si>
  <si>
    <t>Sun Jun 21 00:01:06 PDT 2009</t>
  </si>
  <si>
    <t xml:space="preserve">waking up and having again big neck hardening, its so painful you wont believe it, have this since 2 weeks - the doc will see me again </t>
  </si>
  <si>
    <t>Sun Jun 21 00:01:14 PDT 2009</t>
  </si>
  <si>
    <t>fatfreeyay</t>
  </si>
  <si>
    <t xml:space="preserve">@freestresstest I think Jack would hog the attention </t>
  </si>
  <si>
    <t>Sun Jun 21 00:01:15 PDT 2009</t>
  </si>
  <si>
    <t xml:space="preserve">Cant sleep.. Coty is all up on my mind. I miss him </t>
  </si>
  <si>
    <t>Sun Jun 21 00:01:17 PDT 2009</t>
  </si>
  <si>
    <t>Leewis</t>
  </si>
  <si>
    <t>Sun Jun 21 00:01:24 PDT 2009</t>
  </si>
  <si>
    <t xml:space="preserve">is really freaking out without my phone now I know it's not there. Uggghh. A whole 7 hours without contact </t>
  </si>
  <si>
    <t>Sun Jun 21 00:01:26 PDT 2009</t>
  </si>
  <si>
    <t xml:space="preserve">in the car with wife and kids. On our way home, back to LinkÃ¶ping again. Britney popping in the speakers </t>
  </si>
  <si>
    <t>Sun Jun 21 00:01:29 PDT 2009</t>
  </si>
  <si>
    <t xml:space="preserve">Do I tell him not to bother hanging out this weekend or not ? Gosh so confused </t>
  </si>
  <si>
    <t>Sun Jun 21 00:01:30 PDT 2009</t>
  </si>
  <si>
    <t>@vomitbrown  hope you feel better.</t>
  </si>
  <si>
    <t>Sun Jun 21 00:01:34 PDT 2009</t>
  </si>
  <si>
    <t>lahepa</t>
  </si>
  <si>
    <t xml:space="preserve">Mmmm mint brownie ice cream. Boo tummy ache afterwards </t>
  </si>
  <si>
    <t>Sun Jun 21 00:01:40 PDT 2009</t>
  </si>
  <si>
    <t>I got my guy 2 pissed off-I was just playin tho  Sorry boo...</t>
  </si>
  <si>
    <t>Sun Jun 21 00:01:47 PDT 2009</t>
  </si>
  <si>
    <t>courtney1602</t>
  </si>
  <si>
    <t xml:space="preserve">having a gappy-fringe day. boo </t>
  </si>
  <si>
    <t>Sun Jun 21 00:01:49 PDT 2009</t>
  </si>
  <si>
    <t>my foot hurts!! still! so I put this medicine my mom has for pain on it and....it's not working and worst of all it stinks!!!  crap!</t>
  </si>
  <si>
    <t>Sun Jun 21 00:01:51 PDT 2009</t>
  </si>
  <si>
    <t>@BluntNate Looks interesting. Will just miss it   Coming up to Sydney on Friday for Supanova. Good luck with your presentation!</t>
  </si>
  <si>
    <t>Sun Jun 21 00:01:55 PDT 2009</t>
  </si>
  <si>
    <t>alextakacs</t>
  </si>
  <si>
    <t xml:space="preserve">@LB_Sunshine i miss you too </t>
  </si>
  <si>
    <t>Sun Jun 21 00:01:56 PDT 2009</t>
  </si>
  <si>
    <t>michelletoh</t>
  </si>
  <si>
    <t>@rakhmaidris boohoo  i miss mamak!!</t>
  </si>
  <si>
    <t>Sun Jun 21 00:02:02 PDT 2009</t>
  </si>
  <si>
    <t>Killasauras</t>
  </si>
  <si>
    <t xml:space="preserve">What I have planed for today. Staying at home and playing guitar. </t>
  </si>
  <si>
    <t>Sun Jun 21 00:02:11 PDT 2009</t>
  </si>
  <si>
    <t>cherokeegreen</t>
  </si>
  <si>
    <t xml:space="preserve">Hey Sweet Tato &amp;amp; Kidz..2 hairles grls r nuts..2 b/w girls are grt...Siamese (rat) and b/w r swt..getting 3 girls on 6/21.  No new geckos </t>
  </si>
  <si>
    <t xml:space="preserve">Dear Twitter, I hate being so busy I don't get to hang out here....how I miss chatting with my tweeps </t>
  </si>
  <si>
    <t>danda17</t>
  </si>
  <si>
    <t>has sore throat and fever.  (sick) http://plurk.com/p/12lyk1</t>
  </si>
  <si>
    <t>Sun Jun 21 00:02:17 PDT 2009</t>
  </si>
  <si>
    <t>carissaleann27</t>
  </si>
  <si>
    <t xml:space="preserve">have to take paige to the airport at 3am so she can fly home to texas </t>
  </si>
  <si>
    <t>Sun Jun 21 00:02:18 PDT 2009</t>
  </si>
  <si>
    <t>@sparkysaruh i'm sowwyyyyyy  i'll sign on right now. i've had work lately.</t>
  </si>
  <si>
    <t>Sun Jun 21 00:02:19 PDT 2009</t>
  </si>
  <si>
    <t>Wonders when I get a status written about me....  I'm not loved enough!</t>
  </si>
  <si>
    <t>Sun Jun 21 00:02:20 PDT 2009</t>
  </si>
  <si>
    <t>Morning. It's fathers day but I'm still not allowed a sleep in  Booooooo</t>
  </si>
  <si>
    <t xml:space="preserve">Grandma's on the way to the hospital.... hopefully everything turns out ok! </t>
  </si>
  <si>
    <t>Sun Jun 21 00:02:21 PDT 2009</t>
  </si>
  <si>
    <t>so.. i'm pretty bored right now  its like 3 AM in my country and i can't sleep, i blame the computer... there're so many good things to do</t>
  </si>
  <si>
    <t>Sun Jun 21 00:02:22 PDT 2009</t>
  </si>
  <si>
    <t xml:space="preserve">Lord Jesus, I love my city I do but PLEASE help me get out of in an expeditious and fluid method. Thank you! I miss Cali </t>
  </si>
  <si>
    <t>Sun Jun 21 00:02:23 PDT 2009</t>
  </si>
  <si>
    <t xml:space="preserve">thanks to @miss_melbourne, my eyes r constantly on the hunt for leggins. 2 sittin right behind me. unfortunately not with minis </t>
  </si>
  <si>
    <t xml:space="preserve">I hope Mighty Mouse is ok </t>
  </si>
  <si>
    <t>Sun Jun 21 00:02:28 PDT 2009</t>
  </si>
  <si>
    <t xml:space="preserve">I guess its time to hit the sack </t>
  </si>
  <si>
    <t>Sun Jun 21 00:02:29 PDT 2009</t>
  </si>
  <si>
    <t xml:space="preserve">@_freefree_ I'm so tired but not home </t>
  </si>
  <si>
    <t>Sun Jun 21 00:02:31 PDT 2009</t>
  </si>
  <si>
    <t>TeeJayGreen</t>
  </si>
  <si>
    <t xml:space="preserve">@marigoholdings @samlodise's profile photo is my broken phone. I'm now using a old crappy Sony flip phone. Trying to find a 3Gs to buy. </t>
  </si>
  <si>
    <t>Sun Jun 21 00:02:37 PDT 2009</t>
  </si>
  <si>
    <t xml:space="preserve">@adeejayday OMG YOU TOO?? He is mean. </t>
  </si>
  <si>
    <t>Folino94</t>
  </si>
  <si>
    <t xml:space="preserve">i miss my girl bec </t>
  </si>
  <si>
    <t>Sun Jun 21 00:02:38 PDT 2009</t>
  </si>
  <si>
    <t>It is so cold that I'm shivering.  I really, really don't like winter.</t>
  </si>
  <si>
    <t>Sun Jun 21 00:02:40 PDT 2009</t>
  </si>
  <si>
    <t>chunkeymbeaners</t>
  </si>
  <si>
    <t xml:space="preserve">Oh crud. Looks like Im sleepin with the nitelite on and nitemares now. I shouldntve watched that alone. I get freaked way to easily. </t>
  </si>
  <si>
    <t>Sun Jun 21 00:02:41 PDT 2009</t>
  </si>
  <si>
    <t>Tomorrow is Father's Day and I can't spend it with my Daddy!  I miss him and hope he spends it well with my Mommy...</t>
  </si>
  <si>
    <t>Sun Jun 21 00:02:43 PDT 2009</t>
  </si>
  <si>
    <t>jasonyata</t>
  </si>
  <si>
    <t xml:space="preserve">Our power inverter just broke </t>
  </si>
  <si>
    <t>Sun Jun 21 00:02:44 PDT 2009</t>
  </si>
  <si>
    <t xml:space="preserve">Back from Sparrow Hill, sore and tired, but not broken. Can't say the same for the Instigator </t>
  </si>
  <si>
    <t>Sun Jun 21 00:02:45 PDT 2009</t>
  </si>
  <si>
    <t xml:space="preserve">Nana nap turned into a full blown 2hr sleep!!  Damn it's Sunday night already, how the hell did that happen?? </t>
  </si>
  <si>
    <t>Sun Jun 21 00:02:46 PDT 2009</t>
  </si>
  <si>
    <t xml:space="preserve">oh christofer drew...where are you in my time of need!? </t>
  </si>
  <si>
    <t>Sun Jun 21 00:02:48 PDT 2009</t>
  </si>
  <si>
    <t>ben_gonzales</t>
  </si>
  <si>
    <t xml:space="preserve">i just want you </t>
  </si>
  <si>
    <t>Sun Jun 21 00:02:50 PDT 2009</t>
  </si>
  <si>
    <t xml:space="preserve">is only 4 way from owning 200 movies! so close! </t>
  </si>
  <si>
    <t>Sun Jun 21 00:02:53 PDT 2009</t>
  </si>
  <si>
    <t>Is wondering if theres anything wrong with using web based ftp sites?  don't have filezilla hear and need to upload some plugins!</t>
  </si>
  <si>
    <t>Sun Jun 21 00:02:55 PDT 2009</t>
  </si>
  <si>
    <t xml:space="preserve">If anyone wants to know what happened with me tonight text me tomorrow I can't tweet it  goodnight guys sorry I'm being so annoying </t>
  </si>
  <si>
    <t>Sun Jun 21 00:02:57 PDT 2009</t>
  </si>
  <si>
    <t xml:space="preserve">dang that sucs bazzy! i feel sad </t>
  </si>
  <si>
    <t xml:space="preserve">im freakin bored right now </t>
  </si>
  <si>
    <t>Sun Jun 21 00:02:59 PDT 2009</t>
  </si>
  <si>
    <t>I wish she was here to cuddle  fuck</t>
  </si>
  <si>
    <t>@loudersoft hahahahahaha WOW i like you. PS I tried to call a couple days ago, no answer  how you holdin' up homie?</t>
  </si>
  <si>
    <t xml:space="preserve">Tweetie is basically useless with a flakey connection </t>
  </si>
  <si>
    <t>Sun Jun 21 00:03:02 PDT 2009</t>
  </si>
  <si>
    <t xml:space="preserve">@soonerlm Im sooo bored tho...and need some cheering up </t>
  </si>
  <si>
    <t>Sun Jun 21 00:03:04 PDT 2009</t>
  </si>
  <si>
    <t xml:space="preserve">Thinkin bout @yaboyblaze watching Chris Rock  member the gooood ol' days, watching our stand ups </t>
  </si>
  <si>
    <t>Sun Jun 21 00:03:06 PDT 2009</t>
  </si>
  <si>
    <t>Ashley_01</t>
  </si>
  <si>
    <t xml:space="preserve">Im very sad because i have to go 2 whole months without sunny bunny </t>
  </si>
  <si>
    <t>Sun Jun 21 00:03:09 PDT 2009</t>
  </si>
  <si>
    <t xml:space="preserve">@nabil_ismfof You lucky son of a bitch! I'm so jealous </t>
  </si>
  <si>
    <t>@Rubyam but.... but...  i wants huuuuuuuugs. #squarespace</t>
  </si>
  <si>
    <t>Sun Jun 21 00:03:12 PDT 2009</t>
  </si>
  <si>
    <t xml:space="preserve">Dubious about sushi in Mt Vic, but actually good and fresh! Lovely Korean cafe lady in Katoomba was tired and sold out from Winter Magic </t>
  </si>
  <si>
    <t xml:space="preserve">@Aecamadi &amp;amp; @sorcha a pernicious case of toenail fungus on a couple toes. </t>
  </si>
  <si>
    <t>Sun Jun 21 00:03:16 PDT 2009</t>
  </si>
  <si>
    <t>apriana</t>
  </si>
  <si>
    <t xml:space="preserve">my phone kept on dying on me. no warranty. </t>
  </si>
  <si>
    <t>Sun Jun 21 00:03:17 PDT 2009</t>
  </si>
  <si>
    <t>shittyDJ</t>
  </si>
  <si>
    <t xml:space="preserve">@WHITEMENACE i don't get love for coming down either </t>
  </si>
  <si>
    <t>Sun Jun 21 00:03:18 PDT 2009</t>
  </si>
  <si>
    <t xml:space="preserve">misses william and hopes he's thinking of her </t>
  </si>
  <si>
    <t>Melinda5000</t>
  </si>
  <si>
    <t>Don't don't feel good.  make it better</t>
  </si>
  <si>
    <t>Sun Jun 21 00:03:19 PDT 2009</t>
  </si>
  <si>
    <t>Phil_Exists</t>
  </si>
  <si>
    <t>@realdetective Boo, I don't have an Icee bb  BRB...</t>
  </si>
  <si>
    <t>Sun Jun 21 00:03:21 PDT 2009</t>
  </si>
  <si>
    <t>Argggghhh I found the Marc by Marc Jacobs  flats I want in *bleep* and it's already on SALE, BUT THEY DON'T HAVE MY SIZE X(((((</t>
  </si>
  <si>
    <t xml:space="preserve">Shoot me. I am now going to bed </t>
  </si>
  <si>
    <t>Sun Jun 21 00:03:23 PDT 2009</t>
  </si>
  <si>
    <t xml:space="preserve">@dottedtweets Awww I hope you feel better! Being sick sucks. </t>
  </si>
  <si>
    <t>Sun Jun 21 00:03:24 PDT 2009</t>
  </si>
  <si>
    <t>im tired  so not looking foward to work experience....</t>
  </si>
  <si>
    <t>Sun Jun 21 00:03:28 PDT 2009</t>
  </si>
  <si>
    <t>Johnbatz28</t>
  </si>
  <si>
    <t xml:space="preserve">Just got back from another night at the Diamond back saloon in belleville. I struck out again friends, here I am alone again tonight </t>
  </si>
  <si>
    <t>Sun Jun 21 00:03:29 PDT 2009</t>
  </si>
  <si>
    <t>feeling antsy!!!  - http://tweet.sg</t>
  </si>
  <si>
    <t>Sun Jun 21 00:03:30 PDT 2009</t>
  </si>
  <si>
    <t xml:space="preserve">@Bijoux0013 I can't give in just yet!!  *YAWN*  Needs MOAR FISHIEZ!!  #ffxi  3 more and I'm done, &amp;amp; I keep pulling up the wrong fish. </t>
  </si>
  <si>
    <t>Sun Jun 21 00:03:32 PDT 2009</t>
  </si>
  <si>
    <t>impatrick</t>
  </si>
  <si>
    <t xml:space="preserve">I want to go to the @sfzoo </t>
  </si>
  <si>
    <t xml:space="preserve">i better not. With my luck it wouldn't make him sleepy and he'd just be a surly drunken tot. </t>
  </si>
  <si>
    <t xml:space="preserve">Okay I lied. Talking to Joey then going to sleep. Work at 2 </t>
  </si>
  <si>
    <t xml:space="preserve">My bed was SO comfy this morning I didn't want to get out for work </t>
  </si>
  <si>
    <t>Jennifailure</t>
  </si>
  <si>
    <t xml:space="preserve">I'm so tired, but don't feel good </t>
  </si>
  <si>
    <t>Sun Jun 21 00:03:34 PDT 2009</t>
  </si>
  <si>
    <t>AshleySade3</t>
  </si>
  <si>
    <t>Leaving sweetie  prob  wont get2c him 4 other few months! Boo that sucks!!   Debbie Allen Here I Come!!!</t>
  </si>
  <si>
    <t>Sun Jun 21 00:03:40 PDT 2009</t>
  </si>
  <si>
    <t xml:space="preserve">I can't seem to register to Phtwitters </t>
  </si>
  <si>
    <t>Sun Jun 21 00:03:41 PDT 2009</t>
  </si>
  <si>
    <t>MusicDiva13</t>
  </si>
  <si>
    <t xml:space="preserve">Just got home......kinda lonely </t>
  </si>
  <si>
    <t>Sun Jun 21 00:03:47 PDT 2009</t>
  </si>
  <si>
    <t>RyanNappo</t>
  </si>
  <si>
    <t xml:space="preserve">gettin ready to schlep it to Virginia...i don't wanna leave Nashville! </t>
  </si>
  <si>
    <t xml:space="preserve">@eethie we didn't get that house </t>
  </si>
  <si>
    <t>Sun Jun 21 00:03:48 PDT 2009</t>
  </si>
  <si>
    <t xml:space="preserve">Editing GUI Rects is my least favorite part of working with Unity. </t>
  </si>
  <si>
    <t>Sun Jun 21 00:03:51 PDT 2009</t>
  </si>
  <si>
    <t>gourmetscraps</t>
  </si>
  <si>
    <t>@Pink pardon the french, but HOLY CRAP! yes, WTF did the time go? Glad ur luvin' Oz. Rainin up in Brissy today  that's spose 2b Melb LOL!</t>
  </si>
  <si>
    <t>Sun Jun 21 00:03:53 PDT 2009</t>
  </si>
  <si>
    <t>LyariSkye</t>
  </si>
  <si>
    <t xml:space="preserve">Fyi. . . dont act a friend when you cant even anwser a simple text or phone call.   bum.  </t>
  </si>
  <si>
    <t>Sun Jun 21 00:03:54 PDT 2009</t>
  </si>
  <si>
    <t>@Tina_Murphy @AK618 sadly, true  but at least he'll be better at home????</t>
  </si>
  <si>
    <t>Sun Jun 21 00:03:55 PDT 2009</t>
  </si>
  <si>
    <t>Taking a train to Paris today. I miiish Lydia  Someone take her with me.</t>
  </si>
  <si>
    <t>Sun Jun 21 00:03:59 PDT 2009</t>
  </si>
  <si>
    <t>@Sparkly_V    I can kill him if u want ?</t>
  </si>
  <si>
    <t>Sun Jun 21 00:04:00 PDT 2009</t>
  </si>
  <si>
    <t>@missKeribaby Keri its your gay husband Mikey from atl thanks for the shot sucks we could not take pics together  hit me up!</t>
  </si>
  <si>
    <t>Sun Jun 21 00:04:01 PDT 2009</t>
  </si>
  <si>
    <t xml:space="preserve">@DivaJulia - Yeah, stick to the book with &amp;quot;Gomorra.&amp;quot;  It's not even on my DVD rental list anymore. Sorry to say, it's a total bummer. </t>
  </si>
  <si>
    <t>Sun Jun 21 00:04:02 PDT 2009</t>
  </si>
  <si>
    <t xml:space="preserve">@fiftypavements they don't air here so I have to watch them on YouTube </t>
  </si>
  <si>
    <t>Sun Jun 21 00:04:08 PDT 2009</t>
  </si>
  <si>
    <t xml:space="preserve">@paperclipface it's okay; she's fine. I terrified her, though, and she jumped and startled me and I jumped and hit my head on a table </t>
  </si>
  <si>
    <t>Sun Jun 21 00:04:11 PDT 2009</t>
  </si>
  <si>
    <t>juliemyers425</t>
  </si>
  <si>
    <t xml:space="preserve">Stressed out, need motivaiton to begin studying </t>
  </si>
  <si>
    <t>Sun Jun 21 00:04:12 PDT 2009</t>
  </si>
  <si>
    <t>@amannddaaa You don't hang w/me anyway  I KNOW ughhhh. But patience, it'll be the buzz all tomorrow, so we got time eh.</t>
  </si>
  <si>
    <t>Sun Jun 21 00:04:13 PDT 2009</t>
  </si>
  <si>
    <t>Morning! Just woke up. Bit early, but I couldn't sleep anymore  Going to learn English a bit. Yes, I can do that on the computer!</t>
  </si>
  <si>
    <t>Sun Jun 21 00:04:14 PDT 2009</t>
  </si>
  <si>
    <t>won't be twittering for about 6 days  , leaving tomorrow</t>
  </si>
  <si>
    <t>Sun Jun 21 00:04:16 PDT 2009</t>
  </si>
  <si>
    <t xml:space="preserve">i hateee not being able to sleeep i h8 </t>
  </si>
  <si>
    <t>Sun Jun 21 00:04:17 PDT 2009</t>
  </si>
  <si>
    <t xml:space="preserve">Walking through memory lane - June 6th 2008 - my wedding day. Need to fix my blog, picture links expired </t>
  </si>
  <si>
    <t>Sun Jun 21 00:04:22 PDT 2009</t>
  </si>
  <si>
    <t>SmokyMcAshtray</t>
  </si>
  <si>
    <t xml:space="preserve">Wishing I was typing this on an iPhone 3G and not an iPod touch </t>
  </si>
  <si>
    <t>Sun Jun 21 00:04:27 PDT 2009</t>
  </si>
  <si>
    <t>sooo... it's like 3 AM in my country and i CAN'T SLEEP!  i blame the computer... there're soo many good things to do, IT'S ADDICTING! haha</t>
  </si>
  <si>
    <t>Sun Jun 21 00:04:31 PDT 2009</t>
  </si>
  <si>
    <t>@ddlovato i wish i could come   its going to be like a dream come true !!!</t>
  </si>
  <si>
    <t>Sun Jun 21 00:04:32 PDT 2009</t>
  </si>
  <si>
    <t>@PlezurE I will! Have to wait til august tho   2 MORE MONTHS!!!</t>
  </si>
  <si>
    <t>Sun Jun 21 00:04:34 PDT 2009</t>
  </si>
  <si>
    <t>RidingShotgun</t>
  </si>
  <si>
    <t xml:space="preserve">@ericastwilight i am, says the link appears to be broken.. </t>
  </si>
  <si>
    <t>KICKSRME</t>
  </si>
  <si>
    <t xml:space="preserve">is not feelin' tired. maybe i came home to soon </t>
  </si>
  <si>
    <t>Sun Jun 21 00:04:35 PDT 2009</t>
  </si>
  <si>
    <t>soprano1781</t>
  </si>
  <si>
    <t>Is hurting.   . I'm going to bed now. I love you guys.</t>
  </si>
  <si>
    <t>Sun Jun 21 00:04:44 PDT 2009</t>
  </si>
  <si>
    <t>gppd tp be able to go back to zobel despite the loss  good games guys. i think the better teams (for the day) won</t>
  </si>
  <si>
    <t>Sun Jun 21 00:04:46 PDT 2009</t>
  </si>
  <si>
    <t>shyamkumarc</t>
  </si>
  <si>
    <t xml:space="preserve">nearing the end of hols </t>
  </si>
  <si>
    <t>Sun Jun 21 00:04:47 PDT 2009</t>
  </si>
  <si>
    <t>@lovekelsey same here...IM WIDE AWAKE. no one can sleep  i bet its cause tomorrow is the longest day of the year, hahha.</t>
  </si>
  <si>
    <t>Sun Jun 21 00:04:50 PDT 2009</t>
  </si>
  <si>
    <t>juliepicano</t>
  </si>
  <si>
    <t xml:space="preserve">Red Bull gives u wings </t>
  </si>
  <si>
    <t>Sun Jun 21 00:04:51 PDT 2009</t>
  </si>
  <si>
    <t>Qttwinkle826</t>
  </si>
  <si>
    <t>My heart is burning so bad  .. I'm living a nightmare..</t>
  </si>
  <si>
    <t>Sun Jun 21 00:04:53 PDT 2009</t>
  </si>
  <si>
    <t>Gennove</t>
  </si>
  <si>
    <t xml:space="preserve">@RawbertRoyalty me and you both. I CALLED YOU DUDE so you can com chill with me have some steves and watch a movie but no answer </t>
  </si>
  <si>
    <t>@jasminecara OMFG I WANNA WATCH MY SISTER'S KEEPER. i saw the trailer in the cinemas and  awwww. its something you wanna go goldclass for</t>
  </si>
  <si>
    <t>Sun Jun 21 00:04:56 PDT 2009</t>
  </si>
  <si>
    <t>speqtrum</t>
  </si>
  <si>
    <t xml:space="preserve">@Morkula I hate you, I wanted to see that. </t>
  </si>
  <si>
    <t>Sun Jun 21 00:05:00 PDT 2009</t>
  </si>
  <si>
    <t xml:space="preserve">Back from the movies... It was ok. Today was a long day I'm extra tired! Gotta be at work in a few hours </t>
  </si>
  <si>
    <t>Sun Jun 21 00:05:08 PDT 2009</t>
  </si>
  <si>
    <t xml:space="preserve">i am so bored !!!!!! </t>
  </si>
  <si>
    <t>Sun Jun 21 00:05:12 PDT 2009</t>
  </si>
  <si>
    <t>Starting my diet tomorrow!! Going to Florida on the 30th and I'm tired of feeling like a beached whale  sad day...</t>
  </si>
  <si>
    <t>Sun Jun 21 00:05:13 PDT 2009</t>
  </si>
  <si>
    <t>my left knee is hurting like a bitch and i don't have my brace with me.  sleep will be a good cure, i hope!</t>
  </si>
  <si>
    <t>Sun Jun 21 00:05:17 PDT 2009</t>
  </si>
  <si>
    <t>@Stamata this wasn't posting, thus pun-fail  http://i380.photobucket.com/albums/oo243/artsandmanycrafts/Giiiiifs/colbertmangif16.gif</t>
  </si>
  <si>
    <t>Sun Jun 21 00:05:19 PDT 2009</t>
  </si>
  <si>
    <t xml:space="preserve">Haven't been there, haven't done that. </t>
  </si>
  <si>
    <t>Awakened by a berry mass convo with 123456 random people complaining!!!! My precious sleep  noooo</t>
  </si>
  <si>
    <t>Sun Jun 21 00:05:21 PDT 2009</t>
  </si>
  <si>
    <t xml:space="preserve">I have to stay up and watch my baby nephew until my sister comes back home. </t>
  </si>
  <si>
    <t>Sun Jun 21 00:05:27 PDT 2009</t>
  </si>
  <si>
    <t>My heart is hurting...  I want to move away from everyone.</t>
  </si>
  <si>
    <t>Sun Jun 21 00:05:31 PDT 2009</t>
  </si>
  <si>
    <t>imsuperawesome</t>
  </si>
  <si>
    <t xml:space="preserve">@fearandglory think it has tons to do with being idle.  Not working for 2 weeks doesn't help either I'm sure </t>
  </si>
  <si>
    <t>OnlyValeria</t>
  </si>
  <si>
    <t>I have all my twitches in here except @BlackandItalian!  next time!!!!</t>
  </si>
  <si>
    <t>Sun Jun 21 00:05:32 PDT 2009</t>
  </si>
  <si>
    <t xml:space="preserve">@Domino30 Yes, only place I can let myself do it anymore. I'm sorry punkin </t>
  </si>
  <si>
    <t>@SalviiJay  y so early  the party just getting syarted</t>
  </si>
  <si>
    <t>Sun Jun 21 00:05:40 PDT 2009</t>
  </si>
  <si>
    <t>elspers</t>
  </si>
  <si>
    <t>More coffee not equal to more productivity    Have finished sketching on one half of sneakers. At this rate will complete design by 2019.</t>
  </si>
  <si>
    <t>monica_chrizzy</t>
  </si>
  <si>
    <t>m bored!!!  its so fuckin hot here...</t>
  </si>
  <si>
    <t>Sun Jun 21 00:05:41 PDT 2009</t>
  </si>
  <si>
    <t xml:space="preserve">I have the hic ups </t>
  </si>
  <si>
    <t>Sun Jun 21 00:05:45 PDT 2009</t>
  </si>
  <si>
    <t>@yourlegsgrow y'know, that really isn't cool.  your phone hates me!</t>
  </si>
  <si>
    <t>Sun Jun 21 00:05:46 PDT 2009</t>
  </si>
  <si>
    <t>@kferg47 what hasn't happened  I just want to get out and get my swag on LOL</t>
  </si>
  <si>
    <t xml:space="preserve">twitter always stuffs up my computer @smileyrachel321 I MISSED YOU BY 20MINS!! </t>
  </si>
  <si>
    <t>Sun Jun 21 00:05:49 PDT 2009</t>
  </si>
  <si>
    <t xml:space="preserve">@vino_delectable Life is depressing. </t>
  </si>
  <si>
    <t>alwayslacy</t>
  </si>
  <si>
    <t>2nd place.  Grrr</t>
  </si>
  <si>
    <t>Sun Jun 21 00:05:53 PDT 2009</t>
  </si>
  <si>
    <t xml:space="preserve">@GennyTron excUuuuUuuse me...we were supposed 2 tie dye 2gether...I'm crushed </t>
  </si>
  <si>
    <t>Sun Jun 21 00:05:55 PDT 2009</t>
  </si>
  <si>
    <t>SweetRainFemme</t>
  </si>
  <si>
    <t xml:space="preserve">@Xian_Do *hugs* sorry  and, as for your friend--my sister went through that with her ex-husband prior to his exification...not good </t>
  </si>
  <si>
    <t>Sun Jun 21 00:05:56 PDT 2009</t>
  </si>
  <si>
    <t xml:space="preserve">Hopelessly searching for an exotic glue that they don't sell in NZ </t>
  </si>
  <si>
    <t>Sun Jun 21 00:06:06 PDT 2009</t>
  </si>
  <si>
    <t xml:space="preserve">Blurry eyes... Sleep sticking to the sides... Drool rolling down side of face... Dammit why must one start studying so early... </t>
  </si>
  <si>
    <t>Sun Jun 21 00:06:10 PDT 2009</t>
  </si>
  <si>
    <t>@MarkSGross  ok you destroyed my soul</t>
  </si>
  <si>
    <t>Sun Jun 21 00:06:11 PDT 2009</t>
  </si>
  <si>
    <t>DeviLizious</t>
  </si>
  <si>
    <t xml:space="preserve">Finally home, apparently the upstairs AC unit died while I was gone. My bedroom was 101 degrees at midnight. Got it down to 98 </t>
  </si>
  <si>
    <t>Sun Jun 21 00:06:12 PDT 2009</t>
  </si>
  <si>
    <t xml:space="preserve">Time to go &amp;quot;home!&amp;quot; But where is Tommy! Count my money negro!!! I'm tiiiiired!!! </t>
  </si>
  <si>
    <t>Sun Jun 21 00:06:14 PDT 2009</t>
  </si>
  <si>
    <t xml:space="preserve">Grocery shopping </t>
  </si>
  <si>
    <t>Finally home from the hospital. Unfortunately they still don't really know what is wrong with me  Hopefully this gets better soon</t>
  </si>
  <si>
    <t>Sun Jun 21 00:06:15 PDT 2009</t>
  </si>
  <si>
    <t>:| is in shock too, like Phets  we'll surely miss you Bro. Ceci.</t>
  </si>
  <si>
    <t>Sun Jun 21 00:06:16 PDT 2009</t>
  </si>
  <si>
    <t>@blogINDIANA You only got 146 tweets on Friday w/ #BlogIndiana in them  BTW you know that one of the top 20 GLBT bloggers is from Indiana?</t>
  </si>
  <si>
    <t>Sun Jun 21 00:06:19 PDT 2009</t>
  </si>
  <si>
    <t xml:space="preserve">3 more hours 2 go.  </t>
  </si>
  <si>
    <t>Sun Jun 21 00:06:20 PDT 2009</t>
  </si>
  <si>
    <t>jpetticrew</t>
  </si>
  <si>
    <t xml:space="preserve">I have the worst acid reflux of my life right now. It sucks, bad. </t>
  </si>
  <si>
    <t>Sun Jun 21 00:06:21 PDT 2009</t>
  </si>
  <si>
    <t>jagerbombing</t>
  </si>
  <si>
    <t>Was taking a ride in the scooter and it got a flat  WHOMP whomp</t>
  </si>
  <si>
    <t>Sun Jun 21 00:06:27 PDT 2009</t>
  </si>
  <si>
    <t>Luv_bug2010</t>
  </si>
  <si>
    <t xml:space="preserve">My facee got burnt </t>
  </si>
  <si>
    <t>Sun Jun 21 00:06:32 PDT 2009</t>
  </si>
  <si>
    <t xml:space="preserve">@alaide me neither </t>
  </si>
  <si>
    <t xml:space="preserve">dang that sucks bazzy! i feel bad! and sad </t>
  </si>
  <si>
    <t>Sun Jun 21 00:06:34 PDT 2009</t>
  </si>
  <si>
    <t xml:space="preserve">collecting awesome photos again. this time i'll back them up </t>
  </si>
  <si>
    <t>Sun Jun 21 00:06:37 PDT 2009</t>
  </si>
  <si>
    <t xml:space="preserve">Well plans change.  Headed to Canada tomorrow, Grandfather isn't doing well so me and the girls are headed up earlier than expected </t>
  </si>
  <si>
    <t>Sun Jun 21 00:06:38 PDT 2009</t>
  </si>
  <si>
    <t>KatEdwards</t>
  </si>
  <si>
    <t xml:space="preserve">@YourboyH @seanhills on how good the sex was!!! The best parts... But then again sex was always diff when we used to do it... Sigh </t>
  </si>
  <si>
    <t xml:space="preserve">@caramel_cutie girl not yet. im layin in bed now but it aint working </t>
  </si>
  <si>
    <t>Sun Jun 21 00:06:40 PDT 2009</t>
  </si>
  <si>
    <t>10% to go...daaang,it never takes this loong!  super sorry everyone!</t>
  </si>
  <si>
    <t>Sun Jun 21 00:06:41 PDT 2009</t>
  </si>
  <si>
    <t>MusikkElsker25</t>
  </si>
  <si>
    <t xml:space="preserve">@chr1st0pher Don't you hate that?! I've had many all-nighters when after getting some good sleep, I don't remember anythin </t>
  </si>
  <si>
    <t>iluvemmaj</t>
  </si>
  <si>
    <t xml:space="preserve">happy fathers day to all the dads out there...i dont get to spend it with my hubby </t>
  </si>
  <si>
    <t>Sun Jun 21 00:06:44 PDT 2009</t>
  </si>
  <si>
    <t>RIGHT!! must get motivated now, had my mug of hot water, check! Now a nice mug of tea, Check! Oh god the ironing.  Please i dont want  ...</t>
  </si>
  <si>
    <t>Sun Jun 21 00:06:55 PDT 2009</t>
  </si>
  <si>
    <t>Piano is not going to get moved again today  i wish i had super magical strength so i could move it all by myself :/</t>
  </si>
  <si>
    <t>Sun Jun 21 00:06:56 PDT 2009</t>
  </si>
  <si>
    <t xml:space="preserve">missed bus. got an hour to waist </t>
  </si>
  <si>
    <t>Sun Jun 21 00:07:00 PDT 2009</t>
  </si>
  <si>
    <t>MikeCampbe11</t>
  </si>
  <si>
    <t xml:space="preserve">@itsmehon I do miss u and don't want u to go </t>
  </si>
  <si>
    <t>@tina_murphy well then zito is going to be a lost cause and die alone  shame. he needs to be like ...er idk. alex hinshaw!</t>
  </si>
  <si>
    <t xml:space="preserve">Almost ready to go, I usually enjoy driving to my partents, but this time I'm a bit worried that my car may break down on the way </t>
  </si>
  <si>
    <t>Sun Jun 21 00:07:02 PDT 2009</t>
  </si>
  <si>
    <t>Is  she completely missed a PINK conversation!!!! hey Shawanda what about wrkn w/me!!?</t>
  </si>
  <si>
    <t>Sun Jun 21 00:07:03 PDT 2009</t>
  </si>
  <si>
    <t>catvas</t>
  </si>
  <si>
    <t xml:space="preserve">Devastated I cant make church tonight </t>
  </si>
  <si>
    <t>Sun Jun 21 00:07:05 PDT 2009</t>
  </si>
  <si>
    <t xml:space="preserve">bein drunk is cool till u feel sick.. uggghhh </t>
  </si>
  <si>
    <t>ChristianWV</t>
  </si>
  <si>
    <t>reading my old yearbook  good times</t>
  </si>
  <si>
    <t>Sun Jun 21 00:07:13 PDT 2009</t>
  </si>
  <si>
    <t xml:space="preserve">working on a sunny sunday for OWP </t>
  </si>
  <si>
    <t xml:space="preserve">I was M.I.A today, sorry bout that. Hope everyone had a great Saturday  Tomorrow is Father's Day and my Husband works  Not coo </t>
  </si>
  <si>
    <t>Sun Jun 21 00:07:14 PDT 2009</t>
  </si>
  <si>
    <t xml:space="preserve">@loveroco HAHAHAH! Ohyeah, he always said that.i miss Mr.Khoo </t>
  </si>
  <si>
    <t>Sun Jun 21 00:07:17 PDT 2009</t>
  </si>
  <si>
    <t>didinda</t>
  </si>
  <si>
    <t xml:space="preserve">Wooow ngantrinya nanny_s bikin mules perut dan sakit kaki </t>
  </si>
  <si>
    <t>lpbusted</t>
  </si>
  <si>
    <t>Sun Jun 21 00:07:19 PDT 2009</t>
  </si>
  <si>
    <t xml:space="preserve">Do not dance on the balls of your feet in fishnets and platforms. Feet. Hurt. Need. Rest. </t>
  </si>
  <si>
    <t>Sun Jun 21 00:07:22 PDT 2009</t>
  </si>
  <si>
    <t>i just got my heart broken, the guy i like , its kinda in love with a friend of mine and he wants me to help him!  sad</t>
  </si>
  <si>
    <t>Sun Jun 21 00:07:24 PDT 2009</t>
  </si>
  <si>
    <t>whiteloulou</t>
  </si>
  <si>
    <t xml:space="preserve">Be happy for me </t>
  </si>
  <si>
    <t>Sun Jun 21 00:07:27 PDT 2009</t>
  </si>
  <si>
    <t xml:space="preserve">summer, oh summer. what have you done to me?! i'm reading at midnight </t>
  </si>
  <si>
    <t>Sun Jun 21 00:07:28 PDT 2009</t>
  </si>
  <si>
    <t xml:space="preserve">I didn't tweet my disc golf score today. I got +21. +1 more than last time poopy! </t>
  </si>
  <si>
    <t>Sun Jun 21 00:07:41 PDT 2009</t>
  </si>
  <si>
    <t xml:space="preserve">i think my head's about to explode, like literally. oww! </t>
  </si>
  <si>
    <t xml:space="preserve">note to self, never wear cowboy boots to a concert,no matter how cute they look..your feet will fall off and die afterward  </t>
  </si>
  <si>
    <t>Sun Jun 21 00:07:42 PDT 2009</t>
  </si>
  <si>
    <t>Aussieinnorwich</t>
  </si>
  <si>
    <t xml:space="preserve">is all alone in Nice </t>
  </si>
  <si>
    <t>Sun Jun 21 00:07:45 PDT 2009</t>
  </si>
  <si>
    <t xml:space="preserve">@am13er SAME HERE damn you FF!!!!!! </t>
  </si>
  <si>
    <t>Sun Jun 21 00:07:52 PDT 2009</t>
  </si>
  <si>
    <t>markbrooke</t>
  </si>
  <si>
    <t xml:space="preserve">Just accidently  gave our dog a black-eye while play fighting. </t>
  </si>
  <si>
    <t>Sun Jun 21 00:07:53 PDT 2009</t>
  </si>
  <si>
    <t xml:space="preserve">my copies of the Bourne films need replacing </t>
  </si>
  <si>
    <t>Sun Jun 21 00:07:55 PDT 2009</t>
  </si>
  <si>
    <t xml:space="preserve">&amp;quot;But somewhere we went wrong&amp;quot; (@ddlovato 's song) ... That happened to me </t>
  </si>
  <si>
    <t>Sun Jun 21 00:08:00 PDT 2009</t>
  </si>
  <si>
    <t xml:space="preserve">Waiting for confirmation!! </t>
  </si>
  <si>
    <t>Sun Jun 21 00:08:02 PDT 2009</t>
  </si>
  <si>
    <t>@AK618 LOL don't quite remember his hair, except I think it was really messy haha but yeah he didn't hit too well  also had lotsa bad luck</t>
  </si>
  <si>
    <t>Sun Jun 21 00:08:03 PDT 2009</t>
  </si>
  <si>
    <t xml:space="preserve">@mish_x dudeeee, shes DJing. its probs gonna be 18+ </t>
  </si>
  <si>
    <t xml:space="preserve">@Astara What is free RPG day? Have I missed out again? Damn my broken laptop! </t>
  </si>
  <si>
    <t>Sun Jun 21 00:08:06 PDT 2009</t>
  </si>
  <si>
    <t xml:space="preserve">@ericspringson yes pleaseeeeeeeeeeeeeeeeeeeee </t>
  </si>
  <si>
    <t>Sun Jun 21 00:08:07 PDT 2009</t>
  </si>
  <si>
    <t>masassali</t>
  </si>
  <si>
    <t xml:space="preserve">Neda's image has been etched on my memory. I'm deeply depressed and it's become intolerable for me to keep up with the news... </t>
  </si>
  <si>
    <t>Sun Jun 21 00:08:09 PDT 2009</t>
  </si>
  <si>
    <t>Sun Jun 21 00:08:11 PDT 2009</t>
  </si>
  <si>
    <t>Happy fathers day  i couldn't buy anything for my daddy (</t>
  </si>
  <si>
    <t xml:space="preserve">my eye still hurts/is blurry from janets kid hitting me in the face earlier. no dice </t>
  </si>
  <si>
    <t>Sun Jun 21 00:08:14 PDT 2009</t>
  </si>
  <si>
    <t>@ChrissiMiller I'd love to cept I don't own an Xbox!  I play at my friends house on local play</t>
  </si>
  <si>
    <t>Sun Jun 21 00:08:18 PDT 2009</t>
  </si>
  <si>
    <t>We have the best girl crew, 90% are here on the west coast...10% are back home--i miss that 10%  @brynnfoley @danielleguizio</t>
  </si>
  <si>
    <t xml:space="preserve">H8 when mom talks to me like that </t>
  </si>
  <si>
    <t>Sun Jun 21 00:08:24 PDT 2009</t>
  </si>
  <si>
    <t xml:space="preserve">Dinner. Having stupid noodles cause I can't even swallow without it hurting.. blahh. </t>
  </si>
  <si>
    <t>morninng .. awake for work   not good anyways happy birthday's tooo @lo__ and @jadedownes wooo tarra xox</t>
  </si>
  <si>
    <t>@wendywings @Cheep_Tweeter @rustycharm I've been off the wine all week  What time the wine shop open tomorrow LOL</t>
  </si>
  <si>
    <t>Sun Jun 21 00:08:28 PDT 2009</t>
  </si>
  <si>
    <t xml:space="preserve">@jazzyobaby Im sorry I didnt know u wanted to come </t>
  </si>
  <si>
    <t>Sun Jun 21 00:08:31 PDT 2009</t>
  </si>
  <si>
    <t xml:space="preserve">@WesternHeritage How was the wedding? I missed it </t>
  </si>
  <si>
    <t>Sun Jun 21 00:08:36 PDT 2009</t>
  </si>
  <si>
    <t>poofstyle</t>
  </si>
  <si>
    <t xml:space="preserve">@HinaNali I'm bored again... @mromeena asked Anil what one thing we did that was the most fun, and we couldn't think of anything... </t>
  </si>
  <si>
    <t>Sun Jun 21 00:08:37 PDT 2009</t>
  </si>
  <si>
    <t>@AriFBaby Shit!! Yes I know!! I guess I am missin it  he will let me know how it goes...LOL http://myloc.me/4O6o</t>
  </si>
  <si>
    <t>Sun Jun 21 00:08:41 PDT 2009</t>
  </si>
  <si>
    <t>KellyG28</t>
  </si>
  <si>
    <t xml:space="preserve">@LaurenConrad LC- just saw that you are going to be doing a book signing in MN tomorrow at the Mall of America. I can't come- car trouble </t>
  </si>
  <si>
    <t>Sun Jun 21 00:08:44 PDT 2009</t>
  </si>
  <si>
    <t xml:space="preserve">I watched vides of the tour </t>
  </si>
  <si>
    <t>Sun Jun 21 00:08:52 PDT 2009</t>
  </si>
  <si>
    <t>Tomboli</t>
  </si>
  <si>
    <t xml:space="preserve">@crissangel Chris i was at your 7 o clock show tonight in the first row. Huge fan but dissappointed in Believe. Did not seem like you </t>
  </si>
  <si>
    <t>_JimmyMac</t>
  </si>
  <si>
    <t xml:space="preserve">alright. Good night. watching jackass with @me, myself, and I.  </t>
  </si>
  <si>
    <t>Sun Jun 21 00:08:54 PDT 2009</t>
  </si>
  <si>
    <t xml:space="preserve">@KennethCK Haha yuup. Too much alcohol </t>
  </si>
  <si>
    <t xml:space="preserve">Morning  Waked up at 6 am.Only 6 hours sleeping last night. Big problems with my ears. They hurt! Feel so very bed. What can I do? </t>
  </si>
  <si>
    <t>Sun Jun 21 00:08:58 PDT 2009</t>
  </si>
  <si>
    <t>mariuspotgieter</t>
  </si>
  <si>
    <t xml:space="preserve">Now my X or awesome is broken too </t>
  </si>
  <si>
    <t>Sun Jun 21 00:08:59 PDT 2009</t>
  </si>
  <si>
    <t>thelovesong</t>
  </si>
  <si>
    <t xml:space="preserve">Bif naked too good to meet a fan to sign a tattoo!!! </t>
  </si>
  <si>
    <t>Sun Jun 21 00:09:01 PDT 2009</t>
  </si>
  <si>
    <t xml:space="preserve">@dolittledoliet Everything's going ugh. Cant find a jake! </t>
  </si>
  <si>
    <t>Sun Jun 21 00:09:03 PDT 2009</t>
  </si>
  <si>
    <t>sp_addict15</t>
  </si>
  <si>
    <t>@morgansp12 oh...sad  they really dont have time..too many fans...er!</t>
  </si>
  <si>
    <t>Sun Jun 21 00:09:06 PDT 2009</t>
  </si>
  <si>
    <t>OMGeezJ3551CA</t>
  </si>
  <si>
    <t xml:space="preserve">Gonna try to go to bed 'early' unless someone calls me...but i think they forgot </t>
  </si>
  <si>
    <t>Sun Jun 21 00:09:07 PDT 2009</t>
  </si>
  <si>
    <t>jasoncrooks1</t>
  </si>
  <si>
    <t xml:space="preserve">Dammit, Brock isn't calling him Mur anymore </t>
  </si>
  <si>
    <t>Sun Jun 21 00:09:10 PDT 2009</t>
  </si>
  <si>
    <t>gmprospect</t>
  </si>
  <si>
    <t xml:space="preserve">I got three spider bites... on my face </t>
  </si>
  <si>
    <t>Sun Jun 21 00:09:12 PDT 2009</t>
  </si>
  <si>
    <t>helloreimei</t>
  </si>
  <si>
    <t xml:space="preserve">I'm back on the internet, yay! Just today tho, lol. I only have internet on Sundays now </t>
  </si>
  <si>
    <t>joannapatawaran</t>
  </si>
  <si>
    <t>@cocoteotico Whyd would you want to get 100 followers? ) )  I miss you.  You dont reply anymore...</t>
  </si>
  <si>
    <t>Sun Jun 21 00:09:16 PDT 2009</t>
  </si>
  <si>
    <t xml:space="preserve">@Dcorreal ya know, im really envious of you </t>
  </si>
  <si>
    <t>@jamescantbeseen  I feel you. &amp;gt;&amp;lt; You should rest.</t>
  </si>
  <si>
    <t>YaYa2324</t>
  </si>
  <si>
    <t xml:space="preserve">my sis is sleeping ans im all alone </t>
  </si>
  <si>
    <t>Sun Jun 21 00:09:19 PDT 2009</t>
  </si>
  <si>
    <t>cant sleeeeeep! im ready to go home tomorrow! uugghh... i know it will be a long day tho  ugh</t>
  </si>
  <si>
    <t>Sun Jun 21 00:09:23 PDT 2009</t>
  </si>
  <si>
    <t xml:space="preserve">@K1_Logos i was targeting one person </t>
  </si>
  <si>
    <t>Sun Jun 21 00:09:26 PDT 2009</t>
  </si>
  <si>
    <t xml:space="preserve">@jinwy baby not here yet </t>
  </si>
  <si>
    <t>Sun Jun 21 00:09:24 PDT 2009</t>
  </si>
  <si>
    <t>annoyed. what the heck's wrong with Sims 3  everytime I play in Live mode, after few minutes it will just close. :| DAMN.</t>
  </si>
  <si>
    <t>shiiilah</t>
  </si>
  <si>
    <t xml:space="preserve">Have to go to sleep but this twilight book new moon is finally getting good! Going2chapters 19 poor jacob </t>
  </si>
  <si>
    <t>Sun Jun 21 00:09:29 PDT 2009</t>
  </si>
  <si>
    <t>deals_travel</t>
  </si>
  <si>
    <t>@jonathanrknight heard Auzzie was cnceled  -news dsnt travel fast in canada lol. That sux but u'll be able 2 get ... http://bit.ly/dvwAd</t>
  </si>
  <si>
    <t>Sun Jun 21 00:09:32 PDT 2009</t>
  </si>
  <si>
    <t xml:space="preserve">@unholyhole we are no longer friends :S </t>
  </si>
  <si>
    <t>Sun Jun 21 00:09:30 PDT 2009</t>
  </si>
  <si>
    <t xml:space="preserve">home! and might miss school tomorrow to avoid a relapse </t>
  </si>
  <si>
    <t>rossin202</t>
  </si>
  <si>
    <t>Still didn't find a bike that I want to ride  #fb</t>
  </si>
  <si>
    <t>Sun Jun 21 00:09:31 PDT 2009</t>
  </si>
  <si>
    <t>too much polyvore i think, my download is all gone  i'm begging my dad for more download but he won't let me! 5GB won't last.</t>
  </si>
  <si>
    <t>Sun Jun 21 00:09:35 PDT 2009</t>
  </si>
  <si>
    <t>Too early, want my bed  i hate early mornings.</t>
  </si>
  <si>
    <t>Sun Jun 21 00:09:37 PDT 2009</t>
  </si>
  <si>
    <t>first day back at work  a sunday......rubbish!!!</t>
  </si>
  <si>
    <t>Sun Jun 21 00:09:49 PDT 2009</t>
  </si>
  <si>
    <t xml:space="preserve">i have a headache from sucking the helium out of all the balloons. </t>
  </si>
  <si>
    <t>Sun Jun 21 00:09:50 PDT 2009</t>
  </si>
  <si>
    <t xml:space="preserve">It seems like everyone is goin to bed now im up by myself </t>
  </si>
  <si>
    <t>Sun Jun 21 00:09:52 PDT 2009</t>
  </si>
  <si>
    <t>@jellybeansoup well stop trying to win my iphone away from me  p-p-please #squarespace</t>
  </si>
  <si>
    <t>lilness63</t>
  </si>
  <si>
    <t xml:space="preserve">Damn i miss Dez so much </t>
  </si>
  <si>
    <t>Sun Jun 21 00:09:53 PDT 2009</t>
  </si>
  <si>
    <t>@cocoteotico Why would you want to get 100 followers? ) ) I miss you.  You dont reply anymore...</t>
  </si>
  <si>
    <t>Sun Jun 21 00:09:54 PDT 2009</t>
  </si>
  <si>
    <t>@ariellaklein nooooo  we were supposed to hang out before you went to camp !!!</t>
  </si>
  <si>
    <t xml:space="preserve">@commonsense4 i just went and blocked him completely on yahoo ... that won't stop the phone texts though </t>
  </si>
  <si>
    <t>Sun Jun 21 00:09:55 PDT 2009</t>
  </si>
  <si>
    <t xml:space="preserve">I really wanted to wear my @NAPPYTABS sweats this wednesday </t>
  </si>
  <si>
    <t>Sun Jun 21 00:09:56 PDT 2009</t>
  </si>
  <si>
    <t>Maitha_Alk</t>
  </si>
  <si>
    <t xml:space="preserve">@Faithuae No! Summer course </t>
  </si>
  <si>
    <t>Sun Jun 21 00:09:59 PDT 2009</t>
  </si>
  <si>
    <t xml:space="preserve">Okies I have to go for a while ... dinner needs my attention or I won't be eating this side of midnight </t>
  </si>
  <si>
    <t>@maryelleuh aww how cute the best gifts are home made ! Yea I really don't know we're doing  such a bad son! ty bb you are cute 2 &amp;lt;3333</t>
  </si>
  <si>
    <t>Sun Jun 21 00:10:03 PDT 2009</t>
  </si>
  <si>
    <t>alyssakb</t>
  </si>
  <si>
    <t>@ddlovato I'm in ct too! and I also cannot sleep, but I can't sleep because of stress from school  &amp;amp; I wish I were going to your concert!</t>
  </si>
  <si>
    <t>likklebit21</t>
  </si>
  <si>
    <t xml:space="preserve">Home. Eatn dennys. After an Unsucessful nite of Bday Partyin </t>
  </si>
  <si>
    <t>Sun Jun 21 00:10:06 PDT 2009</t>
  </si>
  <si>
    <t>karladeane</t>
  </si>
  <si>
    <t>@Jessicabott eBay is better than study  u guys got origin plans</t>
  </si>
  <si>
    <t>Sun Jun 21 00:10:08 PDT 2009</t>
  </si>
  <si>
    <t>FCA</t>
  </si>
  <si>
    <t xml:space="preserve">@izsh1911 what happened with ultrasn0w? think it's coming today sunday?  thanks for the update really </t>
  </si>
  <si>
    <t>Sun Jun 21 00:10:11 PDT 2009</t>
  </si>
  <si>
    <t xml:space="preserve">Been in work for an hour and a half.  Still not awake.  Suggestions?  Coffee not working.. </t>
  </si>
  <si>
    <t>Sun Jun 21 00:10:12 PDT 2009</t>
  </si>
  <si>
    <t>chloeshere</t>
  </si>
  <si>
    <t>@hansenwillgetu i may not see u this summer  out of money</t>
  </si>
  <si>
    <t>Sun Jun 21 00:10:15 PDT 2009</t>
  </si>
  <si>
    <t xml:space="preserve">RIP brother Ceci. </t>
  </si>
  <si>
    <t>Having fever  38.3. argh! didn't get to sleep yesterday.</t>
  </si>
  <si>
    <t>Sun Jun 21 00:10:18 PDT 2009</t>
  </si>
  <si>
    <t>@iChelz           @boys w/ LOX</t>
  </si>
  <si>
    <t>Sun Jun 21 00:10:19 PDT 2009</t>
  </si>
  <si>
    <t>@aparajuli I know ! Things could have been a LOT smoother if I hadn't of panicked  fark ! It could have happened to anyone though</t>
  </si>
  <si>
    <t>Sun Jun 21 00:10:20 PDT 2009</t>
  </si>
  <si>
    <t xml:space="preserve">@secret6 sorry so late but no I don't have an extra tmobile phone. </t>
  </si>
  <si>
    <t>Sun Jun 21 00:10:23 PDT 2009</t>
  </si>
  <si>
    <t>michelleradams</t>
  </si>
  <si>
    <t xml:space="preserve">Crap! All my sites on one host are down! Thanks Voda Host! Looks like my Sunday just got busy solving technical issues. </t>
  </si>
  <si>
    <t>Sun Jun 21 00:10:24 PDT 2009</t>
  </si>
  <si>
    <t xml:space="preserve">@inez_13 Yeah </t>
  </si>
  <si>
    <t>bah, still sick and cranky. Now I can't even smell and taste the merlot  what a waste...</t>
  </si>
  <si>
    <t>Sun Jun 21 00:10:25 PDT 2009</t>
  </si>
  <si>
    <t>Farah654</t>
  </si>
  <si>
    <t xml:space="preserve">@5hadz why? </t>
  </si>
  <si>
    <t>Sun Jun 21 00:10:26 PDT 2009</t>
  </si>
  <si>
    <t xml:space="preserve">@brendam ah yeah, there is that </t>
  </si>
  <si>
    <t>Sun Jun 21 00:10:28 PDT 2009</t>
  </si>
  <si>
    <t xml:space="preserve">missed the CCC </t>
  </si>
  <si>
    <t>Sun Jun 21 00:10:31 PDT 2009</t>
  </si>
  <si>
    <t>nickwithanie</t>
  </si>
  <si>
    <t>@tarheelblue87  i'm sorry. hang in there.</t>
  </si>
  <si>
    <t>Sun Jun 21 00:10:34 PDT 2009</t>
  </si>
  <si>
    <t>bernicenadine</t>
  </si>
  <si>
    <t xml:space="preserve">is sick. Too bad. </t>
  </si>
  <si>
    <t>Sun Jun 21 00:10:38 PDT 2009</t>
  </si>
  <si>
    <t>@JBlazemusic Damn! At least u got a vacay  but sounds like u have everything figured out! http://myloc.me/4O77</t>
  </si>
  <si>
    <t>Sun Jun 21 00:10:43 PDT 2009</t>
  </si>
  <si>
    <t>ilovefls</t>
  </si>
  <si>
    <t xml:space="preserve">cannot find my wallet </t>
  </si>
  <si>
    <t xml:space="preserve">@michellelynn69 I don't have my keys! lmao. AT&amp;amp;T sucks. barely enuf bar things to text. I tried to blip song to ya. </t>
  </si>
  <si>
    <t>Sun Jun 21 00:10:46 PDT 2009</t>
  </si>
  <si>
    <t xml:space="preserve">@simsimba21 so disappointed about today!!! </t>
  </si>
  <si>
    <t>Sun Jun 21 00:10:53 PDT 2009</t>
  </si>
  <si>
    <t xml:space="preserve">at club Miami super lit. Where is Valencia? Waitin for Jeezy to get here. </t>
  </si>
  <si>
    <t>Sun Jun 21 00:10:55 PDT 2009</t>
  </si>
  <si>
    <t>wallflowerz</t>
  </si>
  <si>
    <t xml:space="preserve">is disgustingly over tired. </t>
  </si>
  <si>
    <t>Sun Jun 21 00:11:01 PDT 2009</t>
  </si>
  <si>
    <t>@KKAANNDDEERR =/. I don't know  I'll tell you later..</t>
  </si>
  <si>
    <t>StarGirl2106</t>
  </si>
  <si>
    <t xml:space="preserve">I had the most stressful day yesterday it was crazy!! P had to b taken to the vets as she was crying and limping then holiday trouble </t>
  </si>
  <si>
    <t>Sun Jun 21 00:11:03 PDT 2009</t>
  </si>
  <si>
    <t xml:space="preserve">Mark daly out about 150 short of money! </t>
  </si>
  <si>
    <t>Sun Jun 21 00:11:08 PDT 2009</t>
  </si>
  <si>
    <t xml:space="preserve">@_shanika_ Well I AM in my bed. Lol. I have insomnia...thinking about someone right now </t>
  </si>
  <si>
    <t>Sun Jun 21 00:11:09 PDT 2009</t>
  </si>
  <si>
    <t xml:space="preserve">The horse I  rode today worths almost a million Baht. ( about 18,000-19,000 USD ). He had accident once and then worths nothing. </t>
  </si>
  <si>
    <t>Sun Jun 21 00:11:10 PDT 2009</t>
  </si>
  <si>
    <t xml:space="preserve">I went salsa dancing tonight w friends. so much fun I highly recommend it. however its not smart 2 do if ur sick. now my whole body aches </t>
  </si>
  <si>
    <t>Sun Jun 21 00:11:12 PDT 2009</t>
  </si>
  <si>
    <t xml:space="preserve">@lilmiszGC wat u gonna do in august 4 the babys bday? Dnt tell me ur gonna miss it now cuz ima b in ny </t>
  </si>
  <si>
    <t>Sun Jun 21 00:11:18 PDT 2009</t>
  </si>
  <si>
    <t xml:space="preserve">Feeling some sort of way right now. A feeling I'm not sure I can identify... </t>
  </si>
  <si>
    <t>Sun Jun 21 00:11:20 PDT 2009</t>
  </si>
  <si>
    <t xml:space="preserve">@sags72 ohh I see.. been sooo busy these days so I can't catch up everything.. </t>
  </si>
  <si>
    <t>Sun Jun 21 00:11:22 PDT 2009</t>
  </si>
  <si>
    <t>@mandaa_boo wanna kick w/ rich  he is toooo attached, u gottta switch things around b4 u get tired of it and dump him yo.. like seriously</t>
  </si>
  <si>
    <t>Sun Jun 21 00:11:25 PDT 2009</t>
  </si>
  <si>
    <t xml:space="preserve">@Nayvan Aw!  I thought you bought a new one though </t>
  </si>
  <si>
    <t>Sun Jun 21 00:11:27 PDT 2009</t>
  </si>
  <si>
    <t>im such a wimp, last night i watched the dawsons creek series finally and cried-again!!  then i watched the wedding date which was sad too</t>
  </si>
  <si>
    <t>Sun Jun 21 00:11:32 PDT 2009</t>
  </si>
  <si>
    <t xml:space="preserve">missed the ultimate fighter finale  damn you direct tv </t>
  </si>
  <si>
    <t>Sun Jun 21 00:11:35 PDT 2009</t>
  </si>
  <si>
    <t xml:space="preserve">Called the humane society &amp;amp; they can't do anything since we don't know where the meowing kitten is. </t>
  </si>
  <si>
    <t>Right on cue the helicoptors start going over my house on the way to Silverstone  8 on the dot</t>
  </si>
  <si>
    <t>Sun Jun 21 00:11:36 PDT 2009</t>
  </si>
  <si>
    <t>sitting in traffic on the A43  #fb</t>
  </si>
  <si>
    <t>Sun Jun 21 00:11:37 PDT 2009</t>
  </si>
  <si>
    <t>onigirigirl</t>
  </si>
  <si>
    <t xml:space="preserve">I might be crying later in the evening. </t>
  </si>
  <si>
    <t>Sun Jun 21 00:11:38 PDT 2009</t>
  </si>
  <si>
    <t xml:space="preserve">Has to work at 11:30am </t>
  </si>
  <si>
    <t xml:space="preserve">Pete is playing Killzone in Fag mode and as a result my stomach muscles hurt from laughing so hard. </t>
  </si>
  <si>
    <t xml:space="preserve">@1CloudStrife stupid! You told your followers to follow people but not me </t>
  </si>
  <si>
    <t>Sun Jun 21 00:11:42 PDT 2009</t>
  </si>
  <si>
    <t>there was a roach in my ashtray when i went out to smoke earlier, and now i'm scared to go outside  i guess i'll go smoke in the garage...</t>
  </si>
  <si>
    <t>Sun Jun 21 00:11:44 PDT 2009</t>
  </si>
  <si>
    <t xml:space="preserve">@starlightwriter But you didn't have Edward there for you.  </t>
  </si>
  <si>
    <t>Sun Jun 21 00:11:46 PDT 2009</t>
  </si>
  <si>
    <t>ellienad</t>
  </si>
  <si>
    <t>Wow. Bloody Grover  punch him in the face next time- make it worth your 3 week holiday</t>
  </si>
  <si>
    <t>Sun Jun 21 00:11:47 PDT 2009</t>
  </si>
  <si>
    <t>WhitneyAnna</t>
  </si>
  <si>
    <t xml:space="preserve">Just found out that there have been cases of dolphins raping people... thats horrible </t>
  </si>
  <si>
    <t>Sun Jun 21 00:11:48 PDT 2009</t>
  </si>
  <si>
    <t>LisaLizard</t>
  </si>
  <si>
    <t xml:space="preserve">i am losing my English speaking tweeps </t>
  </si>
  <si>
    <t>reginiagoh</t>
  </si>
  <si>
    <t xml:space="preserve">@ecachan ihh i bored now. pls leh </t>
  </si>
  <si>
    <t>brionnathekill</t>
  </si>
  <si>
    <t xml:space="preserve">is in love with a cali boy </t>
  </si>
  <si>
    <t>mel_robertson</t>
  </si>
  <si>
    <t>yeah.  several years ago.  miss him every day  but especially on dad's day</t>
  </si>
  <si>
    <t>Sun Jun 21 00:11:51 PDT 2009</t>
  </si>
  <si>
    <t xml:space="preserve">@haleywhosmiles why did your smile ever go away? </t>
  </si>
  <si>
    <t xml:space="preserve">Saw &amp;quot;Year One&amp;quot;. It wasless than good. </t>
  </si>
  <si>
    <t>Sun Jun 21 00:11:52 PDT 2009</t>
  </si>
  <si>
    <t>I miss johnny so much  I can't wait for him to email me back soon... 4 weeks and 3 days..........</t>
  </si>
  <si>
    <t>Sun Jun 21 00:11:54 PDT 2009</t>
  </si>
  <si>
    <t xml:space="preserve">@MzPurrfection Happy birthday!!! I wanna talk to you a bit my friend </t>
  </si>
  <si>
    <t>Sun Jun 21 00:11:55 PDT 2009</t>
  </si>
  <si>
    <t xml:space="preserve">Ahhh I feel soo sick right now for no reason </t>
  </si>
  <si>
    <t>Sun Jun 21 00:11:57 PDT 2009</t>
  </si>
  <si>
    <t xml:space="preserve">I think i'll just tweet to sleep... Lol i miss my baby </t>
  </si>
  <si>
    <t>Sun Jun 21 00:12:01 PDT 2009</t>
  </si>
  <si>
    <t xml:space="preserve">@LindsayLiles aw I bet your outfit is amazing! Wish I could be there to look like a Rock of Love girl with u my texting broke &amp;amp; I'm sick </t>
  </si>
  <si>
    <t>@Andrea__P n i have no choice then to tube the as is stuff cuz there isn't any1 drawing original  i think just kat, pixels and stephie</t>
  </si>
  <si>
    <t>Sun Jun 21 00:12:06 PDT 2009</t>
  </si>
  <si>
    <t>SoClassyTX</t>
  </si>
  <si>
    <t>ok im bac. My Car is tripping on me  I can't loose my baby</t>
  </si>
  <si>
    <t>Sun Jun 21 00:12:10 PDT 2009</t>
  </si>
  <si>
    <t>imarockerbaby</t>
  </si>
  <si>
    <t xml:space="preserve">@ScarlettWinterr for real. WE NEED YOU BACK ON THE AIR! btw sucks on the tat </t>
  </si>
  <si>
    <t>Sun Jun 21 00:12:11 PDT 2009</t>
  </si>
  <si>
    <t xml:space="preserve">@missauggy aawww tanks boobie &amp;lt;3 &amp;lt;3 &amp;lt;3 if the pain persist i will go to the doctor </t>
  </si>
  <si>
    <t>Sophayee</t>
  </si>
  <si>
    <t>hahaha, jonans party? am i invited  if not then no, i cant buy it for you @ayerad</t>
  </si>
  <si>
    <t>Sun Jun 21 00:12:12 PDT 2009</t>
  </si>
  <si>
    <t>lynneise</t>
  </si>
  <si>
    <t xml:space="preserve">getting my demo together for the songsalive workshop.  i need to get new stuff recorded </t>
  </si>
  <si>
    <t>Sun Jun 21 00:12:14 PDT 2009</t>
  </si>
  <si>
    <t>@RevsClan my phone died  what's up lil bro?</t>
  </si>
  <si>
    <t>Sun Jun 21 00:12:15 PDT 2009</t>
  </si>
  <si>
    <t>@bren_311 im sorry  i figured out what mine was. i had to vomit. TMI.</t>
  </si>
  <si>
    <t xml:space="preserve">@Alexislovesjb awww its ok...thats how i feel w/ niley </t>
  </si>
  <si>
    <t>Sun Jun 21 00:12:18 PDT 2009</t>
  </si>
  <si>
    <t>@daysparkle my black jeans are ruined from camp, i still have all this mud and crap caked to the back  maybe i could &amp;quot;forget&amp;quot; mufti tomoro</t>
  </si>
  <si>
    <t xml:space="preserve">Tired want to stay asleep me feet are killing me from yesterday today is going to be soo painful!!! </t>
  </si>
  <si>
    <t>Sun Jun 21 00:12:19 PDT 2009</t>
  </si>
  <si>
    <t xml:space="preserve"> @Stu_D0gg left me all alone tonite  it's okay thooo</t>
  </si>
  <si>
    <t>Sun Jun 21 00:12:21 PDT 2009</t>
  </si>
  <si>
    <t>AlexGHunter</t>
  </si>
  <si>
    <t xml:space="preserve">I forgot the jam for my cake. </t>
  </si>
  <si>
    <t>JDawg83</t>
  </si>
  <si>
    <t xml:space="preserve">gettin sleepy.....just too bad that it has to be bed time without the Charlie </t>
  </si>
  <si>
    <t>Sun Jun 21 00:12:24 PDT 2009</t>
  </si>
  <si>
    <t>anjona</t>
  </si>
  <si>
    <t xml:space="preserve">hate,hate, defrosting the freezer </t>
  </si>
  <si>
    <t>Sun Jun 21 00:12:28 PDT 2009</t>
  </si>
  <si>
    <t>Woke myself up by sneezing again. Far to early to be away on a Sunday  gonna make nice dinner for my Dad, well it is Fathers day today.</t>
  </si>
  <si>
    <t>Qid_Why</t>
  </si>
  <si>
    <t>That had to have been one of the most horrific / saddening videos I have ever seen.. I wish I hadnt  ... la illahi illah ana rajioon #neda</t>
  </si>
  <si>
    <t>Sun Jun 21 00:12:31 PDT 2009</t>
  </si>
  <si>
    <t xml:space="preserve">@mandaa_boo at times it's good u saw 2night lol but still dude </t>
  </si>
  <si>
    <t>Sun Jun 21 00:12:35 PDT 2009</t>
  </si>
  <si>
    <t xml:space="preserve">@mish_x FUCKFUCKFUCK THIS </t>
  </si>
  <si>
    <t>Sun Jun 21 00:12:37 PDT 2009</t>
  </si>
  <si>
    <t xml:space="preserve">@yliesan one more match!!!!! Hope he won't lose again </t>
  </si>
  <si>
    <t>Sun Jun 21 00:12:39 PDT 2009</t>
  </si>
  <si>
    <t xml:space="preserve">Looking at Infinitest after @RichardVowles mentioned it this week, it's a pity its locked to JUnit </t>
  </si>
  <si>
    <t xml:space="preserve"> I'm crying! That was so sad!</t>
  </si>
  <si>
    <t>Sun Jun 21 00:12:41 PDT 2009</t>
  </si>
  <si>
    <t>sunrice87</t>
  </si>
  <si>
    <t>I'm always at work  but somebody must save the High Light Munich Business Towers</t>
  </si>
  <si>
    <t>Sun Jun 21 00:12:44 PDT 2009</t>
  </si>
  <si>
    <t xml:space="preserve">now wishing i was at the chain show </t>
  </si>
  <si>
    <t>Sun Jun 21 00:12:45 PDT 2009</t>
  </si>
  <si>
    <t>@piyushchitkara doesnt everyone ?! no choice though  ..</t>
  </si>
  <si>
    <t>Sun Jun 21 00:12:47 PDT 2009</t>
  </si>
  <si>
    <t>nooly_man</t>
  </si>
  <si>
    <t>I didnâ€™t had milk for my coffee this morning  ..</t>
  </si>
  <si>
    <t>Sun Jun 21 00:12:49 PDT 2009</t>
  </si>
  <si>
    <t xml:space="preserve">@BecomingBella Everything's wrong. I cant find a jake </t>
  </si>
  <si>
    <t>Sun Jun 21 00:12:50 PDT 2009</t>
  </si>
  <si>
    <t>atomicroses</t>
  </si>
  <si>
    <t>I have never felt so helpless.....  #iranelection</t>
  </si>
  <si>
    <t>Sun Jun 21 00:12:52 PDT 2009</t>
  </si>
  <si>
    <t xml:space="preserve">What a long day. I can't find my aloe vera </t>
  </si>
  <si>
    <t>Sun Jun 21 00:12:53 PDT 2009</t>
  </si>
  <si>
    <t xml:space="preserve">man... i want' a silent hill fangirl. </t>
  </si>
  <si>
    <t>Sun Jun 21 00:12:57 PDT 2009</t>
  </si>
  <si>
    <t>DezyDavis</t>
  </si>
  <si>
    <t xml:space="preserve">sidenote my fingers hurt shit!! ouchhh </t>
  </si>
  <si>
    <t>Sun Jun 21 00:12:59 PDT 2009</t>
  </si>
  <si>
    <t xml:space="preserve">there were murderer's in my room last night </t>
  </si>
  <si>
    <t xml:space="preserve">trying to upload a picc ! stil wont let me </t>
  </si>
  <si>
    <t>Sun Jun 21 00:13:00 PDT 2009</t>
  </si>
  <si>
    <t>@khinkhun hope so  that's why I'm trying to be friends with them now lols. If not I'd be dead for my year 2 and 3...</t>
  </si>
  <si>
    <t>Sun Jun 21 00:13:01 PDT 2009</t>
  </si>
  <si>
    <t>My throat hurts  y has this happened?????</t>
  </si>
  <si>
    <t>Sun Jun 21 00:13:04 PDT 2009</t>
  </si>
  <si>
    <t>Oh no! I read this  http://twitpic.com/7zmct</t>
  </si>
  <si>
    <t>Sun Jun 21 00:13:05 PDT 2009</t>
  </si>
  <si>
    <t xml:space="preserve">@CIHIRiS stop tweeting about nick </t>
  </si>
  <si>
    <t>Sun Jun 21 00:13:07 PDT 2009</t>
  </si>
  <si>
    <t>Happy Father's Day to me! (Except that it's wife's birthday also, so Father's Day is cancelled (and no ETRU         ))</t>
  </si>
  <si>
    <t xml:space="preserve">@tylerdivine you didnt message me back on msn </t>
  </si>
  <si>
    <t>Sun Jun 21 00:13:09 PDT 2009</t>
  </si>
  <si>
    <t xml:space="preserve">im bored at home. I wish I had Sumbody over here 2 chill wit </t>
  </si>
  <si>
    <t>Sun Jun 21 00:13:10 PDT 2009</t>
  </si>
  <si>
    <t>dillon007</t>
  </si>
  <si>
    <t xml:space="preserve">You dont care do you artix </t>
  </si>
  <si>
    <t>Sun Jun 21 00:13:15 PDT 2009</t>
  </si>
  <si>
    <t>Some of the Lakers on Jimmy Kimmel Live 6/19: Part 1Part 2Sourcehe only asked my bb jordan farmar one question  http://tinyurl.com/nsztg8</t>
  </si>
  <si>
    <t xml:space="preserve">1 am and still no sleep ugh this sucks </t>
  </si>
  <si>
    <t>Sun Jun 21 00:13:18 PDT 2009</t>
  </si>
  <si>
    <t xml:space="preserve">I tweet so little, I can hardly call myself a twat anymore </t>
  </si>
  <si>
    <t>SugaHunyIceTeee</t>
  </si>
  <si>
    <t xml:space="preserve">omg my little brother is 14 today!! I'm oooooooooooooooollllddd </t>
  </si>
  <si>
    <t>Sun Jun 21 00:13:20 PDT 2009</t>
  </si>
  <si>
    <t>MelissaMistake</t>
  </si>
  <si>
    <t xml:space="preserve">I feel like I am dying! I am not even kidding. I have been puking for hours. I am finally done, but only because my stomach is empty! </t>
  </si>
  <si>
    <t>Sun Jun 21 00:13:21 PDT 2009</t>
  </si>
  <si>
    <t xml:space="preserve">The Happening is a freaky ass movie!!!! Now my dreams are gonna be all fucked up </t>
  </si>
  <si>
    <t>Sun Jun 21 00:13:23 PDT 2009</t>
  </si>
  <si>
    <t xml:space="preserve">Woke up late, craving burgers </t>
  </si>
  <si>
    <t>Sun Jun 21 00:13:24 PDT 2009</t>
  </si>
  <si>
    <t xml:space="preserve">&amp;quot;I believe @annierexia and I are like paper mache like shapes in the sly always so fragile and bound to be broken&amp;quot; </t>
  </si>
  <si>
    <t>Sun Jun 21 00:13:25 PDT 2009</t>
  </si>
  <si>
    <t>whats going on in Mindanao?    http://bit.ly/3prjg</t>
  </si>
  <si>
    <t>Sun Jun 21 00:13:30 PDT 2009</t>
  </si>
  <si>
    <t xml:space="preserve">@pchafeehily I did!! TOT I'll try to see if I can go somewhere after uni on monday to see if they can fix it but nt so positive bout that </t>
  </si>
  <si>
    <t>Sun Jun 21 00:13:32 PDT 2009</t>
  </si>
  <si>
    <t>HeyJessB</t>
  </si>
  <si>
    <t xml:space="preserve">The Singing Bee! Missing my BFF </t>
  </si>
  <si>
    <t>Sun Jun 21 00:13:35 PDT 2009</t>
  </si>
  <si>
    <t xml:space="preserve">is in my niece's 3rd bday. Should be enjoying my chickenjoy but i'm still sad cos of Br Ceci's death. </t>
  </si>
  <si>
    <t>Sun Jun 21 00:13:40 PDT 2009</t>
  </si>
  <si>
    <t>@inez_13  I hate knowing that when you love someone and they don't love you back  I should get over it but I can't.</t>
  </si>
  <si>
    <t xml:space="preserve">don't know whether to audition?!?!?!?!?! probably would have done if it wasn't in front of a live audience :S boo hooo </t>
  </si>
  <si>
    <t>Sun Jun 21 00:13:46 PDT 2009</t>
  </si>
  <si>
    <t>I really need to sleep, but i can't  i need a teddy bear !</t>
  </si>
  <si>
    <t>Sun Jun 21 00:13:47 PDT 2009</t>
  </si>
  <si>
    <t>lOveislike</t>
  </si>
  <si>
    <t xml:space="preserve">@1Omarion we only answering special tweete tonight? </t>
  </si>
  <si>
    <t xml:space="preserve">@NahJoyce =/ it's different Hannah... </t>
  </si>
  <si>
    <t>Sun Jun 21 00:13:52 PDT 2009</t>
  </si>
  <si>
    <t>SerousDizL</t>
  </si>
  <si>
    <t xml:space="preserve">Gotta smack myself for missing out on the listening party for fashawn I know that shit had to been dope </t>
  </si>
  <si>
    <t>Sun Jun 21 00:13:54 PDT 2009</t>
  </si>
  <si>
    <t xml:space="preserve">@jaykpurdy jayk what's wrong? </t>
  </si>
  <si>
    <t>Sun Jun 21 00:14:04 PDT 2009</t>
  </si>
  <si>
    <t>Amira90</t>
  </si>
  <si>
    <t xml:space="preserve">my chemestry final was today, and I offically hate my teacher, she couldn't have put together a harder exam, and I studied so well </t>
  </si>
  <si>
    <t>Sun Jun 21 00:14:07 PDT 2009</t>
  </si>
  <si>
    <t>@kyleduke I for one am sad  I've watch pretty much every episode since it's come out</t>
  </si>
  <si>
    <t>Sun Jun 21 00:14:11 PDT 2009</t>
  </si>
  <si>
    <t>@madhatter1978 I just can't sleep...I tried to follow but her updated are protected  and.....what are you doing up?</t>
  </si>
  <si>
    <t>Sun Jun 21 00:14:12 PDT 2009</t>
  </si>
  <si>
    <t>Kemiloo</t>
  </si>
  <si>
    <t xml:space="preserve">My bdays coming up, but I think I am getting sick </t>
  </si>
  <si>
    <t>Sun Jun 21 00:14:13 PDT 2009</t>
  </si>
  <si>
    <t>radimek</t>
  </si>
  <si>
    <t xml:space="preserve">Tak jsme vyrazili sme Munchen. Ted nas ceka sest hodin v aute  snad to utece rychle </t>
  </si>
  <si>
    <t>Sun Jun 21 00:14:18 PDT 2009</t>
  </si>
  <si>
    <t xml:space="preserve">NOOO PEREZ demi's turned to the dark side (trace cyrus) very unfortunate @PerezHilton </t>
  </si>
  <si>
    <t>Sun Jun 21 00:14:20 PDT 2009</t>
  </si>
  <si>
    <t>inadaydream</t>
  </si>
  <si>
    <t>doesn't want my fun week to end  normal life must set in again. @JonellMartin i miss you too!!! T.T you need to come here and see us!</t>
  </si>
  <si>
    <t>@bellamolina:Worse Day in 52Wks! Seriously! OOOHH-EEmmm-Ggeee! NoVisitAllowedAfter4hrDrive:NoPhon:J.Cortez is SuperSick-InHos  &amp;amp;Im Not-nLV</t>
  </si>
  <si>
    <t>Sun Jun 21 00:14:21 PDT 2009</t>
  </si>
  <si>
    <t>strangeorange</t>
  </si>
  <si>
    <t xml:space="preserve">Very frustrated, back to illustrator, will try exporting to photoshop for finishing attach </t>
  </si>
  <si>
    <t>Sun Jun 21 00:14:24 PDT 2009</t>
  </si>
  <si>
    <t>i can't do this anymore i almost fainted  this stomach is really really argh</t>
  </si>
  <si>
    <t>Sun Jun 21 00:14:26 PDT 2009</t>
  </si>
  <si>
    <t>mattagra</t>
  </si>
  <si>
    <t>i'm in love &amp;lt;3 but it's too expensive for me  http://bit.ly/Lk95p</t>
  </si>
  <si>
    <t>@heidi_heidi_ho Ugh lucky!  Have fun and take lots of pictures cause I wanna see themmmm</t>
  </si>
  <si>
    <t>Sun Jun 21 00:14:31 PDT 2009</t>
  </si>
  <si>
    <t xml:space="preserve">@ahayblah francis and i just spoke to him the other day.  i still in shocks. </t>
  </si>
  <si>
    <t>Sun Jun 21 00:14:32 PDT 2009</t>
  </si>
  <si>
    <t xml:space="preserve">Tired and not feeling well, but insomnia lurks again. </t>
  </si>
  <si>
    <t>Sun Jun 21 00:14:34 PDT 2009</t>
  </si>
  <si>
    <t>SAMMDELORME</t>
  </si>
  <si>
    <t xml:space="preserve">Can't sleep. I miss my bumblebee </t>
  </si>
  <si>
    <t>Sun Jun 21 00:14:37 PDT 2009</t>
  </si>
  <si>
    <t xml:space="preserve">Mum just phoned me to tell me to text my dad Happy Father's Day. It's 8am!!! I was asleep! </t>
  </si>
  <si>
    <t>Sun Jun 21 00:14:38 PDT 2009</t>
  </si>
  <si>
    <t xml:space="preserve">@viaANGELA I always find out after the fact lol. whatever. I'm probably never free anymore cuz they switched my schedule tues-sat. </t>
  </si>
  <si>
    <t>Sun Jun 21 00:14:42 PDT 2009</t>
  </si>
  <si>
    <t xml:space="preserve">OOOOO.....12:15pm. I guess I'm 47 now </t>
  </si>
  <si>
    <t>Sun Jun 21 00:14:46 PDT 2009</t>
  </si>
  <si>
    <t xml:space="preserve">it sucks not having my phone </t>
  </si>
  <si>
    <t>Sun Jun 21 00:14:48 PDT 2009</t>
  </si>
  <si>
    <t xml:space="preserve">It's 2am and still not feeling sleepy... Everyone arround me are snoring... </t>
  </si>
  <si>
    <t>Sun Jun 21 00:14:49 PDT 2009</t>
  </si>
  <si>
    <t xml:space="preserve">@djdadj omg...u already kno! </t>
  </si>
  <si>
    <t>Sun Jun 21 00:14:50 PDT 2009</t>
  </si>
  <si>
    <t xml:space="preserve">not a single word nor breath </t>
  </si>
  <si>
    <t>Sun Jun 21 00:14:53 PDT 2009</t>
  </si>
  <si>
    <t xml:space="preserve">Ugh. Can't sleep. Miss my bed and my cat purring in my ear all night. </t>
  </si>
  <si>
    <t>Sun Jun 21 00:14:54 PDT 2009</t>
  </si>
  <si>
    <t xml:space="preserve">nawwww. I can't listen to the lullaby on my phone </t>
  </si>
  <si>
    <t>Sun Jun 21 00:14:55 PDT 2009</t>
  </si>
  <si>
    <t>Kallie2469</t>
  </si>
  <si>
    <t>wow, just got back from a blind date, why do I even bother  wasnt feeling it at ALL!couldnt wait to get out of there.</t>
  </si>
  <si>
    <t>Sun Jun 21 00:14:58 PDT 2009</t>
  </si>
  <si>
    <t>ianduncanberry</t>
  </si>
  <si>
    <t xml:space="preserve">Ah well.... Lets see what delights today brings. Even though its a dull and overcast morning here in Manchester </t>
  </si>
  <si>
    <t>Sun Jun 21 00:15:00 PDT 2009</t>
  </si>
  <si>
    <t>@olafsearson Powerboating. Will probably miss F1  but good to be out and about. Missed The Lions yesterday as well.</t>
  </si>
  <si>
    <t>Sun Jun 21 00:15:02 PDT 2009</t>
  </si>
  <si>
    <t xml:space="preserve">being Stoned makes my waffle cutting louder, food last longer, and freezis melt faster </t>
  </si>
  <si>
    <t>Sun Jun 21 00:15:04 PDT 2009</t>
  </si>
  <si>
    <t>Mufty169</t>
  </si>
  <si>
    <t>On the coach. Going home from France  It's boring and i miss my friends :|</t>
  </si>
  <si>
    <t>Sun Jun 21 00:15:09 PDT 2009</t>
  </si>
  <si>
    <t>Phillyphil1990</t>
  </si>
  <si>
    <t xml:space="preserve">I have no one to talk too right now </t>
  </si>
  <si>
    <t>Sun Jun 21 00:15:10 PDT 2009</t>
  </si>
  <si>
    <t>@LJS_Lexxa  Feel better soon! Be thinking of ya!</t>
  </si>
  <si>
    <t>Sun Jun 21 00:15:12 PDT 2009</t>
  </si>
  <si>
    <t>argento_betta</t>
  </si>
  <si>
    <t xml:space="preserve">The Smart Text Messages didn't work. The phone app did not deliver as promised. </t>
  </si>
  <si>
    <t>Sun Jun 21 00:15:15 PDT 2009</t>
  </si>
  <si>
    <t>Anneaida</t>
  </si>
  <si>
    <t xml:space="preserve">mom doesn't want me to go with her at the mall, its always my sister. </t>
  </si>
  <si>
    <t>Sun Jun 21 00:15:16 PDT 2009</t>
  </si>
  <si>
    <t>Celineleujonas</t>
  </si>
  <si>
    <t xml:space="preserve">@ddlovato  I wanna be there but unfortunately I don't live in the USA </t>
  </si>
  <si>
    <t>Sun Jun 21 00:15:18 PDT 2009</t>
  </si>
  <si>
    <t xml:space="preserve">trying to sleep. trying being the operative word. </t>
  </si>
  <si>
    <t>Sun Jun 21 00:15:19 PDT 2009</t>
  </si>
  <si>
    <t>jbotterbrodt</t>
  </si>
  <si>
    <t>@anniebananieamr I'm poooping it out right now!! Ughh talk about a bellyache  love youuuuu anna-rullie lol</t>
  </si>
  <si>
    <t>kohweiru</t>
  </si>
  <si>
    <t xml:space="preserve">I hate the sun! </t>
  </si>
  <si>
    <t>Sun Jun 21 00:15:25 PDT 2009</t>
  </si>
  <si>
    <t>and he's off  its ok. its just one week. okay now i can go to sleep. but now im in a deep convo with @XxAshley28xX @xxKaleyxx @nicshields</t>
  </si>
  <si>
    <t>mattdagostino</t>
  </si>
  <si>
    <t>Apparently there are rumours of a Donnie Darko *3* in development.     S. Darko was unnecessary and poorly done (ridden with plot holes)!</t>
  </si>
  <si>
    <t>Sun Jun 21 00:15:26 PDT 2009</t>
  </si>
  <si>
    <t>ariedesigns</t>
  </si>
  <si>
    <t xml:space="preserve">| It can't be a good sign when you are burning a disc and the computer is humming louder than a car......!! </t>
  </si>
  <si>
    <t>Sun Jun 21 00:15:27 PDT 2009</t>
  </si>
  <si>
    <t>ltcolumbo</t>
  </si>
  <si>
    <t xml:space="preserve">Closer than I even realized.  I win that race, I cash.  </t>
  </si>
  <si>
    <t>Sun Jun 21 00:15:31 PDT 2009</t>
  </si>
  <si>
    <t xml:space="preserve">Monday again. =P no internet browsing on weekdays. wth. </t>
  </si>
  <si>
    <t>Sun Jun 21 00:15:34 PDT 2009</t>
  </si>
  <si>
    <t>ilovebrandnewww</t>
  </si>
  <si>
    <t xml:space="preserve">in the BIGGEST mood for the spring awakening soundtrack, too bad my brother has my ipod </t>
  </si>
  <si>
    <t>Sun Jun 21 00:15:37 PDT 2009</t>
  </si>
  <si>
    <t>Sleep peacefully, Neda  #iranelection</t>
  </si>
  <si>
    <t>Sun Jun 21 00:15:39 PDT 2009</t>
  </si>
  <si>
    <t xml:space="preserve">@Alexislovesjb i no trust me i no wat u mean....like 2weeks ago ive been feeling like that cuz of niley </t>
  </si>
  <si>
    <t xml:space="preserve">@sydneyyBROWN: @hiimbreetard I miss you two </t>
  </si>
  <si>
    <t>Sun Jun 21 00:15:40 PDT 2009</t>
  </si>
  <si>
    <t>@sarahteaa yeah same situation here, my black ones are all muddy but my blue ones is for wash too  oh well</t>
  </si>
  <si>
    <t>Sun Jun 21 00:15:44 PDT 2009</t>
  </si>
  <si>
    <t xml:space="preserve">tomorrow will be a sad day - another father's day without my dad to celebrate it with... </t>
  </si>
  <si>
    <t>Sun Jun 21 00:15:48 PDT 2009</t>
  </si>
  <si>
    <t>@jonaskevin please please follow me  Im like one of your biggest fans it would mean the whole world to me</t>
  </si>
  <si>
    <t>Sun Jun 21 00:15:50 PDT 2009</t>
  </si>
  <si>
    <t>Madoodah</t>
  </si>
  <si>
    <t>sleeping with my lesbian lover... sorry tucker      @mackloveschrist</t>
  </si>
  <si>
    <t>Sun Jun 21 00:15:51 PDT 2009</t>
  </si>
  <si>
    <t>randomBenkid</t>
  </si>
  <si>
    <t>... humans weren't designed to find the ends of selotape  Grrr</t>
  </si>
  <si>
    <t>Sun Jun 21 00:15:54 PDT 2009</t>
  </si>
  <si>
    <t>b33fy</t>
  </si>
  <si>
    <t>i just lost TheGame...  lol...</t>
  </si>
  <si>
    <t>Sun Jun 21 00:15:58 PDT 2009</t>
  </si>
  <si>
    <t xml:space="preserve">@SofiaAlessandra my brother! Iyt was disgusting. Oh my, I'm so hungover and I've got work today </t>
  </si>
  <si>
    <t>npandit</t>
  </si>
  <si>
    <t xml:space="preserve">Tremendous weather in Pune! Going back to Mumbai heat seems boring! </t>
  </si>
  <si>
    <t>Sun Jun 21 00:15:59 PDT 2009</t>
  </si>
  <si>
    <t>@ruby2466 I know.  it will be ok though I promise ;)</t>
  </si>
  <si>
    <t>Sun Jun 21 00:16:02 PDT 2009</t>
  </si>
  <si>
    <t>beebah</t>
  </si>
  <si>
    <t xml:space="preserve">I hate busy weekends! </t>
  </si>
  <si>
    <t>Sun Jun 21 00:16:03 PDT 2009</t>
  </si>
  <si>
    <t xml:space="preserve">@wondrous_as_u waited for davetoday. but he snuck out the secret entrance and elevator </t>
  </si>
  <si>
    <t>Sun Jun 21 00:16:07 PDT 2009</t>
  </si>
  <si>
    <t xml:space="preserve">@Thegriffinster Unfortunately, Sunday is a working day over here, so I don't get to watch F1 very often </t>
  </si>
  <si>
    <t xml:space="preserve">At work now and I'm waitering this breakfast ahh I better not drop anything </t>
  </si>
  <si>
    <t>Sun Jun 21 00:16:10 PDT 2009</t>
  </si>
  <si>
    <t>i was gonna make my lil sis go to derekfishers bball summercamp so i could possibly meet him! lol but then i saw how much it cost  nm! lol</t>
  </si>
  <si>
    <t>Zenaida22</t>
  </si>
  <si>
    <t>Sun Jun 21 00:16:11 PDT 2009</t>
  </si>
  <si>
    <t>kennyschiumo</t>
  </si>
  <si>
    <t xml:space="preserve">Happy Father's Day! My iPhone just shattered </t>
  </si>
  <si>
    <t>Sun Jun 21 00:16:12 PDT 2009</t>
  </si>
  <si>
    <t xml:space="preserve">sober streak lasted a total of only 3 days, thanks to my mother's birthday. failure </t>
  </si>
  <si>
    <t>Sun Jun 21 00:16:13 PDT 2009</t>
  </si>
  <si>
    <t xml:space="preserve">@loyaltyindeath9 i've already gained some and i can tell b/c my tummy isn't so flat anymore </t>
  </si>
  <si>
    <t>Sun Jun 21 00:16:15 PDT 2009</t>
  </si>
  <si>
    <t>@3fingaz Happy Fathers day!!!!! Never knw that u was a dad   So enjoy ya day and have fun !!!!!!!!!!!</t>
  </si>
  <si>
    <t>Sun Jun 21 00:16:21 PDT 2009</t>
  </si>
  <si>
    <t xml:space="preserve">8 weeks before i leave, and the crying has already started </t>
  </si>
  <si>
    <t>Sun Jun 21 00:16:22 PDT 2009</t>
  </si>
  <si>
    <t xml:space="preserve">@falloutkid07 Was it any good?  DH wants to see it but the reviews were bad.  </t>
  </si>
  <si>
    <t>Sun Jun 21 00:16:24 PDT 2009</t>
  </si>
  <si>
    <t xml:space="preserve">My crooked jaw provides migraines, a smaller earhole(sry earbuds), and (mild)toothaches. </t>
  </si>
  <si>
    <t>Sun Jun 21 00:16:25 PDT 2009</t>
  </si>
  <si>
    <t xml:space="preserve">I want to sleep but my brother is watching a DVD in his room </t>
  </si>
  <si>
    <t>Sun Jun 21 00:16:34 PDT 2009</t>
  </si>
  <si>
    <t xml:space="preserve">LOL!!!! the bridal house wouldnt let me see their photo albums while I was there, cos they knew who i was!! so secretive </t>
  </si>
  <si>
    <t>Sun Jun 21 00:16:35 PDT 2009</t>
  </si>
  <si>
    <t xml:space="preserve">Looking For The Right Time To Get Rid Of Tope But For Now... N </t>
  </si>
  <si>
    <t>Sun Jun 21 00:16:36 PDT 2009</t>
  </si>
  <si>
    <t>13thduke</t>
  </si>
  <si>
    <t xml:space="preserve">suspect price fixing on the freezer from ebay.....  fillet on hold </t>
  </si>
  <si>
    <t xml:space="preserve">aargh. slow computer internet. </t>
  </si>
  <si>
    <t>Sun Jun 21 00:16:38 PDT 2009</t>
  </si>
  <si>
    <t>@sherriel1110  thats sad, one of the best parts! Is all the twitter stuff out too?</t>
  </si>
  <si>
    <t>Sun Jun 21 00:16:43 PDT 2009</t>
  </si>
  <si>
    <t>Knockers85</t>
  </si>
  <si>
    <t>okay my tooth just got worse  arrgghh</t>
  </si>
  <si>
    <t xml:space="preserve">Off to hull today. Its work though. On a Sunday. At 8am. </t>
  </si>
  <si>
    <t>Sun Jun 21 00:16:44 PDT 2009</t>
  </si>
  <si>
    <t>kashacon</t>
  </si>
  <si>
    <t>Didn't finish assignment  Still have 9 days till deadline, but am so over it!!</t>
  </si>
  <si>
    <t>Sun Jun 21 00:16:47 PDT 2009</t>
  </si>
  <si>
    <t>mikey7564</t>
  </si>
  <si>
    <t xml:space="preserve">Well my sister and brother-in-law left kinda sad!! Idk when I'll see them again!! </t>
  </si>
  <si>
    <t>Sun Jun 21 00:16:48 PDT 2009</t>
  </si>
  <si>
    <t>KaitlynLeibman</t>
  </si>
  <si>
    <t xml:space="preserve">I CAN'T SLEEP. I'm up till at least 4:00 AM every night. Acupuncture doesn't work. My &amp;quot;sleep&amp;quot; medicine doesn't work. I HATE INSOMNIA. </t>
  </si>
  <si>
    <t>Sun Jun 21 00:16:54 PDT 2009</t>
  </si>
  <si>
    <t>laurasmiles09</t>
  </si>
  <si>
    <t>Done our last 2 shows yesterday and last nite was amazin..thw crowd were awesome.....Gotta wait another year now    xx well done every1 x</t>
  </si>
  <si>
    <t>Sun Jun 21 00:16:56 PDT 2009</t>
  </si>
  <si>
    <t>cayla27</t>
  </si>
  <si>
    <t>Allen dont be such an ass and stop bein mean  LOL</t>
  </si>
  <si>
    <t>Sun Jun 21 00:16:58 PDT 2009</t>
  </si>
  <si>
    <t>alysonxx</t>
  </si>
  <si>
    <t xml:space="preserve">watching south of nowhere.&amp;lt;3 it's honestly been forever.... </t>
  </si>
  <si>
    <t>Sun Jun 21 00:16:59 PDT 2009</t>
  </si>
  <si>
    <t xml:space="preserve">The torrential downpour, the metro, and my own issues with promptness caused me to miss the uber-talented @lukebrindley today </t>
  </si>
  <si>
    <t>Why does he get upset for.  am i doing anything wrong =/</t>
  </si>
  <si>
    <t xml:space="preserve">called to yell into my dads year a #happyfathersday since he's in cannes...he didnt pick up </t>
  </si>
  <si>
    <t>Sun Jun 21 00:17:00 PDT 2009</t>
  </si>
  <si>
    <t xml:space="preserve">annoying. a teacher just told me that i can only start school on Thursday. </t>
  </si>
  <si>
    <t xml:space="preserve">Ugh... Why am I not sleepy </t>
  </si>
  <si>
    <t>Sun Jun 21 00:17:02 PDT 2009</t>
  </si>
  <si>
    <t>@pradeepks_hpt Yeah, just realized my last minute change broke something.  Thanks, I have fixed it now.</t>
  </si>
  <si>
    <t>Sun Jun 21 00:17:06 PDT 2009</t>
  </si>
  <si>
    <t>Hanging out with sick people wasn't a very good idea  but whtvers. Yay for tylenols.</t>
  </si>
  <si>
    <t>@JOR_DYNAMITE haha aww  it was in response to your hubbz @jraquino! we had a mini-convo haha read it!</t>
  </si>
  <si>
    <t xml:space="preserve">@ddlovato Hahahaha well good luck for your show tmmr No im not coming because i dont live there </t>
  </si>
  <si>
    <t>Sun Jun 21 00:17:08 PDT 2009</t>
  </si>
  <si>
    <t xml:space="preserve">@marissadebiase someone better! Or at least theybetter reblog it. My internet crapped so I can't even hear it </t>
  </si>
  <si>
    <t>Sun Jun 21 00:17:09 PDT 2009</t>
  </si>
  <si>
    <t xml:space="preserve">@laurzone Wow! That's disturbing but I'm glad you posted it. Thanks! </t>
  </si>
  <si>
    <t>Sun Jun 21 00:17:10 PDT 2009</t>
  </si>
  <si>
    <t>Aylaland</t>
  </si>
  <si>
    <t>I'm off to bed  .... early mornings are killling meeeee!!!</t>
  </si>
  <si>
    <t>@lisaling     is all i can say-i am so sorry u have to go thru this - please know i pray for a swift resolution 4 her to be home &amp;lt;Stacey&amp;gt;</t>
  </si>
  <si>
    <t>Sun Jun 21 00:17:14 PDT 2009</t>
  </si>
  <si>
    <t xml:space="preserve">Wishes her stomach was feeling better </t>
  </si>
  <si>
    <t>Sun Jun 21 00:17:15 PDT 2009</t>
  </si>
  <si>
    <t xml:space="preserve">ahhhhhhhhhhhhhhhhhh where's @bellllareow </t>
  </si>
  <si>
    <t>Sun Jun 21 00:17:17 PDT 2009</t>
  </si>
  <si>
    <t xml:space="preserve">Super wal-mart has super lines </t>
  </si>
  <si>
    <t>Sun Jun 21 00:17:18 PDT 2009</t>
  </si>
  <si>
    <t>freegifts4u</t>
  </si>
  <si>
    <t>nobody will visit my site  http://bit.ly/NUnVZ</t>
  </si>
  <si>
    <t>Sun Jun 21 00:17:20 PDT 2009</t>
  </si>
  <si>
    <t xml:space="preserve">@artb013 i wish Microsoft got a partnership with Pandora over Last.fm </t>
  </si>
  <si>
    <t>Sun Jun 21 00:17:21 PDT 2009</t>
  </si>
  <si>
    <t xml:space="preserve">tireeeeeeeeeed </t>
  </si>
  <si>
    <t xml:space="preserve">damn...all of my buddies @MsOmni are fucked up tonight lol! I missed out </t>
  </si>
  <si>
    <t>Sun Jun 21 00:17:24 PDT 2009</t>
  </si>
  <si>
    <t>brentlow17</t>
  </si>
  <si>
    <t xml:space="preserve">I hate going to bed when my wife is not here. It just seems so empty when it's just me </t>
  </si>
  <si>
    <t>Sun Jun 21 00:17:28 PDT 2009</t>
  </si>
  <si>
    <t>Kristenbecerra</t>
  </si>
  <si>
    <t xml:space="preserve">what does a girl do if she doesn't have a dad on fathers day </t>
  </si>
  <si>
    <t>Sun Jun 21 00:17:29 PDT 2009</t>
  </si>
  <si>
    <t>is baru aja posting di marchelitadewi.blogspot.com ya aduh sedih banget gue  http://plurk.com/p/12m2tk</t>
  </si>
  <si>
    <t>Sun Jun 21 00:17:32 PDT 2009</t>
  </si>
  <si>
    <t>Bought my first Blu-ray disk. Got 5th Element. Going to watch it tonight and drink some beer! Too dark now to fit front brake  Tired++</t>
  </si>
  <si>
    <t>Sun Jun 21 00:17:34 PDT 2009</t>
  </si>
  <si>
    <t>Oh and eveyone put my nephew in your thoughts! He broke his leg today and has to get surgery tomorrow  so sad</t>
  </si>
  <si>
    <t>Sun Jun 21 00:17:37 PDT 2009</t>
  </si>
  <si>
    <t>@x3jennlaurrxo i was like gross... then they started feelin each other up and making out.  but othr than that it was my brothers bday 2day</t>
  </si>
  <si>
    <t>Sun Jun 21 00:17:38 PDT 2009</t>
  </si>
  <si>
    <t>oopsblushhaha</t>
  </si>
  <si>
    <t>headache  why am i not sleepingg?</t>
  </si>
  <si>
    <t>Sun Jun 21 00:17:41 PDT 2009</t>
  </si>
  <si>
    <t>jixmadridejos</t>
  </si>
  <si>
    <t xml:space="preserve">just got home from Trinoma and SM. i was a bit upset 'cause all the kids i saw there have their dads with them. </t>
  </si>
  <si>
    <t>Sun Jun 21 00:17:42 PDT 2009</t>
  </si>
  <si>
    <t xml:space="preserve">Really thinks that American guys are hot so why am I in England </t>
  </si>
  <si>
    <t xml:space="preserve">I've been watchin CNN for the past 3 hours on the #iranelection and I'm severly depressed now. Can't imagine what they're going through. </t>
  </si>
  <si>
    <t xml:space="preserve">one of my birds dying </t>
  </si>
  <si>
    <t>Sun Jun 21 00:17:47 PDT 2009</t>
  </si>
  <si>
    <t>Gonna_be_famous</t>
  </si>
  <si>
    <t xml:space="preserve">@TaylorHann That is so traumatic! I wonder what happened to all of mine... I think I probably ate them all before I left America. </t>
  </si>
  <si>
    <t>Sun Jun 21 00:17:48 PDT 2009</t>
  </si>
  <si>
    <t>sick...  i really hate being sick...</t>
  </si>
  <si>
    <t>Sun Jun 21 00:17:49 PDT 2009</t>
  </si>
  <si>
    <t xml:space="preserve">off to golf....just a friendly this morning....looks like perfect midge weather tho </t>
  </si>
  <si>
    <t>Bought my first Blu-ray disk. Got 5th Element. Going to watch it tonight and drink some beer! Too dark now to fit front brake  Tired++ #fb</t>
  </si>
  <si>
    <t>Okay my Twitter Lovies this Diva is off to BED* ... I have work in 3 hours  Leave something SEXIIII for when i open my eyes &amp;lt;3 Night!</t>
  </si>
  <si>
    <t xml:space="preserve">My mind and heart are reeling. I have to be up at 7 </t>
  </si>
  <si>
    <t>Sun Jun 21 00:17:50 PDT 2009</t>
  </si>
  <si>
    <t xml:space="preserve">@inez_13  I can't help but feel sad.. My friend is trying to cheer me up too but I guess it's not helping..  </t>
  </si>
  <si>
    <t>Sun Jun 21 00:17:51 PDT 2009</t>
  </si>
  <si>
    <t xml:space="preserve">@mmitchelldaviss ahhk, because the aus fansite i made for you says that you werent my friend anymore, i was like </t>
  </si>
  <si>
    <t>Sun Jun 21 00:17:56 PDT 2009</t>
  </si>
  <si>
    <t>Urghhh who has an alarm on a sunday  best get up for work</t>
  </si>
  <si>
    <t>Sun Jun 21 00:17:57 PDT 2009</t>
  </si>
  <si>
    <t>pookpapers</t>
  </si>
  <si>
    <t>@Joanne_Luvli sowwie babes i missed ya tweet..  u can still swing by... &amp;quot;Mi casa es su casa&amp;quot; lol</t>
  </si>
  <si>
    <t>Sun Jun 21 00:17:58 PDT 2009</t>
  </si>
  <si>
    <t>calvintongdy</t>
  </si>
  <si>
    <t xml:space="preserve">feel like crying </t>
  </si>
  <si>
    <t>Sun Jun 21 00:17:59 PDT 2009</t>
  </si>
  <si>
    <t>xopchipili</t>
  </si>
  <si>
    <t xml:space="preserve">@smaloy tell me it's not the prettiest thing too!  For some reason the plugin that lets me dl stuff from tumblr isn't letting me save it </t>
  </si>
  <si>
    <t xml:space="preserve">Just found out hops in women mimic estrogen and can increase chest size, WTF?? Lame, I hate hoppy beers </t>
  </si>
  <si>
    <t>awill533</t>
  </si>
  <si>
    <t xml:space="preserve">I found myself watching season 5 of Weeds and was extremely let down. So it is true when they say that all good things come to an end. </t>
  </si>
  <si>
    <t>Sun Jun 21 00:18:01 PDT 2009</t>
  </si>
  <si>
    <t>squidbungle</t>
  </si>
  <si>
    <t xml:space="preserve">cooking a roast dinner, not looking forward to the end of the weekend </t>
  </si>
  <si>
    <t>Sun Jun 21 00:18:06 PDT 2009</t>
  </si>
  <si>
    <t xml:space="preserve">Lmao ok I'm back..and less than 2 hrs later.. </t>
  </si>
  <si>
    <t>Sun Jun 21 00:18:12 PDT 2009</t>
  </si>
  <si>
    <t>libracutie9232</t>
  </si>
  <si>
    <t>Sun Jun 21 00:18:16 PDT 2009</t>
  </si>
  <si>
    <t>@xmedusa me too  but my crappy town is crappy and lame &amp;gt;.&amp;lt;</t>
  </si>
  <si>
    <t>Sun Jun 21 00:18:17 PDT 2009</t>
  </si>
  <si>
    <t>poor sadie. she's thrown up a few times today  maybe her new food? or her flea medication? bah.</t>
  </si>
  <si>
    <t xml:space="preserve">Gathering data and getting ready to wipe Win7 to XP64. WoW randomly crashing was the last straw. Super sad. </t>
  </si>
  <si>
    <t xml:space="preserve">nite my tweets...time 2 drive home...man I wish I was @ the club right now </t>
  </si>
  <si>
    <t>Sun Jun 21 00:18:18 PDT 2009</t>
  </si>
  <si>
    <t xml:space="preserve">having a broken heart sucks </t>
  </si>
  <si>
    <t>xxMarianxx</t>
  </si>
  <si>
    <t>@trumpeteer sucks for being lactose intolerant.  sorry. but the blizzard was good, wasnt it?</t>
  </si>
  <si>
    <t>Sun Jun 21 00:18:21 PDT 2009</t>
  </si>
  <si>
    <t xml:space="preserve">morning , its too early to be up </t>
  </si>
  <si>
    <t>Sun Jun 21 00:18:26 PDT 2009</t>
  </si>
  <si>
    <t xml:space="preserve">@drunkenmonkey87 can't. Stuck at work all day. On my own till 11 </t>
  </si>
  <si>
    <t>Sun Jun 21 00:18:27 PDT 2009</t>
  </si>
  <si>
    <t>FantasticDork</t>
  </si>
  <si>
    <t xml:space="preserve">Bed time. Party went as &amp;quot;planned.&amp;quot; Time for work in less than 6 hrs... </t>
  </si>
  <si>
    <t>@marcthom mine aren't in there  http://tr.im/pdnE</t>
  </si>
  <si>
    <t>rtmedia</t>
  </si>
  <si>
    <t xml:space="preserve">Happy Fathers Day... Miss you dad </t>
  </si>
  <si>
    <t>Sun Jun 21 00:18:29 PDT 2009</t>
  </si>
  <si>
    <t>quoll</t>
  </si>
  <si>
    <t xml:space="preserve">@dingram Oops, hit enter too soon... Yeah, we're OK. Just tired. Also the 2 hour timezone shift is confusing. 2am and I'm still up </t>
  </si>
  <si>
    <t>Sun Jun 21 00:18:37 PDT 2009</t>
  </si>
  <si>
    <t>@xoKatrinaC no haha thats in Toronto I'm in Edmonton so far away lol. I never even been out of the province!  but I will be someday haha</t>
  </si>
  <si>
    <t>Sun Jun 21 00:18:39 PDT 2009</t>
  </si>
  <si>
    <t>Booballs</t>
  </si>
  <si>
    <t xml:space="preserve">Can I smell rain? I literally can't move the two foot required to lift the blind! </t>
  </si>
  <si>
    <t>Sun Jun 21 00:18:42 PDT 2009</t>
  </si>
  <si>
    <t>Kalvin808</t>
  </si>
  <si>
    <t xml:space="preserve">is bored with nothing to do </t>
  </si>
  <si>
    <t>Sun Jun 21 00:18:43 PDT 2009</t>
  </si>
  <si>
    <t xml:space="preserve">@sammonti My video for u!! I am sad bear </t>
  </si>
  <si>
    <t xml:space="preserve">@bren_311 i wont be nosey and ask but whatever it is i hope everything is okay. </t>
  </si>
  <si>
    <t>Sun Jun 21 00:18:44 PDT 2009</t>
  </si>
  <si>
    <t>MariaBaby92</t>
  </si>
  <si>
    <t xml:space="preserve">Still baking. Keeping away from kathy. Slowly dying. Missing Zachary </t>
  </si>
  <si>
    <t>Sun Jun 21 00:18:45 PDT 2009</t>
  </si>
  <si>
    <t xml:space="preserve">@ozdj LOL - thankfully funds don;t need to be transferred until the 23th - But I am really peeved, I hate banks at the best of times </t>
  </si>
  <si>
    <t>Sun Jun 21 00:18:46 PDT 2009</t>
  </si>
  <si>
    <t xml:space="preserve">@mileycyrus i guessed right! you and nick sounded amazing&amp;lt;3 i wish you could go to every show </t>
  </si>
  <si>
    <t>Sun Jun 21 00:18:51 PDT 2009</t>
  </si>
  <si>
    <t xml:space="preserve">power twitter add-on for firefox not working....i feel crippled. can't retweet, shorten urls or post pics </t>
  </si>
  <si>
    <t>Sun Jun 21 00:18:55 PDT 2009</t>
  </si>
  <si>
    <t xml:space="preserve">@ahayblah not so happy fathers' day. </t>
  </si>
  <si>
    <t xml:space="preserve">bowling and acrylics....uhh not a good combination </t>
  </si>
  <si>
    <t>Sun Jun 21 00:18:56 PDT 2009</t>
  </si>
  <si>
    <t xml:space="preserve">@tommcfly aww we thru maltesers on stage at westonbirt but som1 thru them 2 the corner of the stage </t>
  </si>
  <si>
    <t>Sun Jun 21 00:18:59 PDT 2009</t>
  </si>
  <si>
    <t xml:space="preserve">@ray_anthony i dont know what to do. </t>
  </si>
  <si>
    <t xml:space="preserve">I'm really missing someone right now </t>
  </si>
  <si>
    <t>Sun Jun 21 00:19:05 PDT 2009</t>
  </si>
  <si>
    <t xml:space="preserve">Not feeling too well. I think I ate too much of that apple and date nut cake we baked yesterday. And Im not even feeling thin anymore. </t>
  </si>
  <si>
    <t>LindenAsh</t>
  </si>
  <si>
    <t xml:space="preserve">Ugh...can't sleep because my nose is too stopped up </t>
  </si>
  <si>
    <t>Sun Jun 21 00:19:07 PDT 2009</t>
  </si>
  <si>
    <t xml:space="preserve">wanna take a nap but, i must wash my paspad's uniform fo 2moro awwrgh </t>
  </si>
  <si>
    <t>Sun Jun 21 00:19:08 PDT 2009</t>
  </si>
  <si>
    <t>geozombie</t>
  </si>
  <si>
    <t xml:space="preserve">im off to bed, have to wake up early tomorrow </t>
  </si>
  <si>
    <t>Sun Jun 21 00:19:10 PDT 2009</t>
  </si>
  <si>
    <t xml:space="preserve">i'm left with a half packet of Lay's Original flavor... </t>
  </si>
  <si>
    <t>Sun Jun 21 00:19:11 PDT 2009</t>
  </si>
  <si>
    <t xml:space="preserve">@wizll I'm missin out </t>
  </si>
  <si>
    <t>Sun Jun 21 00:19:12 PDT 2009</t>
  </si>
  <si>
    <t>Chithra1901</t>
  </si>
  <si>
    <t xml:space="preserve">thinks she should stop having chocolates for few days </t>
  </si>
  <si>
    <t>Sun Jun 21 00:19:14 PDT 2009</t>
  </si>
  <si>
    <t>ECSuch</t>
  </si>
  <si>
    <t xml:space="preserve">@danecook i wanna go to your show in new orleans so bad! i freaking live here and im not going </t>
  </si>
  <si>
    <t>Sun Jun 21 00:19:15 PDT 2009</t>
  </si>
  <si>
    <t>mandi12</t>
  </si>
  <si>
    <t>@paulinevergara no! i promise  please!</t>
  </si>
  <si>
    <t>Sun Jun 21 00:19:18 PDT 2009</t>
  </si>
  <si>
    <t>Dear Firefox, please stop freezing when I need you the most  xx</t>
  </si>
  <si>
    <t>cydlooker21</t>
  </si>
  <si>
    <t>So i dont think my text messages are workin...  im frustrated.</t>
  </si>
  <si>
    <t>Sun Jun 21 00:19:20 PDT 2009</t>
  </si>
  <si>
    <t>@dewchan poor thing  you need a little TLC. Tuna Lunch and Chips! Ew! Doesn't sound good when you are sick XD</t>
  </si>
  <si>
    <t>Sun Jun 21 00:19:23 PDT 2009</t>
  </si>
  <si>
    <t>dogsbody42</t>
  </si>
  <si>
    <t>14hrs without sleeping so far  not the best prep for festival...</t>
  </si>
  <si>
    <t>Sun Jun 21 00:19:25 PDT 2009</t>
  </si>
  <si>
    <t>yipii</t>
  </si>
  <si>
    <t xml:space="preserve">.awwww..i really hate bad news. </t>
  </si>
  <si>
    <t>Im in a weird mood, not feeling so good right now  hopefully tomorrow will be a better day!</t>
  </si>
  <si>
    <t>Sun Jun 21 00:19:31 PDT 2009</t>
  </si>
  <si>
    <t xml:space="preserve">bored and misses someone </t>
  </si>
  <si>
    <t>Sun Jun 21 00:19:32 PDT 2009</t>
  </si>
  <si>
    <t>lovely_star4896</t>
  </si>
  <si>
    <t xml:space="preserve">Eooo ui! Nghá»‰ hÃ¨ gÃ¬ mÃ  chÃ¡n tháº¿ k biáº¿t! Chá»? Ä‘áº¿n ngÃ y 10/7 cháº¯c mÃ¬nh má»?c rá»… máº¥t thÃ´i </t>
  </si>
  <si>
    <t>Sun Jun 21 00:19:42 PDT 2009</t>
  </si>
  <si>
    <t xml:space="preserve">The streetcar we booked to go &amp;amp; see Dad today was broken into during the night. Now we have no transport except slow, Sunday trains </t>
  </si>
  <si>
    <t>Sun Jun 21 00:19:43 PDT 2009</t>
  </si>
  <si>
    <t>@shoelovah !!!! I don't wanna be a coke whore chelle  there's something very gutterbutt about NYC too...idk what it is lol</t>
  </si>
  <si>
    <t xml:space="preserve">And they also have pursuit of happyness on tv  that movie makes me cry an to think it was based on a true story </t>
  </si>
  <si>
    <t>Jon_Read</t>
  </si>
  <si>
    <t xml:space="preserve">@tpphotography Exhausting. Drove 1.6k miles with a 9 month old baby. Yeah, work tomorrow </t>
  </si>
  <si>
    <t>Sun Jun 21 00:19:46 PDT 2009</t>
  </si>
  <si>
    <t>tektron</t>
  </si>
  <si>
    <t xml:space="preserve">not going to ventura  going to san fran instead </t>
  </si>
  <si>
    <t>Sun Jun 21 00:19:49 PDT 2009</t>
  </si>
  <si>
    <t>LeonetteEspina</t>
  </si>
  <si>
    <t>I miss my friends.  I wanna see them soon !!</t>
  </si>
  <si>
    <t>Sun Jun 21 00:19:50 PDT 2009</t>
  </si>
  <si>
    <t xml:space="preserve">@Char_Evans wish i could have gone last night - would have seen you char-doll. been forever </t>
  </si>
  <si>
    <t>Sun Jun 21 00:19:53 PDT 2009</t>
  </si>
  <si>
    <t xml:space="preserve">mum leaves in a couple hours </t>
  </si>
  <si>
    <t>Sun Jun 21 00:19:57 PDT 2009</t>
  </si>
  <si>
    <t>CupcakeLvr25</t>
  </si>
  <si>
    <t xml:space="preserve">all dressed up and no where to go..... </t>
  </si>
  <si>
    <t>WhatsUpWill</t>
  </si>
  <si>
    <t xml:space="preserve">@ broadwaybaby93 whats wrong? </t>
  </si>
  <si>
    <t>Sun Jun 21 00:20:00 PDT 2009</t>
  </si>
  <si>
    <t>@starmaxprez miss ya like crazy mister  saw Danny tonight n thought of u.....</t>
  </si>
  <si>
    <t>Sun Jun 21 00:20:01 PDT 2009</t>
  </si>
  <si>
    <t>msladydubbs</t>
  </si>
  <si>
    <t>@da7thl3tt3r sorry I dint make ur party babe..got outta work at 3am  at least I did buy ya ticket xoxo</t>
  </si>
  <si>
    <t>Sun Jun 21 00:20:05 PDT 2009</t>
  </si>
  <si>
    <t>@savagediana My life just took a steep turn last week.. Too many things in my head.. I feel overwhelmed  ugh. But I'm atleast gonna sleep</t>
  </si>
  <si>
    <t>Sun Jun 21 00:20:12 PDT 2009</t>
  </si>
  <si>
    <t>ShirleyAlexande</t>
  </si>
  <si>
    <t xml:space="preserve">Finally got out on the bike after all the rain and promptly had my third ever flat, then wasn't strong enough to release the wheel lever </t>
  </si>
  <si>
    <t>Sun Jun 21 00:20:15 PDT 2009</t>
  </si>
  <si>
    <t>Sun Jun 21 00:20:18 PDT 2009</t>
  </si>
  <si>
    <t>kattomochan07</t>
  </si>
  <si>
    <t>is sad.  http://plurk.com/p/12m3ml</t>
  </si>
  <si>
    <t>Sun Jun 21 00:20:19 PDT 2009</t>
  </si>
  <si>
    <t xml:space="preserve">@jessereed ps. your work sucks </t>
  </si>
  <si>
    <t>Sun Jun 21 00:20:21 PDT 2009</t>
  </si>
  <si>
    <t>PsyNeko</t>
  </si>
  <si>
    <t xml:space="preserve">I've just been told i have no idea how to use Twitter. I feel so square </t>
  </si>
  <si>
    <t>KCzen</t>
  </si>
  <si>
    <t xml:space="preserve">I miss the old bury your dead. </t>
  </si>
  <si>
    <t>Sun Jun 21 00:20:22 PDT 2009</t>
  </si>
  <si>
    <t>xRoeLollipopx</t>
  </si>
  <si>
    <t xml:space="preserve">@ThatAprilGirl no. i wasn't able to buy the stuffedtoy because i don't have the enough money </t>
  </si>
  <si>
    <t>Sun Jun 21 00:20:30 PDT 2009</t>
  </si>
  <si>
    <t>KevinGabriel</t>
  </si>
  <si>
    <t xml:space="preserve">my puppy is try to eat me cuz i smell deliciouse </t>
  </si>
  <si>
    <t>Sun Jun 21 00:20:34 PDT 2009</t>
  </si>
  <si>
    <t>kskiviolin</t>
  </si>
  <si>
    <t xml:space="preserve">missing you here back at home </t>
  </si>
  <si>
    <t>Sun Jun 21 00:20:41 PDT 2009</t>
  </si>
  <si>
    <t xml:space="preserve">@itsryry thats horrible! Im sorry </t>
  </si>
  <si>
    <t>Sun Jun 21 00:20:44 PDT 2009</t>
  </si>
  <si>
    <t xml:space="preserve">tomorrow (actually it is tomorrow already) will be a sad day - another father's day without my dad to celebrate it with... </t>
  </si>
  <si>
    <t>dri_15</t>
  </si>
  <si>
    <t xml:space="preserve">no moonbug for me tonight...dayuum:: sucks!! </t>
  </si>
  <si>
    <t>Sun Jun 21 00:20:46 PDT 2009</t>
  </si>
  <si>
    <t xml:space="preserve">@ShellyFlash lol trust me.. i have pharrell radar lol... no alias </t>
  </si>
  <si>
    <t>Sun Jun 21 00:20:55 PDT 2009</t>
  </si>
  <si>
    <t>chevaliergirl</t>
  </si>
  <si>
    <t xml:space="preserve">no longer pissed.yay. but still stressed out very very much. </t>
  </si>
  <si>
    <t>Sun Jun 21 00:20:57 PDT 2009</t>
  </si>
  <si>
    <t>n8ive_bitch</t>
  </si>
  <si>
    <t>Bummer election never goes the way I WANT it 2 but neways, Bill Morrow, Rusty Barber &amp;amp; Mic Isham r the council members of our tribe!!  lol</t>
  </si>
  <si>
    <t>Sun Jun 21 00:20:59 PDT 2009</t>
  </si>
  <si>
    <t xml:space="preserve">i've had the worst migrane ever for the past...like, 8 hrs.. </t>
  </si>
  <si>
    <t>Sun Jun 21 00:21:00 PDT 2009</t>
  </si>
  <si>
    <t>I'm sick.  I wanna say fuck but it's not ladylike. Oops.</t>
  </si>
  <si>
    <t>Sun Jun 21 00:21:02 PDT 2009</t>
  </si>
  <si>
    <t xml:space="preserve">My wrist got sprained again. Possibly broken... </t>
  </si>
  <si>
    <t>Sun Jun 21 00:21:05 PDT 2009</t>
  </si>
  <si>
    <t xml:space="preserve">Hoping tomorrow turns out better then I think it will. What did I do to deserve this bs? Being nice always seems to kick me in the ass </t>
  </si>
  <si>
    <t>Sun Jun 21 00:21:03 PDT 2009</t>
  </si>
  <si>
    <t>jamieneutron</t>
  </si>
  <si>
    <t xml:space="preserve">There's a moth in my room, so I can't sleep </t>
  </si>
  <si>
    <t>Sun Jun 21 00:21:07 PDT 2009</t>
  </si>
  <si>
    <t xml:space="preserve">really really misses her </t>
  </si>
  <si>
    <t>Sun Jun 21 00:21:09 PDT 2009</t>
  </si>
  <si>
    <t>@Alegrya flying trip! i probably won't be able to squeeze it in tomorrow, unfortunately  have a safe trip though, won't you?</t>
  </si>
  <si>
    <t>Sun Jun 21 00:21:11 PDT 2009</t>
  </si>
  <si>
    <t>mediamaster92</t>
  </si>
  <si>
    <t>@Vh1Frenchy  Hey Frenchy! Please get back at me    no one ever seems to....you ROCK! YOU SoOOOOOooooo deserve your own show!</t>
  </si>
  <si>
    <t>Sun Jun 21 00:21:15 PDT 2009</t>
  </si>
  <si>
    <t>@hekissedmyhand i had to work  saddddd dayyyyy</t>
  </si>
  <si>
    <t>Sun Jun 21 00:21:16 PDT 2009</t>
  </si>
  <si>
    <t xml:space="preserve">Okay...So I Got Tired Of Posting Pictures Up...Might Do It Later...I Cant be bothered Doing Anyuthing. </t>
  </si>
  <si>
    <t>Sun Jun 21 00:21:18 PDT 2009</t>
  </si>
  <si>
    <t xml:space="preserve">HAPPY FATHERS DAY!! I love my daddy!! Too bad I'm in the A and won't be in bmore to celebrate </t>
  </si>
  <si>
    <t>Sun Jun 21 00:21:19 PDT 2009</t>
  </si>
  <si>
    <t>@softlysoftly Funny u should say that, I *did* just find one of the AC charger leaders for our camera gear. Haven't found yours  #tgshoc</t>
  </si>
  <si>
    <t>Sun Jun 21 00:21:21 PDT 2009</t>
  </si>
  <si>
    <t>Crazy_Ninja_Moo</t>
  </si>
  <si>
    <t xml:space="preserve">I am trying to do an assignment that iis really boring and can't be bothered to do it. I would rather be reading. </t>
  </si>
  <si>
    <t>Sun Jun 21 00:21:26 PDT 2009</t>
  </si>
  <si>
    <t xml:space="preserve">war with myself </t>
  </si>
  <si>
    <t xml:space="preserve">Mattel's makin' edward and bella dolls! How about the other characters?! </t>
  </si>
  <si>
    <t>Sun Jun 21 00:21:36 PDT 2009</t>
  </si>
  <si>
    <t xml:space="preserve">It is unfortunate that when I spend a lot of time in the kitchen making food, I don't feel like eating much of it afterwards. </t>
  </si>
  <si>
    <t>Sun Jun 21 00:21:37 PDT 2009</t>
  </si>
  <si>
    <t>@1omarion ii guess ii give up ii dont know what it takes for a reply but ii still got much love for you hun !  goodnight nyc time .</t>
  </si>
  <si>
    <t>Sun Jun 21 00:21:40 PDT 2009</t>
  </si>
  <si>
    <t>don't you just hate it when you waste your whole day with sleeping ? --&amp;quot; i didnt wake up until 5pm ...  what a productive day i've had...</t>
  </si>
  <si>
    <t>Sun Jun 21 00:21:44 PDT 2009</t>
  </si>
  <si>
    <t xml:space="preserve">Who says you can't clean house at midnight. I really wanna sleep but I know if I do it will just cause problems. </t>
  </si>
  <si>
    <t>Sun Jun 21 00:21:48 PDT 2009</t>
  </si>
  <si>
    <t>Gosh my phone didnt ring at all today       Well this is my last tweet till after #true blood 2morrow. i'm 6hrs behind the east coast.</t>
  </si>
  <si>
    <t>@adnrew88    that's really crummy man, I hope you're feeling ok *hugz*</t>
  </si>
  <si>
    <t>Sun Jun 21 00:21:50 PDT 2009</t>
  </si>
  <si>
    <t xml:space="preserve">Getting addicted to Sims 3. Starting to wonder if I'll ever go back and play Sims 2 </t>
  </si>
  <si>
    <t>Sun Jun 21 00:21:54 PDT 2009</t>
  </si>
  <si>
    <t xml:space="preserve">@sarahteaa its too cold to wear shorts! and i brought my stockings to camp so they're dirty too </t>
  </si>
  <si>
    <t>Sun Jun 21 00:21:55 PDT 2009</t>
  </si>
  <si>
    <t>still hadn't watch echelon.. hmph..  excited for july!!!</t>
  </si>
  <si>
    <t xml:space="preserve">@skylinedreams can you rip it? lol idk how </t>
  </si>
  <si>
    <t>Sun Jun 21 00:21:57 PDT 2009</t>
  </si>
  <si>
    <t>staciiyvii</t>
  </si>
  <si>
    <t xml:space="preserve">doing nothing just home...saw the trailer for 2012 everyone been talking bout ..dont want it to be the truth ! </t>
  </si>
  <si>
    <t>Sun Jun 21 00:21:59 PDT 2009</t>
  </si>
  <si>
    <t xml:space="preserve">@tommygirl78 I'm hoping Jimmy isn't involved!  That would suck.  So sad about the Sheriff. </t>
  </si>
  <si>
    <t>Sun Jun 21 00:22:00 PDT 2009</t>
  </si>
  <si>
    <t>@weberdlee I saw on TV that sugar in a gas tank doesn't work.  #IranElection</t>
  </si>
  <si>
    <t>Sun Jun 21 00:22:01 PDT 2009</t>
  </si>
  <si>
    <t xml:space="preserve">@beware aww not fun </t>
  </si>
  <si>
    <t>Sun Jun 21 00:22:06 PDT 2009</t>
  </si>
  <si>
    <t>@bythekilowatt But the cup isn't there when I'll be there?  That's mostly what I would wanna see if I went there, haha.</t>
  </si>
  <si>
    <t>Sun Jun 21 00:22:09 PDT 2009</t>
  </si>
  <si>
    <t xml:space="preserve">@ war with myself </t>
  </si>
  <si>
    <t>shezzaaaa</t>
  </si>
  <si>
    <t>@Pink sorry spello i ment...if ur having FUN??? i wrote gun wwoops     lol</t>
  </si>
  <si>
    <t>Sun Jun 21 00:22:11 PDT 2009</t>
  </si>
  <si>
    <t xml:space="preserve">damn cat, just went back to sleep in the corner of the bed. poop. </t>
  </si>
  <si>
    <t>Sun Jun 21 00:22:14 PDT 2009</t>
  </si>
  <si>
    <t>@johncmayer  1st concerted experience  sigghhh but it was worth it ahaha</t>
  </si>
  <si>
    <t>Sun Jun 21 00:22:19 PDT 2009</t>
  </si>
  <si>
    <t>i really wish i had someone else to think about  ...i think demi has just about taken everything that means the world to me</t>
  </si>
  <si>
    <t>Sun Jun 21 00:22:20 PDT 2009</t>
  </si>
  <si>
    <t>theoohlas</t>
  </si>
  <si>
    <t xml:space="preserve">@lilyroseallen really missed you in your last video. </t>
  </si>
  <si>
    <t>Sun Jun 21 00:22:25 PDT 2009</t>
  </si>
  <si>
    <t xml:space="preserve">Way too many skunks in the city </t>
  </si>
  <si>
    <t>Sun Jun 21 00:22:26 PDT 2009</t>
  </si>
  <si>
    <t xml:space="preserve">good morning â™¥ today iÂ´ll visit my grandma and grandpa :] and in the moment iÂ´m studying history ---&amp;gt; Tomorrow exams </t>
  </si>
  <si>
    <t>Sun Jun 21 00:22:27 PDT 2009</t>
  </si>
  <si>
    <t>emfen</t>
  </si>
  <si>
    <t xml:space="preserve">Twitter can apparently not be updated from my phone. &amp;quot;HTTP Access forbidden&amp;quot; </t>
  </si>
  <si>
    <t>Sun Jun 21 00:22:30 PDT 2009</t>
  </si>
  <si>
    <t>deportedkorean</t>
  </si>
  <si>
    <t xml:space="preserve">According to @deeluvv I hardly twitter...and it's true .  Because I don't have fancy phones like the iphone </t>
  </si>
  <si>
    <t>Sun Jun 21 00:22:35 PDT 2009</t>
  </si>
  <si>
    <t>lindscarls8</t>
  </si>
  <si>
    <t xml:space="preserve">can't wait to see her momma on monday...but wishes she could be in texas with the family on father's day.. </t>
  </si>
  <si>
    <t>Sun Jun 21 00:22:40 PDT 2009</t>
  </si>
  <si>
    <t>ratih25</t>
  </si>
  <si>
    <t xml:space="preserve">I hate u rly!! </t>
  </si>
  <si>
    <t>Sun Jun 21 00:22:42 PDT 2009</t>
  </si>
  <si>
    <t>is BV dahil nasira ang oven. no more baking???  http://plurk.com/p/12m4cl</t>
  </si>
  <si>
    <t>Sun Jun 21 00:22:44 PDT 2009</t>
  </si>
  <si>
    <t>slicksticks</t>
  </si>
  <si>
    <t>htc diamond mobile phone on sprint network not supported for device tweets  ...no slicksticks.com on the go</t>
  </si>
  <si>
    <t>Sun Jun 21 00:22:46 PDT 2009</t>
  </si>
  <si>
    <t xml:space="preserve">@notintofashion own, pena master dele nÃ©? </t>
  </si>
  <si>
    <t>Sun Jun 21 00:22:52 PDT 2009</t>
  </si>
  <si>
    <t>alexandramorton</t>
  </si>
  <si>
    <t xml:space="preserve">@zhanger i can't find 'em now... all i gots is sleepy pants and i miss you guys pants... </t>
  </si>
  <si>
    <t>Sun Jun 21 00:22:53 PDT 2009</t>
  </si>
  <si>
    <t xml:space="preserve">@xXBenitaXx I give up </t>
  </si>
  <si>
    <t>Sun Jun 21 00:22:56 PDT 2009</t>
  </si>
  <si>
    <t>Jerome1978</t>
  </si>
  <si>
    <t xml:space="preserve">@JanetteAmelie yeah sweet, what's Sydney like? I'm in Brisbane. Yeah I should be more positive but I'm so over it haha. My back aches too </t>
  </si>
  <si>
    <t xml:space="preserve">my throat really hurts </t>
  </si>
  <si>
    <t>Sun Jun 21 00:23:00 PDT 2009</t>
  </si>
  <si>
    <t xml:space="preserve">Stupid dorm! Walang cable! Won't be able to watch Wimbledon. </t>
  </si>
  <si>
    <t>Sun Jun 21 00:23:02 PDT 2009</t>
  </si>
  <si>
    <t>ohnojulian</t>
  </si>
  <si>
    <t xml:space="preserve">@austinthecowboy dammit I wish i could make it to pride. </t>
  </si>
  <si>
    <t>Sun Jun 21 00:23:03 PDT 2009</t>
  </si>
  <si>
    <t>marcsgirl425</t>
  </si>
  <si>
    <t>my beta fishies dead  rip Albus</t>
  </si>
  <si>
    <t>Sun Jun 21 00:23:04 PDT 2009</t>
  </si>
  <si>
    <t>drpete00</t>
  </si>
  <si>
    <t xml:space="preserve">is very distracted, which today is NOT a good thing </t>
  </si>
  <si>
    <t>Sun Jun 21 00:23:07 PDT 2009</t>
  </si>
  <si>
    <t xml:space="preserve">I want some Buko Juice. </t>
  </si>
  <si>
    <t>Sun Jun 21 00:23:13 PDT 2009</t>
  </si>
  <si>
    <t>Jonatika03xD</t>
  </si>
  <si>
    <t xml:space="preserve">@ddlovato noo =( because my contry is chile T.T </t>
  </si>
  <si>
    <t xml:space="preserve">getting goosebumps every time i think about brother ceci. </t>
  </si>
  <si>
    <t>Sun Jun 21 00:23:15 PDT 2009</t>
  </si>
  <si>
    <t xml:space="preserve">Akagi ep2: My head hurts. I don't get all this Mahjong shit. </t>
  </si>
  <si>
    <t>Sun Jun 21 00:23:18 PDT 2009</t>
  </si>
  <si>
    <t xml:space="preserve">@rathoggie @LeMonjat tho Im like LeM &amp;amp; my nose twitches Theres a lot of money still getting made on these Scams &amp;amp; theyre getting better </t>
  </si>
  <si>
    <t>Sun Jun 21 00:23:21 PDT 2009</t>
  </si>
  <si>
    <t>is taking a long sigh..  http://plurk.com/p/12m4ir</t>
  </si>
  <si>
    <t>Sun Jun 21 00:23:25 PDT 2009</t>
  </si>
  <si>
    <t>She threw up...On my foot  it was gross</t>
  </si>
  <si>
    <t xml:space="preserve">I love my pops...HAPPY FATHER'S DAY to all the dads!!! Too bad I won't be able to see mine till Wednesday. Boo. </t>
  </si>
  <si>
    <t>Sun Jun 21 00:23:28 PDT 2009</t>
  </si>
  <si>
    <t xml:space="preserve">@SeraJaine are you still mad at me? </t>
  </si>
  <si>
    <t>Sun Jun 21 00:23:29 PDT 2009</t>
  </si>
  <si>
    <t>tessamcelhone</t>
  </si>
  <si>
    <t xml:space="preserve">Electronic items off now </t>
  </si>
  <si>
    <t>Sun Jun 21 00:23:32 PDT 2009</t>
  </si>
  <si>
    <t>@chasingangel82 ...No.  Don't say that. I'm pickling you after you die so I can keep you forever. TRUFAX. *is creepy with extra creep*</t>
  </si>
  <si>
    <t>Sun Jun 21 00:23:33 PDT 2009</t>
  </si>
  <si>
    <t>godsgirls</t>
  </si>
  <si>
    <t>No faux vegas wedding for @ashleeadams  apparently they don't let you do fake ones cos it's SERIOUS BUSINESS!!!!!</t>
  </si>
  <si>
    <t>Sun Jun 21 00:23:34 PDT 2009</t>
  </si>
  <si>
    <t>michealtrinidad</t>
  </si>
  <si>
    <t>ack sundays  yuck!!!!</t>
  </si>
  <si>
    <t>Sun Jun 21 00:23:40 PDT 2009</t>
  </si>
  <si>
    <t>vahidbehravan</t>
  </si>
  <si>
    <t xml:space="preserve">@elhambinai you're still awake also? apparently no Iranian can sleep these days </t>
  </si>
  <si>
    <t>Sun Jun 21 00:23:43 PDT 2009</t>
  </si>
  <si>
    <t xml:space="preserve">@bnholland23 I miss you too...been sick and pretty out of it lately </t>
  </si>
  <si>
    <t>That_Girl_Amber</t>
  </si>
  <si>
    <t>I'm still awake   There's nothing on tv. Grr... I can't fall asleep. I wonder how many sheep I can count to before I fall asleep...</t>
  </si>
  <si>
    <t>Sun Jun 21 00:23:44 PDT 2009</t>
  </si>
  <si>
    <t xml:space="preserve">Happy Fathers Day...Good Charlotte &amp;quot;Emotionless&amp;quot; â™« http://twt.fm/168121  </t>
  </si>
  <si>
    <t>Sun Jun 21 00:23:45 PDT 2009</t>
  </si>
  <si>
    <t xml:space="preserve">I can NOT sleep and I have no idea why. </t>
  </si>
  <si>
    <t>Sun Jun 21 00:23:48 PDT 2009</t>
  </si>
  <si>
    <t xml:space="preserve">My brother's friend came over to play wii and they're so noisy that i cannot concentrate on my work </t>
  </si>
  <si>
    <t>Sun Jun 21 00:23:51 PDT 2009</t>
  </si>
  <si>
    <t xml:space="preserve">@WongKinLeong baby!!!! I miss u! </t>
  </si>
  <si>
    <t>Sun Jun 21 00:23:54 PDT 2009</t>
  </si>
  <si>
    <t>FreeIran2day</t>
  </si>
  <si>
    <t xml:space="preserve">are shiraz dorm universities in danger? my fiance is there and will not leave </t>
  </si>
  <si>
    <t>Sun Jun 21 00:23:55 PDT 2009</t>
  </si>
  <si>
    <t xml:space="preserve">Pretty much over wasted space, in the mood to just go home </t>
  </si>
  <si>
    <t>Sun Jun 21 00:24:00 PDT 2009</t>
  </si>
  <si>
    <t xml:space="preserve">ah, I'm missing my second plot point... where is it?.... what could it be? ...g2g to work in 30 min.... </t>
  </si>
  <si>
    <t>Sun Jun 21 00:24:07 PDT 2009</t>
  </si>
  <si>
    <t>Wind + umbrella + speedlight = broken wireless receiver  Always weigh down your gear outdoors</t>
  </si>
  <si>
    <t>Sun Jun 21 00:24:11 PDT 2009</t>
  </si>
  <si>
    <t xml:space="preserve">my phone just hurt me in the worst way </t>
  </si>
  <si>
    <t>Sun Jun 21 00:24:15 PDT 2009</t>
  </si>
  <si>
    <t xml:space="preserve">facebook would be nice if only i had most of my friends on it! </t>
  </si>
  <si>
    <t>Sun Jun 21 00:24:18 PDT 2009</t>
  </si>
  <si>
    <t>Some of the Lakers on Jimmy Kimmel Live 6/19: Part 1Part 2Sourcehe only asked my bb jordan farmar one question  http://tinyurl.com/lp39s4</t>
  </si>
  <si>
    <t>Sun Jun 21 00:24:21 PDT 2009</t>
  </si>
  <si>
    <t xml:space="preserve">I am so friggin cold </t>
  </si>
  <si>
    <t>Sun Jun 21 00:24:25 PDT 2009</t>
  </si>
  <si>
    <t xml:space="preserve">Guess i'm not going to see RUANJINTIAN anymore. Nobody accompany me go. </t>
  </si>
  <si>
    <t xml:space="preserve">i just realized i told @dominicscott i loved him earlier and he never replied omg </t>
  </si>
  <si>
    <t>Sun Jun 21 00:24:26 PDT 2009</t>
  </si>
  <si>
    <t>dookie87</t>
  </si>
  <si>
    <t xml:space="preserve">I want to be spoon that's it! </t>
  </si>
  <si>
    <t>@kittypurry awww jaimiebubble  I hope you feel better!</t>
  </si>
  <si>
    <t>Sun Jun 21 00:24:34 PDT 2009</t>
  </si>
  <si>
    <t xml:space="preserve">@Lastpaw are you going through a bad breakup? I am so sorry </t>
  </si>
  <si>
    <t>Sun Jun 21 00:24:37 PDT 2009</t>
  </si>
  <si>
    <t xml:space="preserve">@wecomparebooks I was dozing...and now can't sleep </t>
  </si>
  <si>
    <t>Sun Jun 21 00:24:39 PDT 2009</t>
  </si>
  <si>
    <t xml:space="preserve">everybody just left. had the BEST weekend ever. would have been better if @Toongen was here though </t>
  </si>
  <si>
    <t>Sun Jun 21 00:24:40 PDT 2009</t>
  </si>
  <si>
    <t>Gargron</t>
  </si>
  <si>
    <t xml:space="preserve">@ghostlightning @otakusecret @Omisyth darn! I'm at 50% death &amp;amp; rebirth 'getting' ;) you should have told it's useless earlier </t>
  </si>
  <si>
    <t>Sun Jun 21 00:24:41 PDT 2009</t>
  </si>
  <si>
    <t xml:space="preserve">You have to leave already!?! But you only just got here!!! </t>
  </si>
  <si>
    <t>Sun Jun 21 00:24:43 PDT 2009</t>
  </si>
  <si>
    <t xml:space="preserve">Happy Daddy Day to all the pops. My dad is working today, 2mrw, the next day at Bankers Casino. Go holla at that Mexican for me. Miss him </t>
  </si>
  <si>
    <t>Sun Jun 21 00:24:48 PDT 2009</t>
  </si>
  <si>
    <t xml:space="preserve">@itsjulio i like the fourth one! but i only had that on ps2 and that's broke so i cant shoot zombies anymore </t>
  </si>
  <si>
    <t>@musicjelly i hate you..  i am still doing my practice exam atm O+o</t>
  </si>
  <si>
    <t>Sun Jun 21 00:24:57 PDT 2009</t>
  </si>
  <si>
    <t xml:space="preserve">Another hanfull of pills, still have horrid toothache </t>
  </si>
  <si>
    <t>jessierosee</t>
  </si>
  <si>
    <t>already missing phoenix, theyre off to bali tomorrow  im stuck @ balmain.</t>
  </si>
  <si>
    <t xml:space="preserve">It's sunday! I hope @Jonasbrothers win the much music awards in Canada  @ddlovato kicking off her tour today in CT! I wish I were going </t>
  </si>
  <si>
    <t>Sun Jun 21 00:25:01 PDT 2009</t>
  </si>
  <si>
    <t>@JGRunsTheCity me too  P.s. 30 needs to come already ... Being single is overrated lol</t>
  </si>
  <si>
    <t>Sun Jun 21 00:25:06 PDT 2009</t>
  </si>
  <si>
    <t>lindsayeverhart</t>
  </si>
  <si>
    <t xml:space="preserve">@CLevis107 Conorrrr! Sry if I did something to annoy you tonight, you seemed rather frustrated </t>
  </si>
  <si>
    <t>Sun Jun 21 00:25:08 PDT 2009</t>
  </si>
  <si>
    <t xml:space="preserve">I have the worst cramps right now! </t>
  </si>
  <si>
    <t>Sun Jun 21 00:25:11 PDT 2009</t>
  </si>
  <si>
    <t>jwcphotographer</t>
  </si>
  <si>
    <t xml:space="preserve">if only someone would buy my photography </t>
  </si>
  <si>
    <t>oh shizzznits ! i cantt do warpedd  jesus loves me</t>
  </si>
  <si>
    <t>Sun Jun 21 00:25:13 PDT 2009</t>
  </si>
  <si>
    <t xml:space="preserve">Feeling yuck, missing church for 2nd week running </t>
  </si>
  <si>
    <t>Sun Jun 21 00:25:15 PDT 2009</t>
  </si>
  <si>
    <t xml:space="preserve">love knock you down love love love it on the radio ...............5 minutes later..............   </t>
  </si>
  <si>
    <t>Sun Jun 21 00:25:18 PDT 2009</t>
  </si>
  <si>
    <t>jedi_rich</t>
  </si>
  <si>
    <t xml:space="preserve">@sturahsolegit ew, im not mean...am i? </t>
  </si>
  <si>
    <t>Sun Jun 21 00:25:19 PDT 2009</t>
  </si>
  <si>
    <t xml:space="preserve">AW MAN i have work tomorrow morning </t>
  </si>
  <si>
    <t>Sun Jun 21 00:25:27 PDT 2009</t>
  </si>
  <si>
    <t xml:space="preserve">I hate how its so hot now  I can't go back to sleep!!! </t>
  </si>
  <si>
    <t>Sun Jun 21 00:25:32 PDT 2009</t>
  </si>
  <si>
    <t>@gulpanag 8 Hrs sleep, lucky you ;-) I don't have a six hour sleep  Hope your day goes fine, all the best Gul</t>
  </si>
  <si>
    <t>Sun Jun 21 00:25:37 PDT 2009</t>
  </si>
  <si>
    <t>mirawr</t>
  </si>
  <si>
    <t>I wanna go home.. I wanna do homework.  hmph. - http://tweet.sg</t>
  </si>
  <si>
    <t>tantoyy</t>
  </si>
  <si>
    <t xml:space="preserve">can i go to sleep,and not attend d'wedd?? (i think i cant) </t>
  </si>
  <si>
    <t>Sun Jun 21 00:25:40 PDT 2009</t>
  </si>
  <si>
    <t>AniaRysz</t>
  </si>
  <si>
    <t xml:space="preserve">RIP the Iranian woman who was gunned down in the protests #iranelection so very sad </t>
  </si>
  <si>
    <t xml:space="preserve">i don't want to be this </t>
  </si>
  <si>
    <t>Sun Jun 21 00:25:43 PDT 2009</t>
  </si>
  <si>
    <t>@MelissaDianne20 me too  what's been keepin you that way?</t>
  </si>
  <si>
    <t>ahbree</t>
  </si>
  <si>
    <t>i want to finish the rest of grease  booo</t>
  </si>
  <si>
    <t>Sun Jun 21 00:25:45 PDT 2009</t>
  </si>
  <si>
    <t>icequeentiffany</t>
  </si>
  <si>
    <t>@LPEvanDisTrapT sorry I missed your call... and about the truck  that sucks!</t>
  </si>
  <si>
    <t>Sun Jun 21 00:25:48 PDT 2009</t>
  </si>
  <si>
    <t xml:space="preserve">Is not feeling to well </t>
  </si>
  <si>
    <t xml:space="preserve">@amalinaaa thanks!(: just did a search on YouTube, there's a slightly better vid, though I can't seem to link here cause using ipod </t>
  </si>
  <si>
    <t>Sun Jun 21 00:25:50 PDT 2009</t>
  </si>
  <si>
    <t xml:space="preserve">Happy Father's Day!! Hope you have a great day. RIP Dad. </t>
  </si>
  <si>
    <t xml:space="preserve">bah direct messages are broken </t>
  </si>
  <si>
    <t>Sun Jun 21 00:25:51 PDT 2009</t>
  </si>
  <si>
    <t xml:space="preserve">Stayed up ALL night!... sleep pattern messed up!... so have to stay up all day aswell just so i will sleep tonight at a proper time! </t>
  </si>
  <si>
    <t>kateordan</t>
  </si>
  <si>
    <t>Sun Jun 21 00:25:53 PDT 2009</t>
  </si>
  <si>
    <t xml:space="preserve">June is cold and hungry and her family has abandoned her. Where did they go? No note or anything? Not even pick up my calls? </t>
  </si>
  <si>
    <t>Sun Jun 21 00:25:54 PDT 2009</t>
  </si>
  <si>
    <t xml:space="preserve">@DaisyGaytan mmm only on your back ??? </t>
  </si>
  <si>
    <t>Sun Jun 21 00:25:55 PDT 2009</t>
  </si>
  <si>
    <t>@MeBrEEzy y yo tengo hambreeee  i shoulda went ima take my ass 2 sleep now</t>
  </si>
  <si>
    <t>Sun Jun 21 00:26:03 PDT 2009</t>
  </si>
  <si>
    <t xml:space="preserve">loved saturday night tinychat session with @joelbeukelman @joshcagwin @sweet_baby_jane and @SunfallDesigns | internet cut out last min </t>
  </si>
  <si>
    <t>Sun Jun 21 00:26:04 PDT 2009</t>
  </si>
  <si>
    <t>michelle_mod</t>
  </si>
  <si>
    <t xml:space="preserve">Saw Transformers 2 at IMAX â€“ glorious - an utter spectacle of the grandest proportions. You could tell some things had been cut though </t>
  </si>
  <si>
    <t>Sun Jun 21 00:26:07 PDT 2009</t>
  </si>
  <si>
    <t>have a huge ass headache, i bit my tounge, my apps arent working, my tooth hurts  this was such a great night!</t>
  </si>
  <si>
    <t>Sun Jun 21 00:26:11 PDT 2009</t>
  </si>
  <si>
    <t xml:space="preserve">Watching Jurassic Park. Already scared </t>
  </si>
  <si>
    <t>Sun Jun 21 00:26:12 PDT 2009</t>
  </si>
  <si>
    <t>brodyberg</t>
  </si>
  <si>
    <t xml:space="preserve">Blonde Redhead - &amp;quot;Spring and By Summer Fall&amp;quot; gives Matthew Dear &amp;quot;Deserter&amp;quot; a run for most depressing song laurel. Nihilism + guitars = </t>
  </si>
  <si>
    <t>Sun Jun 21 00:26:25 PDT 2009</t>
  </si>
  <si>
    <t>heyheylove_87</t>
  </si>
  <si>
    <t xml:space="preserve">@knowmyheart yourmomsawhore4 from lj and jughood and a BUNCH of people that go to the local college. it's on my facebook, too. </t>
  </si>
  <si>
    <t>Sun Jun 21 00:26:26 PDT 2009</t>
  </si>
  <si>
    <t>i need to upload photos on twitpic, but it doesn't let me. aw  my net is slow freaking slow. and i am so pissed.  LOVE NATALIE!</t>
  </si>
  <si>
    <t>Sun Jun 21 00:26:27 PDT 2009</t>
  </si>
  <si>
    <t xml:space="preserve">wishes she was somewhere warm at the moment like the US...i like the US... why cant it be summer ? booooooo </t>
  </si>
  <si>
    <t>angelsfromheave</t>
  </si>
  <si>
    <t xml:space="preserve">Me thinks falling asleep on the couch does not help with the falling asleep later in bed. Whoops. </t>
  </si>
  <si>
    <t>Sun Jun 21 00:26:29 PDT 2009</t>
  </si>
  <si>
    <t xml:space="preserve">@notintofashion ahhhh, I DUNNO, I DUNNO! </t>
  </si>
  <si>
    <t>Sun Jun 21 00:26:31 PDT 2009</t>
  </si>
  <si>
    <t>esmrinoa</t>
  </si>
  <si>
    <t xml:space="preserve">CWTS will ruin my 3 day weekend this year </t>
  </si>
  <si>
    <t>Sun Jun 21 00:26:32 PDT 2009</t>
  </si>
  <si>
    <t>@meera its recoery disc got deleted and its warranty is gone  but hav to shell out 500 bucks to get it fixed</t>
  </si>
  <si>
    <t>Sun Jun 21 00:26:33 PDT 2009</t>
  </si>
  <si>
    <t>@ThePaulDaniels Probably best not to read The News Of the World  - http://tinyurl.com/youlllikethisnotalot</t>
  </si>
  <si>
    <t>Sun Jun 21 00:26:39 PDT 2009</t>
  </si>
  <si>
    <t>treppuhtak</t>
  </si>
  <si>
    <t xml:space="preserve">just wants this fucking thing to work from my phone!!! </t>
  </si>
  <si>
    <t>SheilaHere</t>
  </si>
  <si>
    <t xml:space="preserve">wishing I could be at home in SC celebrating this day with my dad...it's the only thing he would want today </t>
  </si>
  <si>
    <t>Sun Jun 21 00:26:41 PDT 2009</t>
  </si>
  <si>
    <t>Bummer out of Cyan ink so no cute hamburger baskets.  Cupcakes will be done in a few. Now, do I have it in me to roll/bake &amp;quot;fries&amp;quot;...</t>
  </si>
  <si>
    <t>Sun Jun 21 00:26:49 PDT 2009</t>
  </si>
  <si>
    <t xml:space="preserve">Fml my parents are gonna read my messagesss </t>
  </si>
  <si>
    <t>Sun Jun 21 00:26:50 PDT 2009</t>
  </si>
  <si>
    <t>JADEEladee</t>
  </si>
  <si>
    <t xml:space="preserve">Wow! Coldplay was absolutely amazing!! I want to go back tomorrow.. But I have to study math </t>
  </si>
  <si>
    <t>JoJoFan4ever</t>
  </si>
  <si>
    <t xml:space="preserve">Can Sleep Cuz I Miss &amp;quot;Him&amp;quot;. </t>
  </si>
  <si>
    <t>Sun Jun 21 00:26:53 PDT 2009</t>
  </si>
  <si>
    <t>eloisemae</t>
  </si>
  <si>
    <t>bub left  watching some interesting movie tho w/ my sis</t>
  </si>
  <si>
    <t>Sun Jun 21 00:26:56 PDT 2009</t>
  </si>
  <si>
    <t xml:space="preserve">I just want to be a bum and not go out so much. Bleh. </t>
  </si>
  <si>
    <t>Sun Jun 21 00:27:00 PDT 2009</t>
  </si>
  <si>
    <t>mashybabez</t>
  </si>
  <si>
    <t xml:space="preserve">At times like this i miss h0me... </t>
  </si>
  <si>
    <t>Sun Jun 21 00:27:04 PDT 2009</t>
  </si>
  <si>
    <t xml:space="preserve">@DDsD @Tarale  Well yeah. You never know whats going to happen and suddenly your out having lunch with people. Hasn't happen yet </t>
  </si>
  <si>
    <t xml:space="preserve">@troyness if u ever had dinner with my mother u would realize I'm nowhere near as bad as her. </t>
  </si>
  <si>
    <t>Sun Jun 21 00:27:09 PDT 2009</t>
  </si>
  <si>
    <t>I am so sorry   I wish I could've not fucked up like I did.  I hope things get better soon   im so so so so sorry</t>
  </si>
  <si>
    <t>Sun Jun 21 00:27:10 PDT 2009</t>
  </si>
  <si>
    <t xml:space="preserve">@red0422 Yeah... Don't know why I can't cause I was so sleepy a few hours ago </t>
  </si>
  <si>
    <t>Sun Jun 21 00:27:12 PDT 2009</t>
  </si>
  <si>
    <t xml:space="preserve">Cat has taken over my duvet </t>
  </si>
  <si>
    <t>Sun Jun 21 00:27:13 PDT 2009</t>
  </si>
  <si>
    <t>sad day....only ONE EPISODE left, not another season  http://bit.ly/DmXFt</t>
  </si>
  <si>
    <t>Sun Jun 21 00:27:19 PDT 2009</t>
  </si>
  <si>
    <t>daniobe</t>
  </si>
  <si>
    <t>says my only wish is to dance with my father again..  http://plurk.com/p/12m5ne</t>
  </si>
  <si>
    <t>Sun Jun 21 00:27:20 PDT 2009</t>
  </si>
  <si>
    <t xml:space="preserve">@AgentSullivan After you said that i can't help but think about work and 'what happens next'. </t>
  </si>
  <si>
    <t>Sun Jun 21 00:27:22 PDT 2009</t>
  </si>
  <si>
    <t xml:space="preserve">http://twitpic.com/7zn3p - AWE I MISS HIM </t>
  </si>
  <si>
    <t>Sun Jun 21 00:27:26 PDT 2009</t>
  </si>
  <si>
    <t>SophiieeeAnne</t>
  </si>
  <si>
    <t xml:space="preserve">@ddlovato im not going but i wish i was </t>
  </si>
  <si>
    <t xml:space="preserve">is going to bed soooon ! long long night </t>
  </si>
  <si>
    <t>Sun Jun 21 00:27:27 PDT 2009</t>
  </si>
  <si>
    <t xml:space="preserve">doing my home work in economics again.. </t>
  </si>
  <si>
    <t>Sun Jun 21 00:27:31 PDT 2009</t>
  </si>
  <si>
    <t>@MSLILAK acute hepatitis they think caused by bacterial infection  going down to see him in a minute, then bed as just finished work!</t>
  </si>
  <si>
    <t>Sun Jun 21 00:27:35 PDT 2009</t>
  </si>
  <si>
    <t xml:space="preserve">@Aanga Only when they are one in the same I guess. I know it's not something I could put down.. </t>
  </si>
  <si>
    <t>Sun Jun 21 00:27:36 PDT 2009</t>
  </si>
  <si>
    <t>LiveLoveDie202</t>
  </si>
  <si>
    <t xml:space="preserve">I dont know what day it is </t>
  </si>
  <si>
    <t xml:space="preserve">bored , nothing to do </t>
  </si>
  <si>
    <t>Sun Jun 21 00:27:40 PDT 2009</t>
  </si>
  <si>
    <t xml:space="preserve">is goin to bed. Looong day </t>
  </si>
  <si>
    <t>Sun Jun 21 00:27:41 PDT 2009</t>
  </si>
  <si>
    <t xml:space="preserve">Watching Surya s/o Krishnan now... Too tired to go out now...!! All blame to the stupid trek..!! </t>
  </si>
  <si>
    <t>Sun Jun 21 00:27:42 PDT 2009</t>
  </si>
  <si>
    <t>@ishamay a friend of mine.. irritates me..  hahaah. nvm. ;) ksp cia.</t>
  </si>
  <si>
    <t>Sun Jun 21 00:27:45 PDT 2009</t>
  </si>
  <si>
    <t>Hole 5. 10 on a par 5  2 lost balls</t>
  </si>
  <si>
    <t>Sun Jun 21 00:27:46 PDT 2009</t>
  </si>
  <si>
    <t>suicidalpg</t>
  </si>
  <si>
    <t xml:space="preserve">Tml is Monday. </t>
  </si>
  <si>
    <t>Sun Jun 21 00:27:48 PDT 2009</t>
  </si>
  <si>
    <t>BOSSTIOS</t>
  </si>
  <si>
    <t xml:space="preserve">Bejewelled rocawear hats are all the rage in Edmonton. Where did I fall behind? Damn </t>
  </si>
  <si>
    <t>Sun Jun 21 00:27:49 PDT 2009</t>
  </si>
  <si>
    <t xml:space="preserve">I had a CRAZY Fri Night/Sat Morning. I woke up in the hospital, came home to my mother yelling at me &amp;amp; now don't have a phone anymore. </t>
  </si>
  <si>
    <t>Sun Jun 21 00:27:50 PDT 2009</t>
  </si>
  <si>
    <t xml:space="preserve">why would you &amp;quot;like&amp;quot; a post in facebook about brother ceci's death? </t>
  </si>
  <si>
    <t>Sun Jun 21 00:27:51 PDT 2009</t>
  </si>
  <si>
    <t>CaitlinKirby</t>
  </si>
  <si>
    <t>my mac is dying  waaah</t>
  </si>
  <si>
    <t xml:space="preserve">@heatherreette O. Haha. Nah I think imma chill 2nite. I'm a little tired plus I work at 9 2morrow </t>
  </si>
  <si>
    <t>Sun Jun 21 00:27:54 PDT 2009</t>
  </si>
  <si>
    <t>danitoo</t>
  </si>
  <si>
    <t xml:space="preserve">Ta low batery el tush </t>
  </si>
  <si>
    <t>@therealTiffany I'm so sorry Tiffany  I'm just happy you know I wouldn't do such a thing to a friend.</t>
  </si>
  <si>
    <t>Sun Jun 21 00:27:55 PDT 2009</t>
  </si>
  <si>
    <t>ohheytaylor</t>
  </si>
  <si>
    <t xml:space="preserve">I have to wake up in like..5 &amp;amp; 1/2 hours. </t>
  </si>
  <si>
    <t>georgia_pope</t>
  </si>
  <si>
    <t xml:space="preserve">trying to study for mathhhs and french </t>
  </si>
  <si>
    <t xml:space="preserve">@TEYANATAYLOR What's up? It's no fair, 17 year old stuck with dialup so ustream won't really work </t>
  </si>
  <si>
    <t>Sun Jun 21 00:27:57 PDT 2009</t>
  </si>
  <si>
    <t>lemonheaded</t>
  </si>
  <si>
    <t xml:space="preserve">I want to move so bad. </t>
  </si>
  <si>
    <t>Sun Jun 21 00:27:58 PDT 2009</t>
  </si>
  <si>
    <t xml:space="preserve">@mskitty0303 no #tad 4 me tonight </t>
  </si>
  <si>
    <t xml:space="preserve">@prismsinc Oh no, stop intimidating me. You Googled me and found my OPEN SOURCE project. Please, sir, don't hurt me. </t>
  </si>
  <si>
    <t>Sun Jun 21 00:27:59 PDT 2009</t>
  </si>
  <si>
    <t xml:space="preserve">happy fathers day to anyone in the armed forces who can't be with there kids, or anyone that won't see there children today </t>
  </si>
  <si>
    <t>Sun Jun 21 00:28:04 PDT 2009</t>
  </si>
  <si>
    <t>daisyheathcote</t>
  </si>
  <si>
    <t xml:space="preserve">is feelin' some stress today </t>
  </si>
  <si>
    <t>Sun Jun 21 00:28:05 PDT 2009</t>
  </si>
  <si>
    <t>blictor</t>
  </si>
  <si>
    <t>cant sleep  so im playing around on my computer!!!!!!!!!!!!!!!!!!1</t>
  </si>
  <si>
    <t xml:space="preserve">@bUGGaBaby im hungry too but sadly there isnt anythin to eat around here </t>
  </si>
  <si>
    <t>Sun Jun 21 00:28:06 PDT 2009</t>
  </si>
  <si>
    <t xml:space="preserve">omg ,my ice-cream is melting and finishing!! </t>
  </si>
  <si>
    <t>Sun Jun 21 00:28:08 PDT 2009</t>
  </si>
  <si>
    <t xml:space="preserve">eeep, i just ate cake. a teeny little slice, but still... </t>
  </si>
  <si>
    <t>Sun Jun 21 00:28:10 PDT 2009</t>
  </si>
  <si>
    <t>KandiceisKletus</t>
  </si>
  <si>
    <t xml:space="preserve">I am so damn itchy! make it go away! </t>
  </si>
  <si>
    <t>Sun Jun 21 00:28:14 PDT 2009</t>
  </si>
  <si>
    <t>DinOthman</t>
  </si>
  <si>
    <t xml:space="preserve">Lovely day in Adelaide today... too bad i gotta stay in and finish off my assignments </t>
  </si>
  <si>
    <t>Sun Jun 21 00:28:15 PDT 2009</t>
  </si>
  <si>
    <t xml:space="preserve">About to have a look at how much money I'll have left when I've bought all the things I need... And I'm not talking clothes and shoes! </t>
  </si>
  <si>
    <t>Sun Jun 21 00:28:17 PDT 2009</t>
  </si>
  <si>
    <t>chels1126</t>
  </si>
  <si>
    <t xml:space="preserve">I need a fucking job!  Why didn't I go to culinary school when I had the chance?  </t>
  </si>
  <si>
    <t>Sun Jun 21 00:28:25 PDT 2009</t>
  </si>
  <si>
    <t>TheLifeline</t>
  </si>
  <si>
    <t>@FANGSY7 It always goes too fast  I wish Monday was part of the weekend</t>
  </si>
  <si>
    <t>Sun Jun 21 00:28:27 PDT 2009</t>
  </si>
  <si>
    <t xml:space="preserve">I hella hella hella want some McDonalds and some Aliu.. </t>
  </si>
  <si>
    <t>Sun Jun 21 00:28:32 PDT 2009</t>
  </si>
  <si>
    <t>xGirlFixerx</t>
  </si>
  <si>
    <t xml:space="preserve">@danecook BOOOOOO!! wasn't allowed to vote... says I'm tooooooo old </t>
  </si>
  <si>
    <t>Sun Jun 21 00:28:33 PDT 2009</t>
  </si>
  <si>
    <t xml:space="preserve">@KrisBrannock it looks like the OP turned comments completely off! LAME. I was only on like, page 9. </t>
  </si>
  <si>
    <t>Sun Jun 21 00:28:34 PDT 2009</t>
  </si>
  <si>
    <t xml:space="preserve">@TheRandomTrini i knew it! </t>
  </si>
  <si>
    <t>i hate twitter, your mean on here  ayerad</t>
  </si>
  <si>
    <t>Sun Jun 21 00:28:40 PDT 2009</t>
  </si>
  <si>
    <t>meliiikat07</t>
  </si>
  <si>
    <t>Sun Jun 21 00:28:41 PDT 2009</t>
  </si>
  <si>
    <t>ShannonLee_</t>
  </si>
  <si>
    <t xml:space="preserve">@gabrieljay: i don't feel like reblogging lol; i rly meant it as 'just desserts'! like just a cupcake or two </t>
  </si>
  <si>
    <t>Sun Jun 21 00:28:45 PDT 2009</t>
  </si>
  <si>
    <t>Up alone now. brittany left  so bored now.</t>
  </si>
  <si>
    <t>Sun Jun 21 00:28:46 PDT 2009</t>
  </si>
  <si>
    <t>astrotriforce</t>
  </si>
  <si>
    <t>Saw the video of Neda being murdered.  My heart goes out to the Iranian people. The Christians in America stand by you. we pray u win</t>
  </si>
  <si>
    <t>Sun Jun 21 00:28:52 PDT 2009</t>
  </si>
  <si>
    <t>If I could return to 24 hours ago, I would have not drank.  The hospital bill is gonna be huge.</t>
  </si>
  <si>
    <t>Sun Jun 21 00:28:56 PDT 2009</t>
  </si>
  <si>
    <t xml:space="preserve">@kathiajo muchacha, te perdiste. LOL ... what it is? yo, the movie about Len Bias debuts in MIAMI this next weekend, I wanna see it </t>
  </si>
  <si>
    <t>Sun Jun 21 00:28:58 PDT 2009</t>
  </si>
  <si>
    <t xml:space="preserve">@relynfab haha thank youu! i will be watching you eatin ur burger from my   awesome location. so sleepy lah! </t>
  </si>
  <si>
    <t>Sun Jun 21 00:29:00 PDT 2009</t>
  </si>
  <si>
    <t>Dinner and drinks with Hayley and DAve.. one Dave missing!  xx</t>
  </si>
  <si>
    <t>Sun Jun 21 00:29:02 PDT 2009</t>
  </si>
  <si>
    <t xml:space="preserve">Goodnight! I need some sleep pronto! I have been enjoying vacation, but have been enjoying it so much that I stay up too late! </t>
  </si>
  <si>
    <t>Sun Jun 21 00:29:03 PDT 2009</t>
  </si>
  <si>
    <t>@EMMAKATE76 yup, too awful, and it never goes away even when they're cured  Have a good run/walk.</t>
  </si>
  <si>
    <t>Sun Jun 21 00:29:05 PDT 2009</t>
  </si>
  <si>
    <t>miriamjwoods</t>
  </si>
  <si>
    <t xml:space="preserve">#iranelection Someone should airdrop guns into Iranian cities so protesters could protect themselves. </t>
  </si>
  <si>
    <t>Sun Jun 21 00:29:06 PDT 2009</t>
  </si>
  <si>
    <t xml:space="preserve">@GoodbyeGal That's a blowoff excuse 90% of the time. </t>
  </si>
  <si>
    <t>Sun Jun 21 00:29:08 PDT 2009</t>
  </si>
  <si>
    <t>cshard</t>
  </si>
  <si>
    <t xml:space="preserve">Woke up. Neda's face all over 1st page of newspaper. Fat women on Oprah cryin about being fat. Closing TV in disgust. Good morning world. </t>
  </si>
  <si>
    <t>Sun Jun 21 00:29:09 PDT 2009</t>
  </si>
  <si>
    <t xml:space="preserve">tiredd; worked all day; knees and feet hurt! i need sleep but i gotta read a chapter of biol </t>
  </si>
  <si>
    <t>Sun Jun 21 00:29:13 PDT 2009</t>
  </si>
  <si>
    <t>Sun Jun 21 00:29:15 PDT 2009</t>
  </si>
  <si>
    <t>rowejoi</t>
  </si>
  <si>
    <t xml:space="preserve">Mom bought ice cream, cake and lots of sweets.. Why now ? She knew i can't eat them. </t>
  </si>
  <si>
    <t>Sun Jun 21 00:29:21 PDT 2009</t>
  </si>
  <si>
    <t>icithis</t>
  </si>
  <si>
    <t xml:space="preserve">@kixies I've done that more than a few times with whole series too </t>
  </si>
  <si>
    <t>Sun Jun 21 00:29:23 PDT 2009</t>
  </si>
  <si>
    <t>soo i got my tragus(liddol part of ear) pierced the same day as my tatttoo &amp;amp; man that shit still hurts  my tattoo is goood&amp;lt;3</t>
  </si>
  <si>
    <t xml:space="preserve">Guess what I'm doing? Socialising of course. But hopefully we can be home straight after dinner cause I'm really exhausted </t>
  </si>
  <si>
    <t>Sun Jun 21 00:29:25 PDT 2009</t>
  </si>
  <si>
    <t xml:space="preserve">All my music was erased and while I was adding them again, the computer messed up. </t>
  </si>
  <si>
    <t>Sun Jun 21 00:29:26 PDT 2009</t>
  </si>
  <si>
    <t>FAJ_sophie</t>
  </si>
  <si>
    <t xml:space="preserve">Mae, I miss you. It's your big sis Sophie. I miss the times we hang out the forest that times... </t>
  </si>
  <si>
    <t>Sun Jun 21 00:29:27 PDT 2009</t>
  </si>
  <si>
    <t>Bethlynn_Fish</t>
  </si>
  <si>
    <t>I watched a movie called the baster from carliona it's was sad  it remined me alot of my past made me remeber things I have spent years</t>
  </si>
  <si>
    <t>jbame</t>
  </si>
  <si>
    <t xml:space="preserve">Last night sleeping in my own bed untill July 2nd </t>
  </si>
  <si>
    <t>Sun Jun 21 00:29:30 PDT 2009</t>
  </si>
  <si>
    <t xml:space="preserve">Finally finished packing. sigh. I don't want to go </t>
  </si>
  <si>
    <t>Sun Jun 21 00:29:31 PDT 2009</t>
  </si>
  <si>
    <t>bigbum89</t>
  </si>
  <si>
    <t xml:space="preserve">Cud every 1 wake up plz i feel loney </t>
  </si>
  <si>
    <t>Sun Jun 21 00:29:34 PDT 2009</t>
  </si>
  <si>
    <t>Is making tons of homework.  DPS is doin' good on torturing there students. :s</t>
  </si>
  <si>
    <t>umizairi</t>
  </si>
  <si>
    <t>had fun barbequeing lastnight.. although her invited friends didnt come at all  tsktsk hehe</t>
  </si>
  <si>
    <t>Sun Jun 21 00:29:37 PDT 2009</t>
  </si>
  <si>
    <t xml:space="preserve">Hey i missed you guys </t>
  </si>
  <si>
    <t>eversilentone</t>
  </si>
  <si>
    <t xml:space="preserve">@jo_BmS You think that's bad?  I've been using Google Chrome for the last few months and there are *way* more sites that don't like that </t>
  </si>
  <si>
    <t>Sun Jun 21 00:29:39 PDT 2009</t>
  </si>
  <si>
    <t>xBlackOrchardx</t>
  </si>
  <si>
    <t xml:space="preserve">Trying to download yesterday's photo shoot but apparently I have a full hard drive...and 3 full back-up drives...oh dear </t>
  </si>
  <si>
    <t>Sun Jun 21 00:29:42 PDT 2009</t>
  </si>
  <si>
    <t xml:space="preserve">oh noes, where did the comments go? I was enjoying that shit </t>
  </si>
  <si>
    <t>Sun Jun 21 00:29:43 PDT 2009</t>
  </si>
  <si>
    <t xml:space="preserve">@friskyupdater i miss you more. </t>
  </si>
  <si>
    <t>Sun Jun 21 00:29:46 PDT 2009</t>
  </si>
  <si>
    <t xml:space="preserve">@LionNdLamb get well soon. school wont be the same with out you tomo </t>
  </si>
  <si>
    <t>Sun Jun 21 00:29:48 PDT 2009</t>
  </si>
  <si>
    <t>blueshoez</t>
  </si>
  <si>
    <t xml:space="preserve">@kimbaaa ayo Kim I just finish watching up it was sad </t>
  </si>
  <si>
    <t>jazzyflynflashy</t>
  </si>
  <si>
    <t>TODAY IS OFFICALLY FATHERS DAY    R.I.P DADDY I LOVE</t>
  </si>
  <si>
    <t>Sun Jun 21 00:29:50 PDT 2009</t>
  </si>
  <si>
    <t xml:space="preserve">@AmyWalter how was the show by yourself? i'm going to brand new by myself in a few weeks, kinda ehhhh about the situation </t>
  </si>
  <si>
    <t>Sun Jun 21 00:29:52 PDT 2009</t>
  </si>
  <si>
    <t>TopCookshop</t>
  </si>
  <si>
    <t xml:space="preserve">Shoulder of lamb in the oven and smelling amazing. Wish i'd bought some bacon for breakfast </t>
  </si>
  <si>
    <t>Sun Jun 21 00:29:56 PDT 2009</t>
  </si>
  <si>
    <t>hmmm. i seem to have lost my CoD 5 disc  i wanna kill nazi zombies!</t>
  </si>
  <si>
    <t>Sun Jun 21 00:29:57 PDT 2009</t>
  </si>
  <si>
    <t>chivasomething</t>
  </si>
  <si>
    <t xml:space="preserve">:  ughh, cant sleep. too hot </t>
  </si>
  <si>
    <t>Sun Jun 21 00:30:04 PDT 2009</t>
  </si>
  <si>
    <t>Ellen_Quest</t>
  </si>
  <si>
    <t xml:space="preserve">@musewire really wanted to get my song on twilight http://bit.ly/15Ldr6  </t>
  </si>
  <si>
    <t>Sun Jun 21 00:30:05 PDT 2009</t>
  </si>
  <si>
    <t>nizzletwizzlerz</t>
  </si>
  <si>
    <t xml:space="preserve">Jakarta. Man, i wish i still at minas playing guitar with friends. </t>
  </si>
  <si>
    <t>Sun Jun 21 00:30:11 PDT 2009</t>
  </si>
  <si>
    <t xml:space="preserve">The 1 min is over </t>
  </si>
  <si>
    <t>Sun Jun 21 00:30:12 PDT 2009</t>
  </si>
  <si>
    <t>dingo_san</t>
  </si>
  <si>
    <t xml:space="preserve">Another fix on the lights as to the fix I did didnt work &amp;amp; another 1 almost blew, lucky I saw &amp;amp; stoped it! But gutted kidzcity for parts </t>
  </si>
  <si>
    <t>Sun Jun 21 00:30:13 PDT 2009</t>
  </si>
  <si>
    <t>Drew_Douglas</t>
  </si>
  <si>
    <t xml:space="preserve">@rockstarrxoxo I thought you loved me tho.... </t>
  </si>
  <si>
    <t xml:space="preserve">i just hit natalie on the head with the guitar. omg, i am SO sorry! </t>
  </si>
  <si>
    <t>Sun Jun 21 00:30:16 PDT 2009</t>
  </si>
  <si>
    <t>@juneleaf  I love you. Hugs?</t>
  </si>
  <si>
    <t xml:space="preserve">I'm gonna get a bruise when I wake up. I hit my knee on the wall </t>
  </si>
  <si>
    <t>Sun Jun 21 00:30:19 PDT 2009</t>
  </si>
  <si>
    <t xml:space="preserve">@typhoidannie yes. Late 20's, almost 30 and I hate it </t>
  </si>
  <si>
    <t xml:space="preserve">oooo that makes me sad </t>
  </si>
  <si>
    <t>Sun Jun 21 00:30:25 PDT 2009</t>
  </si>
  <si>
    <t xml:space="preserve"> Im like this right now http://twitpic.com/7zn9v</t>
  </si>
  <si>
    <t>Sun Jun 21 00:30:26 PDT 2009</t>
  </si>
  <si>
    <t>liarrr</t>
  </si>
  <si>
    <t xml:space="preserve">has to have his car fixed. damn. i hate not having my car. </t>
  </si>
  <si>
    <t>Sun Jun 21 00:30:27 PDT 2009</t>
  </si>
  <si>
    <t>REALPAULPEARSON</t>
  </si>
  <si>
    <t xml:space="preserve">@superlativemind and I now have one  but can't wait until I get me 3GS </t>
  </si>
  <si>
    <t>ok, can't focus.  need sleep which is a bummer as I wanted to finishe my Sandra brown novel...  I gues tomorrow.)</t>
  </si>
  <si>
    <t>Sun Jun 21 00:30:30 PDT 2009</t>
  </si>
  <si>
    <t xml:space="preserve">I hate computer problems. Ugh. A horrid end to a REALLY CRAPPY day. </t>
  </si>
  <si>
    <t>Sun Jun 21 00:30:35 PDT 2009</t>
  </si>
  <si>
    <t>versatylemuzik</t>
  </si>
  <si>
    <t>DAMN I DONE WOKE UP AGAIN  CAN'T $LEEP I GUE$$ IM ALLERGIC 2 IT</t>
  </si>
  <si>
    <t>Dilerius</t>
  </si>
  <si>
    <t xml:space="preserve">Went to bed at 4:30AM and had to get up at 9 just to help my sister work. This is SO not fun </t>
  </si>
  <si>
    <t>Sun Jun 21 00:30:38 PDT 2009</t>
  </si>
  <si>
    <t>@justanna awe  I am leveling my 7th Priest I created, 3rd on to 70, and it will be my 2nd one to 80. Not sure what's wrong with me?</t>
  </si>
  <si>
    <t>Sun Jun 21 00:30:36 PDT 2009</t>
  </si>
  <si>
    <t>@happybday2m3 ohh... We liveee!! But I am no where near a computer  . You live in NY tho right?</t>
  </si>
  <si>
    <t>Sun Jun 21 00:30:37 PDT 2009</t>
  </si>
  <si>
    <t>kschap</t>
  </si>
  <si>
    <t>Reading my past BME experiences and really missing having easy access to John Joyce!  I wanna go back to Syracuse! Haha.</t>
  </si>
  <si>
    <t>Sun Jun 21 00:30:41 PDT 2009</t>
  </si>
  <si>
    <t>essexladykt</t>
  </si>
  <si>
    <t>Owwwww!! These cramps are soooo painefull!!!!!  xxx</t>
  </si>
  <si>
    <t>Sun Jun 21 00:30:48 PDT 2009</t>
  </si>
  <si>
    <t>My...dream guy is in the room beside mine, asleep.....  enough said.</t>
  </si>
  <si>
    <t>kaveh3434</t>
  </si>
  <si>
    <t xml:space="preserve">mourning in the name of my country men in Iran, mourning in the name of Neda who was shot to death by members of Basij </t>
  </si>
  <si>
    <t xml:space="preserve">@Jeska_Day lo siento. Or however u spell it </t>
  </si>
  <si>
    <t>Sun Jun 21 00:30:49 PDT 2009</t>
  </si>
  <si>
    <t xml:space="preserve">Finally going to leave soon back to the casa in the state next to cali </t>
  </si>
  <si>
    <t>Sun Jun 21 00:30:52 PDT 2009</t>
  </si>
  <si>
    <t>thetremblehair</t>
  </si>
  <si>
    <t xml:space="preserve">@andcatch i threw up </t>
  </si>
  <si>
    <t>Sun Jun 21 00:30:53 PDT 2009</t>
  </si>
  <si>
    <t xml:space="preserve">Nooo, it's raining and I was supposed to watch a tournament in dressage later. Mhh... gotta cancel it now </t>
  </si>
  <si>
    <t>Sun Jun 21 00:30:58 PDT 2009</t>
  </si>
  <si>
    <t xml:space="preserve">My internet hasn't been nice to me lately. </t>
  </si>
  <si>
    <t>Sun Jun 21 00:30:59 PDT 2009</t>
  </si>
  <si>
    <t>@danielleDL  forget those fools... keep your eye on the prize... in 6 days that is  TC</t>
  </si>
  <si>
    <t>Sun Jun 21 00:31:02 PDT 2009</t>
  </si>
  <si>
    <t xml:space="preserve">legs are feeling sore after a ride today. </t>
  </si>
  <si>
    <t>Sun Jun 21 00:31:07 PDT 2009</t>
  </si>
  <si>
    <t xml:space="preserve">Officially going back to school. </t>
  </si>
  <si>
    <t>Sun Jun 21 00:31:10 PDT 2009</t>
  </si>
  <si>
    <t xml:space="preserve">@MikeRapin That sucks. I'm sorry </t>
  </si>
  <si>
    <t xml:space="preserve">@JCEA5ER noooooo I'm nice y yall tryna gang up on meee </t>
  </si>
  <si>
    <t>Sun Jun 21 00:31:12 PDT 2009</t>
  </si>
  <si>
    <t>I miss helen, amanda, 429 , plaza bonita, downtown ah the list goes on  wah</t>
  </si>
  <si>
    <t xml:space="preserve">http://twitpic.com/7znbq - my love life is actually like apps on FB : a big BUG   </t>
  </si>
  <si>
    <t>Sun Jun 21 00:31:13 PDT 2009</t>
  </si>
  <si>
    <t>tyeguy</t>
  </si>
  <si>
    <t>Leaving Disney. I fell on my ass. Hard.   in Anaheim, CA http://loopt.us/e3s-kQ.t</t>
  </si>
  <si>
    <t>PaulieeBooMN</t>
  </si>
  <si>
    <t xml:space="preserve">It's official, I miss her </t>
  </si>
  <si>
    <t xml:space="preserve">@mizsedz u can check out my profile. I was talking about sum earlier. I'm feeling better now. I can't be mad @ friends too long lol </t>
  </si>
  <si>
    <t>Sun Jun 21 00:31:16 PDT 2009</t>
  </si>
  <si>
    <t>Good night twitt fam... I'm tired  Church in the AM... Be safe all!  http://mypict.me/4Ofg</t>
  </si>
  <si>
    <t>Sun Jun 21 00:31:17 PDT 2009</t>
  </si>
  <si>
    <t>@rainecsy other browsers also cannot leh.  Okay!</t>
  </si>
  <si>
    <t xml:space="preserve">Indonesia open 2009. China's good </t>
  </si>
  <si>
    <t>Sun Jun 21 00:31:19 PDT 2009</t>
  </si>
  <si>
    <t xml:space="preserve">@joek949 an italian  but i'm not like that!Seems like you don't have a good opinion </t>
  </si>
  <si>
    <t>Sun Jun 21 00:31:20 PDT 2009</t>
  </si>
  <si>
    <t xml:space="preserve">@TheLadyKristin Not yet, I've been to Target, a dirty wal mart, walgreens, barnes &amp;amp; noble and nothing </t>
  </si>
  <si>
    <t>Sun Jun 21 00:31:21 PDT 2009</t>
  </si>
  <si>
    <t xml:space="preserve">Why can't I b Lucky like you??? </t>
  </si>
  <si>
    <t>Sun Jun 21 00:31:28 PDT 2009</t>
  </si>
  <si>
    <t>JyngleBELLE</t>
  </si>
  <si>
    <t>@Boomshard no one... Just wishin for it  lol</t>
  </si>
  <si>
    <t>Sun Jun 21 00:31:29 PDT 2009</t>
  </si>
  <si>
    <t>iamNinaBrown</t>
  </si>
  <si>
    <t>Alrite twitterlings...I cant hang  Ya girl is off to bed...goodnite xoxoNINA</t>
  </si>
  <si>
    <t>Sun Jun 21 00:31:30 PDT 2009</t>
  </si>
  <si>
    <t>erinmharold</t>
  </si>
  <si>
    <t xml:space="preserve">6am flight...NOT a good look..I miss my baby already </t>
  </si>
  <si>
    <t>Sun Jun 21 00:31:31 PDT 2009</t>
  </si>
  <si>
    <t>domino</t>
  </si>
  <si>
    <t>@hasbean bummer  will it be covered on insurance?</t>
  </si>
  <si>
    <t xml:space="preserve">@pickoo you mean tweetdeck? doesn't have te fb bit on the iPhone </t>
  </si>
  <si>
    <t>Sun Jun 21 00:31:36 PDT 2009</t>
  </si>
  <si>
    <t>phoneless!  ughh and I hate it! GOING TO SLEEP PISSED!</t>
  </si>
  <si>
    <t>Sun Jun 21 00:31:38 PDT 2009</t>
  </si>
  <si>
    <t xml:space="preserve">@KAYchoc LMAO Nah I keep gettin all these emails about &amp;quot;KAY chocc is now following you on Twitter&amp;quot; Am i not interesting enough anymore? </t>
  </si>
  <si>
    <t>Sun Jun 21 00:31:41 PDT 2009</t>
  </si>
  <si>
    <t>Awake already  Still in bed tho, but I need to sneak out to get a Father's Day card. In a bit tho I reckon!</t>
  </si>
  <si>
    <t>Sun Jun 21 00:31:42 PDT 2009</t>
  </si>
  <si>
    <t>liam_epton</t>
  </si>
  <si>
    <t>Has just woke up  n still very tired</t>
  </si>
  <si>
    <t xml:space="preserve">@frogboy229 I'm a bad gay n have never seen it.  I'll come over n we can watch it together. </t>
  </si>
  <si>
    <t>Sun Jun 21 00:31:45 PDT 2009</t>
  </si>
  <si>
    <t>evangenitals</t>
  </si>
  <si>
    <t xml:space="preserve">I love Michael Cera &amp;amp; Jack Black.... but Year One was not so good. </t>
  </si>
  <si>
    <t>Sun Jun 21 00:31:47 PDT 2009</t>
  </si>
  <si>
    <t>Gosh why this is so difficult to me..  Going 2 bed! G-night Twitter world... ZzZzZz...</t>
  </si>
  <si>
    <t>Sun Jun 21 00:31:48 PDT 2009</t>
  </si>
  <si>
    <t>after last night, every 215 woven i see at work just isn't the same.  i need sprite, lullabies, and a clear conscience. good night.</t>
  </si>
  <si>
    <t>Sun Jun 21 00:31:53 PDT 2009</t>
  </si>
  <si>
    <t xml:space="preserve">Just had a big afternoon nap. Now off to see The Hangover and have dinner. Last night in Syd </t>
  </si>
  <si>
    <t>Sun Jun 21 00:31:58 PDT 2009</t>
  </si>
  <si>
    <t>SRGTLINDSAY</t>
  </si>
  <si>
    <t xml:space="preserve">&amp;amp;Lindsays not on Kyras list </t>
  </si>
  <si>
    <t>Sun Jun 21 00:32:00 PDT 2009</t>
  </si>
  <si>
    <t>eatmepamcy</t>
  </si>
  <si>
    <t xml:space="preserve">2 hours to go before leaving the south again </t>
  </si>
  <si>
    <t>Sun Jun 21 00:32:01 PDT 2009</t>
  </si>
  <si>
    <t>are shiraz universities in danger? my fiance is in the dorm, he will not leave  #iran #tehran #iranelection</t>
  </si>
  <si>
    <t xml:space="preserve">@lizzyalexcris yeah  i got in trouble a few months back and apparently I'm still in trouble so I can't go to both </t>
  </si>
  <si>
    <t>Sun Jun 21 00:32:03 PDT 2009</t>
  </si>
  <si>
    <t>ReiNa12o9</t>
  </si>
  <si>
    <t xml:space="preserve">I just woke up..yesterday I took a medicine before sleep but still a tickle in my throat.. Its really killing me </t>
  </si>
  <si>
    <t>Sun Jun 21 00:32:05 PDT 2009</t>
  </si>
  <si>
    <t>stitchybitchy</t>
  </si>
  <si>
    <t xml:space="preserve">sitting in clifftop by myself. everybody went home </t>
  </si>
  <si>
    <t xml:space="preserve">wishes he had that special someone. </t>
  </si>
  <si>
    <t>Sun Jun 21 00:32:09 PDT 2009</t>
  </si>
  <si>
    <t xml:space="preserve">@MariaBernal no! Pfft 4 hours...isn't much (okay it sorta is). I forget that you guys live in large states </t>
  </si>
  <si>
    <t>Sun Jun 21 00:32:11 PDT 2009</t>
  </si>
  <si>
    <t>carlajns</t>
  </si>
  <si>
    <t xml:space="preserve">i am so bad </t>
  </si>
  <si>
    <t xml:space="preserve">Argh, if I want a good night sleep I should go to bed now...but I KNOW I prolly wont go to bed till like 4! I need to wake up at 8PM!!!! </t>
  </si>
  <si>
    <t>Sun Jun 21 00:32:14 PDT 2009</t>
  </si>
  <si>
    <t xml:space="preserve">Losing at Texas Hold em </t>
  </si>
  <si>
    <t>Sun Jun 21 00:32:17 PDT 2009</t>
  </si>
  <si>
    <t>JulietSalena</t>
  </si>
  <si>
    <t>mourning in the name of my country men in Iran, mourning in the name of Neda who was shot to death by members of Basij  lol</t>
  </si>
  <si>
    <t>Sun Jun 21 00:32:18 PDT 2009</t>
  </si>
  <si>
    <t xml:space="preserve">@CeeCee922 I thought we were cool CECE!! How ya'll not even gonna INVITE me to the concert. SMH.. </t>
  </si>
  <si>
    <t>Sun Jun 21 00:32:21 PDT 2009</t>
  </si>
  <si>
    <t>Bobkitty2008</t>
  </si>
  <si>
    <t>Really wants to hear david archuletta sing  but cant lol</t>
  </si>
  <si>
    <t>Sun Jun 21 00:32:22 PDT 2009</t>
  </si>
  <si>
    <t>Sun Jun 21 00:32:26 PDT 2009</t>
  </si>
  <si>
    <t xml:space="preserve">These are the days i wish i had my own room </t>
  </si>
  <si>
    <t>Sun Jun 21 00:32:27 PDT 2009</t>
  </si>
  <si>
    <t>kathyamargi</t>
  </si>
  <si>
    <t xml:space="preserve">@xmoniicaaa i know wat u mean homie &amp;amp; i gotta be at work early </t>
  </si>
  <si>
    <t>brandilovee</t>
  </si>
  <si>
    <t xml:space="preserve">currently being eaten alive by some mean ants </t>
  </si>
  <si>
    <t>candyycoloured</t>
  </si>
  <si>
    <t xml:space="preserve">@MiRN4RON4lDO larisa with ONE s woman AHAHS yeaa its sad </t>
  </si>
  <si>
    <t>Sun Jun 21 00:32:28 PDT 2009</t>
  </si>
  <si>
    <t xml:space="preserve">@MrsStephenFry Morning Mrs F, I generally find that the kids make their appearance right at the mosst inopportune moment </t>
  </si>
  <si>
    <t>Sun Jun 21 00:32:31 PDT 2009</t>
  </si>
  <si>
    <t xml:space="preserve">*yawwwwwwn* Why am I awake at this time.... </t>
  </si>
  <si>
    <t>Sun Jun 21 00:32:33 PDT 2009</t>
  </si>
  <si>
    <t>Earlier today on the highway the gas gadge dropped full to empty in one second  and on the way out of the show no doubts bus almost hit us</t>
  </si>
  <si>
    <t>Sun Jun 21 00:32:34 PDT 2009</t>
  </si>
  <si>
    <t xml:space="preserve">Not feeling well   </t>
  </si>
  <si>
    <t>Sun Jun 21 00:32:36 PDT 2009</t>
  </si>
  <si>
    <t>Joeran</t>
  </si>
  <si>
    <t xml:space="preserve">still got the flu - terrible feeling </t>
  </si>
  <si>
    <t>Sun Jun 21 00:32:37 PDT 2009</t>
  </si>
  <si>
    <t>wishes gelo is beside her  http://plurk.com/p/12m73l</t>
  </si>
  <si>
    <t>These are the days i wish i had my own room  http://tinyurl.com/l2bdoj</t>
  </si>
  <si>
    <t>Sun Jun 21 00:32:38 PDT 2009</t>
  </si>
  <si>
    <t xml:space="preserve">Owww, the LOUDEST pop i've ever herd a body make, just came outta my hip. Owwwwww. </t>
  </si>
  <si>
    <t>Sun Jun 21 00:32:42 PDT 2009</t>
  </si>
  <si>
    <t>oddypop</t>
  </si>
  <si>
    <t xml:space="preserve">is upset coz her bunny died  and she loved him way to much and she misses him </t>
  </si>
  <si>
    <t>carolinespence</t>
  </si>
  <si>
    <t xml:space="preserve">I am a phlegmbot. BLEH!!! </t>
  </si>
  <si>
    <t>Sun Jun 21 00:32:44 PDT 2009</t>
  </si>
  <si>
    <t>JenskiRambles</t>
  </si>
  <si>
    <t xml:space="preserve">Gotta eat - cooking for one is no fun </t>
  </si>
  <si>
    <t>Sun Jun 21 00:32:45 PDT 2009</t>
  </si>
  <si>
    <t>Yamhill</t>
  </si>
  <si>
    <t xml:space="preserve">I may have left my hat @ La Carreta </t>
  </si>
  <si>
    <t>Sun Jun 21 00:32:48 PDT 2009</t>
  </si>
  <si>
    <t xml:space="preserve">ohmygod. stupid english homework. </t>
  </si>
  <si>
    <t>Sun Jun 21 00:32:52 PDT 2009</t>
  </si>
  <si>
    <t xml:space="preserve">I think that's the reason I could never get into anything hardcore beyond interest. I just see white dudes angrily yelling at me. </t>
  </si>
  <si>
    <t>Sun Jun 21 00:32:53 PDT 2009</t>
  </si>
  <si>
    <t>estarrr</t>
  </si>
  <si>
    <t>I bit my tounge  ouch</t>
  </si>
  <si>
    <t>Sun Jun 21 00:32:59 PDT 2009</t>
  </si>
  <si>
    <t xml:space="preserve">@elyse *hugs* </t>
  </si>
  <si>
    <t>my two sisters abandoned me  home now, damn tired, sleepy head</t>
  </si>
  <si>
    <t>Sun Jun 21 00:33:03 PDT 2009</t>
  </si>
  <si>
    <t xml:space="preserve">Never eating/drinking dairy again no matter now desperate I get. Not after today's tum tum dramas </t>
  </si>
  <si>
    <t xml:space="preserve">I am really not sleepy at all , i'm bored </t>
  </si>
  <si>
    <t>Sun Jun 21 00:33:04 PDT 2009</t>
  </si>
  <si>
    <t>@temptalia  I didn't see you!!!</t>
  </si>
  <si>
    <t>MrLuisJimenez</t>
  </si>
  <si>
    <t xml:space="preserve">happy fathers day to anyone in the armed forces who can't be with their kids, or to anyone that won't see their kids today </t>
  </si>
  <si>
    <t>Sun Jun 21 00:33:05 PDT 2009</t>
  </si>
  <si>
    <t>shmalala</t>
  </si>
  <si>
    <t xml:space="preserve">@lindachka i did AND THERE WAS A FUCKING MOTH IN MY ROOM </t>
  </si>
  <si>
    <t xml:space="preserve">Happy fathers day ! I wish I had text, I wish my parents weren't divorcing, and I wish my dad wasn't leaving for Singapore tomorrow </t>
  </si>
  <si>
    <t>Sun Jun 21 00:33:07 PDT 2009</t>
  </si>
  <si>
    <t>Hmm what to wear .  Its a really hard thing to decide.</t>
  </si>
  <si>
    <t>Sun Jun 21 00:33:11 PDT 2009</t>
  </si>
  <si>
    <t>BernitaKit</t>
  </si>
  <si>
    <t>mourning in the name of my country men in Iran, mourning in the name of Neda who was shot to death by members of Basij  lol...hmmm</t>
  </si>
  <si>
    <t>Sun Jun 21 00:33:12 PDT 2009</t>
  </si>
  <si>
    <t>@SadeXposed lmao!!! I am MOURNING the death of the good pussy.  imma wear black all day tomorrow.</t>
  </si>
  <si>
    <t>Sun Jun 21 00:33:15 PDT 2009</t>
  </si>
  <si>
    <t xml:space="preserve">Chaos at husband's work. May lose his job </t>
  </si>
  <si>
    <t>Sun Jun 21 00:33:22 PDT 2009</t>
  </si>
  <si>
    <t>commonchefs</t>
  </si>
  <si>
    <t xml:space="preserve">If anyone finds my Dog, please return him...  He answers to Adam </t>
  </si>
  <si>
    <t>Sun Jun 21 00:33:26 PDT 2009</t>
  </si>
  <si>
    <t>maxzoid</t>
  </si>
  <si>
    <t>I just wanna sleep!  Not ready to study for tomorrow's quiz!</t>
  </si>
  <si>
    <t>Sun Jun 21 00:33:28 PDT 2009</t>
  </si>
  <si>
    <t>Megalosaur</t>
  </si>
  <si>
    <t xml:space="preserve">work tomorrow.  Yum.  </t>
  </si>
  <si>
    <t>Sun Jun 21 00:33:30 PDT 2009</t>
  </si>
  <si>
    <t>vannessiiitta</t>
  </si>
  <si>
    <t xml:space="preserve">I'm listening to music ... can`t  sleep </t>
  </si>
  <si>
    <t>Sun Jun 21 00:33:31 PDT 2009</t>
  </si>
  <si>
    <t>PigenHolly</t>
  </si>
  <si>
    <t xml:space="preserve">I want a new weekend - the one I got was way too short to be a real weekend </t>
  </si>
  <si>
    <t>oh yeah mornin karate today  x</t>
  </si>
  <si>
    <t>Sun Jun 21 00:33:32 PDT 2009</t>
  </si>
  <si>
    <t xml:space="preserve">Today was so much fun Fremont Fair was great. Really hate to leave Seattle (and especially the wonderful @prat) for two weeks -work trip </t>
  </si>
  <si>
    <t>Sun Jun 21 00:33:34 PDT 2009</t>
  </si>
  <si>
    <t>pauschulte</t>
  </si>
  <si>
    <t xml:space="preserve">@Irishcreamy so sad </t>
  </si>
  <si>
    <t>Sun Jun 21 00:33:39 PDT 2009</t>
  </si>
  <si>
    <t xml:space="preserve">I hate when sh*t gets real </t>
  </si>
  <si>
    <t>Sun Jun 21 00:33:40 PDT 2009</t>
  </si>
  <si>
    <t xml:space="preserve">Last exam tomorrow...but feeling bored...my friends are at Nasik enjoying Leadership Meeting...and I am sitting here ...Grrrrrrrrrrr </t>
  </si>
  <si>
    <t>Geez out the precint now gotta sit on my ass for another Billi hrs at the E.R  I juss wanna sleep</t>
  </si>
  <si>
    <t>Sun Jun 21 00:33:41 PDT 2009</t>
  </si>
  <si>
    <t>BigRoond2633</t>
  </si>
  <si>
    <t xml:space="preserve">@DGrubbs I didn't go to the Grove with you last weekend cuz I had either HIV or the swine flu...now that I'm better I went out! Minus u </t>
  </si>
  <si>
    <t>ristari</t>
  </si>
  <si>
    <t xml:space="preserve">oh knoes! have run out of peppermint tea at work! All I have left is a rooibos... </t>
  </si>
  <si>
    <t>Sun Jun 21 00:33:42 PDT 2009</t>
  </si>
  <si>
    <t>dayum i missed mah gurlz ... barley got off wrk tho   (Daygogirl live &amp;gt; http://ustre.am/3gdQ)</t>
  </si>
  <si>
    <t>neilpatel22</t>
  </si>
  <si>
    <t xml:space="preserve">@alishapatel i thought ur in austin </t>
  </si>
  <si>
    <t>Sun Jun 21 00:33:43 PDT 2009</t>
  </si>
  <si>
    <t xml:space="preserve">Giants get me broke... I think it's time to save for season tickets ;) hehe.... Warriors I love you and all, but you have bad transport. </t>
  </si>
  <si>
    <t>Sun Jun 21 00:33:46 PDT 2009</t>
  </si>
  <si>
    <t>Broadwaybeauty8</t>
  </si>
  <si>
    <t xml:space="preserve">Im in love with someone i cant have </t>
  </si>
  <si>
    <t>Sun Jun 21 00:33:48 PDT 2009</t>
  </si>
  <si>
    <t>lilmama1time</t>
  </si>
  <si>
    <t>i wish i could make it but i cant  hope u have fun!!!@justinbieber</t>
  </si>
  <si>
    <t>Sun Jun 21 00:33:57 PDT 2009</t>
  </si>
  <si>
    <t>fuckenjordan</t>
  </si>
  <si>
    <t xml:space="preserve">Wheres my sunshine? </t>
  </si>
  <si>
    <t>Sun Jun 21 00:34:05 PDT 2009</t>
  </si>
  <si>
    <t>tinahtaboo</t>
  </si>
  <si>
    <t xml:space="preserve">miss my mommy </t>
  </si>
  <si>
    <t>Sun Jun 21 00:34:07 PDT 2009</t>
  </si>
  <si>
    <t>Haifalicious</t>
  </si>
  <si>
    <t xml:space="preserve">BoreD At Home .... Seems like i'm gonna loose it ....  And the Temp. outside is crazy HOT </t>
  </si>
  <si>
    <t>Sun Jun 21 00:34:08 PDT 2009</t>
  </si>
  <si>
    <t xml:space="preserve">i missed @sandwichgirl24 and @Trixy98 </t>
  </si>
  <si>
    <t>Sun Jun 21 00:34:09 PDT 2009</t>
  </si>
  <si>
    <t xml:space="preserve">is headed to mty right now. I just want to sleep. Iron Man was a failure. I slept </t>
  </si>
  <si>
    <t>Sun Jun 21 00:34:12 PDT 2009</t>
  </si>
  <si>
    <t>b_lovescats</t>
  </si>
  <si>
    <t xml:space="preserve">scared as fuck! dark, cold, middle of nowhere. </t>
  </si>
  <si>
    <t>Sun Jun 21 00:34:18 PDT 2009</t>
  </si>
  <si>
    <t xml:space="preserve">How come what we want most we shouldnt have and what we have we throw away? </t>
  </si>
  <si>
    <t>Sun Jun 21 00:34:20 PDT 2009</t>
  </si>
  <si>
    <t xml:space="preserve">@junderscorem Passed away last night. No details yet about what happened. </t>
  </si>
  <si>
    <t>Sun Jun 21 00:34:22 PDT 2009</t>
  </si>
  <si>
    <t>SlimBoothie</t>
  </si>
  <si>
    <t xml:space="preserve"> they hate yuh tooo yunq boy</t>
  </si>
  <si>
    <t>Sun Jun 21 00:34:23 PDT 2009</t>
  </si>
  <si>
    <t xml:space="preserve">is not looking forward to parting ways with her bed in a mere four hours </t>
  </si>
  <si>
    <t>Sun Jun 21 00:34:25 PDT 2009</t>
  </si>
  <si>
    <t>leaving to go shopping ! my last day in thailand !  leaving TODAY ! actually tomorrow about 1 am, but i have to be at the airport today !</t>
  </si>
  <si>
    <t>Sun Jun 21 00:34:26 PDT 2009</t>
  </si>
  <si>
    <t>the401chris</t>
  </si>
  <si>
    <t xml:space="preserve">awake, cant fall asleep.... </t>
  </si>
  <si>
    <t>Sun Jun 21 00:34:29 PDT 2009</t>
  </si>
  <si>
    <t xml:space="preserve">Argh, if I want a good night sleep I should go to bed now...but I KNOW I prolly wont go to bed till like 4! I need to wake up at 8 AM!!!! </t>
  </si>
  <si>
    <t>Sun Jun 21 00:34:32 PDT 2009</t>
  </si>
  <si>
    <t xml:space="preserve">aw, i want a cute emo boyfriend who'll sing emo loves songs to me all night long. LMFAO.. i'm serious. </t>
  </si>
  <si>
    <t>Sun Jun 21 00:34:37 PDT 2009</t>
  </si>
  <si>
    <t xml:space="preserve">Good morning all you Dad's out there, Happy Father's Day! Today I will be missing the GP because of a family lunch out </t>
  </si>
  <si>
    <t>Sun Jun 21 00:34:44 PDT 2009</t>
  </si>
  <si>
    <t>@minhteeeefresh im so sad i wasnt in on that session  all my little loves and i wasnt even supervising -_-</t>
  </si>
  <si>
    <t>Sun Jun 21 00:34:49 PDT 2009</t>
  </si>
  <si>
    <t xml:space="preserve">I'm bored. And tired. I can go home? </t>
  </si>
  <si>
    <t>Sun Jun 21 00:34:51 PDT 2009</t>
  </si>
  <si>
    <t xml:space="preserve">@lemongeneration why oh why? </t>
  </si>
  <si>
    <t>Sun Jun 21 00:34:54 PDT 2009</t>
  </si>
  <si>
    <t>_whitneyanne_</t>
  </si>
  <si>
    <t xml:space="preserve">misses getting out of the car on the passenger's side. </t>
  </si>
  <si>
    <t>Sun Jun 21 00:34:55 PDT 2009</t>
  </si>
  <si>
    <t>@MariaBernal pfft. I'd be upset too  I guess it's too hard to see a concert that far.  Maybe you can just... stalk 'em ;)</t>
  </si>
  <si>
    <t>Sun Jun 21 00:35:02 PDT 2009</t>
  </si>
  <si>
    <t xml:space="preserve">@ktel14 I miss you guys so much already </t>
  </si>
  <si>
    <t>Sun Jun 21 00:35:03 PDT 2009</t>
  </si>
  <si>
    <t xml:space="preserve">i feel like im going to again. please dont do it, stomache! im begging you! i want to sleep tonight! </t>
  </si>
  <si>
    <t>Sun Jun 21 00:35:04 PDT 2009</t>
  </si>
  <si>
    <t xml:space="preserve">@luckygnahhh lol omg  but you can find similar styles for a lot less bb i'll go search for some for you </t>
  </si>
  <si>
    <t>@AK618 just looked it up, he got 2 hits in 28 AB &amp;gt;&amp;lt; .071... not very good  downs already has more hits.... :/</t>
  </si>
  <si>
    <t>Sun Jun 21 00:35:08 PDT 2009</t>
  </si>
  <si>
    <t xml:space="preserve">r.i.p rocky, you were a great little canary.... </t>
  </si>
  <si>
    <t>Sun Jun 21 00:35:13 PDT 2009</t>
  </si>
  <si>
    <t>Yesturday was the best... today not so great.  yesturday i danced, took pics, played air hockey and laughed.</t>
  </si>
  <si>
    <t>Sun Jun 21 00:35:14 PDT 2009</t>
  </si>
  <si>
    <t>Missing boyfriend  but only a few more hours until I see him!!</t>
  </si>
  <si>
    <t xml:space="preserve">So much for bed...just organized both my suitcases (aka: dressers) and switched my purses...my Dooney is so dirty </t>
  </si>
  <si>
    <t>Sun Jun 21 00:35:17 PDT 2009</t>
  </si>
  <si>
    <t>carlbruce</t>
  </si>
  <si>
    <t xml:space="preserve">Just woke up with a HUGE headache! Owwww </t>
  </si>
  <si>
    <t>Sun Jun 21 00:35:27 PDT 2009</t>
  </si>
  <si>
    <t>robot_silke</t>
  </si>
  <si>
    <t xml:space="preserve">i want to watch the new movie the ugly truth... can't wait any more </t>
  </si>
  <si>
    <t>Sun Jun 21 00:35:28 PDT 2009</t>
  </si>
  <si>
    <t>UmZein</t>
  </si>
  <si>
    <t xml:space="preserve">Flu . . . Again </t>
  </si>
  <si>
    <t xml:space="preserve">i don't wanna gooo  i'm gonna miss you nicole ! 2 weeks with you 24/7 was SO much fun ! 2 weeks without, i don't know if i can make it </t>
  </si>
  <si>
    <t>Sun Jun 21 00:35:33 PDT 2009</t>
  </si>
  <si>
    <t xml:space="preserve">http://twitpic.com/7znjc - staring @ the rain~~dreaming of a better tmrw </t>
  </si>
  <si>
    <t>LeeHuckins</t>
  </si>
  <si>
    <t>Uhhhh...pure waste of my time! Now I got anotha double tomorrow(fathers day)  gonna be sooooo tired!!</t>
  </si>
  <si>
    <t>Sun Jun 21 00:35:35 PDT 2009</t>
  </si>
  <si>
    <t xml:space="preserve">Watching a rerun of SNL. Funny, but not a fan of the lines they're feeding Alec Baldwin. Disappointing! </t>
  </si>
  <si>
    <t>Sun Jun 21 00:35:39 PDT 2009</t>
  </si>
  <si>
    <t xml:space="preserve">i hate it when something beautiful leaves you, and all you can do is obsess until you crumbing, and a blackhole replaces your heart. </t>
  </si>
  <si>
    <t>Sun Jun 21 00:35:43 PDT 2009</t>
  </si>
  <si>
    <t>Why am I at Taco Hell  Im so hungry and so tired ugh ... But I'm human lol</t>
  </si>
  <si>
    <t>Sun Jun 21 00:35:50 PDT 2009</t>
  </si>
  <si>
    <t>aww arthur made fun of my picture  im gonna change it</t>
  </si>
  <si>
    <t>Sun Jun 21 00:35:52 PDT 2009</t>
  </si>
  <si>
    <t xml:space="preserve">@ReddBarbiee lol....its boring tonight! Everybody went to sleep on us Redd </t>
  </si>
  <si>
    <t>Sun Jun 21 00:35:53 PDT 2009</t>
  </si>
  <si>
    <t>jennaaaa_p</t>
  </si>
  <si>
    <t xml:space="preserve">missssesssss david </t>
  </si>
  <si>
    <t>Nchaa</t>
  </si>
  <si>
    <t xml:space="preserve">on the way to the, uhm, zoo. not feeling well </t>
  </si>
  <si>
    <t>Sun Jun 21 00:35:54 PDT 2009</t>
  </si>
  <si>
    <t>StashaNichole</t>
  </si>
  <si>
    <t xml:space="preserve">is hoping she will be able to roll out of bed tomorrow... back pain is a killer </t>
  </si>
  <si>
    <t>Sun Jun 21 00:35:57 PDT 2009</t>
  </si>
  <si>
    <t xml:space="preserve">@AdamBMusic LOL I just saw this. So mad that comments are cockblocked, I'm in the middle of reading them. </t>
  </si>
  <si>
    <t>Sun Jun 21 00:35:58 PDT 2009</t>
  </si>
  <si>
    <t xml:space="preserve">@riandawson hey rian! my friends saw you in sydney. i so wanted to go  i cried all night... i would have been so excited to see you </t>
  </si>
  <si>
    <t>bundy_rum_chik</t>
  </si>
  <si>
    <t xml:space="preserve">cant go outside to take photos cos its raining </t>
  </si>
  <si>
    <t>Sun Jun 21 00:35:59 PDT 2009</t>
  </si>
  <si>
    <t>inkgrrl</t>
  </si>
  <si>
    <t xml:space="preserve">@RachelleGardner Probably easy enough to look you up in online white pages. It is creepy </t>
  </si>
  <si>
    <t>Sun Jun 21 00:36:00 PDT 2009</t>
  </si>
  <si>
    <t xml:space="preserve">I so want to get Guitar Hero World Tour at the moment...why is it sunday </t>
  </si>
  <si>
    <t>Sun Jun 21 00:36:01 PDT 2009</t>
  </si>
  <si>
    <t>@thisiscaliluv man stuff in DC close so early wed be headed to club #2 in nyc right now  la bound maybe next week *gasp*</t>
  </si>
  <si>
    <t>Sun Jun 21 00:36:06 PDT 2009</t>
  </si>
  <si>
    <t xml:space="preserve">this dizziness is making me go craaaaazy </t>
  </si>
  <si>
    <t>Sun Jun 21 00:36:07 PDT 2009</t>
  </si>
  <si>
    <t>@dulcet aw  I'd lend ya a ski mask but I don't ski or burgle. So just smile, I've been shot in paintball at pointblank range in the ass xD</t>
  </si>
  <si>
    <t>Sun Jun 21 00:36:15 PDT 2009</t>
  </si>
  <si>
    <t>@audriaz aaawww oooood  miss u so much too. Goshhhh!! Blm ketemu2 jg oodd</t>
  </si>
  <si>
    <t>Sun Jun 21 00:36:16 PDT 2009</t>
  </si>
  <si>
    <t xml:space="preserve"> im buzzed and followed friends to punk ass bar, possibility of me getnin laid minimal </t>
  </si>
  <si>
    <t>akxr2001</t>
  </si>
  <si>
    <t xml:space="preserve">well in a pensive mood want to get out of this virtually a jail with 10 cameras always watching feels </t>
  </si>
  <si>
    <t>Sun Jun 21 00:36:18 PDT 2009</t>
  </si>
  <si>
    <t xml:space="preserve">Tortured at Hatha. 2 more sessions to go! </t>
  </si>
  <si>
    <t>svgmethod</t>
  </si>
  <si>
    <t xml:space="preserve">Happy Father's Day to me! Woot! What a perfect day to be in the dog-house, futon tonight yo!!! </t>
  </si>
  <si>
    <t>Sun Jun 21 00:36:25 PDT 2009</t>
  </si>
  <si>
    <t xml:space="preserve">sitting at home watching tv, ugh I'm missing out the party-hop. </t>
  </si>
  <si>
    <t xml:space="preserve">@Amy_Mayna ...I wanna see your twitpic, but my phone doesn't do pictures </t>
  </si>
  <si>
    <t>Sun Jun 21 00:36:26 PDT 2009</t>
  </si>
  <si>
    <t>christinagiles</t>
  </si>
  <si>
    <t xml:space="preserve">@ayasawada - yep, turned pink briefly before slightly burning! was cool though. bit of a shock being back </t>
  </si>
  <si>
    <t>hannevelasco</t>
  </si>
  <si>
    <t xml:space="preserve">i miss them so much </t>
  </si>
  <si>
    <t>Sun Jun 21 00:36:27 PDT 2009</t>
  </si>
  <si>
    <t xml:space="preserve">im having implantation bleeding of pregnancy. not fun. thought i was having a miscarrige. </t>
  </si>
  <si>
    <t>Sun Jun 21 00:36:28 PDT 2009</t>
  </si>
  <si>
    <t>paigelostfaith</t>
  </si>
  <si>
    <t xml:space="preserve">hanging out with Jeff. gotta help get everyone to the airport tomorrow </t>
  </si>
  <si>
    <t>Sun Jun 21 00:36:30 PDT 2009</t>
  </si>
  <si>
    <t>Sleeeping, hopefulllyy. Work in the morning  boooo</t>
  </si>
  <si>
    <t>Sun Jun 21 00:36:31 PDT 2009</t>
  </si>
  <si>
    <t>@VoyceAlexander i cant sleep  u should write a duet so we can sing it lol</t>
  </si>
  <si>
    <t>Sun Jun 21 00:36:32 PDT 2009</t>
  </si>
  <si>
    <t>LeftyWritey</t>
  </si>
  <si>
    <t>... to be shipped to slaughter.   Poor guy. Hopefully he'll live out his life here peacefully. Love your tweets, by the way!</t>
  </si>
  <si>
    <t>JuniorDisco</t>
  </si>
  <si>
    <t xml:space="preserve">is currently walking around her hotel aimlessly, hoping to find russel brand </t>
  </si>
  <si>
    <t>Sun Jun 21 00:36:35 PDT 2009</t>
  </si>
  <si>
    <t>DJSantee</t>
  </si>
  <si>
    <t xml:space="preserve">will someone share their dad with me? </t>
  </si>
  <si>
    <t>Sun Jun 21 00:36:39 PDT 2009</t>
  </si>
  <si>
    <t xml:space="preserve">@ifoughthelawn rofl. maybe so. but you hell hinted. i couldn't leave William there </t>
  </si>
  <si>
    <t>Sun Jun 21 00:36:44 PDT 2009</t>
  </si>
  <si>
    <t xml:space="preserve">HAVE to LOVE accounting. </t>
  </si>
  <si>
    <t>Sun Jun 21 00:36:45 PDT 2009</t>
  </si>
  <si>
    <t xml:space="preserve">@chelsea_playboy awwww </t>
  </si>
  <si>
    <t>ceciliehagen</t>
  </si>
  <si>
    <t>just watched the worst movie ever   i hate disneychannel</t>
  </si>
  <si>
    <t>Sun Jun 21 00:36:46 PDT 2009</t>
  </si>
  <si>
    <t>Aww i misshyoo2  Lol that reminds me of our hug haha.</t>
  </si>
  <si>
    <t>Sun Jun 21 00:36:49 PDT 2009</t>
  </si>
  <si>
    <t>It's tough saying goodbye to great friends.  So happy I get to see @ddlovato tomorrow! I need a happy night out!</t>
  </si>
  <si>
    <t>Sun Jun 21 00:36:52 PDT 2009</t>
  </si>
  <si>
    <t xml:space="preserve">@petewentz damnit I don't have flash on my mac or my berry. Peter </t>
  </si>
  <si>
    <t>Sun Jun 21 00:36:55 PDT 2009</t>
  </si>
  <si>
    <t xml:space="preserve">Got me a 16gb flash drive today.  A lil bit of regret that I didn't spring for the 32gb </t>
  </si>
  <si>
    <t>Sun Jun 21 00:36:59 PDT 2009</t>
  </si>
  <si>
    <t>carlysmum</t>
  </si>
  <si>
    <t xml:space="preserve">@mrstessyman  Did you get your needles ordered?  I looked at the kits, but most of them don't go to small enough sizes for me  </t>
  </si>
  <si>
    <t>Sun Jun 21 00:37:00 PDT 2009</t>
  </si>
  <si>
    <t>@Rove1974 tht is so unfair i will HAVE to miss it cos im in the uk  love love</t>
  </si>
  <si>
    <t>Sun Jun 21 00:37:11 PDT 2009</t>
  </si>
  <si>
    <t>missmarthen</t>
  </si>
  <si>
    <t>@princessArline I'm gooood.. Sih adil balik today huhuhu yet again!!  pa kabar say??</t>
  </si>
  <si>
    <t>Sun Jun 21 00:37:12 PDT 2009</t>
  </si>
  <si>
    <t>@jonathanrknight heard Auzzie was cnceled  -news dsnt travel fast in canada lol. That sux but u'll be able 2 get ... http://bit.ly/kxnGP</t>
  </si>
  <si>
    <t xml:space="preserve">The GC bbq was off-the-hook. But it made realize how much I miss my friends! </t>
  </si>
  <si>
    <t>Sun Jun 21 00:37:18 PDT 2009</t>
  </si>
  <si>
    <t xml:space="preserve">@chynnedoll Awwwww I called you tonight! I wanted me and @jiryansama to bust a roadtrip mission to your place </t>
  </si>
  <si>
    <t>Sun Jun 21 00:37:21 PDT 2009</t>
  </si>
  <si>
    <t xml:space="preserve">Feel like shit, I ate too fast earlier and now I'm paying for it. </t>
  </si>
  <si>
    <t>Sun Jun 21 00:37:22 PDT 2009</t>
  </si>
  <si>
    <t xml:space="preserve">Just saw Cafe of the Gate of Salvation at St Johns in Darlinghurst. They were very good however gospel and me just don't see eye to eye. </t>
  </si>
  <si>
    <t>Sun Jun 21 00:37:24 PDT 2009</t>
  </si>
  <si>
    <t>@Somaya_Reece is this u I'm lookin at in the Juelz Santana video? idk what its called  they didn't show the name at the end</t>
  </si>
  <si>
    <t>Sun Jun 21 00:37:26 PDT 2009</t>
  </si>
  <si>
    <t>joeyjojoey123</t>
  </si>
  <si>
    <t xml:space="preserve">is sick of her rubbing it in </t>
  </si>
  <si>
    <t>Sun Jun 21 00:37:35 PDT 2009</t>
  </si>
  <si>
    <t>misschrislyn</t>
  </si>
  <si>
    <t xml:space="preserve">pizza and singing and drinking don't go good... </t>
  </si>
  <si>
    <t xml:space="preserve">Hate my hair now </t>
  </si>
  <si>
    <t>Sun Jun 21 00:37:36 PDT 2009</t>
  </si>
  <si>
    <t xml:space="preserve">i want to cry like hell </t>
  </si>
  <si>
    <t>Sun Jun 21 00:37:38 PDT 2009</t>
  </si>
  <si>
    <t>@Cheep_Tweeter Ah maybe I served you I was the one with a glass in my hand (always) - it closed about 6-7 years ago  @rustycharm</t>
  </si>
  <si>
    <t>Sun Jun 21 00:37:39 PDT 2009</t>
  </si>
  <si>
    <t>msjamiechin</t>
  </si>
  <si>
    <t xml:space="preserve">got a leaky nose. Not fun </t>
  </si>
  <si>
    <t>Sun Jun 21 00:37:41 PDT 2009</t>
  </si>
  <si>
    <t>I wonder how Ines is doing, hahah. I wanna go home  but whateversss   -hvt</t>
  </si>
  <si>
    <t>Sun Jun 21 00:37:44 PDT 2009</t>
  </si>
  <si>
    <t>I am so tired of sluts  i want someone that actually cares and wants to be with me.</t>
  </si>
  <si>
    <t xml:space="preserve">@madathena: K came last night around 10pm, and his dad was admitted to hosp. this morning, so he rushed back to be with him. POOR K </t>
  </si>
  <si>
    <t>Sun Jun 21 00:37:48 PDT 2009</t>
  </si>
  <si>
    <t xml:space="preserve">the biggest bug I know   </t>
  </si>
  <si>
    <t>Sun Jun 21 00:37:53 PDT 2009</t>
  </si>
  <si>
    <t xml:space="preserve">@lliswerryguy That's not fair, how can you not have a hangover </t>
  </si>
  <si>
    <t>Sun Jun 21 00:37:55 PDT 2009</t>
  </si>
  <si>
    <t>must go for a bit twitterbugs..got 3 assignments to do  byeee xox</t>
  </si>
  <si>
    <t>Sun Jun 21 00:38:02 PDT 2009</t>
  </si>
  <si>
    <t>shoulda never let them convince me to see drag me to hell!!!!  im such a weenie lols.</t>
  </si>
  <si>
    <t>Sun Jun 21 00:38:04 PDT 2009</t>
  </si>
  <si>
    <t xml:space="preserve">just cried his eyes out watching the live video of nick &amp;amp; miley performing. </t>
  </si>
  <si>
    <t>Sun Jun 21 00:38:06 PDT 2009</t>
  </si>
  <si>
    <t>nyamazan</t>
  </si>
  <si>
    <t xml:space="preserve">what a day to work..typical, sunny when not off!!!!!! Curses </t>
  </si>
  <si>
    <t>Sun Jun 21 00:38:07 PDT 2009</t>
  </si>
  <si>
    <t xml:space="preserve">@gunpla It had a bad ending </t>
  </si>
  <si>
    <t xml:space="preserve">@pgrossi Wow! I am so sorry. That was not even an option in my mind. Now I am sad for you </t>
  </si>
  <si>
    <t>Sun Jun 21 00:38:08 PDT 2009</t>
  </si>
  <si>
    <t>now.. so gloomy.. craving for my mom's tlc  i cried the whole day..</t>
  </si>
  <si>
    <t xml:space="preserve">i want to watch lilo and stitch, but i dont own it </t>
  </si>
  <si>
    <t>Sun Jun 21 00:38:13 PDT 2009</t>
  </si>
  <si>
    <t xml:space="preserve">There are a lot of sex spam account on twitter </t>
  </si>
  <si>
    <t>Sun Jun 21 00:38:14 PDT 2009</t>
  </si>
  <si>
    <t xml:space="preserve">Per DM: Public response: ....and EVEN WORSE THERE WAS NOT ONE SINGLE STOCK UP OVER 400%!!!!!!!!!!!!!!!! 1st time since 96 that's happened </t>
  </si>
  <si>
    <t>Sun Jun 21 00:38:15 PDT 2009</t>
  </si>
  <si>
    <t>gyrorobo</t>
  </si>
  <si>
    <t xml:space="preserve">kinda wishin' he would bring the cord out so i could stay connected... </t>
  </si>
  <si>
    <t>Sun Jun 21 00:38:17 PDT 2009</t>
  </si>
  <si>
    <t xml:space="preserve">Fuck. My. Brain. I'm getting an extra five minutes on my break because I had a very visible panic attack on the gaming floor. </t>
  </si>
  <si>
    <t>Sun Jun 21 00:38:23 PDT 2009</t>
  </si>
  <si>
    <t xml:space="preserve">@LauraSauruss: ps. I miss you </t>
  </si>
  <si>
    <t>Sun Jun 21 00:38:25 PDT 2009</t>
  </si>
  <si>
    <t>decided against going to Kings of Leon tomorrow  two tickets Â£150 if anyone wants them</t>
  </si>
  <si>
    <t>gmote is great, but just like the rest of XP install it hates (samba)networkshares i've not opened in win. explorer this session  #android</t>
  </si>
  <si>
    <t>Sun Jun 21 00:38:28 PDT 2009</t>
  </si>
  <si>
    <t xml:space="preserve">.....stuck awake bored.... I slept too much. </t>
  </si>
  <si>
    <t>Sun Jun 21 00:38:30 PDT 2009</t>
  </si>
  <si>
    <t>planetbeing</t>
  </si>
  <si>
    <t xml:space="preserve">@iPhoneDenzel I will, when I get a chance! It's been hectic. </t>
  </si>
  <si>
    <t>Sun Jun 21 00:38:31 PDT 2009</t>
  </si>
  <si>
    <t>SKEEZY_</t>
  </si>
  <si>
    <t xml:space="preserve">couldnt go woolies to buy nutri grain cos got banned </t>
  </si>
  <si>
    <t>Sun Jun 21 00:38:32 PDT 2009</t>
  </si>
  <si>
    <t xml:space="preserve">@DonnieWahlberg Why are you not performing Stay with me Baby? I am sad... </t>
  </si>
  <si>
    <t>Sun Jun 21 00:38:34 PDT 2009</t>
  </si>
  <si>
    <t xml:space="preserve">I'm totally loving the name Jemma (or Gemma) but nobody else seems to like it </t>
  </si>
  <si>
    <t>unixbob</t>
  </si>
  <si>
    <t xml:space="preserve">Fried breakfast fail. Overcooked the eggs </t>
  </si>
  <si>
    <t>Sun Jun 21 00:38:35 PDT 2009</t>
  </si>
  <si>
    <t xml:space="preserve">@_glurch what if all those answers apply to me? </t>
  </si>
  <si>
    <t>Sun Jun 21 00:38:38 PDT 2009</t>
  </si>
  <si>
    <t>flushedshame</t>
  </si>
  <si>
    <t xml:space="preserve">and i just can't sleep Â¡Â¡Â¡Â¡. waiting for my dreams come back soon </t>
  </si>
  <si>
    <t xml:space="preserve">i saw earlier in ASAP the controversial Maricar Reyes..she look so haggard..tsk tsk im pity on her </t>
  </si>
  <si>
    <t>ashleysmexi</t>
  </si>
  <si>
    <t xml:space="preserve">OhMyBudha.... so bored. I reaallllyyy cant be stuffed doing my Humanites Assesment </t>
  </si>
  <si>
    <t>Sun Jun 21 00:38:46 PDT 2009</t>
  </si>
  <si>
    <t xml:space="preserve">but i don't want to change. </t>
  </si>
  <si>
    <t xml:space="preserve">@No1JoBrosFan Yes but the serie will be available that in September in France on disney channel </t>
  </si>
  <si>
    <t>Sun Jun 21 00:38:48 PDT 2009</t>
  </si>
  <si>
    <t xml:space="preserve">Running errands since early morning, not even one morsel of food has gone in. Maybe this sunday is not that fun anymore. </t>
  </si>
  <si>
    <t>Sun Jun 21 00:38:50 PDT 2009</t>
  </si>
  <si>
    <t>AOmegaIV</t>
  </si>
  <si>
    <t>Wow how drunk was I after Japanese dinner? Passed out and missed going out  cause they couldn't wake me up lol</t>
  </si>
  <si>
    <t>@Janedebond damn inquisitios  I think this calls for a cookie!</t>
  </si>
  <si>
    <t>Sun Jun 21 00:38:52 PDT 2009</t>
  </si>
  <si>
    <t>Kingfromdabx</t>
  </si>
  <si>
    <t>@lois_lola_lane Really.. I hate being in the hospital by myself.. It's sooo scary to me    I really do hope you feel better..</t>
  </si>
  <si>
    <t>Sun Jun 21 00:38:54 PDT 2009</t>
  </si>
  <si>
    <t>LOLedwardcullen</t>
  </si>
  <si>
    <t xml:space="preserve">Trying to ignore the loud rap music with @stephenjerzak music. Its not really working </t>
  </si>
  <si>
    <t>Sun Jun 21 00:39:00 PDT 2009</t>
  </si>
  <si>
    <t>IamFineThankYou</t>
  </si>
  <si>
    <t xml:space="preserve">Test is coming.......   </t>
  </si>
  <si>
    <t>Sun Jun 21 00:39:07 PDT 2009</t>
  </si>
  <si>
    <t xml:space="preserve">@blairblanco i called u!! </t>
  </si>
  <si>
    <t>gav_taylor</t>
  </si>
  <si>
    <t xml:space="preserve">mysql has failed on my server again... not impressed... second time this month </t>
  </si>
  <si>
    <t>Sun Jun 21 00:39:08 PDT 2009</t>
  </si>
  <si>
    <t xml:space="preserve">my first pic tat... </t>
  </si>
  <si>
    <t>Sun Jun 21 00:39:13 PDT 2009</t>
  </si>
  <si>
    <t>@Vickboogiii Awww sucks for you  How are you sunny?</t>
  </si>
  <si>
    <t>Sun Jun 21 00:39:17 PDT 2009</t>
  </si>
  <si>
    <t>HeyitsJARROD</t>
  </si>
  <si>
    <t xml:space="preserve">@Cause4Conceit I still have weed but I feel guilty by association!! </t>
  </si>
  <si>
    <t>Sun Jun 21 00:39:19 PDT 2009</t>
  </si>
  <si>
    <t xml:space="preserve">@ashashake Me too. </t>
  </si>
  <si>
    <t>Sun Jun 21 00:39:24 PDT 2009</t>
  </si>
  <si>
    <t xml:space="preserve">Fake Twitter Invites Carry Malicious Worm: This is so freaking me out. I don't know what to do it it catches up my computer. </t>
  </si>
  <si>
    <t>Sun Jun 21 00:39:28 PDT 2009</t>
  </si>
  <si>
    <t>kraziekrys</t>
  </si>
  <si>
    <t xml:space="preserve">I know ima have a bad dream....its diggin its way to the surface...that's why I dopnt wanna sleep </t>
  </si>
  <si>
    <t xml:space="preserve">@SAvizi wow hot green tea?? I dunno about that lol jk..but I guess the hyper feeling only lasted 1 minute..I feel tired again </t>
  </si>
  <si>
    <t>Sun Jun 21 00:39:29 PDT 2009</t>
  </si>
  <si>
    <t>KimboP4</t>
  </si>
  <si>
    <t xml:space="preserve">Awwww....the weekend is over </t>
  </si>
  <si>
    <t>Sun Jun 21 00:39:30 PDT 2009</t>
  </si>
  <si>
    <t xml:space="preserve">first tweet of the day :O  im gonna take my dog out... its freezing outside though </t>
  </si>
  <si>
    <t>Sun Jun 21 00:39:37 PDT 2009</t>
  </si>
  <si>
    <t xml:space="preserve">youtube... needs to stop being so mean </t>
  </si>
  <si>
    <t>Sun Jun 21 00:39:40 PDT 2009</t>
  </si>
  <si>
    <t xml:space="preserve">#happybdaykrisallen I MISS IDOL ! </t>
  </si>
  <si>
    <t xml:space="preserve">@eckorecord That song makes me sad. </t>
  </si>
  <si>
    <t>Sun Jun 21 00:39:44 PDT 2009</t>
  </si>
  <si>
    <t xml:space="preserve">Rolled formula bmw at abbey - weather watch lots of cloud and its now cold </t>
  </si>
  <si>
    <t>Sun Jun 21 00:39:47 PDT 2009</t>
  </si>
  <si>
    <t xml:space="preserve">hates the fact that twitter wont upload my pics? i clikc save &amp;amp; nothing happens! grrrrr   </t>
  </si>
  <si>
    <t>Sun Jun 21 00:39:49 PDT 2009</t>
  </si>
  <si>
    <t xml:space="preserve">Just about to fix the new feature in when a call came to repair a template. So yeah. New features delayed again. </t>
  </si>
  <si>
    <t>Sun Jun 21 00:39:50 PDT 2009</t>
  </si>
  <si>
    <t xml:space="preserve">gonna be one of those days i think </t>
  </si>
  <si>
    <t>Sun Jun 21 00:39:52 PDT 2009</t>
  </si>
  <si>
    <t>SimonScholes</t>
  </si>
  <si>
    <t xml:space="preserve">@CHRISDJMOYLES Jammy bugger, Im on wireless til 2pm </t>
  </si>
  <si>
    <t>Sun Jun 21 00:39:54 PDT 2009</t>
  </si>
  <si>
    <t xml:space="preserve">i want a new bike! i miss my pulsar and roadking </t>
  </si>
  <si>
    <t>Sun Jun 21 00:39:58 PDT 2009</t>
  </si>
  <si>
    <t>@misserikababy I thought u were a fam  happy fathers day check ur DM</t>
  </si>
  <si>
    <t>Sun Jun 21 00:40:02 PDT 2009</t>
  </si>
  <si>
    <t xml:space="preserve">... I dreamed so bad tonight </t>
  </si>
  <si>
    <t>Sun Jun 21 00:40:03 PDT 2009</t>
  </si>
  <si>
    <t>SonicReducer</t>
  </si>
  <si>
    <t xml:space="preserve">I'm gonna be all alone til like 6 tomorrow! </t>
  </si>
  <si>
    <t>Sun Jun 21 00:40:04 PDT 2009</t>
  </si>
  <si>
    <t>I dunno how I'm gonna have time for all this, haha. I'm mostly gonna be in #Barrie and not in #Toronto  Much scheduling is in order.</t>
  </si>
  <si>
    <t>Sun Jun 21 00:40:05 PDT 2009</t>
  </si>
  <si>
    <t>merseymissie</t>
  </si>
  <si>
    <t>I'm following #liverpooltennis even though they didnâ€™t let me in!  Seems like a great tournament, wish I could be a ball-dog there.</t>
  </si>
  <si>
    <t xml:space="preserve">@moonsaults i am all caught up with weeds! i thought both seasons were good. this whole baby thing is weird though. </t>
  </si>
  <si>
    <t>Sun Jun 21 00:40:06 PDT 2009</t>
  </si>
  <si>
    <t xml:space="preserve">is back at the hotel. Kinda wished I stayed home... </t>
  </si>
  <si>
    <t>Sun Jun 21 00:40:11 PDT 2009</t>
  </si>
  <si>
    <t xml:space="preserve">Fake Twitter Invites Carry Malicious Worm: This is so freaking me out. I don't know what to do if it catches up my computer. </t>
  </si>
  <si>
    <t xml:space="preserve">@TheLadyKristin @juanton711 they have the people at the albertsons in burbank but I had no money when I was there tonight </t>
  </si>
  <si>
    <t>Sun Jun 21 00:40:13 PDT 2009</t>
  </si>
  <si>
    <t>watikheb2zeg</t>
  </si>
  <si>
    <t xml:space="preserve">falling asleep in @meghanmorrison 's bed while watching &amp;quot;friends&amp;quot;. bc it's what we would do if she were here 2nite </t>
  </si>
  <si>
    <t>Sun Jun 21 00:40:20 PDT 2009</t>
  </si>
  <si>
    <t xml:space="preserve">@cherryxfairy why??? </t>
  </si>
  <si>
    <t>Sun Jun 21 00:40:24 PDT 2009</t>
  </si>
  <si>
    <t>@MeganAlqueza i no i hate it wen ppl do that  lol x</t>
  </si>
  <si>
    <t>Sun Jun 21 00:40:29 PDT 2009</t>
  </si>
  <si>
    <t xml:space="preserve">Wow fights, really?! Cmon! </t>
  </si>
  <si>
    <t>Sun Jun 21 00:40:31 PDT 2009</t>
  </si>
  <si>
    <t>sasera</t>
  </si>
  <si>
    <t>Chest pains again... What's wrong with me?  http://myloc.me/4Ois</t>
  </si>
  <si>
    <t>Sun Jun 21 00:40:39 PDT 2009</t>
  </si>
  <si>
    <t>@schmetallica  Who and why?</t>
  </si>
  <si>
    <t>Sun Jun 21 00:40:44 PDT 2009</t>
  </si>
  <si>
    <t>@tobywankenoby  yea  I let her be her today haha</t>
  </si>
  <si>
    <t>Sun Jun 21 00:40:46 PDT 2009</t>
  </si>
  <si>
    <t xml:space="preserve">tonight freaking sucked. but now i have mexican leftovers, wine and chocolate. it's not as good as it sounds when your chillin alone </t>
  </si>
  <si>
    <t>sleezyD</t>
  </si>
  <si>
    <t xml:space="preserve">Going to Wal-Mart with my mommas. I can tell she's feelin' a little down.  hate seeing her like this. </t>
  </si>
  <si>
    <t>Sun Jun 21 00:40:50 PDT 2009</t>
  </si>
  <si>
    <t xml:space="preserve">had visitors.. but now i'm on to the maths homework </t>
  </si>
  <si>
    <t>Sun Jun 21 00:40:51 PDT 2009</t>
  </si>
  <si>
    <t xml:space="preserve">@laydmaxix soo sad its done </t>
  </si>
  <si>
    <t>Sun Jun 21 00:40:57 PDT 2009</t>
  </si>
  <si>
    <t>restless like always..and a reallyy stiff neck  cant even put my head up</t>
  </si>
  <si>
    <t>Sun Jun 21 00:41:01 PDT 2009</t>
  </si>
  <si>
    <t>RIP Brother Ceci  Will definitely miss his inspirational talks &amp;amp; his kind words.</t>
  </si>
  <si>
    <t>Sun Jun 21 00:41:07 PDT 2009</t>
  </si>
  <si>
    <t xml:space="preserve">Okay, going to take a nap. Hopefully the twitch will go away 'cause it's been giving me pains in my temple too. </t>
  </si>
  <si>
    <t xml:space="preserve">Mint chocolate chip ice cream &amp;amp;&amp;amp; apple juice...hopfully it'll bring a smile to my face </t>
  </si>
  <si>
    <t>Sun Jun 21 00:41:15 PDT 2009</t>
  </si>
  <si>
    <t>racoonrocky</t>
  </si>
  <si>
    <t xml:space="preserve">didn't do the LSD run as planned as its been raining all day! So sad </t>
  </si>
  <si>
    <t>jkh2</t>
  </si>
  <si>
    <t xml:space="preserve">@AdaoraO its messed up that you didn't offer him gum, but I feel worse for the people you introduced him to </t>
  </si>
  <si>
    <t>Sun Jun 21 00:41:17 PDT 2009</t>
  </si>
  <si>
    <t xml:space="preserve">@nicollette78 you are soo mean! </t>
  </si>
  <si>
    <t xml:space="preserve">@rockstarcordova please don't leave </t>
  </si>
  <si>
    <t>Sun Jun 21 00:41:29 PDT 2009</t>
  </si>
  <si>
    <t>elzombo</t>
  </si>
  <si>
    <t xml:space="preserve">@valcano Was it really that bad? I thought it looked funny. </t>
  </si>
  <si>
    <t>Sun Jun 21 00:41:30 PDT 2009</t>
  </si>
  <si>
    <t xml:space="preserve">@juanton711 yes stupid computer is down. I need to wait for a disc from my roomate to try to reboot </t>
  </si>
  <si>
    <t>Liyahjasmine</t>
  </si>
  <si>
    <t xml:space="preserve">OMG it's 2:40 am and I can't sleep!! </t>
  </si>
  <si>
    <t>Sun Jun 21 00:41:35 PDT 2009</t>
  </si>
  <si>
    <t>djfraisay</t>
  </si>
  <si>
    <t xml:space="preserve">Momma dont like the green pants </t>
  </si>
  <si>
    <t>Sun Jun 21 00:41:37 PDT 2009</t>
  </si>
  <si>
    <t xml:space="preserve">Good morning twitter! Up early again due to our car alarm going off at 5am, then again at 7am. Poxy foxes keep jumping on the bonnet! </t>
  </si>
  <si>
    <t>@woahitssarah nice way to say bye  lol</t>
  </si>
  <si>
    <t xml:space="preserve">@jillianism oh sad </t>
  </si>
  <si>
    <t>Sun Jun 21 00:41:42 PDT 2009</t>
  </si>
  <si>
    <t>NaylaAlthani</t>
  </si>
  <si>
    <t xml:space="preserve">Revising 4 my German exam </t>
  </si>
  <si>
    <t>Sun Jun 21 00:41:44 PDT 2009</t>
  </si>
  <si>
    <t xml:space="preserve">love to run away from things that falls apart </t>
  </si>
  <si>
    <t>Sun Jun 21 00:41:47 PDT 2009</t>
  </si>
  <si>
    <t xml:space="preserve">my sleeping patterns messssssed up </t>
  </si>
  <si>
    <t>Sun Jun 21 00:41:49 PDT 2009</t>
  </si>
  <si>
    <t>bootsieb</t>
  </si>
  <si>
    <t>i love my family.... i dont want to leave tomorrow  one day is not long enough to spend time with my favorite people</t>
  </si>
  <si>
    <t>A movie &amp;amp; 3 glasses if wine later, Im slightly depressed. Nights In Rodanthe was sad &amp;amp;&amp;amp; Ive gotta say I did tear up.  What to watch next.</t>
  </si>
  <si>
    <t>can't believe how awful the cheesecake tastes!  Poor dad will be too nice to say so as well!  Also, oh god that certain person's back!</t>
  </si>
  <si>
    <t>Sun Jun 21 00:41:52 PDT 2009</t>
  </si>
  <si>
    <t xml:space="preserve">@AK618 yeah &amp;lt;3 sergioooooo!!!!!! aww, lowry still IS cute... even though I haven't seen him in.... dunno how long???????? </t>
  </si>
  <si>
    <t>RomyHK</t>
  </si>
  <si>
    <t>Wish we were more mature, argument has become a credo  #squarespace</t>
  </si>
  <si>
    <t>Sun Jun 21 00:41:53 PDT 2009</t>
  </si>
  <si>
    <t xml:space="preserve">@deeluvv I took a peek recently...but like I said, no more money  unless I plan on stealing clothes, just looking will make me sad </t>
  </si>
  <si>
    <t>Sun Jun 21 00:41:55 PDT 2009</t>
  </si>
  <si>
    <t>had a mini family reunion today &amp;amp; it made me so sad not to see my cousin Justin there  i love &amp;amp; miss you, Justin. Love Will Keep Us Alive.</t>
  </si>
  <si>
    <t>SnafuSlick</t>
  </si>
  <si>
    <t xml:space="preserve">Got a headache, can't sleep </t>
  </si>
  <si>
    <t>Sun Jun 21 00:42:01 PDT 2009</t>
  </si>
  <si>
    <t>duugfresh</t>
  </si>
  <si>
    <t>@_anniemay no west coast on this tour  ...but we love san diego...you will see us soon</t>
  </si>
  <si>
    <t>Sun Jun 21 00:42:03 PDT 2009</t>
  </si>
  <si>
    <t>Noora2liah</t>
  </si>
  <si>
    <t>Mini-vacation about to end  Traveling back home 2Hellsinki today. So booring... Gotta get that thought out of my mind for now...</t>
  </si>
  <si>
    <t xml:space="preserve">@TechMulla I want a farm </t>
  </si>
  <si>
    <t>Sun Jun 21 00:42:04 PDT 2009</t>
  </si>
  <si>
    <t>girl on my team broke her nose  BLOOD EVERYWHERE. rough</t>
  </si>
  <si>
    <t>Sun Jun 21 00:42:06 PDT 2009</t>
  </si>
  <si>
    <t>SuiteAces</t>
  </si>
  <si>
    <t xml:space="preserve">That was the most fruitless lunch break ever...I only have 30 mins and NOTHING IS OPEN/EVERYTHING HAS A HUGE LINE!!  So sad *tear* </t>
  </si>
  <si>
    <t>Sun Jun 21 00:42:12 PDT 2009</t>
  </si>
  <si>
    <t>Biancajaadez</t>
  </si>
  <si>
    <t>Sun Jun 21 00:42:15 PDT 2009</t>
  </si>
  <si>
    <t>reeyuhroxas</t>
  </si>
  <si>
    <t xml:space="preserve">Use me, consume me, deliver me From the stupid things I always do -Manic Drive  it's a bad day </t>
  </si>
  <si>
    <t>Sun Jun 21 00:42:17 PDT 2009</t>
  </si>
  <si>
    <t>Sun Jun 21 00:42:18 PDT 2009</t>
  </si>
  <si>
    <t>IslandBarbiex3</t>
  </si>
  <si>
    <t xml:space="preserve">@1Omarion hey O you're breakin my heart by you never replyin back at me </t>
  </si>
  <si>
    <t>Sun Jun 21 00:42:19 PDT 2009</t>
  </si>
  <si>
    <t xml:space="preserve">DAMM it stupid nvidia india site is F**kd up was showing GTS 250 cost as Rs 1000 but it is actually Rs 6000 </t>
  </si>
  <si>
    <t>StevenMarr</t>
  </si>
  <si>
    <t xml:space="preserve">@KeniLouise @StephGregor @NJLowe why has the tweeting stoped....twitterland is dead </t>
  </si>
  <si>
    <t>Sun Jun 21 00:42:22 PDT 2009</t>
  </si>
  <si>
    <t>EffEffEff</t>
  </si>
  <si>
    <t xml:space="preserve">thinks Matt is super handsome and it's a shame I can't see him all day </t>
  </si>
  <si>
    <t>Sun Jun 21 00:42:23 PDT 2009</t>
  </si>
  <si>
    <t xml:space="preserve">im trying to convince alexis to stay up with me and ryan... i dont think its working so well! </t>
  </si>
  <si>
    <t>Sun Jun 21 00:42:28 PDT 2009</t>
  </si>
  <si>
    <t>kathrynisaac</t>
  </si>
  <si>
    <t xml:space="preserve">@ddlovato i cant sleep either. </t>
  </si>
  <si>
    <t>Sun Jun 21 00:42:33 PDT 2009</t>
  </si>
  <si>
    <t>Valsarno</t>
  </si>
  <si>
    <t xml:space="preserve">@enderby I feel for you, a bad mojito is a terrible experience </t>
  </si>
  <si>
    <t>Sun Jun 21 00:42:36 PDT 2009</t>
  </si>
  <si>
    <t>ZackiWacki</t>
  </si>
  <si>
    <t xml:space="preserve"> XBOX CONTROLLER OUT OF BATTERYS!!! YOUU BITCH YOU FML</t>
  </si>
  <si>
    <t>Sun Jun 21 00:42:37 PDT 2009</t>
  </si>
  <si>
    <t xml:space="preserve">my remote control is nowhere to be found. i won't be able to fall asleep tonight </t>
  </si>
  <si>
    <t>Sun Jun 21 00:42:39 PDT 2009</t>
  </si>
  <si>
    <t xml:space="preserve">@SEXYTIMElove actually i didn't even see him @ church today </t>
  </si>
  <si>
    <t xml:space="preserve">Fml!!! I wana go home </t>
  </si>
  <si>
    <t>Sun Jun 21 00:42:40 PDT 2009</t>
  </si>
  <si>
    <t>galasaka</t>
  </si>
  <si>
    <t>Just listen ipod  I need a vacation...</t>
  </si>
  <si>
    <t>Sun Jun 21 00:42:47 PDT 2009</t>
  </si>
  <si>
    <t>Hi5, @Jemillahayne I'm sick too !  Second time I'm sick in a month..</t>
  </si>
  <si>
    <t>Sun Jun 21 00:42:48 PDT 2009</t>
  </si>
  <si>
    <t>AshWisdom</t>
  </si>
  <si>
    <t xml:space="preserve">is up so early on a sunday, hungover, still over the limit, and has to drive to work.  Coool </t>
  </si>
  <si>
    <t>Sun Jun 21 00:42:56 PDT 2009</t>
  </si>
  <si>
    <t xml:space="preserve">@sumigirl seriously. </t>
  </si>
  <si>
    <t>@mhall214  u shall not rename Companion...we will find u ur own RaTard haha</t>
  </si>
  <si>
    <t>Sun Jun 21 00:42:59 PDT 2009</t>
  </si>
  <si>
    <t xml:space="preserve">is caving in...i need it. </t>
  </si>
  <si>
    <t>Sun Jun 21 00:43:00 PDT 2009</t>
  </si>
  <si>
    <t>i'm tired. gah school tomoro  what sucks more is i have from about recess to lunch free and i can't go home.</t>
  </si>
  <si>
    <t>Sun Jun 21 00:43:02 PDT 2009</t>
  </si>
  <si>
    <t>a bad day for me  &amp;quot;Use me, consume me, deliver me, from the stupid things I always do&amp;quot; - Manic Drive</t>
  </si>
  <si>
    <t>Sun Jun 21 00:43:04 PDT 2009</t>
  </si>
  <si>
    <t xml:space="preserve">@AndrewThorpe blue screens in computers are fatal, that's what's happened to my laptop. I'm taking it to the doctors this week </t>
  </si>
  <si>
    <t>Sun Jun 21 00:43:08 PDT 2009</t>
  </si>
  <si>
    <t>elenuhh</t>
  </si>
  <si>
    <t xml:space="preserve">@nonachubb nooo thatd be badd </t>
  </si>
  <si>
    <t>Sun Jun 21 00:43:10 PDT 2009</t>
  </si>
  <si>
    <t xml:space="preserve">http://twitpic.com/7znx7 - Y-3 Store on Sunset! Y-3 is the shit. Makes me more sad that I'm a fat beast. </t>
  </si>
  <si>
    <t>Sun Jun 21 00:43:12 PDT 2009</t>
  </si>
  <si>
    <t>I just realized i left my blanket at lyssas  nights all!</t>
  </si>
  <si>
    <t xml:space="preserve">I just accidently elbowed my little brother in the eye. Sorry </t>
  </si>
  <si>
    <t>Sun Jun 21 00:43:13 PDT 2009</t>
  </si>
  <si>
    <t>soyuri</t>
  </si>
  <si>
    <t xml:space="preserve">@jiandal yes are we! i just made the subbing thread for it haha so late! @itsdanielhan 23rd but it's on cable so you can't stream </t>
  </si>
  <si>
    <t>Sun Jun 21 00:43:15 PDT 2009</t>
  </si>
  <si>
    <t xml:space="preserve">wow... im ready to walk out of work. this place is ridicuous and the customers r gonna get punched. ready to go home  </t>
  </si>
  <si>
    <t>Sun Jun 21 00:43:16 PDT 2009</t>
  </si>
  <si>
    <t xml:space="preserve">@SEXYTIMElove wait wait wait, you go to church? omg 140 characters isn't enough for me </t>
  </si>
  <si>
    <t>Sun Jun 21 00:43:21 PDT 2009</t>
  </si>
  <si>
    <t xml:space="preserve">a bad day for me </t>
  </si>
  <si>
    <t>Sun Jun 21 00:43:22 PDT 2009</t>
  </si>
  <si>
    <t xml:space="preserve">Me legs are tightening up! </t>
  </si>
  <si>
    <t xml:space="preserve">Unfortunately, the first human aggressive pit incident </t>
  </si>
  <si>
    <t>Sun Jun 21 00:43:26 PDT 2009</t>
  </si>
  <si>
    <t>seeyouinbiology</t>
  </si>
  <si>
    <t xml:space="preserve">had a great time with camila tonight, but missing a special someone back in dc... </t>
  </si>
  <si>
    <t>Sun Jun 21 00:43:27 PDT 2009</t>
  </si>
  <si>
    <t xml:space="preserve">@THEMJEANS Love Love Love that song. Too bad the Stills are zzzzz live. </t>
  </si>
  <si>
    <t>Sun Jun 21 00:43:29 PDT 2009</t>
  </si>
  <si>
    <t xml:space="preserve">limp bizkit reunited and launching an album soon..altho i think fred doesnt sound like he used to... </t>
  </si>
  <si>
    <t>Sun Jun 21 00:43:32 PDT 2009</t>
  </si>
  <si>
    <t xml:space="preserve">@strandloper I am useless at getting anything from that 600mm.. </t>
  </si>
  <si>
    <t>Sun Jun 21 00:43:34 PDT 2009</t>
  </si>
  <si>
    <t>alice00cullen</t>
  </si>
  <si>
    <t xml:space="preserve">condolences to the whole La Sallian community.  Bro Ceci passed away </t>
  </si>
  <si>
    <t xml:space="preserve">Craving Dairy Queen. Damn no one open around here </t>
  </si>
  <si>
    <t>Sun Jun 21 00:43:35 PDT 2009</t>
  </si>
  <si>
    <t xml:space="preserve">The escalator ate my dress. I really liked this dress, too... </t>
  </si>
  <si>
    <t>Sun Jun 21 00:43:39 PDT 2009</t>
  </si>
  <si>
    <t xml:space="preserve">@gllewellyn Yeah, when I use search or nearby. Pretty annoying actually.. </t>
  </si>
  <si>
    <t>Sun Jun 21 00:43:43 PDT 2009</t>
  </si>
  <si>
    <t>@jphressh yeaah! too bad i fell asleep during the beginning &amp;amp; woke up at 6! haha  i really wanted to watch it too</t>
  </si>
  <si>
    <t>Sun Jun 21 00:43:47 PDT 2009</t>
  </si>
  <si>
    <t xml:space="preserve">@ponyy did you get any songs? </t>
  </si>
  <si>
    <t>Sun Jun 21 00:43:49 PDT 2009</t>
  </si>
  <si>
    <t xml:space="preserve">Happy father day dad! Even thou your in panama </t>
  </si>
  <si>
    <t>Sun Jun 21 00:43:50 PDT 2009</t>
  </si>
  <si>
    <t>having a well earned beer. dad left me to have it by myself  gahh holidays soon please</t>
  </si>
  <si>
    <t>Sun Jun 21 00:43:51 PDT 2009</t>
  </si>
  <si>
    <t xml:space="preserve">shit i gotta be somewhere in 3 1/2 hours </t>
  </si>
  <si>
    <t>Sun Jun 21 00:43:53 PDT 2009</t>
  </si>
  <si>
    <t>gem_ren</t>
  </si>
  <si>
    <t xml:space="preserve">Waiting for a train... connec late as per usual </t>
  </si>
  <si>
    <t>Sun Jun 21 00:43:54 PDT 2009</t>
  </si>
  <si>
    <t>@prismsinc You're right. It's really hard to measure land.  Without you, the economy would collapse. Thank you, sir, for being a hero.</t>
  </si>
  <si>
    <t>Sun Jun 21 00:43:58 PDT 2009</t>
  </si>
  <si>
    <t>mollyisfly</t>
  </si>
  <si>
    <t xml:space="preserve">I need someone to love. </t>
  </si>
  <si>
    <t>Sun Jun 21 00:43:59 PDT 2009</t>
  </si>
  <si>
    <t>i got introuble by mummy again  i went for a shower in her bathroom and the mirror got all fogged, so i drew all over it :L</t>
  </si>
  <si>
    <t>Sun Jun 21 00:44:00 PDT 2009</t>
  </si>
  <si>
    <t>babbotv</t>
  </si>
  <si>
    <t xml:space="preserve">Just waking up. Yawn! Still sleepy. </t>
  </si>
  <si>
    <t>Sun Jun 21 00:44:06 PDT 2009</t>
  </si>
  <si>
    <t xml:space="preserve">20.8m got about 600k from EP </t>
  </si>
  <si>
    <t>Sun Jun 21 00:44:07 PDT 2009</t>
  </si>
  <si>
    <t xml:space="preserve">im to fucking tired ,i cba to go to fucking dance </t>
  </si>
  <si>
    <t>Sun Jun 21 00:44:08 PDT 2009</t>
  </si>
  <si>
    <t>mzveronica</t>
  </si>
  <si>
    <t xml:space="preserve">@BriZDuzIt haha and I wuld just hide...so @n0rmajean would probably be no more..she's to 'curious' lol poor norma </t>
  </si>
  <si>
    <t>Sun Jun 21 00:44:13 PDT 2009</t>
  </si>
  <si>
    <t>kaiyau</t>
  </si>
  <si>
    <t xml:space="preserve">@el_yuet can't remember how much that was but got MAS for dirt cheap like 420 ringgit one way for next year. damn I still got exams </t>
  </si>
  <si>
    <t>Sun Jun 21 00:44:17 PDT 2009</t>
  </si>
  <si>
    <t>vipul_mahadik</t>
  </si>
  <si>
    <t xml:space="preserve">Studies prove that 45% people make promises and doesnot complete it. </t>
  </si>
  <si>
    <t>Sun Jun 21 00:44:19 PDT 2009</t>
  </si>
  <si>
    <t>reginawilson</t>
  </si>
  <si>
    <t>I have tons of bug bites  we cant leave the screen open on late summer nights anymore @cassizanone :/</t>
  </si>
  <si>
    <t>Sun Jun 21 00:44:22 PDT 2009</t>
  </si>
  <si>
    <t>@JoshTWest believe you dont know what it is. We won but wasnt by enough to win the cup  never mind still love the ALL BLACKS!!</t>
  </si>
  <si>
    <t>Sun Jun 21 00:44:23 PDT 2009</t>
  </si>
  <si>
    <t xml:space="preserve">ugh. i just want to curl into bed and sleep but i was just asked to go do sometthing else. i don't wannaaaa </t>
  </si>
  <si>
    <t>Sun Jun 21 00:44:25 PDT 2009</t>
  </si>
  <si>
    <t xml:space="preserve">SO hungover and sore ankle  Glasgow is scary at night </t>
  </si>
  <si>
    <t>Sun Jun 21 00:44:26 PDT 2009</t>
  </si>
  <si>
    <t xml:space="preserve">now we're watching the devils advocate! such a gooooooooooood movie! love it!  i wish i could stop time!!! i want my mum </t>
  </si>
  <si>
    <t>@shahbaa @natashacarella  what about mad men season 2??</t>
  </si>
  <si>
    <t>Sun Jun 21 00:44:29 PDT 2009</t>
  </si>
  <si>
    <t xml:space="preserve">&amp;gt;! Argh, I'm so annoyed. I hate feeling like this, it makes the frustration worse grrrrrrrrrrrrr this is fucking shitting me! </t>
  </si>
  <si>
    <t>Sun Jun 21 00:44:32 PDT 2009</t>
  </si>
  <si>
    <t>mia_noir</t>
  </si>
  <si>
    <t xml:space="preserve">Writing about banks...It's so boring! </t>
  </si>
  <si>
    <t>Wishing @FrankMaresca was here in bed with me  I miss my cuddle buddy</t>
  </si>
  <si>
    <t>Sun Jun 21 00:44:33 PDT 2009</t>
  </si>
  <si>
    <t xml:space="preserve">@actormikedoyle Pls follow me so you can read my updates. I'm on private. Your character was my favorite in svu and I cried that you died </t>
  </si>
  <si>
    <t>Sun Jun 21 00:44:34 PDT 2009</t>
  </si>
  <si>
    <t>Trying to outgrow putting smilies in my text messages and updates. It's harder than it looks...  D'OH!!!</t>
  </si>
  <si>
    <t>Sun Jun 21 00:44:36 PDT 2009</t>
  </si>
  <si>
    <t>TheLes</t>
  </si>
  <si>
    <t xml:space="preserve">out with the boys but no love by my side.... </t>
  </si>
  <si>
    <t>Sun Jun 21 00:44:37 PDT 2009</t>
  </si>
  <si>
    <t>hharold</t>
  </si>
  <si>
    <t xml:space="preserve">Hmmm sorry for the double-tweet. Miss the delete post button in PockeTwit. </t>
  </si>
  <si>
    <t>Sun Jun 21 00:44:42 PDT 2009</t>
  </si>
  <si>
    <t xml:space="preserve">Opps.... slept tooo long </t>
  </si>
  <si>
    <t>Sun Jun 21 00:44:43 PDT 2009</t>
  </si>
  <si>
    <t xml:space="preserve">I want some in n out </t>
  </si>
  <si>
    <t>Sun Jun 21 00:44:45 PDT 2009</t>
  </si>
  <si>
    <t xml:space="preserve">smh i cant sleeeeep </t>
  </si>
  <si>
    <t xml:space="preserve">Agh I woke up too early and can't get back to sleep. </t>
  </si>
  <si>
    <t>Sun Jun 21 00:44:46 PDT 2009</t>
  </si>
  <si>
    <t xml:space="preserve">summer kit is well under way, amazing how medication can affect the imagination..I hate feeling bad </t>
  </si>
  <si>
    <t xml:space="preserve">NO! #happybdaykrisallen #happybdaykrisallen #happybdaykrisallen #happybdaykrisallen #happybdaykrisallen #happybdaykrisallen </t>
  </si>
  <si>
    <t>vivalafila</t>
  </si>
  <si>
    <t xml:space="preserve">it sucks how people cannot be bothered to tweet me back.  i'm not the most annoying person even. </t>
  </si>
  <si>
    <t>Sun Jun 21 00:44:47 PDT 2009</t>
  </si>
  <si>
    <t>Good bye grand wailea  I hope I make my flight home!</t>
  </si>
  <si>
    <t>Sun Jun 21 00:44:54 PDT 2009</t>
  </si>
  <si>
    <t xml:space="preserve">@JonathanRKnight My mom would even try to get you on a pic with her ! Hahaha That would be really something!! Miss them right now </t>
  </si>
  <si>
    <t xml:space="preserve">@johncmayer that would be great. i have a guitar sittin in my closet that i can't play </t>
  </si>
  <si>
    <t>Sun Jun 21 00:44:55 PDT 2009</t>
  </si>
  <si>
    <t>Music stopped  my consciences buying more caipirinha &amp;amp; HELLO WIFEY! Hope youre not bored anymore</t>
  </si>
  <si>
    <t>Sun Jun 21 00:45:04 PDT 2009</t>
  </si>
  <si>
    <t>rockstar_001</t>
  </si>
  <si>
    <t xml:space="preserve">having a huge </t>
  </si>
  <si>
    <t>Sun Jun 21 00:45:05 PDT 2009</t>
  </si>
  <si>
    <t xml:space="preserve">Miss school lol. Tomorrow horrible day,.. exams! </t>
  </si>
  <si>
    <t>Sun Jun 21 00:45:12 PDT 2009</t>
  </si>
  <si>
    <t>JeralynC</t>
  </si>
  <si>
    <t xml:space="preserve">Damn bored. Today will be my last day of holiday. I wish there's more holiday </t>
  </si>
  <si>
    <t>Sun Jun 21 00:45:17 PDT 2009</t>
  </si>
  <si>
    <t xml:space="preserve">Wishing I could spend time with Choppy today. He was crying on the phone speaking with Kibitzer and Magic </t>
  </si>
  <si>
    <t>Sun Jun 21 00:45:18 PDT 2009</t>
  </si>
  <si>
    <t>@jadeysd lucky bitch  have you melted yet?</t>
  </si>
  <si>
    <t>Sun Jun 21 00:45:19 PDT 2009</t>
  </si>
  <si>
    <t>@dougiemcfly lol, thank you for an awesome gig last night.  Had red bull, now I feel like I have a hangover from hell.  I'm starving.  X</t>
  </si>
  <si>
    <t>Sun Jun 21 00:45:20 PDT 2009</t>
  </si>
  <si>
    <t xml:space="preserve">I will not be a church tomorrow..  got business to take care of </t>
  </si>
  <si>
    <t>Sun Jun 21 00:45:24 PDT 2009</t>
  </si>
  <si>
    <t xml:space="preserve">then.....I'm working now. it's Sunday evening </t>
  </si>
  <si>
    <t>Sun Jun 21 00:45:25 PDT 2009</t>
  </si>
  <si>
    <t>girlonthewall</t>
  </si>
  <si>
    <t xml:space="preserve">writing bio notes. i miss bio 2 notes -- they're so organized. </t>
  </si>
  <si>
    <t>Sun Jun 21 00:45:26 PDT 2009</t>
  </si>
  <si>
    <t>nagutron</t>
  </si>
  <si>
    <t xml:space="preserve">BUMMER. Made it just in time, but cops had busted the final checkpoint, scattering the organizers </t>
  </si>
  <si>
    <t>Sun Jun 21 00:45:30 PDT 2009</t>
  </si>
  <si>
    <t xml:space="preserve">@carlienorris I'm so sad; Simi is laying on my bed watching me with the most pathetic little puppy face. I don't want to leave her. </t>
  </si>
  <si>
    <t>Sun Jun 21 00:45:32 PDT 2009</t>
  </si>
  <si>
    <t>phoebefollosco</t>
  </si>
  <si>
    <t>Sun Jun 21 00:45:34 PDT 2009</t>
  </si>
  <si>
    <t>@parlai can't be!! the last 10 mins don't work!!  why do you think that is?? I really want to see the comments to the last scenes!</t>
  </si>
  <si>
    <t xml:space="preserve">I'm craving for kfc's potato wedges </t>
  </si>
  <si>
    <t>Sun Jun 21 00:45:35 PDT 2009</t>
  </si>
  <si>
    <t xml:space="preserve">â€œSad much. Rly donwan to study much. Im not study material much.â€? ya im pretty down, i call this â€œprelim stressâ€? no laptop but car sick </t>
  </si>
  <si>
    <t>Sun Jun 21 00:45:37 PDT 2009</t>
  </si>
  <si>
    <t xml:space="preserve">@forpawz I am lost. Please help me find a good home. </t>
  </si>
  <si>
    <t>Sun Jun 21 00:45:40 PDT 2009</t>
  </si>
  <si>
    <t xml:space="preserve">Just did some srs tumblr housecleaning. Still REALLY wish that there was a way to change your default tumblog though </t>
  </si>
  <si>
    <t>Sun Jun 21 00:45:43 PDT 2009</t>
  </si>
  <si>
    <t xml:space="preserve">@littlemisspout i hate MNG. my dress on 50% discount wtf </t>
  </si>
  <si>
    <t>Sun Jun 21 00:45:44 PDT 2009</t>
  </si>
  <si>
    <t>naynay0602</t>
  </si>
  <si>
    <t>i never knew it would b this hard  ull always b in my heart!</t>
  </si>
  <si>
    <t>Sun Jun 21 00:45:46 PDT 2009</t>
  </si>
  <si>
    <t>dont be sad friend  ill keep you company</t>
  </si>
  <si>
    <t>Sun Jun 21 00:45:48 PDT 2009</t>
  </si>
  <si>
    <t>My hair straightener tried to kill me.  It sparked, fell apart and burned my couch   It did last three years.</t>
  </si>
  <si>
    <t>Sun Jun 21 00:45:50 PDT 2009</t>
  </si>
  <si>
    <t>Thehawkhd</t>
  </si>
  <si>
    <t xml:space="preserve">is sick of packing </t>
  </si>
  <si>
    <t>Sun Jun 21 00:45:54 PDT 2009</t>
  </si>
  <si>
    <t xml:space="preserve">Ughhhhh I cannot sleep! Too much on my mind </t>
  </si>
  <si>
    <t xml:space="preserve">@flossa You just had to go there, didn't you </t>
  </si>
  <si>
    <t>Sun Jun 21 00:45:57 PDT 2009</t>
  </si>
  <si>
    <t>@LadyLogan I just woke up and gone to sleep.. booooo  good night love &amp;lt;3</t>
  </si>
  <si>
    <t>Sun Jun 21 00:45:59 PDT 2009</t>
  </si>
  <si>
    <t>icwolf</t>
  </si>
  <si>
    <t xml:space="preserve">Awwww... the buttons on the new iPhone headphones do nothing when plugged into the MacBook Pro </t>
  </si>
  <si>
    <t>Sun Jun 21 00:46:07 PDT 2009</t>
  </si>
  <si>
    <t>danpoth</t>
  </si>
  <si>
    <t xml:space="preserve">Is up already, time to get ready for work </t>
  </si>
  <si>
    <t>Sun Jun 21 00:46:08 PDT 2009</t>
  </si>
  <si>
    <t>do not want to work today  part of me wants to not be bored, part of me wants infomercial cruise control</t>
  </si>
  <si>
    <t>Sun Jun 21 00:46:10 PDT 2009</t>
  </si>
  <si>
    <t xml:space="preserve">@Neekatron hey!!! </t>
  </si>
  <si>
    <t>Sun Jun 21 00:46:11 PDT 2009</t>
  </si>
  <si>
    <t xml:space="preserve">I think im sick or something...i feel wacked. Laying with my kitty and trying to go to sleep </t>
  </si>
  <si>
    <t>Sun Jun 21 00:46:14 PDT 2009</t>
  </si>
  <si>
    <t>BoredandCheap</t>
  </si>
  <si>
    <t>Sun Jun 21 00:46:15 PDT 2009</t>
  </si>
  <si>
    <t xml:space="preserve">Just set the fire in the lounge room. Anything good on telly tonight? No Dr Who? NO </t>
  </si>
  <si>
    <t>Sun Jun 21 00:46:17 PDT 2009</t>
  </si>
  <si>
    <t>indian weddings are so gorgeous,, jealloousss  i should definitely stop watching wedding shows.</t>
  </si>
  <si>
    <t>Sun Jun 21 00:46:20 PDT 2009</t>
  </si>
  <si>
    <t xml:space="preserve">i miss him soo muchh </t>
  </si>
  <si>
    <t xml:space="preserve">@nickcummings I opted for 'He's not that into you.' I think I paid my dues </t>
  </si>
  <si>
    <t>Sun Jun 21 00:46:23 PDT 2009</t>
  </si>
  <si>
    <t xml:space="preserve">@col2k8 awk well </t>
  </si>
  <si>
    <t>Sun Jun 21 00:46:26 PDT 2009</t>
  </si>
  <si>
    <t>nancywithajones</t>
  </si>
  <si>
    <t xml:space="preserve">ALMOST 3 am hubby still at hospital they just gave another shot, if cant get obstruction out, they will go in with scope in the morn. </t>
  </si>
  <si>
    <t>Sun Jun 21 00:46:33 PDT 2009</t>
  </si>
  <si>
    <t>phasma1974</t>
  </si>
  <si>
    <t xml:space="preserve">justin williams - whats with all the embedded codes in blackjack and the threats? I know ppl have called MI5 because of them. Not cool! </t>
  </si>
  <si>
    <t>Sun Jun 21 00:46:36 PDT 2009</t>
  </si>
  <si>
    <t>nikyoung</t>
  </si>
  <si>
    <t xml:space="preserve">In bed reviewing OMT, Suicide Silence, Run Dem Out, Outcry Collective &amp;amp; VOD. Got coffee &amp;amp; digestives. Need a puppy for company, though </t>
  </si>
  <si>
    <t>kAiiLeeeY</t>
  </si>
  <si>
    <t xml:space="preserve">missed u today! </t>
  </si>
  <si>
    <t>Sun Jun 21 00:46:37 PDT 2009</t>
  </si>
  <si>
    <t xml:space="preserve">I'm really missing my soldering iron </t>
  </si>
  <si>
    <t xml:space="preserve">Is not gonna see any of the sunny day today.... Why? U ask cause I'm at work </t>
  </si>
  <si>
    <t>Sun Jun 21 00:46:38 PDT 2009</t>
  </si>
  <si>
    <t xml:space="preserve">@ChreeesDunn haha yeah... was karaoke THAT boring!? </t>
  </si>
  <si>
    <t>Frankenstein01</t>
  </si>
  <si>
    <t xml:space="preserve">is starting to get a cold </t>
  </si>
  <si>
    <t>Sun Jun 21 00:46:43 PDT 2009</t>
  </si>
  <si>
    <t xml:space="preserve">@NDrewC  lol!! but why?! if any1 really knew me, they'd know i wuld never ever copy. Its sad they think I have such low integrity </t>
  </si>
  <si>
    <t>Sun Jun 21 00:46:45 PDT 2009</t>
  </si>
  <si>
    <t xml:space="preserve">@fruityalexia use loreal mineral makeup, the liquid, concealer &amp;amp; powder. @velvetsarah i still haven't bought myself a digital set top box </t>
  </si>
  <si>
    <t>Sun Jun 21 00:46:57 PDT 2009</t>
  </si>
  <si>
    <t xml:space="preserve">3:45am. I think I would actually like some sleep now! Not looking forward to later today </t>
  </si>
  <si>
    <t>vikaaertli</t>
  </si>
  <si>
    <t>i loveeee METRO STATION.. can't go to the metro station show in Cologne  Mum says it's to far away.</t>
  </si>
  <si>
    <t>Sun Jun 21 00:47:00 PDT 2009</t>
  </si>
  <si>
    <t xml:space="preserve">Basically, sneezing, SUCKS. </t>
  </si>
  <si>
    <t xml:space="preserve">So I was really tired earlier nd now I cant sleep nd im crying.  great... </t>
  </si>
  <si>
    <t>jferch23</t>
  </si>
  <si>
    <t xml:space="preserve">had much too much coffee at work and can't sleep </t>
  </si>
  <si>
    <t>Sun Jun 21 00:47:03 PDT 2009</t>
  </si>
  <si>
    <t xml:space="preserve">had a baddd hang-over. </t>
  </si>
  <si>
    <t>Sun Jun 21 00:47:07 PDT 2009</t>
  </si>
  <si>
    <t>hellojean</t>
  </si>
  <si>
    <t xml:space="preserve">Guess who's enjoying a slap-up breakfast on the new squirrel-proof feeder this morning... yep, our resident contortionist grey squirrel  </t>
  </si>
  <si>
    <t xml:space="preserve">@iluvTERRICKA Teeeeee ..ok u said chics &amp;amp; not dudes or flippers, handle that cause im already in a fight mood </t>
  </si>
  <si>
    <t>Sun Jun 21 00:47:08 PDT 2009</t>
  </si>
  <si>
    <t>CristinaBean</t>
  </si>
  <si>
    <t xml:space="preserve">I wish forwards would work </t>
  </si>
  <si>
    <t>Sun Jun 21 00:47:10 PDT 2009</t>
  </si>
  <si>
    <t>opalholic</t>
  </si>
  <si>
    <t>Sun Jun 21 00:47:11 PDT 2009</t>
  </si>
  <si>
    <t xml:space="preserve"> I Shouldn't Have Came! Its Not The Same Without My Best Friend @TootsiiePop ...  I'm 4Real Y'all, I Miss My Sista.! I'm Bouta Cry </t>
  </si>
  <si>
    <t>Sun Jun 21 00:47:13 PDT 2009</t>
  </si>
  <si>
    <t xml:space="preserve">New Facebook app (now 2.5) but can't see any difference </t>
  </si>
  <si>
    <t>Sun Jun 21 00:47:16 PDT 2009</t>
  </si>
  <si>
    <t>Ho_Bunny</t>
  </si>
  <si>
    <t xml:space="preserve">got my car back!!! although i need to learn how to drive without power steering now  </t>
  </si>
  <si>
    <t xml:space="preserve">@danyocummings heeh i can't upgrade till jan 2010 </t>
  </si>
  <si>
    <t xml:space="preserve">I`m still stuck at chapter 1 </t>
  </si>
  <si>
    <t>Sun Jun 21 00:47:18 PDT 2009</t>
  </si>
  <si>
    <t xml:space="preserve">Morning, I'm sssooooooo happy to be up this early on a sunday to go to work  </t>
  </si>
  <si>
    <t>Sun Jun 21 00:47:23 PDT 2009</t>
  </si>
  <si>
    <t>JaredNeff</t>
  </si>
  <si>
    <t>@Grneyedevil awe.  I love you. Happy Pride!</t>
  </si>
  <si>
    <t>Off to bed I go.. .. Still a little sauced :-/ Don't know if its worth the stress anymore  I'm really missing my Gramma right now! SMH</t>
  </si>
  <si>
    <t>Sun Jun 21 00:47:25 PDT 2009</t>
  </si>
  <si>
    <t>aayatin</t>
  </si>
  <si>
    <t>I love aaaaanttz, hawluh! Currently chillen at hippos padddddddd TLTMMLML  Me and rachelle misses juanzkeez  -christanx</t>
  </si>
  <si>
    <t>Sun Jun 21 00:47:27 PDT 2009</t>
  </si>
  <si>
    <t>SOOOkendallyn</t>
  </si>
  <si>
    <t xml:space="preserve">editing pictures from the week and cuddling with hub...final hours...sad kendallyn </t>
  </si>
  <si>
    <t>Sun Jun 21 00:47:38 PDT 2009</t>
  </si>
  <si>
    <t xml:space="preserve">Didn't get into WoW for about a month now. This new job is taking up all my time </t>
  </si>
  <si>
    <t>Sun Jun 21 00:47:39 PDT 2009</t>
  </si>
  <si>
    <t xml:space="preserve">Ouch! My tooth brush ripped my monroe out. </t>
  </si>
  <si>
    <t>1point5</t>
  </si>
  <si>
    <t xml:space="preserve">lappy is dead </t>
  </si>
  <si>
    <t>Sun Jun 21 00:47:41 PDT 2009</t>
  </si>
  <si>
    <t>RachelMcIlhenny</t>
  </si>
  <si>
    <t xml:space="preserve">is seedy. wishing she hadnt had so many predrinks and been awake enough to go out </t>
  </si>
  <si>
    <t>allanweir</t>
  </si>
  <si>
    <t xml:space="preserve">Had really greasy curry last night and now i can't move </t>
  </si>
  <si>
    <t>Sun Jun 21 00:47:51 PDT 2009</t>
  </si>
  <si>
    <t xml:space="preserve">Finally home, very stoned and sleepy. Back to LA tomorrow </t>
  </si>
  <si>
    <t>Sun Jun 21 00:47:56 PDT 2009</t>
  </si>
  <si>
    <t xml:space="preserve">@ericklohan i hate you biotch </t>
  </si>
  <si>
    <t>Sun Jun 21 00:47:57 PDT 2009</t>
  </si>
  <si>
    <t>Actually I'd like to relive NIN/JA tour all over again.   Memoriiiieeesss.</t>
  </si>
  <si>
    <t>Sun Jun 21 00:47:58 PDT 2009</t>
  </si>
  <si>
    <t>sonnenhexer</t>
  </si>
  <si>
    <t xml:space="preserve">@nordseestern also das volle Programm? </t>
  </si>
  <si>
    <t>Sun Jun 21 00:48:02 PDT 2009</t>
  </si>
  <si>
    <t>shrinkle</t>
  </si>
  <si>
    <t xml:space="preserve">@lacarmina Aww thanks but I'm trying to avoid the internet cuz I'm out of state so it's a billion dollars a minute on my phone </t>
  </si>
  <si>
    <t>kristinka16</t>
  </si>
  <si>
    <t>gets to sleep alone again tonight  wtf ... I hate mark working late</t>
  </si>
  <si>
    <t>Sun Jun 21 00:48:04 PDT 2009</t>
  </si>
  <si>
    <t>kambertc</t>
  </si>
  <si>
    <t>@midwestguest Oh man, I wish I could go to Blogher.  I'm missing Blogging While Brown too!   Tell me what happens!! And have fun!</t>
  </si>
  <si>
    <t>Sun Jun 21 00:48:06 PDT 2009</t>
  </si>
  <si>
    <t>MarkOxman</t>
  </si>
  <si>
    <t xml:space="preserve">My grandpa reversed into my parked car's passenger door!  </t>
  </si>
  <si>
    <t>Sun Jun 21 00:48:09 PDT 2009</t>
  </si>
  <si>
    <t xml:space="preserve">woops wish i remembered to get something for my pops. </t>
  </si>
  <si>
    <t>Sun Jun 21 00:48:10 PDT 2009</t>
  </si>
  <si>
    <t>Woken v early by bf who was hunting for his book...guess I'm wide awake now  longest day of the year today tho!</t>
  </si>
  <si>
    <t>Sun Jun 21 00:48:14 PDT 2009</t>
  </si>
  <si>
    <t>the site is down  please come back up stat!!!!!!!</t>
  </si>
  <si>
    <t>Sun Jun 21 00:48:16 PDT 2009</t>
  </si>
  <si>
    <t xml:space="preserve">I miss her.. So much.. </t>
  </si>
  <si>
    <t xml:space="preserve">@ashers11 Whyy? </t>
  </si>
  <si>
    <t>Sun Jun 21 00:48:22 PDT 2009</t>
  </si>
  <si>
    <t>Sun Jun 21 00:48:23 PDT 2009</t>
  </si>
  <si>
    <t xml:space="preserve">ugh, heahacheeeeee </t>
  </si>
  <si>
    <t>Sun Jun 21 00:48:28 PDT 2009</t>
  </si>
  <si>
    <t xml:space="preserve">Upgrading my iPhone OS to 3.0. Wish me all the best </t>
  </si>
  <si>
    <t>Sun Jun 21 00:48:31 PDT 2009</t>
  </si>
  <si>
    <t>Survivaliskey</t>
  </si>
  <si>
    <t xml:space="preserve">thinks that whatever Helen wears, he is sure that she will probably look beautiful anyway's  And is now getting ready to go and do work </t>
  </si>
  <si>
    <t>Sun Jun 21 00:48:33 PDT 2009</t>
  </si>
  <si>
    <t xml:space="preserve">@iLeoCastro aww is there something wrong? </t>
  </si>
  <si>
    <t>Sun Jun 21 00:48:34 PDT 2009</t>
  </si>
  <si>
    <t xml:space="preserve"> hoping that the 3rd time is lucky and my Formal photos can up load on facebook without a crash.</t>
  </si>
  <si>
    <t>Sun Jun 21 00:48:39 PDT 2009</t>
  </si>
  <si>
    <t>Exhausting day at work. Jus got off. Now have to be there at 8 in the morning.  wanna trade ?</t>
  </si>
  <si>
    <t>Sun Jun 21 00:48:44 PDT 2009</t>
  </si>
  <si>
    <t xml:space="preserve">Trying to get back to sleep after going to the stables, but I can't, I'm so tired </t>
  </si>
  <si>
    <t xml:space="preserve">Rokkugo performances too xD and I hate it when Heechul is not part of the show </t>
  </si>
  <si>
    <t xml:space="preserve">argh...sooo many assignments    </t>
  </si>
  <si>
    <t>Sun Jun 21 00:48:45 PDT 2009</t>
  </si>
  <si>
    <t>Dance with my father.  It makes me cry. I'd rather talk to the wall than to my dad. ( http://craam.multiply.com/</t>
  </si>
  <si>
    <t>Sun Jun 21 00:48:46 PDT 2009</t>
  </si>
  <si>
    <t xml:space="preserve">I feel really sick right now....I'm freezing and achey and just don't feel too terribly good </t>
  </si>
  <si>
    <t>MichelleDEvans</t>
  </si>
  <si>
    <t xml:space="preserve">have been cuddling my sick 21mth girl with temp </t>
  </si>
  <si>
    <t>Sun Jun 21 00:48:47 PDT 2009</t>
  </si>
  <si>
    <t>mr_macuil</t>
  </si>
  <si>
    <t xml:space="preserve">I finally set-up a new twitter account, just couldnt figure out what was wrong with original account </t>
  </si>
  <si>
    <t>Sun Jun 21 00:48:48 PDT 2009</t>
  </si>
  <si>
    <t>OJthekid</t>
  </si>
  <si>
    <t>@bballgurl24 hahaha, sleep? Why i'm not tired yet I thought u was staying up wit me  ...but I'm good a lil annoyed by nyc rain...</t>
  </si>
  <si>
    <t>Sun Jun 21 00:48:49 PDT 2009</t>
  </si>
  <si>
    <t>@SupportSPN thanks... was the price you mentioned before is on Amazon.com as well? (probably shipping will cost me more...   )</t>
  </si>
  <si>
    <t>Sun Jun 21 00:48:52 PDT 2009</t>
  </si>
  <si>
    <t xml:space="preserve">Great. James is sound asleep and im the one That's wide awake. Why did we have to go all freaky friday?! D: i wanna sleep but i cant </t>
  </si>
  <si>
    <t>Sun Jun 21 00:48:57 PDT 2009</t>
  </si>
  <si>
    <t>Lily_allen_fan</t>
  </si>
  <si>
    <t xml:space="preserve"> famliy  going bck homee and have too taKE sister hores riding oh no gonna be a boring day </t>
  </si>
  <si>
    <t>Sun Jun 21 00:48:59 PDT 2009</t>
  </si>
  <si>
    <t>Trying to focus on some reading, can't maintain concentration.  I think I'm going to struggle this week.</t>
  </si>
  <si>
    <t>saretagabriel</t>
  </si>
  <si>
    <t xml:space="preserve">All i need is some sun and and a swimming pool in my 20 foot garden </t>
  </si>
  <si>
    <t>Sun Jun 21 00:49:01 PDT 2009</t>
  </si>
  <si>
    <t>i'm crying right now  RIP Nip/Tuck</t>
  </si>
  <si>
    <t>Sun Jun 21 00:49:02 PDT 2009</t>
  </si>
  <si>
    <t>mr_mogul</t>
  </si>
  <si>
    <t>Nate ridin wit me, they wrn't lettin anybdy else n Shrine whn I got back.    Talk'd my way back n tho...&amp;amp; 4 tha free    G'nite twits.</t>
  </si>
  <si>
    <t>Sun Jun 21 00:49:08 PDT 2009</t>
  </si>
  <si>
    <t xml:space="preserve">well i hate watching sad things, it puts a downer on my mood </t>
  </si>
  <si>
    <t>Sun Jun 21 00:49:09 PDT 2009</t>
  </si>
  <si>
    <t xml:space="preserve">I am a little fed up with FB crashing my computer all the time </t>
  </si>
  <si>
    <t>Sun Jun 21 00:49:15 PDT 2009</t>
  </si>
  <si>
    <t>Emzy__wemzy</t>
  </si>
  <si>
    <t xml:space="preserve">Is in bed and really doesn't want to get up </t>
  </si>
  <si>
    <t>timdawg188</t>
  </si>
  <si>
    <t xml:space="preserve">Oh just a hint don't power wash in good sneakers they won't look that good after </t>
  </si>
  <si>
    <t>Sun Jun 21 00:49:17 PDT 2009</t>
  </si>
  <si>
    <t>shesapartygurl</t>
  </si>
  <si>
    <t>i guess i'll go to bed now...DREADING tomorrow  pghmfanja.</t>
  </si>
  <si>
    <t xml:space="preserve">@ZackHatcher Maybe. But Matt doesn't do stuff like that. </t>
  </si>
  <si>
    <t>Sun Jun 21 00:49:20 PDT 2009</t>
  </si>
  <si>
    <t xml:space="preserve">@strings_puppet How? </t>
  </si>
  <si>
    <t>Sun Jun 21 00:49:27 PDT 2009</t>
  </si>
  <si>
    <t>@kaisdavis Not sure about that game. ;) We saw Greg Lasswell. Pretty good, very mellow. Everyone was sitting down.  Which was weird.</t>
  </si>
  <si>
    <t>Sun Jun 21 00:49:29 PDT 2009</t>
  </si>
  <si>
    <t>bamitsgabbby</t>
  </si>
  <si>
    <t xml:space="preserve">has a super bad pain in her side </t>
  </si>
  <si>
    <t>Sun Jun 21 00:49:30 PDT 2009</t>
  </si>
  <si>
    <t xml:space="preserve">Anyone know if @TomTom are going to release a #GPS unit with #Bluetooth PAN support? If not my next GPS could well be non- #TomTom </t>
  </si>
  <si>
    <t>Sun Jun 21 00:49:34 PDT 2009</t>
  </si>
  <si>
    <t xml:space="preserve">.@laprice Ditto - it seems to be getting worse </t>
  </si>
  <si>
    <t>Sun Jun 21 00:49:35 PDT 2009</t>
  </si>
  <si>
    <t>drema928</t>
  </si>
  <si>
    <t>Has basically been told that she is selfish by someone she loves  and is really sad right now</t>
  </si>
  <si>
    <t>Sun Jun 21 00:49:36 PDT 2009</t>
  </si>
  <si>
    <t xml:space="preserve">@shamhardy Yup, bought them while visiting Florida back in 1998. My son basically thrashed all those original DVDs! So sad. </t>
  </si>
  <si>
    <t>Sun Jun 21 00:49:37 PDT 2009</t>
  </si>
  <si>
    <t xml:space="preserve">@prismsinc Only land surveyors know about theoretical &amp;amp; applied physics. You win this Twitter penis contest. Please stop scaring me. </t>
  </si>
  <si>
    <t>Sun Jun 21 00:49:41 PDT 2009</t>
  </si>
  <si>
    <t>sidibui</t>
  </si>
  <si>
    <t xml:space="preserve">wishes he'd find someone far better...but feels that the bastard is irreplaceable. Where on earth is Jodie? She understands this best. </t>
  </si>
  <si>
    <t>Sun Jun 21 00:49:42 PDT 2009</t>
  </si>
  <si>
    <t>right I'm off to work now and I'm fucked totally  my finger hurts, my ulser hurts, my leg hurts. Haha I moan alot</t>
  </si>
  <si>
    <t>Sun Jun 21 00:49:48 PDT 2009</t>
  </si>
  <si>
    <t>piawimmer</t>
  </si>
  <si>
    <t>@Seanykins dissapointment  because they'd be so much sexier.</t>
  </si>
  <si>
    <t>Sun Jun 21 00:49:52 PDT 2009</t>
  </si>
  <si>
    <t xml:space="preserve">and then i remember my english a level tomorrow and want to cry </t>
  </si>
  <si>
    <t>Sun Jun 21 00:49:55 PDT 2009</t>
  </si>
  <si>
    <t xml:space="preserve">@JBFutureboy Hey James, where can I find your new song? I went to your myspace, but I didn't find it </t>
  </si>
  <si>
    <t>Sun Jun 21 00:49:57 PDT 2009</t>
  </si>
  <si>
    <t>I can't speak English!  [Well, a litter]. Huhuhu!!! ( . Every body don't understand Vietnamese</t>
  </si>
  <si>
    <t>Sun Jun 21 00:49:58 PDT 2009</t>
  </si>
  <si>
    <t>I messed up my Ralph Lauren shoes  but it was worth it. I'm tired</t>
  </si>
  <si>
    <t>Sun Jun 21 00:50:00 PDT 2009</t>
  </si>
  <si>
    <t>littleguru</t>
  </si>
  <si>
    <t xml:space="preserve">My battery in the notebook is about to die </t>
  </si>
  <si>
    <t>Sun Jun 21 00:50:03 PDT 2009</t>
  </si>
  <si>
    <t>@amywhitenack  call me!</t>
  </si>
  <si>
    <t>Sun Jun 21 00:50:04 PDT 2009</t>
  </si>
  <si>
    <t>AnyaSowa</t>
  </si>
  <si>
    <t xml:space="preserve">listening to my favorite songs, and trying to learn for my test tomorrow... stupid school </t>
  </si>
  <si>
    <t>Sun Jun 21 00:50:06 PDT 2009</t>
  </si>
  <si>
    <t xml:space="preserve">@kilesa can i be really rude and ask do you have any iam coupons? I have been booted from iam!??! </t>
  </si>
  <si>
    <t>Sun Jun 21 00:50:07 PDT 2009</t>
  </si>
  <si>
    <t xml:space="preserve">happy fathers dayyyy! i cant sleep </t>
  </si>
  <si>
    <t>@oanhLove oh no  outdoors are too dangerous for cats like dopey and boo.</t>
  </si>
  <si>
    <t>Sun Jun 21 00:50:08 PDT 2009</t>
  </si>
  <si>
    <t xml:space="preserve"> @phreshlyphaded I'll see it later. Ughh txt me. Now ppl gonna know what we be talking ab. Haha</t>
  </si>
  <si>
    <t>Sun Jun 21 00:50:11 PDT 2009</t>
  </si>
  <si>
    <t>@horcrionebay #happybdaykrisallen topic is losing it's popularity.  #happybdaykrisallen #happybdaykrisallen #happybdaykrisallen</t>
  </si>
  <si>
    <t>Sun Jun 21 00:50:15 PDT 2009</t>
  </si>
  <si>
    <t xml:space="preserve">i dont care if livin on a prayer, no one in this bar is getting it from me </t>
  </si>
  <si>
    <t>Sun Jun 21 00:50:17 PDT 2009</t>
  </si>
  <si>
    <t xml:space="preserve">Happy Solstice!! Days get short now </t>
  </si>
  <si>
    <t>Sun Jun 21 00:50:19 PDT 2009</t>
  </si>
  <si>
    <t>MrFraig</t>
  </si>
  <si>
    <t xml:space="preserve">@Claire_Cordon I got a lovely mug and a bit of a lie-in.  Off to work in 10 mins though! </t>
  </si>
  <si>
    <t>Sun Jun 21 00:50:20 PDT 2009</t>
  </si>
  <si>
    <t>@endlessblush Didn't make it  Had a mate call over and now I just couldn't be bothered going down to the shops</t>
  </si>
  <si>
    <t>Sun Jun 21 00:50:21 PDT 2009</t>
  </si>
  <si>
    <t xml:space="preserve">Philip Blenkinsop is not such a famous photographer! i can barely find relevant info on him </t>
  </si>
  <si>
    <t>OXfahrenleeXO</t>
  </si>
  <si>
    <t xml:space="preserve">I'm trying to write myself to sleep. but it's not working that well </t>
  </si>
  <si>
    <t>Sun Jun 21 00:50:23 PDT 2009</t>
  </si>
  <si>
    <t>TANIyasso</t>
  </si>
  <si>
    <t xml:space="preserve">hilo on my mind </t>
  </si>
  <si>
    <t xml:space="preserve">@ambiiomfg Once My House Arrest Is Over </t>
  </si>
  <si>
    <t>Sun Jun 21 00:50:27 PDT 2009</t>
  </si>
  <si>
    <t xml:space="preserve"> i have already seen all the episodes of forensic files they are playing tonight.</t>
  </si>
  <si>
    <t>Sun Jun 21 00:50:29 PDT 2009</t>
  </si>
  <si>
    <t>watched &amp;quot;Marley and Me&amp;quot; earlier today .. made me very emotional  great movie .. not usually an Owen Wilson fan but I liked this movie alot</t>
  </si>
  <si>
    <t>Sun Jun 21 00:50:31 PDT 2009</t>
  </si>
  <si>
    <t>@sassyback yes!!!! Oh but I'm here  sing very very loudly for me!!!</t>
  </si>
  <si>
    <t>Sun Jun 21 00:50:34 PDT 2009</t>
  </si>
  <si>
    <t>@mistressmayhem no internet at my mom's place  Anddd I only go to my dad's on Sundays.</t>
  </si>
  <si>
    <t>Sun Jun 21 00:50:43 PDT 2009</t>
  </si>
  <si>
    <t xml:space="preserve">@imthegoldenboy -- wachu been up to?? Haven't tweeted with ya since Portland got knocked out </t>
  </si>
  <si>
    <t>Sun Jun 21 00:50:48 PDT 2009</t>
  </si>
  <si>
    <t xml:space="preserve">Smooth Jazz with Peter White, Philippe Saisse &amp;amp; Michael Paulo  at Royal Hawaiian Shopping Center.  Up 10 floors of parking and 0 found </t>
  </si>
  <si>
    <t>Sun Jun 21 00:50:50 PDT 2009</t>
  </si>
  <si>
    <t xml:space="preserve">So bored can't sleep </t>
  </si>
  <si>
    <t>Sun Jun 21 00:50:56 PDT 2009</t>
  </si>
  <si>
    <t xml:space="preserve">is going to hell...not purgatory says janelle </t>
  </si>
  <si>
    <t>Sun Jun 21 00:51:04 PDT 2009</t>
  </si>
  <si>
    <t xml:space="preserve">http://bit.ly/X1viU  - That saddens me </t>
  </si>
  <si>
    <t>Sun Jun 21 00:51:07 PDT 2009</t>
  </si>
  <si>
    <t xml:space="preserve">sad that i'm missing the i feel pretty &amp;amp; stars outing. i wanna watch dance subaru too. sigh </t>
  </si>
  <si>
    <t>Sun Jun 21 00:51:08 PDT 2009</t>
  </si>
  <si>
    <t xml:space="preserve">@annedisasterrr i'm kinda depressed...the girl was sexy and I couldn't close.  </t>
  </si>
  <si>
    <t>Sun Jun 21 00:51:09 PDT 2009</t>
  </si>
  <si>
    <t xml:space="preserve">Time to start filling another skip  </t>
  </si>
  <si>
    <t>Sun Jun 21 00:51:16 PDT 2009</t>
  </si>
  <si>
    <t>Giorginz</t>
  </si>
  <si>
    <t xml:space="preserve">A lot of raining in Misano.. </t>
  </si>
  <si>
    <t>Sun Jun 21 00:51:20 PDT 2009</t>
  </si>
  <si>
    <t xml:space="preserve">I haven't gotten to talk to any of my ninjas in a long time </t>
  </si>
  <si>
    <t>Sun Jun 21 00:51:22 PDT 2009</t>
  </si>
  <si>
    <t>callmeshakag</t>
  </si>
  <si>
    <t>is having a hard time keeping up with twitter.  darn i  miss my blackberry.</t>
  </si>
  <si>
    <t xml:space="preserve">@Dismal_Moron You gotta love that </t>
  </si>
  <si>
    <t>Sun Jun 21 00:51:25 PDT 2009</t>
  </si>
  <si>
    <t>TwinHype</t>
  </si>
  <si>
    <t xml:space="preserve">Gotta get up and tidy the house now </t>
  </si>
  <si>
    <t>Sun Jun 21 00:51:26 PDT 2009</t>
  </si>
  <si>
    <t xml:space="preserve">@ItaloGnomo it's not the sameeeee!  it's good, but not the same! </t>
  </si>
  <si>
    <t>Sun Jun 21 00:51:28 PDT 2009</t>
  </si>
  <si>
    <t xml:space="preserve">@Kimberley__ baby doll, what is going on? email me!!! i'm here for you </t>
  </si>
  <si>
    <t>Sun Jun 21 00:51:31 PDT 2009</t>
  </si>
  <si>
    <t>@lyrically_vain: omg come rescue me   {A_LisTeR}</t>
  </si>
  <si>
    <t>Sun Jun 21 00:51:32 PDT 2009</t>
  </si>
  <si>
    <t xml:space="preserve">@LeeMcIntyre Hey Lee, I'm having that same problem right now with Skype... </t>
  </si>
  <si>
    <t>Sun Jun 21 00:51:34 PDT 2009</t>
  </si>
  <si>
    <t>roxxyheart</t>
  </si>
  <si>
    <t xml:space="preserve">i miss u baby  </t>
  </si>
  <si>
    <t>Sun Jun 21 00:51:39 PDT 2009</t>
  </si>
  <si>
    <t>peabss</t>
  </si>
  <si>
    <t xml:space="preserve">condolences to the whole La Sallian community </t>
  </si>
  <si>
    <t>Sun Jun 21 00:51:42 PDT 2009</t>
  </si>
  <si>
    <t>djvimala</t>
  </si>
  <si>
    <t xml:space="preserve">I'm hosting Singtel show till 9pm in Fort Canning Park.. Omg! I'm hving fever </t>
  </si>
  <si>
    <t>Sun Jun 21 00:51:46 PDT 2009</t>
  </si>
  <si>
    <t xml:space="preserve">just took my puppy to the animal emergency hospital </t>
  </si>
  <si>
    <t>emilyclarkftw</t>
  </si>
  <si>
    <t xml:space="preserve">what a great day. it's starting to feel like summer even though I have work tomorrow </t>
  </si>
  <si>
    <t>Sun Jun 21 00:51:49 PDT 2009</t>
  </si>
  <si>
    <t xml:space="preserve">#neda heartbreaking </t>
  </si>
  <si>
    <t xml:space="preserve">Feeling pretty like shit. Felt this way since last night. Hnnf.  </t>
  </si>
  <si>
    <t>melohhknee</t>
  </si>
  <si>
    <t xml:space="preserve">so @my cousin steph how do you twitter </t>
  </si>
  <si>
    <t>Sun Jun 21 00:51:53 PDT 2009</t>
  </si>
  <si>
    <t>fazm</t>
  </si>
  <si>
    <t xml:space="preserve">I hate Sundays. Bloody bored now, secretly dying inside </t>
  </si>
  <si>
    <t>Sun Jun 21 00:51:57 PDT 2009</t>
  </si>
  <si>
    <t>Eeww. They just brought a girl up to her room in a wheel chair with a bucket she can puke in  gross</t>
  </si>
  <si>
    <t>Sun Jun 21 00:52:01 PDT 2009</t>
  </si>
  <si>
    <t>Down one spot?   #happybdaykrisallen #happybdaykrisallen #happybdaykrisallen #happybdaykrisallen #happybdaykrisallen #happybdaykrisallen</t>
  </si>
  <si>
    <t>Sun Jun 21 00:52:02 PDT 2009</t>
  </si>
  <si>
    <t xml:space="preserve">Did an easy river loop. Legs sore. Came off in the wet so grazes on right side </t>
  </si>
  <si>
    <t>Sun Jun 21 00:52:09 PDT 2009</t>
  </si>
  <si>
    <t>On the phone with the chinkiest Asian man  &amp;quot;sheeet thee feeeck uppp&amp;quot;</t>
  </si>
  <si>
    <t>Sun Jun 21 00:52:11 PDT 2009</t>
  </si>
  <si>
    <t>@krystynchong Which I'm sure you'll also get eventually...  LOL!</t>
  </si>
  <si>
    <t xml:space="preserve">Wondering if my perception of life is widespread...looking around me, the first answer that comes to my mind is: &amp;quot;definitely not!&amp;quot;  </t>
  </si>
  <si>
    <t>MunkeyPunch</t>
  </si>
  <si>
    <t xml:space="preserve">It's finally hit me...no. I mean somethings literally hit me in the balls. </t>
  </si>
  <si>
    <t>Sun Jun 21 00:52:12 PDT 2009</t>
  </si>
  <si>
    <t>valora_ixchel</t>
  </si>
  <si>
    <t>@glitterrayne: missed you tonite, love!  Merry Solstice!</t>
  </si>
  <si>
    <t>Sun Jun 21 00:52:14 PDT 2009</t>
  </si>
  <si>
    <t>@agent_maxine  I haven't found a good background to use yet. I just didn't hate this one. &amp;gt;.&amp;gt;!! I need one of Gaspard. LOL</t>
  </si>
  <si>
    <t>Sun Jun 21 00:52:17 PDT 2009</t>
  </si>
  <si>
    <t>jeloestrada</t>
  </si>
  <si>
    <t xml:space="preserve">RIP brother ceci </t>
  </si>
  <si>
    <t>Sun Jun 21 00:52:18 PDT 2009</t>
  </si>
  <si>
    <t xml:space="preserve">my face hurrrrrts. </t>
  </si>
  <si>
    <t>Sun Jun 21 00:52:19 PDT 2009</t>
  </si>
  <si>
    <t>@xoxojizni ) pero i got jealous Taecyeon kissed the girl  wahhh</t>
  </si>
  <si>
    <t>Sun Jun 21 00:52:21 PDT 2009</t>
  </si>
  <si>
    <t xml:space="preserve">My buzz went away... </t>
  </si>
  <si>
    <t>Sun Jun 21 00:52:22 PDT 2009</t>
  </si>
  <si>
    <t>ughhh feeling so sick! and i dont feel like going to get my car  ! @vikkkki take meee to that chinese place in toowong</t>
  </si>
  <si>
    <t>Sun Jun 21 00:52:23 PDT 2009</t>
  </si>
  <si>
    <t xml:space="preserve">@johnmayer indian anytime soon ? 'something's missing' in india </t>
  </si>
  <si>
    <t>Sun Jun 21 00:52:25 PDT 2009</t>
  </si>
  <si>
    <t>hardg</t>
  </si>
  <si>
    <t xml:space="preserve">Temperature in Luxor: really freaking hot (about 95 @10:30, expected high of 105) Still no tan </t>
  </si>
  <si>
    <t>Sun Jun 21 00:52:30 PDT 2009</t>
  </si>
  <si>
    <t>Jessica_Tucker</t>
  </si>
  <si>
    <t xml:space="preserve"> That is all.</t>
  </si>
  <si>
    <t>Sun Jun 21 00:52:31 PDT 2009</t>
  </si>
  <si>
    <t>Laying in bed and texting, haha. I'm going to sleep though; so exhausted and I miss my babies.  'Night.</t>
  </si>
  <si>
    <t>Sun Jun 21 00:52:32 PDT 2009</t>
  </si>
  <si>
    <t>@tommcfly ouch, that doesn sound good.  Hope you've had a good sleep. I have the hangover from hell, from Red Bull, never again, :'( XX</t>
  </si>
  <si>
    <t>rr_fash</t>
  </si>
  <si>
    <t>someone cracked my twitt password.  gee...</t>
  </si>
  <si>
    <t>Sun Jun 21 00:52:36 PDT 2009</t>
  </si>
  <si>
    <t>Jessabeans</t>
  </si>
  <si>
    <t xml:space="preserve">home from work, and i got a headaaachhhee </t>
  </si>
  <si>
    <t>Sun Jun 21 00:52:37 PDT 2009</t>
  </si>
  <si>
    <t xml:space="preserve">not exactly the best day, in a weird mood </t>
  </si>
  <si>
    <t>Sun Jun 21 00:52:41 PDT 2009</t>
  </si>
  <si>
    <t xml:space="preserve">@burrow I'm sorry to hear about your friend </t>
  </si>
  <si>
    <t>Sun Jun 21 00:52:43 PDT 2009</t>
  </si>
  <si>
    <t xml:space="preserve">Happy Fathers Day everyone from 1:52 A.M.! I can't sleep like always </t>
  </si>
  <si>
    <t>Sun Jun 21 00:52:49 PDT 2009</t>
  </si>
  <si>
    <t>Fed up with my e-mail inbox being filled by Claims Direct, fake lottery wins &amp;amp; the like  (sorry, appear to have woken up grumpy!)</t>
  </si>
  <si>
    <t>Sun Jun 21 00:52:50 PDT 2009</t>
  </si>
  <si>
    <t>@sitaram Brazil should win 2-0 I think. Haven't seen any games though  Sutpid cable guy.</t>
  </si>
  <si>
    <t>Sun Jun 21 00:52:53 PDT 2009</t>
  </si>
  <si>
    <t>@winewanker Sorry to hear that   Thinking of you all.</t>
  </si>
  <si>
    <t>Sun Jun 21 00:52:54 PDT 2009</t>
  </si>
  <si>
    <t>MarkRanier</t>
  </si>
  <si>
    <t xml:space="preserve">Rhymes coming down w a fever. just got some motrin. </t>
  </si>
  <si>
    <t>Sun Jun 21 00:52:59 PDT 2009</t>
  </si>
  <si>
    <t xml:space="preserve">Is missin his son this Father's Day!!! Damn i love my son! This some hard shit! </t>
  </si>
  <si>
    <t>Sun Jun 21 00:53:01 PDT 2009</t>
  </si>
  <si>
    <t>Didn't see him today  it's been a week.</t>
  </si>
  <si>
    <t>Sun Jun 21 00:53:02 PDT 2009</t>
  </si>
  <si>
    <t xml:space="preserve">Wondering if my perception of life is widespread...looking around, the first answer that comes to my mind is: &amp;quot;definitely not!&amp;quot;  </t>
  </si>
  <si>
    <t>Sun Jun 21 00:53:05 PDT 2009</t>
  </si>
  <si>
    <t>Awe freshman year book from colony highschool  I miss Ontario sometimes. Actually it's real ghetto now I'm glad I left safley</t>
  </si>
  <si>
    <t>Sun Jun 21 00:53:07 PDT 2009</t>
  </si>
  <si>
    <t xml:space="preserve"> Happy Fathers day. ILUDaddy.    First father's day sans father.</t>
  </si>
  <si>
    <t>Sun Jun 21 00:53:11 PDT 2009</t>
  </si>
  <si>
    <t>Cherrybee82</t>
  </si>
  <si>
    <t>plays too much warcraft  waaaay too much.</t>
  </si>
  <si>
    <t xml:space="preserve">Damnit! He left before I got a chance to ask him what it was like to make out with Mandy Moore. </t>
  </si>
  <si>
    <t>Sun Jun 21 00:53:13 PDT 2009</t>
  </si>
  <si>
    <t>TashaSancheezie</t>
  </si>
  <si>
    <t>Fractured hand  so sad! http://mypict.me/4OmI</t>
  </si>
  <si>
    <t>Sun Jun 21 00:53:16 PDT 2009</t>
  </si>
  <si>
    <t>Time to take a shower...1st day period always suck!  http://myloc.me/4OmX</t>
  </si>
  <si>
    <t>Sun Jun 21 00:53:21 PDT 2009</t>
  </si>
  <si>
    <t xml:space="preserve">I'll probably be studying for most of the day </t>
  </si>
  <si>
    <t>Sun Jun 21 00:53:23 PDT 2009</t>
  </si>
  <si>
    <t>iandolphin24</t>
  </si>
  <si>
    <t xml:space="preserve">Administrivia - travel &amp;amp; filing - followed by attempt to find suitable replacement for now defunct Dell mini 8 which didn't get ordered </t>
  </si>
  <si>
    <t xml:space="preserve">its fathers day for all those who have fathers </t>
  </si>
  <si>
    <t>Sun Jun 21 00:53:26 PDT 2009</t>
  </si>
  <si>
    <t>WrightVoice</t>
  </si>
  <si>
    <t xml:space="preserve">@johnmayer I have a singing question. Should I really be able to just pick out the harmony w/o hearing and practicing it? Don't know how. </t>
  </si>
  <si>
    <t>Sun Jun 21 00:53:35 PDT 2009</t>
  </si>
  <si>
    <t xml:space="preserve">@tierneywilson you are welcome. and yes it is. but i havent been able to sleep for 3 days. </t>
  </si>
  <si>
    <t>Sun Jun 21 00:53:36 PDT 2009</t>
  </si>
  <si>
    <t>chachanowrhend</t>
  </si>
  <si>
    <t>i got a bad score !  cry cry</t>
  </si>
  <si>
    <t>Sun Jun 21 00:53:44 PDT 2009</t>
  </si>
  <si>
    <t xml:space="preserve">Sick of feeling like i'm not good enough maybe im not the prettiest or the thinest ect.But I'm..oh nevermind that just made me feel worse </t>
  </si>
  <si>
    <t>Sun Jun 21 00:53:45 PDT 2009</t>
  </si>
  <si>
    <t xml:space="preserve">leaving home again </t>
  </si>
  <si>
    <t>Sun Jun 21 00:53:47 PDT 2009</t>
  </si>
  <si>
    <t>@Binky_2301 Oh bugger  They'll get over themselves in time. Chin up x</t>
  </si>
  <si>
    <t>loves been 4 days and still counting...  http://plurk.com/p/12mcxx</t>
  </si>
  <si>
    <t>Sun Jun 21 00:53:53 PDT 2009</t>
  </si>
  <si>
    <t>mad21185</t>
  </si>
  <si>
    <t xml:space="preserve">standing at red light. </t>
  </si>
  <si>
    <t>Sun Jun 21 00:54:19 PDT 2009</t>
  </si>
  <si>
    <t>linuxwitch</t>
  </si>
  <si>
    <t xml:space="preserve">Sorta forgot to Tweet today.  Most of the repairs were made to house.  They forgot a window </t>
  </si>
  <si>
    <t>Sun Jun 21 00:54:20 PDT 2009</t>
  </si>
  <si>
    <t xml:space="preserve">i wish my dad was here for father's day </t>
  </si>
  <si>
    <t>Sun Jun 21 00:54:28 PDT 2009</t>
  </si>
  <si>
    <t>jknippschild</t>
  </si>
  <si>
    <t xml:space="preserve">back in HH and already off Aida Cara! </t>
  </si>
  <si>
    <t>Sun Jun 21 00:54:31 PDT 2009</t>
  </si>
  <si>
    <t>pandoramae</t>
  </si>
  <si>
    <t xml:space="preserve">@wickdaman ah well I hope that you're feeling better soon, btw are you back on wow yet? Think we might be leaving, just no interest in it </t>
  </si>
  <si>
    <t>Sun Jun 21 00:54:33 PDT 2009</t>
  </si>
  <si>
    <t>@moniiicaa @mattattackup  Zac was hella cute in it! i dont remember the songs matthew  but i rememer lovin them</t>
  </si>
  <si>
    <t>Sun Jun 21 00:54:44 PDT 2009</t>
  </si>
  <si>
    <t>@PrincessDiviney Sorry Bout trashingg yuur house babe  i could not resist a popcorn fight XD</t>
  </si>
  <si>
    <t>Sun Jun 21 00:54:46 PDT 2009</t>
  </si>
  <si>
    <t>On the way home. We lost 2-1  http://myloc.me/4Ony</t>
  </si>
  <si>
    <t>Sun Jun 21 00:54:49 PDT 2009</t>
  </si>
  <si>
    <t xml:space="preserve">And I never meant that phrase as much as I do with you. Can I say I miss you one more time? </t>
  </si>
  <si>
    <t>Sun Jun 21 00:54:54 PDT 2009</t>
  </si>
  <si>
    <t xml:space="preserve">First leg of journey done - waiting at Didcot for leg 2. Am v cold </t>
  </si>
  <si>
    <t xml:space="preserve">i'm so hook on a chinese web-farming game... å¼€å¿ƒç½‘ At level 2 now!!  Niway, MJ last night sux </t>
  </si>
  <si>
    <t>Sun Jun 21 00:54:58 PDT 2009</t>
  </si>
  <si>
    <t>So sleepy lately  why!?</t>
  </si>
  <si>
    <t>Sun Jun 21 00:55:00 PDT 2009</t>
  </si>
  <si>
    <t>chelsdixon</t>
  </si>
  <si>
    <t xml:space="preserve">misses youuuuu </t>
  </si>
  <si>
    <t>Sun Jun 21 00:55:01 PDT 2009</t>
  </si>
  <si>
    <t xml:space="preserve">I feel like crying, because of the ep. </t>
  </si>
  <si>
    <t>Sun Jun 21 00:55:04 PDT 2009</t>
  </si>
  <si>
    <t xml:space="preserve">Too many books to read </t>
  </si>
  <si>
    <t>Sun Jun 21 00:55:06 PDT 2009</t>
  </si>
  <si>
    <t>jesssssiiccaa</t>
  </si>
  <si>
    <t>Revision day  last 4 exams this week kidddds. (Y) x</t>
  </si>
  <si>
    <t>Sun Jun 21 00:55:07 PDT 2009</t>
  </si>
  <si>
    <t xml:space="preserve">@bElizabethz thanks for responding to my texts friend. </t>
  </si>
  <si>
    <t>Sun Jun 21 00:55:08 PDT 2009</t>
  </si>
  <si>
    <t xml:space="preserve">I'm terrible at this game. I lost all my oxen,my wagon,and 2 of my kids drowned trying to cross the Kansas River. </t>
  </si>
  <si>
    <t>vossy23</t>
  </si>
  <si>
    <t xml:space="preserve">Its bout to go down. I'm exited but its gonna be a bitter sweet kinda deal </t>
  </si>
  <si>
    <t>Sun Jun 21 00:55:10 PDT 2009</t>
  </si>
  <si>
    <t xml:space="preserve">@yahforchelsea What did he say in it? I missed it </t>
  </si>
  <si>
    <t>Sun Jun 21 00:55:14 PDT 2009</t>
  </si>
  <si>
    <t>stapochick</t>
  </si>
  <si>
    <t xml:space="preserve">i am board,tired,hungry.... what can i do </t>
  </si>
  <si>
    <t>Sun Jun 21 00:55:17 PDT 2009</t>
  </si>
  <si>
    <t>nazihahsofian</t>
  </si>
  <si>
    <t xml:space="preserve">I need to pee. But I'm too lazy to even get up from bed </t>
  </si>
  <si>
    <t xml:space="preserve">@ZackHatcher Unfortunately. </t>
  </si>
  <si>
    <t>Sun Jun 21 00:55:21 PDT 2009</t>
  </si>
  <si>
    <t xml:space="preserve">I can't speak English! Hhuhuhu!!! Every body don't understand Vietnamese. Can they understand my update??? No. I don't think so! </t>
  </si>
  <si>
    <t xml:space="preserve">@moburns67 i might keep it in our new car but our other car has a DVD player so i don't get any choice in what we listen to. movies only. </t>
  </si>
  <si>
    <t>Sun Jun 21 00:55:22 PDT 2009</t>
  </si>
  <si>
    <t xml:space="preserve">@communicating Stings </t>
  </si>
  <si>
    <t>Sun Jun 21 00:55:27 PDT 2009</t>
  </si>
  <si>
    <t>Woke up at 7 after a dream which totlaly fucked with my head gotta stop drinking before bed o well another long Sunday at work  ilptaf</t>
  </si>
  <si>
    <t>Sun Jun 21 00:55:41 PDT 2009</t>
  </si>
  <si>
    <t>cdozier</t>
  </si>
  <si>
    <t xml:space="preserve">I finally watched Madea Goes to Jail today! I am a huge Tyler Perry fan...but...the movie left me wanting more </t>
  </si>
  <si>
    <t>Sun Jun 21 00:55:46 PDT 2009</t>
  </si>
  <si>
    <t>Sun Jun 21 00:55:50 PDT 2009</t>
  </si>
  <si>
    <t xml:space="preserve">@JayLink_ I have no idea, but I pissed of a niche group of grandmothers tonight </t>
  </si>
  <si>
    <t>Sun Jun 21 00:55:51 PDT 2009</t>
  </si>
  <si>
    <t xml:space="preserve">@swayswaystacey wtf do you get done!! hahaha i got a few foils and a trim! and baaam she takes my life savings </t>
  </si>
  <si>
    <t xml:space="preserve">@futuredirected There's the whole range of intersex phenotypes which unfortunately get lumped to one gender or the other at birth </t>
  </si>
  <si>
    <t>Sun Jun 21 00:55:53 PDT 2009</t>
  </si>
  <si>
    <t>itsmegannn</t>
  </si>
  <si>
    <t xml:space="preserve">@angella2290 but they are! </t>
  </si>
  <si>
    <t>Sun Jun 21 00:55:54 PDT 2009</t>
  </si>
  <si>
    <t xml:space="preserve">@shayna21 well maybe it didn't work idk... Hopefully you won't have to delete your twitter and start over </t>
  </si>
  <si>
    <t>Sun Jun 21 00:55:55 PDT 2009</t>
  </si>
  <si>
    <t>@DDRFanatic682 No one ever invites me anymore.  @FletcherAmazes LMAO! Okay well bring it out into the open and I'm your slave.</t>
  </si>
  <si>
    <t>Sun Jun 21 00:55:58 PDT 2009</t>
  </si>
  <si>
    <t>@SingmySorrow i did  i'll bring my laptop to work and burn it while im waiting lol</t>
  </si>
  <si>
    <t>Sun Jun 21 00:55:59 PDT 2009</t>
  </si>
  <si>
    <t xml:space="preserve">my ears hurt. </t>
  </si>
  <si>
    <t>Sun Jun 21 00:56:06 PDT 2009</t>
  </si>
  <si>
    <t>nuclearxwinter</t>
  </si>
  <si>
    <t xml:space="preserve">I'm bored. And everyone is asleep. </t>
  </si>
  <si>
    <t>Sun Jun 21 00:56:08 PDT 2009</t>
  </si>
  <si>
    <t xml:space="preserve">My brother, Matthew, Is having the signs of Swine Flu... Please Lord, Don't give him the flu... Please... </t>
  </si>
  <si>
    <t>freestresstest</t>
  </si>
  <si>
    <t>i think so too @fatfreeyay  call on jesus, he's everyone's homeboy</t>
  </si>
  <si>
    <t>Sun Jun 21 00:56:09 PDT 2009</t>
  </si>
  <si>
    <t xml:space="preserve">Goodbye freedom. </t>
  </si>
  <si>
    <t>Sun Jun 21 00:56:11 PDT 2009</t>
  </si>
  <si>
    <t>rehmaaa</t>
  </si>
  <si>
    <t>@lostwithoutsara awww  idk, it's like no one likes where they live..haha</t>
  </si>
  <si>
    <t>Sun Jun 21 00:56:13 PDT 2009</t>
  </si>
  <si>
    <t>@tynie626 nice! i did not drink tonight, sadly  lol</t>
  </si>
  <si>
    <t>Sun Jun 21 00:56:14 PDT 2009</t>
  </si>
  <si>
    <t xml:space="preserve">@shamhardy Torrenting it right now but it would take me a week+ to hav everything &amp;amp; I don't hav the patience to wait that long. </t>
  </si>
  <si>
    <t>Sun Jun 21 00:56:16 PDT 2009</t>
  </si>
  <si>
    <t>myheroinee</t>
  </si>
  <si>
    <t>just got back from niece's 1st mth, rushing the god damn bcs now which leaves me so damn clueless about what im supposed to do.  help?</t>
  </si>
  <si>
    <t xml:space="preserve">@HoneyJune hey tomboy... did u jus feel sad for some1??? lolzzz... ya i noe its really sad.... </t>
  </si>
  <si>
    <t>Sun Jun 21 00:56:18 PDT 2009</t>
  </si>
  <si>
    <t>SwinginCouple</t>
  </si>
  <si>
    <t>OK so tonight did not pan out  Ooh well maybe tomorrow.</t>
  </si>
  <si>
    <t>Sun Jun 21 00:56:20 PDT 2009</t>
  </si>
  <si>
    <t xml:space="preserve">@tehemopenguin I miss you </t>
  </si>
  <si>
    <t>Sun Jun 21 00:56:23 PDT 2009</t>
  </si>
  <si>
    <t>JaimiNicole</t>
  </si>
  <si>
    <t>I miss my birthday  hahaha</t>
  </si>
  <si>
    <t>Sun Jun 21 00:56:25 PDT 2009</t>
  </si>
  <si>
    <t>ElectricLoveee</t>
  </si>
  <si>
    <t>@ddlovato  Wish I could goooo    Good luck thoughh.</t>
  </si>
  <si>
    <t>Sun Jun 21 00:56:26 PDT 2009</t>
  </si>
  <si>
    <t xml:space="preserve">I have a lovely 5c size blister from boiling water </t>
  </si>
  <si>
    <t>SKINNYTHICKNESS</t>
  </si>
  <si>
    <t xml:space="preserve">anyone know of 24 hr delivery food in san jose? </t>
  </si>
  <si>
    <t>Sun Jun 21 00:56:30 PDT 2009</t>
  </si>
  <si>
    <t>I can't believe my phone died while I was trying to switch back to a more important phone call tonight.   's why I should charge it more.</t>
  </si>
  <si>
    <t>Sun Jun 21 00:56:40 PDT 2009</t>
  </si>
  <si>
    <t xml:space="preserve">@imranajmain such a sad day! you wont sayang me anymore when you make up with your buah hati! </t>
  </si>
  <si>
    <t>Sun Jun 21 00:56:41 PDT 2009</t>
  </si>
  <si>
    <t>FeynmanC</t>
  </si>
  <si>
    <t>Went for quick blast round fields and paths with the hounds. My knee ain't right still  #cycling dogs all knackered now though #dogs</t>
  </si>
  <si>
    <t>Sun Jun 21 00:56:56 PDT 2009</t>
  </si>
  <si>
    <t xml:space="preserve">I'm not feeling so hot </t>
  </si>
  <si>
    <t>Sun Jun 21 00:56:57 PDT 2009</t>
  </si>
  <si>
    <t>hottfoxxymama</t>
  </si>
  <si>
    <t xml:space="preserve">It is so hard to c happy couples n b the single one </t>
  </si>
  <si>
    <t>Sun Jun 21 00:56:59 PDT 2009</t>
  </si>
  <si>
    <t>rugger2141</t>
  </si>
  <si>
    <t xml:space="preserve">@Aashay She was terribly boring about the &amp;quot;adventures&amp;quot; in her life, oh, and her belly hung out farther than her boobies, </t>
  </si>
  <si>
    <t>Sun Jun 21 00:57:00 PDT 2009</t>
  </si>
  <si>
    <t>off for work... on a sunday...  *K%&amp;amp;6Â§$%* &amp;lt; terrible swear words!</t>
  </si>
  <si>
    <t xml:space="preserve">Slight headache today-was it the cheap champagne, the homemade redcurrant wine or the copious amounts of other wines? Or all of the above </t>
  </si>
  <si>
    <t>Sun Jun 21 00:57:04 PDT 2009</t>
  </si>
  <si>
    <t xml:space="preserve">@prismsinc You're scaring me with your vast knowledge that you just read on Wikipedia. </t>
  </si>
  <si>
    <t>Sun Jun 21 00:57:05 PDT 2009</t>
  </si>
  <si>
    <t>kleinlauren</t>
  </si>
  <si>
    <t xml:space="preserve">Party bust </t>
  </si>
  <si>
    <t>Sun Jun 21 00:57:13 PDT 2009</t>
  </si>
  <si>
    <t xml:space="preserve">The summer solstice &amp;amp; longest day today. From now on the days get shorter. It kind of feels like downhill to winter </t>
  </si>
  <si>
    <t>passiondivastef</t>
  </si>
  <si>
    <t>@TwihardsAntiR But let's get real. NO real man sparkles and is so perfect.  It's a nice dream but highly unlikely</t>
  </si>
  <si>
    <t>Sun Jun 21 00:57:20 PDT 2009</t>
  </si>
  <si>
    <t>phantompop</t>
  </si>
  <si>
    <t xml:space="preserve">@feliciaday My friend dared me to message you. I'm sorry. </t>
  </si>
  <si>
    <t>Sun Jun 21 00:57:24 PDT 2009</t>
  </si>
  <si>
    <t>WeatheredSoul</t>
  </si>
  <si>
    <t xml:space="preserve">is about to watch Scrubs, just cleaned my new piercing and is wondering why the hell he is awake this early </t>
  </si>
  <si>
    <t>is really bored back home... shoulda stayed in sj for another night...  o well... happy fathers day!</t>
  </si>
  <si>
    <t>Sun Jun 21 00:57:25 PDT 2009</t>
  </si>
  <si>
    <t xml:space="preserve">done. should have made that call...damnit lol. ihatemyself </t>
  </si>
  <si>
    <t>mirschandhismac</t>
  </si>
  <si>
    <t>dropped my mobile yesterday. forgot the pin - now it's locked   dammit!</t>
  </si>
  <si>
    <t>Sun Jun 21 00:57:32 PDT 2009</t>
  </si>
  <si>
    <t>AlunHanford</t>
  </si>
  <si>
    <t xml:space="preserve">At work, and not even get paid for it! </t>
  </si>
  <si>
    <t>Sun Jun 21 00:57:35 PDT 2009</t>
  </si>
  <si>
    <t xml:space="preserve">using baby's phone to tweet! headache </t>
  </si>
  <si>
    <t>Sun Jun 21 00:57:36 PDT 2009</t>
  </si>
  <si>
    <t xml:space="preserve">@katyperry did you get the earrings from the briefcase? I hope they didnt get lost. </t>
  </si>
  <si>
    <t>Sun Jun 21 00:57:38 PDT 2009</t>
  </si>
  <si>
    <t xml:space="preserve">@dreamdressing lol. i always forget how to read korean. i remember most characters one day... and then forget later </t>
  </si>
  <si>
    <t xml:space="preserve">my nails are so sore </t>
  </si>
  <si>
    <t>Sun Jun 21 00:57:46 PDT 2009</t>
  </si>
  <si>
    <t>@1STUD1 I'm missing ur ass babe! That's wat I'm doin  wat u doin...@O_Crazy stop hating haha</t>
  </si>
  <si>
    <t>Sun Jun 21 00:57:47 PDT 2009</t>
  </si>
  <si>
    <t>Q80BOY</t>
  </si>
  <si>
    <t xml:space="preserve">morning tweeps !! its the start of ANOTHER loong week at home ... doing NOTHING </t>
  </si>
  <si>
    <t>@SuckaproofHov and regardless of how bored u might claim to be i still wish i was there. .my white dress is def in the cleaners  lol</t>
  </si>
  <si>
    <t>Sun Jun 21 00:57:51 PDT 2009</t>
  </si>
  <si>
    <t xml:space="preserve">has not tweeted in a bit.. heading out into the rain soon </t>
  </si>
  <si>
    <t>@hasbean Hmmmm, that is not the best to say it politely  Oh man, hope it turns up Steve.</t>
  </si>
  <si>
    <t>Sun Jun 21 00:57:53 PDT 2009</t>
  </si>
  <si>
    <t xml:space="preserve">i'm officially 18 finally in 8 hours. too bad i dont need to buy cigarettes and it lost its thrill anyways. i dont feel badass anymore </t>
  </si>
  <si>
    <t>Sun Jun 21 00:57:55 PDT 2009</t>
  </si>
  <si>
    <t xml:space="preserve">eh im bored....  theres nothing to do when its raining </t>
  </si>
  <si>
    <t>Sun Jun 21 00:57:58 PDT 2009</t>
  </si>
  <si>
    <t xml:space="preserve">@LittleFletcher awww that's sad </t>
  </si>
  <si>
    <t>Sun Jun 21 00:58:01 PDT 2009</t>
  </si>
  <si>
    <t>sushi0135</t>
  </si>
  <si>
    <t xml:space="preserve">lol. do u love me too? </t>
  </si>
  <si>
    <t>Sun Jun 21 00:58:07 PDT 2009</t>
  </si>
  <si>
    <t>Cali_Diva</t>
  </si>
  <si>
    <t xml:space="preserve">@casssidyblog awww you sound like me.. my BFF is 350 miles away </t>
  </si>
  <si>
    <t>Sun Jun 21 00:58:13 PDT 2009</t>
  </si>
  <si>
    <t xml:space="preserve">gah, i want to go clothes shopping so much but im saving for my comp... controlling an addiction is sooooo hard. </t>
  </si>
  <si>
    <t>Sun Jun 21 00:58:16 PDT 2009</t>
  </si>
  <si>
    <t>@zilla_darling Want to go to pole instead of fail exam on IR  If I finish half an hour early I will call you and meet you somewhere!</t>
  </si>
  <si>
    <t>Sun Jun 21 00:58:18 PDT 2009</t>
  </si>
  <si>
    <t>annedisasterrr</t>
  </si>
  <si>
    <t xml:space="preserve">@blackrugger apologies again but i know zero single females. </t>
  </si>
  <si>
    <t>Sun Jun 21 00:58:20 PDT 2009</t>
  </si>
  <si>
    <t xml:space="preserve">I want breakfast </t>
  </si>
  <si>
    <t>Sun Jun 21 00:58:28 PDT 2009</t>
  </si>
  <si>
    <t>ColorZilla does not work for Flash website  #fail</t>
  </si>
  <si>
    <t>Sun Jun 21 00:58:32 PDT 2009</t>
  </si>
  <si>
    <t>MariaRosario86</t>
  </si>
  <si>
    <t xml:space="preserve">why are the &amp;quot;children&amp;quot; so loud???!! </t>
  </si>
  <si>
    <t>Sun Jun 21 00:58:35 PDT 2009</t>
  </si>
  <si>
    <t xml:space="preserve">woke up early cuzz I have to learn today </t>
  </si>
  <si>
    <t xml:space="preserve">@icedruids im sorry. its so unfair. were ALL very upset about it. </t>
  </si>
  <si>
    <t>Sun Jun 21 00:58:45 PDT 2009</t>
  </si>
  <si>
    <t>gee38l</t>
  </si>
  <si>
    <t xml:space="preserve">@appleiphoneapps </t>
  </si>
  <si>
    <t>MargaretJow</t>
  </si>
  <si>
    <t xml:space="preserve">whatchu mean season 3 of weeds isn't on netflix instant??!!  </t>
  </si>
  <si>
    <t>Sun Jun 21 00:58:49 PDT 2009</t>
  </si>
  <si>
    <t>jmwl</t>
  </si>
  <si>
    <t xml:space="preserve">@forresearchonly Totes </t>
  </si>
  <si>
    <t>I agree, I agree. - prettypinkshoes: I wish I could see them. why canâ€™t you?  Nope. We donâ€™y have fall... http://tumblr.com/xec23v7n9</t>
  </si>
  <si>
    <t>Sun Jun 21 00:58:52 PDT 2009</t>
  </si>
  <si>
    <t>@tamaslorincz @burcuakyol we had some techinical difficulties because the PCs in the lab were in Japanese  but it went all right.</t>
  </si>
  <si>
    <t>Sun Jun 21 00:58:53 PDT 2009</t>
  </si>
  <si>
    <t>NNIKKKKI</t>
  </si>
  <si>
    <t>Cant get onto her FACEBOOK!!!!!!!!!!!!    And feels rly bad for her country (Iran)!</t>
  </si>
  <si>
    <t>Sun Jun 21 00:58:54 PDT 2009</t>
  </si>
  <si>
    <t>@jonathanrknight heard Auzzie was cnceled  -news dsnt travel fast in canada lol. That sux but u'll be able 2 get ... http://bit.ly/40Rsb</t>
  </si>
  <si>
    <t>Sun Jun 21 00:58:55 PDT 2009</t>
  </si>
  <si>
    <t>drawntolive</t>
  </si>
  <si>
    <t>I feel bad but I have to go to a concert  I dunno what to do</t>
  </si>
  <si>
    <t>Sun Jun 21 00:59:05 PDT 2009</t>
  </si>
  <si>
    <t xml:space="preserve">@brandi_lynne year one is a rental </t>
  </si>
  <si>
    <t>Sun Jun 21 00:59:09 PDT 2009</t>
  </si>
  <si>
    <t>Cillykat</t>
  </si>
  <si>
    <t xml:space="preserve">sun shine where i need it most&amp;lt;3 </t>
  </si>
  <si>
    <t xml:space="preserve">I wish I could have gotten into blythe a little sooner, I could have had twice as many dolls for the same amount of money. </t>
  </si>
  <si>
    <t>Sun Jun 21 00:59:10 PDT 2009</t>
  </si>
  <si>
    <t>espicot</t>
  </si>
  <si>
    <t>Good morning, not to bad, fresh morning, no sun  but we expect more sun and warm for this afternoon!, Breakfast outside, or inside?</t>
  </si>
  <si>
    <t>Sun Jun 21 00:59:13 PDT 2009</t>
  </si>
  <si>
    <t xml:space="preserve">@periodicjunkie We won't be able to gossip about Lex on the way there now since She's going. </t>
  </si>
  <si>
    <t>Sun Jun 21 00:59:18 PDT 2009</t>
  </si>
  <si>
    <t>mscuriosity</t>
  </si>
  <si>
    <t>@kid018 ugh yeah I just found out. Super upsetting. I was so excited  at least there's copy/paste now</t>
  </si>
  <si>
    <t>Sun Jun 21 00:59:19 PDT 2009</t>
  </si>
  <si>
    <t xml:space="preserve">my mind is dizzy now ! yeah , i wanna sleep but i'm terribLy Lazy coz wiLL be dizzy more . twitter's aLone , i'm beat . </t>
  </si>
  <si>
    <t>Sun Jun 21 00:59:24 PDT 2009</t>
  </si>
  <si>
    <t xml:space="preserve">Got A FlaT TiRe On The FreeWay!! RuNNinG On The SiDe Of The FreeWay With @MrFiliG </t>
  </si>
  <si>
    <t>Sun Jun 21 00:59:37 PDT 2009</t>
  </si>
  <si>
    <t>jordialonso</t>
  </si>
  <si>
    <t xml:space="preserve">I was registerws in twitter 3 years ago, but it looks like it was with my old sun.com account and there is no way to recover it </t>
  </si>
  <si>
    <t>Sun Jun 21 00:59:39 PDT 2009</t>
  </si>
  <si>
    <t>twintell2</t>
  </si>
  <si>
    <t xml:space="preserve">sleeep now? worrying about the twitter worm. depressed </t>
  </si>
  <si>
    <t>Sun Jun 21 00:59:45 PDT 2009</t>
  </si>
  <si>
    <t>jsarez</t>
  </si>
  <si>
    <t xml:space="preserve">@pattypachangas I left my camera charger in Father's dressing room. </t>
  </si>
  <si>
    <t>Sun Jun 21 00:59:48 PDT 2009</t>
  </si>
  <si>
    <t>Omigosh I'm so ill!!!  Its now 9am. I've been awake for 2 hours &amp;amp; have done nothing except put clothes in the washer. So much for the plan</t>
  </si>
  <si>
    <t>Sun Jun 21 00:59:52 PDT 2009</t>
  </si>
  <si>
    <t>sisoe1</t>
  </si>
  <si>
    <t xml:space="preserve">Trying to fall sleep but can't </t>
  </si>
  <si>
    <t>Sun Jun 21 00:59:53 PDT 2009</t>
  </si>
  <si>
    <t>wittysarah03</t>
  </si>
  <si>
    <t xml:space="preserve">When is the day that I'm gonna have time to fix myself. Maybe that time will never come. </t>
  </si>
  <si>
    <t>Sun Jun 21 00:59:55 PDT 2009</t>
  </si>
  <si>
    <t xml:space="preserve">@AyyoItsAmandaJo Bahahha. That's Awesome. I can't think of any for you! </t>
  </si>
  <si>
    <t>Sun Jun 21 00:59:56 PDT 2009</t>
  </si>
  <si>
    <t xml:space="preserve">@jellobunnies sweet! im using that for more than half a year now, still running well! gotta put one side for army </t>
  </si>
  <si>
    <t>Sun Jun 21 00:59:57 PDT 2009</t>
  </si>
  <si>
    <t>anaisntcool</t>
  </si>
  <si>
    <t xml:space="preserve">Played a lot of fifa with nick haha , going to sleepp , so tiredddd </t>
  </si>
  <si>
    <t>Sun Jun 21 01:00:03 PDT 2009</t>
  </si>
  <si>
    <t xml:space="preserve">okay so im pretty sure im living &amp;quot;teardrops on my guitar&amp;quot;. need to call joss and have a cry </t>
  </si>
  <si>
    <t>Sun Jun 21 01:00:11 PDT 2009</t>
  </si>
  <si>
    <t>Shi_dewdrops</t>
  </si>
  <si>
    <t>I &amp;lt;3 Dollhouse!! It's the best ever! All the TV series are airing their new seasons in Sept  Gah! What do I do til then??!!</t>
  </si>
  <si>
    <t>Sun Jun 21 01:00:16 PDT 2009</t>
  </si>
  <si>
    <t xml:space="preserve">Gah, I wish I could go to Grudge Match tonight! But must study instead. Also am sick. </t>
  </si>
  <si>
    <t>Sun Jun 21 01:00:17 PDT 2009</t>
  </si>
  <si>
    <t>@CoachDeb I miss &amp;quot;really&amp;quot; reading.  Since I got so attached to the computer I listen mostly to &amp;quot;audio&amp;quot; books.    / Wanna change that!</t>
  </si>
  <si>
    <t>Sun Jun 21 01:00:18 PDT 2009</t>
  </si>
  <si>
    <t xml:space="preserve">FML and people who don't know how to keep their mouth shut </t>
  </si>
  <si>
    <t>Sun Jun 21 01:00:29 PDT 2009</t>
  </si>
  <si>
    <t xml:space="preserve">@califmom no scrapbook type paper around? What about a giant cardboard one made from a box? rofl, I'm trying to help here, sorry no award </t>
  </si>
  <si>
    <t>Sun Jun 21 01:00:32 PDT 2009</t>
  </si>
  <si>
    <t>On my way to the Uni. It's sunday again, and I've got tons of work to do  FenixOS is under development ;-)</t>
  </si>
  <si>
    <t>Sun Jun 21 01:00:33 PDT 2009</t>
  </si>
  <si>
    <t>AlexJCarrion</t>
  </si>
  <si>
    <t xml:space="preserve">@babyjasi its ok we all go through shitty times </t>
  </si>
  <si>
    <t>@anchordismay Sorry I missed seeing you.  Maybe I did and didn't recognize you? Was a little scarce myself.</t>
  </si>
  <si>
    <t xml:space="preserve">My 4 day sleepover with @GiniLovesJonas has officially ended </t>
  </si>
  <si>
    <t>Sun Jun 21 01:00:35 PDT 2009</t>
  </si>
  <si>
    <t xml:space="preserve">Off to my family all day, saying goodbye </t>
  </si>
  <si>
    <t>Sun Jun 21 01:00:39 PDT 2009</t>
  </si>
  <si>
    <t>batpower</t>
  </si>
  <si>
    <t xml:space="preserve">sooo hungryyy. i want to do something tonight but doesnt look like its happening </t>
  </si>
  <si>
    <t>Sun Jun 21 01:00:48 PDT 2009</t>
  </si>
  <si>
    <t xml:space="preserve">Touch My hand Is #12 On Magic </t>
  </si>
  <si>
    <t>Sun Jun 21 01:00:49 PDT 2009</t>
  </si>
  <si>
    <t xml:space="preserve">The Apple &amp;quot;user guide&amp;quot; for iPhone has no info on how to change the size of my video </t>
  </si>
  <si>
    <t>Sun Jun 21 01:00:51 PDT 2009</t>
  </si>
  <si>
    <t>tmyoung79</t>
  </si>
  <si>
    <t xml:space="preserve">Too sleepy to come up with anything clever to tweet.  </t>
  </si>
  <si>
    <t xml:space="preserve">Lost somethin special, something I could NEVER HAVE again </t>
  </si>
  <si>
    <t>Sun Jun 21 01:00:55 PDT 2009</t>
  </si>
  <si>
    <t>lilethiopian</t>
  </si>
  <si>
    <t>why isn't #onthelow trending?  we need to build an #onthelow army!</t>
  </si>
  <si>
    <t>Sun Jun 21 01:00:57 PDT 2009</t>
  </si>
  <si>
    <t xml:space="preserve">This is too boring, especially with nobody to talk to </t>
  </si>
  <si>
    <t>Sun Jun 21 01:00:58 PDT 2009</t>
  </si>
  <si>
    <t>tonygunshow19</t>
  </si>
  <si>
    <t xml:space="preserve">sleeping in a real bed. well couch, but its better than a car. except no more rocky mountain view </t>
  </si>
  <si>
    <t>Sun Jun 21 01:01:01 PDT 2009</t>
  </si>
  <si>
    <t xml:space="preserve">morning all ... beginning to slave over a hot stove in readiness for my fathers day .. but what about the grand prix .... </t>
  </si>
  <si>
    <t>Sun Jun 21 01:01:06 PDT 2009</t>
  </si>
  <si>
    <t>My throat hurts  I can't even speak</t>
  </si>
  <si>
    <t>Sun Jun 21 01:01:12 PDT 2009</t>
  </si>
  <si>
    <t xml:space="preserve">apparently you havent! </t>
  </si>
  <si>
    <t>Sun Jun 21 01:01:13 PDT 2009</t>
  </si>
  <si>
    <t>@KingTexas I fell  ugh my hand is grizoooos! And it hurts bad</t>
  </si>
  <si>
    <t>Sun Jun 21 01:01:20 PDT 2009</t>
  </si>
  <si>
    <t>lproven</t>
  </si>
  <si>
    <t xml:space="preserve">L2B tweet #1! Set off 7:30, to pal Rik's vexation - early for me, tho! 1st loo stop. Many W/E Warriors = slow going. </t>
  </si>
  <si>
    <t>Sun Jun 21 01:01:26 PDT 2009</t>
  </si>
  <si>
    <t>MEGANKILLZ</t>
  </si>
  <si>
    <t>I should get some sleep I have to wake up in 5 hours  BLAH!</t>
  </si>
  <si>
    <t>@WestEndActress no i wasnt  mumgot sick so we couldnt go  was it good? x</t>
  </si>
  <si>
    <t>Sun Jun 21 01:01:34 PDT 2009</t>
  </si>
  <si>
    <t>nibarryc</t>
  </si>
  <si>
    <t xml:space="preserve">woohooooooooo!!! it's summer, it's 12C and its raining again </t>
  </si>
  <si>
    <t>Sun Jun 21 01:01:39 PDT 2009</t>
  </si>
  <si>
    <t>pstevie</t>
  </si>
  <si>
    <t>@slimthugga I keep hearin it was great... mad I missed it too  and I didn't even have an excuse, I was IN the H.. smh</t>
  </si>
  <si>
    <t>Sun Jun 21 01:01:41 PDT 2009</t>
  </si>
  <si>
    <t xml:space="preserve">Just a warning #publicsphere if anyone tries to take photos of me tonight, I will not be held accountable for my actions, feeling tender </t>
  </si>
  <si>
    <t>Sun Jun 21 01:01:42 PDT 2009</t>
  </si>
  <si>
    <t xml:space="preserve">I hate leaving my family </t>
  </si>
  <si>
    <t>Sun Jun 21 01:01:45 PDT 2009</t>
  </si>
  <si>
    <t>Skybane81</t>
  </si>
  <si>
    <t xml:space="preserve">HA! Just saw Ronnie in a pink chav cap.  He is a ponce!  Good though </t>
  </si>
  <si>
    <t>Sun Jun 21 01:01:49 PDT 2009</t>
  </si>
  <si>
    <t xml:space="preserve">I just want to be in her arms </t>
  </si>
  <si>
    <t>Sun Jun 21 01:01:56 PDT 2009</t>
  </si>
  <si>
    <t>@patsoreal yeahhh too bad it says it's not allowing iPhones to view it  I'll watch it when I wake up...</t>
  </si>
  <si>
    <t>Sun Jun 21 01:02:01 PDT 2009</t>
  </si>
  <si>
    <t xml:space="preserve">Finally getting to bed. Sometimes I'm so lonely and frustrated... </t>
  </si>
  <si>
    <t>Sun Jun 21 01:02:06 PDT 2009</t>
  </si>
  <si>
    <t xml:space="preserve">@Andrea__P  thats screwed up. i hope you sell tons </t>
  </si>
  <si>
    <t>camillakruse</t>
  </si>
  <si>
    <t xml:space="preserve">Ooohh don't feel like exam tomorrow </t>
  </si>
  <si>
    <t>Sun Jun 21 01:02:07 PDT 2009</t>
  </si>
  <si>
    <t>Wooly_Caesar</t>
  </si>
  <si>
    <t xml:space="preserve">it's times like these that i miss twittin' w/ Karrine Steffans. She and I used to go back and forth during these wee hours. </t>
  </si>
  <si>
    <t>Sun Jun 21 01:02:10 PDT 2009</t>
  </si>
  <si>
    <t>AloneAndFree</t>
  </si>
  <si>
    <t xml:space="preserve">IÂ´m having a long nice morning in bed...alone  and the sun shows to day </t>
  </si>
  <si>
    <t>Sun Jun 21 01:02:11 PDT 2009</t>
  </si>
  <si>
    <t>thatoneyoyoguy</t>
  </si>
  <si>
    <t xml:space="preserve">@MaVince Believe me when I say I wish I was there. </t>
  </si>
  <si>
    <t>Sun Jun 21 01:02:16 PDT 2009</t>
  </si>
  <si>
    <t xml:space="preserve">I need a new graphics card so bad. </t>
  </si>
  <si>
    <t>Sun Jun 21 01:02:17 PDT 2009</t>
  </si>
  <si>
    <t>Stupid cable wont work, something wrong with the audio cables is fuked up.  man im soo bored and its late i suppose. Might fall sleep.....</t>
  </si>
  <si>
    <t>Sun Jun 21 01:02:23 PDT 2009</t>
  </si>
  <si>
    <t>ehn101</t>
  </si>
  <si>
    <t>Sun Jun 21 01:02:26 PDT 2009</t>
  </si>
  <si>
    <t>krystalho</t>
  </si>
  <si>
    <t xml:space="preserve">happy father's day. but daddy's not home yet </t>
  </si>
  <si>
    <t>Sun Jun 21 01:02:27 PDT 2009</t>
  </si>
  <si>
    <t>my ipod sucks..  it got corrupted.. 20gb worth of songs down the drain... hassle!</t>
  </si>
  <si>
    <t>Sun Jun 21 01:02:37 PDT 2009</t>
  </si>
  <si>
    <t xml:space="preserve">@madisonbrownnn its so sad </t>
  </si>
  <si>
    <t>curlysoo102</t>
  </si>
  <si>
    <t xml:space="preserve">@wildbill7 guitar arpeggios sound nearly as dangerous as walking </t>
  </si>
  <si>
    <t>Sun Jun 21 01:02:38 PDT 2009</t>
  </si>
  <si>
    <t xml:space="preserve">@cheesemosa rie! When are we going out? </t>
  </si>
  <si>
    <t>Sun Jun 21 01:02:41 PDT 2009</t>
  </si>
  <si>
    <t xml:space="preserve">Roadtripping in the mainland is always fun and challenging.... I wish every town has decent hotel, sometimes they don't... </t>
  </si>
  <si>
    <t>e_dythe</t>
  </si>
  <si>
    <t xml:space="preserve">@Joffi i do hope you are feeling better, mwm. </t>
  </si>
  <si>
    <t>Sun Jun 21 01:02:42 PDT 2009</t>
  </si>
  <si>
    <t>chinintasatar</t>
  </si>
  <si>
    <t xml:space="preserve">Buat apa sieh gw harus ngapalin formula ratio analysis, i can find the answers in yahoo finance </t>
  </si>
  <si>
    <t>Sun Jun 21 01:02:44 PDT 2009</t>
  </si>
  <si>
    <t>Fly Guys no its not a group its a movement..and your not fly if you still wear forces and coogi..  sorry</t>
  </si>
  <si>
    <t>@scottrick haha we were gonna get some for our picnic tomorrow but it doesn't open til 9  http://myloc.me/4Oqa</t>
  </si>
  <si>
    <t>Sun Jun 21 01:02:45 PDT 2009</t>
  </si>
  <si>
    <t xml:space="preserve">@athenalatina cheer up, at least your weather must be better, its cold and raining and sunday night here an not looking forward to monday </t>
  </si>
  <si>
    <t>Sun Jun 21 01:02:48 PDT 2009</t>
  </si>
  <si>
    <t>OhYeahItsMartin</t>
  </si>
  <si>
    <t xml:space="preserve">Breaks my heart to have seen her die like that. R.I.P NEDA  </t>
  </si>
  <si>
    <t>Sun Jun 21 01:02:49 PDT 2009</t>
  </si>
  <si>
    <t xml:space="preserve">the weekend is almost over! </t>
  </si>
  <si>
    <t>Sun Jun 21 01:02:51 PDT 2009</t>
  </si>
  <si>
    <t xml:space="preserve">@Damebeatz That's very true </t>
  </si>
  <si>
    <t>Sun Jun 21 01:02:52 PDT 2009</t>
  </si>
  <si>
    <t xml:space="preserve">Ah crap I'm breaking out again. Let's hope this time is not long term, please please pretty pleaserrrrr </t>
  </si>
  <si>
    <t>Sun Jun 21 01:03:00 PDT 2009</t>
  </si>
  <si>
    <t>abiglover</t>
  </si>
  <si>
    <t xml:space="preserve">i miss @joeyzehr so damn much. come to Jakarta pleaseeeee </t>
  </si>
  <si>
    <t>Sun Jun 21 01:03:01 PDT 2009</t>
  </si>
  <si>
    <t>Ah, yes.  I effectively reminded myself that I don't much care for Chinese food.  Ugh. Also, I miss my guests already  They are awesome!</t>
  </si>
  <si>
    <t>Sun Jun 21 01:03:07 PDT 2009</t>
  </si>
  <si>
    <t xml:space="preserve">finally day for relaxing...but the rain has ruined everything </t>
  </si>
  <si>
    <t>Sun Jun 21 01:03:09 PDT 2009</t>
  </si>
  <si>
    <t>s_constantine</t>
  </si>
  <si>
    <t xml:space="preserve">happy father's day. my father is dead. sucks. </t>
  </si>
  <si>
    <t>Sun Jun 21 01:03:12 PDT 2009</t>
  </si>
  <si>
    <t xml:space="preserve">now, i am sad </t>
  </si>
  <si>
    <t>Sun Jun 21 01:03:13 PDT 2009</t>
  </si>
  <si>
    <t xml:space="preserve">I need my favorite cuddle buddy right now. </t>
  </si>
  <si>
    <t>Sun Jun 21 01:03:14 PDT 2009</t>
  </si>
  <si>
    <t xml:space="preserve">@jubeit nope, did it on my Windows XP. Very long and draining process though </t>
  </si>
  <si>
    <t>No Petespace tonight  First time in like 10 years he's not going to be there . *tear tear* hahah. ROVE (Y) &amp;amp;&amp;amp; Masterchef D</t>
  </si>
  <si>
    <t>Sun Jun 21 01:03:15 PDT 2009</t>
  </si>
  <si>
    <t xml:space="preserve">So what will today involve? More resting, more tablets, some more visits and a bit more resting I suppose. Stupid heart </t>
  </si>
  <si>
    <t>Sun Jun 21 01:03:21 PDT 2009</t>
  </si>
  <si>
    <t xml:space="preserve">Feel rough as fuck. Don't know why though </t>
  </si>
  <si>
    <t>Sun Jun 21 01:03:27 PDT 2009</t>
  </si>
  <si>
    <t xml:space="preserve">@sfgiantsgirl call him christopher john wilson and see what happens lol. wow he's been a ranger since 2005 </t>
  </si>
  <si>
    <t>Sun Jun 21 01:03:28 PDT 2009</t>
  </si>
  <si>
    <t>@oanhLove yup. That's how I lost kitty!   The cat that I had before dopey. He looks like dopey too but skinnier.</t>
  </si>
  <si>
    <t>Sun Jun 21 01:03:29 PDT 2009</t>
  </si>
  <si>
    <t>@1BUSINESS Sowwy  I was not locked in! Wait ill gibe u 50 push ups!</t>
  </si>
  <si>
    <t>Sun Jun 21 01:03:32 PDT 2009</t>
  </si>
  <si>
    <t>AureliaNg</t>
  </si>
  <si>
    <t xml:space="preserve">@CRUNCHbites Nothing much to update about leh </t>
  </si>
  <si>
    <t>Sun Jun 21 01:03:37 PDT 2009</t>
  </si>
  <si>
    <t xml:space="preserve">awww i'm gonna miss tomato so much when he leaves </t>
  </si>
  <si>
    <t>Sun Jun 21 01:03:45 PDT 2009</t>
  </si>
  <si>
    <t xml:space="preserve">Shouldn't I be out at this time?? Am I getting old?! </t>
  </si>
  <si>
    <t>Sun Jun 21 01:03:46 PDT 2009</t>
  </si>
  <si>
    <t xml:space="preserve">@LilianeRausch haven't been since '05, but spent a fair amt of time there..friend lives in Rotterdam.. such a mission with the visa's tho </t>
  </si>
  <si>
    <t>Sun Jun 21 01:03:47 PDT 2009</t>
  </si>
  <si>
    <t xml:space="preserve">Woken up in a horrible mood </t>
  </si>
  <si>
    <t>Sun Jun 21 01:03:53 PDT 2009</t>
  </si>
  <si>
    <t>Matysek007</t>
  </si>
  <si>
    <t>Iâ€™m at home and play with Apple instead of exploring the sky  reason?  Bad planning and some kind of stomach flue.</t>
  </si>
  <si>
    <t>Sun Jun 21 01:03:56 PDT 2009</t>
  </si>
  <si>
    <t>_iSSSA</t>
  </si>
  <si>
    <t xml:space="preserve">Mom's home,. But with no food! </t>
  </si>
  <si>
    <t>JoshuaPamplin</t>
  </si>
  <si>
    <t xml:space="preserve">In ireland with the lads, now to the big top to play but one our late </t>
  </si>
  <si>
    <t>Sun Jun 21 01:04:04 PDT 2009</t>
  </si>
  <si>
    <t xml:space="preserve">Off to bed - a full 12hr shift tonight from 7 </t>
  </si>
  <si>
    <t>@joshgroban sweet, they sound amazing!! Well I just want to say goodbye, gotta head back to wisconsin!  I'm very proud of you, josh!</t>
  </si>
  <si>
    <t>Sun Jun 21 01:04:11 PDT 2009</t>
  </si>
  <si>
    <t>@skylinedreams and i also have my HUGE student loan which is like $15000 at least  i needs a job up here.</t>
  </si>
  <si>
    <t>Sun Jun 21 01:04:19 PDT 2009</t>
  </si>
  <si>
    <t>@blissdev Hmm... No screenshots no anything  - well, either way, I personally vote for Habari as I use it myself. Plus the devs are great.</t>
  </si>
  <si>
    <t>Sun Jun 21 01:04:22 PDT 2009</t>
  </si>
  <si>
    <t xml:space="preserve">Shoe hunting was very tiring...still haven't found a shoe. </t>
  </si>
  <si>
    <t>Sun Jun 21 01:04:24 PDT 2009</t>
  </si>
  <si>
    <t xml:space="preserve">@sbwest damn, leaving aug 16 </t>
  </si>
  <si>
    <t>good to be able to go back to zobel despite the loss  good games guys i think the better teams won today.</t>
  </si>
  <si>
    <t>@pitchforkred  sorry to hear that bb</t>
  </si>
  <si>
    <t>Sun Jun 21 01:04:27 PDT 2009</t>
  </si>
  <si>
    <t>4am and NOW I want to go out... I'm so bored.  Going to go watch Graham Norton.</t>
  </si>
  <si>
    <t>Sun Jun 21 01:04:34 PDT 2009</t>
  </si>
  <si>
    <t xml:space="preserve">@MartyBTV so are you lying under the blankets twittering like me? Can't sleep... </t>
  </si>
  <si>
    <t xml:space="preserve">@HIstapleface, hahah, aw, yes, pooor you </t>
  </si>
  <si>
    <t>Sun Jun 21 01:04:41 PDT 2009</t>
  </si>
  <si>
    <t>heyysydney</t>
  </si>
  <si>
    <t>my phone sucks when it comes to having a big inbox.  I didn't want to get rid of those.</t>
  </si>
  <si>
    <t>Sun Jun 21 01:04:43 PDT 2009</t>
  </si>
  <si>
    <t xml:space="preserve">@laurabug just had a bad night </t>
  </si>
  <si>
    <t>@4Furwoodthought it's tough, especially if you've spent any time at all with actual international news.   happy father's day, btw.</t>
  </si>
  <si>
    <t>Sun Jun 21 01:04:44 PDT 2009</t>
  </si>
  <si>
    <t xml:space="preserve">NOT looking forward to the operation! </t>
  </si>
  <si>
    <t>Sun Jun 21 01:04:45 PDT 2009</t>
  </si>
  <si>
    <t xml:space="preserve">It looks like I'm not going to Iluma. I dun mind abt the watch. But I mind abt  @Jonasbrothers LVATT! </t>
  </si>
  <si>
    <t>MzLenaMarie</t>
  </si>
  <si>
    <t>Bout to do my hw..... Just spent the day with the Babes. Miss him alreadyy  ....Is that still wat I call him ?? lol</t>
  </si>
  <si>
    <t>Sun Jun 21 01:04:46 PDT 2009</t>
  </si>
  <si>
    <t xml:space="preserve">I wanna get or give sum Birthday Ish...but my bday's too far... </t>
  </si>
  <si>
    <t>Sun Jun 21 01:04:48 PDT 2009</t>
  </si>
  <si>
    <t>aprilgodales</t>
  </si>
  <si>
    <t xml:space="preserve">Aww lui's windows just got broken! Fuck! Stupid parties! Fuck! This is fucked up shit </t>
  </si>
  <si>
    <t>Sun Jun 21 01:04:52 PDT 2009</t>
  </si>
  <si>
    <t xml:space="preserve">Grrr my mum wont let me get twitter on my fone. SO UNFAIR </t>
  </si>
  <si>
    <t>Sun Jun 21 01:04:53 PDT 2009</t>
  </si>
  <si>
    <t xml:space="preserve">Oh dear, our CSA is broke </t>
  </si>
  <si>
    <t>Sun Jun 21 01:04:54 PDT 2009</t>
  </si>
  <si>
    <t>starskyy</t>
  </si>
  <si>
    <t>needs to close her plurk tab.  http://plurk.com/p/12mg3q</t>
  </si>
  <si>
    <t>Sun Jun 21 01:04:57 PDT 2009</t>
  </si>
  <si>
    <t xml:space="preserve">@guatemantaco awwwww am sry i noe wut thats like </t>
  </si>
  <si>
    <t>Sun Jun 21 01:04:58 PDT 2009</t>
  </si>
  <si>
    <t>tashapastor</t>
  </si>
  <si>
    <t>Shows are officially over. Had the time of my life. Didn't meet Sebastien...  but he saw me and I got his water bottle and a set list.</t>
  </si>
  <si>
    <t>Sun Jun 21 01:05:00 PDT 2009</t>
  </si>
  <si>
    <t>@mmitchelldaviss aww i saw that,  i would hate for that to happen to me.. hope you fix it xox</t>
  </si>
  <si>
    <t>Sun Jun 21 01:05:02 PDT 2009</t>
  </si>
  <si>
    <t>DhaningMaretha</t>
  </si>
  <si>
    <t xml:space="preserve">is waiting 4 my pizza </t>
  </si>
  <si>
    <t>Sun Jun 21 01:05:10 PDT 2009</t>
  </si>
  <si>
    <t>shopahollic96</t>
  </si>
  <si>
    <t xml:space="preserve">@ J.CO now...huh! My download file isn't loading fastly.. </t>
  </si>
  <si>
    <t>Sun Jun 21 01:05:16 PDT 2009</t>
  </si>
  <si>
    <t xml:space="preserve">is chillaxing with the star at SB. Nakabili na siya ng shoes niya, ako wala pang nabibili </t>
  </si>
  <si>
    <t>kellynthethug</t>
  </si>
  <si>
    <t xml:space="preserve">Can't sleep man! This summer starts like the last one except my loves not mine anymore </t>
  </si>
  <si>
    <t>Sun Jun 21 01:05:19 PDT 2009</t>
  </si>
  <si>
    <t xml:space="preserve">hey modern guise, is speech due this week or next? </t>
  </si>
  <si>
    <t xml:space="preserve">i just wish this night was over.  and i still have 1 more.  </t>
  </si>
  <si>
    <t>Sun Jun 21 01:05:20 PDT 2009</t>
  </si>
  <si>
    <t>UnaCocoFabulous</t>
  </si>
  <si>
    <t xml:space="preserve">The weather sucks...I hate June gloom </t>
  </si>
  <si>
    <t>Sun Jun 21 01:05:22 PDT 2009</t>
  </si>
  <si>
    <t>ugh, must've ate something or something iduno, eyes are red, nose full of crap, stomach isn't feeling to well either   I blame GoDaddy.</t>
  </si>
  <si>
    <t>Sun Jun 21 01:05:24 PDT 2009</t>
  </si>
  <si>
    <t>destinyroxs77</t>
  </si>
  <si>
    <t xml:space="preserve">My right eye hurts </t>
  </si>
  <si>
    <t>lovelei</t>
  </si>
  <si>
    <t xml:space="preserve">@JessMami you didn't even miss me </t>
  </si>
  <si>
    <t>Sun Jun 21 01:05:26 PDT 2009</t>
  </si>
  <si>
    <t>xxmuffinteaxx</t>
  </si>
  <si>
    <t>Working on my siociology- anthropology  help</t>
  </si>
  <si>
    <t>Sun Jun 21 01:05:27 PDT 2009</t>
  </si>
  <si>
    <t xml:space="preserve">@MeiNg Maybe soon.. Geesh. I hate this </t>
  </si>
  <si>
    <t>Sun Jun 21 01:05:29 PDT 2009</t>
  </si>
  <si>
    <t xml:space="preserve">@TheCrystalLady havent done a misi find blog in ages... i should do one. just dont like missing people out </t>
  </si>
  <si>
    <t xml:space="preserve">@aloneinvietnam I don't know anyone in Vietnamese families that get along with their dads </t>
  </si>
  <si>
    <t>Sun Jun 21 01:05:30 PDT 2009</t>
  </si>
  <si>
    <t xml:space="preserve">@kaisdavis I need to get out more. I am still trying to find cool people here, most of my friends moved away. </t>
  </si>
  <si>
    <t>Sun Jun 21 01:05:31 PDT 2009</t>
  </si>
  <si>
    <t>its_micAh</t>
  </si>
  <si>
    <t>@mellow_D *Sigh* Me either...  you're softening me up! damnit..*back on my fuck love grizzy!*</t>
  </si>
  <si>
    <t>Sun Jun 21 01:05:35 PDT 2009</t>
  </si>
  <si>
    <t>mccraigboon</t>
  </si>
  <si>
    <t xml:space="preserve">BBC programme line up today - &amp;quot;The Politics Show&amp;quot; followed by &amp;quot;F1&amp;quot; - Struggling to see the difference at the mo </t>
  </si>
  <si>
    <t>Sun Jun 21 01:05:36 PDT 2009</t>
  </si>
  <si>
    <t>I agree, I agree. - prettypinkshoes: I wish I could see them. why canâ€™t you?  Nope. We donâ€™y have fall... http://tumblr.com/xec23v9n9</t>
  </si>
  <si>
    <t>Sun Jun 21 01:05:38 PDT 2009</t>
  </si>
  <si>
    <t>slowbr0</t>
  </si>
  <si>
    <t>@imxtian Kris Allen doesn't have a Twitter account thought.  #happybdaykrisallen</t>
  </si>
  <si>
    <t>Sun Jun 21 01:05:39 PDT 2009</t>
  </si>
  <si>
    <t>asher17</t>
  </si>
  <si>
    <t xml:space="preserve">In Ballarat with my family. Nonno's in hossy </t>
  </si>
  <si>
    <t>Sun Jun 21 01:05:44 PDT 2009</t>
  </si>
  <si>
    <t>@SuckaproofHov i kno i sed i was goin to sleep but yea i lied...lol neways...i want my background like yours!  HOOK A SISTA UP!!!</t>
  </si>
  <si>
    <t>Sun Jun 21 01:05:47 PDT 2009</t>
  </si>
  <si>
    <t>Katty_Li</t>
  </si>
  <si>
    <t xml:space="preserve">La Perla Opens East Hampton Pop-Up Shop new fake </t>
  </si>
  <si>
    <t>Sun Jun 21 01:05:48 PDT 2009</t>
  </si>
  <si>
    <t>anandprakash86</t>
  </si>
  <si>
    <t xml:space="preserve">reached office... sunday working </t>
  </si>
  <si>
    <t xml:space="preserve">@Bluegrass_IT your at the F1, not fair </t>
  </si>
  <si>
    <t>notahat</t>
  </si>
  <si>
    <t xml:space="preserve">@mtydeman and I are missing penguin research tonight thanks to very upset stomachs. It's really not been my week. </t>
  </si>
  <si>
    <t>Sun Jun 21 01:05:49 PDT 2009</t>
  </si>
  <si>
    <t xml:space="preserve">Loving the fact that I can enjoy my weekend without having to worry bout retail... Altho it'll all change in 4weeks time </t>
  </si>
  <si>
    <t>Sun Jun 21 01:05:50 PDT 2009</t>
  </si>
  <si>
    <t>@Mareeclo haha yes THANK GOD! We had trouble getting home coz the twenty was closed.  Glad you are home safe! bon nuit ma belle! ;)</t>
  </si>
  <si>
    <t>Sun Jun 21 01:05:53 PDT 2009</t>
  </si>
  <si>
    <t xml:space="preserve">Can't find the Dave Aude version of Patron Tequila </t>
  </si>
  <si>
    <t>Sun Jun 21 01:05:57 PDT 2009</t>
  </si>
  <si>
    <t xml:space="preserve">learnin' the hoedown throwdown! @joshthomas87 LOL noo use the internet we c ant live without your tweets </t>
  </si>
  <si>
    <t>anasonline</t>
  </si>
  <si>
    <t xml:space="preserve">Still can't access Android Market from my Android phone. @google is blocking me just because I'm from Syria </t>
  </si>
  <si>
    <t>Sun Jun 21 01:06:02 PDT 2009</t>
  </si>
  <si>
    <t xml:space="preserve">@ddlovato Wish i was. </t>
  </si>
  <si>
    <t>Sun Jun 21 01:06:06 PDT 2009</t>
  </si>
  <si>
    <t xml:space="preserve">@gulpanag yu dnt reply to me.....why gul why.....maine aisa kuch keh diya kya jo tumko acha nai laga.... :-o </t>
  </si>
  <si>
    <t>Sun Jun 21 01:06:07 PDT 2009</t>
  </si>
  <si>
    <t>OuterHaven</t>
  </si>
  <si>
    <t xml:space="preserve">@LexiLust26 how does he make you hate your life? </t>
  </si>
  <si>
    <t>Sun Jun 21 01:06:10 PDT 2009</t>
  </si>
  <si>
    <t>@CHANiCEDEV0NNE ii kno!  ii was in the mist of a bet wit myy friend bout me not using twitter...(ii lost!) But iiz koo...iim back now!!!</t>
  </si>
  <si>
    <t>Sun Jun 21 01:06:13 PDT 2009</t>
  </si>
  <si>
    <t>julie1814</t>
  </si>
  <si>
    <t xml:space="preserve">It's now fathers day too bad I don't have a dad </t>
  </si>
  <si>
    <t>malursy</t>
  </si>
  <si>
    <t>Somebody ran over a little puppy. It's laying in the highway. Dead.  that just ruined my good night.</t>
  </si>
  <si>
    <t>Sun Jun 21 01:06:16 PDT 2009</t>
  </si>
  <si>
    <t xml:space="preserve">@richardglen I'm so tired of everything I can't stand this drama me more! I wish all guys were like u or u lived here!!! </t>
  </si>
  <si>
    <t>sonal_khushi</t>
  </si>
  <si>
    <t>Too much Hungry...  waiting for my hubby to come home... *sigh*</t>
  </si>
  <si>
    <t>Sun Jun 21 01:06:19 PDT 2009</t>
  </si>
  <si>
    <t xml:space="preserve">I got headache on my left head. </t>
  </si>
  <si>
    <t>Sun Jun 21 01:06:24 PDT 2009</t>
  </si>
  <si>
    <t>rwebiscool</t>
  </si>
  <si>
    <t xml:space="preserve">why do people say one thing but then do the complete opposite? it makes me feel a) worthless, b) like i'm wasting my time, and c) stupid </t>
  </si>
  <si>
    <t>Sun Jun 21 01:06:25 PDT 2009</t>
  </si>
  <si>
    <t xml:space="preserve">omg strike gently leaked hello brooklyn </t>
  </si>
  <si>
    <t>ohitsjustin</t>
  </si>
  <si>
    <t>@hrcneaubrey the reason for the teardrops on my guitar. it's made out of onions  http://twitpic.com/7zp0i</t>
  </si>
  <si>
    <t xml:space="preserve">How do I go about making new friends?... I'm too shy to talk </t>
  </si>
  <si>
    <t>Sun Jun 21 01:06:35 PDT 2009</t>
  </si>
  <si>
    <t xml:space="preserve">@jonathanrknight ANGELA + JON = STARBUCKS IN THE VILLAGE? COME ON LETS HIT IT!  F'n SECURITY RUINED MY PLAN IN PITTS, i really tried </t>
  </si>
  <si>
    <t>Sun Jun 21 01:06:39 PDT 2009</t>
  </si>
  <si>
    <t>TimVe</t>
  </si>
  <si>
    <t xml:space="preserve">@johncmayer Where is that Belgian concert you were talking about? I can't even find it on google </t>
  </si>
  <si>
    <t>Sun Jun 21 01:06:42 PDT 2009</t>
  </si>
  <si>
    <t xml:space="preserve">@legzxi i miss you and fear that i will not see you until i return from unleashing my inner lad at rotto???????   </t>
  </si>
  <si>
    <t>Sun Jun 21 01:06:47 PDT 2009</t>
  </si>
  <si>
    <t>@imxtian Kris Allen doesn't haven't a Twitter account though.  #happybdaykrisallen</t>
  </si>
  <si>
    <t>Sun Jun 21 01:06:49 PDT 2009</t>
  </si>
  <si>
    <t xml:space="preserve">Found an excellent band at hank's tonight.  So wonderful that i tomorrow might be a problem </t>
  </si>
  <si>
    <t>tanmaybarve</t>
  </si>
  <si>
    <t>india is out of worldcup  final between srilanka and pakistan .. i hope srilanka wins... waiting for d game..</t>
  </si>
  <si>
    <t>Sun Jun 21 01:06:51 PDT 2009</t>
  </si>
  <si>
    <t>bsides</t>
  </si>
  <si>
    <t xml:space="preserve">Plase someone help a nub in GITGUI to CLONE a whole project - not in bash by the way. Is it possible? Fetch does nothing </t>
  </si>
  <si>
    <t>Sun Jun 21 01:06:54 PDT 2009</t>
  </si>
  <si>
    <t>Sandra_Wessel</t>
  </si>
  <si>
    <t xml:space="preserve">Trying to wake up atfter another night of nenne, booze and Left 4 Dead....It's nennes last night here in PiteÃ¥. </t>
  </si>
  <si>
    <t>Sun Jun 21 01:06:55 PDT 2009</t>
  </si>
  <si>
    <t>@sabz3008  oh yeah cool  nope sorry not from london from yorkshire  what about you?</t>
  </si>
  <si>
    <t>Sun Jun 21 01:06:57 PDT 2009</t>
  </si>
  <si>
    <t>@JanetChase lol I know alot of people that like Liver :S Im sorry to hear that be a veggie made you ill  Was it like protein deficancy?</t>
  </si>
  <si>
    <t>Sun Jun 21 01:06:59 PDT 2009</t>
  </si>
  <si>
    <t>I know  and I can't figure out what it was</t>
  </si>
  <si>
    <t>Sun Jun 21 01:07:00 PDT 2009</t>
  </si>
  <si>
    <t>@ifuntastic you're mean  *not pleased*</t>
  </si>
  <si>
    <t>flaner</t>
  </si>
  <si>
    <t xml:space="preserve">come back to me please </t>
  </si>
  <si>
    <t>Sun Jun 21 01:07:03 PDT 2009</t>
  </si>
  <si>
    <t xml:space="preserve">@WilhelmK The website doesn't work for me. </t>
  </si>
  <si>
    <t>Sun Jun 21 01:07:05 PDT 2009</t>
  </si>
  <si>
    <t>rosannadixon</t>
  </si>
  <si>
    <t xml:space="preserve">fighting early sunrise in aarhus </t>
  </si>
  <si>
    <t>Sun Jun 21 01:07:07 PDT 2009</t>
  </si>
  <si>
    <t>lilRATCHETgurl</t>
  </si>
  <si>
    <t xml:space="preserve">copper beech wit @princessryry77 in my bra &amp;amp; panties... den went lookin for food but to no avil... no 24 hr wal-mart or bi-lo </t>
  </si>
  <si>
    <t>Sun Jun 21 01:07:11 PDT 2009</t>
  </si>
  <si>
    <t xml:space="preserve">@philjct freecell is like the mindboggling version of solitaire </t>
  </si>
  <si>
    <t>Sun Jun 21 01:07:14 PDT 2009</t>
  </si>
  <si>
    <t>I really miss my Chicago accent  ....lol</t>
  </si>
  <si>
    <t>Sun Jun 21 01:07:15 PDT 2009</t>
  </si>
  <si>
    <t xml:space="preserve">going through job application forms. 15 done, 50 to go... </t>
  </si>
  <si>
    <t>Sun Jun 21 01:07:18 PDT 2009</t>
  </si>
  <si>
    <t>shannadevlee</t>
  </si>
  <si>
    <t>@annamarciante - OMG I'm so sorry we totally forgot..... what with @beewalsh almost fully breaking my window and all...  sorry love...</t>
  </si>
  <si>
    <t>Sun Jun 21 01:07:26 PDT 2009</t>
  </si>
  <si>
    <t>im soo tired. didnt go to bed until about 11 and got woken up at 7.30  bad times!</t>
  </si>
  <si>
    <t>Sun Jun 21 01:07:27 PDT 2009</t>
  </si>
  <si>
    <t xml:space="preserve">@IamNovel tried to go in there but got stuck on the sign in page and then I heard you say goodbye.  </t>
  </si>
  <si>
    <t>Sun Jun 21 01:07:33 PDT 2009</t>
  </si>
  <si>
    <t>KrystalHolmgren</t>
  </si>
  <si>
    <t>first night spent alone in 34 days... I know it's pathetic but it's really hard  i feel vulnerable</t>
  </si>
  <si>
    <t>Sun Jun 21 01:07:34 PDT 2009</t>
  </si>
  <si>
    <t>well best be off now! todd wants on  goodnight xo</t>
  </si>
  <si>
    <t>Sun Jun 21 01:07:37 PDT 2009</t>
  </si>
  <si>
    <t xml:space="preserve">@lizzieeeh yeah I know </t>
  </si>
  <si>
    <t>Sun Jun 21 01:07:39 PDT 2009</t>
  </si>
  <si>
    <t xml:space="preserve">@jmarianu if my office is locked, then someone is in trouble cuz I don't have a key and apparently no one does </t>
  </si>
  <si>
    <t>Sun Jun 21 01:07:44 PDT 2009</t>
  </si>
  <si>
    <t>nathanpitt</t>
  </si>
  <si>
    <t xml:space="preserve">Writing a paper on fractal-esque patterns in organizations and educationl leadership but missing visiting bluegrass band </t>
  </si>
  <si>
    <t>Sun Jun 21 01:07:54 PDT 2009</t>
  </si>
  <si>
    <t xml:space="preserve">@webonautics your website contains wallpaper of 1024x768px.this is age of wide screen wallpapers.waiting for ur gud wallpaper on my comp. </t>
  </si>
  <si>
    <t xml:space="preserve">help me! i can't use my mobile msn </t>
  </si>
  <si>
    <t>Sun Jun 21 01:07:58 PDT 2009</t>
  </si>
  <si>
    <t>@kaylacelina You totally rock!!! Thank u soo much for tweeting all through that. I only got 2 see them this morning (I'm in UK  ) Ahh!....</t>
  </si>
  <si>
    <t>Sun Jun 21 01:08:00 PDT 2009</t>
  </si>
  <si>
    <t>sunny day! sticky hot. bad vibration  where is rainy season?</t>
  </si>
  <si>
    <t>SuBpk10</t>
  </si>
  <si>
    <t>At home. Bored and tired  Don't wanna go to skool tomoz</t>
  </si>
  <si>
    <t>Sun Jun 21 01:08:06 PDT 2009</t>
  </si>
  <si>
    <t>kylekathern</t>
  </si>
  <si>
    <t xml:space="preserve">Goodmorning. Poor angel I think that she is going to need the surgery </t>
  </si>
  <si>
    <t>Sun Jun 21 01:08:09 PDT 2009</t>
  </si>
  <si>
    <t>my stomach's muscle is aching..  maybe i laugh too hard...</t>
  </si>
  <si>
    <t>Sun Jun 21 01:08:14 PDT 2009</t>
  </si>
  <si>
    <t>@DeeYoung08 No videos of Honor Society  Sorry! But I have a few more pics of them =]]</t>
  </si>
  <si>
    <t>Sun Jun 21 01:08:18 PDT 2009</t>
  </si>
  <si>
    <t xml:space="preserve">@BillHarper I don't think he'd scrub hard enough.. he's only 6kg </t>
  </si>
  <si>
    <t>Sun Jun 21 01:08:23 PDT 2009</t>
  </si>
  <si>
    <t xml:space="preserve">Feel sad about being off from Twitter for so many days. Sorry if you missed me! Will be back soon! </t>
  </si>
  <si>
    <t>Sun Jun 21 01:08:27 PDT 2009</t>
  </si>
  <si>
    <t>AjitJaokar</t>
  </si>
  <si>
    <t>@richardclegg  holidaying are we?</t>
  </si>
  <si>
    <t>Sun Jun 21 01:08:29 PDT 2009</t>
  </si>
  <si>
    <t xml:space="preserve">hopefully this rain isn't going to be another storm </t>
  </si>
  <si>
    <t>Sun Jun 21 01:08:32 PDT 2009</t>
  </si>
  <si>
    <t xml:space="preserve">I hate it when your eating something and your getting real into it and then its like pooof! gone. </t>
  </si>
  <si>
    <t>noodella</t>
  </si>
  <si>
    <t xml:space="preserve">@cAtdraco okay.  Am I meant to feel stupid now I don't know what's going on? I thought it was Tweetdeck was broken </t>
  </si>
  <si>
    <t>Sun Jun 21 01:08:34 PDT 2009</t>
  </si>
  <si>
    <t xml:space="preserve">@imtsintsi HOSAN STOP BEATING ME IN TYPING MANIAC </t>
  </si>
  <si>
    <t>Sun Jun 21 01:08:36 PDT 2009</t>
  </si>
  <si>
    <t xml:space="preserve">@streetradioent ear infections are worsum. I feel Ur pain </t>
  </si>
  <si>
    <t>Sun Jun 21 01:08:37 PDT 2009</t>
  </si>
  <si>
    <t>mitchskankwhore</t>
  </si>
  <si>
    <t>I have a tummy ache  Trying out this twitter app for my blackberry.</t>
  </si>
  <si>
    <t>Sun Jun 21 01:08:41 PDT 2009</t>
  </si>
  <si>
    <t>my stomach's muscle is aching..  maybe i laugh too hard during the play of badminton...</t>
  </si>
  <si>
    <t>Sun Jun 21 01:08:42 PDT 2009</t>
  </si>
  <si>
    <t xml:space="preserve"> Hanging by a moment by lifehouse always makes crave a boo.</t>
  </si>
  <si>
    <t>Sun Jun 21 01:08:51 PDT 2009</t>
  </si>
  <si>
    <t xml:space="preserve">E23 and E24 was like watching Season 1 again !!! Now I miss PB  There is not going to be MJS running around breaking into prisons </t>
  </si>
  <si>
    <t>Sun Jun 21 01:09:00 PDT 2009</t>
  </si>
  <si>
    <t>Yagamiwatari</t>
  </si>
  <si>
    <t xml:space="preserve">@ShawnaLeneeXXX Did you have a great time doing the shows though?  I wish I'd been there to watch </t>
  </si>
  <si>
    <t>Sun Jun 21 01:09:01 PDT 2009</t>
  </si>
  <si>
    <t>lovepurple19</t>
  </si>
  <si>
    <t xml:space="preserve">unfortunately not spending Father's Day with my daddy. </t>
  </si>
  <si>
    <t>Sun Jun 21 01:09:02 PDT 2009</t>
  </si>
  <si>
    <t>@wendyldavis Oh Looks like I've missed it  I love Ravel too.</t>
  </si>
  <si>
    <t>Sun Jun 21 01:09:11 PDT 2009</t>
  </si>
  <si>
    <t xml:space="preserve"> yes look at the shit u have made and what are they all riots, an inocent 18 yrs old girl, a father struggling to take her dgt bck to life</t>
  </si>
  <si>
    <t>Sun Jun 21 01:09:12 PDT 2009</t>
  </si>
  <si>
    <t>NateyBaum</t>
  </si>
  <si>
    <t xml:space="preserve">gets sad when people lie to him </t>
  </si>
  <si>
    <t>MzFiVESEVEN</t>
  </si>
  <si>
    <t xml:space="preserve">hey twiggas.. i cant sleep...  </t>
  </si>
  <si>
    <t>Sun Jun 21 01:09:13 PDT 2009</t>
  </si>
  <si>
    <t xml:space="preserve">@califmom you still have time, girl! Nothing to wear here, either. And since J won't have a fargin' JOB after 7/15, no new stuff either. </t>
  </si>
  <si>
    <t>Sun Jun 21 01:09:14 PDT 2009</t>
  </si>
  <si>
    <t xml:space="preserve">@KoreyMadness my life is not a lie </t>
  </si>
  <si>
    <t>Sun Jun 21 01:09:16 PDT 2009</t>
  </si>
  <si>
    <t xml:space="preserve">MY RATE IN RC GOES DOWN </t>
  </si>
  <si>
    <t>Sun Jun 21 01:09:21 PDT 2009</t>
  </si>
  <si>
    <t>IM SO BORED  Imma go to bed... its 1 am and fathers day is tomorrow so i better get some sleep. Nighty Night.</t>
  </si>
  <si>
    <t>Sun Jun 21 01:09:26 PDT 2009</t>
  </si>
  <si>
    <t>JenniferSmithCo</t>
  </si>
  <si>
    <t>@stpie Heyzels, it's going OK but so stressed. Front room looks like a bombsite cos no time for dishes/cleaning. Now no beer  U?</t>
  </si>
  <si>
    <t>Sun Jun 21 01:09:27 PDT 2009</t>
  </si>
  <si>
    <t>colourstreaks</t>
  </si>
  <si>
    <t xml:space="preserve">whyyyy can't i get that video? </t>
  </si>
  <si>
    <t xml:space="preserve">oh yay torchwood has gone up to 20% its so slow </t>
  </si>
  <si>
    <t>Sun Jun 21 01:09:28 PDT 2009</t>
  </si>
  <si>
    <t xml:space="preserve">im boreddddd, being home alone is boringg... </t>
  </si>
  <si>
    <t xml:space="preserve">@MelAStev I know I have to be in Hammond for 7 </t>
  </si>
  <si>
    <t>Sun Jun 21 01:09:31 PDT 2009</t>
  </si>
  <si>
    <t>frojive</t>
  </si>
  <si>
    <t xml:space="preserve">I'm done with work!!!! Oh and it starts to poor down rain #fail </t>
  </si>
  <si>
    <t xml:space="preserve">@amailie YOU take  break! hahahha. i refuse to take breaks! except that im sick. and dying </t>
  </si>
  <si>
    <t>Sun Jun 21 01:09:34 PDT 2009</t>
  </si>
  <si>
    <t>@Bbripboy uhh naw stay'd iN another nite  but i did pass my first 2prts of my bartending test!! takin tha last prts of it la8rr!!!</t>
  </si>
  <si>
    <t>Sun Jun 21 01:09:37 PDT 2009</t>
  </si>
  <si>
    <t xml:space="preserve">@ForbiddenRomanc WHAT'S WRONG?!?!? I HAVE MY PHONE IF YOU NEED TO TALK! </t>
  </si>
  <si>
    <t>Sun Jun 21 01:09:40 PDT 2009</t>
  </si>
  <si>
    <t>Oh... Terry wanted me to marry his daughter.Um. That ruined our friendship  It is very awkward now. I think I will go have some tea  &amp;lt;/3</t>
  </si>
  <si>
    <t>Sun Jun 21 01:09:41 PDT 2009</t>
  </si>
  <si>
    <t xml:space="preserve"> @squarespace it's now fathers day and you haven't picked me...yet. I kind of want to incessantly bother you...#squarespace</t>
  </si>
  <si>
    <t>@grum haha pretty sure you need to go to exotica for that! haha  guess who cant drink</t>
  </si>
  <si>
    <t>Sun Jun 21 01:09:42 PDT 2009</t>
  </si>
  <si>
    <t>LynYongsbabe</t>
  </si>
  <si>
    <t>Watching Super Junior Specail stage at SBS Inkigayo. Really awesomeeeeeeeee. I cant belive that I cant see them anymore  waiting...</t>
  </si>
  <si>
    <t>Sun Jun 21 01:09:46 PDT 2009</t>
  </si>
  <si>
    <t xml:space="preserve">Send an email to Manning support last wednesday but no replies either </t>
  </si>
  <si>
    <t>Sun Jun 21 01:09:50 PDT 2009</t>
  </si>
  <si>
    <t xml:space="preserve">still preety bummed </t>
  </si>
  <si>
    <t xml:space="preserve">FINE @drewtalkstl DON'T RESPOND TO MY TXTs. </t>
  </si>
  <si>
    <t>Sun Jun 21 01:09:52 PDT 2009</t>
  </si>
  <si>
    <t>Allez_Cat</t>
  </si>
  <si>
    <t xml:space="preserve">I need a new practice staff, current one is wobbly </t>
  </si>
  <si>
    <t>Sun Jun 21 01:09:54 PDT 2009</t>
  </si>
  <si>
    <t xml:space="preserve">Dads going to the cricket today so mum + I are going to nans! I broke my healthy eating twice yesterday with a mc flurry + frozen yoghurt </t>
  </si>
  <si>
    <t>Had a rotten dream. We were all watching Murray practice and then he slipped and couldn't play.  Not nice</t>
  </si>
  <si>
    <t>Sun Jun 21 01:09:57 PDT 2009</t>
  </si>
  <si>
    <t xml:space="preserve">My lip is bleeding </t>
  </si>
  <si>
    <t>Sun Jun 21 01:10:07 PDT 2009</t>
  </si>
  <si>
    <t xml:space="preserve">didnt knw that choosing a new wallet is sooo difficult.. </t>
  </si>
  <si>
    <t>Sun Jun 21 01:10:10 PDT 2009</t>
  </si>
  <si>
    <t xml:space="preserve">Often wake up at 1pm or later. omgg, my sleeping habit has changed </t>
  </si>
  <si>
    <t>Sun Jun 21 01:10:11 PDT 2009</t>
  </si>
  <si>
    <t>ashleyfunnell</t>
  </si>
  <si>
    <t>my cell is out of money and it won't let me top it up    cant even receive texts!!!!</t>
  </si>
  <si>
    <t xml:space="preserve">@HelloLizzi i know i miss it </t>
  </si>
  <si>
    <t>Sun Jun 21 01:10:13 PDT 2009</t>
  </si>
  <si>
    <t>elenafilip</t>
  </si>
  <si>
    <t>http://bit.ly/102tAj  I wanna afford to loose a day or 2  pana arunci analiza economco-financiara. bleah</t>
  </si>
  <si>
    <t>Sun Jun 21 01:10:19 PDT 2009</t>
  </si>
  <si>
    <t xml:space="preserve">@pam_16_gem i was just able to buy a mirror, a fan and an accessory for my phone from this week's savings </t>
  </si>
  <si>
    <t>Sun Jun 21 01:10:21 PDT 2009</t>
  </si>
  <si>
    <t>Just got home from Pak n' Save, it was a looong day and I think I temporarily misplaced my cellphone!  Good night.</t>
  </si>
  <si>
    <t>Sun Jun 21 01:10:22 PDT 2009</t>
  </si>
  <si>
    <t xml:space="preserve">@a4arpan 'Slow' is an understatement. Life crawls on by. Nobody seems to want to work. </t>
  </si>
  <si>
    <t>Sun Jun 21 01:10:26 PDT 2009</t>
  </si>
  <si>
    <t xml:space="preserve">I think I'm now on my sabbatical #comedown It had to happen  #backtoreality </t>
  </si>
  <si>
    <t>Sun Jun 21 01:10:30 PDT 2009</t>
  </si>
  <si>
    <t xml:space="preserve">@nicole_keaulani wow moving up to the transpac flights?!?  Right on...I miss working at Hawaiian Air!!!  </t>
  </si>
  <si>
    <t>Sun Jun 21 01:10:31 PDT 2009</t>
  </si>
  <si>
    <t>Good Morning!! I'm only going to one meeting today because I have lots of revision to do before tomorrow  Hope you all have a nice day!!</t>
  </si>
  <si>
    <t>Sun Jun 21 01:10:32 PDT 2009</t>
  </si>
  <si>
    <t>Norgg</t>
  </si>
  <si>
    <t xml:space="preserve">@RedButtonDesign Sorry, working on it. </t>
  </si>
  <si>
    <t>Sun Jun 21 01:10:33 PDT 2009</t>
  </si>
  <si>
    <t>cOntagiOuslY</t>
  </si>
  <si>
    <t xml:space="preserve">@officialSPChuck  so not fair ! i wanna be at ur concert the only problem im miles miles away </t>
  </si>
  <si>
    <t>Sun Jun 21 01:10:36 PDT 2009</t>
  </si>
  <si>
    <t>iiSiiLiiCiiOUS</t>
  </si>
  <si>
    <t xml:space="preserve">Still listen to music because i can't sleep </t>
  </si>
  <si>
    <t>Sun Jun 21 01:10:37 PDT 2009</t>
  </si>
  <si>
    <t>theallisonian</t>
  </si>
  <si>
    <t xml:space="preserve">@killakelzo hahahaha im a classy woman I always get the shiteye from people </t>
  </si>
  <si>
    <t>Sun Jun 21 01:10:38 PDT 2009</t>
  </si>
  <si>
    <t>georgamalcolm</t>
  </si>
  <si>
    <t xml:space="preserve">in sunshine coast with kassie(my love). home tomorrow night </t>
  </si>
  <si>
    <t>Sun Jun 21 01:10:39 PDT 2009</t>
  </si>
  <si>
    <t>@tierneywilson oh im sorry.  i hate bugs. they gross me out. but yeah, im trying not to die. and im surprised i havent already after t ...</t>
  </si>
  <si>
    <t>Sun Jun 21 01:10:46 PDT 2009</t>
  </si>
  <si>
    <t>shortyJaJa</t>
  </si>
  <si>
    <t xml:space="preserve">Philly is being a whoreface. Won't tell me about Saturday </t>
  </si>
  <si>
    <t>Sun Jun 21 01:10:49 PDT 2009</t>
  </si>
  <si>
    <t>@mmitchelldaviss  Hackers suck.</t>
  </si>
  <si>
    <t>Sun Jun 21 01:10:51 PDT 2009</t>
  </si>
  <si>
    <t xml:space="preserve"> i lost my tweetdeck</t>
  </si>
  <si>
    <t>Sun Jun 21 01:10:54 PDT 2009</t>
  </si>
  <si>
    <t>arpitsrivastava</t>
  </si>
  <si>
    <t xml:space="preserve">LAN connection failed ....... No Counter Strike </t>
  </si>
  <si>
    <t>Sun Jun 21 01:10:55 PDT 2009</t>
  </si>
  <si>
    <t xml:space="preserve">@Tesson I'm just sad that my straightener broke </t>
  </si>
  <si>
    <t>Sun Jun 21 01:10:58 PDT 2009</t>
  </si>
  <si>
    <t xml:space="preserve">BBC Tees live stream not happening, checked everything I can think of </t>
  </si>
  <si>
    <t>Sun Jun 21 01:11:00 PDT 2009</t>
  </si>
  <si>
    <t>DjViceCaptain</t>
  </si>
  <si>
    <t xml:space="preserve">Flying back from Sydney to Melbourne. I miss Sydney. </t>
  </si>
  <si>
    <t>I can't get back to sleep  fucking crack rocks.</t>
  </si>
  <si>
    <t>Sun Jun 21 01:11:01 PDT 2009</t>
  </si>
  <si>
    <t>GlambertsBitch</t>
  </si>
  <si>
    <t xml:space="preserve">@michaelsarver1 ~ Did you block me. I just asked for some pictures of you with Adam. </t>
  </si>
  <si>
    <t>Sun Jun 21 01:11:06 PDT 2009</t>
  </si>
  <si>
    <t>KennaNewman</t>
  </si>
  <si>
    <t xml:space="preserve">Up all night writing thank you notes. Call if you wanna- I'm not calling since you so rudely hung up </t>
  </si>
  <si>
    <t>Sun Jun 21 01:11:11 PDT 2009</t>
  </si>
  <si>
    <t>SophieDidWhaaa</t>
  </si>
  <si>
    <t xml:space="preserve">Going to take pain killers. This pain is seriously unbearable.. </t>
  </si>
  <si>
    <t>Sun Jun 21 01:11:15 PDT 2009</t>
  </si>
  <si>
    <t>@jonathanrknight heard Auzzie was cnceled  -news dsnt travel fast in canada lol. That sux but u'll be able 2 get ... http://bit.ly/i4g5q</t>
  </si>
  <si>
    <t>Sun Jun 21 01:11:19 PDT 2009</t>
  </si>
  <si>
    <t>MissEleonor</t>
  </si>
  <si>
    <t xml:space="preserve">I haven't clean my car anymore! Supposed I could clean it this morning..but! </t>
  </si>
  <si>
    <t>Sun Jun 21 01:11:22 PDT 2009</t>
  </si>
  <si>
    <t>marisadoris</t>
  </si>
  <si>
    <t>Also I miss my kitty  at least I got to visit him tonight.</t>
  </si>
  <si>
    <t>Sun Jun 21 01:11:24 PDT 2009</t>
  </si>
  <si>
    <t xml:space="preserve">can people leave comments please its looking bare my site without comments  www.zachary-kristen.com  </t>
  </si>
  <si>
    <t>Sun Jun 21 01:11:25 PDT 2009</t>
  </si>
  <si>
    <t xml:space="preserve"> @belllareow has disappeared again </t>
  </si>
  <si>
    <t>Sun Jun 21 01:11:32 PDT 2009</t>
  </si>
  <si>
    <t>omg_sticker</t>
  </si>
  <si>
    <t xml:space="preserve">@EmAllTimeLow &amp;amp;&amp;amp; in a way i felt bad </t>
  </si>
  <si>
    <t>Sun Jun 21 01:11:33 PDT 2009</t>
  </si>
  <si>
    <t>@pablofamoso freedom is much better than pressure back in high school.. and by pressure i mean PEER PRESSURE!! booo  lol</t>
  </si>
  <si>
    <t xml:space="preserve">@TeriAsperin aww what the heck, I didn't know it was tonight! </t>
  </si>
  <si>
    <t xml:space="preserve">@sami_bby redbull doesn't work on me </t>
  </si>
  <si>
    <t>Sun Jun 21 01:11:40 PDT 2009</t>
  </si>
  <si>
    <t xml:space="preserve">I miss my babies!!! A mamma shouldn't be away from her babies at night </t>
  </si>
  <si>
    <t>Sun Jun 21 01:11:44 PDT 2009</t>
  </si>
  <si>
    <t xml:space="preserve">@A10CHUN u already know, check the joint out u sent u and yes I wrote it LOL  @ShePromoCEO no studio has had me tied up </t>
  </si>
  <si>
    <t>socceramanda</t>
  </si>
  <si>
    <t xml:space="preserve">is listening to elvis costello and kings of leon! i looove theem, &amp;amp; wish you were here to talki </t>
  </si>
  <si>
    <t>Sun Jun 21 01:11:48 PDT 2009</t>
  </si>
  <si>
    <t xml:space="preserve">sleeping alone sucks </t>
  </si>
  <si>
    <t>Sun Jun 21 01:11:53 PDT 2009</t>
  </si>
  <si>
    <t xml:space="preserve">Yes, I'm being inconsistent. &amp;quot;Sh*t&amp;quot; and then &amp;quot;shit.&amp;quot; Sue me. I'm working at 3:00 am and I'm all alone. </t>
  </si>
  <si>
    <t>Sun Jun 21 01:12:03 PDT 2009</t>
  </si>
  <si>
    <t>i should be sleeping  running with ashley in the morning! then church.</t>
  </si>
  <si>
    <t>Sun Jun 21 01:12:06 PDT 2009</t>
  </si>
  <si>
    <t xml:space="preserve">it's 4:11 am and i can't sleep.  sad. </t>
  </si>
  <si>
    <t>Sun Jun 21 01:12:07 PDT 2009</t>
  </si>
  <si>
    <t xml:space="preserve">Had a hectic day, first hospital then doctors argh...lets just say sick. </t>
  </si>
  <si>
    <t>Sun Jun 21 01:12:08 PDT 2009</t>
  </si>
  <si>
    <t>GrizzlyGeorge</t>
  </si>
  <si>
    <t xml:space="preserve">Gay date with Clay and Mel a complete success. I just wish Clay came home more often. </t>
  </si>
  <si>
    <t>Sun Jun 21 01:12:14 PDT 2009</t>
  </si>
  <si>
    <t xml:space="preserve">seriously hasn't studied, like, at all . . . fuckk i'm such an idiot </t>
  </si>
  <si>
    <t>Sun Jun 21 01:12:19 PDT 2009</t>
  </si>
  <si>
    <t xml:space="preserve">Got a headache so bad that painkillers have had no effect - feels like somebody is knifing my eye! </t>
  </si>
  <si>
    <t>Sun Jun 21 01:12:20 PDT 2009</t>
  </si>
  <si>
    <t xml:space="preserve">is drooling over Canon DSLRs. -sigh- how I wish I have one </t>
  </si>
  <si>
    <t>Sun Jun 21 01:12:22 PDT 2009</t>
  </si>
  <si>
    <t>wrathks</t>
  </si>
  <si>
    <t>has lotsa things to do today  .. but very lazy and weak.. (</t>
  </si>
  <si>
    <t>Sun Jun 21 01:12:23 PDT 2009</t>
  </si>
  <si>
    <t>anetsky</t>
  </si>
  <si>
    <t xml:space="preserve">Really? I'm jealous. I'm dying to watch it. But I've no time...maybe after the inspection. Just got home from work. Poor me. </t>
  </si>
  <si>
    <t>Sun Jun 21 01:12:28 PDT 2009</t>
  </si>
  <si>
    <t>Itbenz</t>
  </si>
  <si>
    <t xml:space="preserve">well once again it's cold got nothing 2 do </t>
  </si>
  <si>
    <t>Sun Jun 21 01:12:27 PDT 2009</t>
  </si>
  <si>
    <t xml:space="preserve">Eating something, making my bed, and then crashing ... So tired and I work a full day tomorrow </t>
  </si>
  <si>
    <t>Sun Jun 21 01:12:32 PDT 2009</t>
  </si>
  <si>
    <t xml:space="preserve">@RoytelM unfortunately, that is </t>
  </si>
  <si>
    <t>Sun Jun 21 01:12:33 PDT 2009</t>
  </si>
  <si>
    <t>possiblyme</t>
  </si>
  <si>
    <t xml:space="preserve">@r_sail:  blargh.  if that's the weekend of labor day, i'll be in argentina.       </t>
  </si>
  <si>
    <t>Sun Jun 21 01:12:34 PDT 2009</t>
  </si>
  <si>
    <t xml:space="preserve">Staying up late at night isn't good for my mind </t>
  </si>
  <si>
    <t>Sun Jun 21 01:12:35 PDT 2009</t>
  </si>
  <si>
    <t>has lotsa things to do today  .. but very lazy and weak.. ( #fb</t>
  </si>
  <si>
    <t>Sun Jun 21 01:12:36 PDT 2009</t>
  </si>
  <si>
    <t>torio0</t>
  </si>
  <si>
    <t xml:space="preserve">Got too drunk last night, my memory is missing and so is my phone </t>
  </si>
  <si>
    <t>Sun Jun 21 01:12:37 PDT 2009</t>
  </si>
  <si>
    <t xml:space="preserve">Partying is not my scene. Im sorry for all my complaining...i just wanna go home </t>
  </si>
  <si>
    <t>Sun Jun 21 01:12:38 PDT 2009</t>
  </si>
  <si>
    <t>I hate nights like this...not ready to go to sleep but nobody is awake to talk to you  resort to counting shoes!</t>
  </si>
  <si>
    <t>Sun Jun 21 01:12:41 PDT 2009</t>
  </si>
  <si>
    <t xml:space="preserve">Going to sleep with tears on my cheeks :'(... see you tomorrow.. </t>
  </si>
  <si>
    <t>Sun Jun 21 01:12:49 PDT 2009</t>
  </si>
  <si>
    <t xml:space="preserve">@alyssekwong It feels long for us </t>
  </si>
  <si>
    <t>Sun Jun 21 01:12:50 PDT 2009</t>
  </si>
  <si>
    <t xml:space="preserve">Soooo....in the apt above my cousin's is a couple gettin it in!!!! Ewwwww.... WHY CNT I SLEEP?!?!    </t>
  </si>
  <si>
    <t>Sun Jun 21 01:12:59 PDT 2009</t>
  </si>
  <si>
    <t xml:space="preserve">@fnatickboy oof, judging by yesterday's reports I'd rather be watching the f1. Hopefully the lads aren't kept waiting today as well </t>
  </si>
  <si>
    <t>Sun Jun 21 01:13:00 PDT 2009</t>
  </si>
  <si>
    <t xml:space="preserve">Ouch.... Rejected..... </t>
  </si>
  <si>
    <t>Sun Jun 21 01:13:03 PDT 2009</t>
  </si>
  <si>
    <t>rms70</t>
  </si>
  <si>
    <t xml:space="preserve">Just a shame luce &amp;amp; I can't nip off to the train toilets. Never done it on a train. LOL </t>
  </si>
  <si>
    <t>Sun Jun 21 01:13:08 PDT 2009</t>
  </si>
  <si>
    <t>Deathmaskteq</t>
  </si>
  <si>
    <t xml:space="preserve">311am. Just got in, freaking tired. Wishing my exgirl wasn't an ex </t>
  </si>
  <si>
    <t>Sun Jun 21 01:13:11 PDT 2009</t>
  </si>
  <si>
    <t>walkerology20</t>
  </si>
  <si>
    <t xml:space="preserve">Really hates staying up late because then he feels tired the next day </t>
  </si>
  <si>
    <t>Sun Jun 21 01:13:13 PDT 2009</t>
  </si>
  <si>
    <t xml:space="preserve">Can't seem to fall asleep, yet I got work in the morning. The internet is addictive and I don't like it! </t>
  </si>
  <si>
    <t>Sun Jun 21 01:13:14 PDT 2009</t>
  </si>
  <si>
    <t>mariusb</t>
  </si>
  <si>
    <t xml:space="preserve">why is FNB online banking always down when one wants to use it .. #fail </t>
  </si>
  <si>
    <t>Sun Jun 21 01:13:24 PDT 2009</t>
  </si>
  <si>
    <t>@Garts i dont have kids but i was up at 7 am 2day  happy father's day.</t>
  </si>
  <si>
    <t>Sun Jun 21 01:13:30 PDT 2009</t>
  </si>
  <si>
    <t>AngelComa</t>
  </si>
  <si>
    <t>Just finished reading New Spring: The Novel. Prequel to the Wheel of Time books.  Pretty good. No Tam sadly  .   http://bit.ly/30LgN</t>
  </si>
  <si>
    <t>Sun Jun 21 01:13:34 PDT 2009</t>
  </si>
  <si>
    <t>esyadd</t>
  </si>
  <si>
    <t xml:space="preserve">The weather's nice. But aint good for picnics. </t>
  </si>
  <si>
    <t>Sun Jun 21 01:13:35 PDT 2009</t>
  </si>
  <si>
    <t>tigerlily_</t>
  </si>
  <si>
    <t>Lachlen gone  I remembered to give back the mighty boosh though!</t>
  </si>
  <si>
    <t>Sun Jun 21 01:13:36 PDT 2009</t>
  </si>
  <si>
    <t xml:space="preserve">Correction: Neopets.  And, she also threatened me after reading my tweet. </t>
  </si>
  <si>
    <t>Sun Jun 21 01:13:41 PDT 2009</t>
  </si>
  <si>
    <t xml:space="preserve">*sigh* first soccer loss of the season </t>
  </si>
  <si>
    <t>Sun Jun 21 01:13:43 PDT 2009</t>
  </si>
  <si>
    <t>freddy_ftw</t>
  </si>
  <si>
    <t>hates being up at this god forsaken time  I fought the law and the law wonnnnn</t>
  </si>
  <si>
    <t>Sun Jun 21 01:13:44 PDT 2009</t>
  </si>
  <si>
    <t>babe_with_brain</t>
  </si>
  <si>
    <t xml:space="preserve">@noussette thankyou for replying!!!! (you would be the first-and last!!!)   </t>
  </si>
  <si>
    <t>Sun Jun 21 01:13:45 PDT 2009</t>
  </si>
  <si>
    <t xml:space="preserve">@matt_is it's for tonsillitis and goes into my oesophagus...  very sore throat </t>
  </si>
  <si>
    <t xml:space="preserve">Woke up this morning to find the tumble dryer is broken </t>
  </si>
  <si>
    <t>Sun Jun 21 01:13:48 PDT 2009</t>
  </si>
  <si>
    <t xml:space="preserve">@ShelbyRayne Ugh it doesnt feel like it </t>
  </si>
  <si>
    <t>Sun Jun 21 01:13:51 PDT 2009</t>
  </si>
  <si>
    <t>JuicyGirlJulz</t>
  </si>
  <si>
    <t>Sun Jun 21 01:13:56 PDT 2009</t>
  </si>
  <si>
    <t>@babydoodle_22 im sorry  wuz qoinq on ?</t>
  </si>
  <si>
    <t>Sun Jun 21 01:14:02 PDT 2009</t>
  </si>
  <si>
    <t>Jazzmouse</t>
  </si>
  <si>
    <t xml:space="preserve">@jamestopp Dear boy I know the feeling! mines sick too </t>
  </si>
  <si>
    <t>Sun Jun 21 01:14:04 PDT 2009</t>
  </si>
  <si>
    <t>reptarkates</t>
  </si>
  <si>
    <t xml:space="preserve">im hungry... fancy a wee peice n egg, but ive no bread... </t>
  </si>
  <si>
    <t>Sun Jun 21 01:14:08 PDT 2009</t>
  </si>
  <si>
    <t xml:space="preserve">@prismsinc I'm not worthy of engaging you.  To improve my people skills, I must memorize scientists' names, right? </t>
  </si>
  <si>
    <t>Sun Jun 21 01:14:10 PDT 2009</t>
  </si>
  <si>
    <t xml:space="preserve">I just deleted the Norton Ghost Image I wanted to restore. And I cant seem to be able to un-delete it either </t>
  </si>
  <si>
    <t>Sun Jun 21 01:14:11 PDT 2009</t>
  </si>
  <si>
    <t>kelsaroo2</t>
  </si>
  <si>
    <t xml:space="preserve">Wishing things were different </t>
  </si>
  <si>
    <t>Sun Jun 21 01:14:13 PDT 2009</t>
  </si>
  <si>
    <t xml:space="preserve">@TEYANATAYLOR What's up? Me being stuck wiht dialup screws me out of Ustream </t>
  </si>
  <si>
    <t>Sun Jun 21 01:14:15 PDT 2009</t>
  </si>
  <si>
    <t>bbybellaa</t>
  </si>
  <si>
    <t>@stonerella awe come to NY  the stated miss you right back lol</t>
  </si>
  <si>
    <t>Sun Jun 21 01:14:17 PDT 2009</t>
  </si>
  <si>
    <t xml:space="preserve">@nerdgenius ....bruh...Carlos..I really need u to make twitter work on my phone, or at least tell me what to do </t>
  </si>
  <si>
    <t>Sun Jun 21 01:14:18 PDT 2009</t>
  </si>
  <si>
    <t>QistinaNH</t>
  </si>
  <si>
    <t xml:space="preserve">I'm not ready for my exam tomorrow hope I will be ready this night for tomorrow </t>
  </si>
  <si>
    <t>Sun Jun 21 01:14:19 PDT 2009</t>
  </si>
  <si>
    <t>@Rellacafa ...yay for you?  Stupid elbow.</t>
  </si>
  <si>
    <t>Sun Jun 21 01:14:22 PDT 2009</t>
  </si>
  <si>
    <t xml:space="preserve">@Nickrazy you're going back? do you have summer school? I have work tmrw, boo. </t>
  </si>
  <si>
    <t>Sun Jun 21 01:14:24 PDT 2009</t>
  </si>
  <si>
    <t xml:space="preserve">omg! why even text me at all?? tease. </t>
  </si>
  <si>
    <t>Sun Jun 21 01:14:25 PDT 2009</t>
  </si>
  <si>
    <t xml:space="preserve">@MarkPower @lastkaled whilst you may think that I cannot possibly comment. My word count, not progressed for a month now </t>
  </si>
  <si>
    <t>jessicalanae</t>
  </si>
  <si>
    <t xml:space="preserve">Sushi died today </t>
  </si>
  <si>
    <t>Sun Jun 21 01:14:26 PDT 2009</t>
  </si>
  <si>
    <t xml:space="preserve">@RimaDarling what u gonna say tho he wont let u go. </t>
  </si>
  <si>
    <t>Sun Jun 21 01:14:37 PDT 2009</t>
  </si>
  <si>
    <t xml:space="preserve">still have no space for food to swallow since my sister's sushi party yesterday </t>
  </si>
  <si>
    <t>Sun Jun 21 01:14:38 PDT 2009</t>
  </si>
  <si>
    <t>resrchmnkygrl6</t>
  </si>
  <si>
    <t>@mctwittytwatter cool, vicheka. Way to ruin her for me. Hahah. NO!  but I want to see bradley cooper sooooooooo so badly</t>
  </si>
  <si>
    <t>Sun Jun 21 01:14:40 PDT 2009</t>
  </si>
  <si>
    <t xml:space="preserve">@ting11 aiyo. Y u always say I hate to see u? I never lor </t>
  </si>
  <si>
    <t>Sun Jun 21 01:14:42 PDT 2009</t>
  </si>
  <si>
    <t>Sitting at the BBC stand at the 3 Counties Show, Malvern. I'm all alone  No other staff have turned up yet. I wanna go get a bacon buttie!</t>
  </si>
  <si>
    <t>Sun Jun 21 01:14:43 PDT 2009</t>
  </si>
  <si>
    <t>@RimaDarling and i dont have black track pants..  lmao</t>
  </si>
  <si>
    <t>Sun Jun 21 01:14:48 PDT 2009</t>
  </si>
  <si>
    <t>Afkbrb</t>
  </si>
  <si>
    <t>@myclue  when I said around 4, I meant the part between 4 and 5.</t>
  </si>
  <si>
    <t>Sun Jun 21 01:14:49 PDT 2009</t>
  </si>
  <si>
    <t>missyisnikkilee</t>
  </si>
  <si>
    <t xml:space="preserve">Stop swine flu spam..thre was a little girl tht died less thn 45 min away frm hre..n people I know knew her. Stop the spam about it plz. </t>
  </si>
  <si>
    <t>Sun Jun 21 01:14:56 PDT 2009</t>
  </si>
  <si>
    <t xml:space="preserve">Just drove past casey... </t>
  </si>
  <si>
    <t xml:space="preserve">All of it felt like a dream, and i didn't want it to end </t>
  </si>
  <si>
    <t>Sun Jun 21 01:14:57 PDT 2009</t>
  </si>
  <si>
    <t xml:space="preserve">@IvizzleMayne So I heard. </t>
  </si>
  <si>
    <t>Sun Jun 21 01:14:58 PDT 2009</t>
  </si>
  <si>
    <t xml:space="preserve">@krisfacesays Uh oh, what'd I do now!? </t>
  </si>
  <si>
    <t>man , its 4 in the morning and im still cant sleep  blah. getting my hair cut today!</t>
  </si>
  <si>
    <t>Sun Jun 21 01:14:59 PDT 2009</t>
  </si>
  <si>
    <t xml:space="preserve">I don't get it at all </t>
  </si>
  <si>
    <t>Dangeruse</t>
  </si>
  <si>
    <t xml:space="preserve">You should always stretch before going out drinking, because you never know when you'll end up doing an accidental split. Shit hurts. </t>
  </si>
  <si>
    <t>Sun Jun 21 01:15:09 PDT 2009</t>
  </si>
  <si>
    <t>is feeling guilty karna td ga jadi cari dana gr2 aku...  I'm sorry friends.. but family goes first. ) bu... http://plurk.com/p/12mixo</t>
  </si>
  <si>
    <t>Sun Jun 21 01:15:12 PDT 2009</t>
  </si>
  <si>
    <t xml:space="preserve">@twilightersnet i was so disappointed we don't get it in australia coz of stupid classification restrictions!! </t>
  </si>
  <si>
    <t>Sun Jun 21 01:15:14 PDT 2009</t>
  </si>
  <si>
    <t>twihardfanpire7</t>
  </si>
  <si>
    <t>@ddlovato oh i wish... come to vancouver canada  PLEASE i would give an arm and a leg to go!</t>
  </si>
  <si>
    <t xml:space="preserve">OG yesteday Cedric died  I watched HP and cryed when he died </t>
  </si>
  <si>
    <t>Sun Jun 21 01:15:18 PDT 2009</t>
  </si>
  <si>
    <t xml:space="preserve">YAY I FINISHED but its not good as i thuoght it would be sorry </t>
  </si>
  <si>
    <t>Sun Jun 21 01:15:20 PDT 2009</t>
  </si>
  <si>
    <t>James_Brooksy</t>
  </si>
  <si>
    <t>@jgibbons88 aww... you missing Mr Tom?  anyway, fancy a bite and chin wag next week now you've stopped nerding the crap out of life?</t>
  </si>
  <si>
    <t xml:space="preserve">@Stella_Vee thank you staysay </t>
  </si>
  <si>
    <t>Sun Jun 21 01:15:25 PDT 2009</t>
  </si>
  <si>
    <t>Yea I just hit my head real hard n now its hurting  @SpiceFlow</t>
  </si>
  <si>
    <t xml:space="preserve">@EkayDrums omg! but i cant watch itt </t>
  </si>
  <si>
    <t>Sun Jun 21 01:15:30 PDT 2009</t>
  </si>
  <si>
    <t xml:space="preserve">@theflyinglampie i am tired but i just know i wont be able to sleep. it sucks </t>
  </si>
  <si>
    <t>Sun Jun 21 01:15:37 PDT 2009</t>
  </si>
  <si>
    <t>angry_azn_woman</t>
  </si>
  <si>
    <t xml:space="preserve">I'm ready to leave Vegas now! I miss little Kingston, my friends, and behbeh. </t>
  </si>
  <si>
    <t>Sun Jun 21 01:15:42 PDT 2009</t>
  </si>
  <si>
    <t>rachelquiseng</t>
  </si>
  <si>
    <t xml:space="preserve">can't handle being so sad! ughhh </t>
  </si>
  <si>
    <t>heartemolove</t>
  </si>
  <si>
    <t xml:space="preserve">I'm sick, not feeling well. whatever. Missed watching Grey's Anatomy </t>
  </si>
  <si>
    <t>Sun Jun 21 01:15:44 PDT 2009</t>
  </si>
  <si>
    <t>@lovingyouiseasy oh man  I'm sorry Nina.</t>
  </si>
  <si>
    <t>Sun Jun 21 01:15:45 PDT 2009</t>
  </si>
  <si>
    <t>at home....but still working  i need a rest!</t>
  </si>
  <si>
    <t>Sun Jun 21 01:15:47 PDT 2009</t>
  </si>
  <si>
    <t xml:space="preserve">i have not been a good stalker lately, i blame my wak laptop </t>
  </si>
  <si>
    <t>Sun Jun 21 01:15:53 PDT 2009</t>
  </si>
  <si>
    <t xml:space="preserve">@billytatu I miss grlz nght </t>
  </si>
  <si>
    <t>missing &amp;quot;He&amp;quot; n my BFF. Had fun 2nite but it wasn't the same  ....See ya'll next week  Good Nite</t>
  </si>
  <si>
    <t>Snowpiano</t>
  </si>
  <si>
    <t xml:space="preserve">H1N1 is making everyone busy.... </t>
  </si>
  <si>
    <t>heathdownes</t>
  </si>
  <si>
    <t xml:space="preserve">Another lovely day, shame I have to go to work. Looks like I'll be watching the F1 in the office on the internet and not the big screen </t>
  </si>
  <si>
    <t>Sun Jun 21 01:16:02 PDT 2009</t>
  </si>
  <si>
    <t>JemimaDarling</t>
  </si>
  <si>
    <t>Sun Jun 21 01:16:09 PDT 2009</t>
  </si>
  <si>
    <t xml:space="preserve">so frickin tired! And too tired to take other long walks and buses. Craving for home </t>
  </si>
  <si>
    <t>Sun Jun 21 01:16:10 PDT 2009</t>
  </si>
  <si>
    <t>I HATE TO CALCULATE $$$!!!  Hate SIMPLE INTEREST &amp;amp; COMPOUND INTEREST!!! luckily am not POA student... harder than amaths de trigonometry..</t>
  </si>
  <si>
    <t>Sun Jun 21 01:16:11 PDT 2009</t>
  </si>
  <si>
    <t>butrphli</t>
  </si>
  <si>
    <t>Home from a whirlwind of a day. Managed to loose my inhaler and i need it.    Thank you to everyone who came out to support me! I hope ...</t>
  </si>
  <si>
    <t>Sun Jun 21 01:16:13 PDT 2009</t>
  </si>
  <si>
    <t>omfg, before the storm live, wow i am speechless &amp;amp; crying  they are amazing</t>
  </si>
  <si>
    <t>Sun Jun 21 01:16:17 PDT 2009</t>
  </si>
  <si>
    <t>junemariee</t>
  </si>
  <si>
    <t xml:space="preserve">grad was the shit but im sooo sad that high school is over *tears* </t>
  </si>
  <si>
    <t>kairey324</t>
  </si>
  <si>
    <t xml:space="preserve">Too awake to sleep :-\ not looking forward to work in the morning </t>
  </si>
  <si>
    <t>Sun Jun 21 01:16:19 PDT 2009</t>
  </si>
  <si>
    <t xml:space="preserve">ugh...can't sleep </t>
  </si>
  <si>
    <t xml:space="preserve">nothing that can do..... i have to stay at my bed.... so boring.... </t>
  </si>
  <si>
    <t>Sun Jun 21 01:16:24 PDT 2009</t>
  </si>
  <si>
    <t xml:space="preserve">@deathriot oh, no! This guy wasn't my husband &amp;amp; isn't my kid's dad... I have a psycho stalker who thinks GOD told him he was!!! </t>
  </si>
  <si>
    <t>Sun Jun 21 01:16:26 PDT 2009</t>
  </si>
  <si>
    <t>coiledinsilence</t>
  </si>
  <si>
    <t xml:space="preserve">I. Miss. S. Period. </t>
  </si>
  <si>
    <t>Sun Jun 21 01:16:27 PDT 2009</t>
  </si>
  <si>
    <t>alyssafelicano</t>
  </si>
  <si>
    <t xml:space="preserve">im soooooooo tired. GN, happy bday bfff pj!! poor dom is sick </t>
  </si>
  <si>
    <t>Sun Jun 21 01:16:30 PDT 2009</t>
  </si>
  <si>
    <t>cheelau</t>
  </si>
  <si>
    <t xml:space="preserve">Not gonna be able to catch the F1 today, going to Bristol instead </t>
  </si>
  <si>
    <t>Sun Jun 21 01:16:32 PDT 2009</t>
  </si>
  <si>
    <t>EVS822</t>
  </si>
  <si>
    <t xml:space="preserve">is missing her other 25% and youre not even gone yet </t>
  </si>
  <si>
    <t>Sun Jun 21 01:16:37 PDT 2009</t>
  </si>
  <si>
    <t xml:space="preserve">@dog_house 6.15am coach from City of Bow Street </t>
  </si>
  <si>
    <t>Sun Jun 21 01:16:43 PDT 2009</t>
  </si>
  <si>
    <t xml:space="preserve">I can hear the GP2s going round but can't see them </t>
  </si>
  <si>
    <t>Sun Jun 21 01:16:44 PDT 2009</t>
  </si>
  <si>
    <t>@margey_pargey samessssss  ouch!</t>
  </si>
  <si>
    <t>Sun Jun 21 01:16:48 PDT 2009</t>
  </si>
  <si>
    <t>leesarhh</t>
  </si>
  <si>
    <t xml:space="preserve">Is not ready for the Methods SAC tmr </t>
  </si>
  <si>
    <t>Sun Jun 21 01:16:51 PDT 2009</t>
  </si>
  <si>
    <t xml:space="preserve">Akagi ep3: Maybe I should just stop watching. </t>
  </si>
  <si>
    <t>Sun Jun 21 01:16:54 PDT 2009</t>
  </si>
  <si>
    <t>danyellgagliano</t>
  </si>
  <si>
    <t xml:space="preserve">I hope my cat comes home </t>
  </si>
  <si>
    <t>Sun Jun 21 01:16:56 PDT 2009</t>
  </si>
  <si>
    <t>@Moodie416 I got really sick ... So i'm just now waking up..  so it's been okay I guess. Yours?</t>
  </si>
  <si>
    <t>Sun Jun 21 01:17:05 PDT 2009</t>
  </si>
  <si>
    <t>But he was so cute  I will kill Voldemort for ever X( He killed Cedric =(</t>
  </si>
  <si>
    <t>Sun Jun 21 01:17:15 PDT 2009</t>
  </si>
  <si>
    <t>djbabybass</t>
  </si>
  <si>
    <t>cut off my dreads  over a foot of hair and now left with 2 inches. have to start over because i was not please with the look.</t>
  </si>
  <si>
    <t>Sun Jun 21 01:17:17 PDT 2009</t>
  </si>
  <si>
    <t>it scares me to think surgery didn't help  I want to cry now.</t>
  </si>
  <si>
    <t>Sun Jun 21 01:17:22 PDT 2009</t>
  </si>
  <si>
    <t>CatRuttley</t>
  </si>
  <si>
    <t xml:space="preserve">i am lying in bed with the beautiful sunshine shining through the window in paris. going back home later today </t>
  </si>
  <si>
    <t>Sun Jun 21 01:17:23 PDT 2009</t>
  </si>
  <si>
    <t xml:space="preserve">Ahhhh...!!! Error 01 on my 5D Mark II , What happen aya naon ya ? mw cari Lithium LP-E6 di JPC Kemang jd batal dehh </t>
  </si>
  <si>
    <t>Sun Jun 21 01:17:28 PDT 2009</t>
  </si>
  <si>
    <t>My piercing hurts  can't wait for it to heal!! and I can eat solid food again!</t>
  </si>
  <si>
    <t>Sun Jun 21 01:17:32 PDT 2009</t>
  </si>
  <si>
    <t xml:space="preserve">I think I've got a headache :| Making it hard to do school stuff </t>
  </si>
  <si>
    <t>Sun Jun 21 01:17:42 PDT 2009</t>
  </si>
  <si>
    <t xml:space="preserve">@aluniquen We went allll around the city centre and visited the Edinburgh Dungeons and went SHOPPING! Was a great trip, sad to be back! </t>
  </si>
  <si>
    <t>Sun Jun 21 01:17:44 PDT 2009</t>
  </si>
  <si>
    <t xml:space="preserve">@Melza28 lol sounds like my dad, yesterday i felt like some dark choc so he went to the shop and bought every choc except dark </t>
  </si>
  <si>
    <t>Sun Jun 21 01:17:51 PDT 2009</t>
  </si>
  <si>
    <t>CagedBird2Long</t>
  </si>
  <si>
    <t xml:space="preserve">Just dropped cuz off   </t>
  </si>
  <si>
    <t>Sun Jun 21 01:17:52 PDT 2009</t>
  </si>
  <si>
    <t>@lOvE_MiiLeY_x3 Not yet  She never came to Malta and probably will never come so to see her, I need to go to London. How about you?</t>
  </si>
  <si>
    <t>Sun Jun 21 01:17:56 PDT 2009</t>
  </si>
  <si>
    <t>neelimer</t>
  </si>
  <si>
    <t xml:space="preserve">it's the end for boystown. i'm gonna miss the show. </t>
  </si>
  <si>
    <t>Sun Jun 21 01:17:57 PDT 2009</t>
  </si>
  <si>
    <t xml:space="preserve">Ugh so tired and desperately needs to get this cv done </t>
  </si>
  <si>
    <t>Sun Jun 21 01:17:58 PDT 2009</t>
  </si>
  <si>
    <t xml:space="preserve">I wish I was with my boo </t>
  </si>
  <si>
    <t>Sun Jun 21 01:18:03 PDT 2009</t>
  </si>
  <si>
    <t>loryn24</t>
  </si>
  <si>
    <t>@jisliteskinded  are you okay?</t>
  </si>
  <si>
    <t>Sun Jun 21 01:18:04 PDT 2009</t>
  </si>
  <si>
    <t xml:space="preserve">still awake, and needing a big spoon </t>
  </si>
  <si>
    <t>can't access my email account  it refuses to accept either the username or the password. HALP!</t>
  </si>
  <si>
    <t>Sun Jun 21 01:18:10 PDT 2009</t>
  </si>
  <si>
    <t>KayNovak</t>
  </si>
  <si>
    <t xml:space="preserve">1 and half days left! til then, must soldier on </t>
  </si>
  <si>
    <t>Sun Jun 21 01:18:13 PDT 2009</t>
  </si>
  <si>
    <t>snowshillfairy</t>
  </si>
  <si>
    <t xml:space="preserve">thinking that you shouldn't listen to your other half when they've had a drink and they are looking at the wrong tv magazine </t>
  </si>
  <si>
    <t>demianarriaga</t>
  </si>
  <si>
    <t xml:space="preserve">@stripercoach was rock nation lame, didnt see clooney </t>
  </si>
  <si>
    <t>Sun Jun 21 01:18:17 PDT 2009</t>
  </si>
  <si>
    <t>MaxOsuagwu</t>
  </si>
  <si>
    <t xml:space="preserve">happy fathers day... im too poor to get pops a gift tho </t>
  </si>
  <si>
    <t>Sun Jun 21 01:18:20 PDT 2009</t>
  </si>
  <si>
    <t xml:space="preserve">@njosey17 sadly no... On july 6 all i can do is blame myself </t>
  </si>
  <si>
    <t>@WilliamOrbit i don't understand the question!  but i know the answer to life, the universe and everything = 42!!! ;-)</t>
  </si>
  <si>
    <t>Sun Jun 21 01:18:24 PDT 2009</t>
  </si>
  <si>
    <t xml:space="preserve">uh, playing mario party something on game cube or wii. i really don't know. haha. i keep thinking it's holidays. but i got school tmrw </t>
  </si>
  <si>
    <t>Sun Jun 21 01:18:28 PDT 2009</t>
  </si>
  <si>
    <t xml:space="preserve">I wanted a dad to be card but my girlfriend didn't get me one </t>
  </si>
  <si>
    <t>cepilon</t>
  </si>
  <si>
    <t xml:space="preserve">@dbing its not a pretty sight </t>
  </si>
  <si>
    <t>Sun Jun 21 01:18:32 PDT 2009</t>
  </si>
  <si>
    <t xml:space="preserve">I'm not making fun of the situation in Iran. Sorry about that. </t>
  </si>
  <si>
    <t>Sun Jun 21 01:18:37 PDT 2009</t>
  </si>
  <si>
    <t xml:space="preserve">Have to repack my suitcase for norway. I will do it on tuesday. I have my english essay to do first. </t>
  </si>
  <si>
    <t>Sun Jun 21 01:18:38 PDT 2009</t>
  </si>
  <si>
    <t>BrokenRoses</t>
  </si>
  <si>
    <t xml:space="preserve">I want to know all my favourite peoples birthday, I missed Carl Barats i on June 6 </t>
  </si>
  <si>
    <t>Sun Jun 21 01:18:44 PDT 2009</t>
  </si>
  <si>
    <t xml:space="preserve">Love my family sooo much... Wanna spend all the time with my family.. Not like this!! </t>
  </si>
  <si>
    <t>Sun Jun 21 01:18:45 PDT 2009</t>
  </si>
  <si>
    <t>horsemeatdisco</t>
  </si>
  <si>
    <t>It's gonna be cccccoolld in Australia  Roll on Los Angeles!</t>
  </si>
  <si>
    <t>Sun Jun 21 01:18:48 PDT 2009</t>
  </si>
  <si>
    <t xml:space="preserve">By the way... I still can't believe they let Candice go. Am I the only one who's still upset about this? I guess not. </t>
  </si>
  <si>
    <t>Sun Jun 21 01:18:49 PDT 2009</t>
  </si>
  <si>
    <t xml:space="preserve">@Roussillon @tappmeister IKEA have stopped doing the one I want. Looks like Argos FTW. Although most of my shoes don't have heels </t>
  </si>
  <si>
    <t>Sun Jun 21 01:18:54 PDT 2009</t>
  </si>
  <si>
    <t>is saddened by bro. ceci's death. Rest in peace brother.  http://plurk.com/p/12mjya</t>
  </si>
  <si>
    <t>Sun Jun 21 01:18:58 PDT 2009</t>
  </si>
  <si>
    <t xml:space="preserve">@RebeccaDaily have just noticed i can pay with paypal so donating to u &amp;amp; kez now. can't find a page for emily though </t>
  </si>
  <si>
    <t>Sun Jun 21 01:19:05 PDT 2009</t>
  </si>
  <si>
    <t>AHH!!! NO HISTORY LSP~  i rather have hist LSP than amaths, emaths LSP...</t>
  </si>
  <si>
    <t>where in the world is leah coughenour?  haha.</t>
  </si>
  <si>
    <t>Sun Jun 21 01:19:08 PDT 2009</t>
  </si>
  <si>
    <t xml:space="preserve">Its possible that my CPU is the issue here... if It still sucks on XP64 then I'm going back to Win7 &amp;amp; making my laptop the main again. </t>
  </si>
  <si>
    <t>Sun Jun 21 01:19:06 PDT 2009</t>
  </si>
  <si>
    <t>viakia</t>
  </si>
  <si>
    <t xml:space="preserve">went to fill four cavities  you la give me so many sweets  eat too much already </t>
  </si>
  <si>
    <t>Sun Jun 21 01:19:09 PDT 2009</t>
  </si>
  <si>
    <t xml:space="preserve">@DatDudeDent Nah, couldn't upgrade as O2 in the UK won't allow people to upgrade unless they pay off remaining contract </t>
  </si>
  <si>
    <t>@HardyShowsYuk Hey dude no more movie quotes?  *was having fun with it*</t>
  </si>
  <si>
    <t>Sun Jun 21 01:19:10 PDT 2009</t>
  </si>
  <si>
    <t>There's gonna be a movie on 2012?!  No!!! I can't see it, not even the trailers. I hate thinking about it as it is. I'll have a breakdown.</t>
  </si>
  <si>
    <t>Sun Jun 21 01:19:11 PDT 2009</t>
  </si>
  <si>
    <t xml:space="preserve">no stomach meds, no headache meds, long nite and no quality sleep  </t>
  </si>
  <si>
    <t>Sun Jun 21 01:19:17 PDT 2009</t>
  </si>
  <si>
    <t xml:space="preserve">Watching GP2, still hates it that there is no channel on TV showing anymore it and that I have to watch it on a crappy Stream online </t>
  </si>
  <si>
    <t>Sun Jun 21 01:19:18 PDT 2009</t>
  </si>
  <si>
    <t xml:space="preserve">tool in Ubunutu for creating effects with windows etc....anyone tell me the name of it...can't remember </t>
  </si>
  <si>
    <t>Sun Jun 21 01:19:21 PDT 2009</t>
  </si>
  <si>
    <t>NadyaIsLoco</t>
  </si>
  <si>
    <t xml:space="preserve">at home,totally hungry and tired </t>
  </si>
  <si>
    <t>Sun Jun 21 01:19:23 PDT 2009</t>
  </si>
  <si>
    <t>says its either iphone or some sony ericsson phone. gahhhhh. spoiled for choice.  http://plurk.com/p/12mk3e</t>
  </si>
  <si>
    <t>Sun Jun 21 01:19:32 PDT 2009</t>
  </si>
  <si>
    <t xml:space="preserve">Men really aren't shit...I just can't do the american boys. Lord knows I try </t>
  </si>
  <si>
    <t>Sun Jun 21 01:19:35 PDT 2009</t>
  </si>
  <si>
    <t>papermasks</t>
  </si>
  <si>
    <t xml:space="preserve">@menacingpickle I wish Cajun's can be happier than we seem. </t>
  </si>
  <si>
    <t>Sun Jun 21 01:19:37 PDT 2009</t>
  </si>
  <si>
    <t xml:space="preserve">dance task 5 is evil </t>
  </si>
  <si>
    <t>Sun Jun 21 01:19:41 PDT 2009</t>
  </si>
  <si>
    <t xml:space="preserve">@Carmellows I don't know lah.... </t>
  </si>
  <si>
    <t>Sun Jun 21 01:19:42 PDT 2009</t>
  </si>
  <si>
    <t>hey, I really miss watching AOTS and Discovery.  boo this dormitory!</t>
  </si>
  <si>
    <t>Sun Jun 21 01:19:43 PDT 2009</t>
  </si>
  <si>
    <t xml:space="preserve">im setting up my laptop again!  worse than the first set up  </t>
  </si>
  <si>
    <t>Sun Jun 21 01:19:50 PDT 2009</t>
  </si>
  <si>
    <t>@meelanee sorry I missed it.  was stuck at a video shoot till 12:30.</t>
  </si>
  <si>
    <t>Sun Jun 21 01:19:51 PDT 2009</t>
  </si>
  <si>
    <t>BeniiReidIV</t>
  </si>
  <si>
    <t xml:space="preserve">Heading home from Muzik. In the salon in a few hours </t>
  </si>
  <si>
    <t>Sun Jun 21 01:19:57 PDT 2009</t>
  </si>
  <si>
    <t>GravitateToMe</t>
  </si>
  <si>
    <t>UGH!!! Madd Sick!! Yuck Duck  Causing Insomnia. Just Finished Downing Some Robo. Got My Runway Practice Tommorrow. Hope It Goes Away!!</t>
  </si>
  <si>
    <t xml:space="preserve">@marasisoning I'm sick, too. </t>
  </si>
  <si>
    <t>Sun Jun 21 01:20:00 PDT 2009</t>
  </si>
  <si>
    <t>bluesuctioncups</t>
  </si>
  <si>
    <t xml:space="preserve">@applemints i'm still sad that Onew left </t>
  </si>
  <si>
    <t>Sun Jun 21 01:20:02 PDT 2009</t>
  </si>
  <si>
    <t xml:space="preserve">canÂ´t say anything. iÂ´m done with the world </t>
  </si>
  <si>
    <t>Sun Jun 21 01:20:06 PDT 2009</t>
  </si>
  <si>
    <t>Sun Jun 21 01:20:10 PDT 2009</t>
  </si>
  <si>
    <t>@johannajoie aww Joie *hugs* it sucks that your throat hurts  I hope you find somewhere to buy some painkillers</t>
  </si>
  <si>
    <t>Sun Jun 21 01:20:20 PDT 2009</t>
  </si>
  <si>
    <t xml:space="preserve">awww being in the old house alone is so sad </t>
  </si>
  <si>
    <t>jackphrost89</t>
  </si>
  <si>
    <t xml:space="preserve">Nite over bout to chill wit sum Nice young ladies shouts out to domii and sophii. Nite was wamp... I can't f wit corona functions </t>
  </si>
  <si>
    <t>Sun Jun 21 01:20:22 PDT 2009</t>
  </si>
  <si>
    <t xml:space="preserve">Had a nice dimsum earlier but starving already now </t>
  </si>
  <si>
    <t>Sun Jun 21 01:20:28 PDT 2009</t>
  </si>
  <si>
    <t xml:space="preserve">@sup9412 i &amp;lt;3 @TraceCyrus </t>
  </si>
  <si>
    <t>goldenhaze</t>
  </si>
  <si>
    <t>@AnnaWassell have a fabulous holiday with Amber muffin! wish I was going with u two  big lovage xxxxxxx</t>
  </si>
  <si>
    <t>Sun Jun 21 01:20:29 PDT 2009</t>
  </si>
  <si>
    <t>alexl15</t>
  </si>
  <si>
    <t>Haven't tweeted in awhile  just been snow under with revsion, which hasn't been really working! (N)</t>
  </si>
  <si>
    <t>Sun Jun 21 01:20:33 PDT 2009</t>
  </si>
  <si>
    <t>Crap, gotta record the race  gotta prepare for my presentation to the graduation committee of my college #f1</t>
  </si>
  <si>
    <t>Sun Jun 21 01:20:34 PDT 2009</t>
  </si>
  <si>
    <t>Guys, bad news.. we gotta go at 1:30, sorry!  sooo, Theo suggests we go outside!</t>
  </si>
  <si>
    <t>Sun Jun 21 01:20:39 PDT 2009</t>
  </si>
  <si>
    <t xml:space="preserve">but cramps is backk </t>
  </si>
  <si>
    <t>Sun Jun 21 01:20:42 PDT 2009</t>
  </si>
  <si>
    <t>@Afflictedwolf not sure if im going on friday  i was planning on both days but i had a fam thing come up on fri. thn it got canceled.</t>
  </si>
  <si>
    <t>Sun Jun 21 01:20:44 PDT 2009</t>
  </si>
  <si>
    <t>prtytler</t>
  </si>
  <si>
    <t xml:space="preserve">lying by the pool with laptop of course! Too early to start drinking </t>
  </si>
  <si>
    <t>Sun Jun 21 01:20:48 PDT 2009</t>
  </si>
  <si>
    <t xml:space="preserve">i hate being sick. go away strep </t>
  </si>
  <si>
    <t>Sun Jun 21 01:20:50 PDT 2009</t>
  </si>
  <si>
    <t xml:space="preserve">@kim_dacelebrity if I didn't have a party here next week, I woulda been in NYC for Sneaker Pimps this comin Friday... </t>
  </si>
  <si>
    <t>Sun Jun 21 01:20:52 PDT 2009</t>
  </si>
  <si>
    <t>tinafoxxx</t>
  </si>
  <si>
    <t xml:space="preserve">I just realised im never satisfied..Now that i have work to...honestly..i dont wanna do it! </t>
  </si>
  <si>
    <t>Sun Jun 21 01:21:04 PDT 2009</t>
  </si>
  <si>
    <t xml:space="preserve">@naked_notes Mine too </t>
  </si>
  <si>
    <t>Sun Jun 21 01:21:05 PDT 2009</t>
  </si>
  <si>
    <t xml:space="preserve">http://twitpic.com/7zpop - Baby ignoring me and using computer </t>
  </si>
  <si>
    <t>Sun Jun 21 01:21:09 PDT 2009</t>
  </si>
  <si>
    <t xml:space="preserve">work. sunday. work. *sigh* </t>
  </si>
  <si>
    <t>cyndimindy</t>
  </si>
  <si>
    <t xml:space="preserve">The fun is over. Time to say bye to Kris </t>
  </si>
  <si>
    <t>Sun Jun 21 01:21:10 PDT 2009</t>
  </si>
  <si>
    <t>nickkong</t>
  </si>
  <si>
    <t>@ayahav Happy way belated birthday! I knew it was Friday but it kept slipping my mind  Hope you had a good one!</t>
  </si>
  <si>
    <t>Sun Jun 21 01:21:11 PDT 2009</t>
  </si>
  <si>
    <t>oh no, I left my charger in the hotel!  balikan ko nalang bukas... http://plurk.com/p/12mkkz</t>
  </si>
  <si>
    <t>Sun Jun 21 01:21:16 PDT 2009</t>
  </si>
  <si>
    <t>erica_lynn_</t>
  </si>
  <si>
    <t xml:space="preserve">Sunburnt &amp;amp; feeling sick to my stomach </t>
  </si>
  <si>
    <t>Sun Jun 21 01:21:17 PDT 2009</t>
  </si>
  <si>
    <t xml:space="preserve">@LilianeRausch i enjoyed it as well, had some happy times there.. didn't love amsterdam, never improved with each visit </t>
  </si>
  <si>
    <t>PwincesMillyPad</t>
  </si>
  <si>
    <t xml:space="preserve"> no ones on myspace! I feel like im in my own world cuz I havent seen anyone! not even my parents for like 2 or 3 hours!</t>
  </si>
  <si>
    <t>Sun Jun 21 01:21:20 PDT 2009</t>
  </si>
  <si>
    <t>Sapphiro</t>
  </si>
  <si>
    <t xml:space="preserve">kinda stressed out. </t>
  </si>
  <si>
    <t>Sun Jun 21 01:21:23 PDT 2009</t>
  </si>
  <si>
    <t>Shows how bad IOC (a public company) is managed; no one questioned these costs internally; really bad  http://tr.im/pdvS</t>
  </si>
  <si>
    <t>Sun Jun 21 01:21:25 PDT 2009</t>
  </si>
  <si>
    <t xml:space="preserve">@LillyLyle There are restrictions on the types of picture you can take, apparently </t>
  </si>
  <si>
    <t>Sun Jun 21 01:21:26 PDT 2009</t>
  </si>
  <si>
    <t xml:space="preserve">@radseed boo to watcin degrassi that use to b my shyt tho. Ahh pride is out here next weekend </t>
  </si>
  <si>
    <t xml:space="preserve">@joshthomas87 we'll miss you too Josh </t>
  </si>
  <si>
    <t>Sun Jun 21 01:21:29 PDT 2009</t>
  </si>
  <si>
    <t xml:space="preserve">@Hanishi What're you swearing about? </t>
  </si>
  <si>
    <t>Sun Jun 21 01:21:32 PDT 2009</t>
  </si>
  <si>
    <t>@SandiNJ  *Hug* I hope/pray everything will be okay or something will be figured out to help him. Hang in there.</t>
  </si>
  <si>
    <t>Sun Jun 21 01:21:33 PDT 2009</t>
  </si>
  <si>
    <t>I just say no twice to you  I'm sorrry</t>
  </si>
  <si>
    <t>Sun Jun 21 01:21:36 PDT 2009</t>
  </si>
  <si>
    <t>just put her cheesecake in the bin  No way was i gunna put my dad through that lol!</t>
  </si>
  <si>
    <t>Sun Jun 21 01:21:41 PDT 2009</t>
  </si>
  <si>
    <t xml:space="preserve">@georgesampson wish I could come </t>
  </si>
  <si>
    <t>Sun Jun 21 01:21:42 PDT 2009</t>
  </si>
  <si>
    <t>SofiaLaRee</t>
  </si>
  <si>
    <t>has horrible back pains keeping me up evan more  http://plurk.com/p/12mkq6</t>
  </si>
  <si>
    <t>Sun Jun 21 01:21:43 PDT 2009</t>
  </si>
  <si>
    <t xml:space="preserve">sometimes i hate living in the country, where a rally even1 or 2hrs away is next to impossible  to go to without having any time to plan. </t>
  </si>
  <si>
    <t>Sun Jun 21 01:21:47 PDT 2009</t>
  </si>
  <si>
    <t>mywayoryours</t>
  </si>
  <si>
    <t xml:space="preserve">I can't handle more pregnancy news anymore. </t>
  </si>
  <si>
    <t>Sun Jun 21 01:21:51 PDT 2009</t>
  </si>
  <si>
    <t>mikey_beii</t>
  </si>
  <si>
    <t xml:space="preserve">is thinkin what is goin on at machester united ?? carlos goin now </t>
  </si>
  <si>
    <t>S3AN1O</t>
  </si>
  <si>
    <t>@tomlambe because I was so drunk last night and I have to go to work today, tomorrow and tuesday!  haaa</t>
  </si>
  <si>
    <t>Sun Jun 21 01:21:53 PDT 2009</t>
  </si>
  <si>
    <t>@caseywillard welll i hate it when i cannot sleep at all  look casey! i'm twitteringgg hehe</t>
  </si>
  <si>
    <t>Sun Jun 21 01:21:57 PDT 2009</t>
  </si>
  <si>
    <t>@fat_cyclist  oh no! I was just saying to OH that it must be miserable for kids having not being able to get outside</t>
  </si>
  <si>
    <t>Sun Jun 21 01:22:01 PDT 2009</t>
  </si>
  <si>
    <t>needs to know what to do with my art assignment!!  http://plurk.com/p/12mktf</t>
  </si>
  <si>
    <t>xxxsammoorexxx</t>
  </si>
  <si>
    <t xml:space="preserve">9 minutes!!!!! i just choked on a grape </t>
  </si>
  <si>
    <t>Sun Jun 21 01:22:03 PDT 2009</t>
  </si>
  <si>
    <t>creebienchen</t>
  </si>
  <si>
    <t>was supposed to hike today w Valli but it didn't work out.  I'll trade music with Georg later instead. :-]</t>
  </si>
  <si>
    <t>Sun Jun 21 01:22:08 PDT 2009</t>
  </si>
  <si>
    <t>is EATING a CARB-LOAD of CAKE and COKE. (mmm)(mmm)(mmm) i hope this won't be another weight addition.  http://plurk.com/p/12mkut</t>
  </si>
  <si>
    <t>jimdinh</t>
  </si>
  <si>
    <t xml:space="preserve">physics report </t>
  </si>
  <si>
    <t>Sun Jun 21 01:22:15 PDT 2009</t>
  </si>
  <si>
    <t xml:space="preserve">Well this is disappointing. GAH I always fall for this kinda sht. Makes me depressed </t>
  </si>
  <si>
    <t xml:space="preserve">perhaps its cause i have a prac report tomorow, physics hmwk on tues, ento assignment &amp;amp; english essay wednesdaay, &amp;amp; re assignment fridaay </t>
  </si>
  <si>
    <t>Sun Jun 21 01:22:18 PDT 2009</t>
  </si>
  <si>
    <t>@giannadimson get well soon!  why don`t you rest. )</t>
  </si>
  <si>
    <t>Sun Jun 21 01:22:20 PDT 2009</t>
  </si>
  <si>
    <t>maryellen has to do her homework  hope i dont get swine flu from miss!</t>
  </si>
  <si>
    <t>Sun Jun 21 01:22:21 PDT 2009</t>
  </si>
  <si>
    <t xml:space="preserve">last day of school,oh im gonna miss my friends (and bf) </t>
  </si>
  <si>
    <t>Sun Jun 21 01:22:23 PDT 2009</t>
  </si>
  <si>
    <t xml:space="preserve">@melodyehsani WHO else carries yo shoes besides Karmaloop?! I need an 11/41 and they don't carry them that high </t>
  </si>
  <si>
    <t>Sun Jun 21 01:22:26 PDT 2009</t>
  </si>
  <si>
    <t xml:space="preserve">Lazy sunday. Still in bed. Would rather be getting ready for 1st practice run at Gurston </t>
  </si>
  <si>
    <t>Sun Jun 21 01:22:29 PDT 2009</t>
  </si>
  <si>
    <t xml:space="preserve">just made a complete ass out of herself... </t>
  </si>
  <si>
    <t>Sun Jun 21 01:22:32 PDT 2009</t>
  </si>
  <si>
    <t>@Indyshaped :O Why? What happened?  *hugs*</t>
  </si>
  <si>
    <t>Sun Jun 21 01:22:36 PDT 2009</t>
  </si>
  <si>
    <t>alexjmackey</t>
  </si>
  <si>
    <t xml:space="preserve">good evening last night  pub meal in country side pub just outside Aylesbury. M25 closed on one junction = 1hr extra journey time back </t>
  </si>
  <si>
    <t>Sun Jun 21 01:22:34 PDT 2009</t>
  </si>
  <si>
    <t>GabrielleGultom</t>
  </si>
  <si>
    <t xml:space="preserve">can't stand the crowd at rumah mode </t>
  </si>
  <si>
    <t>Sun Jun 21 01:22:43 PDT 2009</t>
  </si>
  <si>
    <t>gangstatofu</t>
  </si>
  <si>
    <t>I'm going to poop an cry at the same time  maybe my bac hurts is all know</t>
  </si>
  <si>
    <t>Sun Jun 21 01:22:48 PDT 2009</t>
  </si>
  <si>
    <t xml:space="preserve">@chinlovesyou i no ae! bt she myt cause she dnt hav a tour ryt now! </t>
  </si>
  <si>
    <t>Sun Jun 21 01:22:49 PDT 2009</t>
  </si>
  <si>
    <t>NevilleLobo2</t>
  </si>
  <si>
    <t xml:space="preserve">Boring Sunday... </t>
  </si>
  <si>
    <t>Sun Jun 21 01:22:52 PDT 2009</t>
  </si>
  <si>
    <t>AlbertiPaz</t>
  </si>
  <si>
    <t xml:space="preserve">Just got home from mikes and dashas go away bash!!! You'll be missed guys. </t>
  </si>
  <si>
    <t>jamie7800</t>
  </si>
  <si>
    <t xml:space="preserve">I miss him so much </t>
  </si>
  <si>
    <t>Sun Jun 21 01:22:55 PDT 2009</t>
  </si>
  <si>
    <t xml:space="preserve">Four venues....narrowed down to two. Which one to pick!?! Brain is hurting... </t>
  </si>
  <si>
    <t>@Priskillet O yeah. She sent me on a guilt trip.  then she got over it.</t>
  </si>
  <si>
    <t>Sun Jun 21 01:23:05 PDT 2009</t>
  </si>
  <si>
    <t xml:space="preserve">@livenoutlouder that is going to be tough..but I really, really hope it works out. no fun to stress about- should be a happy anticipation </t>
  </si>
  <si>
    <t>Sun Jun 21 01:23:09 PDT 2009</t>
  </si>
  <si>
    <t xml:space="preserve">@asamiramirez watercolors are hard for me to use :/ they never come out the way i want them to </t>
  </si>
  <si>
    <t>Sun Jun 21 01:23:10 PDT 2009</t>
  </si>
  <si>
    <t xml:space="preserve">had rice water for the first time... ~orchata~? idk. tasted like a churro. felt like my teeth were decaying </t>
  </si>
  <si>
    <t>Sun Jun 21 01:23:11 PDT 2009</t>
  </si>
  <si>
    <t>HawaiiButterfly</t>
  </si>
  <si>
    <t xml:space="preserve">Just watched &amp;quot;The Devil &amp;amp; Daniel Johnston&amp;quot; for 2nd time  (1st time saw it in Berkeley, '05) ... got courage to watch on DVD... I miss him </t>
  </si>
  <si>
    <t>had to call my dad for fathers day since he's in cali  i miss him</t>
  </si>
  <si>
    <t xml:space="preserve">@sammylee88 if you meet Selena tomorrow, have her call me yeah? </t>
  </si>
  <si>
    <t>Sun Jun 21 01:23:14 PDT 2009</t>
  </si>
  <si>
    <t xml:space="preserve">I have the worst head ache </t>
  </si>
  <si>
    <t>Sun Jun 21 01:23:24 PDT 2009</t>
  </si>
  <si>
    <t xml:space="preserve">@BoltClock lol, i had a haircut too </t>
  </si>
  <si>
    <t>Sun Jun 21 01:23:26 PDT 2009</t>
  </si>
  <si>
    <t>Shoraii</t>
  </si>
  <si>
    <t xml:space="preserve">@officialTila Wish I was there! </t>
  </si>
  <si>
    <t>Sun Jun 21 01:23:29 PDT 2009</t>
  </si>
  <si>
    <t xml:space="preserve">My face really hurts, its official </t>
  </si>
  <si>
    <t>Sun Jun 21 01:23:34 PDT 2009</t>
  </si>
  <si>
    <t xml:space="preserve">my new Ubertwitter wont let me post to my phone.. so I havent twitted much today </t>
  </si>
  <si>
    <t xml:space="preserve">@aloneinvietnam Sorry, I washed my motorbike today.  It always rains after I wash it </t>
  </si>
  <si>
    <t>SavannahAustria</t>
  </si>
  <si>
    <t>going to go to vienna 22-26 June 5 days no youTube and no twitter  omg I wonÂ´t be able to stand that :S</t>
  </si>
  <si>
    <t>Sun Jun 21 01:23:35 PDT 2009</t>
  </si>
  <si>
    <t xml:space="preserve">@Ipswich772 I bought him a shirt XD, he's at work now though so he hasn't seen it. </t>
  </si>
  <si>
    <t>Sun Jun 21 01:23:37 PDT 2009</t>
  </si>
  <si>
    <t xml:space="preserve">Holy balls that was a freaking CRAZY ending to a script!! But so freaking sad </t>
  </si>
  <si>
    <t>Sun Jun 21 01:23:41 PDT 2009</t>
  </si>
  <si>
    <t>Sophie_Morris</t>
  </si>
  <si>
    <t xml:space="preserve">i have the hic-cups </t>
  </si>
  <si>
    <t>Sun Jun 21 01:23:44 PDT 2009</t>
  </si>
  <si>
    <t>OlgCis</t>
  </si>
  <si>
    <t xml:space="preserve">@JonathanRKnight So I had 2 hrs sleep? Now time to go home to TX. See you in a month...no 5* </t>
  </si>
  <si>
    <t>Sun Jun 21 01:23:49 PDT 2009</t>
  </si>
  <si>
    <t>@euan lol &amp;amp; here i was getting impressed by the wii LOL (dang the dm didnt work  btw)</t>
  </si>
  <si>
    <t>Sun Jun 21 01:23:51 PDT 2009</t>
  </si>
  <si>
    <t>SashaLalita</t>
  </si>
  <si>
    <t xml:space="preserve">miss him sooooooo.. wondering when will I meet him again </t>
  </si>
  <si>
    <t>Sun Jun 21 01:23:53 PDT 2009</t>
  </si>
  <si>
    <t>@bungeespin okay I guess...still outta work which tbh I'm in worrying mode now  other than that I'm chipper!</t>
  </si>
  <si>
    <t>Sun Jun 21 01:23:57 PDT 2009</t>
  </si>
  <si>
    <t xml:space="preserve">@ray_anthony damnn it. my secret is ruined.. </t>
  </si>
  <si>
    <t>Sun Jun 21 01:23:59 PDT 2009</t>
  </si>
  <si>
    <t xml:space="preserve">Dam you shower at work, don't you have any other heat setting except &amp;quot;melt the skin off you hot&amp;quot; </t>
  </si>
  <si>
    <t>Sun Jun 21 01:24:00 PDT 2009</t>
  </si>
  <si>
    <t>Saturday SUCKED. And now I only have 700 songs on my phone. What?!  Gonna try to sleep.</t>
  </si>
  <si>
    <t>Sun Jun 21 01:24:09 PDT 2009</t>
  </si>
  <si>
    <t>paneetsamra</t>
  </si>
  <si>
    <t xml:space="preserve">on the breathtaking campus of Santa Clara University for the summer, and sadly missed Michael Phelps by two hours </t>
  </si>
  <si>
    <t>Sun Jun 21 01:24:12 PDT 2009</t>
  </si>
  <si>
    <t xml:space="preserve">Making a project for school </t>
  </si>
  <si>
    <t>Sun Jun 21 01:24:24 PDT 2009</t>
  </si>
  <si>
    <t>wowwy. i hope i remember thhiss tmrw.  twitter wont let me write more in one posting succky.</t>
  </si>
  <si>
    <t>Sun Jun 21 01:24:26 PDT 2009</t>
  </si>
  <si>
    <t>moniwi</t>
  </si>
  <si>
    <t>@cmkal I try to look for it everytime I remember but I can never find it.  I will teach you. There are other sites that you do this stuff.</t>
  </si>
  <si>
    <t xml:space="preserve">@caige there's gonna be a movie on 2012?! No!!!  I hate that date. I have breakdowns just thinking about! It scares me to death... </t>
  </si>
  <si>
    <t>Sun Jun 21 01:24:27 PDT 2009</t>
  </si>
  <si>
    <t>work, shopping, coursework  boo.</t>
  </si>
  <si>
    <t>Sun Jun 21 01:24:29 PDT 2009</t>
  </si>
  <si>
    <t xml:space="preserve">It's getting worse </t>
  </si>
  <si>
    <t>Sun Jun 21 01:24:30 PDT 2009</t>
  </si>
  <si>
    <t>@jonathanrknight heard Auzzie was cnceled  -news dsnt travel fast in canada lol. That sux but u'll be able 2 get ... http://bit.ly/SG43V</t>
  </si>
  <si>
    <t>Sun Jun 21 01:24:31 PDT 2009</t>
  </si>
  <si>
    <t>mymovees</t>
  </si>
  <si>
    <t>http://mymovees.com Comment on Watch Year One by FIG: don't have it yet  http://tinyurl.com/ntfm3u</t>
  </si>
  <si>
    <t>Sun Jun 21 01:24:33 PDT 2009</t>
  </si>
  <si>
    <t>LOUISKNEALE</t>
  </si>
  <si>
    <t xml:space="preserve">Sitting here on the computer bored. Oh, and thinking/dreading that science test tomorrow at school </t>
  </si>
  <si>
    <t>Sun Jun 21 01:24:34 PDT 2009</t>
  </si>
  <si>
    <t xml:space="preserve">There was no new moon trailer at the start </t>
  </si>
  <si>
    <t>Sun Jun 21 01:24:43 PDT 2009</t>
  </si>
  <si>
    <t>neil25qah</t>
  </si>
  <si>
    <t>working on a Sunday..    Went to Kabb for lunch with Neyn..  Probably go for Indian food at Punjabi later in the evening</t>
  </si>
  <si>
    <t>ashlee93xo</t>
  </si>
  <si>
    <t xml:space="preserve">hamish and andy should be on rove more often </t>
  </si>
  <si>
    <t>Sun Jun 21 01:24:44 PDT 2009</t>
  </si>
  <si>
    <t xml:space="preserve">@HotSexyBiscuits Yea I can't sleep! Think I'm gonna be forced to pull an alnighter </t>
  </si>
  <si>
    <t>Sun Jun 21 01:24:48 PDT 2009</t>
  </si>
  <si>
    <t xml:space="preserve">Chest pains and shortness of breath... What's wrong with me? </t>
  </si>
  <si>
    <t>Sun Jun 21 01:25:00 PDT 2009</t>
  </si>
  <si>
    <t xml:space="preserve">@sfgiantsgirl this 2009 team is starting to get really good ...except richie </t>
  </si>
  <si>
    <t>Sun Jun 21 01:24:58 PDT 2009</t>
  </si>
  <si>
    <t xml:space="preserve">I want my hips done. </t>
  </si>
  <si>
    <t>Sun Jun 21 01:24:59 PDT 2009</t>
  </si>
  <si>
    <t>LEXXXRUGER</t>
  </si>
  <si>
    <t xml:space="preserve">I just let my brother make a beat.... it was not cool </t>
  </si>
  <si>
    <t>Sun Jun 21 01:25:01 PDT 2009</t>
  </si>
  <si>
    <t xml:space="preserve">Don't text me saying &amp;quot;text me when you're up&amp;quot; and then ring me before I've texted because that probably means I'm not up yet! Tired </t>
  </si>
  <si>
    <t>Sun Jun 21 01:25:03 PDT 2009</t>
  </si>
  <si>
    <t xml:space="preserve">God it sucks. I feel like im back a the beginning with him when we have went so far. </t>
  </si>
  <si>
    <t>@noufel done with it... prawns curry... came out great... pakshe bhayangara erivu  oru kallu shaap style aayi ;)</t>
  </si>
  <si>
    <t>@acushnie sad news fella  hope all works out ok</t>
  </si>
  <si>
    <t>Sun Jun 21 01:25:04 PDT 2009</t>
  </si>
  <si>
    <t xml:space="preserve">fuck my sore throat. i cant eat my oreos </t>
  </si>
  <si>
    <t>Sun Jun 21 01:25:08 PDT 2009</t>
  </si>
  <si>
    <t>Gizmo420420</t>
  </si>
  <si>
    <t xml:space="preserve">neda is a true hero willing to die for what she believed in </t>
  </si>
  <si>
    <t>Sun Jun 21 01:25:16 PDT 2009</t>
  </si>
  <si>
    <t xml:space="preserve">@aaroncarter7 why dont i ever get a reply from you? </t>
  </si>
  <si>
    <t>Sun Jun 21 01:25:21 PDT 2009</t>
  </si>
  <si>
    <t>sore throat and flu  no no no,i cannot be sick! FINAL TEST,FOR GOD'S SAKE!</t>
  </si>
  <si>
    <t>Sun Jun 21 01:25:24 PDT 2009</t>
  </si>
  <si>
    <t>Bertcocu</t>
  </si>
  <si>
    <t xml:space="preserve">Went to Groningen yesterday. For the first time since 2005 at the Martini Regatta... raining </t>
  </si>
  <si>
    <t>Sun Jun 21 01:25:25 PDT 2009</t>
  </si>
  <si>
    <t xml:space="preserve">@Styles818 that yawn was contagous! If I spelled it wrong I still feel right even when I turn left!! I gotta stay up @ work till 8 am </t>
  </si>
  <si>
    <t>Sun Jun 21 01:25:28 PDT 2009</t>
  </si>
  <si>
    <t>getChaFREAKon</t>
  </si>
  <si>
    <t>i need comfort food  not much at my place....</t>
  </si>
  <si>
    <t xml:space="preserve">@rustycharm   I think I miss stuff on TD that I dont on web </t>
  </si>
  <si>
    <t>Sun Jun 21 01:25:29 PDT 2009</t>
  </si>
  <si>
    <t>TamRach</t>
  </si>
  <si>
    <t xml:space="preserve">why won't my son eat his dinner?? Makes me sad </t>
  </si>
  <si>
    <t>Sun Jun 21 01:25:30 PDT 2009</t>
  </si>
  <si>
    <t>udy65</t>
  </si>
  <si>
    <t xml:space="preserve">its the longest day today. nice weather outside, today its the british grand prix, looking forward to that, im usually there though </t>
  </si>
  <si>
    <t>Sun Jun 21 01:25:37 PDT 2009</t>
  </si>
  <si>
    <t>AshleyTarver</t>
  </si>
  <si>
    <t>Was excited about new iPhone OS ... counted down the secs to DL ... installed ... palms sweaty ... totally underwhelmed!  bring on 3G S!</t>
  </si>
  <si>
    <t>Deroline</t>
  </si>
  <si>
    <t xml:space="preserve">Waiting for the weather to become better :/ Actually it was said there would be sunshine all day long today. But no. Rain, rain, rain! </t>
  </si>
  <si>
    <t>Sun Jun 21 01:25:38 PDT 2009</t>
  </si>
  <si>
    <t xml:space="preserve">@iamwally well what else. We missed our flight to blore and got no refund. Then took another flight </t>
  </si>
  <si>
    <t>Sun Jun 21 01:25:43 PDT 2009</t>
  </si>
  <si>
    <t xml:space="preserve">I really want to take a walk but the sun isn't up yet </t>
  </si>
  <si>
    <t>Sun Jun 21 01:25:44 PDT 2009</t>
  </si>
  <si>
    <t xml:space="preserve">I miss my little brother </t>
  </si>
  <si>
    <t>Sun Jun 21 01:25:45 PDT 2009</t>
  </si>
  <si>
    <t>Sequins are expensive  its really sad.</t>
  </si>
  <si>
    <t>johnnythornton</t>
  </si>
  <si>
    <t xml:space="preserve">@MisfitMal17 man I'm disappointed in kasik...him and I go wayy back and yet I got no invite...ouch burn </t>
  </si>
  <si>
    <t>Sun Jun 21 01:25:50 PDT 2009</t>
  </si>
  <si>
    <t>Andylicious22</t>
  </si>
  <si>
    <t xml:space="preserve">Just looked at the top 4 some strange reason...moved dwn further on the list. Not 2 happy about that...Feeling like ummm now... </t>
  </si>
  <si>
    <t>Sun Jun 21 01:25:52 PDT 2009</t>
  </si>
  <si>
    <t xml:space="preserve">Aa... feel dizzy and have stomach ache(went 3 times!) feel better but im not allowed to eat anything except curd tonight. </t>
  </si>
  <si>
    <t>Sun Jun 21 01:25:54 PDT 2009</t>
  </si>
  <si>
    <t>I'm feeling poorly  x</t>
  </si>
  <si>
    <t>Sun Jun 21 01:25:56 PDT 2009</t>
  </si>
  <si>
    <t>@cheesemosa No updates yet.   Sad huh.</t>
  </si>
  <si>
    <t>Sun Jun 21 01:25:58 PDT 2009</t>
  </si>
  <si>
    <t xml:space="preserve">still wants chronic ice...but settled for arizona green tea </t>
  </si>
  <si>
    <t>Sun Jun 21 01:26:00 PDT 2009</t>
  </si>
  <si>
    <t>@AK618 either that, or cj loses. both are bad  noooo I'm in a lose-lose situation :'( either I don't ever get to cj pitch in person or...</t>
  </si>
  <si>
    <t>Sun Jun 21 01:26:02 PDT 2009</t>
  </si>
  <si>
    <t>I miss Boomerang. It reminds me of my childhood  But I still ain't subscribing to no stupid platinum prepaid! &amp;gt;</t>
  </si>
  <si>
    <t>Sun Jun 21 01:26:09 PDT 2009</t>
  </si>
  <si>
    <t xml:space="preserve">@omgfabulous miss you </t>
  </si>
  <si>
    <t>omggg monday is just around the corner! ahhhhh  scarey</t>
  </si>
  <si>
    <t>Sun Jun 21 01:26:10 PDT 2009</t>
  </si>
  <si>
    <t>rohamshipa</t>
  </si>
  <si>
    <t>Every thing going bad in Tehran, i hate this situation! No E-mail, No Messenger, No Communication!  All of news agancies are blocked .</t>
  </si>
  <si>
    <t>Sun Jun 21 01:26:11 PDT 2009</t>
  </si>
  <si>
    <t>himissrachel</t>
  </si>
  <si>
    <t xml:space="preserve">the female version of cock blocking: twat swatting - my downfall. </t>
  </si>
  <si>
    <t>Sun Jun 21 01:26:14 PDT 2009</t>
  </si>
  <si>
    <t>toribenzie</t>
  </si>
  <si>
    <t>Finding iPhone tweet deck buggy   Friends in new columns going missing and can't link to hashtags. Gone back 2 tweetie, good old tweetie.</t>
  </si>
  <si>
    <t>Sun Jun 21 01:26:19 PDT 2009</t>
  </si>
  <si>
    <t>electralyte</t>
  </si>
  <si>
    <t>@melwiggins mashbury got broken into- took all our gear  it's been a bad week!</t>
  </si>
  <si>
    <t>Sun Jun 21 01:26:22 PDT 2009</t>
  </si>
  <si>
    <t xml:space="preserve">Waiting for golden bus from Leamington to Warwick with @LouMeigh. It is twenty minutes late. </t>
  </si>
  <si>
    <t>Sun Jun 21 01:26:23 PDT 2009</t>
  </si>
  <si>
    <t>Miss_Fantastic_</t>
  </si>
  <si>
    <t xml:space="preserve">I just woke up from a very long night  I'm so tired </t>
  </si>
  <si>
    <t>bronwen</t>
  </si>
  <si>
    <t xml:space="preserve">Been up chatting with the fabulous @ginayates who rescued me at the airport. Now for some zzzz before last good-byes tomorrow </t>
  </si>
  <si>
    <t>Sun Jun 21 01:26:29 PDT 2009</t>
  </si>
  <si>
    <t xml:space="preserve">now if i must should i keep true blood's bill and sookie as my bg or change to new pattz??  its too hard now!! </t>
  </si>
  <si>
    <t>Sun Jun 21 01:26:32 PDT 2009</t>
  </si>
  <si>
    <t xml:space="preserve">grrrr.. I miss Mary's updates so much </t>
  </si>
  <si>
    <t>Sun Jun 21 01:26:35 PDT 2009</t>
  </si>
  <si>
    <t>@AK618 ...I see him pitch and we lose or I see him pitch and he does bad  aww I'm so sad now!!!!! UNLESSS it goes into extras again and...</t>
  </si>
  <si>
    <t>DonnaDokuzoglu</t>
  </si>
  <si>
    <t xml:space="preserve">minor hangover today, not helpful when my husband wants to go out and test his new remote controlled plane...oh and it looks like rain </t>
  </si>
  <si>
    <t>Sun Jun 21 01:26:40 PDT 2009</t>
  </si>
  <si>
    <t xml:space="preserve">@Swag101 quit lying...green does not look good on anyone but thats the point not caring for a good cause! i look like an alien 2!  </t>
  </si>
  <si>
    <t>Sun Jun 21 01:26:46 PDT 2009</t>
  </si>
  <si>
    <t xml:space="preserve">How rude becca will not charleston with me </t>
  </si>
  <si>
    <t>Sun Jun 21 01:26:50 PDT 2009</t>
  </si>
  <si>
    <t>jmd_</t>
  </si>
  <si>
    <t xml:space="preserve">My fingertips hurt. Kawawa. </t>
  </si>
  <si>
    <t>Sun Jun 21 01:26:53 PDT 2009</t>
  </si>
  <si>
    <t xml:space="preserve">Awe the pup is crying. I wanna let it sleep on the bed so it won't cry but I don't wanna start it off on bad habits. </t>
  </si>
  <si>
    <t>sancho123</t>
  </si>
  <si>
    <t>trying to sleep but cant'  time for some coldplay</t>
  </si>
  <si>
    <t>Sun Jun 21 01:26:54 PDT 2009</t>
  </si>
  <si>
    <t>djjukebox</t>
  </si>
  <si>
    <t xml:space="preserve">BEP e.n.d. Album release was wikked except fried an amp. Great to have everyone out!  Tired but cant fall asleep with things on my mind </t>
  </si>
  <si>
    <t>Sun Jun 21 01:26:56 PDT 2009</t>
  </si>
  <si>
    <t xml:space="preserve">is in mourning.  My Cell phone went for an unplanned swim tonight!  Ahhh!!  I now have it buried in uncooked rice.  I hear that helps.  </t>
  </si>
  <si>
    <t>Sun Jun 21 01:27:03 PDT 2009</t>
  </si>
  <si>
    <t xml:space="preserve">seharian nyampah di rumah </t>
  </si>
  <si>
    <t>I don't think I'm gonna get my hair did today my appt is at 1 &amp;amp; bb and husb are still snoring away  it's 1230p here...</t>
  </si>
  <si>
    <t>Sun Jun 21 01:27:05 PDT 2009</t>
  </si>
  <si>
    <t xml:space="preserve">I am still stuck with story number 4! daym </t>
  </si>
  <si>
    <t>Sun Jun 21 01:27:08 PDT 2009</t>
  </si>
  <si>
    <t>well, i didn't get a snack  but i'm very bored.</t>
  </si>
  <si>
    <t xml:space="preserve">Starting to think I might have food poisoning </t>
  </si>
  <si>
    <t>Sun Jun 21 01:27:12 PDT 2009</t>
  </si>
  <si>
    <t xml:space="preserve">Gettin ready to leave for the lavaman! Its raining </t>
  </si>
  <si>
    <t>Sun Jun 21 01:27:13 PDT 2009</t>
  </si>
  <si>
    <t>gorgeousredd</t>
  </si>
  <si>
    <t xml:space="preserve">@noveltyFLY nothin. . .oh i love it! but i cant update when im on the phone </t>
  </si>
  <si>
    <t>Sun Jun 21 01:27:15 PDT 2009</t>
  </si>
  <si>
    <t>canyon_of_light</t>
  </si>
  <si>
    <t>I miss my dad.  #happybdaykrisallen #happybdaykrisallen #happybdaykrisallen</t>
  </si>
  <si>
    <t>Sun Jun 21 01:27:22 PDT 2009</t>
  </si>
  <si>
    <t>NatashaFord</t>
  </si>
  <si>
    <t>Up with the kids at 4 AM...grr...I miss my sleep!!!   If the hubby would keep quiet when he gets up for work, he wouldn't wake the kids.</t>
  </si>
  <si>
    <t>Sun Jun 21 01:27:23 PDT 2009</t>
  </si>
  <si>
    <t>harryfike</t>
  </si>
  <si>
    <t xml:space="preserve">At the airport, saying good bye to my wife for 3 days. Time to go home and cry myself to sleep </t>
  </si>
  <si>
    <t>Sun Jun 21 01:27:24 PDT 2009</t>
  </si>
  <si>
    <t>rchieB</t>
  </si>
  <si>
    <t xml:space="preserve">laying in bed reading. contemplating if i'll ever heal. make believe life is perfect? not after this long </t>
  </si>
  <si>
    <t xml:space="preserve">@Claire_Cordon No pressie yet though </t>
  </si>
  <si>
    <t>Sun Jun 21 01:27:25 PDT 2009</t>
  </si>
  <si>
    <t xml:space="preserve">ahh i cant find my black head ban </t>
  </si>
  <si>
    <t>Sun Jun 21 01:27:29 PDT 2009</t>
  </si>
  <si>
    <t>@sidelanes me too  desperately</t>
  </si>
  <si>
    <t>@nabejero maybe not just only me feel that. but #pnh is becoming more hotter everyday  which is bad, i have to run for aircon everytime.</t>
  </si>
  <si>
    <t xml:space="preserve">i  must navigate away from twitter now. yes. this is a sad tweet </t>
  </si>
  <si>
    <t>Sun Jun 21 01:27:35 PDT 2009</t>
  </si>
  <si>
    <t>sPermadhy</t>
  </si>
  <si>
    <t xml:space="preserve">Team Yellow aka me Danny lost </t>
  </si>
  <si>
    <t>emcytee</t>
  </si>
  <si>
    <t xml:space="preserve">@kalebrecht i was both days, and i heard about zac being there that night, but I DID NOT SEE HIM. </t>
  </si>
  <si>
    <t>Just wrote out a long and complicated dream on facebook and then got an alert box up and it's stuck!  help</t>
  </si>
  <si>
    <t>Sun Jun 21 01:27:39 PDT 2009</t>
  </si>
  <si>
    <t>cdiaz4</t>
  </si>
  <si>
    <t xml:space="preserve">Sitting at Dennys wondering when we will EVER get our food! </t>
  </si>
  <si>
    <t>Sun Jun 21 01:27:40 PDT 2009</t>
  </si>
  <si>
    <t xml:space="preserve">can't fall asleep. Gotta be up in 4 hours </t>
  </si>
  <si>
    <t>Sun Jun 21 01:27:41 PDT 2009</t>
  </si>
  <si>
    <t>missbrown4</t>
  </si>
  <si>
    <t>Bored in my house  lol x</t>
  </si>
  <si>
    <t>Sun Jun 21 01:27:43 PDT 2009</t>
  </si>
  <si>
    <t>@Periodicjunkie @hartzandsocks I wanna go to pride too!!  damn you west coasters!</t>
  </si>
  <si>
    <t>tarrahickup</t>
  </si>
  <si>
    <t xml:space="preserve">is not feeling herself at all </t>
  </si>
  <si>
    <t>Sun Jun 21 01:27:45 PDT 2009</t>
  </si>
  <si>
    <t>Courtneeyy_xx</t>
  </si>
  <si>
    <t xml:space="preserve">borreed </t>
  </si>
  <si>
    <t>Sun Jun 21 01:27:47 PDT 2009</t>
  </si>
  <si>
    <t xml:space="preserve">swimmers ear in BOTH ears + cant hear out of 1 + nausea + dizzyness + fever + sunburn + POS car = FML </t>
  </si>
  <si>
    <t>Sun Jun 21 01:27:49 PDT 2009</t>
  </si>
  <si>
    <t>Milly94xo</t>
  </si>
  <si>
    <t xml:space="preserve">I'm hungryy ... but cant be fxcked to go downstairs </t>
  </si>
  <si>
    <t>Sun Jun 21 01:27:53 PDT 2009</t>
  </si>
  <si>
    <t>Claudettej</t>
  </si>
  <si>
    <t xml:space="preserve">Fuck! Just had a nightmare/flashback....guess Im not sleeping tonight </t>
  </si>
  <si>
    <t>Sun Jun 21 01:27:54 PDT 2009</t>
  </si>
  <si>
    <t xml:space="preserve">Dang, I have the most inappropriate song stuck in my head. http://bit.ly/djcef  </t>
  </si>
  <si>
    <t>Sun Jun 21 01:27:56 PDT 2009</t>
  </si>
  <si>
    <t>@ChantalMatar can't tel if smells - I'm sick  no pain. Started swelling tonight. Just mild. No pain - she eats etc.</t>
  </si>
  <si>
    <t>Sun Jun 21 01:27:57 PDT 2009</t>
  </si>
  <si>
    <t xml:space="preserve">@ninjamoeba Unfortunately, there was no dancing. </t>
  </si>
  <si>
    <t>Sun Jun 21 01:28:00 PDT 2009</t>
  </si>
  <si>
    <t>rolinarohatgi</t>
  </si>
  <si>
    <t>Back ache is back again  Time to sleep</t>
  </si>
  <si>
    <t>Sun Jun 21 01:28:01 PDT 2009</t>
  </si>
  <si>
    <t>pooja2578</t>
  </si>
  <si>
    <t xml:space="preserve">good morning!I hope that mine does not become ill cat  </t>
  </si>
  <si>
    <t>Sun Jun 21 01:28:03 PDT 2009</t>
  </si>
  <si>
    <t>babyyygirlxox</t>
  </si>
  <si>
    <t xml:space="preserve">@franserraga what did her old tweets sayyyyyyyy </t>
  </si>
  <si>
    <t>Sun Jun 21 01:28:11 PDT 2009</t>
  </si>
  <si>
    <t xml:space="preserve">anyone else struggling to jailbreak iphone 3.0? it seems like cydia apps are causing some issues </t>
  </si>
  <si>
    <t>I just found out that the iPhone 3G S isn't out yet in Portugal  I hate this...</t>
  </si>
  <si>
    <t>Sun Jun 21 01:28:13 PDT 2009</t>
  </si>
  <si>
    <t>xDeggersx</t>
  </si>
  <si>
    <t>guttteddddd last night is over  The Saturdays &amp;lt;3</t>
  </si>
  <si>
    <t>Sun Jun 21 01:28:19 PDT 2009</t>
  </si>
  <si>
    <t xml:space="preserve">Full Commodore 64 Emulator Rejected from App Store http://bit.ly/WaluU - BUGGER I'd been waiting a long time for this app </t>
  </si>
  <si>
    <t>Sun Jun 21 01:28:21 PDT 2009</t>
  </si>
  <si>
    <t>moogz_</t>
  </si>
  <si>
    <t xml:space="preserve">@Salehh @misecia ive lost your buddy from AIM need mail again </t>
  </si>
  <si>
    <t>Sun Jun 21 01:28:22 PDT 2009</t>
  </si>
  <si>
    <t>hardkorri</t>
  </si>
  <si>
    <t>what are you supposed to do when the guy you've like for 4 years is partying with you but now he has a girlfriend?  lol</t>
  </si>
  <si>
    <t>Sun Jun 21 01:28:26 PDT 2009</t>
  </si>
  <si>
    <t>sweet3aneLA</t>
  </si>
  <si>
    <t>happy father's day dad. I lalalalove you&amp;amp;i'm sorry you're sick on your day  http://mypict.me/4Ozr</t>
  </si>
  <si>
    <t>Sun Jun 21 01:28:29 PDT 2009</t>
  </si>
  <si>
    <t xml:space="preserve">@matt_is yeah but ice cream makes me fat </t>
  </si>
  <si>
    <t>Sun Jun 21 01:28:31 PDT 2009</t>
  </si>
  <si>
    <t>Midnight_18</t>
  </si>
  <si>
    <t xml:space="preserve">wish i could move away from this secluded little island....so bad. </t>
  </si>
  <si>
    <t>Sun Jun 21 01:28:32 PDT 2009</t>
  </si>
  <si>
    <t>paulineferrer</t>
  </si>
  <si>
    <t xml:space="preserve">@astral_abby really? i want to read the email haha! i always thought of him as BCH=etel </t>
  </si>
  <si>
    <t>Sun Jun 21 01:28:33 PDT 2009</t>
  </si>
  <si>
    <t>I think there are people sleeping downstairs  I want a cup of tea!</t>
  </si>
  <si>
    <t>michaeldean0116</t>
  </si>
  <si>
    <t xml:space="preserve">Has insomnia and is going crazy.  The meds the doc.prescribed  gave me an allergic reaction so it will be another sleepless night </t>
  </si>
  <si>
    <t>Sun Jun 21 01:28:34 PDT 2009</t>
  </si>
  <si>
    <t xml:space="preserve">@sispurrier Sounds like every day to me at the moment </t>
  </si>
  <si>
    <t>Sun Jun 21 01:28:36 PDT 2009</t>
  </si>
  <si>
    <t xml:space="preserve">I know I'm not on a meet when it's Sunday and despite not going to sleep till 1am, I'm still up at half 9! </t>
  </si>
  <si>
    <t>Sun Jun 21 01:28:39 PDT 2009</t>
  </si>
  <si>
    <t>Shit! It hurts like...way beyond words can describe.  #RhenayaPelagia#</t>
  </si>
  <si>
    <t>Sun Jun 21 01:28:40 PDT 2009</t>
  </si>
  <si>
    <t>gg_09</t>
  </si>
  <si>
    <t xml:space="preserve">@saRAH9713 oh damn. i should have realised that when i made the package crap up. oh well. lol and also - the eggs melted again </t>
  </si>
  <si>
    <t>Sun Jun 21 01:28:41 PDT 2009</t>
  </si>
  <si>
    <t>tracywubsyou</t>
  </si>
  <si>
    <t xml:space="preserve">Ugh. This stomach ache is keeping me awake. </t>
  </si>
  <si>
    <t>Sun Jun 21 01:28:43 PDT 2009</t>
  </si>
  <si>
    <t xml:space="preserve">Am I the only one that can't sleep and mad because everything on television sucks? </t>
  </si>
  <si>
    <t>Sun Jun 21 01:28:45 PDT 2009</t>
  </si>
  <si>
    <t>jessika89</t>
  </si>
  <si>
    <t xml:space="preserve">Ughhh I can't sleep.....gota lot on my mind </t>
  </si>
  <si>
    <t>Sun Jun 21 01:28:46 PDT 2009</t>
  </si>
  <si>
    <t>@mindlesseliza nope. I'm just watching Friends and i'm going to watch last part of O.C. California.  -sad face-</t>
  </si>
  <si>
    <t>Sun Jun 21 01:28:48 PDT 2009</t>
  </si>
  <si>
    <t xml:space="preserve">cant sleepppp...too annoyed </t>
  </si>
  <si>
    <t>Sun Jun 21 01:29:01 PDT 2009</t>
  </si>
  <si>
    <t xml:space="preserve">@LeanneHirst Aww, I've just got too much shit running around in my head at the moment. Can't seem to switch it off </t>
  </si>
  <si>
    <t>Sun Jun 21 01:29:02 PDT 2009</t>
  </si>
  <si>
    <t>But here's a (crappy) pic of the Dallas skyline @ night!  http://www.twitpic.com/7zpx8 It sooo doesn't do it justice  I &amp;lt;3 my city!</t>
  </si>
  <si>
    <t>Sun Jun 21 01:29:06 PDT 2009</t>
  </si>
  <si>
    <t>i miss my phone  .</t>
  </si>
  <si>
    <t>Sun Jun 21 01:29:07 PDT 2009</t>
  </si>
  <si>
    <t>foofoo76</t>
  </si>
  <si>
    <t xml:space="preserve">@sicntwistd hmph fine..... I'll just go to my brothers then.  He would LOVE to spend time with me. Since andrea doesn't want to </t>
  </si>
  <si>
    <t>Sun Jun 21 01:29:10 PDT 2009</t>
  </si>
  <si>
    <t>@ItsDanaMichelle yes  really sucks right?</t>
  </si>
  <si>
    <t>Sun Jun 21 01:29:15 PDT 2009</t>
  </si>
  <si>
    <t xml:space="preserve">@thisisryanross </t>
  </si>
  <si>
    <t>@CHExBUttA I've wanted to have sex with you all year and you offer me when your nowhere near  how rude</t>
  </si>
  <si>
    <t>TomGonzalez</t>
  </si>
  <si>
    <t>@MariaaTortillaa Yeah It wasn't the same  my purple/pink shirt got me in free and a dudes number at the door. Lol</t>
  </si>
  <si>
    <t>Sun Jun 21 01:29:18 PDT 2009</t>
  </si>
  <si>
    <t xml:space="preserve">My fxxking future husband is ... Not straight!  like what the hell?! Why are all the cute ones gay?! </t>
  </si>
  <si>
    <t>Sun Jun 21 01:29:24 PDT 2009</t>
  </si>
  <si>
    <t>TrentGear</t>
  </si>
  <si>
    <t xml:space="preserve">I am totally back into the mmo swing. Grinding for two hours non-stop. </t>
  </si>
  <si>
    <t>Sun Jun 21 01:29:28 PDT 2009</t>
  </si>
  <si>
    <t>helloitscarla</t>
  </si>
  <si>
    <t xml:space="preserve">Still awake. I really wish I could get a job right now! I need more money!! I hope luck is on my side this summer... </t>
  </si>
  <si>
    <t>Sun Jun 21 01:29:29 PDT 2009</t>
  </si>
  <si>
    <t>BlueJaxx</t>
  </si>
  <si>
    <t xml:space="preserve">Iskoot killed my storm reboot then nothing, lovely </t>
  </si>
  <si>
    <t>Sun Jun 21 01:29:35 PDT 2009</t>
  </si>
  <si>
    <t>ltatis</t>
  </si>
  <si>
    <t>@idunnogirl78 i miss you   like crzy</t>
  </si>
  <si>
    <t>Sun Jun 21 01:29:44 PDT 2009</t>
  </si>
  <si>
    <t xml:space="preserve">@MelAStev I was thinking the same thing actually! Goodnight I hope ya feel better </t>
  </si>
  <si>
    <t>Sun Jun 21 01:29:45 PDT 2009</t>
  </si>
  <si>
    <t>@thisisryanross  did something happen with you know who? I'm sorry ryro &amp;lt;3</t>
  </si>
  <si>
    <t>Sun Jun 21 01:29:46 PDT 2009</t>
  </si>
  <si>
    <t>My aunties gone home now  Wont see her until next week, she gone to Sydney for a week. Bought snow gear today, can you say AWSOME?!!</t>
  </si>
  <si>
    <t>Sun Jun 21 01:29:49 PDT 2009</t>
  </si>
  <si>
    <t>lor1985</t>
  </si>
  <si>
    <t xml:space="preserve">feels really really really really really really crappy </t>
  </si>
  <si>
    <t xml:space="preserve">@thisisryanross, Ohh ouch ryan  what about your girl fans? </t>
  </si>
  <si>
    <t>Sun Jun 21 01:29:52 PDT 2009</t>
  </si>
  <si>
    <t>Rohandsome</t>
  </si>
  <si>
    <t xml:space="preserve">&amp;gt;&amp;gt;and playing the Zombie game! round 13 woow. he is also upset becuase he had 6 followers but can only find 2 and one is a spam follower </t>
  </si>
  <si>
    <t xml:space="preserve">@JuicyStory that was my second guess. literally. it fits to what the feelings are. scared me bad. and i still am worried bout sleeping. </t>
  </si>
  <si>
    <t>Sun Jun 21 01:29:54 PDT 2009</t>
  </si>
  <si>
    <t>Going to bed...still have too much on my mind.  Pray for me (&amp;amp; us...if there still an &amp;quot;Us&amp;quot;) Sweet Dreams &amp;amp; God bless.</t>
  </si>
  <si>
    <t>Sun Jun 21 01:30:08 PDT 2009</t>
  </si>
  <si>
    <t>OxxN</t>
  </si>
  <si>
    <t xml:space="preserve">Detoxing on the day of Fete-de-la-Musique probably won't work. </t>
  </si>
  <si>
    <t>Sun Jun 21 01:30:10 PDT 2009</t>
  </si>
  <si>
    <t>_hilaryv_</t>
  </si>
  <si>
    <t xml:space="preserve">is in total shock that someone i know and care about has freakin' SWINE FLU!  </t>
  </si>
  <si>
    <t>Sun Jun 21 01:30:13 PDT 2009</t>
  </si>
  <si>
    <t xml:space="preserve">Was disappointed by crab roe la mien  Super excited but then realized it wasn't crab roe-y enough </t>
  </si>
  <si>
    <t>Sun Jun 21 01:30:19 PDT 2009</t>
  </si>
  <si>
    <t>kulpreetsingh</t>
  </si>
  <si>
    <t xml:space="preserve">God bless you #neda </t>
  </si>
  <si>
    <t>Sun Jun 21 01:30:27 PDT 2009</t>
  </si>
  <si>
    <t xml:space="preserve">@AK618 I know, that's what it seems like hrs two days in a row for Ishikawa after all that!! Seems like nothing's working for Richie.... </t>
  </si>
  <si>
    <t>Sun Jun 21 01:30:30 PDT 2009</t>
  </si>
  <si>
    <t xml:space="preserve">There HAS to be something I can do... I feel so powerless </t>
  </si>
  <si>
    <t>Sun Jun 21 01:30:36 PDT 2009</t>
  </si>
  <si>
    <t>fueledbylyrics</t>
  </si>
  <si>
    <t>@codenamekelsey2 wasn't true anyway  damn. got my hopes up too.</t>
  </si>
  <si>
    <t>Sun Jun 21 01:30:37 PDT 2009</t>
  </si>
  <si>
    <t xml:space="preserve">im so sick and tired of believing that i cant. </t>
  </si>
  <si>
    <t>Sun Jun 21 01:30:40 PDT 2009</t>
  </si>
  <si>
    <t xml:space="preserve">sleeping at justins then work in the am til 8 </t>
  </si>
  <si>
    <t>Sun Jun 21 01:30:42 PDT 2009</t>
  </si>
  <si>
    <t xml:space="preserve">@natashax3 cuz im trying too get my Twittascope but it wont load </t>
  </si>
  <si>
    <t>Sun Jun 21 01:30:43 PDT 2009</t>
  </si>
  <si>
    <t xml:space="preserve">just woke up and watched some pictures... Now I'm sad about something </t>
  </si>
  <si>
    <t>Sun Jun 21 01:30:49 PDT 2009</t>
  </si>
  <si>
    <t>Just woke up, really needed all this sleep this weekend! Fathers Day and my daddy is not even here!  So later on bug my uncle! ;)</t>
  </si>
  <si>
    <t>Sun Jun 21 01:30:50 PDT 2009</t>
  </si>
  <si>
    <t>@BLAXICANNENA8 I'm on but not crackin tha mic  ill be on nex week tho</t>
  </si>
  <si>
    <t>Sun Jun 21 01:30:53 PDT 2009</t>
  </si>
  <si>
    <t xml:space="preserve">I dreamt I was at brainfeeder for some time... </t>
  </si>
  <si>
    <t>Sun Jun 21 01:30:58 PDT 2009</t>
  </si>
  <si>
    <t>I was in a car accident  @aussiesmith</t>
  </si>
  <si>
    <t>brownishspider</t>
  </si>
  <si>
    <t xml:space="preserve">I have to be up in 3 hours to bake a cake </t>
  </si>
  <si>
    <t>Sun Jun 21 01:31:02 PDT 2009</t>
  </si>
  <si>
    <t xml:space="preserve">I HATE TWITTER I HATE TWITTER I HATE TWITTER   </t>
  </si>
  <si>
    <t>Sun Jun 21 01:31:10 PDT 2009</t>
  </si>
  <si>
    <t>KIN4LIFE</t>
  </si>
  <si>
    <t>@blessdbrit but the music at the club was poppin but for some reason people don't dance at clubs no more.  www.youtube.com/tiffjones820</t>
  </si>
  <si>
    <t>Sun Jun 21 01:31:13 PDT 2009</t>
  </si>
  <si>
    <t>pixiesongs</t>
  </si>
  <si>
    <t>southampton tonight! feelin alot better today wooohooo sorry about yesterday  xxxx</t>
  </si>
  <si>
    <t>Sun Jun 21 01:31:17 PDT 2009</t>
  </si>
  <si>
    <t xml:space="preserve">@MagicsIzzy my life is falling apart </t>
  </si>
  <si>
    <t>Sun Jun 21 01:31:20 PDT 2009</t>
  </si>
  <si>
    <t>rickilee</t>
  </si>
  <si>
    <t xml:space="preserve">is up and awake but doesn't know why... I'm still very sleepy </t>
  </si>
  <si>
    <t>Sun Jun 21 01:31:21 PDT 2009</t>
  </si>
  <si>
    <t xml:space="preserve">I love it!!  Trip out </t>
  </si>
  <si>
    <t>Sun Jun 21 01:31:24 PDT 2009</t>
  </si>
  <si>
    <t>incalesco</t>
  </si>
  <si>
    <t xml:space="preserve">I'm trying to make lemon gelati but it wont set properly </t>
  </si>
  <si>
    <t>Sun Jun 21 01:31:25 PDT 2009</t>
  </si>
  <si>
    <t>andrewrjones</t>
  </si>
  <si>
    <t>Longest day of the year today, and its not even sunny  #fb</t>
  </si>
  <si>
    <t>Sun Jun 21 01:31:26 PDT 2009</t>
  </si>
  <si>
    <t>@swtnlocarb no  we just did grown folk and now I'm contiplating telling him anbout how u and I went to the store today...,ot sure yet</t>
  </si>
  <si>
    <t>Sun Jun 21 01:31:27 PDT 2009</t>
  </si>
  <si>
    <t>paul2679</t>
  </si>
  <si>
    <t xml:space="preserve">broke my laptop screen , so now i'm using a monitor connected to it . defeats the object of a laptop , being stuck in one place </t>
  </si>
  <si>
    <t xml:space="preserve">ffffffffffffffffffhhh. Capeeeeee </t>
  </si>
  <si>
    <t>Sun Jun 21 01:31:28 PDT 2009</t>
  </si>
  <si>
    <t>i wish boutiques were open this early.  i just saw some really cute tops thru the window of a shop   can i break it n grab?</t>
  </si>
  <si>
    <t>Sun Jun 21 01:31:37 PDT 2009</t>
  </si>
  <si>
    <t xml:space="preserve">Oops nobody is talking about saina on Twitter </t>
  </si>
  <si>
    <t>Sun Jun 21 01:31:38 PDT 2009</t>
  </si>
  <si>
    <t>dakull</t>
  </si>
  <si>
    <t xml:space="preserve">hellish last days... and NO bloody cookies </t>
  </si>
  <si>
    <t>Sun Jun 21 01:31:42 PDT 2009</t>
  </si>
  <si>
    <t xml:space="preserve">I want McFlurry. </t>
  </si>
  <si>
    <t>Sun Jun 21 01:31:45 PDT 2009</t>
  </si>
  <si>
    <t>hiimsaralevine</t>
  </si>
  <si>
    <t xml:space="preserve">im really gonna miss summer in the mountains </t>
  </si>
  <si>
    <t>Sun Jun 21 01:31:49 PDT 2009</t>
  </si>
  <si>
    <t xml:space="preserve">Just died a little on the inside. </t>
  </si>
  <si>
    <t xml:space="preserve">@Betheaeroplane i cannot sleep </t>
  </si>
  <si>
    <t>Sun Jun 21 01:31:51 PDT 2009</t>
  </si>
  <si>
    <t>_Higio</t>
  </si>
  <si>
    <t xml:space="preserve">Its boring without the internet </t>
  </si>
  <si>
    <t>Sun Jun 21 01:31:52 PDT 2009</t>
  </si>
  <si>
    <t>@MelFresh27  how old the kids? maybe they'll want to learn? x</t>
  </si>
  <si>
    <t>Sun Jun 21 01:31:54 PDT 2009</t>
  </si>
  <si>
    <t xml:space="preserve">Omg trying to sleep but damn birds are keeping me awake </t>
  </si>
  <si>
    <t>Sun Jun 21 01:31:55 PDT 2009</t>
  </si>
  <si>
    <t>SerenaGattina</t>
  </si>
  <si>
    <t xml:space="preserve">crappy weather, it's raining like crazy! - wish i didn't have to go outside... </t>
  </si>
  <si>
    <t>definitely headed to bed, worn out and a loooong day tomorrow  sorry hun</t>
  </si>
  <si>
    <t>Sun Jun 21 01:31:57 PDT 2009</t>
  </si>
  <si>
    <t xml:space="preserve">Lol uhm brownies! I kant hve chocolate tho </t>
  </si>
  <si>
    <t>Sun Jun 21 01:32:13 PDT 2009</t>
  </si>
  <si>
    <t>is suffering from stiff neck today  http://plurk.com/p/12mnn3</t>
  </si>
  <si>
    <t>Sun Jun 21 01:32:15 PDT 2009</t>
  </si>
  <si>
    <t>simoneweaver</t>
  </si>
  <si>
    <t xml:space="preserve">ogh no . . . i'm so tired my teeth hurt </t>
  </si>
  <si>
    <t>is sad. pissed. disappointed. upset.  http://plurk.com/p/12mnnc</t>
  </si>
  <si>
    <t>Sun Jun 21 01:32:16 PDT 2009</t>
  </si>
  <si>
    <t xml:space="preserve">Finally Goodnight! </t>
  </si>
  <si>
    <t>Sun Jun 21 01:32:18 PDT 2009</t>
  </si>
  <si>
    <t>@janeshmane DON'T CRY  COME HOME OLRDY!!!! lunch is always kulang!!! Miss yaaaa</t>
  </si>
  <si>
    <t>@tobywankenoby @stinababyyy I'm going meemees now  blame it on my sister lol</t>
  </si>
  <si>
    <t>Sun Jun 21 01:32:21 PDT 2009</t>
  </si>
  <si>
    <t xml:space="preserve">As you can probably tell I'm absolutely knackered, hay fever + cold = no sleep! </t>
  </si>
  <si>
    <t>Sun Jun 21 01:32:22 PDT 2009</t>
  </si>
  <si>
    <t xml:space="preserve">Went to sleep at 9 and I'm just now getting up...I'm still tired </t>
  </si>
  <si>
    <t>Sun Jun 21 01:32:23 PDT 2009</t>
  </si>
  <si>
    <t xml:space="preserve">picking my sister up from her friends house.. I have a headache </t>
  </si>
  <si>
    <t>Sun Jun 21 01:32:24 PDT 2009</t>
  </si>
  <si>
    <t>SullivanR</t>
  </si>
  <si>
    <t xml:space="preserve">Yay finally made it home... my car is still in ittle rock with severe problems. </t>
  </si>
  <si>
    <t>Sun Jun 21 01:32:25 PDT 2009</t>
  </si>
  <si>
    <t xml:space="preserve">I wished my mom brought me pants I'm laying in this hospital bed wit a mini skirt on </t>
  </si>
  <si>
    <t>Sun Jun 21 01:32:26 PDT 2009</t>
  </si>
  <si>
    <t xml:space="preserve">im bored watching the tv. i wan to watch something. </t>
  </si>
  <si>
    <t>Sun Jun 21 01:32:27 PDT 2009</t>
  </si>
  <si>
    <t>LisaFranciss</t>
  </si>
  <si>
    <t xml:space="preserve">Beddd..  I miss you so much </t>
  </si>
  <si>
    <t>Sun Jun 21 01:32:30 PDT 2009</t>
  </si>
  <si>
    <t>Tenize</t>
  </si>
  <si>
    <t>@comeouttoplay Jon + Kate before the drama was my hidden fandom. FRAK. I don't want them to seperate.  POOR BBS</t>
  </si>
  <si>
    <t>msjackieb</t>
  </si>
  <si>
    <t xml:space="preserve">I hate it when I'm sick.... </t>
  </si>
  <si>
    <t>lisamariehi</t>
  </si>
  <si>
    <t xml:space="preserve">not going to paris after all </t>
  </si>
  <si>
    <t>Sun Jun 21 01:32:32 PDT 2009</t>
  </si>
  <si>
    <t>bloodylovingit</t>
  </si>
  <si>
    <t xml:space="preserve">@Rockjaw:How are you playing the old stuff? My vista laptop doesn't wanna play anything from DOS days.Tried to run dark forces and no joy </t>
  </si>
  <si>
    <t>Sun Jun 21 01:32:33 PDT 2009</t>
  </si>
  <si>
    <t xml:space="preserve">@divya meant to say is sad to find out that he can't register for hair for hope this year </t>
  </si>
  <si>
    <t>Sun Jun 21 01:32:35 PDT 2009</t>
  </si>
  <si>
    <t>otwtwonderland</t>
  </si>
  <si>
    <t>nowww watching last episode of the tudors  and then packing some stuff for roma!!</t>
  </si>
  <si>
    <t>nykyruj</t>
  </si>
  <si>
    <t xml:space="preserve">totally tired, wish I had gone out and instead I was up but because I have neighbours who are, well to nicely put it........thoughtless </t>
  </si>
  <si>
    <t>Sun Jun 21 01:32:37 PDT 2009</t>
  </si>
  <si>
    <t>ginnielizz</t>
  </si>
  <si>
    <t xml:space="preserve">A garbage truck just tried to run me over. </t>
  </si>
  <si>
    <t>Sun Jun 21 01:32:39 PDT 2009</t>
  </si>
  <si>
    <t>CarolinaHeilig</t>
  </si>
  <si>
    <t xml:space="preserve">im hungry is ok if i eat jicama? haha with salsa and  spicy? jaja is late but i really wanna eat that </t>
  </si>
  <si>
    <t>Sun Jun 21 01:32:40 PDT 2009</t>
  </si>
  <si>
    <t>Kristi43</t>
  </si>
  <si>
    <t xml:space="preserve">Was thinking about going to IMATS... heard from peeps how everyone was so beautiful there, decided not to go cuz I'd stick out all fugly </t>
  </si>
  <si>
    <t>Sun Jun 21 01:32:46 PDT 2009</t>
  </si>
  <si>
    <t>3rexes</t>
  </si>
  <si>
    <t>@AmpdApparel Tried to tweet your site &amp;amp; it's defunct  Pretty Pix though-is that you?</t>
  </si>
  <si>
    <t>flutey2009</t>
  </si>
  <si>
    <t xml:space="preserve">is thinking how easy Mozart should be to memorize....so why am I having trouble doing it </t>
  </si>
  <si>
    <t>Sun Jun 21 01:32:47 PDT 2009</t>
  </si>
  <si>
    <t xml:space="preserve">@arfnz just sleep until Tuesday!! Unfortunately it'll still be end of quarter </t>
  </si>
  <si>
    <t xml:space="preserve">Research is ONE click away, but from Twitter tho. </t>
  </si>
  <si>
    <t>Sun Jun 21 01:32:49 PDT 2009</t>
  </si>
  <si>
    <t>@miss_smidge oh yeah, the whole freak out thing?  get some friends round, don't sit on your own x</t>
  </si>
  <si>
    <t>Sun Jun 21 01:32:52 PDT 2009</t>
  </si>
  <si>
    <t>dguido</t>
  </si>
  <si>
    <t xml:space="preserve">@oktet8 yeah, don't expect too much out of it </t>
  </si>
  <si>
    <t>Sun Jun 21 01:32:53 PDT 2009</t>
  </si>
  <si>
    <t>@Brieanna187 fathers day  I'll be at my dads all day</t>
  </si>
  <si>
    <t>Sun Jun 21 01:32:54 PDT 2009</t>
  </si>
  <si>
    <t xml:space="preserve">Can't believe I'm back at work 2moro </t>
  </si>
  <si>
    <t>Sun Jun 21 01:32:56 PDT 2009</t>
  </si>
  <si>
    <t xml:space="preserve">Should be working but instead I'm sitting reading lots of happy fathers day messages on Facebook and thinking about Dad </t>
  </si>
  <si>
    <t>Sun Jun 21 01:33:04 PDT 2009</t>
  </si>
  <si>
    <t>JoshuaCraZe</t>
  </si>
  <si>
    <t>craaaazy night! Gotta work in da morning!  NIIIIIIGHT!</t>
  </si>
  <si>
    <t>Sun Jun 21 01:33:09 PDT 2009</t>
  </si>
  <si>
    <t>Having a lot of trouble breathing   Probably another stupid chest infection *sigh*</t>
  </si>
  <si>
    <t>Sun Jun 21 01:33:13 PDT 2009</t>
  </si>
  <si>
    <t xml:space="preserve">@littlelady_86 that is not so good </t>
  </si>
  <si>
    <t>Sun Jun 21 01:33:18 PDT 2009</t>
  </si>
  <si>
    <t xml:space="preserve">@teapotwoman hey, you aren't green anymore. </t>
  </si>
  <si>
    <t>Sun Jun 21 01:33:19 PDT 2009</t>
  </si>
  <si>
    <t>@sabucks_ same here bucks, same here  i guess my concentration's having a walk around la alameda, or somewhere like that. xx</t>
  </si>
  <si>
    <t>Sun Jun 21 01:33:21 PDT 2009</t>
  </si>
  <si>
    <t xml:space="preserve">Its 4:30 am and i cant sleep  really depressed </t>
  </si>
  <si>
    <t>Sun Jun 21 01:33:25 PDT 2009</t>
  </si>
  <si>
    <t>Sun Jun 21 01:33:28 PDT 2009</t>
  </si>
  <si>
    <t xml:space="preserve">Crikey I really DO have toothache!! </t>
  </si>
  <si>
    <t>Sun Jun 21 01:33:29 PDT 2009</t>
  </si>
  <si>
    <t>erinebreslin</t>
  </si>
  <si>
    <t xml:space="preserve">I just ate so much Mac and cheese! </t>
  </si>
  <si>
    <t xml:space="preserve">@sharrq you mean &amp;quot;America's Suitehearts&amp;quot;?!! ^o^  wait. here or on tfc? i don't see Joey anymore. </t>
  </si>
  <si>
    <t>Sun Jun 21 01:33:36 PDT 2009</t>
  </si>
  <si>
    <t>Nick_Sydney</t>
  </si>
  <si>
    <t xml:space="preserve">@UhhhLidia ha don't tempt me i'd do it if you sent me back some us milky ways and some tide pens, can't get either here </t>
  </si>
  <si>
    <t>Sun Jun 21 01:33:38 PDT 2009</t>
  </si>
  <si>
    <t>@erikkobus i wish! its like $2200  next time? haha</t>
  </si>
  <si>
    <t>Sun Jun 21 01:33:40 PDT 2009</t>
  </si>
  <si>
    <t xml:space="preserve">@wynterwhyte hey mama wats up?? why u dont reply to me anymore!! i need you in my life </t>
  </si>
  <si>
    <t>Sun Jun 21 01:33:45 PDT 2009</t>
  </si>
  <si>
    <t xml:space="preserve">time for job one at the shop then home and onto job two at the cafe later </t>
  </si>
  <si>
    <t>Sun Jun 21 01:33:52 PDT 2009</t>
  </si>
  <si>
    <t xml:space="preserve">Off to make another cup of strong coffee and to watch the doggies play outside - it's raining here </t>
  </si>
  <si>
    <t>Sun Jun 21 01:33:55 PDT 2009</t>
  </si>
  <si>
    <t>julia3103</t>
  </si>
  <si>
    <t xml:space="preserve">Great ann summers party last nigh . Now i am off to work </t>
  </si>
  <si>
    <t>Sun Jun 21 01:33:58 PDT 2009</t>
  </si>
  <si>
    <t>WeGame</t>
  </si>
  <si>
    <t xml:space="preserve">my facebook app on my iphone has the 1 unread icon, but nothing is there </t>
  </si>
  <si>
    <t>Sun Jun 21 01:33:59 PDT 2009</t>
  </si>
  <si>
    <t xml:space="preserve">A Sunday well spent! Don't feel like work tomorrow </t>
  </si>
  <si>
    <t>Sun Jun 21 01:34:01 PDT 2009</t>
  </si>
  <si>
    <t>family2point0</t>
  </si>
  <si>
    <t xml:space="preserve">Hey - happy fathers day to everyone!  I am so lucky to be a father of 2 beautiful girls.  Wish I was with them today  </t>
  </si>
  <si>
    <t>Sun Jun 21 01:34:09 PDT 2009</t>
  </si>
  <si>
    <t xml:space="preserve">Attempting to upload Barry's &amp;quot;OWASP Top 10 Security Vulnerabilities Part 2&amp;quot; for fourth time. Vimeo keeps hanging on me before completion </t>
  </si>
  <si>
    <t>Nataliehello</t>
  </si>
  <si>
    <t xml:space="preserve">Where is everybody </t>
  </si>
  <si>
    <t>Sun Jun 21 01:34:10 PDT 2009</t>
  </si>
  <si>
    <t>wwscubadive</t>
  </si>
  <si>
    <t>uhgg  stupid 9 to 5. I am doing laudnry, having a drink, cleaning a little and dreaming about my new bed almost here. next paycheck baby.</t>
  </si>
  <si>
    <t>Sun Jun 21 01:34:13 PDT 2009</t>
  </si>
  <si>
    <t>@rachelisms He died of a heart attack  He will surely be missed by the whole Lasallian community.</t>
  </si>
  <si>
    <t>Sun Jun 21 01:34:15 PDT 2009</t>
  </si>
  <si>
    <t>bwaldorf3</t>
  </si>
  <si>
    <t>@aplusk I'm Iranian and can't even read Farsi  Going to a protest tomrrow though. Can u tell me what that says?!</t>
  </si>
  <si>
    <t>Sun Jun 21 01:34:16 PDT 2009</t>
  </si>
  <si>
    <t xml:space="preserve">Back from Coles. Sometimes i feel like i could literly spend a whole afternoon there scoping out bargins. Also could not find my skittels </t>
  </si>
  <si>
    <t>Sun Jun 21 01:34:19 PDT 2009</t>
  </si>
  <si>
    <t>@irishmcprincess i could still talk to them and tell them how much i love them.  even tho people would stare.</t>
  </si>
  <si>
    <t>Sun Jun 21 01:34:20 PDT 2009</t>
  </si>
  <si>
    <t xml:space="preserve">@silentbx I lost but it doesn't count </t>
  </si>
  <si>
    <t>Sun Jun 21 01:34:26 PDT 2009</t>
  </si>
  <si>
    <t xml:space="preserve">frogs don't belong in the road. But that's where they all decided to hang out tonight. probably killed a lot </t>
  </si>
  <si>
    <t>Sun Jun 21 01:34:28 PDT 2009</t>
  </si>
  <si>
    <t>Teresa__</t>
  </si>
  <si>
    <t xml:space="preserve">Breaking your ankle is not fun </t>
  </si>
  <si>
    <t>Sun Jun 21 01:34:33 PDT 2009</t>
  </si>
  <si>
    <t xml:space="preserve">Can anyone tell me where the search feature is in tweetdeck for the iphone/touch? If there's none then I'll just delete the application. </t>
  </si>
  <si>
    <t>Sun Jun 21 01:34:36 PDT 2009</t>
  </si>
  <si>
    <t xml:space="preserve">Dam man it's 4:35am and I can't go too sleep </t>
  </si>
  <si>
    <t>Sun Jun 21 01:34:37 PDT 2009</t>
  </si>
  <si>
    <t>UNCONTAINABLE1</t>
  </si>
  <si>
    <t xml:space="preserve">Losing split decision after fighting like a Fucking Man, So easy even a cave man can do it. </t>
  </si>
  <si>
    <t>Sun Jun 21 01:34:39 PDT 2009</t>
  </si>
  <si>
    <t>@Mini_okdoksmok @MariahCarey HAHAHA I think the real MC's twitter might be acting up again  ... anxiously awaiting a NTT, too!</t>
  </si>
  <si>
    <t>Tama0026</t>
  </si>
  <si>
    <t xml:space="preserve">Last Day of a perfect weekend </t>
  </si>
  <si>
    <t>Sun Jun 21 01:34:42 PDT 2009</t>
  </si>
  <si>
    <t>Twitter mention alert on Broadcasting House (BH) right now. Paddy claims to have never heard of us  #Radio4</t>
  </si>
  <si>
    <t>Sun Jun 21 01:34:52 PDT 2009</t>
  </si>
  <si>
    <t>@isaimperial ..n tho. Sorry to u and @inezherbosa  Don't mind the side notes and stuff.. @allyzajim kasi eh :|</t>
  </si>
  <si>
    <t>dastew</t>
  </si>
  <si>
    <t>Layin in bed.. Wide awake n thinkin too much....    blaaaah</t>
  </si>
  <si>
    <t xml:space="preserve">has just woken up after a very restful night's sleep </t>
  </si>
  <si>
    <t>Sun Jun 21 01:34:58 PDT 2009</t>
  </si>
  <si>
    <t xml:space="preserve">HNNNGH 6 SONGS OUT OF 10 UPLOADED goddammit imeem go a little bit faster </t>
  </si>
  <si>
    <t>Sun Jun 21 01:34:59 PDT 2009</t>
  </si>
  <si>
    <t>SharleneG</t>
  </si>
  <si>
    <t xml:space="preserve">So only 1 negative of the night someone stole my beautiful moma sky umbrella </t>
  </si>
  <si>
    <t>Sun Jun 21 01:35:02 PDT 2009</t>
  </si>
  <si>
    <t xml:space="preserve">Well thats nice I must say, you disappear for months inadvertently making people think you're dead, then you come back and they've gone </t>
  </si>
  <si>
    <t>Sun Jun 21 01:35:07 PDT 2009</t>
  </si>
  <si>
    <t xml:space="preserve">@jennych4 I watched til the bitter end, Darlin'; so sad letting another game get away </t>
  </si>
  <si>
    <t>Sun Jun 21 01:35:10 PDT 2009</t>
  </si>
  <si>
    <t xml:space="preserve">@maddyy1 im going with yvette, ally lauren and yvettes dad is taking us. and i think her sister is cumin. the car is full i asked already </t>
  </si>
  <si>
    <t>Sun Jun 21 01:35:13 PDT 2009</t>
  </si>
  <si>
    <t xml:space="preserve"> D: :S &amp;gt;.&amp;lt; ?????????? WHAT??? ;_;&amp;lt;/3</t>
  </si>
  <si>
    <t>Sun Jun 21 01:35:19 PDT 2009</t>
  </si>
  <si>
    <t>Kezylou</t>
  </si>
  <si>
    <t>Sun Jun 21 01:35:21 PDT 2009</t>
  </si>
  <si>
    <t>red_bloons</t>
  </si>
  <si>
    <t xml:space="preserve">@notanotherlaura vrrrrrruuuuuuuuuuuum.........vrrrruuuumm.... what is that?:-SS Oh no, it the bac thing...it's getting closer </t>
  </si>
  <si>
    <t>Sun Jun 21 01:35:24 PDT 2009</t>
  </si>
  <si>
    <t>kirby07</t>
  </si>
  <si>
    <t xml:space="preserve">@tommcfly Are you guys doing t4 on the beach this year? Yes or No? If you say no i may cry!! </t>
  </si>
  <si>
    <t>Sun Jun 21 01:35:25 PDT 2009</t>
  </si>
  <si>
    <t xml:space="preserve">argggg. lost aqjtdd vs ajt2 on j62dd turn k river 2 cant even count how many outs i had on the flop and turn all i know a lot! </t>
  </si>
  <si>
    <t>Sun Jun 21 01:35:26 PDT 2009</t>
  </si>
  <si>
    <t>jeffreyilusorio</t>
  </si>
  <si>
    <t>sleepy at church  i'll have coffee intravenously laterz</t>
  </si>
  <si>
    <t xml:space="preserve">Great ann summers party last night  . Now i am off to work </t>
  </si>
  <si>
    <t>Sun Jun 21 01:35:28 PDT 2009</t>
  </si>
  <si>
    <t>haaydeen15</t>
  </si>
  <si>
    <t xml:space="preserve">mmm gimics r really annoying. there is always a catch </t>
  </si>
  <si>
    <t>Sun Jun 21 01:35:36 PDT 2009</t>
  </si>
  <si>
    <t xml:space="preserve">should really go get ready for work </t>
  </si>
  <si>
    <t>Sun Jun 21 01:35:37 PDT 2009</t>
  </si>
  <si>
    <t>ginabrereton</t>
  </si>
  <si>
    <t xml:space="preserve">I feel awful. I cant even drink a cup of tea. This is not a good side of me! </t>
  </si>
  <si>
    <t>Sun Jun 21 01:35:42 PDT 2009</t>
  </si>
  <si>
    <t>jackiijoy</t>
  </si>
  <si>
    <t xml:space="preserve"> havent twittered in so long, ive been busy doing much of everything, 4am sleep time note to self twitter moree!!!!</t>
  </si>
  <si>
    <t>Sun Jun 21 01:35:43 PDT 2009</t>
  </si>
  <si>
    <t>amanda0312</t>
  </si>
  <si>
    <t>It's father's day  ...the sad face is me and breckin</t>
  </si>
  <si>
    <t>Sun Jun 21 01:35:48 PDT 2009</t>
  </si>
  <si>
    <t>@knocknock yea...we would eat at the earliest 8:30 haha. I got used to that  lunch would be at 2</t>
  </si>
  <si>
    <t>Sun Jun 21 01:35:49 PDT 2009</t>
  </si>
  <si>
    <t>BTW - My mother said I can't go audition for American Idol &amp;amp; if I even think of doing so, she'd kick me out of the house.  Oh well.</t>
  </si>
  <si>
    <t>Sun Jun 21 01:35:58 PDT 2009</t>
  </si>
  <si>
    <t>leducbao</t>
  </si>
  <si>
    <t xml:space="preserve">in the css hell </t>
  </si>
  <si>
    <t>Sun Jun 21 01:36:01 PDT 2009</t>
  </si>
  <si>
    <t xml:space="preserve">@slowlanedan Tell me about it, I've had to leave all my washed laundry strewn around the bathroom with the heater and fan on to dry them! </t>
  </si>
  <si>
    <t>Sun Jun 21 01:36:03 PDT 2009</t>
  </si>
  <si>
    <t>aiMuffin</t>
  </si>
  <si>
    <t>feels sad coz i have to leave my family again for 1 week...  http://plurk.com/p/12mopy</t>
  </si>
  <si>
    <t>Sun Jun 21 01:36:08 PDT 2009</t>
  </si>
  <si>
    <t xml:space="preserve">hubby woke me up...now having a hard time going back to sleep! </t>
  </si>
  <si>
    <t>Sun Jun 21 01:36:10 PDT 2009</t>
  </si>
  <si>
    <t>cwhittaker86</t>
  </si>
  <si>
    <t xml:space="preserve">Going to sleep... again, alone </t>
  </si>
  <si>
    <t>Sun Jun 21 01:36:17 PDT 2009</t>
  </si>
  <si>
    <t>Something is f*ckin wrong with my PC. Android has been compiling whole night and it's still on same point  depressing</t>
  </si>
  <si>
    <t>Sun Jun 21 01:36:19 PDT 2009</t>
  </si>
  <si>
    <t xml:space="preserve">Good morning from a cloudy, dull Hampshire - oh to be back in Kenya </t>
  </si>
  <si>
    <t>Sun Jun 21 01:36:20 PDT 2009</t>
  </si>
  <si>
    <t xml:space="preserve">mission make dad breakfast before he wakes up at 5 accomplished. too bad it'll be cold before he wakes up. thought that counts? </t>
  </si>
  <si>
    <t>atlonirov</t>
  </si>
  <si>
    <t xml:space="preserve">@LynYongsbabe how is it? great? or just like usual? OMG! i feel a little bit sad. </t>
  </si>
  <si>
    <t>Sun Jun 21 01:36:23 PDT 2009</t>
  </si>
  <si>
    <t>godwinanthony</t>
  </si>
  <si>
    <t xml:space="preserve">is 38.1 Celsius a fever?.. that's my temp now </t>
  </si>
  <si>
    <t>Sun Jun 21 01:36:26 PDT 2009</t>
  </si>
  <si>
    <t>WillSK90</t>
  </si>
  <si>
    <t xml:space="preserve">off to work .... </t>
  </si>
  <si>
    <t>Sun Jun 21 01:36:32 PDT 2009</t>
  </si>
  <si>
    <t>@rjramos Lol man now is time to download all the old aps I had on the old version 2.2.1  is gonna take a while</t>
  </si>
  <si>
    <t>Sun Jun 21 01:36:39 PDT 2009</t>
  </si>
  <si>
    <t>spencerGbarr</t>
  </si>
  <si>
    <t xml:space="preserve">dont know what to do for my next video </t>
  </si>
  <si>
    <t>Sun Jun 21 01:36:40 PDT 2009</t>
  </si>
  <si>
    <t xml:space="preserve">getting ready </t>
  </si>
  <si>
    <t>Sun Jun 21 01:36:44 PDT 2009</t>
  </si>
  <si>
    <t>@SerenaGattina   Where do you live? (if you don't mind me asking)</t>
  </si>
  <si>
    <t>Sun Jun 21 01:36:50 PDT 2009</t>
  </si>
  <si>
    <t xml:space="preserve">watching tv and trying to warm up after i got rained on walking home </t>
  </si>
  <si>
    <t>Sun Jun 21 01:37:00 PDT 2009</t>
  </si>
  <si>
    <t xml:space="preserve">I am holding the Metro Station picture now. HAHA. I'm looking at the camera but @platypusparasol @marielmilo &amp;amp; @BeaMarqz aren't. </t>
  </si>
  <si>
    <t>Sun Jun 21 01:37:01 PDT 2009</t>
  </si>
  <si>
    <t>Steph1910</t>
  </si>
  <si>
    <t xml:space="preserve">End of the weekend  </t>
  </si>
  <si>
    <t xml:space="preserve">@omgcool i want a lomo camera </t>
  </si>
  <si>
    <t>Sun Jun 21 01:37:04 PDT 2009</t>
  </si>
  <si>
    <t>April_collin</t>
  </si>
  <si>
    <t xml:space="preserve">Off to work, boring </t>
  </si>
  <si>
    <t>Sun Jun 21 01:37:05 PDT 2009</t>
  </si>
  <si>
    <t xml:space="preserve">OH NO! My swarovski earings are missing! </t>
  </si>
  <si>
    <t>Sun Jun 21 01:37:06 PDT 2009</t>
  </si>
  <si>
    <t xml:space="preserve">community cup today, rock dogs won by a point thanks to a bonza Tim Rogers mark then goal. #mountaingoat ran out of beer at half time </t>
  </si>
  <si>
    <t>Sun Jun 21 01:37:07 PDT 2009</t>
  </si>
  <si>
    <t>sarah_wade</t>
  </si>
  <si>
    <t xml:space="preserve">@TunnyVann meanie! I hope I'm not that cynical </t>
  </si>
  <si>
    <t>neecolebabyee</t>
  </si>
  <si>
    <t>@indiecindy93 booohooo  i miss you xxx</t>
  </si>
  <si>
    <t>Sun Jun 21 01:37:08 PDT 2009</t>
  </si>
  <si>
    <t>@PauiSoAwesome are you serious?! that's so whackkk  you stayed home doing traffic school crap!?</t>
  </si>
  <si>
    <t>Sun Jun 21 01:37:14 PDT 2009</t>
  </si>
  <si>
    <t>matt_crabb</t>
  </si>
  <si>
    <t xml:space="preserve">After speaking to folks in south of France I've got the munchies for a stroll round St.Raphael </t>
  </si>
  <si>
    <t>Sun Jun 21 01:37:17 PDT 2009</t>
  </si>
  <si>
    <t>phibee</t>
  </si>
  <si>
    <t>@xxliaaa aww; bummer. id be upset  oh wells, always december..but YOU wouldnt take ice</t>
  </si>
  <si>
    <t>Sun Jun 21 01:37:19 PDT 2009</t>
  </si>
  <si>
    <t xml:space="preserve">Happy Father's Day to all Dads out there and a big hug to those of us without a Dad to make a fuss of </t>
  </si>
  <si>
    <t>Sun Jun 21 01:37:20 PDT 2009</t>
  </si>
  <si>
    <t>inezraaawr</t>
  </si>
  <si>
    <t>waiting for my daaaaddy  so long</t>
  </si>
  <si>
    <t>Sun Jun 21 01:37:22 PDT 2009</t>
  </si>
  <si>
    <t xml:space="preserve">Just can't bring herself to say happy father's day when there is nothing happy about it. </t>
  </si>
  <si>
    <t>Sun Jun 21 01:37:29 PDT 2009</t>
  </si>
  <si>
    <t xml:space="preserve">but he is then leaving us in the morning &amp;amp; not returning until friday </t>
  </si>
  <si>
    <t>Sun Jun 21 01:37:28 PDT 2009</t>
  </si>
  <si>
    <t>Monkeynuke</t>
  </si>
  <si>
    <t>Haaaang over  Work in an hour. I feel sick. shit.</t>
  </si>
  <si>
    <t>Sun Jun 21 01:37:30 PDT 2009</t>
  </si>
  <si>
    <t xml:space="preserve">i can't sleep, somebody talk to me? </t>
  </si>
  <si>
    <t>Sun Jun 21 01:37:34 PDT 2009</t>
  </si>
  <si>
    <t xml:space="preserve">Tonight the last episode of Grey's Anatomy </t>
  </si>
  <si>
    <t>Sun Jun 21 01:37:41 PDT 2009</t>
  </si>
  <si>
    <t>krystalann87</t>
  </si>
  <si>
    <t xml:space="preserve">I just feel lyk..............Y.............?????????????? </t>
  </si>
  <si>
    <t>dJno3r</t>
  </si>
  <si>
    <t>feels bored with my holiday  http://plurk.com/p/12mp6l</t>
  </si>
  <si>
    <t>Sun Jun 21 01:37:42 PDT 2009</t>
  </si>
  <si>
    <t xml:space="preserve">@dustin209 square i misssss you alot </t>
  </si>
  <si>
    <t>StoneyRoads</t>
  </si>
  <si>
    <t xml:space="preserve">@nashvillenights yo yo its the weekend though haha got some coin on a few other items just not all of them </t>
  </si>
  <si>
    <t>Sun Jun 21 01:37:44 PDT 2009</t>
  </si>
  <si>
    <t xml:space="preserve">I could have just walked away. </t>
  </si>
  <si>
    <t>Sun Jun 21 01:37:49 PDT 2009</t>
  </si>
  <si>
    <t xml:space="preserve">Back home from Stonehenge. Enjoyed the 1st few peaceful hrs until I got injured by a herd of drunken idiots who thought I was invisable </t>
  </si>
  <si>
    <t>Sun Jun 21 01:37:50 PDT 2009</t>
  </si>
  <si>
    <t xml:space="preserve">@DanielVeerapen you want go shisha now ? Hahaha.. i dont mind to be honest.. bored like hell at home </t>
  </si>
  <si>
    <t xml:space="preserve">I decided to wear my dress for the first time today ... 11 hour day. It was a horrible idea. The tailor took the back slit out </t>
  </si>
  <si>
    <t>Sun Jun 21 01:37:51 PDT 2009</t>
  </si>
  <si>
    <t xml:space="preserve">On the rail replacement bus to killie, crappy old bus </t>
  </si>
  <si>
    <t>Sun Jun 21 01:37:52 PDT 2009</t>
  </si>
  <si>
    <t xml:space="preserve">@georginaisback hey G what's happening? </t>
  </si>
  <si>
    <t>Sun Jun 21 01:37:54 PDT 2009</t>
  </si>
  <si>
    <t>coly_cameron</t>
  </si>
  <si>
    <t>feel like shit  x</t>
  </si>
  <si>
    <t>Sun Jun 21 01:37:57 PDT 2009</t>
  </si>
  <si>
    <t>For the first time in 3 years, I may actually throw up  .... PUKE FREE since '93!</t>
  </si>
  <si>
    <t>Sun Jun 21 01:38:00 PDT 2009</t>
  </si>
  <si>
    <t xml:space="preserve">My tummy is bothering me again. I knew it was that darn pasta. </t>
  </si>
  <si>
    <t>Sun Jun 21 01:38:01 PDT 2009</t>
  </si>
  <si>
    <t>diiingdooong</t>
  </si>
  <si>
    <t xml:space="preserve">good morning everybody. my mother makes trouble </t>
  </si>
  <si>
    <t>Sun Jun 21 01:38:04 PDT 2009</t>
  </si>
  <si>
    <t>smiley_sun</t>
  </si>
  <si>
    <t>now i have to wait for the next album of mcfly, which will probably take ages!!  will be mind-blowing though i'm sure...can't wait!!</t>
  </si>
  <si>
    <t>Sun Jun 21 01:38:08 PDT 2009</t>
  </si>
  <si>
    <t>iluvmymusic4</t>
  </si>
  <si>
    <t>@juicystar007 you havent uploaded any new videos !!! im waiting  reply soon !!! &amp;lt;3 thanks ;]</t>
  </si>
  <si>
    <t>Sun Jun 21 01:38:09 PDT 2009</t>
  </si>
  <si>
    <t>cesar_roger</t>
  </si>
  <si>
    <t>@LaLaBaby13: i got there around 10:40 &amp;amp; yu were gone  and i made myself sum burgers cuz I WAS HUNGRY! haha</t>
  </si>
  <si>
    <t>Sun Jun 21 01:38:11 PDT 2009</t>
  </si>
  <si>
    <t>Up &amp;amp; Thee Sweetie Aint  Smfhh Well Agh Guess i Mite Fall Out w.Thee Gang .</t>
  </si>
  <si>
    <t>Kristalyn1991</t>
  </si>
  <si>
    <t>the car that i want is gone.  i am very sad.</t>
  </si>
  <si>
    <t>Sun Jun 21 01:38:12 PDT 2009</t>
  </si>
  <si>
    <t>i lost my cell last night  had to pay 399 for a new one! grrrr</t>
  </si>
  <si>
    <t>Sun Jun 21 01:38:14 PDT 2009</t>
  </si>
  <si>
    <t xml:space="preserve">u did me wrong ma. u cut me out of a nigga. cant say u didnt. i talked to him. we were cool, everything was good. u did it tp please him </t>
  </si>
  <si>
    <t>Sun Jun 21 01:38:16 PDT 2009</t>
  </si>
  <si>
    <t xml:space="preserve">ugh, this is hard! </t>
  </si>
  <si>
    <t>Sun Jun 21 01:38:19 PDT 2009</t>
  </si>
  <si>
    <t>davidakhoa</t>
  </si>
  <si>
    <t xml:space="preserve">I read the Alice in Wonderland bit that was in the novelization of the new Transformers movie isn't in the actual movie. </t>
  </si>
  <si>
    <t>Sun Jun 21 01:38:25 PDT 2009</t>
  </si>
  <si>
    <t xml:space="preserve">In a bad mood..Do i need to have a voice like Lata Mangeshkar or Shreya Ghoshal to sing for my own pleasure.. ppl just dnt understand </t>
  </si>
  <si>
    <t>Sun Jun 21 01:38:28 PDT 2009</t>
  </si>
  <si>
    <t>Ninja_Turtles11</t>
  </si>
  <si>
    <t xml:space="preserve"> dident die from the tornado ohh well lolâ™¥</t>
  </si>
  <si>
    <t>Sun Jun 21 01:38:29 PDT 2009</t>
  </si>
  <si>
    <t>johnhuynh9</t>
  </si>
  <si>
    <t xml:space="preserve">I need a new best friend </t>
  </si>
  <si>
    <t>Sun Jun 21 01:38:34 PDT 2009</t>
  </si>
  <si>
    <t>SwimBaby</t>
  </si>
  <si>
    <t xml:space="preserve">OMG! Renewing a car license is such a PAIN IN THE ARSE! Still not finished yet </t>
  </si>
  <si>
    <t xml:space="preserve">i'm craving for burgers AGAIN.. pls suggest one place.. </t>
  </si>
  <si>
    <t>Sun Jun 21 01:38:36 PDT 2009</t>
  </si>
  <si>
    <t>Damn. I actually really wanted to go running with ben today  never</t>
  </si>
  <si>
    <t>Sun Jun 21 01:38:42 PDT 2009</t>
  </si>
  <si>
    <t>rayruslijunior</t>
  </si>
  <si>
    <t xml:space="preserve">is listening to 'together again' - Janet Jackson ..yes back to the 1998's people..missing the good old times in high school </t>
  </si>
  <si>
    <t>Sun Jun 21 01:38:43 PDT 2009</t>
  </si>
  <si>
    <t>ErikH</t>
  </si>
  <si>
    <t xml:space="preserve">@ErikH Welcome to Sweden...we are closed. No swimming today </t>
  </si>
  <si>
    <t>Sun Jun 21 01:38:46 PDT 2009</t>
  </si>
  <si>
    <t>piercedjlo</t>
  </si>
  <si>
    <t xml:space="preserve">@Vynse how come we never hang out???/ </t>
  </si>
  <si>
    <t>Sun Jun 21 01:38:50 PDT 2009</t>
  </si>
  <si>
    <t>ahhh and this one was in Jan. 09 right before his 3rd brain surgery. He was on high dose steroids  http://bit.ly/IGfl9</t>
  </si>
  <si>
    <t>Sun Jun 21 01:38:51 PDT 2009</t>
  </si>
  <si>
    <t xml:space="preserve">is awake far too early </t>
  </si>
  <si>
    <t>Sun Jun 21 01:38:56 PDT 2009</t>
  </si>
  <si>
    <t xml:space="preserve">Ugh! George Lopez isn't on!  iam off to bed then. Goodnight twitter babes! </t>
  </si>
  <si>
    <t xml:space="preserve">I had planned on straightening my hair. But then the computer DIED so I didn't straighten it. </t>
  </si>
  <si>
    <t>Sun Jun 21 01:38:57 PDT 2009</t>
  </si>
  <si>
    <t>vlachan</t>
  </si>
  <si>
    <t>is nonton hachimitsu to clover  http://plurk.com/p/12mpiy</t>
  </si>
  <si>
    <t>Sun Jun 21 01:39:05 PDT 2009</t>
  </si>
  <si>
    <t>@MGiraudOfficial I wanna go to Disneyland!   Tigger's cute but Mickey's still the HBIC imo. #happybdaykrisallen</t>
  </si>
  <si>
    <t>Sun Jun 21 01:39:06 PDT 2009</t>
  </si>
  <si>
    <t>Ebonayy</t>
  </si>
  <si>
    <t xml:space="preserve">@marisa_rachel aww why are you scared? </t>
  </si>
  <si>
    <t>Sun Jun 21 01:39:08 PDT 2009</t>
  </si>
  <si>
    <t>brokenfor</t>
  </si>
  <si>
    <t>No worship band tonight  ahh well will have to listen to some worship music instead!</t>
  </si>
  <si>
    <t>Sun Jun 21 01:39:09 PDT 2009</t>
  </si>
  <si>
    <t xml:space="preserve">All I can say is the time difference between here and the US SUCKS! I want to call my Mum and Dad so bad </t>
  </si>
  <si>
    <t>Sun Jun 21 01:39:11 PDT 2009</t>
  </si>
  <si>
    <t xml:space="preserve">@bungeespin Employers are very particular which is annoying.  I'm general marketing without CIM qual (sadly) very quiet in perm/temp </t>
  </si>
  <si>
    <t>Sun Jun 21 01:39:14 PDT 2009</t>
  </si>
  <si>
    <t>smilerealwide</t>
  </si>
  <si>
    <t xml:space="preserve">Met THE cutest guy ever! PLUS he's my age (Ok I admit. Little older) PLUS he seemd to like me 2... OMG. Prob never c him again. </t>
  </si>
  <si>
    <t>osirisX</t>
  </si>
  <si>
    <t xml:space="preserve">I really want a 3G S </t>
  </si>
  <si>
    <t>Sun Jun 21 01:39:18 PDT 2009</t>
  </si>
  <si>
    <t>edenforshiz</t>
  </si>
  <si>
    <t xml:space="preserve">@emma_foreverago had a party for me cause I went online, but I wasn't invited. </t>
  </si>
  <si>
    <t>Sun Jun 21 01:39:24 PDT 2009</t>
  </si>
  <si>
    <t xml:space="preserve">@firstdogonmoon burned onions just caramelise and taste wonderful, burned garlic means throw it out and start again </t>
  </si>
  <si>
    <t>Sun Jun 21 01:39:33 PDT 2009</t>
  </si>
  <si>
    <t>UnusualPretense</t>
  </si>
  <si>
    <t xml:space="preserve">Sitting at Jim's  @ 3 in the morning with a dragon anda squirrel. I need a better set of things to do </t>
  </si>
  <si>
    <t>Sun Jun 21 01:39:37 PDT 2009</t>
  </si>
  <si>
    <t xml:space="preserve">@MeganMilly Say hi to geeeeeebs for me, please! And if you see my father, could you wish him a happy dad's day for me?? Miss youu Megs! </t>
  </si>
  <si>
    <t>Sun Jun 21 01:39:42 PDT 2009</t>
  </si>
  <si>
    <t>@tomafford yes  can I have a new one please?</t>
  </si>
  <si>
    <t>DeeleyGirl</t>
  </si>
  <si>
    <t xml:space="preserve">its a wonderful day for working!! </t>
  </si>
  <si>
    <t>Sun Jun 21 01:39:43 PDT 2009</t>
  </si>
  <si>
    <t>DemiLovatio</t>
  </si>
  <si>
    <t>Hello guys im having trouble with twitter at the moment it wont let me chage my backgroud  xx Demmi</t>
  </si>
  <si>
    <t>Sun Jun 21 01:39:44 PDT 2009</t>
  </si>
  <si>
    <t xml:space="preserve">&amp;quot;I'm Not That Girl&amp;quot; from Wicked just got to me. </t>
  </si>
  <si>
    <t>Annaangie</t>
  </si>
  <si>
    <t xml:space="preserve">Hello World jow are you???  I was the eving on peta im so sad that the poor animals have it sooo bad </t>
  </si>
  <si>
    <t>totzkie</t>
  </si>
  <si>
    <t xml:space="preserve">I am a work in progress..I just hope my friends could still love me in spite of of my immaturity... </t>
  </si>
  <si>
    <t>Sun Jun 21 01:39:46 PDT 2009</t>
  </si>
  <si>
    <t>@bratinella    If you go back later can you buy it for us?</t>
  </si>
  <si>
    <t>Sun Jun 21 01:39:50 PDT 2009</t>
  </si>
  <si>
    <t>I left my phone charger in the hotel!  I have to get it back. Iâ€™ll go back to CSB Hotel tomorrowâ€¦ :| http://tumblr.com/xby23vi3n</t>
  </si>
  <si>
    <t>Sun Jun 21 01:39:52 PDT 2009</t>
  </si>
  <si>
    <t>@henryb35  @ you being hostile in the Drake thread.  I'm just relaying the info that I heard.</t>
  </si>
  <si>
    <t xml:space="preserve">made it to meetings. didn't make it to superchurch. need to lie down now. </t>
  </si>
  <si>
    <t>Sun Jun 21 01:39:53 PDT 2009</t>
  </si>
  <si>
    <t>chrispimages</t>
  </si>
  <si>
    <t xml:space="preserve">@princessbrooket u dont call or text or cone see me or nothing </t>
  </si>
  <si>
    <t>Sun Jun 21 01:39:54 PDT 2009</t>
  </si>
  <si>
    <t>Hantastik</t>
  </si>
  <si>
    <t>It's too early to go to my brother's fencing competition  #happybdaykrisallen #happybdaykrisallen #happybdaykrisallen #happybdaykrisallen</t>
  </si>
  <si>
    <t>Sun Jun 21 01:40:03 PDT 2009</t>
  </si>
  <si>
    <t xml:space="preserve">hmm lesser sleep as the days go by. by the time im 40 - i'll either won't sleep or be dead </t>
  </si>
  <si>
    <t>@MillaKokujo because it's sad and good. And I've read some Gilbert's analysis (LOL I SOUND SUCH A FAG) and it made me baw  Baw with me</t>
  </si>
  <si>
    <t>Sun Jun 21 01:40:04 PDT 2009</t>
  </si>
  <si>
    <t xml:space="preserve">damn my head hurts </t>
  </si>
  <si>
    <t>Sun Jun 21 01:40:05 PDT 2009</t>
  </si>
  <si>
    <t>'CMON GUYS  #happybdaykrisallen #happybdaykrisallen #happybdaykrisallen #happybdaykrisallen #happybdaykrisallen #happybdaykrisallen</t>
  </si>
  <si>
    <t>Sun Jun 21 01:40:06 PDT 2009</t>
  </si>
  <si>
    <t xml:space="preserve">@xoMusicLoverxo OH BOY, is it a long story. </t>
  </si>
  <si>
    <t>Sun Jun 21 01:40:15 PDT 2009</t>
  </si>
  <si>
    <t xml:space="preserve">PLEASE DUN RAIN!!!!!!!!!!!!!!!!!!!!! </t>
  </si>
  <si>
    <t>Sun Jun 21 01:40:16 PDT 2009</t>
  </si>
  <si>
    <t>DougieLawson</t>
  </si>
  <si>
    <t xml:space="preserve">In Brighton - 3:01:40 one minute over </t>
  </si>
  <si>
    <t>Sun Jun 21 01:40:18 PDT 2009</t>
  </si>
  <si>
    <t>beautifulsin23</t>
  </si>
  <si>
    <t xml:space="preserve">lost all my photos from the past 6 years </t>
  </si>
  <si>
    <t>Sun Jun 21 01:40:23 PDT 2009</t>
  </si>
  <si>
    <t xml:space="preserve">@IanDSeggie Tell me about it... </t>
  </si>
  <si>
    <t>Sun Jun 21 01:40:24 PDT 2009</t>
  </si>
  <si>
    <t>harmlesskid</t>
  </si>
  <si>
    <t>she never answered  , i go back to sleep now gnite</t>
  </si>
  <si>
    <t>Sun Jun 21 01:40:25 PDT 2009</t>
  </si>
  <si>
    <t xml:space="preserve">ohhh man... i feel aweful right now.. </t>
  </si>
  <si>
    <t>Sun Jun 21 01:40:26 PDT 2009</t>
  </si>
  <si>
    <t xml:space="preserve">I do not seem to be able to sleep past 9  O'clock any longer! Not good when you fall asleep at 5 in the morning </t>
  </si>
  <si>
    <t>Sun Jun 21 01:40:27 PDT 2009</t>
  </si>
  <si>
    <t>smu1979</t>
  </si>
  <si>
    <t xml:space="preserve">Relaxing but being in strange mood </t>
  </si>
  <si>
    <t>Sun Jun 21 01:40:29 PDT 2009</t>
  </si>
  <si>
    <t>Stan_229</t>
  </si>
  <si>
    <t xml:space="preserve">@SuperChrisss Sundays are the days before school </t>
  </si>
  <si>
    <t>Sun Jun 21 01:40:32 PDT 2009</t>
  </si>
  <si>
    <t xml:space="preserve">Well another week living with boxes! Now being moved next weekend </t>
  </si>
  <si>
    <t>Sun Jun 21 01:40:33 PDT 2009</t>
  </si>
  <si>
    <t>my cell phone was stolen today  i had to pay $399 for a new one. grrrrr</t>
  </si>
  <si>
    <t>Sun Jun 21 01:40:34 PDT 2009</t>
  </si>
  <si>
    <t>blackthundr</t>
  </si>
  <si>
    <t xml:space="preserve">I wish I could sleep right now. </t>
  </si>
  <si>
    <t>Sun Jun 21 01:40:35 PDT 2009</t>
  </si>
  <si>
    <t xml:space="preserve">Needs a book for his portfolio, but they're mad expensive </t>
  </si>
  <si>
    <t>Sun Jun 21 01:40:36 PDT 2009</t>
  </si>
  <si>
    <t xml:space="preserve">@laenij lmao what did he say? And ty bb, but I got a link already. I just... can't download it yet </t>
  </si>
  <si>
    <t>saritarodriguez</t>
  </si>
  <si>
    <t>Too bad Paul is sick  wanted to enjoy Honolulu with him</t>
  </si>
  <si>
    <t>Sun Jun 21 01:40:40 PDT 2009</t>
  </si>
  <si>
    <t xml:space="preserve">@djmc Yeah I think all Cadbury's is being imported now. </t>
  </si>
  <si>
    <t>Sun Jun 21 01:40:45 PDT 2009</t>
  </si>
  <si>
    <t>Sun Jun 21 01:40:49 PDT 2009</t>
  </si>
  <si>
    <t xml:space="preserve">@wherescarla yeah, it's sad </t>
  </si>
  <si>
    <t>Sun Jun 21 01:40:51 PDT 2009</t>
  </si>
  <si>
    <t>Marfiuss</t>
  </si>
  <si>
    <t xml:space="preserve">reading about neda... sad sad sad </t>
  </si>
  <si>
    <t>Sun Jun 21 01:40:53 PDT 2009</t>
  </si>
  <si>
    <t>vixeyv</t>
  </si>
  <si>
    <t>My iPod died  it was washing down the gutter so i fished it out, thought it was all good and now..... its not good</t>
  </si>
  <si>
    <t>Sun Jun 21 01:40:56 PDT 2009</t>
  </si>
  <si>
    <t xml:space="preserve">My mom took away my space heater </t>
  </si>
  <si>
    <t>Sun Jun 21 01:40:57 PDT 2009</t>
  </si>
  <si>
    <t>my car engine lite came on today  anyone have the hookup in the car market?</t>
  </si>
  <si>
    <t>Sun Jun 21 01:40:58 PDT 2009</t>
  </si>
  <si>
    <t>ratuyulianne</t>
  </si>
  <si>
    <t xml:space="preserve">and for that, canceled for support indonesia @ senayan LIVE! </t>
  </si>
  <si>
    <t xml:space="preserve">@PricillaClev curangg! pgen ikut narsisnyaa! </t>
  </si>
  <si>
    <t>Sun Jun 21 01:41:05 PDT 2009</t>
  </si>
  <si>
    <t>fionanicolewing</t>
  </si>
  <si>
    <t xml:space="preserve">feeliing really sick! Mabye its from my broken thumb... </t>
  </si>
  <si>
    <t>Sun Jun 21 01:41:07 PDT 2009</t>
  </si>
  <si>
    <t>@caauution Are you still sick?  Everyone`s getting sick or not feeling well. :-SS</t>
  </si>
  <si>
    <t>tolovemore</t>
  </si>
  <si>
    <t xml:space="preserve">found a cute boy! Why isn't he talking to me </t>
  </si>
  <si>
    <t>Sun Jun 21 01:41:08 PDT 2009</t>
  </si>
  <si>
    <t xml:space="preserve">frustrated with the other mini-games in plants vs zombies. im not able to finish, zombies eat me. waaaaaah </t>
  </si>
  <si>
    <t>Sun Jun 21 01:41:09 PDT 2009</t>
  </si>
  <si>
    <t xml:space="preserve">@partycrasherxx tee-em. &amp;gt;&amp;lt; </t>
  </si>
  <si>
    <t>Sun Jun 21 01:41:10 PDT 2009</t>
  </si>
  <si>
    <t xml:space="preserve">@bottlewreckage not my type. </t>
  </si>
  <si>
    <t>Sun Jun 21 01:41:18 PDT 2009</t>
  </si>
  <si>
    <t xml:space="preserve">is ALWAYS GOOD......  </t>
  </si>
  <si>
    <t>Sun Jun 21 01:41:20 PDT 2009</t>
  </si>
  <si>
    <t>Janelleg327</t>
  </si>
  <si>
    <t xml:space="preserve">family outing </t>
  </si>
  <si>
    <t>Sun Jun 21 01:41:27 PDT 2009</t>
  </si>
  <si>
    <t>supitsserge</t>
  </si>
  <si>
    <t xml:space="preserve">Hahaha nothing. Working forty hours </t>
  </si>
  <si>
    <t>Sun Jun 21 01:41:29 PDT 2009</t>
  </si>
  <si>
    <t xml:space="preserve">some one help me with chem </t>
  </si>
  <si>
    <t>my hair is gross.  so tired. goodnight.</t>
  </si>
  <si>
    <t>@artisticlyanne ME TO!! And all the old songs  like gnight&amp;amp;GOodby this is gay gay gay only frikn 18 songs</t>
  </si>
  <si>
    <t>Sun Jun 21 01:41:30 PDT 2009</t>
  </si>
  <si>
    <t xml:space="preserve">@Codenamekelsey2 if u wanna bring it here haha I REALLY need to work.  I've been slacking for a couple days </t>
  </si>
  <si>
    <t>Sun Jun 21 01:41:32 PDT 2009</t>
  </si>
  <si>
    <t xml:space="preserve">For goodness sake! Youtube isn't working.... I can get on the main page but not onto the actual videos. Great. </t>
  </si>
  <si>
    <t xml:space="preserve">@TonyGuan still haven't been there. </t>
  </si>
  <si>
    <t>Sun Jun 21 01:41:36 PDT 2009</t>
  </si>
  <si>
    <t>seaka</t>
  </si>
  <si>
    <t>can't sleep it's 4:41am  i wish michael was here!</t>
  </si>
  <si>
    <t>Sun Jun 21 01:41:44 PDT 2009</t>
  </si>
  <si>
    <t xml:space="preserve">my brain isnt working today! Just tried to do the brain training ds thing &amp;amp; just failed totally </t>
  </si>
  <si>
    <t xml:space="preserve">http://bit.ly/VkwHo  the first story made me cry </t>
  </si>
  <si>
    <t>Sun Jun 21 01:41:45 PDT 2009</t>
  </si>
  <si>
    <t>Backslash2010</t>
  </si>
  <si>
    <t>Will take that nice jacket back as i have nowt that goes with it  Sour Skittles and Rubbish Brothers</t>
  </si>
  <si>
    <t>renpreston</t>
  </si>
  <si>
    <t xml:space="preserve">I feel like a dead man walking. ugh cant even type properly today. </t>
  </si>
  <si>
    <t>Beer and Chinese went down well. Not so good coming back up eastw this morning though  rifle shooting and F1 today, should be a good race</t>
  </si>
  <si>
    <t>Sun Jun 21 01:41:48 PDT 2009</t>
  </si>
  <si>
    <t>@jonathanrknight heard Auzzie was cnceled  -news dsnt travel fast in canada lol. That sux but u'll be able 2 get ... http://bit.ly/rmjt2</t>
  </si>
  <si>
    <t>NavinKrishan</t>
  </si>
  <si>
    <t xml:space="preserve">Missin someone special. Already </t>
  </si>
  <si>
    <t>Sun Jun 21 01:41:51 PDT 2009</t>
  </si>
  <si>
    <t xml:space="preserve"> ngÃ y nÃ y mÃ² vá»¥ application facebook mÃ  nÃ³ bá»‹ Ä‘iÃªn  ko accept mÃ¬nh</t>
  </si>
  <si>
    <t>Sun Jun 21 01:41:54 PDT 2009</t>
  </si>
  <si>
    <t>wgaffa</t>
  </si>
  <si>
    <t xml:space="preserve">Farming for Scholar items in Lotro is not fun </t>
  </si>
  <si>
    <t>Sun Jun 21 01:41:55 PDT 2009</t>
  </si>
  <si>
    <t>I lost 2 followers.  i`ve had 97, now 95. Wtfff.  5 more, pls. DDD</t>
  </si>
  <si>
    <t xml:space="preserve">misses Max. RIP I miss you little dude. </t>
  </si>
  <si>
    <t>Sun Jun 21 01:41:57 PDT 2009</t>
  </si>
  <si>
    <t xml:space="preserve">optus network down for anyone else? can't send texts </t>
  </si>
  <si>
    <t>Sun Jun 21 01:42:03 PDT 2009</t>
  </si>
  <si>
    <t>@sowrongitsjason OHMY who was she? I am soooooo jelous!  ahh like send te song to her?</t>
  </si>
  <si>
    <t>Sun Jun 21 01:42:05 PDT 2009</t>
  </si>
  <si>
    <t xml:space="preserve">this soup is not the chickpea curry I've been dreaming of for hoursâ€¦ forgot the chickpeas. WAAAAAAAH </t>
  </si>
  <si>
    <t>Sun Jun 21 01:42:09 PDT 2009</t>
  </si>
  <si>
    <t>okheydei</t>
  </si>
  <si>
    <t xml:space="preserve">I just saw Steven Ma get tackled and arrested by culver city cops during crank mob. </t>
  </si>
  <si>
    <t>Sun Jun 21 01:42:12 PDT 2009</t>
  </si>
  <si>
    <t>gerilee</t>
  </si>
  <si>
    <t xml:space="preserve"> no cosmic bowling *nearly begins to cry*</t>
  </si>
  <si>
    <t>Sun Jun 21 01:42:13 PDT 2009</t>
  </si>
  <si>
    <t xml:space="preserve">@AngelB93 what?! ohmigod! where is she?? no i haven't heard from her at all... </t>
  </si>
  <si>
    <t>Sun Jun 21 01:42:14 PDT 2009</t>
  </si>
  <si>
    <t xml:space="preserve">My stomach is rebelling....  </t>
  </si>
  <si>
    <t>Sun Jun 21 01:42:15 PDT 2009</t>
  </si>
  <si>
    <t>girlwithacow</t>
  </si>
  <si>
    <t xml:space="preserve">how did i manage to cut my tounge last night man ? it REALLY hurtttsss </t>
  </si>
  <si>
    <t>Sun Jun 21 01:42:22 PDT 2009</t>
  </si>
  <si>
    <t>Lorna_K89</t>
  </si>
  <si>
    <t>Is going back up to sheffield later......  bad times</t>
  </si>
  <si>
    <t>Sun Jun 21 01:42:27 PDT 2009</t>
  </si>
  <si>
    <t>Sunday morning :O first day of the week  and I just hate it !</t>
  </si>
  <si>
    <t>Sun Jun 21 01:42:30 PDT 2009</t>
  </si>
  <si>
    <t>I'm awake, but no father's day gifts for me  Must get some children.</t>
  </si>
  <si>
    <t>Sun Jun 21 01:42:35 PDT 2009</t>
  </si>
  <si>
    <t>nOkurr</t>
  </si>
  <si>
    <t xml:space="preserve">i just slipped and almost dislocated my shoulder. *pain* </t>
  </si>
  <si>
    <t>Sun Jun 21 01:42:49 PDT 2009</t>
  </si>
  <si>
    <t xml:space="preserve">all shopped out </t>
  </si>
  <si>
    <t>Sun Jun 21 01:42:50 PDT 2009</t>
  </si>
  <si>
    <t xml:space="preserve">@SedityxBarbie wasn't no1 talking shit hoe I hope u gettin paid to back her up but sorry she don't kno u boo soo sad </t>
  </si>
  <si>
    <t>tiiiff</t>
  </si>
  <si>
    <t xml:space="preserve">Totally overslept and missed church!! </t>
  </si>
  <si>
    <t>Sun Jun 21 01:42:51 PDT 2009</t>
  </si>
  <si>
    <t xml:space="preserve">@middlesizetit </t>
  </si>
  <si>
    <t>Sun Jun 21 01:42:53 PDT 2009</t>
  </si>
  <si>
    <t>austinraisbeck</t>
  </si>
  <si>
    <t xml:space="preserve">Year One was funny, but nothing incredible like I was hoping for. </t>
  </si>
  <si>
    <t>Sun Jun 21 01:42:54 PDT 2009</t>
  </si>
  <si>
    <t>9sofie5</t>
  </si>
  <si>
    <t xml:space="preserve">people, I just woke up!!! IÂ´m so mad right now! ItÂ´s late!!! </t>
  </si>
  <si>
    <t>Sun Jun 21 01:42:59 PDT 2009</t>
  </si>
  <si>
    <t xml:space="preserve">@acesmanyfaces laying alone sucks sometimes </t>
  </si>
  <si>
    <t>Sun Jun 21 01:43:03 PDT 2009</t>
  </si>
  <si>
    <t>qyusha</t>
  </si>
  <si>
    <t xml:space="preserve">Oh GOD..really need ***** light menthol so bad .....ooouwww ouw </t>
  </si>
  <si>
    <t xml:space="preserve">leaving canada in 5 hours time </t>
  </si>
  <si>
    <t>Sun Jun 21 01:43:05 PDT 2009</t>
  </si>
  <si>
    <t>inezlaukl</t>
  </si>
  <si>
    <t xml:space="preserve">@vvhatslife why just when i started tweeting, you stopped! </t>
  </si>
  <si>
    <t>Sun Jun 21 01:43:10 PDT 2009</t>
  </si>
  <si>
    <t>alice_hoyle</t>
  </si>
  <si>
    <t xml:space="preserve">tiredd this morning </t>
  </si>
  <si>
    <t>Sun Jun 21 01:43:12 PDT 2009</t>
  </si>
  <si>
    <t>abright</t>
  </si>
  <si>
    <t>@antoinebugleboy that is not good.    It may also cause DNA damage.</t>
  </si>
  <si>
    <t>Sun Jun 21 01:43:15 PDT 2009</t>
  </si>
  <si>
    <t xml:space="preserve">damnz, feel like having chicken wings </t>
  </si>
  <si>
    <t>Sun Jun 21 01:43:19 PDT 2009</t>
  </si>
  <si>
    <t xml:space="preserve">@winoona Thanks! Too bad I'm not a Globe subscriber.  Guess I'll just have to use he Internet. Haha. Thanks again! </t>
  </si>
  <si>
    <t>Sun Jun 21 01:43:22 PDT 2009</t>
  </si>
  <si>
    <t>@ae_ace just killed Jerry 2  RIP http://twitpic.com/7zqov</t>
  </si>
  <si>
    <t>Sun Jun 21 01:43:28 PDT 2009</t>
  </si>
  <si>
    <t>petamdunn</t>
  </si>
  <si>
    <t xml:space="preserve">Pissed at work ppl for being paranoid and untrusting.Pissed at me to upsetting non-boyfriend with TMI. Not my weekend </t>
  </si>
  <si>
    <t>ironmage</t>
  </si>
  <si>
    <t xml:space="preserve">Two cop cars out side my place... Not for me thought </t>
  </si>
  <si>
    <t>davidsirr</t>
  </si>
  <si>
    <t>Sucked at golf, 35 over par in the pouring rain  #fb</t>
  </si>
  <si>
    <t>Sun Jun 21 01:43:29 PDT 2009</t>
  </si>
  <si>
    <t>AF_Photography</t>
  </si>
  <si>
    <t xml:space="preserve">A bit hung over... didn't had that much yesterday... </t>
  </si>
  <si>
    <t>Sun Jun 21 01:43:34 PDT 2009</t>
  </si>
  <si>
    <t xml:space="preserve">@MatthewCaddy I can't get on </t>
  </si>
  <si>
    <t>yudanja_tkd</t>
  </si>
  <si>
    <t>well almost 2hrs into it and deployment is not going so good,   maybe things will get better</t>
  </si>
  <si>
    <t>Sun Jun 21 01:43:35 PDT 2009</t>
  </si>
  <si>
    <t>just woke up.. sakit ng ulo at gums..  http://plurk.com/p/12mque</t>
  </si>
  <si>
    <t>Sun Jun 21 01:43:36 PDT 2009</t>
  </si>
  <si>
    <t xml:space="preserve">rainy Sunday afternoon </t>
  </si>
  <si>
    <t>Sun Jun 21 01:43:37 PDT 2009</t>
  </si>
  <si>
    <t>@jodabone Yes I do  not looking forward to it..</t>
  </si>
  <si>
    <t>Sun Jun 21 01:43:41 PDT 2009</t>
  </si>
  <si>
    <t>@Hadassah_Levy  Wish I could have been your heroine!  I know how frustating this stuff is.  a</t>
  </si>
  <si>
    <t>Sun Jun 21 01:43:47 PDT 2009</t>
  </si>
  <si>
    <t>kianasmith31</t>
  </si>
  <si>
    <t xml:space="preserve">Looks are decieving... Words are too </t>
  </si>
  <si>
    <t>Sun Jun 21 01:43:50 PDT 2009</t>
  </si>
  <si>
    <t>Anything new or interesting?  My daughter was WoWing allllllllllllllllll night. -_-</t>
  </si>
  <si>
    <t>Sun Jun 21 01:43:51 PDT 2009</t>
  </si>
  <si>
    <t xml:space="preserve">Ughhh. Drank coffee at 11pm now I face the consequence of not being able to fall asleep </t>
  </si>
  <si>
    <t>nate_says</t>
  </si>
  <si>
    <t xml:space="preserve">Just heard Aaliyah's rock the boat on the OLDIES station.  Wow </t>
  </si>
  <si>
    <t>Sun Jun 21 01:43:52 PDT 2009</t>
  </si>
  <si>
    <t xml:space="preserve">@kilesa aw you are amazing thank you! i cant buy membership cos i dont have a credit card so i reply on my pics but i missed the deadline </t>
  </si>
  <si>
    <t>Sun Jun 21 01:43:55 PDT 2009</t>
  </si>
  <si>
    <t>Grandpa's sick  I'm so worried.</t>
  </si>
  <si>
    <t>Sun Jun 21 01:43:56 PDT 2009</t>
  </si>
  <si>
    <t xml:space="preserve">@welshcollector </t>
  </si>
  <si>
    <t>Sun Jun 21 01:43:57 PDT 2009</t>
  </si>
  <si>
    <t xml:space="preserve">Not looking forward to the day </t>
  </si>
  <si>
    <t>Sun Jun 21 01:44:00 PDT 2009</t>
  </si>
  <si>
    <t xml:space="preserve">#iPhone3GS I guess it's all about the 'video'. </t>
  </si>
  <si>
    <t>Sun Jun 21 01:44:04 PDT 2009</t>
  </si>
  <si>
    <t xml:space="preserve">back from band practice.. i fucking miss you so much </t>
  </si>
  <si>
    <t>Sun Jun 21 01:44:11 PDT 2009</t>
  </si>
  <si>
    <t xml:space="preserve">ZackyV yatim piatu? I CAN'T BELIEVE THAT </t>
  </si>
  <si>
    <t>Sun Jun 21 01:44:12 PDT 2009</t>
  </si>
  <si>
    <t>@CheyEEE yes indeed  their still outside!! ugh. i give up. but thanks for the encouragement! i felt powerful! &amp;quot;no one's listening!&amp;quot;</t>
  </si>
  <si>
    <t>Sun Jun 21 01:44:14 PDT 2009</t>
  </si>
  <si>
    <t xml:space="preserve">@cazduck Oh - City to Surf is on 9 Aug... so won't be here... </t>
  </si>
  <si>
    <t xml:space="preserve">Slept more then 10 hours but still feeling tired </t>
  </si>
  <si>
    <t>Sun Jun 21 01:44:17 PDT 2009</t>
  </si>
  <si>
    <t>EmmSanders</t>
  </si>
  <si>
    <t xml:space="preserve">Driving to the train now! I'm going home now. Gonna miss my bestie </t>
  </si>
  <si>
    <t xml:space="preserve">@whiteyy93 Yeah, that's what happens to mine..I hope it's not becuase we're in aus, that would REALLY suck </t>
  </si>
  <si>
    <t>Sun Jun 21 01:44:19 PDT 2009</t>
  </si>
  <si>
    <t>Aeon_Summers</t>
  </si>
  <si>
    <t xml:space="preserve">Never eat chocolate and glow stick stuff </t>
  </si>
  <si>
    <t xml:space="preserve">Had an amazing night! About to pass out hard core! Not too thrilled about waking up and cleaning in the morning </t>
  </si>
  <si>
    <t>Sun Jun 21 01:44:21 PDT 2009</t>
  </si>
  <si>
    <t xml:space="preserve">@winoona Thanks! Too bad I'm not a Globe subscriber.  Guess I'll just have to use the Internet. Haha. Thanks again! </t>
  </si>
  <si>
    <t>Sun Jun 21 01:44:23 PDT 2009</t>
  </si>
  <si>
    <t>abie_rariza</t>
  </si>
  <si>
    <t xml:space="preserve">goodness, what supposedly was a warm weekend turned into a gloomy, nippy one instead </t>
  </si>
  <si>
    <t>Sun Jun 21 01:44:32 PDT 2009</t>
  </si>
  <si>
    <t xml:space="preserve">It's HAPPY FATHER'S DAY! awww, parents in hk again </t>
  </si>
  <si>
    <t>Sun Jun 21 01:44:33 PDT 2009</t>
  </si>
  <si>
    <t>@jessomine Sorry!   These are PDFs, folks - apologies for not so stating earlier:  http://tinyurl.com/SpayNeuterEff  &amp;amp; http://bit.ly/Ftv90</t>
  </si>
  <si>
    <t>Sun Jun 21 01:44:34 PDT 2009</t>
  </si>
  <si>
    <t xml:space="preserve">@jamesdrax i cant work part time atm </t>
  </si>
  <si>
    <t>Sun Jun 21 01:44:39 PDT 2009</t>
  </si>
  <si>
    <t xml:space="preserve">idk if i like twitter anymore. shes killing it for me </t>
  </si>
  <si>
    <t>molcsaba</t>
  </si>
  <si>
    <t xml:space="preserve">worst weather comes on weekend again. no trekking for this week </t>
  </si>
  <si>
    <t>Sun Jun 21 01:44:50 PDT 2009</t>
  </si>
  <si>
    <t>@Hadassah_Levy  Wish I could have been your heroine! I know how frustrating this stuff is.  Are you using a word process? Perhaps a se ...</t>
  </si>
  <si>
    <t>Sun Jun 21 01:44:51 PDT 2009</t>
  </si>
  <si>
    <t>My Throat Has Just Got A Whole Lot Worse  Arghhh!  HATE BEING ILL! :'( This better go before the 11th july or i will cry :'(</t>
  </si>
  <si>
    <t>Sun Jun 21 01:44:52 PDT 2009</t>
  </si>
  <si>
    <t>just woke up nd is not at all in th mood of learnin for skl :S  :/</t>
  </si>
  <si>
    <t>Sun Jun 21 01:44:53 PDT 2009</t>
  </si>
  <si>
    <t xml:space="preserve">not my best day! </t>
  </si>
  <si>
    <t>Sun Jun 21 01:44:55 PDT 2009</t>
  </si>
  <si>
    <t xml:space="preserve">@tommcfly poor tom. come here. I will not hurt you, I promise. HAHA ;X gio abuse to you, my kid. </t>
  </si>
  <si>
    <t>Sun Jun 21 01:44:56 PDT 2009</t>
  </si>
  <si>
    <t>BeccyyJanee</t>
  </si>
  <si>
    <t>heyy. yes em i've started commerce i started agez ago i just gotta finish it, i'm sooo tired  lol</t>
  </si>
  <si>
    <t>Sun Jun 21 01:44:58 PDT 2009</t>
  </si>
  <si>
    <t xml:space="preserve">i want new backpack! </t>
  </si>
  <si>
    <t>Sun Jun 21 01:45:03 PDT 2009</t>
  </si>
  <si>
    <t>is off to gym (after a little lie-in with my book) and HappY Father'S DaY to all the dads out there. And bye  to Rob whom I met yday!</t>
  </si>
  <si>
    <t>Sun Jun 21 01:45:11 PDT 2009</t>
  </si>
  <si>
    <t xml:space="preserve">@pam_thompson Unfortunately I can't eat it as I'm on a no fat diet due to medical reasons. </t>
  </si>
  <si>
    <t>Sun Jun 21 01:45:16 PDT 2009</t>
  </si>
  <si>
    <t>SherlockFromes</t>
  </si>
  <si>
    <t xml:space="preserve">shes a meanie </t>
  </si>
  <si>
    <t>Sun Jun 21 01:45:19 PDT 2009</t>
  </si>
  <si>
    <t xml:space="preserve">@Mamiloca nite ma... stil waitin to come chill too </t>
  </si>
  <si>
    <t>Sun Jun 21 01:45:22 PDT 2009</t>
  </si>
  <si>
    <t>@Noufah salamaaat  5thtee panadol? S it vry cold @ office? Drink sthg hot..ma tshoofeen shar</t>
  </si>
  <si>
    <t>Sun Jun 21 01:45:23 PDT 2009</t>
  </si>
  <si>
    <t xml:space="preserve">http://bit.ly/4fLMH ! just coz i can't get over rob!! </t>
  </si>
  <si>
    <t>Sun Jun 21 01:45:25 PDT 2009</t>
  </si>
  <si>
    <t>ronga</t>
  </si>
  <si>
    <t>Our time in Miami is almost over   Din @ Prime One 12 tonight...so GOOD. My friends are the BEST. We just get each other, u know?</t>
  </si>
  <si>
    <t>Sun Jun 21 01:45:27 PDT 2009</t>
  </si>
  <si>
    <t xml:space="preserve">Just moved to our summer house. Its windy and chilly here. Still not summer here </t>
  </si>
  <si>
    <t>Sun Jun 21 01:45:28 PDT 2009</t>
  </si>
  <si>
    <t>megw99</t>
  </si>
  <si>
    <t xml:space="preserve">@reynauddude Don't send me pics across aim it fucks everything up </t>
  </si>
  <si>
    <t>assstrid</t>
  </si>
  <si>
    <t xml:space="preserve">saying goodbye to Verena </t>
  </si>
  <si>
    <t>Pffft! Aunt and uncle didn't want bacon,so I didn't get any!!  that sucks, ruined me day! Haha</t>
  </si>
  <si>
    <t>Sun Jun 21 01:45:29 PDT 2009</t>
  </si>
  <si>
    <t xml:space="preserve">am thinking perhaps i should get dressed </t>
  </si>
  <si>
    <t>Sun Jun 21 01:45:30 PDT 2009</t>
  </si>
  <si>
    <t>CallumEver</t>
  </si>
  <si>
    <t xml:space="preserve">@MoonFirefly Wut. Aren't Aussies allowed on twitter? </t>
  </si>
  <si>
    <t>Sun Jun 21 01:45:33 PDT 2009</t>
  </si>
  <si>
    <t>allanakatz</t>
  </si>
  <si>
    <t xml:space="preserve">Last night waking up with the beach right outside the window </t>
  </si>
  <si>
    <t>Sun Jun 21 01:45:37 PDT 2009</t>
  </si>
  <si>
    <t>I hope there are translators out there in the world helping to get our English stuff to them.  Until all of this, I never heard of Farsi.</t>
  </si>
  <si>
    <t>Sun Jun 21 01:45:44 PDT 2009</t>
  </si>
  <si>
    <t xml:space="preserve">But I'm not sleepy yet... </t>
  </si>
  <si>
    <t>Sun Jun 21 01:45:46 PDT 2009</t>
  </si>
  <si>
    <t>SARMIENT0</t>
  </si>
  <si>
    <t xml:space="preserve">I love Arvee! I love texting! I love Twitter! I hate being sick! Wah </t>
  </si>
  <si>
    <t>Sun Jun 21 01:45:49 PDT 2009</t>
  </si>
  <si>
    <t>@PastaBaby I never saw your messages on Stickam either.. must have been a glitch.. sorry about that  thx for stopping in though!</t>
  </si>
  <si>
    <t>Sun Jun 21 01:45:51 PDT 2009</t>
  </si>
  <si>
    <t>stopthissong - Haha. Thanks. But, butâ€¦ too deep.  Haha. I mean, I canâ€™t think of how to introduce myself... http://tumblr.com/xec23vjgp</t>
  </si>
  <si>
    <t>Sun Jun 21 01:45:52 PDT 2009</t>
  </si>
  <si>
    <t xml:space="preserve">@andrewpycroft ohhh. I should write my dads card...&amp;amp; burn that bloody green t-shirt!  I don't wanna wear it again </t>
  </si>
  <si>
    <t>CEM_2008</t>
  </si>
  <si>
    <t xml:space="preserve">So over the dumb shit tired of crying over him </t>
  </si>
  <si>
    <t>owen_mills</t>
  </si>
  <si>
    <t>no real sleep for two days now  A pile of clothes does not make for good bedding</t>
  </si>
  <si>
    <t>Sun Jun 21 01:45:54 PDT 2009</t>
  </si>
  <si>
    <t xml:space="preserve">@renniesimmonds thanks i dunno y it hurts so much :s haha i coulnt wear my mclaren top, it was too tight </t>
  </si>
  <si>
    <t>Sun Jun 21 01:45:57 PDT 2009</t>
  </si>
  <si>
    <t>SteelersGal</t>
  </si>
  <si>
    <t xml:space="preserve">Happy Birthday Gabey!! and Happy Fathers Day to all the daddys out there...Take care of my hubby Tucsonians he's alone on Fathers Day </t>
  </si>
  <si>
    <t>Sun Jun 21 01:46:01 PDT 2009</t>
  </si>
  <si>
    <t>AllyBingham</t>
  </si>
  <si>
    <t xml:space="preserve">tapping merlin. the grandparents don't believe in him </t>
  </si>
  <si>
    <t>Sun Jun 21 01:46:08 PDT 2009</t>
  </si>
  <si>
    <t>campercy</t>
  </si>
  <si>
    <t xml:space="preserve">@pressdarling Try teaching in a classroom littered with Twilight books on desks </t>
  </si>
  <si>
    <t>Sun Jun 21 01:46:10 PDT 2009</t>
  </si>
  <si>
    <t>@jodenecoza jodene you are up late get rest - Let Got sort it Out  QC Happy Dad's Day</t>
  </si>
  <si>
    <t>Sun Jun 21 01:46:11 PDT 2009</t>
  </si>
  <si>
    <t xml:space="preserve">Helllo? Is anyone on? I'm boreddd </t>
  </si>
  <si>
    <t>Sun Jun 21 01:46:14 PDT 2009</t>
  </si>
  <si>
    <t>amanda_moseley</t>
  </si>
  <si>
    <t>Another weekend over  making picklets for kids lunchboxes 2morrow.</t>
  </si>
  <si>
    <t>Sun Jun 21 01:46:15 PDT 2009</t>
  </si>
  <si>
    <t xml:space="preserve">@xxfriendxx exactly. But I know something happpened but I don't know 100% what. </t>
  </si>
  <si>
    <t>Sun Jun 21 01:46:16 PDT 2009</t>
  </si>
  <si>
    <t xml:space="preserve">Uuch! im WAY to tired to be up right now! </t>
  </si>
  <si>
    <t>dmseraphim</t>
  </si>
  <si>
    <t xml:space="preserve">Going to the emergency room. My ear is swollen shut. Maybe this isn't what I thought it was.... </t>
  </si>
  <si>
    <t>Sun Jun 21 01:46:17 PDT 2009</t>
  </si>
  <si>
    <t xml:space="preserve">@nickeeeh I'm sorry to hear that </t>
  </si>
  <si>
    <t>Sun Jun 21 01:46:19 PDT 2009</t>
  </si>
  <si>
    <t xml:space="preserve">the getaway plan are so beautiful. Strings &amp;lt;3 i miss them already. </t>
  </si>
  <si>
    <t>Sun Jun 21 01:46:22 PDT 2009</t>
  </si>
  <si>
    <t>@chlorinekid Me and mike should have come with ya seeing as if I'm not goin to glasto!!!! gutted  enjoyd ur breakie? now get walkin! Lol</t>
  </si>
  <si>
    <t>Sun Jun 21 01:46:30 PDT 2009</t>
  </si>
  <si>
    <t xml:space="preserve">@starbuckscup i just wiki'd it and nope, never seen it around here </t>
  </si>
  <si>
    <t>Sun Jun 21 01:46:34 PDT 2009</t>
  </si>
  <si>
    <t xml:space="preserve">I need to win the lottery </t>
  </si>
  <si>
    <t>Sun Jun 21 01:46:38 PDT 2009</t>
  </si>
  <si>
    <t>@sweet_kiwi57 and I feel bad because I won't even get to celebrate fathers day!  I will get home at midnight tomorrow</t>
  </si>
  <si>
    <t xml:space="preserve">I don`t like to continue anymore!  Four more weeks of weekly summary </t>
  </si>
  <si>
    <t>Sun Jun 21 01:46:41 PDT 2009</t>
  </si>
  <si>
    <t>@xCraziiChiicax dude omg. i havent spoken to you all weekend  i need my choclate chip buddy fix. haha.</t>
  </si>
  <si>
    <t>Sun Jun 21 01:46:44 PDT 2009</t>
  </si>
  <si>
    <t>@Jenny_Sullivan Aww, I love you, too. But I can't.  Jeska will be over later, possibly.</t>
  </si>
  <si>
    <t>Sun Jun 21 01:46:47 PDT 2009</t>
  </si>
  <si>
    <t>Cinnacat</t>
  </si>
  <si>
    <t xml:space="preserve">didnt get to cousin's wedding.. after I got clothes &amp;amp; shoes for it &amp;amp; everything.. guess it's just as well, havent seen her in 10+ YEARS.. </t>
  </si>
  <si>
    <t xml:space="preserve">@The_corbinator Sweet... I have to get up in 3 hours </t>
  </si>
  <si>
    <t>Sun Jun 21 01:46:49 PDT 2009</t>
  </si>
  <si>
    <t>OMG, I TOTALLY MISSED OUT ON 249th update.   I is sad now. (&amp;amp;can'tstudybecauseoflike5guysplayingps3behindme)</t>
  </si>
  <si>
    <t>Sun Jun 21 01:46:50 PDT 2009</t>
  </si>
  <si>
    <t>bruton24</t>
  </si>
  <si>
    <t xml:space="preserve">just got home from Deni, miss eliza already </t>
  </si>
  <si>
    <t>Sun Jun 21 01:46:53 PDT 2009</t>
  </si>
  <si>
    <t>releasethepants</t>
  </si>
  <si>
    <t xml:space="preserve">shut off brain, please, just shut off.  i have a love affair with sleep, but she's a fickle mistress and only comes to me when SHE wants </t>
  </si>
  <si>
    <t>Sun Jun 21 01:46:54 PDT 2009</t>
  </si>
  <si>
    <t xml:space="preserve">@semipenguin They do that here too  , but I think common sense is gaining on fear </t>
  </si>
  <si>
    <t>Sun Jun 21 01:46:58 PDT 2009</t>
  </si>
  <si>
    <t xml:space="preserve">@alannahwastell History </t>
  </si>
  <si>
    <t>Sun Jun 21 01:46:59 PDT 2009</t>
  </si>
  <si>
    <t>@viviannvicious I know right. Girls are naturally fatter.  You should go to sleep if you're sleepy!</t>
  </si>
  <si>
    <t xml:space="preserve">its Sunday morning the only people who should really be on the first bus are people off to work yet is full of old wee folk and smellys </t>
  </si>
  <si>
    <t>Sun Jun 21 01:47:01 PDT 2009</t>
  </si>
  <si>
    <t>Hollzxx</t>
  </si>
  <si>
    <t xml:space="preserve">@addski0011 you are so annoying..... i waved to you on friday. i was on the bus. you didnt even look </t>
  </si>
  <si>
    <t>Sun Jun 21 01:47:03 PDT 2009</t>
  </si>
  <si>
    <t xml:space="preserve">@killa2dahead HAHA, &amp;quot;love her so much it hurts.&amp;quot; She's wicked cool. I wish i was her </t>
  </si>
  <si>
    <t>Sun Jun 21 01:47:07 PDT 2009</t>
  </si>
  <si>
    <t>@Str8_Cash  I can't sleep. I'm drinking a Cup of milk !</t>
  </si>
  <si>
    <t xml:space="preserve">Ugh! Carry-on was too heavy so was forced to check it for 90 quid! Plus one bag also over - 35 quid. </t>
  </si>
  <si>
    <t>Sun Jun 21 01:47:09 PDT 2009</t>
  </si>
  <si>
    <t xml:space="preserve">home finally! my nose is peelingg </t>
  </si>
  <si>
    <t>Sun Jun 21 01:47:24 PDT 2009</t>
  </si>
  <si>
    <t xml:space="preserve">#happybdaykrisallen #happybdaykrisallen #happybdaykrisallen #happybdaykrisallen #happybdaykrisallen #happybdaykrisallen  </t>
  </si>
  <si>
    <t>Sun Jun 21 01:47:25 PDT 2009</t>
  </si>
  <si>
    <t xml:space="preserve">@suitecherryl Did you send me pics? How come I didn't get anything? </t>
  </si>
  <si>
    <t>Sun Jun 21 01:47:26 PDT 2009</t>
  </si>
  <si>
    <t>PeterYanTV</t>
  </si>
  <si>
    <t xml:space="preserve">@Huntertainment Damn I'm jealous! </t>
  </si>
  <si>
    <t>Sun Jun 21 01:47:28 PDT 2009</t>
  </si>
  <si>
    <t xml:space="preserve">hate that i'm so tired all the timeee.. </t>
  </si>
  <si>
    <t>@JayGreasley aww no! If we had 2 of ours stolen, then we'd have none  poor little blighters! Stolen by Foxy Loxy I take it?</t>
  </si>
  <si>
    <t>Sun Jun 21 01:47:29 PDT 2009</t>
  </si>
  <si>
    <t>Dangersmurf</t>
  </si>
  <si>
    <t xml:space="preserve">Just had dinner......lasagne....was ok but have done better.....couldnt find the right stuff at the market </t>
  </si>
  <si>
    <t>BengtLemne</t>
  </si>
  <si>
    <t xml:space="preserve">When your 67 year-old dad is raving about his iPhone you really feel stupid not having one yet... </t>
  </si>
  <si>
    <t>Sun Jun 21 01:47:32 PDT 2009</t>
  </si>
  <si>
    <t xml:space="preserve">shame i cant see my dad till tonight </t>
  </si>
  <si>
    <t>Sun Jun 21 01:47:33 PDT 2009</t>
  </si>
  <si>
    <t>melodyramin</t>
  </si>
  <si>
    <t xml:space="preserve">@sanazm i know! i just had my bday party and i'm going in my room reading the letter neda's sister wrote </t>
  </si>
  <si>
    <t>Sun Jun 21 01:47:35 PDT 2009</t>
  </si>
  <si>
    <t>deafsinger89</t>
  </si>
  <si>
    <t xml:space="preserve">@LNTweet WHAT you were in CHICAGO?!?!?!?!?!?! ugh i was 2 hours ago, and i couldn't probably get in the Joe's anyways. i'm only 20 </t>
  </si>
  <si>
    <t>Sun Jun 21 01:47:36 PDT 2009</t>
  </si>
  <si>
    <t>My mums giving me the silent treatment  looks like I'm gonna get it. O boy</t>
  </si>
  <si>
    <t>Sun Jun 21 01:47:37 PDT 2009</t>
  </si>
  <si>
    <t>StuNewmarch</t>
  </si>
  <si>
    <t xml:space="preserve">Work today. Work tomorrow. Forget 4 day weeks, I'm still stuck on 6 </t>
  </si>
  <si>
    <t>Sun Jun 21 01:47:40 PDT 2009</t>
  </si>
  <si>
    <t xml:space="preserve">Firefox on Ubuntu does not seem to like linkedin.com. Loading of widgets and contacts never stops.. </t>
  </si>
  <si>
    <t>Sun Jun 21 01:47:41 PDT 2009</t>
  </si>
  <si>
    <t>@CARMINAx3 awe  i think i'm gonna hit the hay pretty soon here too. maybe.</t>
  </si>
  <si>
    <t>Sun Jun 21 01:47:45 PDT 2009</t>
  </si>
  <si>
    <t>@justher NOBODY SEEMS TO BE DOING IT ANYMORE.  ME = IDIOT. #happybdaykrisallen</t>
  </si>
  <si>
    <t>Sun Jun 21 01:47:46 PDT 2009</t>
  </si>
  <si>
    <t xml:space="preserve">@swatkatt oh i am okay my dog just had a seizure </t>
  </si>
  <si>
    <t>Sun Jun 21 01:47:49 PDT 2009</t>
  </si>
  <si>
    <t>lilkg2104</t>
  </si>
  <si>
    <t xml:space="preserve">Tired and trying to study...not working...failing an online class should not be an option for me </t>
  </si>
  <si>
    <t>Sun Jun 21 01:48:02 PDT 2009</t>
  </si>
  <si>
    <t xml:space="preserve">Moving house today! Woop! Won't have net for a week though </t>
  </si>
  <si>
    <t>jedisct1</t>
  </si>
  <si>
    <t xml:space="preserve">Homework, homework, homework </t>
  </si>
  <si>
    <t>Sun Jun 21 01:48:04 PDT 2009</t>
  </si>
  <si>
    <t xml:space="preserve">@Akelaa @Commodore_Erika Yeah... definitely a dark pit... *puts her head in her hands* </t>
  </si>
  <si>
    <t>Sun Jun 21 01:48:05 PDT 2009</t>
  </si>
  <si>
    <t xml:space="preserve">bit concerned with this flu. havent been sick in years, and never been sick more than 4 days. this is coming up on a full week now </t>
  </si>
  <si>
    <t>Sun Jun 21 01:48:09 PDT 2009</t>
  </si>
  <si>
    <t xml:space="preserve">@rpd95 SHAKA :O Are you kidding me?  I pray for you and your dad, don't worry </t>
  </si>
  <si>
    <t>Sun Jun 21 01:48:13 PDT 2009</t>
  </si>
  <si>
    <t xml:space="preserve">Ok, the key to my front door that I just had cut won't work again. Am I seriously considering sleeping in my car right now? Yes. </t>
  </si>
  <si>
    <t>Ellie16Jesse</t>
  </si>
  <si>
    <t xml:space="preserve">Good morning tweeters ! Last evening it's been funny, I listened to all Jesse's cds LOL.. I'd listen to BS Tour but I had no more time </t>
  </si>
  <si>
    <t>Sun Jun 21 01:48:17 PDT 2009</t>
  </si>
  <si>
    <t>BeastlyBetty</t>
  </si>
  <si>
    <t xml:space="preserve">I fell in love with somone whoÂ´s unreachable </t>
  </si>
  <si>
    <t>Sun Jun 21 01:48:20 PDT 2009</t>
  </si>
  <si>
    <t>harrietlulu</t>
  </si>
  <si>
    <t xml:space="preserve">the christian the lion documentary was so sweet. </t>
  </si>
  <si>
    <t>Sun Jun 21 01:48:26 PDT 2009</t>
  </si>
  <si>
    <t>@BriZDuzIt that was so jokes..til we felt bad cuz she looked so sad  lol sukka!</t>
  </si>
  <si>
    <t>Sun Jun 21 01:48:27 PDT 2009</t>
  </si>
  <si>
    <t xml:space="preserve">had a migraine for 2 days </t>
  </si>
  <si>
    <t>Sun Jun 21 01:48:38 PDT 2009</t>
  </si>
  <si>
    <t>mysterys_angels</t>
  </si>
  <si>
    <t>I am so sad! My pearl fell of my ring! Its like finding a needle un the hay stack  http://myloc.me/4OFt</t>
  </si>
  <si>
    <t>Sun Jun 21 01:48:39 PDT 2009</t>
  </si>
  <si>
    <t xml:space="preserve">@iampiran I miss all the good stuff </t>
  </si>
  <si>
    <t>Sun Jun 21 01:48:41 PDT 2009</t>
  </si>
  <si>
    <t>dil273</t>
  </si>
  <si>
    <t xml:space="preserve">sore as, muscles are tight and sore.  </t>
  </si>
  <si>
    <t xml:space="preserve">@Tiny_Winchester if i drop much further, i won't even get on tweeterwall. it's only the first 20. </t>
  </si>
  <si>
    <t>Sun Jun 21 01:48:51 PDT 2009</t>
  </si>
  <si>
    <t>Gimgamgem</t>
  </si>
  <si>
    <t xml:space="preserve">full of cols still </t>
  </si>
  <si>
    <t>Sun Jun 21 01:48:54 PDT 2009</t>
  </si>
  <si>
    <t xml:space="preserve">Got up late and am so not ready for work </t>
  </si>
  <si>
    <t>Sun Jun 21 01:48:56 PDT 2009</t>
  </si>
  <si>
    <t>oh no! Seems like I won't be able to make it Answers.com Yom Kef  Too much bad news today.</t>
  </si>
  <si>
    <t>Sun Jun 21 01:49:00 PDT 2009</t>
  </si>
  <si>
    <t xml:space="preserve">full of cold still </t>
  </si>
  <si>
    <t>Sun Jun 21 01:49:06 PDT 2009</t>
  </si>
  <si>
    <t xml:space="preserve">... Prodigy were class... Danced like a nutter .. Loved them. Sad its over </t>
  </si>
  <si>
    <t>Sun Jun 21 01:49:09 PDT 2009</t>
  </si>
  <si>
    <t>marcfonteijn</t>
  </si>
  <si>
    <t xml:space="preserve">Been playing around with the opera browser on the Wii. YouTube has an dedicated version for tv's &amp;quot;YouTube XL&amp;quot; but it doesn't do HD </t>
  </si>
  <si>
    <t>Sun Jun 21 01:49:10 PDT 2009</t>
  </si>
  <si>
    <t xml:space="preserve">@almightykey I don't know that place (can't read Chinese &amp;gt;&amp;lt;&amp;quot;) but that's so slack. D:  My friends call me CNN coz it's my initials. </t>
  </si>
  <si>
    <t>Sun Jun 21 01:49:14 PDT 2009</t>
  </si>
  <si>
    <t>@adriagrocrag ahhhh, dude I didn't see this until I got home   I gotsto come to Big Wangs now that I know you work there!</t>
  </si>
  <si>
    <t>Sun Jun 21 01:49:18 PDT 2009</t>
  </si>
  <si>
    <t xml:space="preserve">@rose_janice is it my turn on the dishes today? </t>
  </si>
  <si>
    <t>Sun Jun 21 01:49:19 PDT 2009</t>
  </si>
  <si>
    <t>@mis_diva shops shops shops. thanks god for coles! I just had a shower, not onto washing (again) and more study  what you doing?</t>
  </si>
  <si>
    <t>Sun Jun 21 01:49:21 PDT 2009</t>
  </si>
  <si>
    <t>MissBookay</t>
  </si>
  <si>
    <t xml:space="preserve">is working... </t>
  </si>
  <si>
    <t>Sun Jun 21 01:49:22 PDT 2009</t>
  </si>
  <si>
    <t>@tracy_nyc got my hopes up  how cruel of him/whoever tweeted it.</t>
  </si>
  <si>
    <t>Sun Jun 21 01:49:27 PDT 2009</t>
  </si>
  <si>
    <t xml:space="preserve">@rickofawesome @T_Diggety yay to u guys having a great time, so bummed that I didn't make it </t>
  </si>
  <si>
    <t>Sun Jun 21 01:49:29 PDT 2009</t>
  </si>
  <si>
    <t>Lou1283</t>
  </si>
  <si>
    <t xml:space="preserve">is feeling under the weather </t>
  </si>
  <si>
    <t>Sun Jun 21 01:49:32 PDT 2009</t>
  </si>
  <si>
    <t>will free herself from distractions. except her phone.  (LOL) @patgonz reply to meee!  http://plurk.com/p/12msef</t>
  </si>
  <si>
    <t>Sun Jun 21 01:49:37 PDT 2009</t>
  </si>
  <si>
    <t>melissaXwidman</t>
  </si>
  <si>
    <t xml:space="preserve">@sunshinelayouts aww, </t>
  </si>
  <si>
    <t>Sun Jun 21 01:49:38 PDT 2009</t>
  </si>
  <si>
    <t xml:space="preserve">&amp;quot;You're a constant hurting, That gets the best of me&amp;quot; </t>
  </si>
  <si>
    <t xml:space="preserve">@OUBad hey girl why r u up so late?? I was in bed now I can't sleep </t>
  </si>
  <si>
    <t>Sun Jun 21 01:49:39 PDT 2009</t>
  </si>
  <si>
    <t>dinunair</t>
  </si>
  <si>
    <t xml:space="preserve">@NeoHippie Wish it was raining....just cloud cover </t>
  </si>
  <si>
    <t>Sun Jun 21 01:49:41 PDT 2009</t>
  </si>
  <si>
    <t>3:50 am - At the vet w/ hilton. He has a urinary obstruction. It requires surgery!  very $$$$. Not sure what I'm gonna do.</t>
  </si>
  <si>
    <t>Sun Jun 21 01:49:46 PDT 2009</t>
  </si>
  <si>
    <t>Forgot my camera battery   lots of sights today.</t>
  </si>
  <si>
    <t>Happy Farthers Day Dad, miss you loads!  xxxx</t>
  </si>
  <si>
    <t>Sun Jun 21 01:49:47 PDT 2009</t>
  </si>
  <si>
    <t>dude. that was a weird dream? husband- you never..  never mind- going back to sleep.</t>
  </si>
  <si>
    <t>Sun Jun 21 01:49:50 PDT 2009</t>
  </si>
  <si>
    <t xml:space="preserve">@lnnchn lol i just realised how that sounded. my lip piercing's just being funny so i got angelina jolie lip </t>
  </si>
  <si>
    <t>Sun Jun 21 01:50:00 PDT 2009</t>
  </si>
  <si>
    <t xml:space="preserve">Sleppt 9 hours but still tired after a great family celebration and a long car journay back.... I had to drive. So, without any alcohol.. </t>
  </si>
  <si>
    <t>Sun Jun 21 01:50:03 PDT 2009</t>
  </si>
  <si>
    <t>suffered two people down with 380 orders in 5 hours  had to stay back an extra hour</t>
  </si>
  <si>
    <t>Sun Jun 21 01:50:07 PDT 2009</t>
  </si>
  <si>
    <t xml:space="preserve">@imSLiMMyaDiG hahahahaha!!! i wish we had more time, we both work in the afternoon.. </t>
  </si>
  <si>
    <t>Sun Jun 21 01:50:15 PDT 2009</t>
  </si>
  <si>
    <t xml:space="preserve">I fell in love with someone whoÂ´s unreachable </t>
  </si>
  <si>
    <t>haayitsalexa</t>
  </si>
  <si>
    <t>@imasiaa same here  we need to hangout. ily.</t>
  </si>
  <si>
    <t>Sun Jun 21 01:50:19 PDT 2009</t>
  </si>
  <si>
    <t xml:space="preserve">Goodnight tweeters! The A has been great. Sad that I'm leaving </t>
  </si>
  <si>
    <t>Sun Jun 21 01:50:22 PDT 2009</t>
  </si>
  <si>
    <t>zooarchaeologis</t>
  </si>
  <si>
    <t xml:space="preserve">@lollipoplady yep, his best friend has just come out and we are supposed to go on holiday next saturday! </t>
  </si>
  <si>
    <t>Sun Jun 21 01:50:30 PDT 2009</t>
  </si>
  <si>
    <t xml:space="preserve">After this weekend with these dogs, i don't think i want one. Hahah. </t>
  </si>
  <si>
    <t>Sun Jun 21 01:50:31 PDT 2009</t>
  </si>
  <si>
    <t>Kitty_F</t>
  </si>
  <si>
    <t xml:space="preserve">Most WW costumes for hire are stretchy one pieces, not a fitted bustier, with shorts or a skirt. Crap </t>
  </si>
  <si>
    <t>Sun Jun 21 01:50:35 PDT 2009</t>
  </si>
  <si>
    <t>@pixiesongs  glad u better I'm gona try come another show can I still meet u by stage door? If I can get too another show lemme know xxx</t>
  </si>
  <si>
    <t>Sun Jun 21 01:50:37 PDT 2009</t>
  </si>
  <si>
    <t>funnymeg</t>
  </si>
  <si>
    <t xml:space="preserve">Got a fight with my bestfriends, really sad, i feel so alone now </t>
  </si>
  <si>
    <t>Sun Jun 21 01:50:38 PDT 2009</t>
  </si>
  <si>
    <t xml:space="preserve">GAWD. MIO SUCKS PLEASE </t>
  </si>
  <si>
    <t xml:space="preserve">Fuck fuck fuck fuck! My iPhone has gone mute. Handling the G1 has cost me dearly. My iPhone committed suicide </t>
  </si>
  <si>
    <t>Sun Jun 21 01:50:43 PDT 2009</t>
  </si>
  <si>
    <t>@cuzza I LOVE YOU CUZZA!!!  I wish you could have been at the BBQ   &amp;lt;3</t>
  </si>
  <si>
    <t>Sun Jun 21 01:50:44 PDT 2009</t>
  </si>
  <si>
    <t>@ms_goddess awwwww  well I guess get at me later then!</t>
  </si>
  <si>
    <t>Sun Jun 21 01:50:45 PDT 2009</t>
  </si>
  <si>
    <t>johnedel12</t>
  </si>
  <si>
    <t xml:space="preserve">happy father's day sa lhat ng fathers.! haha. miss q wyf q. </t>
  </si>
  <si>
    <t>Sun Jun 21 01:50:50 PDT 2009</t>
  </si>
  <si>
    <t xml:space="preserve">@sid88 All i could remember is the smell of the  'valicha' sambar of our canteen! </t>
  </si>
  <si>
    <t>Sun Jun 21 01:50:51 PDT 2009</t>
  </si>
  <si>
    <t>snoozenn</t>
  </si>
  <si>
    <t xml:space="preserve">Clearing up the debris from last nights BBQ. Everyone has gone back to bed, or not got up yet (Em). Was the Pimms my idea? 'Fraid so! </t>
  </si>
  <si>
    <t>Sun Jun 21 01:50:54 PDT 2009</t>
  </si>
  <si>
    <t>I just visited 7 different sites and every single one of them had a scientology website.  This saddens me.</t>
  </si>
  <si>
    <t>Sun Jun 21 01:50:58 PDT 2009</t>
  </si>
  <si>
    <t xml:space="preserve">@SamitSarkar I'm gonna have to join that venture, as it's been raining here like crazy too. </t>
  </si>
  <si>
    <t>Sun Jun 21 01:50:59 PDT 2009</t>
  </si>
  <si>
    <t xml:space="preserve">Gah! We planned and executed perfect salutes as we launched on Rita; Queen of Speed, but the camera broke! </t>
  </si>
  <si>
    <t>Sun Jun 21 01:51:00 PDT 2009</t>
  </si>
  <si>
    <t xml:space="preserve">OMG. I feel so stupid  UGHHHHH. SO STUPID! Can't believe it! </t>
  </si>
  <si>
    <t>Sun Jun 21 01:51:12 PDT 2009</t>
  </si>
  <si>
    <t>DONN4</t>
  </si>
  <si>
    <t xml:space="preserve">Finished all 5 seasons of House.. 3 months until season 6 premiers </t>
  </si>
  <si>
    <t>Sun Jun 21 01:51:20 PDT 2009</t>
  </si>
  <si>
    <t>@DanevO i asked him 4 help 2 get my father's day gift  he had a 3 weeks 2 get it to me, plus i reminded him to bring when we met up yest</t>
  </si>
  <si>
    <t>Sun Jun 21 01:51:22 PDT 2009</t>
  </si>
  <si>
    <t>sophiie1611</t>
  </si>
  <si>
    <t xml:space="preserve">I wish someone (celebrity wise) woud follow me </t>
  </si>
  <si>
    <t>Sun Jun 21 01:51:23 PDT 2009</t>
  </si>
  <si>
    <t xml:space="preserve">@Lorinimus I have an oven like that. It dries out everything </t>
  </si>
  <si>
    <t>Sun Jun 21 01:51:25 PDT 2009</t>
  </si>
  <si>
    <t>i miss you @nicolekman  come over tomorrrow</t>
  </si>
  <si>
    <t>Sun Jun 21 01:51:34 PDT 2009</t>
  </si>
  <si>
    <t>fleetboy80</t>
  </si>
  <si>
    <t xml:space="preserve">@McCulloch What am I to do with you? </t>
  </si>
  <si>
    <t xml:space="preserve">Onto poa now. Gah, i need sweets </t>
  </si>
  <si>
    <t>Sun Jun 21 01:51:35 PDT 2009</t>
  </si>
  <si>
    <t>senas8</t>
  </si>
  <si>
    <t xml:space="preserve">Damn iMovie messed up my FSOR project... will have to start over </t>
  </si>
  <si>
    <t>Sun Jun 21 01:51:40 PDT 2009</t>
  </si>
  <si>
    <t xml:space="preserve">@TheBibik hope i can leave the office in time...! not looking good. </t>
  </si>
  <si>
    <t>Sun Jun 21 01:51:41 PDT 2009</t>
  </si>
  <si>
    <t xml:space="preserve">i wish i read minds, i wish i new wut she thinks </t>
  </si>
  <si>
    <t>@xntrek too bad, but near wineries! been around there only once, barren landscape  love hanging rock area, daylesford best besides yarra</t>
  </si>
  <si>
    <t>Sun Jun 21 01:51:42 PDT 2009</t>
  </si>
  <si>
    <t xml:space="preserve">@pipes714 what the heck happend with Danny last nite? That tweet about him n adam sounded v p'd off! </t>
  </si>
  <si>
    <t>Sun Jun 21 01:51:43 PDT 2009</t>
  </si>
  <si>
    <t>bringdarukus</t>
  </si>
  <si>
    <t>@wtf242 Me too  Get skype. P.S I'm making it my summer goal to read all of  Bukowski's books. Pretty sure I can get through each one in 24</t>
  </si>
  <si>
    <t>Sun Jun 21 01:51:46 PDT 2009</t>
  </si>
  <si>
    <t xml:space="preserve">@White69Devil footy is on, ram got one of his mates to play. I can't be bothered </t>
  </si>
  <si>
    <t>Sun Jun 21 01:51:47 PDT 2009</t>
  </si>
  <si>
    <t>LuvPaulie</t>
  </si>
  <si>
    <t xml:space="preserve">Can't believe the weekend is almost over and will be at work in 13 hours </t>
  </si>
  <si>
    <t>Sun Jun 21 01:51:49 PDT 2009</t>
  </si>
  <si>
    <t>beefheartzappa</t>
  </si>
  <si>
    <t xml:space="preserve">I wish my daddy wasnt in Nigeria now </t>
  </si>
  <si>
    <t>Sun Jun 21 01:51:53 PDT 2009</t>
  </si>
  <si>
    <t>alidapham</t>
  </si>
  <si>
    <t>@paulpicauly Still don't know how to tweet on gravity. Can only send replies  paris here i come!</t>
  </si>
  <si>
    <t>Sun Jun 21 01:52:02 PDT 2009</t>
  </si>
  <si>
    <t xml:space="preserve">well i had the super grand slamwich,  very good, but now my stomach hurts </t>
  </si>
  <si>
    <t>horizontaldance</t>
  </si>
  <si>
    <t>@charlotte3107 SNAP xcept I spent Â£30!!!  it hurts even more lol. Was brilliant though!!</t>
  </si>
  <si>
    <t>Sun Jun 21 01:52:05 PDT 2009</t>
  </si>
  <si>
    <t xml:space="preserve">@ItsDivaBaby lol u got jokes?? im the only child so yea thats my #1 lady </t>
  </si>
  <si>
    <t xml:space="preserve">My sister is showing her bf some of my baby photos, how embaressing </t>
  </si>
  <si>
    <t>Sun Jun 21 01:52:07 PDT 2009</t>
  </si>
  <si>
    <t xml:space="preserve">@hockeyband why cant you come to norway today instead of tomorrow? </t>
  </si>
  <si>
    <t>Sun Jun 21 01:52:15 PDT 2009</t>
  </si>
  <si>
    <t>touringtenting</t>
  </si>
  <si>
    <t xml:space="preserve">Whats happened to the weather </t>
  </si>
  <si>
    <t>Sun Jun 21 01:52:17 PDT 2009</t>
  </si>
  <si>
    <t xml:space="preserve">@katewhinesalot No not at all </t>
  </si>
  <si>
    <t>Sun Jun 21 01:52:19 PDT 2009</t>
  </si>
  <si>
    <t>i miss @nicolekman  come over tomorrow... god thats a bad sign we are soo antisociable ahaha</t>
  </si>
  <si>
    <t>Sun Jun 21 01:52:21 PDT 2009</t>
  </si>
  <si>
    <t>Sun Jun 21 01:52:23 PDT 2009</t>
  </si>
  <si>
    <t>kaepi</t>
  </si>
  <si>
    <t xml:space="preserve">The birds outside are chirping like MAD - it makes me want to shoot them all. </t>
  </si>
  <si>
    <t>Paulisawesome</t>
  </si>
  <si>
    <t xml:space="preserve">@Stefalady She has a kid! </t>
  </si>
  <si>
    <t>Sun Jun 21 01:52:25 PDT 2009</t>
  </si>
  <si>
    <t xml:space="preserve">@fabrrregas ps: i'll miss youuuu. </t>
  </si>
  <si>
    <t>Sun Jun 21 01:52:26 PDT 2009</t>
  </si>
  <si>
    <t xml:space="preserve">I miss my meanie </t>
  </si>
  <si>
    <t>@aliyoopah noooo  aww. thanks! &amp;gt;&amp;lt;</t>
  </si>
  <si>
    <t>Sun Jun 21 01:52:28 PDT 2009</t>
  </si>
  <si>
    <t xml:space="preserve">oh jeez. i have to do my english assignment. </t>
  </si>
  <si>
    <t>Sun Jun 21 01:52:30 PDT 2009</t>
  </si>
  <si>
    <t>I donâ€™t want to go to school!!  http://tumblr.com/xqp23vl2k</t>
  </si>
  <si>
    <t>Sun Jun 21 01:52:31 PDT 2009</t>
  </si>
  <si>
    <t>@bubble6246    unfortunately, nooo im not it hurts to walk     i bet tomorrow i will be limping a bit   xX good your loving life x x x</t>
  </si>
  <si>
    <t>Sun Jun 21 01:52:35 PDT 2009</t>
  </si>
  <si>
    <t>@chnl - I finally kicked my black tea addiction  ... please do speak of it in my presence! (it was turning my teeth yellow!!)</t>
  </si>
  <si>
    <t>Sun Jun 21 01:52:36 PDT 2009</t>
  </si>
  <si>
    <t>maleen122</t>
  </si>
  <si>
    <t xml:space="preserve">dying to see him </t>
  </si>
  <si>
    <t>Sun Jun 21 01:52:37 PDT 2009</t>
  </si>
  <si>
    <t xml:space="preserve">@mmitchelldaviss http://twitpic.com/7zp32 - @haytharcharlie omg i see that too. 0.o thats creepy. dude, im scared fer you mitchell! </t>
  </si>
  <si>
    <t>Sun Jun 21 01:52:38 PDT 2009</t>
  </si>
  <si>
    <t>Really hungover and I have work in half an hour  blehhh give me my beddd!!</t>
  </si>
  <si>
    <t>Sun Jun 21 01:52:44 PDT 2009</t>
  </si>
  <si>
    <t xml:space="preserve">@pennyman Man I'm missing out </t>
  </si>
  <si>
    <t>Sun Jun 21 01:52:45 PDT 2009</t>
  </si>
  <si>
    <t xml:space="preserve">I got a new bag today with the Xmen team on it with mohawks. It rocks. Phoenix looks like a punk butch lesbian. I have a sore throat. </t>
  </si>
  <si>
    <t>Sun Jun 21 01:52:49 PDT 2009</t>
  </si>
  <si>
    <t xml:space="preserve">@hwy Whaaat? I'm sorry to hear you didn't enjoy it. </t>
  </si>
  <si>
    <t>Sun Jun 21 01:52:50 PDT 2009</t>
  </si>
  <si>
    <t xml:space="preserve">Ah, watched Christian the lion. Very touching indeed. I miss my dogs </t>
  </si>
  <si>
    <t>@chnl - I finally kicked my black tea addiction  ... please do not speak of it in my presence! (it was turning my teeth yellow!!)</t>
  </si>
  <si>
    <t>Sun Jun 21 01:52:56 PDT 2009</t>
  </si>
  <si>
    <t>eriklnelson</t>
  </si>
  <si>
    <t xml:space="preserve">@Jennlaskey I was just in Palm Springs.  We must have just missed each other.  </t>
  </si>
  <si>
    <t>Sun Jun 21 01:52:58 PDT 2009</t>
  </si>
  <si>
    <t xml:space="preserve">@popbubble right after that update was when the tables turned. </t>
  </si>
  <si>
    <t>Sun Jun 21 01:52:59 PDT 2009</t>
  </si>
  <si>
    <t>_A_L_E_X_21_</t>
  </si>
  <si>
    <t xml:space="preserve">Bored shitless... Smithton is too cold atm </t>
  </si>
  <si>
    <t>Sun Jun 21 01:53:05 PDT 2009</t>
  </si>
  <si>
    <t>madfree7794</t>
  </si>
  <si>
    <t xml:space="preserve">The average chocolate bar has over 8 insect legs in it... yum </t>
  </si>
  <si>
    <t>Sun Jun 21 01:53:09 PDT 2009</t>
  </si>
  <si>
    <t xml:space="preserve">@renmiu I think it's my diet. Only started eating fruit &amp;amp; veg recently. My food groups were sweet, salty, chocolatey, fizzy and crunchy. </t>
  </si>
  <si>
    <t>Sun Jun 21 01:53:14 PDT 2009</t>
  </si>
  <si>
    <t xml:space="preserve">@vania_angsana ye know what I'm craving for yamien pedassss ahahahahhaha but not this time , aku harus take care lambungkuuuu </t>
  </si>
  <si>
    <t>Im thinking what I should eat. Im gonna cook and Im all by myself  To think for a minute I actually liked the solitude...</t>
  </si>
  <si>
    <t>Sun Jun 21 01:53:15 PDT 2009</t>
  </si>
  <si>
    <t>@AwkwardTurtle simple as thing:        FML!</t>
  </si>
  <si>
    <t>Sun Jun 21 01:53:26 PDT 2009</t>
  </si>
  <si>
    <t>just chillin drinkin it up by my self  lol</t>
  </si>
  <si>
    <t>Sun Jun 21 01:53:31 PDT 2009</t>
  </si>
  <si>
    <t>Eis4Estevan</t>
  </si>
  <si>
    <t>@muthlarry: ur right  wht are u guys doing?</t>
  </si>
  <si>
    <t>Sun Jun 21 01:53:38 PDT 2009</t>
  </si>
  <si>
    <t xml:space="preserve">And champagne breakfast again. Will miss that tomorrow </t>
  </si>
  <si>
    <t>Sun Jun 21 01:53:43 PDT 2009</t>
  </si>
  <si>
    <t>had breakie now...off to finish mum's room.    Gonna give my cat a cuddle first cos she's on my laptop...big hint i am ignoring her.</t>
  </si>
  <si>
    <t>Sun Jun 21 01:53:48 PDT 2009</t>
  </si>
  <si>
    <t>Sun Jun 21 01:53:56 PDT 2009</t>
  </si>
  <si>
    <t>Huggz44</t>
  </si>
  <si>
    <t xml:space="preserve">Think about them selfs all the time </t>
  </si>
  <si>
    <t>Sun Jun 21 01:54:07 PDT 2009</t>
  </si>
  <si>
    <t>Woke up at 7 today n couldnt get bk to sleep?  BUT Take That today, im so excited got a playlist on itunes with about 50 of there songs!!</t>
  </si>
  <si>
    <t>Sun Jun 21 01:54:09 PDT 2009</t>
  </si>
  <si>
    <t xml:space="preserve">i think i just wasted my money on buying nova. because i cant eat it properly </t>
  </si>
  <si>
    <t>Sun Jun 21 01:54:10 PDT 2009</t>
  </si>
  <si>
    <t>@MrFaMouSJ i knoow  its the worst part &amp;amp; people who cant control their kids. smh. what'd you do today?</t>
  </si>
  <si>
    <t>Sun Jun 21 01:54:11 PDT 2009</t>
  </si>
  <si>
    <t xml:space="preserve">bored. i just miss him. </t>
  </si>
  <si>
    <t>Okay. I can't sleep.  I guess I'll just do zen cha before yoga, so I can meditate and not sleep~ lol</t>
  </si>
  <si>
    <t>Sun Jun 21 01:54:12 PDT 2009</t>
  </si>
  <si>
    <t>leighatblonde</t>
  </si>
  <si>
    <t>Off to Glasgow apple shop hubby's phone has died  very hard to get an appointment. Primark here I come!</t>
  </si>
  <si>
    <t>Sun Jun 21 01:54:13 PDT 2009</t>
  </si>
  <si>
    <t>Caitlinvick</t>
  </si>
  <si>
    <t xml:space="preserve">hurrry up holidays </t>
  </si>
  <si>
    <t>Sun Jun 21 01:54:14 PDT 2009</t>
  </si>
  <si>
    <t xml:space="preserve">Heading to Kuching International Airport. Bye-bye Sarawak </t>
  </si>
  <si>
    <t>Sun Jun 21 01:54:15 PDT 2009</t>
  </si>
  <si>
    <t>@blackbarbie027 no idea just can't sleep  how bout u</t>
  </si>
  <si>
    <t>Sun Jun 21 01:54:22 PDT 2009</t>
  </si>
  <si>
    <t xml:space="preserve">@KeniLouise understandable, i was watching pineapple express so i missed family guy </t>
  </si>
  <si>
    <t>Sun Jun 21 01:54:24 PDT 2009</t>
  </si>
  <si>
    <t>GrantPaterson</t>
  </si>
  <si>
    <t xml:space="preserve">in my cousins, my laptops been broke </t>
  </si>
  <si>
    <t>Sun Jun 21 01:54:26 PDT 2009</t>
  </si>
  <si>
    <t xml:space="preserve">@Kamigoroshi Hope it's not someone from SMKTM </t>
  </si>
  <si>
    <t>Sun Jun 21 01:54:29 PDT 2009</t>
  </si>
  <si>
    <t>corinnenoelle</t>
  </si>
  <si>
    <t xml:space="preserve">I miss my job </t>
  </si>
  <si>
    <t>Sun Jun 21 01:54:31 PDT 2009</t>
  </si>
  <si>
    <t>@magicpotion Nooo I missed you!  Have fun with the sun ;)</t>
  </si>
  <si>
    <t>Sun Jun 21 01:54:33 PDT 2009</t>
  </si>
  <si>
    <t>Jillileinchen</t>
  </si>
  <si>
    <t xml:space="preserve">@Lejla_xD: and i'am hungry... </t>
  </si>
  <si>
    <t>Sun Jun 21 01:54:34 PDT 2009</t>
  </si>
  <si>
    <t xml:space="preserve">Come on people I need to follow someone. It's unfair </t>
  </si>
  <si>
    <t xml:space="preserve">@EnglishRose75 thats awful </t>
  </si>
  <si>
    <t>Sun Jun 21 01:54:37 PDT 2009</t>
  </si>
  <si>
    <t>Keeps going down  #happybdaykrisallen #happybdaykrisallen #happybdaykrisallen #happybdaykrisallen #happybdaykrisallen #happybdaykrisallen</t>
  </si>
  <si>
    <t>TxtMsg</t>
  </si>
  <si>
    <t xml:space="preserve">i cant believe now we have to be twitter safe atleast leave one place alone bad world </t>
  </si>
  <si>
    <t>Sun Jun 21 01:54:38 PDT 2009</t>
  </si>
  <si>
    <t>xojackbarakatxo</t>
  </si>
  <si>
    <t xml:space="preserve">really starting to miss my friends!!! especially after i saw that video </t>
  </si>
  <si>
    <t>Sun Jun 21 01:54:41 PDT 2009</t>
  </si>
  <si>
    <t xml:space="preserve">is so confused about what you're trying to say. @aimeedarko i miss you too </t>
  </si>
  <si>
    <t>Sun Jun 21 01:54:42 PDT 2009</t>
  </si>
  <si>
    <t xml:space="preserve">watched the titanic last night, and i didn't have @Popsyorl to cry with me... </t>
  </si>
  <si>
    <t>Sun Jun 21 01:54:45 PDT 2009</t>
  </si>
  <si>
    <t>@jonathanrknight heard Auzzie was cnceled  -news dsnt travel fast in canada lol. That sux but u'll be able 2 get ... http://bit.ly/ktY9U</t>
  </si>
  <si>
    <t>Sun Jun 21 01:54:47 PDT 2009</t>
  </si>
  <si>
    <t xml:space="preserve">woke up with sore foot great </t>
  </si>
  <si>
    <t>Sun Jun 21 01:54:49 PDT 2009</t>
  </si>
  <si>
    <t>I want to sell my Eyeko Cream. Any takers? Only tried once. Not suitable for my skin  @Kimoko</t>
  </si>
  <si>
    <t>Sun Jun 21 01:54:51 PDT 2009</t>
  </si>
  <si>
    <t>was0009</t>
  </si>
  <si>
    <t xml:space="preserve">@mahkbahba it's like being inside but outside in the cold, pouring rain that falls from clouds dark as my soul </t>
  </si>
  <si>
    <t>@cinderellaine Aww. Ako rin, gusto ko ma-enlighten.  Are you reading?</t>
  </si>
  <si>
    <t>Sun Jun 21 01:54:56 PDT 2009</t>
  </si>
  <si>
    <t>Angiee_</t>
  </si>
  <si>
    <t>@mikeyway Hey Mikeu if you say to me something! i'll be happy please  say something to me</t>
  </si>
  <si>
    <t>Sun Jun 21 01:55:01 PDT 2009</t>
  </si>
  <si>
    <t>GummyBear19</t>
  </si>
  <si>
    <t>classes again tomorrow!!!  it's too soon!</t>
  </si>
  <si>
    <t>Sun Jun 21 01:55:02 PDT 2009</t>
  </si>
  <si>
    <t xml:space="preserve">owwwdh my throat hurts </t>
  </si>
  <si>
    <t xml:space="preserve">@To_The_Moon I hope once vectors were set, you didn't then try and pilot the good ship TTm. Otherwise you might end up Lost in Space </t>
  </si>
  <si>
    <t>Sun Jun 21 01:55:04 PDT 2009</t>
  </si>
  <si>
    <t>@jasminedotiwala hey how was the chicken roti?  I'm dying to have some from my gran, but she lives back home in Trinidad  where's your ...</t>
  </si>
  <si>
    <t>Sun Jun 21 01:55:16 PDT 2009</t>
  </si>
  <si>
    <t>abcharmaine</t>
  </si>
  <si>
    <t>is bored   jurong point ltr :S</t>
  </si>
  <si>
    <t>Sun Jun 21 01:55:23 PDT 2009</t>
  </si>
  <si>
    <t xml:space="preserve">Morning! Was meant to be watching my friends do the Race for Life today but still feeling ill </t>
  </si>
  <si>
    <t>Sun Jun 21 01:55:26 PDT 2009</t>
  </si>
  <si>
    <t xml:space="preserve">I can't sleep, ugh  </t>
  </si>
  <si>
    <t>Sun Jun 21 01:55:30 PDT 2009</t>
  </si>
  <si>
    <t>Glitter_Glamour</t>
  </si>
  <si>
    <t xml:space="preserve">Big boys don't take things from their mommies. </t>
  </si>
  <si>
    <t>Sun Jun 21 01:55:32 PDT 2009</t>
  </si>
  <si>
    <t>Ok, now Im on my way to my room to study again for 2 hours!  BYEx2 Tweethearts!</t>
  </si>
  <si>
    <t xml:space="preserve">@xflynniex I know girl it would so fun. I wish i could get on blogtv but i'm at work </t>
  </si>
  <si>
    <t>Sun Jun 21 01:55:34 PDT 2009</t>
  </si>
  <si>
    <t>nathandriggs</t>
  </si>
  <si>
    <t xml:space="preserve">I wish @Haleyfriedman blackberry would get her. I wanna bbm </t>
  </si>
  <si>
    <t>Sun Jun 21 01:55:36 PDT 2009</t>
  </si>
  <si>
    <t xml:space="preserve">woke up at three and cant fall back to sleep </t>
  </si>
  <si>
    <t>Sun Jun 21 01:55:43 PDT 2009</t>
  </si>
  <si>
    <t>Back to work and The Chief tomorrow  Could be worse....</t>
  </si>
  <si>
    <t>Sun Jun 21 01:55:44 PDT 2009</t>
  </si>
  <si>
    <t>BelAnnie</t>
  </si>
  <si>
    <t>I can't believe I missed our 333 updates moment! that fails, it will be 336 by the time I post this  - A</t>
  </si>
  <si>
    <t>yanarakraksa</t>
  </si>
  <si>
    <t>im doing nestle work now...*upset* cant join my family gathering    working now~~</t>
  </si>
  <si>
    <t>Sun Jun 21 01:55:45 PDT 2009</t>
  </si>
  <si>
    <t>CFaint</t>
  </si>
  <si>
    <t xml:space="preserve">up early </t>
  </si>
  <si>
    <t xml:space="preserve">@AngelicaDS </t>
  </si>
  <si>
    <t>Sun Jun 21 01:55:47 PDT 2009</t>
  </si>
  <si>
    <t>What a rainy weekend its been. Hubby is not well either  poor bugger.</t>
  </si>
  <si>
    <t>eva_the_diva_xo</t>
  </si>
  <si>
    <t xml:space="preserve">just finished work! school tomorrow. the weekend went so quick! </t>
  </si>
  <si>
    <t>Sun Jun 21 01:55:51 PDT 2009</t>
  </si>
  <si>
    <t xml:space="preserve">@6uy where's my twinny? </t>
  </si>
  <si>
    <t>Sun Jun 21 01:55:54 PDT 2009</t>
  </si>
  <si>
    <t xml:space="preserve">Santa Monica's nightlife blows. Didn't tell us they did last call at ONE, and every bar was done... So much for birthday drink </t>
  </si>
  <si>
    <t>Sun Jun 21 01:55:59 PDT 2009</t>
  </si>
  <si>
    <t>I want to sell my Eyeko Cream. Any takers? Only tried once. Not suitable for my skin  @KimokoMasada</t>
  </si>
  <si>
    <t>Sun Jun 21 01:56:04 PDT 2009</t>
  </si>
  <si>
    <t xml:space="preserve">just celebrated father's day w/o my dad </t>
  </si>
  <si>
    <t>Sun Jun 21 01:56:11 PDT 2009</t>
  </si>
  <si>
    <t xml:space="preserve">On my way home. Super tired. Have to be up in 3 hours.... not happy. </t>
  </si>
  <si>
    <t>Sun Jun 21 01:56:13 PDT 2009</t>
  </si>
  <si>
    <t>FINALLY watching the new X-Files movie. I never got to last summer  BUT I GET MY MULDER NOW YES I DO</t>
  </si>
  <si>
    <t>Sun Jun 21 01:56:15 PDT 2009</t>
  </si>
  <si>
    <t>@missFarrah WHy are you spamming  I duno why i clicked that! now theese pop ups wont calm down</t>
  </si>
  <si>
    <t>Sun Jun 21 01:56:19 PDT 2009</t>
  </si>
  <si>
    <t xml:space="preserve">I missed my chance to see sal tonight yet again. </t>
  </si>
  <si>
    <t>Sun Jun 21 01:56:22 PDT 2009</t>
  </si>
  <si>
    <t xml:space="preserve">http://bit.ly/XNvw0  This is why kids grow up to become serial killers. Poor kid, I wanna adopt him </t>
  </si>
  <si>
    <t>Sun Jun 21 01:56:24 PDT 2009</t>
  </si>
  <si>
    <t xml:space="preserve">@GeeUrie ummm idk i think she did.....and he was heartbroken... so was i </t>
  </si>
  <si>
    <t>Sun Jun 21 01:56:26 PDT 2009</t>
  </si>
  <si>
    <t xml:space="preserve">fml its 4:53am and im headed to work </t>
  </si>
  <si>
    <t>Sun Jun 21 01:56:30 PDT 2009</t>
  </si>
  <si>
    <t xml:space="preserve">I want to see Edison Chen. </t>
  </si>
  <si>
    <t>Sun Jun 21 01:56:33 PDT 2009</t>
  </si>
  <si>
    <t xml:space="preserve">great. i knew there was a catch for sway sway. it was a bribe to get rid of my puppyy  fml </t>
  </si>
  <si>
    <t>Sun Jun 21 01:56:35 PDT 2009</t>
  </si>
  <si>
    <t xml:space="preserve">Can't understand why these past few days javi seems to be cranky and crying all the time.. Pffhh </t>
  </si>
  <si>
    <t>Sun Jun 21 01:56:37 PDT 2009</t>
  </si>
  <si>
    <t xml:space="preserve">You`re in good hands now, Brother Ceci. We'll surely miss you </t>
  </si>
  <si>
    <t>Sun Jun 21 01:56:39 PDT 2009</t>
  </si>
  <si>
    <t>@JJhitz i cant join my family.....  im working...</t>
  </si>
  <si>
    <t>Sun Jun 21 01:56:40 PDT 2009</t>
  </si>
  <si>
    <t>domy_rome</t>
  </si>
  <si>
    <t xml:space="preserve">noooo! It's raining! I usually love rain but today I wanna go to the beach! nooo!why It's raining? </t>
  </si>
  <si>
    <t>Sun Jun 21 01:56:42 PDT 2009</t>
  </si>
  <si>
    <t xml:space="preserve">@AimeeJ16 why do you never reply my tweets? </t>
  </si>
  <si>
    <t>Sun Jun 21 01:56:49 PDT 2009</t>
  </si>
  <si>
    <t>http://bit.ly/GHg1d  I wanna lose a day or 2  pana atunci analiza ec-fin bleeeeah</t>
  </si>
  <si>
    <t>Sun Jun 21 01:56:51 PDT 2009</t>
  </si>
  <si>
    <t xml:space="preserve">I'm so happy for Carly. </t>
  </si>
  <si>
    <t>Sun Jun 21 01:57:04 PDT 2009</t>
  </si>
  <si>
    <t>infecti0n</t>
  </si>
  <si>
    <t xml:space="preserve">had a hell of a freaking weekend and it's not even over yet. </t>
  </si>
  <si>
    <t>Sun Jun 21 01:57:05 PDT 2009</t>
  </si>
  <si>
    <t>_Phoenix2000_</t>
  </si>
  <si>
    <t xml:space="preserve">It's Sunday, and i'm working </t>
  </si>
  <si>
    <t>Sun Jun 21 01:57:11 PDT 2009</t>
  </si>
  <si>
    <t xml:space="preserve">EEEKKKK! I can't wait for the Taiga summer camp in Fort Smith! But I can't go out and hang out with my friends from there.. strike rules </t>
  </si>
  <si>
    <t>Sun Jun 21 01:57:13 PDT 2009</t>
  </si>
  <si>
    <t>dinz_Na</t>
  </si>
  <si>
    <t xml:space="preserve">Need more time with nucls fam.. </t>
  </si>
  <si>
    <t xml:space="preserve">@Styla73 you're so lucky to have that so close!! Singapore airlines have a sale at the mo - Â£369rtn to nz but sale ends before I get cash </t>
  </si>
  <si>
    <t>Sun Jun 21 01:57:14 PDT 2009</t>
  </si>
  <si>
    <t xml:space="preserve">@tmtn Aww great! With two events happening next week, I can't afford to take the days off. </t>
  </si>
  <si>
    <t>Sun Jun 21 01:57:18 PDT 2009</t>
  </si>
  <si>
    <t>Bananappeal</t>
  </si>
  <si>
    <t xml:space="preserve">Was up all night. Bringing my mom to the hospital this morning, finally. </t>
  </si>
  <si>
    <t>Sun Jun 21 01:57:23 PDT 2009</t>
  </si>
  <si>
    <t xml:space="preserve">not looking forward to exam tomorrow </t>
  </si>
  <si>
    <t>Sun Jun 21 01:57:27 PDT 2009</t>
  </si>
  <si>
    <t>lauren i wish we went to the movies  BOYS SUCK.</t>
  </si>
  <si>
    <t>Sun Jun 21 01:57:28 PDT 2009</t>
  </si>
  <si>
    <t xml:space="preserve">I am so angry that I can't figure out how to put music on my LJ </t>
  </si>
  <si>
    <t>Sun Jun 21 01:57:31 PDT 2009</t>
  </si>
  <si>
    <t>carizzleanne</t>
  </si>
  <si>
    <t xml:space="preserve">Ew this medicine tea stuff is gross </t>
  </si>
  <si>
    <t>So I'm just gettin in from dancin my ass off wit my cousins. Had tons of fun wit da fam tho! But@itsmynxx is gonna b mad at me  I lied</t>
  </si>
  <si>
    <t>azzman</t>
  </si>
  <si>
    <t>I broke my iPhone  it was perfect and I dropped it on the sidewalk. #FML</t>
  </si>
  <si>
    <t>Sun Jun 21 01:57:32 PDT 2009</t>
  </si>
  <si>
    <t xml:space="preserve">@JayGreasley That sucks! Some people suck, sorry to hear that </t>
  </si>
  <si>
    <t>Sun Jun 21 01:57:33 PDT 2009</t>
  </si>
  <si>
    <t xml:space="preserve">@Tashaeve I try that hun but it don't seem to work </t>
  </si>
  <si>
    <t>Sun Jun 21 01:57:36 PDT 2009</t>
  </si>
  <si>
    <t xml:space="preserve">I'm  home from London but I'm poorly sick </t>
  </si>
  <si>
    <t>Sun Jun 21 01:57:38 PDT 2009</t>
  </si>
  <si>
    <t xml:space="preserve">I is sad..my aunt promised to get me a new slingshot cuz she brokd mine..but she hasnt got it yet. </t>
  </si>
  <si>
    <t>Sun Jun 21 01:57:42 PDT 2009</t>
  </si>
  <si>
    <t xml:space="preserve">I'll never get the chance again </t>
  </si>
  <si>
    <t>AshleyyyRawr</t>
  </si>
  <si>
    <t xml:space="preserve">@lostwithoutsara im pretty sure its the hustlers chat room, but i can't find it </t>
  </si>
  <si>
    <t>Sun Jun 21 01:57:45 PDT 2009</t>
  </si>
  <si>
    <t xml:space="preserve">@rairaiaday No one in the world is watching </t>
  </si>
  <si>
    <t>Sun Jun 21 01:57:47 PDT 2009</t>
  </si>
  <si>
    <t>KeaneJane</t>
  </si>
  <si>
    <t xml:space="preserve">Happy Fathers Day !! I won't get to see my Dad 2day as he's on hols in Spain </t>
  </si>
  <si>
    <t>Sun Jun 21 01:57:48 PDT 2009</t>
  </si>
  <si>
    <t>SangreLatina29</t>
  </si>
  <si>
    <t xml:space="preserve">Oh if someone thinks they can help me plz do so im lost here! </t>
  </si>
  <si>
    <t xml:space="preserve">@BluWhskE My beam machine is in the shop </t>
  </si>
  <si>
    <t>Sun Jun 21 01:57:58 PDT 2009</t>
  </si>
  <si>
    <t xml:space="preserve">says this is getting more and more frustrating everyday! </t>
  </si>
  <si>
    <t>Sun Jun 21 01:57:59 PDT 2009</t>
  </si>
  <si>
    <t>I don't want to go back to uni tomorrow and then a night duty!!!!!  and I wish I could read minds.. Then I'd know what you're thinking!!</t>
  </si>
  <si>
    <t>Sun Jun 21 01:58:07 PDT 2009</t>
  </si>
  <si>
    <t>cutiejara</t>
  </si>
  <si>
    <t xml:space="preserve">Still figuring out what does that strange thing conveys? </t>
  </si>
  <si>
    <t>L0velyMoney</t>
  </si>
  <si>
    <t xml:space="preserve">@bowwow614 cnt see ur face </t>
  </si>
  <si>
    <t>Sun Jun 21 01:58:08 PDT 2009</t>
  </si>
  <si>
    <t xml:space="preserve">Break ups are so hard... Especially when they blame you </t>
  </si>
  <si>
    <t xml:space="preserve">Watching a rerun of Jon &amp;amp; Kate + 8. Agh what a sad story there, fame and money </t>
  </si>
  <si>
    <t xml:space="preserve">sooooooo upset - what a horrible end to a beautiful day </t>
  </si>
  <si>
    <t>Sun Jun 21 01:58:09 PDT 2009</t>
  </si>
  <si>
    <t>reald</t>
  </si>
  <si>
    <t xml:space="preserve">Been iPhoneless for 2 days. Amazing how much I depended on that thing! Keep having moments of &amp;quot;I'll look that up on my phone...oh wait!&amp;quot; </t>
  </si>
  <si>
    <t>Sun Jun 21 01:58:11 PDT 2009</t>
  </si>
  <si>
    <t>Mum woke me up early cause it's fathers day  we're taking dad out for breakfast or something</t>
  </si>
  <si>
    <t>Sun Jun 21 01:58:20 PDT 2009</t>
  </si>
  <si>
    <t xml:space="preserve">... how the fuck does a valet lose one key off your chain?!?! wsoat stupid ilounge </t>
  </si>
  <si>
    <t>Sun Jun 21 01:58:22 PDT 2009</t>
  </si>
  <si>
    <t xml:space="preserve">@DeVillers I'm jealous, who r u visiting? NYC?? Jealousssss hehe I miss nyc </t>
  </si>
  <si>
    <t>@nickchester Damn you, it only got released in NY   Is it worth watching whenever it hits DVD?</t>
  </si>
  <si>
    <t>Sun Jun 21 01:58:23 PDT 2009</t>
  </si>
  <si>
    <t>jodenecoza</t>
  </si>
  <si>
    <t>@Quaalude714 It's 11am on dad's day! 1st one without dad  So glad u said hi ;-) Thanx friend ...</t>
  </si>
  <si>
    <t>Sun Jun 21 01:58:24 PDT 2009</t>
  </si>
  <si>
    <t>school tomorrow and im soo not keen. im soo tired.  and i thought Fathers day was in August?</t>
  </si>
  <si>
    <t>Sun Jun 21 01:58:25 PDT 2009</t>
  </si>
  <si>
    <t xml:space="preserve">today is a very, very sad day for me </t>
  </si>
  <si>
    <t>Sun Jun 21 01:58:26 PDT 2009</t>
  </si>
  <si>
    <t>bojanz</t>
  </si>
  <si>
    <t>Posted a diary with more Slowloris analysis and mitigation options. Doesn't look good   See the diary at  http://tinyurl.com/nhhtx4</t>
  </si>
  <si>
    <t>Sun Jun 21 01:58:29 PDT 2009</t>
  </si>
  <si>
    <t xml:space="preserve">@xxfriendxx I wish it were that easy. </t>
  </si>
  <si>
    <t>Sun Jun 21 01:58:30 PDT 2009</t>
  </si>
  <si>
    <t xml:space="preserve">i dnt wanna give away my dog!  i love her </t>
  </si>
  <si>
    <t>Sun Jun 21 01:58:39 PDT 2009</t>
  </si>
  <si>
    <t xml:space="preserve">Shower or crunchie nut first ohhh idk </t>
  </si>
  <si>
    <t>Sun Jun 21 01:58:43 PDT 2009</t>
  </si>
  <si>
    <t xml:space="preserve">Big event of the day was rescuing a lizard from my cat's jaws --first, a tail swirling in his mouth--then the poor surviving remainder </t>
  </si>
  <si>
    <t>would love to be able to sleep now!  --- http://shar.es/qMQj</t>
  </si>
  <si>
    <t>Sun Jun 21 01:58:45 PDT 2009</t>
  </si>
  <si>
    <t>I wish Brittany were in my bed with me. In her cute undies.  Yet again, I sleep alone.</t>
  </si>
  <si>
    <t>Sun Jun 21 01:58:46 PDT 2009</t>
  </si>
  <si>
    <t xml:space="preserve">just reliseed i can't take my mac with me!! i now have to cherish my last moments </t>
  </si>
  <si>
    <t>Sun Jun 21 01:58:47 PDT 2009</t>
  </si>
  <si>
    <t>@Jujuizdaname idk why. I'm lonely. In need of a gurl friend.  sup with you</t>
  </si>
  <si>
    <t>Sun Jun 21 01:58:56 PDT 2009</t>
  </si>
  <si>
    <t xml:space="preserve">http://www.blogtv.com/people/jonnypotter Blubbing on blogtv because my dummy broke </t>
  </si>
  <si>
    <t>Sun Jun 21 01:59:00 PDT 2009</t>
  </si>
  <si>
    <t xml:space="preserve">hoo... i'm home. and i don't wanna go back to manila yet.. my class will start on tuesday, so i'll be leaving on monday morning. </t>
  </si>
  <si>
    <t>pschoening</t>
  </si>
  <si>
    <t xml:space="preserve">Almost 2.00 clock and I  am still sitting outside with my bro!! last 10 days in Canada </t>
  </si>
  <si>
    <t>Sun Jun 21 01:59:04 PDT 2009</t>
  </si>
  <si>
    <t>naatiq</t>
  </si>
  <si>
    <t xml:space="preserve">which is the best twitter client ?? can somebody enlighten me ?  I am using &amp;quot;blu&amp;quot; which kind of rocks but no system tray </t>
  </si>
  <si>
    <t>Sun Jun 21 01:59:09 PDT 2009</t>
  </si>
  <si>
    <t>radicalrainbow</t>
  </si>
  <si>
    <t xml:space="preserve">hehe....still in alabang...weird this guy in front of me has the same laptop and headphones i'm using right now.....freaky! </t>
  </si>
  <si>
    <t>Sun Jun 21 01:59:18 PDT 2009</t>
  </si>
  <si>
    <t xml:space="preserve">It's fathersday but my father isn't even here </t>
  </si>
  <si>
    <t>Sun Jun 21 01:59:27 PDT 2009</t>
  </si>
  <si>
    <t>andrewemmett</t>
  </si>
  <si>
    <t xml:space="preserve">@kissability sorry to read about the house burning down. </t>
  </si>
  <si>
    <t xml:space="preserve">I WANT TO GO BOWLING </t>
  </si>
  <si>
    <t>Sun Jun 21 01:59:28 PDT 2009</t>
  </si>
  <si>
    <t>http://twitpic.com/7zre8 - cant believe im being made to give her away  shes soo cute</t>
  </si>
  <si>
    <t>Sun Jun 21 01:59:31 PDT 2009</t>
  </si>
  <si>
    <t>4ddyluv</t>
  </si>
  <si>
    <t xml:space="preserve">@fernandogamit HAHA you guessed correctly. The hoe (jokes) didn't reply back! Plus I was way too excited to wait for her reply </t>
  </si>
  <si>
    <t xml:space="preserve">@ddlovato come to Scotland . Please. </t>
  </si>
  <si>
    <t>Sun Jun 21 01:59:35 PDT 2009</t>
  </si>
  <si>
    <t xml:space="preserve">Shooting zombies on Call of Duty.. Holy crap I'm addicted!  Sick off junkfood too! </t>
  </si>
  <si>
    <t>Sun Jun 21 01:59:33 PDT 2009</t>
  </si>
  <si>
    <t xml:space="preserve">Sunday = a whole lot of reading </t>
  </si>
  <si>
    <t>Sun Jun 21 01:59:36 PDT 2009</t>
  </si>
  <si>
    <t xml:space="preserve">@Xjanett I don't know...I'm just down... </t>
  </si>
  <si>
    <t>Sun Jun 21 01:59:37 PDT 2009</t>
  </si>
  <si>
    <t xml:space="preserve">@MysteriousMysti tht he went to disneyland lol. still no tweet from him as of yet. i may never get one  </t>
  </si>
  <si>
    <t>Sun Jun 21 01:59:39 PDT 2009</t>
  </si>
  <si>
    <t xml:space="preserve">My nose feels crap, I bet it's the start of a cold </t>
  </si>
  <si>
    <t>Sun Jun 21 01:59:40 PDT 2009</t>
  </si>
  <si>
    <t xml:space="preserve">@omfgitsella nothing.i think i have to go ella! </t>
  </si>
  <si>
    <t>Sun Jun 21 01:59:46 PDT 2009</t>
  </si>
  <si>
    <t>steve01096</t>
  </si>
  <si>
    <t xml:space="preserve">getting shady again </t>
  </si>
  <si>
    <t>Sun Jun 21 01:59:50 PDT 2009</t>
  </si>
  <si>
    <t>vicbecpai</t>
  </si>
  <si>
    <t xml:space="preserve">Happy fathers day shame i dont feel to well hayfever really getting to me this year </t>
  </si>
  <si>
    <t>Leaving ikea, lil lamb's sick.  - http://tweet.sg</t>
  </si>
  <si>
    <t>Sun Jun 21 01:59:52 PDT 2009</t>
  </si>
  <si>
    <t xml:space="preserve">I've forgetten how to fake an English accent. Whenever I attempt, it turns to an Aussie one. HOW AM I SUPPOSED TO BE HARRY FOR OUR SKIT? </t>
  </si>
  <si>
    <t>alexi69</t>
  </si>
  <si>
    <t xml:space="preserve">One day off in 2 weeks and can't think of anything to do </t>
  </si>
  <si>
    <t>Sun Jun 21 01:59:55 PDT 2009</t>
  </si>
  <si>
    <t>hariskaranam</t>
  </si>
  <si>
    <t xml:space="preserve">weekend full of classes.. </t>
  </si>
  <si>
    <t xml:space="preserve">happy Fathers Day Father  X   Love You X i can't upload i great pic onto twitpic from my phone. my phone still sucks </t>
  </si>
  <si>
    <t>Sun Jun 21 02:00:01 PDT 2009</t>
  </si>
  <si>
    <t xml:space="preserve">PS to wallpaper - I want bigger monitor... sad I am likely to sell desktop and end up with notebook only soon </t>
  </si>
  <si>
    <t>Sun Jun 21 02:00:07 PDT 2009</t>
  </si>
  <si>
    <t>jeff_a_davis</t>
  </si>
  <si>
    <t>The DeLorean needs to charge overnight before I can drive it  sad.</t>
  </si>
  <si>
    <t xml:space="preserve">Interviewing a genocidare ... Scary how he talks of killing Tutsis during the genocide </t>
  </si>
  <si>
    <t>Sun Jun 21 02:00:13 PDT 2009</t>
  </si>
  <si>
    <t xml:space="preserve">I hate this feeling </t>
  </si>
  <si>
    <t>xoxo_Sha</t>
  </si>
  <si>
    <t xml:space="preserve">shiit.. morn e dÃ¼tsch Test.. </t>
  </si>
  <si>
    <t>Sun Jun 21 02:00:18 PDT 2009</t>
  </si>
  <si>
    <t>rush</t>
  </si>
  <si>
    <t xml:space="preserve">/sad. very. </t>
  </si>
  <si>
    <t>Sun Jun 21 02:00:27 PDT 2009</t>
  </si>
  <si>
    <t>BeautykhQueen</t>
  </si>
  <si>
    <t xml:space="preserve">5 am n not asleep.Depression is a hell of a thing. really think i took on too much for the summer n its a struggle to complete them all </t>
  </si>
  <si>
    <t>Sun Jun 21 02:00:28 PDT 2009</t>
  </si>
  <si>
    <t xml:space="preserve">My connection is still slow.. Seems it will be sorted only on Monday.. BSNL guys! </t>
  </si>
  <si>
    <t>Sun Jun 21 02:00:33 PDT 2009</t>
  </si>
  <si>
    <t>my nose hurts  gunna have some nurofen now and a loooooooong sleep, im tired!</t>
  </si>
  <si>
    <t>Sun Jun 21 02:00:39 PDT 2009</t>
  </si>
  <si>
    <t>sqnenes</t>
  </si>
  <si>
    <t xml:space="preserve">My pc at home is ancient, my laptop cord is broke, spilled coffee on my iphone and now its dead . I'm in the stoneage at home </t>
  </si>
  <si>
    <t>Sun Jun 21 02:00:43 PDT 2009</t>
  </si>
  <si>
    <t>Sun Jun 21 02:00:49 PDT 2009</t>
  </si>
  <si>
    <t>pitrapetite</t>
  </si>
  <si>
    <t xml:space="preserve">So sadly n got shocked see my baby little sis got violence from her BF..! </t>
  </si>
  <si>
    <t>Sun Jun 21 02:00:53 PDT 2009</t>
  </si>
  <si>
    <t xml:space="preserve">only bad thing is that I woke up with the worst hayfever that I think exists </t>
  </si>
  <si>
    <t>Sun Jun 21 02:00:56 PDT 2009</t>
  </si>
  <si>
    <t>@rehmaaa I know, like how he used to have more time to talk to the fans  Oh well, good for them, getting famous ;)</t>
  </si>
  <si>
    <t>Sun Jun 21 02:01:02 PDT 2009</t>
  </si>
  <si>
    <t xml:space="preserve">Bagal ng Limewire downloads. </t>
  </si>
  <si>
    <t>bAbyanne28</t>
  </si>
  <si>
    <t xml:space="preserve">i'm kinda loosing my appetite  right now.. idn know why </t>
  </si>
  <si>
    <t>Sun Jun 21 02:01:06 PDT 2009</t>
  </si>
  <si>
    <t>paulabbey</t>
  </si>
  <si>
    <t>Got the new iPhone OS installed today - no mms for me though  the joys of being an early adopter!</t>
  </si>
  <si>
    <t>Sun Jun 21 02:01:10 PDT 2009</t>
  </si>
  <si>
    <t>penny_pane</t>
  </si>
  <si>
    <t xml:space="preserve">@iplaycenter i know what you mean </t>
  </si>
  <si>
    <t>Sun Jun 21 02:01:14 PDT 2009</t>
  </si>
  <si>
    <t>Rustypro</t>
  </si>
  <si>
    <t xml:space="preserve">its sunny, British GP day and I'm not at Sliverstone. Nuff said </t>
  </si>
  <si>
    <t>Sun Jun 21 02:01:20 PDT 2009</t>
  </si>
  <si>
    <t>MarkKendrick79</t>
  </si>
  <si>
    <t xml:space="preserve">Had such a busy and productive day yesterday. Today, well plans are to go swimming at Brockwell Park Lido but it doesn't look too warm </t>
  </si>
  <si>
    <t>Sun Jun 21 02:01:21 PDT 2009</t>
  </si>
  <si>
    <t>Nikialicious</t>
  </si>
  <si>
    <t xml:space="preserve">wish I was seeing  Coldplay this weekend </t>
  </si>
  <si>
    <t>raghav297</t>
  </si>
  <si>
    <t xml:space="preserve">I want to go backpacking across europe before going to college.. but can't see how that'll happen </t>
  </si>
  <si>
    <t>Sun Jun 21 02:01:22 PDT 2009</t>
  </si>
  <si>
    <t xml:space="preserve">It wasn't just sex it was very passionate love making from my viewpoint.. Ouch </t>
  </si>
  <si>
    <t>Sun Jun 21 02:01:24 PDT 2009</t>
  </si>
  <si>
    <t>mewmeow21</t>
  </si>
  <si>
    <t>Sun Jun 21 02:01:26 PDT 2009</t>
  </si>
  <si>
    <t xml:space="preserve">Oh man...I just woke up and people just ruined my night </t>
  </si>
  <si>
    <t>Sun Jun 21 02:01:31 PDT 2009</t>
  </si>
  <si>
    <t>QueenOfFreaks</t>
  </si>
  <si>
    <t>Back home at the Black forest... now i miss my friends near stuttgart   god damned! xD &amp;gt;&amp;gt; Could it be Love when i want to kiss him? &amp;lt;&amp;lt; xD</t>
  </si>
  <si>
    <t>Sun Jun 21 02:01:40 PDT 2009</t>
  </si>
  <si>
    <t>illandancient</t>
  </si>
  <si>
    <t xml:space="preserve">Bah, missed How Does It Feel again, something to do with hangovers and wii games. I may never go again, </t>
  </si>
  <si>
    <t>Sun Jun 21 02:01:42 PDT 2009</t>
  </si>
  <si>
    <t>jessicaebo</t>
  </si>
  <si>
    <t xml:space="preserve">Has a sore throte and is soo tired  I cant wait for Alton Towers tomorrow </t>
  </si>
  <si>
    <t>Sun Jun 21 02:01:43 PDT 2009</t>
  </si>
  <si>
    <t xml:space="preserve">@BreakingNews Hey u r continuously misguiding people </t>
  </si>
  <si>
    <t>Sun Jun 21 02:01:46 PDT 2009</t>
  </si>
  <si>
    <t xml:space="preserve">@liiiindsaay sorry I have to go now! </t>
  </si>
  <si>
    <t>Sun Jun 21 02:01:47 PDT 2009</t>
  </si>
  <si>
    <t>filipfinger</t>
  </si>
  <si>
    <t xml:space="preserve">breakfast without coffee...  </t>
  </si>
  <si>
    <t>Sun Jun 21 02:01:48 PDT 2009</t>
  </si>
  <si>
    <t>laura_hmm</t>
  </si>
  <si>
    <t xml:space="preserve">at home, but lost? </t>
  </si>
  <si>
    <t>Sun Jun 21 02:01:54 PDT 2009</t>
  </si>
  <si>
    <t xml:space="preserve">went ice skating and now legs are sore and have blister on foot </t>
  </si>
  <si>
    <t>Sun Jun 21 02:01:57 PDT 2009</t>
  </si>
  <si>
    <t xml:space="preserve">I cant believe my phone was stolen </t>
  </si>
  <si>
    <t>Sun Jun 21 02:02:00 PDT 2009</t>
  </si>
  <si>
    <t>Sadiekitten</t>
  </si>
  <si>
    <t xml:space="preserve">well, im going to sleep....Happy Fathers Day to all!! im going to be tired tomorrow...or today at my Dad's house </t>
  </si>
  <si>
    <t>Sun Jun 21 02:02:01 PDT 2009</t>
  </si>
  <si>
    <t>sai93</t>
  </si>
  <si>
    <t xml:space="preserve">Off out for a run in Sutton Park. Looks like rain though </t>
  </si>
  <si>
    <t>Sun Jun 21 02:02:13 PDT 2009</t>
  </si>
  <si>
    <t>My Whole body aches... Head hurts and throat is killing me..  xxxxx</t>
  </si>
  <si>
    <t>Sun Jun 21 02:02:14 PDT 2009</t>
  </si>
  <si>
    <t>getchill</t>
  </si>
  <si>
    <t>Have to finish a PowerPoint presentation before tomorrow morning  #workingonSundaynight</t>
  </si>
  <si>
    <t>Sun Jun 21 02:02:18 PDT 2009</t>
  </si>
  <si>
    <t>cruennas</t>
  </si>
  <si>
    <t>@majornelson I didn't go anywhere and I can't sleep it's 5am here  wat lag is this</t>
  </si>
  <si>
    <t>Sun Jun 21 02:02:23 PDT 2009</t>
  </si>
  <si>
    <t xml:space="preserve">I crave for WATERMELONS </t>
  </si>
  <si>
    <t xml:space="preserve">Oh bloody hell, I can't even have a cuppa because I finished the milk off making dinner... </t>
  </si>
  <si>
    <t>Sun Jun 21 02:02:27 PDT 2009</t>
  </si>
  <si>
    <t xml:space="preserve">@sosexci504 awww man..dat suckss.. </t>
  </si>
  <si>
    <t>Sun Jun 21 02:02:28 PDT 2009</t>
  </si>
  <si>
    <t>sexyjelcy</t>
  </si>
  <si>
    <t xml:space="preserve">you may have a trustworthy reputation. but i lost my trust in you. </t>
  </si>
  <si>
    <t xml:space="preserve">@ben_a_londres I kicked a rock while swimming </t>
  </si>
  <si>
    <t xml:space="preserve">that was not bedouin soundclash </t>
  </si>
  <si>
    <t>Sun Jun 21 02:02:33 PDT 2009</t>
  </si>
  <si>
    <t>FallinAngel01</t>
  </si>
  <si>
    <t xml:space="preserve">tidying up, washing and learning.... I hate dietetics.. arghhh.. </t>
  </si>
  <si>
    <t xml:space="preserve">I have an interveiw for maccas on Tuesday, going back to that shithole WILL kill me. i hated it the first time i quit! </t>
  </si>
  <si>
    <t>Sun Jun 21 02:02:39 PDT 2009</t>
  </si>
  <si>
    <t>@sowrongitsjason yehyeh i get you,  I get so frustrated when i cant sleep.</t>
  </si>
  <si>
    <t>Sun Jun 21 02:02:40 PDT 2009</t>
  </si>
  <si>
    <t xml:space="preserve">can't upload </t>
  </si>
  <si>
    <t>Craigl21</t>
  </si>
  <si>
    <t xml:space="preserve">Feeling like I got hit by a bus </t>
  </si>
  <si>
    <t>Siddyboo</t>
  </si>
  <si>
    <t xml:space="preserve">5 in dah aâ€¢mâ€¢ jus gettn tah bed gotta get up in 3 hours &amp;amp;&amp;amp; work </t>
  </si>
  <si>
    <t>Sun Jun 21 02:02:49 PDT 2009</t>
  </si>
  <si>
    <t xml:space="preserve">But we're all sick as dogs at home thu weekend </t>
  </si>
  <si>
    <t>Sun Jun 21 02:02:50 PDT 2009</t>
  </si>
  <si>
    <t>Loudabelle</t>
  </si>
  <si>
    <t>Feel lyk crap  When life hands u lemons &amp;amp; u dnt know how to make lemonade, ur jus left with a bunch of crappy lemons!!</t>
  </si>
  <si>
    <t>Sun Jun 21 02:03:02 PDT 2009</t>
  </si>
  <si>
    <t>@sundayaffairs  I know right!!! SO SAD. And I am bloody addicted to the yogurt mentos...hahaha</t>
  </si>
  <si>
    <t>Sun Jun 21 02:03:05 PDT 2009</t>
  </si>
  <si>
    <t>kelseybanana</t>
  </si>
  <si>
    <t>@ddlovato i wish i was!  i really want to go to your show in detroit...but there's no lawn seats left and i cant afford pavillion. D:</t>
  </si>
  <si>
    <t>Sun Jun 21 02:03:07 PDT 2009</t>
  </si>
  <si>
    <t xml:space="preserve">Yup, still awake. Its 5am. Will check out sleeping pills tomorrow. </t>
  </si>
  <si>
    <t>Sun Jun 21 02:03:09 PDT 2009</t>
  </si>
  <si>
    <t xml:space="preserve">Wanna go to a party to wear my new shoes, but thanks to Duke of Ed that's not possible </t>
  </si>
  <si>
    <t>my picture wont upload onto dailybooth  grrrrrrrrrr...</t>
  </si>
  <si>
    <t>Sun Jun 21 02:03:11 PDT 2009</t>
  </si>
  <si>
    <t>affy</t>
  </si>
  <si>
    <t>http://twitpic.com/7zrk2 - You have got to be kidding me right? I'm so hungry.  http://bit.ly/1bFa0N</t>
  </si>
  <si>
    <t>Sun Jun 21 02:03:14 PDT 2009</t>
  </si>
  <si>
    <t>hzno_1511</t>
  </si>
  <si>
    <t xml:space="preserve">i want to dance but my muscles are aching </t>
  </si>
  <si>
    <t>Sun Jun 21 02:03:16 PDT 2009</t>
  </si>
  <si>
    <t>I don't like sleeping without him  NIGHT tweeples...</t>
  </si>
  <si>
    <t>Sun Jun 21 02:03:17 PDT 2009</t>
  </si>
  <si>
    <t>Ill this morning  hoping Annie and my family don't catch whatever it is!!</t>
  </si>
  <si>
    <t>Sun Jun 21 02:03:18 PDT 2009</t>
  </si>
  <si>
    <t>Sun Jun 21 02:03:21 PDT 2009</t>
  </si>
  <si>
    <t>Almost 2.00 clock and I  am still sitting outside with my bro!! last 10 days in Canada  http://bit.ly/VYXXx</t>
  </si>
  <si>
    <t>Sun Jun 21 02:03:23 PDT 2009</t>
  </si>
  <si>
    <t>nickeane</t>
  </si>
  <si>
    <t>is confused  lol</t>
  </si>
  <si>
    <t xml:space="preserve">awesome, now i'm not going to be able to afford to go to la. i want to cry. </t>
  </si>
  <si>
    <t>Sun Jun 21 02:03:27 PDT 2009</t>
  </si>
  <si>
    <t>@jonathanrknight heard Auzzie was cnceled  -news dsnt travel fast in canada lol. That sux but u'll be able 2 get ... http://bit.ly/1YIT3s</t>
  </si>
  <si>
    <t>Sun Jun 21 02:03:28 PDT 2009</t>
  </si>
  <si>
    <t xml:space="preserve">@Built4dTough no we didnt fight. We were gettin hit and pushed. AND I got glass in my leg and finger! </t>
  </si>
  <si>
    <t>Sun Jun 21 02:03:37 PDT 2009</t>
  </si>
  <si>
    <t>lauren_darkness</t>
  </si>
  <si>
    <t xml:space="preserve">in brisbane. i have to work tomorrow </t>
  </si>
  <si>
    <t>swatme</t>
  </si>
  <si>
    <t xml:space="preserve">what a lovely hungover rainy day today is </t>
  </si>
  <si>
    <t>Sun Jun 21 02:03:40 PDT 2009</t>
  </si>
  <si>
    <t>says ang sakit ng sugat ko  http://plurk.com/p/12mw55</t>
  </si>
  <si>
    <t>Sun Jun 21 02:03:41 PDT 2009</t>
  </si>
  <si>
    <t xml:space="preserve">My complexion is officially dying  </t>
  </si>
  <si>
    <t>Sun Jun 21 02:03:47 PDT 2009</t>
  </si>
  <si>
    <t>@Jujuizdaname that explains its. I wonder why I wasn't invited...  I got pajama's. I got a tooth brush.</t>
  </si>
  <si>
    <t>Sun Jun 21 02:03:50 PDT 2009</t>
  </si>
  <si>
    <t xml:space="preserve">http://www.wixyy.com/uploads/517d66a6c2dc2c4e05a9f57daa99303b.png Fixable without downloading again? </t>
  </si>
  <si>
    <t>Sun Jun 21 02:03:55 PDT 2009</t>
  </si>
  <si>
    <t xml:space="preserve">@NigeriaNubian damn that sux...I hate overnight shifts </t>
  </si>
  <si>
    <t>Sun Jun 21 02:03:56 PDT 2009</t>
  </si>
  <si>
    <t>bribed bro to finish my law notes and now.. its DONE! yippe!! still depressed  anti-depression pills anyone?</t>
  </si>
  <si>
    <t>jennishinibeni</t>
  </si>
  <si>
    <t>woke up for no reason whatsoever  now going back to sleeep.thank god no nightmares about drag me to hell just got chillz thinking about it</t>
  </si>
  <si>
    <t>Sun Jun 21 02:04:07 PDT 2009</t>
  </si>
  <si>
    <t>davidtoddtm</t>
  </si>
  <si>
    <t xml:space="preserve">@CharlieKalech ahhh, we don't have the iPhone on orange uk, I had to buy it from a rival, couldn't get discount </t>
  </si>
  <si>
    <t>Sun Jun 21 02:04:10 PDT 2009</t>
  </si>
  <si>
    <t>kellybiggins</t>
  </si>
  <si>
    <t xml:space="preserve">i feel so unsociable, i haven't been out like all weekend </t>
  </si>
  <si>
    <t>Sun Jun 21 02:04:13 PDT 2009</t>
  </si>
  <si>
    <t xml:space="preserve">So i fucked up my back and my knee work was fanFUCKINGtastic </t>
  </si>
  <si>
    <t>Sun Jun 21 02:04:14 PDT 2009</t>
  </si>
  <si>
    <t>scottierogers</t>
  </si>
  <si>
    <t xml:space="preserve">can not believe his leg wont allow him to play this year </t>
  </si>
  <si>
    <t>Sun Jun 21 02:04:20 PDT 2009</t>
  </si>
  <si>
    <t>lizzydee</t>
  </si>
  <si>
    <t>I dont feel good  I cant wait to just hang around my house tomorrow night and not think about going to work at 11pm. 3 days off.....</t>
  </si>
  <si>
    <t>Sun Jun 21 02:04:23 PDT 2009</t>
  </si>
  <si>
    <t xml:space="preserve">I'm not tired. I just texted sarah and I just realized what time it is. Sorry @whatsarahhhsays </t>
  </si>
  <si>
    <t>@zanecarney i would if i could  another reason i hate living in New Zealand</t>
  </si>
  <si>
    <t>Sun Jun 21 02:04:25 PDT 2009</t>
  </si>
  <si>
    <t xml:space="preserve">My pups needs to go outside so I need to get up. </t>
  </si>
  <si>
    <t xml:space="preserve">@petewentz me!! It's 4:04 am in Houston,TX and I'm still wide awake </t>
  </si>
  <si>
    <t>Sun Jun 21 02:04:27 PDT 2009</t>
  </si>
  <si>
    <t>EowynAnne</t>
  </si>
  <si>
    <t>could not ride yesterday..    of course, today, there is a wonderful sun!!! argh!</t>
  </si>
  <si>
    <t>Sun Jun 21 02:04:28 PDT 2009</t>
  </si>
  <si>
    <t>markrusselluk</t>
  </si>
  <si>
    <t>Gutted. For 1st time ever I missed a speaking appointment   90mins standing still on the M25 due to an awful accident.</t>
  </si>
  <si>
    <t>Sun Jun 21 02:04:31 PDT 2009</t>
  </si>
  <si>
    <t>@brightondoll bb, add me on msn!  it's littlemissgnahhh@hotmail.com I had to get a new one!</t>
  </si>
  <si>
    <t xml:space="preserve">thoughtful...and sad </t>
  </si>
  <si>
    <t>Sun Jun 21 02:04:33 PDT 2009</t>
  </si>
  <si>
    <t>@tmtn  At least you are feeling better now. I'm going to have to see how I feel tomorrow - may try and see if I can work from home!</t>
  </si>
  <si>
    <t>Sun Jun 21 02:04:34 PDT 2009</t>
  </si>
  <si>
    <t xml:space="preserve">Tweeting from my phone now. The broken Facebook update has made my ipod touch unuseable. I might have to do a restore </t>
  </si>
  <si>
    <t>Sun Jun 21 02:04:35 PDT 2009</t>
  </si>
  <si>
    <t>@Kuriboi2k6 bb, add me on msn!  it's littlemissgnahhh@hotmail.com I had to get a new one!</t>
  </si>
  <si>
    <t>tanick4eav</t>
  </si>
  <si>
    <t xml:space="preserve">father's day suck </t>
  </si>
  <si>
    <t>Sun Jun 21 02:04:37 PDT 2009</t>
  </si>
  <si>
    <t>I had a long fucking week damn it...  Thank GOD for PRIDE!</t>
  </si>
  <si>
    <t>SJGilbey</t>
  </si>
  <si>
    <t>I'm going GYM soon! Its going to be very tiring!  OH well</t>
  </si>
  <si>
    <t>@merkzero Just discovered an internet cafe today, my hotspot near the appartment has proven less then reliable  they keep turning it off</t>
  </si>
  <si>
    <t>Sun Jun 21 02:04:43 PDT 2009</t>
  </si>
  <si>
    <t>I miss my dad  Lost him in 2000. He was my best friend. RIP Dad. X</t>
  </si>
  <si>
    <t>Sun Jun 21 02:04:46 PDT 2009</t>
  </si>
  <si>
    <t>pinkstar17</t>
  </si>
  <si>
    <t>Just got home from the grocery. weekend is almost over...  gah</t>
  </si>
  <si>
    <t>Sun Jun 21 02:04:48 PDT 2009</t>
  </si>
  <si>
    <t>kayp_29</t>
  </si>
  <si>
    <t xml:space="preserve">@ the airport saying farewell 2 some grobie friends </t>
  </si>
  <si>
    <t>Sun Jun 21 02:04:49 PDT 2009</t>
  </si>
  <si>
    <t>BarryBroadBand</t>
  </si>
  <si>
    <t xml:space="preserve">has woken up to a bad Sunday </t>
  </si>
  <si>
    <t>Sun Jun 21 02:04:51 PDT 2009</t>
  </si>
  <si>
    <t>Susan1981</t>
  </si>
  <si>
    <t>@SirGaGa1987 transformers is amazing! A must see. I was at take that last night, drinking cheapest wine ever so now suffering  x</t>
  </si>
  <si>
    <t>Sun Jun 21 02:04:55 PDT 2009</t>
  </si>
  <si>
    <t xml:space="preserve">i need a cuddle buddy! </t>
  </si>
  <si>
    <t>Sun Jun 21 02:05:05 PDT 2009</t>
  </si>
  <si>
    <t>want to do such nice things with my room, want new desk, new chair, new bed...  oh well, first I need to clean it</t>
  </si>
  <si>
    <t>Saz1312</t>
  </si>
  <si>
    <t xml:space="preserve">is feeling tired and peed off with her dad after he was being annoying to me! last night. what a f*cking knob </t>
  </si>
  <si>
    <t>Sun Jun 21 02:05:10 PDT 2009</t>
  </si>
  <si>
    <t>Jpopguy</t>
  </si>
  <si>
    <t xml:space="preserve">@migzangle87 that was a bit dramatic mama. Is eurrythang ok? </t>
  </si>
  <si>
    <t>Sun Jun 21 02:05:12 PDT 2009</t>
  </si>
  <si>
    <t>worst weekend. ever. feeling like a sore loser. imagine studying on weekends.  how can it get any worse!!</t>
  </si>
  <si>
    <t>Sun Jun 21 02:05:13 PDT 2009</t>
  </si>
  <si>
    <t>ideaman21</t>
  </si>
  <si>
    <t xml:space="preserve">@ValerieLuxe been there done that </t>
  </si>
  <si>
    <t>kimberlyannRN</t>
  </si>
  <si>
    <t xml:space="preserve">@l3uttaflykisses girl I am still up!! Its 5am!! ps the guy singing at the bar had a shout out to one of our deseased patients </t>
  </si>
  <si>
    <t>Sun Jun 21 02:05:15 PDT 2009</t>
  </si>
  <si>
    <t>radmonkey</t>
  </si>
  <si>
    <t xml:space="preserve">I'm now in need of a good dentist </t>
  </si>
  <si>
    <t>Sun Jun 21 02:05:16 PDT 2009</t>
  </si>
  <si>
    <t>On the way to work  mamas taking me and we're listening to Taking Back Sunday</t>
  </si>
  <si>
    <t>Sun Jun 21 02:05:20 PDT 2009</t>
  </si>
  <si>
    <t xml:space="preserve">@isaaclikes http://twitpic.com/7zqed - man. i wish i could meet them. </t>
  </si>
  <si>
    <t>Sun Jun 21 02:05:23 PDT 2009</t>
  </si>
  <si>
    <t xml:space="preserve">phone call with beetle got cut off. hate it when that happens. </t>
  </si>
  <si>
    <t>Sun Jun 21 02:05:24 PDT 2009</t>
  </si>
  <si>
    <t xml:space="preserve">@vipvirtualsols Probably good that I missed it hten... </t>
  </si>
  <si>
    <t>Sun Jun 21 02:05:25 PDT 2009</t>
  </si>
  <si>
    <t>dianne_ish</t>
  </si>
  <si>
    <t xml:space="preserve">rest in peace, bro ceci. </t>
  </si>
  <si>
    <t>Sun Jun 21 02:05:29 PDT 2009</t>
  </si>
  <si>
    <t>Normlar</t>
  </si>
  <si>
    <t xml:space="preserve">In work on-call, would rather be at the baptismal service though </t>
  </si>
  <si>
    <t>BobbyMims</t>
  </si>
  <si>
    <t xml:space="preserve">Cricket off agian 2day - not happy with all the rain that is falling </t>
  </si>
  <si>
    <t>Sun Jun 21 02:05:30 PDT 2009</t>
  </si>
  <si>
    <t>@annebendixen totally  annnd why are you up? I boxed up some fried rice and an egg roll for tomorrow  noooo worries.</t>
  </si>
  <si>
    <t>Sun Jun 21 02:05:33 PDT 2009</t>
  </si>
  <si>
    <t>it maybe fathers day but apparntley dad's taxi is still required  off to drop Clare off for her shift at Boots, catch you all later</t>
  </si>
  <si>
    <t>Sun Jun 21 02:05:34 PDT 2009</t>
  </si>
  <si>
    <t>OfficialJagex</t>
  </si>
  <si>
    <t>@steve20058 Zapp &amp;amp; me try to get ingame (RS &amp;amp; FO) but we mod this, the FaceBook, Livejournal, YouTube &amp;amp; more so it don't happen much  Ajd</t>
  </si>
  <si>
    <t>Sun Jun 21 02:05:39 PDT 2009</t>
  </si>
  <si>
    <t xml:space="preserve">@Kirstin_uk I thought you had already started - those hedges won'ttrim theirselves you know lol!!! Its overcast here now </t>
  </si>
  <si>
    <t>Sun Jun 21 02:05:41 PDT 2009</t>
  </si>
  <si>
    <t xml:space="preserve">omg im so tired i got about 4hrs sleep last night </t>
  </si>
  <si>
    <t>Sun Jun 21 02:05:42 PDT 2009</t>
  </si>
  <si>
    <t>Spot the odd one out. Sadly couldn't come in my mini   http://twitpic.com/7zro0</t>
  </si>
  <si>
    <t>Cookoe</t>
  </si>
  <si>
    <t>Sun Jun 21 02:05:43 PDT 2009</t>
  </si>
  <si>
    <t>uniK_me</t>
  </si>
  <si>
    <t xml:space="preserve">M hungryyy lyk hell....N der s nothing 2 eat in here...Man,i dnt hav d strength 2 prepare sumthing..... Boo... </t>
  </si>
  <si>
    <t>Sun Jun 21 02:05:47 PDT 2009</t>
  </si>
  <si>
    <t xml:space="preserve">is waiting for GP - what a silly fracas - and all cos mosley is a twat </t>
  </si>
  <si>
    <t>Sun Jun 21 02:05:51 PDT 2009</t>
  </si>
  <si>
    <t>slade24</t>
  </si>
  <si>
    <t>truk1024</t>
  </si>
  <si>
    <t xml:space="preserve">There's something inherently wrong with working on a Sunday </t>
  </si>
  <si>
    <t>Sun Jun 21 02:05:52 PDT 2009</t>
  </si>
  <si>
    <t xml:space="preserve">@cecamy yeah thanks, going home today though </t>
  </si>
  <si>
    <t>Sun Jun 21 02:05:58 PDT 2009</t>
  </si>
  <si>
    <t>Idk what 2 do ........  ! Its my last weekend be4 my summer vacations !!! YaY !! Next friday is my prom !!!! Aw , cant wait !!</t>
  </si>
  <si>
    <t>Sun Jun 21 02:05:59 PDT 2009</t>
  </si>
  <si>
    <t>superjonbot</t>
  </si>
  <si>
    <t xml:space="preserve">@ClementineNYC Do you know how to get on the rubulad mailing list? I had a falling out with my contact.  </t>
  </si>
  <si>
    <t>Sun Jun 21 02:06:00 PDT 2009</t>
  </si>
  <si>
    <t>iliveinabucket1</t>
  </si>
  <si>
    <t xml:space="preserve">I lost the game. </t>
  </si>
  <si>
    <t>Sun Jun 21 02:06:03 PDT 2009</t>
  </si>
  <si>
    <t>this is a picture from aound februrary as i cant be bothered taking a photo today, feel ill   its mine and... http://tinyurl.com/m3lh9z</t>
  </si>
  <si>
    <t>Sun Jun 21 02:06:06 PDT 2009</t>
  </si>
  <si>
    <t xml:space="preserve">@JohnLloydTaylor  I wish it was australia mate </t>
  </si>
  <si>
    <t xml:space="preserve">Missing my dad on fathers day </t>
  </si>
  <si>
    <t xml:space="preserve">I missed the preveiw due to Jonas in London lmao and I forgot to record it </t>
  </si>
  <si>
    <t>Sun Jun 21 02:06:08 PDT 2009</t>
  </si>
  <si>
    <t>I_Love_Gerard_W</t>
  </si>
  <si>
    <t xml:space="preserve">  i want a hug</t>
  </si>
  <si>
    <t>MelissaTye</t>
  </si>
  <si>
    <t xml:space="preserve">@MARIANGEL1 Damn my phone died, just got home </t>
  </si>
  <si>
    <t>Verena is gone now  And I'm all alone cleaning up the mess she made</t>
  </si>
  <si>
    <t>Sun Jun 21 02:06:09 PDT 2009</t>
  </si>
  <si>
    <t>koitweeg</t>
  </si>
  <si>
    <t>A raccoon came into my apartment's hall and shit everywhere. I stepped in some of it.  I opened one of the doors so hopefully he'll leave</t>
  </si>
  <si>
    <t>Sun Jun 21 02:06:22 PDT 2009</t>
  </si>
  <si>
    <t>joukay</t>
  </si>
  <si>
    <t xml:space="preserve">fuk its hot here. ich hasse sommer. manchmal </t>
  </si>
  <si>
    <t>@Diamond_Lass Oh...great day for you then  xx</t>
  </si>
  <si>
    <t>Sun Jun 21 02:06:23 PDT 2009</t>
  </si>
  <si>
    <t>stefbanana</t>
  </si>
  <si>
    <t xml:space="preserve">we will miss you Br. Ceci and your wonderful photographs </t>
  </si>
  <si>
    <t xml:space="preserve">Listening to Permanent by David Cook. Sorts fits my mood. </t>
  </si>
  <si>
    <t>Sun Jun 21 02:06:24 PDT 2009</t>
  </si>
  <si>
    <t>welshie84</t>
  </si>
  <si>
    <t xml:space="preserve">Taking Tim to the glen for some last minute shopping then off to the farewell bus </t>
  </si>
  <si>
    <t>twitter break later.  another reason for sadness.</t>
  </si>
  <si>
    <t>Nochez</t>
  </si>
  <si>
    <t xml:space="preserve">@rodbonios Coconut water also improves kidney function, helps reduce the size of some types of kidney stones. Lots of calories tho! </t>
  </si>
  <si>
    <t>Sun Jun 21 02:06:25 PDT 2009</t>
  </si>
  <si>
    <t xml:space="preserve">have @AshleyLTMSYF and @kennywormald broken up? </t>
  </si>
  <si>
    <t>Sun Jun 21 02:06:27 PDT 2009</t>
  </si>
  <si>
    <t xml:space="preserve">sore throats and heads abound in the M-P household </t>
  </si>
  <si>
    <t>iamstillwater</t>
  </si>
  <si>
    <t xml:space="preserve">Mental note: When posting tweets using LoudTwitter, make sure it says Twitter Posts and not Titter Posts. </t>
  </si>
  <si>
    <t>Sun Jun 21 02:06:28 PDT 2009</t>
  </si>
  <si>
    <t xml:space="preserve">It's raining......Again </t>
  </si>
  <si>
    <t xml:space="preserve">A piece of plastic fell off my iPhone 3G. It's the tiny piece between the silent button and the volume buttons. I lost it  </t>
  </si>
  <si>
    <t>kaminiwa</t>
  </si>
  <si>
    <t xml:space="preserve">Hmph. Rule 34 is mostly lolicon, and half of that is Elfen Lied. I was hoping it might have the phytophilia I'm looking for </t>
  </si>
  <si>
    <t>Sun Jun 21 02:06:29 PDT 2009</t>
  </si>
  <si>
    <t>camatie</t>
  </si>
  <si>
    <t>@amazondotjon Why are you suddenly not following ANYONE anymore?  Am I late to realizing this as well?</t>
  </si>
  <si>
    <t>@acesmanyfaces oh yeah, way to far  lol</t>
  </si>
  <si>
    <t>Sun Jun 21 02:06:34 PDT 2009</t>
  </si>
  <si>
    <t>airiwatanabe</t>
  </si>
  <si>
    <t>call rates to japan are gonna have me broke   1 second = 10 sen. im dead serious.</t>
  </si>
  <si>
    <t>Sun Jun 21 02:06:35 PDT 2009</t>
  </si>
  <si>
    <t>vikasmurthy</t>
  </si>
  <si>
    <t xml:space="preserve">Have slept a lot but still don't feel energized. Not ready for another work week yet </t>
  </si>
  <si>
    <t xml:space="preserve">@kissability oh my god!!! i saw something about a fire but hadn't realised it was nanna's house! I hope adam is better soon, poor nanna </t>
  </si>
  <si>
    <t>Sun Jun 21 02:06:36 PDT 2009</t>
  </si>
  <si>
    <t>skippymark</t>
  </si>
  <si>
    <t>I'm off to Salisbury with a gurt hangover  The joys of alcohol misuse!</t>
  </si>
  <si>
    <t>Sun Jun 21 02:06:37 PDT 2009</t>
  </si>
  <si>
    <t>StefanyCo</t>
  </si>
  <si>
    <t xml:space="preserve">@24lbsofBoost Haha, yeah i know what you mean. I get so distracted all the time </t>
  </si>
  <si>
    <t>Sun Jun 21 02:06:38 PDT 2009</t>
  </si>
  <si>
    <t xml:space="preserve">hate having cramps. it's a wretched feeling! owww </t>
  </si>
  <si>
    <t>Sun Jun 21 02:06:43 PDT 2009</t>
  </si>
  <si>
    <t>DAYUNZTA</t>
  </si>
  <si>
    <t xml:space="preserve">a year ago around this time I thought I had sumbody to spend tha rest of my life with,I guess I was wrong </t>
  </si>
  <si>
    <t>Sun Jun 21 02:06:50 PDT 2009</t>
  </si>
  <si>
    <t>Les_joy</t>
  </si>
  <si>
    <t xml:space="preserve">still at the effin hospital.. worried. </t>
  </si>
  <si>
    <t>Sun Jun 21 02:06:51 PDT 2009</t>
  </si>
  <si>
    <t>@SandyPaws Sorry to distract you!!  So, I had better not mention the Lovlieness That Is Gabriel Byrne any more, then. WHOOPS! Sorry :-D</t>
  </si>
  <si>
    <t>Sun Jun 21 02:06:52 PDT 2009</t>
  </si>
  <si>
    <t xml:space="preserve">@pattiB0i OMFG! Who's going to see Britney Spears in Australia? Soo jealous! </t>
  </si>
  <si>
    <t>Sun Jun 21 02:06:53 PDT 2009</t>
  </si>
  <si>
    <t>rgqr</t>
  </si>
  <si>
    <t>wants to shop real badly!  http://plurk.com/p/12mx1c</t>
  </si>
  <si>
    <t>Sun Jun 21 02:06:57 PDT 2009</t>
  </si>
  <si>
    <t>So somehow I've been drinking since 2pm and I'm not drunk.  good time with singing and playing. Then hanging with my temp bachelor friend.</t>
  </si>
  <si>
    <t>I wish i was at Silverstone  its all Jessie's fault that we're not there.</t>
  </si>
  <si>
    <t>Sun Jun 21 02:07:00 PDT 2009</t>
  </si>
  <si>
    <t>@RasmusP Unfortunately no.  Can't buy that for another few years. Guess again!</t>
  </si>
  <si>
    <t>Sun Jun 21 02:07:02 PDT 2009</t>
  </si>
  <si>
    <t>Kawaiininjagirl</t>
  </si>
  <si>
    <t xml:space="preserve"> can't sleep -_- this sucks eggs and bacon! I'm suppose to get up early to</t>
  </si>
  <si>
    <t>Sun Jun 21 02:07:03 PDT 2009</t>
  </si>
  <si>
    <t>@xxfriendxx I wish it was that easy! I really do.  hopefully things will start getting better soon.</t>
  </si>
  <si>
    <t>Sun Jun 21 02:07:04 PDT 2009</t>
  </si>
  <si>
    <t>mightynana</t>
  </si>
  <si>
    <t xml:space="preserve">I've been very emotionally distracted these past few days...huge apologize to everyone especially koko </t>
  </si>
  <si>
    <t>Sun Jun 21 02:07:06 PDT 2009</t>
  </si>
  <si>
    <t>katrina_mae123</t>
  </si>
  <si>
    <t xml:space="preserve">im soooo confused </t>
  </si>
  <si>
    <t>jonaschick14</t>
  </si>
  <si>
    <t>@Jonasbrothers  can u guyz please come too mission or mcallen texas please  i have never ever seen u guyz and i would like to meet u guyz</t>
  </si>
  <si>
    <t>Sun Jun 21 02:07:07 PDT 2009</t>
  </si>
  <si>
    <t>I have no idea where my prescription Michael Kors sunglasses are...  Sad!</t>
  </si>
  <si>
    <t>Sun Jun 21 02:07:08 PDT 2009</t>
  </si>
  <si>
    <t>jaxandbump06</t>
  </si>
  <si>
    <t xml:space="preserve">Has a screaming child &amp;amp; a hangover </t>
  </si>
  <si>
    <t>Sun Jun 21 02:07:10 PDT 2009</t>
  </si>
  <si>
    <t xml:space="preserve">@christinakawaii oh really?  dang i'll have to turn it on more often!  if you or paige aren't on, nobody for me to talk to on there </t>
  </si>
  <si>
    <t>Sun Jun 21 02:07:19 PDT 2009</t>
  </si>
  <si>
    <t>No one will hold me or kiss me.    is there something wrong with me ?? Help ??</t>
  </si>
  <si>
    <t>Sun Jun 21 02:07:23 PDT 2009</t>
  </si>
  <si>
    <t>@umutm Oops! The demo only works in Safari and partially in Opera  Doesn't work in any other browser I tested in.</t>
  </si>
  <si>
    <t>Sun Jun 21 02:07:26 PDT 2009</t>
  </si>
  <si>
    <t xml:space="preserve">So hungry.. My dad won't get off the phone to ring pizza </t>
  </si>
  <si>
    <t>Sun Jun 21 02:07:27 PDT 2009</t>
  </si>
  <si>
    <t>jennifer_jt</t>
  </si>
  <si>
    <t xml:space="preserve">waking up at an odd hour to see my family off to their vaca while I stay behind. </t>
  </si>
  <si>
    <t>Sun Jun 21 02:07:31 PDT 2009</t>
  </si>
  <si>
    <t>tinlee82</t>
  </si>
  <si>
    <t>hate it coz im a year older...   but i'm still young at heart...</t>
  </si>
  <si>
    <t>Sun Jun 21 02:07:42 PDT 2009</t>
  </si>
  <si>
    <t>ItsHugoBitch</t>
  </si>
  <si>
    <t>So this is it! I'll miss everything  bye bye</t>
  </si>
  <si>
    <t>Sun Jun 21 02:07:45 PDT 2009</t>
  </si>
  <si>
    <t xml:space="preserve">It's raining a lot. I'm at work, bored. Everyone left... I guess I'll read. Wisdom tooth hurts. </t>
  </si>
  <si>
    <t>Sun Jun 21 02:07:49 PDT 2009</t>
  </si>
  <si>
    <t xml:space="preserve">Damn megavideo. I was watch Coraline halfway!!! </t>
  </si>
  <si>
    <t>Sun Jun 21 02:08:02 PDT 2009</t>
  </si>
  <si>
    <t xml:space="preserve">@californiaboyz Hear you!  Hand-sewed my 3yo's baseball blanket...2 months later he won't sleep in his bed because it's not a pirate bed </t>
  </si>
  <si>
    <t>Sun Jun 21 02:08:03 PDT 2009</t>
  </si>
  <si>
    <t xml:space="preserve">Dreams have left me hot and bothered. Looking for chocolate as a substitute - as good as it's gonna get it seems </t>
  </si>
  <si>
    <t>Sun Jun 21 02:08:06 PDT 2009</t>
  </si>
  <si>
    <t xml:space="preserve">Waking up from naps is the worst </t>
  </si>
  <si>
    <t>Sun Jun 21 02:08:11 PDT 2009</t>
  </si>
  <si>
    <t xml:space="preserve">I'm not an idiot, I'm actually quite clever. Side note- Throat does hurt .. </t>
  </si>
  <si>
    <t>Sun Jun 21 02:08:12 PDT 2009</t>
  </si>
  <si>
    <t xml:space="preserve">i wish my computer wasnt so slow </t>
  </si>
  <si>
    <t>mellyg111</t>
  </si>
  <si>
    <t xml:space="preserve">so bummed that I couldn't go to damon and baylee's party last night... damn husband not letting me out </t>
  </si>
  <si>
    <t>Sun Jun 21 02:08:14 PDT 2009</t>
  </si>
  <si>
    <t>marlinsugama</t>
  </si>
  <si>
    <t xml:space="preserve">Just finished late lunch @TGI Friday, not as good as it used to </t>
  </si>
  <si>
    <t>Sun Jun 21 02:08:19 PDT 2009</t>
  </si>
  <si>
    <t>foxyvixen69</t>
  </si>
  <si>
    <t xml:space="preserve">getting ready to do a major print out.....hope my ink lasts..... </t>
  </si>
  <si>
    <t xml:space="preserve">Tired. And still heaps to do. </t>
  </si>
  <si>
    <t>Sun Jun 21 02:08:25 PDT 2009</t>
  </si>
  <si>
    <t>cpcalling</t>
  </si>
  <si>
    <t xml:space="preserve">day 2 of hangover and 7 hours sleep. 7 hours sleep!!! on a weekend. </t>
  </si>
  <si>
    <t>Sun Jun 21 02:08:27 PDT 2009</t>
  </si>
  <si>
    <t xml:space="preserve">&amp;lt;3 Historia Mundi... It was worth the long drive and being dead tired... sadly lost my knife </t>
  </si>
  <si>
    <t>Sun Jun 21 02:08:34 PDT 2009</t>
  </si>
  <si>
    <t xml:space="preserve">them mouse is hard to press na </t>
  </si>
  <si>
    <t>Sun Jun 21 02:08:36 PDT 2009</t>
  </si>
  <si>
    <t>jeton</t>
  </si>
  <si>
    <t xml:space="preserve">T-Home FAIL! Updating from dial-up. Damn! How much I love ADSL now, seeing the dial-up speed </t>
  </si>
  <si>
    <t>Sun Jun 21 02:08:41 PDT 2009</t>
  </si>
  <si>
    <t>@Bounce12 her line up is full na daw. Nakakatakot, kuya Bounce.  IDK what to do.</t>
  </si>
  <si>
    <t>Sun Jun 21 02:08:52 PDT 2009</t>
  </si>
  <si>
    <t xml:space="preserve">Finally reading the chapters for my exam tomorrow - 1 down 9 to go. </t>
  </si>
  <si>
    <t>Sun Jun 21 02:08:59 PDT 2009</t>
  </si>
  <si>
    <t>nicoleo17</t>
  </si>
  <si>
    <t>says  sorry tlga i dont mean it http://plurk.com/p/12mxmg</t>
  </si>
  <si>
    <t>Sun Jun 21 02:09:03 PDT 2009</t>
  </si>
  <si>
    <t xml:space="preserve">I know.. But you should have slept </t>
  </si>
  <si>
    <t xml:space="preserve">thinking waay too much, going to sleep now </t>
  </si>
  <si>
    <t>Sun Jun 21 02:09:05 PDT 2009</t>
  </si>
  <si>
    <t>xtj76</t>
  </si>
  <si>
    <t xml:space="preserve">Scratchy throat making me feel like shit </t>
  </si>
  <si>
    <t>Sun Jun 21 02:09:07 PDT 2009</t>
  </si>
  <si>
    <t>Gd morning! Thanks for @fahadfakhro for waking me up :@! Body aches from body pump yesterday!  again today! Who's in? :p</t>
  </si>
  <si>
    <t>Sun Jun 21 02:09:08 PDT 2009</t>
  </si>
  <si>
    <t>froebby</t>
  </si>
  <si>
    <t xml:space="preserve">Sat unique everyone. It seems like it's still hard for some to express themselves and that's a shame </t>
  </si>
  <si>
    <t>Sun Jun 21 02:09:11 PDT 2009</t>
  </si>
  <si>
    <t xml:space="preserve">@tashatwilight No, but my skins ripping off &amp;gt;.&amp;lt; I was gonna play it again, but it was too sore </t>
  </si>
  <si>
    <t>Sun Jun 21 02:09:17 PDT 2009</t>
  </si>
  <si>
    <t>@Redfrettchen Oh no, shit!  I'm getting a little more worried about having left mine alone now...</t>
  </si>
  <si>
    <t>Sun Jun 21 02:09:19 PDT 2009</t>
  </si>
  <si>
    <t xml:space="preserve">wow... made it to the kitchen for breakfast - wish i could spend the whole day in bed - but too much school work </t>
  </si>
  <si>
    <t>Sun Jun 21 02:09:21 PDT 2009</t>
  </si>
  <si>
    <t xml:space="preserve">I got my blanket. I wanna sleep buh everyone is telling me not to </t>
  </si>
  <si>
    <t>Sun Jun 21 02:09:30 PDT 2009</t>
  </si>
  <si>
    <t>Last day in Paris  but I am excited to see my girls &amp;amp; get started on another SFX shoot (but no prep time -yikes)!</t>
  </si>
  <si>
    <t>Sun Jun 21 02:09:35 PDT 2009</t>
  </si>
  <si>
    <t>It's cold  .</t>
  </si>
  <si>
    <t>Sun Jun 21 02:09:36 PDT 2009</t>
  </si>
  <si>
    <t xml:space="preserve">i swear i need that 12K badly! </t>
  </si>
  <si>
    <t>Sun Jun 21 02:09:46 PDT 2009</t>
  </si>
  <si>
    <t xml:space="preserve">Well the word is out. Kelly is going to need surgery.    </t>
  </si>
  <si>
    <t>Sun Jun 21 02:09:48 PDT 2009</t>
  </si>
  <si>
    <t xml:space="preserve">Im off to Liverpool to see my mum. I wish I wasnt so disorganised..have a whole week of people to see..what to pack?!?! Dilemma </t>
  </si>
  <si>
    <t>Sun Jun 21 02:09:51 PDT 2009</t>
  </si>
  <si>
    <t xml:space="preserve">Hate hayfever </t>
  </si>
  <si>
    <t>Sun Jun 21 02:09:55 PDT 2009</t>
  </si>
  <si>
    <t xml:space="preserve">i have nothing to do today </t>
  </si>
  <si>
    <t>Sun Jun 21 02:09:56 PDT 2009</t>
  </si>
  <si>
    <t xml:space="preserve">when you enjoy your moments on the internet.. then there's a sudden urge and need for you to poop or take a piss... bummer </t>
  </si>
  <si>
    <t>Sun Jun 21 02:09:57 PDT 2009</t>
  </si>
  <si>
    <t>Stay unique everyone. It seems like it's hard for some of you to express themselves, that's a shame  be you!</t>
  </si>
  <si>
    <t>Sun Jun 21 02:10:01 PDT 2009</t>
  </si>
  <si>
    <t xml:space="preserve">Cause I keep you up </t>
  </si>
  <si>
    <t>Sun Jun 21 02:10:02 PDT 2009</t>
  </si>
  <si>
    <t>alexyeee</t>
  </si>
  <si>
    <t xml:space="preserve">Cant sleep again </t>
  </si>
  <si>
    <t>Sun Jun 21 02:10:05 PDT 2009</t>
  </si>
  <si>
    <t>emilyclarexo_t</t>
  </si>
  <si>
    <t xml:space="preserve">i wish i was at the jonas gig last night to see the before the storm duet </t>
  </si>
  <si>
    <t>Sun Jun 21 02:10:08 PDT 2009</t>
  </si>
  <si>
    <t>nfritz</t>
  </si>
  <si>
    <t xml:space="preserve">Potentially going to miss my connection.  Worse comes to worse I spend an extra day in LA.  I hope I still have a job </t>
  </si>
  <si>
    <t>Sun Jun 21 02:10:13 PDT 2009</t>
  </si>
  <si>
    <t>maisiesturge93</t>
  </si>
  <si>
    <t xml:space="preserve">is upset about luke </t>
  </si>
  <si>
    <t>Sun Jun 21 02:10:15 PDT 2009</t>
  </si>
  <si>
    <t>rockmyaussie</t>
  </si>
  <si>
    <t>@VIPeekCook im so new to this i have no idea how to do anything lol  sigh</t>
  </si>
  <si>
    <t>Sun Jun 21 02:10:17 PDT 2009</t>
  </si>
  <si>
    <t xml:space="preserve">Take That Tonight  but first work </t>
  </si>
  <si>
    <t>Sun Jun 21 02:10:21 PDT 2009</t>
  </si>
  <si>
    <t>have i missed much on twitter over the past like 3 days?! i feel i've neglected twitter  i'm so sorry :]</t>
  </si>
  <si>
    <t>Sun Jun 21 02:10:22 PDT 2009</t>
  </si>
  <si>
    <t>GorgeousBorjas</t>
  </si>
  <si>
    <t>Some people just suck at being good people.  eff you my so called friend, eff u!</t>
  </si>
  <si>
    <t>Sun Jun 21 02:10:31 PDT 2009</t>
  </si>
  <si>
    <t>jabbawockeezwoo</t>
  </si>
  <si>
    <t>I need to find a girlfriend  it's been a while</t>
  </si>
  <si>
    <t>Sun Jun 21 02:10:40 PDT 2009</t>
  </si>
  <si>
    <t xml:space="preserve">I had a blast for my birthday!!  it was great! I can't find my camera </t>
  </si>
  <si>
    <t>Sun Jun 21 02:10:41 PDT 2009</t>
  </si>
  <si>
    <t>ollafrank</t>
  </si>
  <si>
    <t xml:space="preserve">where are you @LiLMiine? </t>
  </si>
  <si>
    <t>Sun Jun 21 02:10:45 PDT 2009</t>
  </si>
  <si>
    <t>subhasish_asu</t>
  </si>
  <si>
    <t xml:space="preserve">All work and no play makes subho a dull boy  </t>
  </si>
  <si>
    <t>Y u in a mood sexiest?? got up a while ago... seems no one likes me anymore  all cause im slightly diffrent.</t>
  </si>
  <si>
    <t>Sun Jun 21 02:10:46 PDT 2009</t>
  </si>
  <si>
    <t xml:space="preserve">Arg. No food. I want breakfast but have to get up first </t>
  </si>
  <si>
    <t>Sun Jun 21 02:10:48 PDT 2009</t>
  </si>
  <si>
    <t xml:space="preserve">Finished season 3 of supernatural  lookin 4ward to season 4 on dvd </t>
  </si>
  <si>
    <t>Sun Jun 21 02:10:57 PDT 2009</t>
  </si>
  <si>
    <t xml:space="preserve">First day off in 2 weeks, and i've got a cold </t>
  </si>
  <si>
    <t>Sun Jun 21 02:11:09 PDT 2009</t>
  </si>
  <si>
    <t>WTF got to be at work in 20 minutes, and I'm tweeting, oh well, weather looks bad  Im stuck doing the waitering today  with neil washing</t>
  </si>
  <si>
    <t>Sun Jun 21 02:11:12 PDT 2009</t>
  </si>
  <si>
    <t>Jasonimusprime</t>
  </si>
  <si>
    <t xml:space="preserve">@JhonenV Crunch!  Crunch good monster.  Power of, uh...not sure.  People run away from Crunch.  That not good experience... for Crunch. </t>
  </si>
  <si>
    <t>Sun Jun 21 02:11:15 PDT 2009</t>
  </si>
  <si>
    <t>HannahBeth89</t>
  </si>
  <si>
    <t xml:space="preserve">Is mortified she isn't in Ibiza right now </t>
  </si>
  <si>
    <t>Sun Jun 21 02:11:23 PDT 2009</t>
  </si>
  <si>
    <t xml:space="preserve">@yauhui urgh. worse thing is if i dun get it by dinner. i hv to sit at dinner table with sour face from dad and sis (who paid 1/2 for it) </t>
  </si>
  <si>
    <t>Sun Jun 21 02:11:24 PDT 2009</t>
  </si>
  <si>
    <t>lovenotwarr</t>
  </si>
  <si>
    <t>I love my friends and being drunk and making drunk friends and ihop and everything in my entire life. But i miss @scotgianelli  and sa ...</t>
  </si>
  <si>
    <t>Sun Jun 21 02:11:27 PDT 2009</t>
  </si>
  <si>
    <t xml:space="preserve">This time last week me and Lauren were sat waiting for our coach to London </t>
  </si>
  <si>
    <t>bluesiblu</t>
  </si>
  <si>
    <t>@charliehamill bummer im workin  are you free anytime the week after this one??</t>
  </si>
  <si>
    <t>Sun Jun 21 02:11:30 PDT 2009</t>
  </si>
  <si>
    <t xml:space="preserve">@C3Mike Its out next week! Codemasters really isn't doing a good job of getting the word out. I'm not doing a write up, no. </t>
  </si>
  <si>
    <t>Sun Jun 21 02:11:32 PDT 2009</t>
  </si>
  <si>
    <t xml:space="preserve">@stevensreeves Agree about Twitter. As a fellow Twitterer said in a DM to me a couple of days ago, &amp;quot;it has lost its soul&amp;quot; </t>
  </si>
  <si>
    <t>Sun Jun 21 02:11:36 PDT 2009</t>
  </si>
  <si>
    <t>AdamVdEnde</t>
  </si>
  <si>
    <t xml:space="preserve">Gotto work in 15 mins. Its fathers day so it'll be crowded </t>
  </si>
  <si>
    <t>Sun Jun 21 02:11:39 PDT 2009</t>
  </si>
  <si>
    <t xml:space="preserve">Finished my first ROTC training day earlier without doing anything.  I feel sorry for my poor bbs though. </t>
  </si>
  <si>
    <t>Sun Jun 21 02:11:41 PDT 2009</t>
  </si>
  <si>
    <t>ilk someone smoking some stank ass weed outside my house.  ugh</t>
  </si>
  <si>
    <t>Sun Jun 21 02:11:59 PDT 2009</t>
  </si>
  <si>
    <t xml:space="preserve">I hate the probably fake @KyleGallner account. I want some Nightmare updates </t>
  </si>
  <si>
    <t>Someone text me at two and tell me if its windy or not. I want to walk home but if its windy its a no go  not in this dress anyway</t>
  </si>
  <si>
    <t>Sun Jun 21 02:12:01 PDT 2009</t>
  </si>
  <si>
    <t>The jb itself isnt buggy, tho many jailbroken apps have not been ported, particularly mobilesubstrate ones. Like backgrouder.  @jima6636</t>
  </si>
  <si>
    <t>Sun Jun 21 02:12:05 PDT 2009</t>
  </si>
  <si>
    <t>rosierattle</t>
  </si>
  <si>
    <t xml:space="preserve">Feeling glad I have a Father to spoil today..... But also mMissing the best father-in-law in the world...  first one without him </t>
  </si>
  <si>
    <t xml:space="preserve">@njosey17 how could i be ready? All i do is sleep and eat and watch two and a half men </t>
  </si>
  <si>
    <t>Sun Jun 21 02:12:06 PDT 2009</t>
  </si>
  <si>
    <t xml:space="preserve">I'm awake, have a cold, still in bed and hungry </t>
  </si>
  <si>
    <t>Sun Jun 21 02:12:12 PDT 2009</t>
  </si>
  <si>
    <t>seejaysir</t>
  </si>
  <si>
    <t xml:space="preserve">up late again writhing this damn letter but it has to be done </t>
  </si>
  <si>
    <t>Sun Jun 21 02:12:16 PDT 2009</t>
  </si>
  <si>
    <t xml:space="preserve">@andy457 Happy birthday! Also, I hate falling alseep when I'm trying to stay up </t>
  </si>
  <si>
    <t>Sun Jun 21 02:12:17 PDT 2009</t>
  </si>
  <si>
    <t xml:space="preserve">Why do I feel like you don't care about me anymore? Is it my fault? </t>
  </si>
  <si>
    <t>Sun Jun 21 02:12:18 PDT 2009</t>
  </si>
  <si>
    <t>emil6</t>
  </si>
  <si>
    <t>@lindstormm i miss you too!!! i wish i could  but i will be in a month! or so?... LOVE YOU TOO.</t>
  </si>
  <si>
    <t xml:space="preserve">wut. after reading those @replies to ryan i thought he came out on twitter.  that would've been hilarious </t>
  </si>
  <si>
    <t>Sun Jun 21 02:12:20 PDT 2009</t>
  </si>
  <si>
    <t>@cyanidedust aw   Hide yer stuffs and take a nap?   &amp;gt;.&amp;lt;</t>
  </si>
  <si>
    <t>Sun Jun 21 02:12:21 PDT 2009</t>
  </si>
  <si>
    <t xml:space="preserve">@Gay_Burns me it seems, didn't realise NI supermarkets don't open till 1pm and we need stuff </t>
  </si>
  <si>
    <t>Sun Jun 21 02:12:24 PDT 2009</t>
  </si>
  <si>
    <t>cyanineblu</t>
  </si>
  <si>
    <t xml:space="preserve">Got the Ac fixed.  Out $200.  No tattoo for me.  </t>
  </si>
  <si>
    <t>Sun Jun 21 02:12:25 PDT 2009</t>
  </si>
  <si>
    <t>amandaaaapants</t>
  </si>
  <si>
    <t xml:space="preserve">In such a bad/sad/mad mood. FML. </t>
  </si>
  <si>
    <t>Sun Jun 21 02:12:26 PDT 2009</t>
  </si>
  <si>
    <t>harriet_allen</t>
  </si>
  <si>
    <t xml:space="preserve">I'M SEEING BLURRRRR TONIGHT BLUUURRRRGHH!  need to de-grog, i am all of a grog. too much bud &amp;amp; trampoline, typicalz. feel wheezy </t>
  </si>
  <si>
    <t>Sun Jun 21 02:12:27 PDT 2009</t>
  </si>
  <si>
    <t xml:space="preserve">@CHRISDJMOYLES and I bet you still get there before us. Stuck in a massive traffic jam in silverstone village </t>
  </si>
  <si>
    <t>Sun Jun 21 02:12:29 PDT 2009</t>
  </si>
  <si>
    <t>@Chamoritta: Thank you so much! I am very happy to be here with you as well! It was a scary experience...and I can't swim  haha!</t>
  </si>
  <si>
    <t xml:space="preserve">Made it to the car and already feel like I can't handle it </t>
  </si>
  <si>
    <t>Sun Jun 21 02:12:31 PDT 2009</t>
  </si>
  <si>
    <t xml:space="preserve">Not going to watch Hollyoaks anymore....makes me feel old </t>
  </si>
  <si>
    <t xml:space="preserve">I want a turntable... </t>
  </si>
  <si>
    <t>Sun Jun 21 02:12:35 PDT 2009</t>
  </si>
  <si>
    <t xml:space="preserve">ugghghguuugghhh.. Shoppin! </t>
  </si>
  <si>
    <t xml:space="preserve">Look after your Dads - when they're gone, you'll do anything just for one more cuddle on days like today </t>
  </si>
  <si>
    <t>Sun Jun 21 02:12:37 PDT 2009</t>
  </si>
  <si>
    <t xml:space="preserve">@sambuhdee Good! We're all set! This breaks my no eating out until Thursday. LOL, fail </t>
  </si>
  <si>
    <t>Sun Jun 21 02:12:39 PDT 2009</t>
  </si>
  <si>
    <t>@MickyFin f/w update won't fix the wobble, poor speakers or lousy in call quality due to way over sensitive mic and poor shielding.  #n97</t>
  </si>
  <si>
    <t>@secondcitysoul awwwww, big ((((((((hugs)))))))) mate  I feel very thankful. love to auntie Pat too - my thoughts with you all today x</t>
  </si>
  <si>
    <t>Sun Jun 21 02:12:40 PDT 2009</t>
  </si>
  <si>
    <t>Support Iran and pray that all the innocent murders will be avenged and that Iran will have peace. RIP Neda  #neda #freeiran</t>
  </si>
  <si>
    <t>Sun Jun 21 02:12:41 PDT 2009</t>
  </si>
  <si>
    <t>Fourteen26</t>
  </si>
  <si>
    <t>looking for my new recordings to 'make sense'... getting less happy with everything  the new album is though nut to crack</t>
  </si>
  <si>
    <t>Sun Jun 21 02:12:42 PDT 2009</t>
  </si>
  <si>
    <t>I hate the probably fake @KyleGallner account. I want some Nightmare updates      #happybdaykrisallen</t>
  </si>
  <si>
    <t>Sun Jun 21 02:12:43 PDT 2009</t>
  </si>
  <si>
    <t xml:space="preserve">So I'm a little too excited about seeing the Flaming Lips... it is at least a month away </t>
  </si>
  <si>
    <t>Sun Jun 21 02:12:48 PDT 2009</t>
  </si>
  <si>
    <t xml:space="preserve">@foxxx_ Now having to chauck a load of food cuz Tony unplugged the bloody fridge </t>
  </si>
  <si>
    <t>Sun Jun 21 02:12:55 PDT 2009</t>
  </si>
  <si>
    <t>parisianboy69</t>
  </si>
  <si>
    <t xml:space="preserve">Sunday already </t>
  </si>
  <si>
    <t>Sun Jun 21 02:12:57 PDT 2009</t>
  </si>
  <si>
    <t>Finallly offf work ! I can't even go bak home for daddddy day  back to the apartmenttt..</t>
  </si>
  <si>
    <t>Sun Jun 21 02:13:04 PDT 2009</t>
  </si>
  <si>
    <t xml:space="preserve">feels like shit. needs a hug </t>
  </si>
  <si>
    <t>Sun Jun 21 02:13:05 PDT 2009</t>
  </si>
  <si>
    <t>LadyWyrd</t>
  </si>
  <si>
    <t xml:space="preserve">The Galah cockatoo is still very angry and unforgiving after I clipped his nails for a couple of days ago </t>
  </si>
  <si>
    <t>c_nak</t>
  </si>
  <si>
    <t>had a late saturday but its time for some æ¼¢å­—!,  have to catch up with some 200 reviews,  why did i let it pile up??</t>
  </si>
  <si>
    <t>Sun Jun 21 02:13:06 PDT 2009</t>
  </si>
  <si>
    <t>@sofiaescobar It must seem really sad that your WSS tour is finally coming to an end....      What's next for you?!</t>
  </si>
  <si>
    <t xml:space="preserve">Wishes she could say happy fathers day to her dad </t>
  </si>
  <si>
    <t>Sun Jun 21 02:13:07 PDT 2009</t>
  </si>
  <si>
    <t xml:space="preserve">RIP Neda The world cries with you. Your death shall not be in vain. </t>
  </si>
  <si>
    <t>Sun Jun 21 02:13:14 PDT 2009</t>
  </si>
  <si>
    <t xml:space="preserve">Since I said that I've lost followers </t>
  </si>
  <si>
    <t>Sun Jun 21 02:13:17 PDT 2009</t>
  </si>
  <si>
    <t xml:space="preserve">miss's chris. a lot </t>
  </si>
  <si>
    <t>Sun Jun 21 02:13:24 PDT 2009</t>
  </si>
  <si>
    <t xml:space="preserve">This is the last season of Prison Break  I hate it when shows/great book comes to an end </t>
  </si>
  <si>
    <t>Sun Jun 21 02:13:25 PDT 2009</t>
  </si>
  <si>
    <t>nildaoklay</t>
  </si>
  <si>
    <t xml:space="preserve">bored in the cold, dark observing room </t>
  </si>
  <si>
    <t>Sun Jun 21 02:13:26 PDT 2009</t>
  </si>
  <si>
    <t xml:space="preserve">cool, she's throwing up. </t>
  </si>
  <si>
    <t>Sun Jun 21 02:13:30 PDT 2009</t>
  </si>
  <si>
    <t>meyuy</t>
  </si>
  <si>
    <t xml:space="preserve">Please do not disturb my beautiful Sunday </t>
  </si>
  <si>
    <t>Sun Jun 21 02:13:35 PDT 2009</t>
  </si>
  <si>
    <t xml:space="preserve">yesss, man utd is gonna be thrashed next year, nice one fergie, who are planning to get rid of now? on the down side, no more setanta </t>
  </si>
  <si>
    <t>Sun Jun 21 02:13:39 PDT 2009</t>
  </si>
  <si>
    <t>i perfer george foreman grill i miss my grill  @starrahlicious</t>
  </si>
  <si>
    <t>Sun Jun 21 02:13:49 PDT 2009</t>
  </si>
  <si>
    <t xml:space="preserve">can't be bothered with work at all tonight! </t>
  </si>
  <si>
    <t>Sun Jun 21 02:13:51 PDT 2009</t>
  </si>
  <si>
    <t xml:space="preserve">Atleast i'm not tired now, i'm awake. Not sure if that's a good thing though </t>
  </si>
  <si>
    <t>Sun Jun 21 02:13:52 PDT 2009</t>
  </si>
  <si>
    <t>AlRitch</t>
  </si>
  <si>
    <t xml:space="preserve">wonders why my Google Adsense earnings dropped. </t>
  </si>
  <si>
    <t>Sun Jun 21 02:13:54 PDT 2009</t>
  </si>
  <si>
    <t xml:space="preserve">is bored in the cold, dark observing room </t>
  </si>
  <si>
    <t>Sun Jun 21 02:13:56 PDT 2009</t>
  </si>
  <si>
    <t>Okay I admit it I'm shTtered  @georgiobaker</t>
  </si>
  <si>
    <t xml:space="preserve">@Melissa808 thanks! Though today is fathers day as well, so birthday celebrations may have to wait </t>
  </si>
  <si>
    <t>Sun Jun 21 02:13:58 PDT 2009</t>
  </si>
  <si>
    <t>candice62022</t>
  </si>
  <si>
    <t>Headache  cant sleep</t>
  </si>
  <si>
    <t>Sun Jun 21 02:14:07 PDT 2009</t>
  </si>
  <si>
    <t xml:space="preserve">it is so hot that i am totally melting now  </t>
  </si>
  <si>
    <t>Sun Jun 21 02:14:09 PDT 2009</t>
  </si>
  <si>
    <t xml:space="preserve">My nose .. my nose .. </t>
  </si>
  <si>
    <t>Sun Jun 21 02:14:11 PDT 2009</t>
  </si>
  <si>
    <t>VIXHOOP</t>
  </si>
  <si>
    <t xml:space="preserve">enjoyed the bbq last night but is in pain today after eating a burger with hidden jalapeno peppers in they hurt my tummy so much. </t>
  </si>
  <si>
    <t>Sun Jun 21 02:14:23 PDT 2009</t>
  </si>
  <si>
    <t>sustream</t>
  </si>
  <si>
    <t xml:space="preserve">It's so simple to waste good mood with a couple of words </t>
  </si>
  <si>
    <t>Sun Jun 21 02:14:26 PDT 2009</t>
  </si>
  <si>
    <t>SilencingSinnie</t>
  </si>
  <si>
    <t xml:space="preserve">its too early to cry </t>
  </si>
  <si>
    <t>Sun Jun 21 02:14:34 PDT 2009</t>
  </si>
  <si>
    <t xml:space="preserve">I'm thinking too much.... I feel sad now </t>
  </si>
  <si>
    <t>Sun Jun 21 02:14:35 PDT 2009</t>
  </si>
  <si>
    <t xml:space="preserve">@NeilCrosby damnit, i missed the cookies! </t>
  </si>
  <si>
    <t>Sun Jun 21 02:14:37 PDT 2009</t>
  </si>
  <si>
    <t xml:space="preserve">Tomorrow is going to be so busy. D: Sometimes I just want to stay home and do nothing. </t>
  </si>
  <si>
    <t>Sun Jun 21 02:14:39 PDT 2009</t>
  </si>
  <si>
    <t>http://twitpic.com/7zs27 - Since its summer holiday, i'm gonna miss my desk at school  I'll never see him again. JK!</t>
  </si>
  <si>
    <t>Sun Jun 21 02:14:40 PDT 2009</t>
  </si>
  <si>
    <t>@gracechareas im almost done just gotta do voice over  its not hard</t>
  </si>
  <si>
    <t>Sun Jun 21 02:14:42 PDT 2009</t>
  </si>
  <si>
    <t>emremrem</t>
  </si>
  <si>
    <t xml:space="preserve">is back to the grindstone for 4 12 hours shifts </t>
  </si>
  <si>
    <t>Sun Jun 21 02:14:47 PDT 2009</t>
  </si>
  <si>
    <t>Sports day, then beginning of 6th form induction! I miss ihs already and I haven't even left yet  x</t>
  </si>
  <si>
    <t>Sun Jun 21 02:14:50 PDT 2009</t>
  </si>
  <si>
    <t>cnrdelfs</t>
  </si>
  <si>
    <t xml:space="preserve">watched grease 2 tonite.  i think my brain has atrophied.  quite possibly the worst movie ever made.  bad move, michelle pfeiffer. </t>
  </si>
  <si>
    <t>I'm scared. My internal organs are freaking me out  *groans*</t>
  </si>
  <si>
    <t>Sun Jun 21 02:14:54 PDT 2009</t>
  </si>
  <si>
    <t xml:space="preserve">CLOUDS MOVE OUT OF THE WAY!!!!!!! i want the sun!!!!!!!! </t>
  </si>
  <si>
    <t>Sun Jun 21 02:14:56 PDT 2009</t>
  </si>
  <si>
    <t>awake already  too early for a sunday morning!</t>
  </si>
  <si>
    <t xml:space="preserve">@sundayaffairs I COULD NEVER DO THAT!!!!!!! </t>
  </si>
  <si>
    <t>Sun Jun 21 02:15:07 PDT 2009</t>
  </si>
  <si>
    <t xml:space="preserve">@TamboManJoe aww are you getting teased by your YOUNGER brother hun? </t>
  </si>
  <si>
    <t>Sun Jun 21 02:15:09 PDT 2009</t>
  </si>
  <si>
    <t>still sick...  i got a really bad flu... wahhhhhhh help!</t>
  </si>
  <si>
    <t>Sun Jun 21 02:15:16 PDT 2009</t>
  </si>
  <si>
    <t>i'm having cold sweat now  I don't know what's wrong. :X</t>
  </si>
  <si>
    <t>ChantalWheatley</t>
  </si>
  <si>
    <t xml:space="preserve">Have woken up w/ a splitting headache. Not a good start to the day </t>
  </si>
  <si>
    <t>Sun Jun 21 02:15:17 PDT 2009</t>
  </si>
  <si>
    <t>missing the good ol' days terribly  weather suits my mood.</t>
  </si>
  <si>
    <t>Sun Jun 21 02:15:18 PDT 2009</t>
  </si>
  <si>
    <t>mindy33</t>
  </si>
  <si>
    <t xml:space="preserve">Stupid ref. A lil rain never hurt any1. No soccer </t>
  </si>
  <si>
    <t>Sun Jun 21 02:15:22 PDT 2009</t>
  </si>
  <si>
    <t>ernestorivera</t>
  </si>
  <si>
    <t xml:space="preserve">They're playing 'I love rock n roll' ...sadness...it makes me miss Byanca  </t>
  </si>
  <si>
    <t>Sun Jun 21 02:15:24 PDT 2009</t>
  </si>
  <si>
    <t xml:space="preserve">morning, up not too late...my throat is giving me so much pain right now </t>
  </si>
  <si>
    <t>Sun Jun 21 02:15:25 PDT 2009</t>
  </si>
  <si>
    <t>flashuno22</t>
  </si>
  <si>
    <t xml:space="preserve">Ugh i wan2 be home </t>
  </si>
  <si>
    <t xml:space="preserve">No more apology accept!. </t>
  </si>
  <si>
    <t>Sun Jun 21 02:15:26 PDT 2009</t>
  </si>
  <si>
    <t xml:space="preserve">Recovering from yesterday. Legs are dead </t>
  </si>
  <si>
    <t xml:space="preserve">I want to see @RealRobBrydon in Wales. No dates announced yet. </t>
  </si>
  <si>
    <t>Sun Jun 21 02:15:27 PDT 2009</t>
  </si>
  <si>
    <t xml:space="preserve">errr yukky!! 2 degrees is forecast for 2moro morning!! </t>
  </si>
  <si>
    <t>Lillput</t>
  </si>
  <si>
    <t xml:space="preserve">@hasbean Oh No! </t>
  </si>
  <si>
    <t>Sun Jun 21 02:15:31 PDT 2009</t>
  </si>
  <si>
    <t xml:space="preserve">happy fathers day! it's raining and there's crap all on tv! still not feelin too hot </t>
  </si>
  <si>
    <t>Sun Jun 21 02:15:34 PDT 2009</t>
  </si>
  <si>
    <t>Tonii90</t>
  </si>
  <si>
    <t>@aneetaellen ill miss you neet  xox</t>
  </si>
  <si>
    <t>Sun Jun 21 02:15:37 PDT 2009</t>
  </si>
  <si>
    <t>jeskasrazor</t>
  </si>
  <si>
    <t xml:space="preserve">I'm a horrible, drippy vector of infection. I'm sorry.... </t>
  </si>
  <si>
    <t>Sun Jun 21 02:15:41 PDT 2009</t>
  </si>
  <si>
    <t>adamday</t>
  </si>
  <si>
    <t>@aplusk I know what that means :L .. nahh i don't  haha</t>
  </si>
  <si>
    <t>Sun Jun 21 02:15:42 PDT 2009</t>
  </si>
  <si>
    <t>Bedtime. Gotta get up at 9am. Effing work at 11  See you guys in the morning. Toodles.</t>
  </si>
  <si>
    <t>Sun Jun 21 02:15:44 PDT 2009</t>
  </si>
  <si>
    <t>Bah, no one`s updating.  Follow everyday @ANGELGHE!</t>
  </si>
  <si>
    <t>Sun Jun 21 02:15:45 PDT 2009</t>
  </si>
  <si>
    <t xml:space="preserve">@GiannaLuisi You fell asleep during button! </t>
  </si>
  <si>
    <t>Sun Jun 21 02:15:46 PDT 2009</t>
  </si>
  <si>
    <t>KellybeanFowler</t>
  </si>
  <si>
    <t>is feeling reali bored 2day  and doesn't wna say goodbye 2 the wkend</t>
  </si>
  <si>
    <t>Sun Jun 21 02:15:47 PDT 2009</t>
  </si>
  <si>
    <t xml:space="preserve">day off! w00p! shame i dont really feel very well </t>
  </si>
  <si>
    <t>Sun Jun 21 02:15:52 PDT 2009</t>
  </si>
  <si>
    <t>ellpink629</t>
  </si>
  <si>
    <t>Sun Jun 21 02:15:53 PDT 2009</t>
  </si>
  <si>
    <t>thedamnedoll</t>
  </si>
  <si>
    <t xml:space="preserve">@aiiathehero pegellll </t>
  </si>
  <si>
    <t>Sun Jun 21 02:16:00 PDT 2009</t>
  </si>
  <si>
    <t>Sun Jun 21 02:16:03 PDT 2009</t>
  </si>
  <si>
    <t>i hate going to bed sad  had such a great evening and I had to go and ruin it</t>
  </si>
  <si>
    <t>Sun Jun 21 02:16:04 PDT 2009</t>
  </si>
  <si>
    <t>damn phone batterys dyin  forgot to charge last night.sigh no more pics..il upload more LATER haha yay so fun!</t>
  </si>
  <si>
    <t>Sun Jun 21 02:16:06 PDT 2009</t>
  </si>
  <si>
    <t>gahhh, really sore knees  why!</t>
  </si>
  <si>
    <t>Sun Jun 21 02:16:17 PDT 2009</t>
  </si>
  <si>
    <t xml:space="preserve">@andyclemmensen my friend is near you at the shops but is to scared to go up to you like WTF shes such a dikheaddddd. </t>
  </si>
  <si>
    <t>Sun Jun 21 02:16:23 PDT 2009</t>
  </si>
  <si>
    <t xml:space="preserve">I miss my kitty. hope she's doing well at that kennel </t>
  </si>
  <si>
    <t>Sun Jun 21 02:16:27 PDT 2009</t>
  </si>
  <si>
    <t xml:space="preserve">just got home from jer's celebration at ascotts! was mad awesome and we're like all dead tired. barely slept, only had some shut-eye </t>
  </si>
  <si>
    <t>Sun Jun 21 02:16:28 PDT 2009</t>
  </si>
  <si>
    <t>RoseRockx</t>
  </si>
  <si>
    <t>@blakeleray There's no way  You can't see what messages she reads.On her page you just see what she writes,that's how Twitter works.downer</t>
  </si>
  <si>
    <t>Sun Jun 21 02:16:33 PDT 2009</t>
  </si>
  <si>
    <t>samambalicious</t>
  </si>
  <si>
    <t xml:space="preserve">is in bed not understanding how this works...still </t>
  </si>
  <si>
    <t>Sun Jun 21 02:16:34 PDT 2009</t>
  </si>
  <si>
    <t xml:space="preserve">@Redgertie Thank you!  Missed you yesterday </t>
  </si>
  <si>
    <t>Sun Jun 21 02:16:40 PDT 2009</t>
  </si>
  <si>
    <t>awnyahxraine</t>
  </si>
  <si>
    <t xml:space="preserve">? a pigeon? lol... just finished eatingg ^^ but my tummi hurts </t>
  </si>
  <si>
    <t>Sun Jun 21 02:16:43 PDT 2009</t>
  </si>
  <si>
    <t xml:space="preserve">is soo bored dunno wa to do XD sunday is a bloody boring day </t>
  </si>
  <si>
    <t>Sun Jun 21 02:16:45 PDT 2009</t>
  </si>
  <si>
    <t>ayayaa</t>
  </si>
  <si>
    <t>realized that plurk is very un-mobilefriendly  http://plurk.com/p/12mzq6</t>
  </si>
  <si>
    <t>Sun Jun 21 02:16:46 PDT 2009</t>
  </si>
  <si>
    <t>I'm starving  craving both subway and dominos :'(</t>
  </si>
  <si>
    <t>Sun Jun 21 02:16:47 PDT 2009</t>
  </si>
  <si>
    <t>@aftershocks yees, mine is super slow, and I can't wait til it speeds up cause by then the contest is over!  sadtimes</t>
  </si>
  <si>
    <t>Sun Jun 21 02:16:55 PDT 2009</t>
  </si>
  <si>
    <t>@KinanLW Whoai, am worried about you.  And i too don't like people lying to me.</t>
  </si>
  <si>
    <t>Sun Jun 21 02:17:03 PDT 2009</t>
  </si>
  <si>
    <t>@jeffGua I don't have my car  gotta try find a ride :p</t>
  </si>
  <si>
    <t>Sun Jun 21 02:17:06 PDT 2009</t>
  </si>
  <si>
    <t xml:space="preserve">@andyclemmensen people are being fakes and being you in http://www.bluepiedata.com/thehitlist/chat/index.php </t>
  </si>
  <si>
    <t>Sun Jun 21 02:17:07 PDT 2009</t>
  </si>
  <si>
    <t>Deanrowland</t>
  </si>
  <si>
    <t>Crazy night out in Manchester last night.....Not a good look today!  but all good cos we rocked the fashion show yesterday!</t>
  </si>
  <si>
    <t>Sun Jun 21 02:17:08 PDT 2009</t>
  </si>
  <si>
    <t>MelissaHoul</t>
  </si>
  <si>
    <t xml:space="preserve">wish i could go to the auditions.. </t>
  </si>
  <si>
    <t>kelwel27</t>
  </si>
  <si>
    <t xml:space="preserve">@olindapapalia wont b at skool 2moro got an orthadontist appointment, mite b gettin my braces.  </t>
  </si>
  <si>
    <t>Sun Jun 21 02:17:12 PDT 2009</t>
  </si>
  <si>
    <t>meSerah</t>
  </si>
  <si>
    <t xml:space="preserve">Gosh, what an awful day. my cat just died. and im crying now. ohgod </t>
  </si>
  <si>
    <t>Sun Jun 21 02:17:14 PDT 2009</t>
  </si>
  <si>
    <t xml:space="preserve">@ThatAprilGirl by if her right kidney is no longer functioning, they just might remove it. </t>
  </si>
  <si>
    <t>Sun Jun 21 02:17:19 PDT 2009</t>
  </si>
  <si>
    <t>Awww, just finished the last episode of Sailor Moon. I wish it didn't end  Seiya is sooo wonderful.</t>
  </si>
  <si>
    <t>Sun Jun 21 02:17:26 PDT 2009</t>
  </si>
  <si>
    <t>onlei</t>
  </si>
  <si>
    <t xml:space="preserve">at home bored.. wanna go out and drink... but has a stye eye </t>
  </si>
  <si>
    <t>Sun Jun 21 02:17:28 PDT 2009</t>
  </si>
  <si>
    <t>mieldi</t>
  </si>
  <si>
    <t xml:space="preserve">is STILL recovering from the marathon session that started from a 7p.m. Friday and finished around 4 p.m. y/day.. </t>
  </si>
  <si>
    <t>Sun Jun 21 02:17:29 PDT 2009</t>
  </si>
  <si>
    <t xml:space="preserve">i miss faith lim! and i just went to find her. </t>
  </si>
  <si>
    <t xml:space="preserve">How the heck do you post a link on Facebook?! I feel like an idiot  I hate, hate, detest FB </t>
  </si>
  <si>
    <t>Sun Jun 21 02:17:33 PDT 2009</t>
  </si>
  <si>
    <t>naw naw @DyNaMiC_LaDy143 nuthin like that i try 2 avoid those type of girls  lol</t>
  </si>
  <si>
    <t>Sun Jun 21 02:17:34 PDT 2009</t>
  </si>
  <si>
    <t xml:space="preserve">just got back from batangas. i feel so lost. :| haha. school tomorrow. </t>
  </si>
  <si>
    <t>Sun Jun 21 02:17:36 PDT 2009</t>
  </si>
  <si>
    <t>barbrats</t>
  </si>
  <si>
    <t>At one point I had someone's glasses and later some guy's hat...but now u have nothing.  awwww</t>
  </si>
  <si>
    <t>Sun Jun 21 02:17:43 PDT 2009</t>
  </si>
  <si>
    <t>@paaaulaaac Nicholas.  Aww its beautiful though as said.</t>
  </si>
  <si>
    <t>Sun Jun 21 02:17:46 PDT 2009</t>
  </si>
  <si>
    <t>MissMariCay</t>
  </si>
  <si>
    <t xml:space="preserve">Whatta nite! I shld b tired rite now, but I'm not. This party was off the chiz-ain!! I'm glad I came I wish I woulda took pics </t>
  </si>
  <si>
    <t>Sun Jun 21 02:17:47 PDT 2009</t>
  </si>
  <si>
    <t xml:space="preserve">It's rainy here, seems like it's gonna last for long hours laters. A lil' bit sad, I can't go out </t>
  </si>
  <si>
    <t>Sun Jun 21 02:17:51 PDT 2009</t>
  </si>
  <si>
    <t>frankie654</t>
  </si>
  <si>
    <t>is fed up of my nana buying me new shoes!!!    :/</t>
  </si>
  <si>
    <t>Sun Jun 21 02:17:52 PDT 2009</t>
  </si>
  <si>
    <t xml:space="preserve">and nw im so starving! </t>
  </si>
  <si>
    <t>Sun Jun 21 02:17:59 PDT 2009</t>
  </si>
  <si>
    <t>@poots Massive hugs on the nightmares front.  How utterly horrid   Hope you feel better now you're awake - cup of tea and bath? xxx</t>
  </si>
  <si>
    <t>Sun Jun 21 02:18:05 PDT 2009</t>
  </si>
  <si>
    <t>AudriCeleste</t>
  </si>
  <si>
    <t>Feeling drained today somehow...  Ready to sleep if only my brain would stop all the whirring!</t>
  </si>
  <si>
    <t>Sun Jun 21 02:18:07 PDT 2009</t>
  </si>
  <si>
    <t>xshannax</t>
  </si>
  <si>
    <t>always make sure there isn't glass in front of something when you go to look at it...my head still hurts  x</t>
  </si>
  <si>
    <t>Sun Jun 21 02:18:14 PDT 2009</t>
  </si>
  <si>
    <t>chonsey</t>
  </si>
  <si>
    <t xml:space="preserve">Packing is the worst... </t>
  </si>
  <si>
    <t xml:space="preserve">@TVXQUKnow i can't sign up in UFO, so pleas answer me once </t>
  </si>
  <si>
    <t>Sun Jun 21 02:18:17 PDT 2009</t>
  </si>
  <si>
    <t>callxmyxbluff</t>
  </si>
  <si>
    <t xml:space="preserve">No ones awake to love me. </t>
  </si>
  <si>
    <t>Sun Jun 21 02:18:19 PDT 2009</t>
  </si>
  <si>
    <t>@QueenTessa yep. i know that.  but you know what, i'm really worried about my mom. (</t>
  </si>
  <si>
    <t>Sun Jun 21 02:18:25 PDT 2009</t>
  </si>
  <si>
    <t>scorpion919</t>
  </si>
  <si>
    <t xml:space="preserve">start of summer and it's raining </t>
  </si>
  <si>
    <t>Sun Jun 21 02:18:26 PDT 2009</t>
  </si>
  <si>
    <t>JessiLeighoh9</t>
  </si>
  <si>
    <t xml:space="preserve">today is going to be a lond day...i havent slept yet. </t>
  </si>
  <si>
    <t>Sun Jun 21 02:18:32 PDT 2009</t>
  </si>
  <si>
    <t xml:space="preserve">Needs a new job </t>
  </si>
  <si>
    <t>Sun Jun 21 02:18:33 PDT 2009</t>
  </si>
  <si>
    <t xml:space="preserve">Actually it was just really weird. I am not in the mood for this English presentation tomorrow at all </t>
  </si>
  <si>
    <t>Sun Jun 21 02:18:37 PDT 2009</t>
  </si>
  <si>
    <t xml:space="preserve">My friend posted these pictures on facebook of me from yesterday :/ after i got hit by the swing and i look AWFUL </t>
  </si>
  <si>
    <t>GuruKolar</t>
  </si>
  <si>
    <t xml:space="preserve">I have to study a lot for me to finish the exam properly now onwards, no time for slacking. </t>
  </si>
  <si>
    <t>Sun Jun 21 02:18:38 PDT 2009</t>
  </si>
  <si>
    <t xml:space="preserve">Annie's leaving. He's going to miss her. </t>
  </si>
  <si>
    <t>Sun Jun 21 02:18:42 PDT 2009</t>
  </si>
  <si>
    <t>tinaocampo08</t>
  </si>
  <si>
    <t xml:space="preserve">We`ll never forget you, Bro. Ceci. </t>
  </si>
  <si>
    <t>Sun Jun 21 02:18:55 PDT 2009</t>
  </si>
  <si>
    <t xml:space="preserve">it totally NOT good to be on the phone 'til 5 o'clock in the morning, @SlovesG i rly love you, but I'm feelin sooo ill now </t>
  </si>
  <si>
    <t>Sun Jun 21 02:19:01 PDT 2009</t>
  </si>
  <si>
    <t>worst weekend  next w'end will be better!</t>
  </si>
  <si>
    <t>Sun Jun 21 02:19:05 PDT 2009</t>
  </si>
  <si>
    <t>horus_rs</t>
  </si>
  <si>
    <t xml:space="preserve">need some $ to change car </t>
  </si>
  <si>
    <t>Sun Jun 21 02:19:07 PDT 2009</t>
  </si>
  <si>
    <t xml:space="preserve">Stupid cold, with your sneezing and sore throat! Also where has the sun gone! </t>
  </si>
  <si>
    <t>Sun Jun 21 02:19:08 PDT 2009</t>
  </si>
  <si>
    <t xml:space="preserve">@Rove1974 Rove, i wouldnt miss it for the world But i probz cnt go to their concert :'( So depressed </t>
  </si>
  <si>
    <t>Sun Jun 21 02:19:11 PDT 2009</t>
  </si>
  <si>
    <t>@SriramVenkit too much packaging &amp;amp; too little product  so there is no Raison d'Ãªtre . most of us look to UGC for our media fix !</t>
  </si>
  <si>
    <t>Sun Jun 21 02:19:13 PDT 2009</t>
  </si>
  <si>
    <t xml:space="preserve">@carlaine28 me? i'm currently worried about my mom's condition. </t>
  </si>
  <si>
    <t>@cyanidedust Oh! Crap...      You dun have any friends there at all hun?  And you're always bleeding!  &amp;gt;.&amp;lt;   Poor lil goose &amp;lt;3</t>
  </si>
  <si>
    <t>Sun Jun 21 02:19:15 PDT 2009</t>
  </si>
  <si>
    <t xml:space="preserve">happy fathers day dad, im so full of a cold, </t>
  </si>
  <si>
    <t>Sun Jun 21 02:19:16 PDT 2009</t>
  </si>
  <si>
    <t xml:space="preserve">My laptop over heated (its old) and i cant sleep. </t>
  </si>
  <si>
    <t>Sun Jun 21 02:19:17 PDT 2009</t>
  </si>
  <si>
    <t>sophiemostly</t>
  </si>
  <si>
    <t xml:space="preserve">@hisforhome good luck with your sourdough starter! I'm ashamed to admit that I killed mine through neglect </t>
  </si>
  <si>
    <t>_officialTYLER_</t>
  </si>
  <si>
    <t xml:space="preserve">zac efrons dick is bigger but i had 2 shrink the ppic so little dick </t>
  </si>
  <si>
    <t>Sun Jun 21 02:19:18 PDT 2009</t>
  </si>
  <si>
    <t>didn't think i'd find you here at twitter... weird...  don't worry, i won't follow you... it's just... weird...</t>
  </si>
  <si>
    <t>Oh wait i just realized i dont get every ones twits on my phone. .  sorry</t>
  </si>
  <si>
    <t>Sun Jun 21 02:19:19 PDT 2009</t>
  </si>
  <si>
    <t>lbramhall</t>
  </si>
  <si>
    <t xml:space="preserve">Happy Father's Day to all the Dads out there! I miss you Papa </t>
  </si>
  <si>
    <t>Sun Jun 21 02:19:21 PDT 2009</t>
  </si>
  <si>
    <t xml:space="preserve">I should try not get get distracted on other websites, or have DestroyTwitter open so I know when people tweet back at me... </t>
  </si>
  <si>
    <t>Sun Jun 21 02:19:26 PDT 2009</t>
  </si>
  <si>
    <t xml:space="preserve">i think i got a cold comin' on </t>
  </si>
  <si>
    <t>Sun Jun 21 02:19:28 PDT 2009</t>
  </si>
  <si>
    <t>jonathan_hughes</t>
  </si>
  <si>
    <t>So... Channel 4 On Demand now works on the Mac - good stuff. Watched some Ponderland... but... with adverts  You cannae escape. Swines.</t>
  </si>
  <si>
    <t>Sun Jun 21 02:19:32 PDT 2009</t>
  </si>
  <si>
    <t>Weihongs</t>
  </si>
  <si>
    <t xml:space="preserve">Am having a headache now </t>
  </si>
  <si>
    <t>Sun Jun 21 02:19:36 PDT 2009</t>
  </si>
  <si>
    <t>clairdelune98</t>
  </si>
  <si>
    <t xml:space="preserve">Airhead doesn`t have a freakin` ending in the 1st book ! sooo sadd. </t>
  </si>
  <si>
    <t>Sun Jun 21 02:19:40 PDT 2009</t>
  </si>
  <si>
    <t xml:space="preserve">Nothing like heading home at 1 am because a crabby baby was too hot and wouldn't sleep. </t>
  </si>
  <si>
    <t>Sun Jun 21 02:19:41 PDT 2009</t>
  </si>
  <si>
    <t xml:space="preserve">***sigh*** bouncers up early on dgeek </t>
  </si>
  <si>
    <t>I_LUCIFERI</t>
  </si>
  <si>
    <t xml:space="preserve">damn playstation refuses to play the dvd, lame </t>
  </si>
  <si>
    <t>Sun Jun 21 02:19:42 PDT 2009</t>
  </si>
  <si>
    <t>dracchetan</t>
  </si>
  <si>
    <t>Rotation casuality and opd duty on sunday  . Hope it goes fine and let the admission no not cross 10 stable patients ... A single unst ...</t>
  </si>
  <si>
    <t>Sun Jun 21 02:19:47 PDT 2009</t>
  </si>
  <si>
    <t xml:space="preserve">@itsCEZZURRyo I wanna get drunk and go see britney with youuuu </t>
  </si>
  <si>
    <t>Sun Jun 21 02:19:49 PDT 2009</t>
  </si>
  <si>
    <t xml:space="preserve">Finally out of bed. Good morning all. Twitter VERY slow this morning </t>
  </si>
  <si>
    <t>Sun Jun 21 02:19:56 PDT 2009</t>
  </si>
  <si>
    <t>lizzzyditz</t>
  </si>
  <si>
    <t xml:space="preserve">is kranky. i want my BB! </t>
  </si>
  <si>
    <t>Sun Jun 21 02:20:05 PDT 2009</t>
  </si>
  <si>
    <t>babykwitty</t>
  </si>
  <si>
    <t xml:space="preserve">5:20.. Just got back to my moms..attempting to sleep for a few hrs then back to the A. Feelin so sad </t>
  </si>
  <si>
    <t>Sun Jun 21 02:20:12 PDT 2009</t>
  </si>
  <si>
    <t>markforchange</t>
  </si>
  <si>
    <t xml:space="preserve">1 hour to go till I have to leave for work but I'm still half asleep and in bed!! </t>
  </si>
  <si>
    <t>Sun Jun 21 02:20:17 PDT 2009</t>
  </si>
  <si>
    <t xml:space="preserve">@LucyKD Workin on a Sunday. Gutted for you  In that case make sure he pampers u when u get in </t>
  </si>
  <si>
    <t>Sun Jun 21 02:20:20 PDT 2009</t>
  </si>
  <si>
    <t>Incubo02</t>
  </si>
  <si>
    <t xml:space="preserve">Oh God! I barely slept tonight... I just woke up and I'm thinkink what should I do today... Hmm the sun is hiding from me </t>
  </si>
  <si>
    <t>gsdog7</t>
  </si>
  <si>
    <t xml:space="preserve">@janedebond Am still putting off getting on the Wii Fit after going to France because it won't be good </t>
  </si>
  <si>
    <t xml:space="preserve">Ahhh back. Gosh, I'm worn out. I didnt go teadot </t>
  </si>
  <si>
    <t>Sun Jun 21 02:20:23 PDT 2009</t>
  </si>
  <si>
    <t>Biancavh</t>
  </si>
  <si>
    <t xml:space="preserve">2 exams to go! English and Dutch </t>
  </si>
  <si>
    <t>Sun Jun 21 02:20:30 PDT 2009</t>
  </si>
  <si>
    <t xml:space="preserve">@VictoriaMonro day so i guess you should just have it then. i'm so sorry </t>
  </si>
  <si>
    <t>Sun Jun 21 02:20:34 PDT 2009</t>
  </si>
  <si>
    <t>@FUCKCITY hey andy! I miss your replies on twitter  how are you doing?</t>
  </si>
  <si>
    <t>Sun Jun 21 02:20:35 PDT 2009</t>
  </si>
  <si>
    <t>Cheese_Monkey</t>
  </si>
  <si>
    <t>happy fathers day to all the dads out there.  Bought mine a nice jacket just found out the zipper is broken   just my luck (Boooo)</t>
  </si>
  <si>
    <t>Sun Jun 21 02:20:37 PDT 2009</t>
  </si>
  <si>
    <t>Oy Vey.  must it be so hard for me to do bar chords?!  this makes learning &amp;quot;That 70's song&amp;quot; a little harder :|</t>
  </si>
  <si>
    <t>Sun Jun 21 02:20:43 PDT 2009</t>
  </si>
  <si>
    <t>icedruids</t>
  </si>
  <si>
    <t>@ThePug628  back</t>
  </si>
  <si>
    <t>Sun Jun 21 02:20:46 PDT 2009</t>
  </si>
  <si>
    <t>Nymphadore</t>
  </si>
  <si>
    <t xml:space="preserve">The last exam's goin' to kill me... i know nothing! </t>
  </si>
  <si>
    <t>Sun Jun 21 02:20:47 PDT 2009</t>
  </si>
  <si>
    <t>ouchhh! i cant move  take that tonight if i learn to walk by then =/</t>
  </si>
  <si>
    <t xml:space="preserve">after a week of #iranelection, msm #malaysia still lack of coverage, hardliners Islamic opposition says nothing in their online news page </t>
  </si>
  <si>
    <t>Sun Jun 21 02:20:49 PDT 2009</t>
  </si>
  <si>
    <t>proper headache today! Glad i've slept though feel much better, still worried!!!!!  mmmmmm im hungry now, need some good food.</t>
  </si>
  <si>
    <t>Sun Jun 21 02:20:51 PDT 2009</t>
  </si>
  <si>
    <t>aniifkn</t>
  </si>
  <si>
    <t xml:space="preserve">morning ; my cousins b-day today so... family stuff  it really freaks me out :O BRAZIL IN 1 WEEK </t>
  </si>
  <si>
    <t>Sun Jun 21 02:20:52 PDT 2009</t>
  </si>
  <si>
    <t xml:space="preserve">BooHoo She only needed one candidate for the job </t>
  </si>
  <si>
    <t>Sun Jun 21 02:20:55 PDT 2009</t>
  </si>
  <si>
    <t>jacobanderic</t>
  </si>
  <si>
    <t xml:space="preserve">Waiting to board for Bangkok. Starting to feel hungry and tired blah </t>
  </si>
  <si>
    <t>Sun Jun 21 02:21:00 PDT 2009</t>
  </si>
  <si>
    <t xml:space="preserve">New Killswitch Engage album is disappointing so far.. </t>
  </si>
  <si>
    <t>Sun Jun 21 02:21:03 PDT 2009</t>
  </si>
  <si>
    <t>josephiine</t>
  </si>
  <si>
    <t>@zoziekins although mcdonalds is better in england. Yesss it was a good night, am paying for it at the moment though  hows you?</t>
  </si>
  <si>
    <t>Sun Jun 21 02:21:06 PDT 2009</t>
  </si>
  <si>
    <t xml:space="preserve">@ampster LJ is a wasteland these days - you probably haven't missed anything </t>
  </si>
  <si>
    <t>Sun Jun 21 02:21:08 PDT 2009</t>
  </si>
  <si>
    <t xml:space="preserve">Oh no - my Mighty Mouse is broken - it won't scroll down. </t>
  </si>
  <si>
    <t>Sun Jun 21 02:21:09 PDT 2009</t>
  </si>
  <si>
    <t xml:space="preserve">New firefox add-ons site is ugly </t>
  </si>
  <si>
    <t>Sun Jun 21 02:21:11 PDT 2009</t>
  </si>
  <si>
    <t>onlinehorst</t>
  </si>
  <si>
    <t xml:space="preserve">No rain in silverstone today </t>
  </si>
  <si>
    <t>Sun Jun 21 02:21:14 PDT 2009</t>
  </si>
  <si>
    <t>@Celz29 sorry got distracted wtching the new moon trailer!! lol i g2g rileys gettin wingy!!  ill txt u later!!</t>
  </si>
  <si>
    <t>Sun Jun 21 02:21:15 PDT 2009</t>
  </si>
  <si>
    <t>jaslinn77</t>
  </si>
  <si>
    <t xml:space="preserve">is taking her DH to the Wuerzburg Eye Clinic...not good. </t>
  </si>
  <si>
    <t>Sun Jun 21 02:21:19 PDT 2009</t>
  </si>
  <si>
    <t>@omgadrian  whether you take my offer not. Hate seeing people all down and shit.  That's lame.</t>
  </si>
  <si>
    <t>Sun Jun 21 02:21:21 PDT 2009</t>
  </si>
  <si>
    <t xml:space="preserve">feel so incredibly lucky (and sad) when I read about shit going down in the world today </t>
  </si>
  <si>
    <t>Sun Jun 21 02:21:26 PDT 2009</t>
  </si>
  <si>
    <t xml:space="preserve">argh, only managae to read one story. So now I have 7 stories to read while at the beachparty. Wuhuu </t>
  </si>
  <si>
    <t>Sun Jun 21 02:21:27 PDT 2009</t>
  </si>
  <si>
    <t xml:space="preserve">@madmlb dont delete it frame it! i wish i was a member </t>
  </si>
  <si>
    <t>Sun Jun 21 02:21:28 PDT 2009</t>
  </si>
  <si>
    <t xml:space="preserve">The magic smoke has escaped from my music player </t>
  </si>
  <si>
    <t>Sun Jun 21 02:21:29 PDT 2009</t>
  </si>
  <si>
    <t xml:space="preserve">This weekend has been tiring. I felt like I didn't have any Me-time and weekend's gone in a few more hours </t>
  </si>
  <si>
    <t>Sun Jun 21 02:21:35 PDT 2009</t>
  </si>
  <si>
    <t>lalabu25</t>
  </si>
  <si>
    <t>Time for mediation, have lost my paul smith watch  if you were a watch where would you hide? hmmmm.........</t>
  </si>
  <si>
    <t>Sun Jun 21 02:21:36 PDT 2009</t>
  </si>
  <si>
    <t>1_Cloud_Strife</t>
  </si>
  <si>
    <t>you have become trapped in a scam @SkyEvermore  @AerithG7 , SLEEP! log out of Last Chaos already *glares* @tgo720 *grins* thanks!</t>
  </si>
  <si>
    <t>Sun Jun 21 02:21:37 PDT 2009</t>
  </si>
  <si>
    <t xml:space="preserve">Places I want to go include Texas, New York, New Jersey, Seattle and LA. Can't they just give me the life I'd love. </t>
  </si>
  <si>
    <t>Sun Jun 21 02:21:39 PDT 2009</t>
  </si>
  <si>
    <t>whaletheshark</t>
  </si>
  <si>
    <t>yaaaay tweet tweet i'm a leek that's eaten by a shark.  hiiiiii everyone! i are le BAKKU!!!!</t>
  </si>
  <si>
    <t xml:space="preserve">@Sianz huh @RealRobBrydon is brilliant, i'd love to see him live. Missed out last year though. </t>
  </si>
  <si>
    <t>Sun Jun 21 02:21:43 PDT 2009</t>
  </si>
  <si>
    <t>Rraiderr</t>
  </si>
  <si>
    <t>my kids have been playing up this morning  and its fathersday!!</t>
  </si>
  <si>
    <t>Sun Jun 21 02:21:47 PDT 2009</t>
  </si>
  <si>
    <t>Retta12</t>
  </si>
  <si>
    <t xml:space="preserve">hey would an ice pack work if I put it on my ass I think it's got a bruice </t>
  </si>
  <si>
    <t>Sun Jun 21 02:21:50 PDT 2009</t>
  </si>
  <si>
    <t xml:space="preserve">@andrewpycroft hmmm the hoover must come out. </t>
  </si>
  <si>
    <t>Sun Jun 21 02:21:52 PDT 2009</t>
  </si>
  <si>
    <t>It's 4:30 in the morning and I can't sleep.  what is this?!</t>
  </si>
  <si>
    <t>Sun Jun 21 02:21:54 PDT 2009</t>
  </si>
  <si>
    <t>Sometimes I wish I could Save You.  :'-( http://plurk.com/p/12n13n</t>
  </si>
  <si>
    <t>Sun Jun 21 02:21:57 PDT 2009</t>
  </si>
  <si>
    <t>I wanna eat Royce chocolates.....  - http://tweet.sg</t>
  </si>
  <si>
    <t>Sun Jun 21 02:21:58 PDT 2009</t>
  </si>
  <si>
    <t>so sad hannah and dani have gone now  all alone in the house</t>
  </si>
  <si>
    <t>My friends make me soo happy!! &amp;amp;&amp;amp; My Slater too!! He's tkin steps!!! Soon he will be too heavy for the helicopter  then what do i do? :/</t>
  </si>
  <si>
    <t>Sun Jun 21 02:22:00 PDT 2009</t>
  </si>
  <si>
    <t xml:space="preserve">@turnthemusicup i don't have any sequins </t>
  </si>
  <si>
    <t>Sun Jun 21 02:22:05 PDT 2009</t>
  </si>
  <si>
    <t xml:space="preserve">I loved the visit from friends, but now it's after 5a and I can't sleep.. I wish at least one stayed </t>
  </si>
  <si>
    <t>Sun Jun 21 02:22:10 PDT 2009</t>
  </si>
  <si>
    <t>Thinking of my dad today &amp;amp; missing him so much.how I wish he could still be here   http://bit.ly/x3gTG Help me raise money  -  http:// ...</t>
  </si>
  <si>
    <t>Sun Jun 21 02:22:25 PDT 2009</t>
  </si>
  <si>
    <t>tishp</t>
  </si>
  <si>
    <t xml:space="preserve">is sad to miss  &amp;quot;Fete de la Musique&amp;quot; this year </t>
  </si>
  <si>
    <t>Sun Jun 21 02:22:28 PDT 2009</t>
  </si>
  <si>
    <t>square_a</t>
  </si>
  <si>
    <t xml:space="preserve">hedin off 2 croatia now. hate flying </t>
  </si>
  <si>
    <t>Sun Jun 21 02:22:29 PDT 2009</t>
  </si>
  <si>
    <t>@leahpeah13 lmao how about you change the channel? oh p.s my chat shut down  FAIL.</t>
  </si>
  <si>
    <t>Sun Jun 21 02:22:32 PDT 2009</t>
  </si>
  <si>
    <t>Biyoa</t>
  </si>
  <si>
    <t>i don't satisfy that i couldn't speak for ma think. T.T cuz i don't speak very well. sorry!  UK cool guy, see ya! LOL.</t>
  </si>
  <si>
    <t xml:space="preserve">NOTE: Don't jab your finger in the door.  Result - Blood gushing everywhere inside and outside fingernail </t>
  </si>
  <si>
    <t>Sun Jun 21 02:22:36 PDT 2009</t>
  </si>
  <si>
    <t>Ben1878</t>
  </si>
  <si>
    <t>has just found out that Tevez is goin  lets hope man shitty or the bindippers dont sign him</t>
  </si>
  <si>
    <t xml:space="preserve">@lilyroseallen as if youtube won't let me watch your video because it's 'flagged as inappropriate'. </t>
  </si>
  <si>
    <t>Sun Jun 21 02:22:37 PDT 2009</t>
  </si>
  <si>
    <t xml:space="preserve">Why are korean movies so heartwrenchingly depressing? </t>
  </si>
  <si>
    <t>Sun Jun 21 02:22:40 PDT 2009</t>
  </si>
  <si>
    <t>maryrrp</t>
  </si>
  <si>
    <t xml:space="preserve">I should be sleeping , I'm so tired ! </t>
  </si>
  <si>
    <t>Sun Jun 21 02:22:41 PDT 2009</t>
  </si>
  <si>
    <t>thesharkdude</t>
  </si>
  <si>
    <t xml:space="preserve">just lost his tail </t>
  </si>
  <si>
    <t>Sun Jun 21 02:22:42 PDT 2009</t>
  </si>
  <si>
    <t>3Nickyy_x</t>
  </si>
  <si>
    <t xml:space="preserve">@thatswhack74 awww im sooo sorry </t>
  </si>
  <si>
    <t>Sun Jun 21 02:22:47 PDT 2009</t>
  </si>
  <si>
    <t xml:space="preserve">country music always gets me </t>
  </si>
  <si>
    <t>Sun Jun 21 02:22:48 PDT 2009</t>
  </si>
  <si>
    <t xml:space="preserve">Have a nice and relaxing day ! Are u on your own 2day !?? Are the kids going to Darrens Dads ?? Just relax </t>
  </si>
  <si>
    <t>Sun Jun 21 02:22:49 PDT 2009</t>
  </si>
  <si>
    <t xml:space="preserve">long night last night, long day today, long night tonight. I am worn out, yet still wide awake </t>
  </si>
  <si>
    <t>Sun Jun 21 02:22:50 PDT 2009</t>
  </si>
  <si>
    <t xml:space="preserve">still don't feel my feet </t>
  </si>
  <si>
    <t>Sun Jun 21 02:22:53 PDT 2009</t>
  </si>
  <si>
    <t>misschatreau</t>
  </si>
  <si>
    <t xml:space="preserve">Why do I always watch scary things before bed?? </t>
  </si>
  <si>
    <t>Sun Jun 21 02:22:55 PDT 2009</t>
  </si>
  <si>
    <t xml:space="preserve">had a fantabulous weekend!  now onto that paych revision... </t>
  </si>
  <si>
    <t>Sun Jun 21 02:22:58 PDT 2009</t>
  </si>
  <si>
    <t>SarahLC9</t>
  </si>
  <si>
    <t xml:space="preserve">hates body clocks. I need more sleep! </t>
  </si>
  <si>
    <t>keboboy11</t>
  </si>
  <si>
    <t>No more brother who will picture us always..  Good Bye Brother Ceci</t>
  </si>
  <si>
    <t>Sun Jun 21 02:23:03 PDT 2009</t>
  </si>
  <si>
    <t>andidandy</t>
  </si>
  <si>
    <t xml:space="preserve">@pinwheelstars OMG!!!  HUGGGG!!! i miss you sev </t>
  </si>
  <si>
    <t>Sun Jun 21 02:23:05 PDT 2009</t>
  </si>
  <si>
    <t>@viviannvicious Oh.  That sucks then. Are you sure she sent it? Some people have fake proofs.</t>
  </si>
  <si>
    <t>Sun Jun 21 02:23:08 PDT 2009</t>
  </si>
  <si>
    <t>@sweetney @herbadmother - Wishing I could wave a wand to help you both sleep better  xxx</t>
  </si>
  <si>
    <t>jenn2143</t>
  </si>
  <si>
    <t xml:space="preserve">thinking about moonday wich sucks that means the weekend is over </t>
  </si>
  <si>
    <t xml:space="preserve"> dammit... No more sleep for me.. And on my day off to.. :-/</t>
  </si>
  <si>
    <t>Sun Jun 21 02:23:11 PDT 2009</t>
  </si>
  <si>
    <t>TheDoorKnowsAll</t>
  </si>
  <si>
    <t xml:space="preserve">@iliveinabucket1 now you made me lost too </t>
  </si>
  <si>
    <t xml:space="preserve">sitting in the gorgeous beijing sun with unlimited gin &amp;amp; tonics for Y50. i'm going to miss this when i go to sydney </t>
  </si>
  <si>
    <t>Sun Jun 21 02:23:12 PDT 2009</t>
  </si>
  <si>
    <t xml:space="preserve">in work on a sunday </t>
  </si>
  <si>
    <t>Sun Jun 21 02:23:15 PDT 2009</t>
  </si>
  <si>
    <t>ReasonGaming</t>
  </si>
  <si>
    <t xml:space="preserve">Make that 11:00 - @FNATIC hero @fnatickboy has reported further delays </t>
  </si>
  <si>
    <t>Sun Jun 21 02:23:17 PDT 2009</t>
  </si>
  <si>
    <t>it's fathers day and i'm not even allowed to go and see my daddy  i hate my mother.</t>
  </si>
  <si>
    <t>Sun Jun 21 02:23:20 PDT 2009</t>
  </si>
  <si>
    <t xml:space="preserve">Sundayz are olwayz boring </t>
  </si>
  <si>
    <t>Sun Jun 21 02:23:23 PDT 2009</t>
  </si>
  <si>
    <t xml:space="preserve">Rocky was a bad idea. Some dude yelling in the aisles the whole time. They do repo better. Sorry dudes. Tomorrow's gonna suck </t>
  </si>
  <si>
    <t>Sun Jun 21 02:23:26 PDT 2009</t>
  </si>
  <si>
    <t xml:space="preserve">@Flashmaggie  Is it daylight? Hardly noticed </t>
  </si>
  <si>
    <t>Sun Jun 21 02:23:28 PDT 2009</t>
  </si>
  <si>
    <t>kittyvane</t>
  </si>
  <si>
    <t xml:space="preserve">I dared to update my software, and now I'm now stuck using the behemoth iMac as my laptop refuses to work again. This is annoying. </t>
  </si>
  <si>
    <t>Watching the videos I took last night but the sound's rubbish  x</t>
  </si>
  <si>
    <t>Sun Jun 21 02:23:31 PDT 2009</t>
  </si>
  <si>
    <t>GreatSaiyaman81</t>
  </si>
  <si>
    <t xml:space="preserve">Heading off with Dee going to hit up Dunkin. Then drop Dee off at work </t>
  </si>
  <si>
    <t>Sun Jun 21 02:23:32 PDT 2009</t>
  </si>
  <si>
    <t>anupraz</t>
  </si>
  <si>
    <t xml:space="preserve">Facebook back button failed! They don't know how Ajax pages are done right </t>
  </si>
  <si>
    <t>Sun Jun 21 02:23:33 PDT 2009</t>
  </si>
  <si>
    <t xml:space="preserve">@piginthepoke morning! No lie in ...baby in my bed most of the night &amp;amp; awake at dawn. </t>
  </si>
  <si>
    <t>Sun Jun 21 02:23:34 PDT 2009</t>
  </si>
  <si>
    <t xml:space="preserve">Can you say PARKING LOT! Not moving, I'm in park! Ugh! I just want my bed </t>
  </si>
  <si>
    <t>Sun Jun 21 02:23:39 PDT 2009</t>
  </si>
  <si>
    <t>@muppmupp oh noz .. you can't have milo anymore?   ... i weep for you.</t>
  </si>
  <si>
    <t>Sun Jun 21 02:23:41 PDT 2009</t>
  </si>
  <si>
    <t xml:space="preserve">Havent been on all weekend :O busssssy weekend.. stupid 10 hour shift </t>
  </si>
  <si>
    <t>Sun Jun 21 02:23:42 PDT 2009</t>
  </si>
  <si>
    <t>PamTurzanski</t>
  </si>
  <si>
    <t xml:space="preserve">Birds sure are up early this morning.  Can't seem to get a decent nights sleep since I got home.  </t>
  </si>
  <si>
    <t>Sun Jun 21 02:23:44 PDT 2009</t>
  </si>
  <si>
    <t>VanderDB9</t>
  </si>
  <si>
    <t xml:space="preserve">so jealous of all you UK people able to see the start of TG tonight </t>
  </si>
  <si>
    <t>Sun Jun 21 02:23:49 PDT 2009</t>
  </si>
  <si>
    <t xml:space="preserve">@James7Mac for serious? for buy or rentage? come to melbs you fuck. live all pov-like but at least you'll be within visiting distance </t>
  </si>
  <si>
    <t>Sun Jun 21 02:23:56 PDT 2009</t>
  </si>
  <si>
    <t>manoskoutras</t>
  </si>
  <si>
    <t xml:space="preserve">Trying to read for the exams!! </t>
  </si>
  <si>
    <t xml:space="preserve">@tommcfly oh i wish i could see my dad </t>
  </si>
  <si>
    <t>fayee_x</t>
  </si>
  <si>
    <t>omg i so wish @mileycyrus was opening for jonas brothers when there in the uk to bad mileys on tour at the same time  aww wel dec 27th XD</t>
  </si>
  <si>
    <t>Sun Jun 21 02:24:05 PDT 2009</t>
  </si>
  <si>
    <t>@olivia_15 Nooo, I don't want to do a voice over! ... I have a funny sounding voice  Coming to school tomorrow?</t>
  </si>
  <si>
    <t>Sun Jun 21 02:24:06 PDT 2009</t>
  </si>
  <si>
    <t>@mileycyrus http://twitpic.com/7rg4u - sigh........... How i miss Summer  (glad 2 c u're still enjoying it though)</t>
  </si>
  <si>
    <t>Sun Jun 21 02:24:08 PDT 2009</t>
  </si>
  <si>
    <t>Thinking of Dad and missing him so much. How I wish he was still here   http://bit.ly/x3gTG Please sponsor me -  http://bit.ly/MKCQF</t>
  </si>
  <si>
    <t>@hypnotic yep, still waiting  i spent the whole of the summer before i went to senior school telling Jordan that i was going to Hogwarts!</t>
  </si>
  <si>
    <t>Sun Jun 21 02:24:10 PDT 2009</t>
  </si>
  <si>
    <t>ambenton</t>
  </si>
  <si>
    <t>you think you know your friends....not how i planned my last sat night in AZ would be   Tonight made me really think...</t>
  </si>
  <si>
    <t xml:space="preserve">Is stuck in town until the race ends. There are no shops open. </t>
  </si>
  <si>
    <t>Sun Jun 21 02:24:12 PDT 2009</t>
  </si>
  <si>
    <t>sore throat.. ahh...  #BSB</t>
  </si>
  <si>
    <t>Sun Jun 21 02:24:14 PDT 2009</t>
  </si>
  <si>
    <t>@beaniq ooohhh.. wag naman sana..  if you find time, read okay?  ingats!</t>
  </si>
  <si>
    <t>Sun Jun 21 02:24:18 PDT 2009</t>
  </si>
  <si>
    <t>danielleeyo</t>
  </si>
  <si>
    <t xml:space="preserve">...i am so missing out right now </t>
  </si>
  <si>
    <t>Sun Jun 21 02:24:21 PDT 2009</t>
  </si>
  <si>
    <t xml:space="preserve">Still waiting for the first push notification to reach me </t>
  </si>
  <si>
    <t>Sun Jun 21 02:24:22 PDT 2009</t>
  </si>
  <si>
    <t>giiinalee</t>
  </si>
  <si>
    <t xml:space="preserve">@xo_crystal seriously. when shit seems to good to be true, it usually is </t>
  </si>
  <si>
    <t>Sun Jun 21 02:24:23 PDT 2009</t>
  </si>
  <si>
    <t>@Saffiter Smoke?  as in fires? 0__0</t>
  </si>
  <si>
    <t>Sun Jun 21 02:24:24 PDT 2009</t>
  </si>
  <si>
    <t>columbine3266</t>
  </si>
  <si>
    <t>@JaydeTennant well well i checked this homo stuff and it says that i dont have any new messages  yay i have 4 followers</t>
  </si>
  <si>
    <t>mabe85</t>
  </si>
  <si>
    <t>@ontdai_news Why would someone do that?  #happybdaykrisallen</t>
  </si>
  <si>
    <t>superdanish</t>
  </si>
  <si>
    <t>@spot_ YES PLEASE! i did not pwn my itouch  ugh.. i think ill need to get a geek to do that for me..ITS SO HARD =( do you know how?</t>
  </si>
  <si>
    <t>Sun Jun 21 02:24:26 PDT 2009</t>
  </si>
  <si>
    <t>xxTHESONGBIRDxx</t>
  </si>
  <si>
    <t xml:space="preserve">leavin my stoodio love </t>
  </si>
  <si>
    <t>A_Shadow</t>
  </si>
  <si>
    <t xml:space="preserve">Thursday is the gay pride parade in Jerusalem and I can't make it... again. </t>
  </si>
  <si>
    <t>Sun Jun 21 02:24:28 PDT 2009</t>
  </si>
  <si>
    <t>@SpikeTheLobster The sun might be out somewhere on this planet but it's not in Bury  I work Sat to Weds.... ooops sun just popped out!</t>
  </si>
  <si>
    <t>Sun Jun 21 02:24:34 PDT 2009</t>
  </si>
  <si>
    <t>@Dcorreal yeah its wicked phattt :-P i got church at 11  good night/morning</t>
  </si>
  <si>
    <t>Sun Jun 21 02:24:35 PDT 2009</t>
  </si>
  <si>
    <t>LaraGerBi</t>
  </si>
  <si>
    <t xml:space="preserve">I am waiting for my sister because she is in hospital. </t>
  </si>
  <si>
    <t>Sun Jun 21 02:24:40 PDT 2009</t>
  </si>
  <si>
    <t xml:space="preserve">I CAN'T BELIEVE THE WEEKEND IS ALREADY OVER </t>
  </si>
  <si>
    <t>Sun Jun 21 02:24:41 PDT 2009</t>
  </si>
  <si>
    <t xml:space="preserve">I wish I was at Silverstone. </t>
  </si>
  <si>
    <t>Sun Jun 21 02:24:43 PDT 2009</t>
  </si>
  <si>
    <t>MoVibe</t>
  </si>
  <si>
    <t xml:space="preserve">my sweetheart had a headache..and now i can't sleep..boo </t>
  </si>
  <si>
    <t>Sun Jun 21 02:24:44 PDT 2009</t>
  </si>
  <si>
    <t>elurquhart</t>
  </si>
  <si>
    <t xml:space="preserve">Has a busy day ahead! Too much 2 do &amp;amp; so little time!! </t>
  </si>
  <si>
    <t>kristine_x0</t>
  </si>
  <si>
    <t>pretty sure julie gets kicked off tonight  nooo i love julie!</t>
  </si>
  <si>
    <t>Sun Jun 21 02:24:46 PDT 2009</t>
  </si>
  <si>
    <t>can't look at the marketing law carts any more  I am so happy when these next two weeks are over!!! There is only so much you can do.</t>
  </si>
  <si>
    <t>Sun Jun 21 02:24:49 PDT 2009</t>
  </si>
  <si>
    <t xml:space="preserve">@kim_dacelebrity charlotte, nc </t>
  </si>
  <si>
    <t>@Jonasbrothers THE FIRST SHOW....awesome!!!! I'm so happy for you...there were HS and jordin...incredible!!!  come to italy soon... &amp;lt;3</t>
  </si>
  <si>
    <t>Sun Jun 21 02:24:52 PDT 2009</t>
  </si>
  <si>
    <t xml:space="preserve">Sorry if you're still in Sunday morning or even more behind the times, stuck in Saturday night. Here, it's Sunday nite. Hate that </t>
  </si>
  <si>
    <t>Sun Jun 21 02:24:53 PDT 2009</t>
  </si>
  <si>
    <t>Aron is very tired today and a bit down now he knows the LOVE OF HIS LIFE is not very well !!!!  as i cant be near u 2day !!! to help xxx</t>
  </si>
  <si>
    <t>Sun Jun 21 02:24:56 PDT 2009</t>
  </si>
  <si>
    <t>I wish I was at Silverstone.  #f1</t>
  </si>
  <si>
    <t>Sun Jun 21 02:24:58 PDT 2009</t>
  </si>
  <si>
    <t>agoraphobia isnt pretty    thank god for the net</t>
  </si>
  <si>
    <t>Sun Jun 21 02:25:02 PDT 2009</t>
  </si>
  <si>
    <t xml:space="preserve">Why do i do this?... </t>
  </si>
  <si>
    <t>Sun Jun 21 02:25:04 PDT 2009</t>
  </si>
  <si>
    <t>ladycane305</t>
  </si>
  <si>
    <t xml:space="preserve">Happy father's day    </t>
  </si>
  <si>
    <t>Sun Jun 21 02:25:06 PDT 2009</t>
  </si>
  <si>
    <t xml:space="preserve">Why am I working on sunday? I think everybody should be in bed as long as possible! Including meeee!!! </t>
  </si>
  <si>
    <t>Sun Jun 21 02:25:11 PDT 2009</t>
  </si>
  <si>
    <t>stoveman831</t>
  </si>
  <si>
    <t xml:space="preserve">i'm hungry but my gallbladder said no </t>
  </si>
  <si>
    <t>Sun Jun 21 02:25:16 PDT 2009</t>
  </si>
  <si>
    <t xml:space="preserve">It's boring. </t>
  </si>
  <si>
    <t>Sun Jun 21 02:25:20 PDT 2009</t>
  </si>
  <si>
    <t xml:space="preserve">This is definitely a stressathon weekend. </t>
  </si>
  <si>
    <t>Sun Jun 21 02:25:21 PDT 2009</t>
  </si>
  <si>
    <t>BennyWeavers</t>
  </si>
  <si>
    <t xml:space="preserve">im up too early. hideous </t>
  </si>
  <si>
    <t>Sun Jun 21 02:25:22 PDT 2009</t>
  </si>
  <si>
    <t xml:space="preserve">@theSLaBeouf im reviewing for my exam tomorrow.. need motivation.. aw.. </t>
  </si>
  <si>
    <t>Sun Jun 21 02:25:28 PDT 2009</t>
  </si>
  <si>
    <t xml:space="preserve">Oh kidding. I need to start reading my Bio book. </t>
  </si>
  <si>
    <t>Sun Jun 21 02:25:40 PDT 2009</t>
  </si>
  <si>
    <t>Hosthaven</t>
  </si>
  <si>
    <t xml:space="preserve">Looks like I've got a lot of unfollowing jobs to do! </t>
  </si>
  <si>
    <t>Sun Jun 21 02:25:42 PDT 2009</t>
  </si>
  <si>
    <t xml:space="preserve">@mitmac - I know it's the longest day today but it also means that from here on in we are going to start losing light </t>
  </si>
  <si>
    <t>Sun Jun 21 02:25:43 PDT 2009</t>
  </si>
  <si>
    <t xml:space="preserve">it rains and rains and rains and rains ... Oh - and it is stormy, too. Where is the summer - I donÂ´t like it </t>
  </si>
  <si>
    <t>xDende</t>
  </si>
  <si>
    <t xml:space="preserve">oh god..I won't go to none of jb italian concert..this sucks! </t>
  </si>
  <si>
    <t>Sun Jun 21 02:25:44 PDT 2009</t>
  </si>
  <si>
    <t xml:space="preserve">@sascfied I'm back at work aswell for the next 6 weeks </t>
  </si>
  <si>
    <t>Sun Jun 21 02:25:48 PDT 2009</t>
  </si>
  <si>
    <t>mr_tyler_savage</t>
  </si>
  <si>
    <t xml:space="preserve">I think I need a sleep aide medication. </t>
  </si>
  <si>
    <t>Sun Jun 21 02:25:49 PDT 2009</t>
  </si>
  <si>
    <t>addictadamlover</t>
  </si>
  <si>
    <t xml:space="preserve">Should I go home?. I wanted to.. Shoot! I'm really tired.. </t>
  </si>
  <si>
    <t>I approve of organic chickens, but I wish they would de-neck the damn thing so i don't have to blunt my knives on bits of neck  now wine!</t>
  </si>
  <si>
    <t>Sun Jun 21 02:25:50 PDT 2009</t>
  </si>
  <si>
    <t>Sorry I get a bit &amp;quot;Mopey Goth&amp;quot; when I'm tired &amp;amp; annoyed. I have to be awake in 10 hours  Going home now, tweet you in 18 minutes!</t>
  </si>
  <si>
    <t>melvinneo</t>
  </si>
  <si>
    <t>Sun Jun 21 02:25:54 PDT 2009</t>
  </si>
  <si>
    <t xml:space="preserve">i keep opening my eyes to some creep shadow thing. its so scary. </t>
  </si>
  <si>
    <t xml:space="preserve">@Galiiit pls send me peanut butter cups, ty. hahah  it's been too long since i had peanut butter cups!   </t>
  </si>
  <si>
    <t>ssseawolf</t>
  </si>
  <si>
    <t xml:space="preserve">I want Sharks hockey back! Sign Gustavsson? All depends on what he wants, I suppose. Also, disappointed that SJ Stealth are relocating. </t>
  </si>
  <si>
    <t>Sun Jun 21 02:25:57 PDT 2009</t>
  </si>
  <si>
    <t xml:space="preserve">@dftbaalli That's heart wrenching... Or was gut wrenching the right thing to say? Idk. Either way... </t>
  </si>
  <si>
    <t>Sun Jun 21 02:25:59 PDT 2009</t>
  </si>
  <si>
    <t>LadyEz</t>
  </si>
  <si>
    <t xml:space="preserve">Loving this vid, http://bit.ly/cD969  get me back to Hula this Tues I'm lagging! </t>
  </si>
  <si>
    <t>Sun Jun 21 02:26:00 PDT 2009</t>
  </si>
  <si>
    <t>thesnuffster</t>
  </si>
  <si>
    <t xml:space="preserve">@planetbeing Aye, i was looking forward to using backgrounder again, alas it wasn't to be </t>
  </si>
  <si>
    <t>Sun Jun 21 02:26:03 PDT 2009</t>
  </si>
  <si>
    <t>Sexiebeckles</t>
  </si>
  <si>
    <t xml:space="preserve">@nicole_fisher not happy </t>
  </si>
  <si>
    <t>Sun Jun 21 02:26:07 PDT 2009</t>
  </si>
  <si>
    <t>ian27m</t>
  </si>
  <si>
    <t>Good Morning Baltimore... opps sorry I mean Bedford  not got the same ring to it.</t>
  </si>
  <si>
    <t>Sun Jun 21 02:26:10 PDT 2009</t>
  </si>
  <si>
    <t>lauren_olivia</t>
  </si>
  <si>
    <t xml:space="preserve">@travellingsally which one? Saw the lil hussy last night kyri told her he's seeing someone </t>
  </si>
  <si>
    <t>Sun Jun 21 02:26:12 PDT 2009</t>
  </si>
  <si>
    <t xml:space="preserve">@crairenae wasn't that fun! They all sleep and I'm wide awake! Such an insomniac I only sleep wen cuddle by special man !!!!  </t>
  </si>
  <si>
    <t>Sun Jun 21 02:26:17 PDT 2009</t>
  </si>
  <si>
    <t xml:space="preserve">@maryk3lly i cook too_today its time to do the dusting_ive no charlady because all of my electronic stuff and hundreds of cds </t>
  </si>
  <si>
    <t>Sun Jun 21 02:26:23 PDT 2009</t>
  </si>
  <si>
    <t>djabstract818</t>
  </si>
  <si>
    <t xml:space="preserve">Just left the pArty going to Baxter meet up da Homies da special wifey flakes on me </t>
  </si>
  <si>
    <t>Sun Jun 21 02:26:26 PDT 2009</t>
  </si>
  <si>
    <t>Smilewhiff</t>
  </si>
  <si>
    <t xml:space="preserve">Be seeing you, Melbourne. I've been in love with M so badly. Bye </t>
  </si>
  <si>
    <t>Sun Jun 21 02:26:27 PDT 2009</t>
  </si>
  <si>
    <t xml:space="preserve">Seriously? All my ringtones are gone? Ugh. So not cool. </t>
  </si>
  <si>
    <t>Sun Jun 21 02:26:30 PDT 2009</t>
  </si>
  <si>
    <t xml:space="preserve">It took me ~ 10 minutes to post a link on FB. FAIL! What a hideous interface. It did use to be more intuitive, now it's just awful </t>
  </si>
  <si>
    <t>Sun Jun 21 02:26:38 PDT 2009</t>
  </si>
  <si>
    <t xml:space="preserve">I've just realised I'm mentally skipping tweets of green icons. Partially as a result of #iranelection overload </t>
  </si>
  <si>
    <t>Sun Jun 21 02:26:40 PDT 2009</t>
  </si>
  <si>
    <t>chaudron</t>
  </si>
  <si>
    <t xml:space="preserve">Was @Sonisphere yesterday fucking awesome......what happened to Mastodon </t>
  </si>
  <si>
    <t>Sun Jun 21 02:26:47 PDT 2009</t>
  </si>
  <si>
    <t xml:space="preserve">xDendeoh god..I won't go to none of jb italian's concert..this sucks! </t>
  </si>
  <si>
    <t>Sun Jun 21 02:26:51 PDT 2009</t>
  </si>
  <si>
    <t>MatsuoMichiyo</t>
  </si>
  <si>
    <t>burning the midnight oil... i have to finish a 100 over slides presentation by tomorrow morning...  why am i still not motivated to start?</t>
  </si>
  <si>
    <t>Sun Jun 21 02:26:52 PDT 2009</t>
  </si>
  <si>
    <t xml:space="preserve">@cakesofamy Sorry that was a joke  But you kicked my actual account out the room, when I was joking </t>
  </si>
  <si>
    <t xml:space="preserve">@mattgarner !!! I'VE NOT HAD THOSE IN YEARS </t>
  </si>
  <si>
    <t>Sun Jun 21 02:26:57 PDT 2009</t>
  </si>
  <si>
    <t xml:space="preserve">just had some nightmares </t>
  </si>
  <si>
    <t>Finger bleeding just now.  http://plurk.com/p/12n2ga</t>
  </si>
  <si>
    <t>Sun Jun 21 02:27:05 PDT 2009</t>
  </si>
  <si>
    <t xml:space="preserve">Also downloading Vans Annual Warped Tour Compilation 2009. OMFG @warped09 starts next week!!! Fuck I can't be there! </t>
  </si>
  <si>
    <t>Sun Jun 21 02:27:09 PDT 2009</t>
  </si>
  <si>
    <t xml:space="preserve">woah..haven't updated my twitter for a week which was excruciating! haha been busy in school sorry guys </t>
  </si>
  <si>
    <t>Sun Jun 21 02:27:15 PDT 2009</t>
  </si>
  <si>
    <t>kcoling</t>
  </si>
  <si>
    <t xml:space="preserve">Last day @ Porta Portese.. Booo. </t>
  </si>
  <si>
    <t>Sun Jun 21 02:27:19 PDT 2009</t>
  </si>
  <si>
    <t xml:space="preserve">Don't know if that'll actually do any good, but it's worth a try. Better than just sitting here doing nothing </t>
  </si>
  <si>
    <t>Sun Jun 21 02:27:22 PDT 2009</t>
  </si>
  <si>
    <t xml:space="preserve">Has to go back to bed and drown myself in ice. Feveeeeer, I hate youuuu. </t>
  </si>
  <si>
    <t>Sun Jun 21 02:27:29 PDT 2009</t>
  </si>
  <si>
    <t xml:space="preserve">@fatee06 I won't. Ahh. I honestly do not know what to do. </t>
  </si>
  <si>
    <t>Sun Jun 21 02:27:32 PDT 2009</t>
  </si>
  <si>
    <t xml:space="preserve">Battlefield - @TheRealJordin is on the radio now. Wishing I was going to a US WT date </t>
  </si>
  <si>
    <t>Sun Jun 21 02:27:33 PDT 2009</t>
  </si>
  <si>
    <t xml:space="preserve">@robsteadman hope that does not include me </t>
  </si>
  <si>
    <t>Sun Jun 21 02:27:35 PDT 2009</t>
  </si>
  <si>
    <t xml:space="preserve">i need to dye my hair </t>
  </si>
  <si>
    <t>Sun Jun 21 02:27:42 PDT 2009</t>
  </si>
  <si>
    <t xml:space="preserve">about to start packing </t>
  </si>
  <si>
    <t>Sun Jun 21 02:27:46 PDT 2009</t>
  </si>
  <si>
    <t xml:space="preserve">Bk Home In Glasgoww ... Cold, Wet &amp;amp; Wind Tho </t>
  </si>
  <si>
    <t>Sun Jun 21 02:27:50 PDT 2009</t>
  </si>
  <si>
    <t xml:space="preserve">@girlsdoingcoke Yours have infection? Lol, my tragus ear ring drop </t>
  </si>
  <si>
    <t>Sun Jun 21 02:28:02 PDT 2009</t>
  </si>
  <si>
    <t xml:space="preserve">No, I don't want to miss the concert. At least I'll return home. I'm soooo sick </t>
  </si>
  <si>
    <t>Sun Jun 21 02:28:03 PDT 2009</t>
  </si>
  <si>
    <t>@KylieAAM Yeah, I know. Hard to beat you now.  Hehehehe.</t>
  </si>
  <si>
    <t>Sun Jun 21 02:28:06 PDT 2009</t>
  </si>
  <si>
    <t xml:space="preserve">I just had to get sick </t>
  </si>
  <si>
    <t>i_Robyn</t>
  </si>
  <si>
    <t xml:space="preserve"> &amp;quot;Beach Ball Fail&amp;quot; - http://cheezburger.com/tw/?v7-20659 #lol #fail</t>
  </si>
  <si>
    <t>zigge103</t>
  </si>
  <si>
    <t>What up all the people out there? I'm bored  &amp;lt;3</t>
  </si>
  <si>
    <t>Sun Jun 21 02:28:10 PDT 2009</t>
  </si>
  <si>
    <t>jeyyyps</t>
  </si>
  <si>
    <t xml:space="preserve">is wondering WHY. </t>
  </si>
  <si>
    <t>Sun Jun 21 02:28:11 PDT 2009</t>
  </si>
  <si>
    <t>ichrischan</t>
  </si>
  <si>
    <t xml:space="preserve">Finished taking the washing off the line, but realised i forgot to bring my wireless internet usb, so now i've got the cord </t>
  </si>
  <si>
    <t>Sun Jun 21 02:28:15 PDT 2009</t>
  </si>
  <si>
    <t>Got to do more revision for tommorow  Can't wait until it's all over..</t>
  </si>
  <si>
    <t>Sun Jun 21 02:28:16 PDT 2009</t>
  </si>
  <si>
    <t xml:space="preserve">Something is wrong here...it's 4:30 and I am WIDE AWAKE!!!!! No bueno </t>
  </si>
  <si>
    <t>Sun Jun 21 02:28:19 PDT 2009</t>
  </si>
  <si>
    <t xml:space="preserve">rain rain rain, I might have to cancel this afternoon's L-Style session </t>
  </si>
  <si>
    <t>Sun Jun 21 02:28:24 PDT 2009</t>
  </si>
  <si>
    <t xml:space="preserve">alright. i must sleep now.  this is probably gonna hurt in about three hours. </t>
  </si>
  <si>
    <t>Sun Jun 21 02:28:25 PDT 2009</t>
  </si>
  <si>
    <t xml:space="preserve">going back to MIA today....vacations are so short </t>
  </si>
  <si>
    <t xml:space="preserve">Oh my gosh! I'm really not looking forward to work today! 101 people booked! and there WILL be more! </t>
  </si>
  <si>
    <t>Sun Jun 21 02:28:34 PDT 2009</t>
  </si>
  <si>
    <t xml:space="preserve">The Arangurens are still here! Major bonding via L4D, old debut videos and, of course, FOOD. HAHAHA 24/7 pig out -- as always. </t>
  </si>
  <si>
    <t>Sun Jun 21 02:28:39 PDT 2009</t>
  </si>
  <si>
    <t>jemmmalee</t>
  </si>
  <si>
    <t xml:space="preserve">Today I will be mainly doing the ironing </t>
  </si>
  <si>
    <t>Sun Jun 21 02:28:52 PDT 2009</t>
  </si>
  <si>
    <t xml:space="preserve">I dared to update my software, and now I'm stuck using the behemoth iMac as my laptop refuses to work again. This is super annoying. </t>
  </si>
  <si>
    <t>Sun Jun 21 02:28:53 PDT 2009</t>
  </si>
  <si>
    <t>Happy fathers day to all the good fathers out there. I wish my daddy was still with us  RIP daddy and M.A. Noone will ever take your place</t>
  </si>
  <si>
    <t>Sun Jun 21 02:28:57 PDT 2009</t>
  </si>
  <si>
    <t xml:space="preserve">@literatim i sprained my ankle </t>
  </si>
  <si>
    <t>Sun Jun 21 02:28:58 PDT 2009</t>
  </si>
  <si>
    <t xml:space="preserve">i am trying to get over what happen to me right now </t>
  </si>
  <si>
    <t>Sun Jun 21 02:29:00 PDT 2009</t>
  </si>
  <si>
    <t>ilda_graz</t>
  </si>
  <si>
    <t xml:space="preserve">miss you so much honey </t>
  </si>
  <si>
    <t>Sun Jun 21 02:29:05 PDT 2009</t>
  </si>
  <si>
    <t xml:space="preserve">gutted about LOTP though </t>
  </si>
  <si>
    <t>Sun Jun 21 02:29:07 PDT 2009</t>
  </si>
  <si>
    <t>If I can stand at the concert I will take photos to share with you guys. Now I have to vomit again. Sry  Goodbye!</t>
  </si>
  <si>
    <t>Sun Jun 21 02:29:10 PDT 2009</t>
  </si>
  <si>
    <t>@itsdemo yea.. i no ..but still   kutner was awesome !</t>
  </si>
  <si>
    <t>Sun Jun 21 02:29:14 PDT 2009</t>
  </si>
  <si>
    <t>KevinNeberman</t>
  </si>
  <si>
    <t xml:space="preserve">@MarissaNieto Sad, thanks for the invite  </t>
  </si>
  <si>
    <t>Sun Jun 21 02:29:15 PDT 2009</t>
  </si>
  <si>
    <t>NickJluver4022</t>
  </si>
  <si>
    <t xml:space="preserve">getting ready to board the plane... pray 4 me! </t>
  </si>
  <si>
    <t>Sun Jun 21 02:29:16 PDT 2009</t>
  </si>
  <si>
    <t xml:space="preserve">Lickin' me wound... Healing myself cause nobody love us more than ourselves. Painful truth. Mom, I just wanna cry n sleep on ur lap </t>
  </si>
  <si>
    <t>Sun Jun 21 02:29:26 PDT 2009</t>
  </si>
  <si>
    <t xml:space="preserve">Ugh. Can't sleep. </t>
  </si>
  <si>
    <t>Sun Jun 21 02:29:27 PDT 2009</t>
  </si>
  <si>
    <t>Kadyxxx</t>
  </si>
  <si>
    <t xml:space="preserve">maybe i should shut up... when i have a quite day, or 2, i get more followers lol. hellooo new people!! guess what. im tiiiired!! </t>
  </si>
  <si>
    <t>Sun Jun 21 02:29:30 PDT 2009</t>
  </si>
  <si>
    <t xml:space="preserve">I just got this sad news that my childhood friend died. strangers kill her. so sad. I wanna cry . </t>
  </si>
  <si>
    <t>Sun Jun 21 02:29:39 PDT 2009</t>
  </si>
  <si>
    <t xml:space="preserve">My phone is officialy crap. UberTwitter won't work anymore so until my new phone gets here, I'll be lightweight MIA. </t>
  </si>
  <si>
    <t>Sun Jun 21 02:29:40 PDT 2009</t>
  </si>
  <si>
    <t>BlueEyedGirl68</t>
  </si>
  <si>
    <t>Thunderstorms yesterday, more on the way. Looks like I won't be online much again today.  HAPPY FATHER'S DAY</t>
  </si>
  <si>
    <t xml:space="preserve">little disappointed with &amp;quot;Moist Chocolate&amp;quot; i bought today...  </t>
  </si>
  <si>
    <t xml:space="preserve">fixing my cousin's pc - </t>
  </si>
  <si>
    <t>therealjoshross</t>
  </si>
  <si>
    <t xml:space="preserve">@amien00dz No, I'm not that awesome </t>
  </si>
  <si>
    <t>Sun Jun 21 02:29:41 PDT 2009</t>
  </si>
  <si>
    <t>Car wouldn't shift into park again...  now I'm worried. Cars are money pits I'm moving to Europe and riding a bike.</t>
  </si>
  <si>
    <t>Sun Jun 21 02:29:52 PDT 2009</t>
  </si>
  <si>
    <t>tiffyangshuyi</t>
  </si>
  <si>
    <t xml:space="preserve">bow wow.. my head is bursting now </t>
  </si>
  <si>
    <t>Sun Jun 21 02:29:55 PDT 2009</t>
  </si>
  <si>
    <t xml:space="preserve">Last nights show wasn't in Dallas it was in Arlington aka my friend Dave lives there </t>
  </si>
  <si>
    <t xml:space="preserve">@xo_crystal seriously, when shit seems too good to be true, it usually is </t>
  </si>
  <si>
    <t>Sun Jun 21 02:29:59 PDT 2009</t>
  </si>
  <si>
    <t>I have two options: I could up. to 3.0 here in Switz., or wait until I get home. If I do the former, I'll lose all of my music  (temp)</t>
  </si>
  <si>
    <t>Sun Jun 21 02:30:01 PDT 2009</t>
  </si>
  <si>
    <t>namypop</t>
  </si>
  <si>
    <t xml:space="preserve">hanging out with my family.. appreciating every seconds i can spend with them before me goneee... </t>
  </si>
  <si>
    <t>Sun Jun 21 02:30:03 PDT 2009</t>
  </si>
  <si>
    <t xml:space="preserve">I just broke my pen. Total FML moment right there ae </t>
  </si>
  <si>
    <t>Sun Jun 21 02:30:06 PDT 2009</t>
  </si>
  <si>
    <t xml:space="preserve">...but then i got woken up just as one thing led to another... ahaa i tried to go back to sleep but couldn't </t>
  </si>
  <si>
    <t>Sun Jun 21 02:30:07 PDT 2009</t>
  </si>
  <si>
    <t>dirtrenolds</t>
  </si>
  <si>
    <t xml:space="preserve">@GambleAway its really that good huh? i usually do pretty good, turned 4000 chips into 7 million.........too bad its play chips </t>
  </si>
  <si>
    <t>Sun Jun 21 02:30:12 PDT 2009</t>
  </si>
  <si>
    <t xml:space="preserve">@AubreyODay I love you, do you love me </t>
  </si>
  <si>
    <t>Sun Jun 21 02:30:18 PDT 2009</t>
  </si>
  <si>
    <t xml:space="preserve">@DoubleA17 This bitch is scratching my luscious legs </t>
  </si>
  <si>
    <t>Sun Jun 21 02:30:20 PDT 2009</t>
  </si>
  <si>
    <t>im still up  lol</t>
  </si>
  <si>
    <t>Sun Jun 21 02:30:23 PDT 2009</t>
  </si>
  <si>
    <t>@redvers Nothing exciting, summer job in a shop!  Yawnnn!</t>
  </si>
  <si>
    <t>Sun Jun 21 02:30:24 PDT 2009</t>
  </si>
  <si>
    <t>void_validation</t>
  </si>
  <si>
    <t xml:space="preserve">@intylicious can't stand ginger beer </t>
  </si>
  <si>
    <t>theres a fucling bird outside me window  i ccan't sleep</t>
  </si>
  <si>
    <t>Sun Jun 21 02:30:31 PDT 2009</t>
  </si>
  <si>
    <t xml:space="preserve">I would like so muuch go to the Jonas Brothers's show 26th November (l) But I can't </t>
  </si>
  <si>
    <t>Sun Jun 21 02:30:33 PDT 2009</t>
  </si>
  <si>
    <t>Happy Fathers' Day to all the fathers out there. Especially to my dad. I hope you're ok up there. I miss you so much!  ILOVEYOU, PAPA! :*</t>
  </si>
  <si>
    <t>@jennday Oh no bb  how did you do that? big hugs</t>
  </si>
  <si>
    <t>Sun Jun 21 02:30:39 PDT 2009</t>
  </si>
  <si>
    <t xml:space="preserve">I just got this sad news that my childhood friend died. strangers killed her. so sad. I'm really sorry for what I've done </t>
  </si>
  <si>
    <t>Sun Jun 21 02:30:40 PDT 2009</t>
  </si>
  <si>
    <t>no1_frenchie</t>
  </si>
  <si>
    <t xml:space="preserve">@fourohfive Wow that's not really inspiring news is it! </t>
  </si>
  <si>
    <t>Sun Jun 21 02:30:42 PDT 2009</t>
  </si>
  <si>
    <t>Thunderstorms yesterday, more on the way. Looks like I won't be online much again today.  HAPPY FATHER'S DAY to all the dad's out there!</t>
  </si>
  <si>
    <t>Sun Jun 21 02:30:43 PDT 2009</t>
  </si>
  <si>
    <t xml:space="preserve">:| Maybe This Wont Be Such A Great Day After All </t>
  </si>
  <si>
    <t>Sun Jun 21 02:30:53 PDT 2009</t>
  </si>
  <si>
    <t>rufbulldog</t>
  </si>
  <si>
    <t xml:space="preserve">twitter won't sms to my phone </t>
  </si>
  <si>
    <t>Sun Jun 21 02:30:57 PDT 2009</t>
  </si>
  <si>
    <t>chimaribel</t>
  </si>
  <si>
    <t xml:space="preserve">Off to stretch then go for a long run.  I have a half marathon in a couple of weeks and my training has been nearly nonexistent  </t>
  </si>
  <si>
    <t>Sun Jun 21 02:30:59 PDT 2009</t>
  </si>
  <si>
    <t xml:space="preserve">my throat is dry </t>
  </si>
  <si>
    <t>Sun Jun 21 02:31:09 PDT 2009</t>
  </si>
  <si>
    <t>TravisMccomas</t>
  </si>
  <si>
    <t>Sun Jun 21 02:31:11 PDT 2009</t>
  </si>
  <si>
    <t xml:space="preserve">Finished watching Monsters Vs Aliens - Avg movie, nothing impressive. Everything about that movie is disappointingly typical and dull </t>
  </si>
  <si>
    <t xml:space="preserve">@mia123456 and if that food is on store, people's eating is not sufficiently monitored. which results in death by drying and starving. </t>
  </si>
  <si>
    <t>Sun Jun 21 02:31:19 PDT 2009</t>
  </si>
  <si>
    <t>I'm having a runny nose.   http://twitpic.com/7zssl</t>
  </si>
  <si>
    <t>Sun Jun 21 02:31:20 PDT 2009</t>
  </si>
  <si>
    <t>BenMcCNZ</t>
  </si>
  <si>
    <t xml:space="preserve">Have to in to school again tommorow. </t>
  </si>
  <si>
    <t>@OMGitsJessieLee Oh    That sucks.  Uh... Shitty suggestion, but bus?</t>
  </si>
  <si>
    <t>Sun Jun 21 02:31:26 PDT 2009</t>
  </si>
  <si>
    <t>eimearm4</t>
  </si>
  <si>
    <t xml:space="preserve">tired... three ours sleep </t>
  </si>
  <si>
    <t>Sun Jun 21 02:31:27 PDT 2009</t>
  </si>
  <si>
    <t xml:space="preserve">club vice was iLL.. i feel better knowing i apologized 2 my friend because i made a mistake and they didnt deserve my behavior.so special </t>
  </si>
  <si>
    <t xml:space="preserve">@evatweets I had the ripped off feeling when the LOTR box came out. Now it's as cheap as any of the single DVDs. </t>
  </si>
  <si>
    <t>Sun Jun 21 02:31:30 PDT 2009</t>
  </si>
  <si>
    <t xml:space="preserve">I feel dreadful this morning </t>
  </si>
  <si>
    <t>Sun Jun 21 02:31:40 PDT 2009</t>
  </si>
  <si>
    <t>xzoeee</t>
  </si>
  <si>
    <t xml:space="preserve">@kappaomicron good luck in japan we still have 3 days here and we dont have any $$$ left LOL. hahahhahaa. i spent 10 k already </t>
  </si>
  <si>
    <t xml:space="preserve">@saaamie i know she's so cute! but i'm pretty sure she's leaving </t>
  </si>
  <si>
    <t>Sun Jun 21 02:31:45 PDT 2009</t>
  </si>
  <si>
    <t>bubblesung</t>
  </si>
  <si>
    <t>Wah my body is still achey with scratchy throat. Nooooo not my tranny voice. So weak  5 more hours to go.</t>
  </si>
  <si>
    <t>Sun Jun 21 02:31:46 PDT 2009</t>
  </si>
  <si>
    <t>TwiCookie</t>
  </si>
  <si>
    <t xml:space="preserve">Litterally just fell outta bed... Oww. </t>
  </si>
  <si>
    <t>Sun Jun 21 02:31:50 PDT 2009</t>
  </si>
  <si>
    <t xml:space="preserve">skyping kristen.  she's so pertyyy.... i miss her so much </t>
  </si>
  <si>
    <t>Sun Jun 21 02:31:59 PDT 2009</t>
  </si>
  <si>
    <t>life is really short. so you guys must live to the fullest. just enjoy every minute of your life  my friend I'll be missing you so much!</t>
  </si>
  <si>
    <t>Sun Jun 21 02:32:00 PDT 2009</t>
  </si>
  <si>
    <t xml:space="preserve">@BenjiiJackson ouchhh thats harshhh! do you need some cookies?? </t>
  </si>
  <si>
    <t>Sun Jun 21 02:32:02 PDT 2009</t>
  </si>
  <si>
    <t xml:space="preserve">@Reetesh i am. it's expensive here. if pricing in US is 999 USD, then it's 999 EUR here </t>
  </si>
  <si>
    <t>luvmadevisible</t>
  </si>
  <si>
    <t xml:space="preserve">@charriebaby it's pretty nice, but gets dull after a while </t>
  </si>
  <si>
    <t>Sun Jun 21 02:32:03 PDT 2009</t>
  </si>
  <si>
    <t xml:space="preserve">@RealRobBrydon pls send me a funny tweet to cheer me up rob im having a ryt morning from hell </t>
  </si>
  <si>
    <t xml:space="preserve">WHY CAN'T I SLEEP?!?!?!?!?!?! </t>
  </si>
  <si>
    <t>Sun Jun 21 02:32:05 PDT 2009</t>
  </si>
  <si>
    <t>@Jouja afaaaa  which course?</t>
  </si>
  <si>
    <t>Sun Jun 21 02:32:06 PDT 2009</t>
  </si>
  <si>
    <t xml:space="preserve">tired... three hours sleep </t>
  </si>
  <si>
    <t>Sun Jun 21 02:32:10 PDT 2009</t>
  </si>
  <si>
    <t xml:space="preserve">its d last day i'm getting online..! </t>
  </si>
  <si>
    <t>Sun Jun 21 02:32:25 PDT 2009</t>
  </si>
  <si>
    <t>I'm awake because bf is snoring loudly   I keep nudging him but no dice</t>
  </si>
  <si>
    <t>Sun Jun 21 02:32:33 PDT 2009</t>
  </si>
  <si>
    <t>teeabella</t>
  </si>
  <si>
    <t xml:space="preserve">According to the real game of life i died a bitter old man </t>
  </si>
  <si>
    <t>bamboo_banga92</t>
  </si>
  <si>
    <t xml:space="preserve">is very hungryyy!! i need to eat! </t>
  </si>
  <si>
    <t>Sun Jun 21 02:32:38 PDT 2009</t>
  </si>
  <si>
    <t xml:space="preserve">aah i want to go to that metro station concert soo bad </t>
  </si>
  <si>
    <t>Sun Jun 21 02:32:48 PDT 2009</t>
  </si>
  <si>
    <t>roseclemons</t>
  </si>
  <si>
    <t>@Shiantology I never got that tweet  well at least I saw the video tonight.</t>
  </si>
  <si>
    <t>Sun Jun 21 02:32:51 PDT 2009</t>
  </si>
  <si>
    <t>sandman300</t>
  </si>
  <si>
    <t xml:space="preserve">Getting up early on day off to read stuff for the podcast today argh </t>
  </si>
  <si>
    <t>Sun Jun 21 02:32:54 PDT 2009</t>
  </si>
  <si>
    <t xml:space="preserve">@loubyloubyloux sending *hugs* mine is too so you have my every sympathy </t>
  </si>
  <si>
    <t>Sun Jun 21 02:33:00 PDT 2009</t>
  </si>
  <si>
    <t>aokiqiao</t>
  </si>
  <si>
    <t xml:space="preserve">going mimis now. it was a pretty good sunday. Night world. like anyone cares. i have no followers. </t>
  </si>
  <si>
    <t>Sun Jun 21 02:33:07 PDT 2009</t>
  </si>
  <si>
    <t>Have tried @powertwitter and although has excellent features its way too slow which unfortunately means its a no go for me  @luckylobos</t>
  </si>
  <si>
    <t>Sun Jun 21 02:33:10 PDT 2009</t>
  </si>
  <si>
    <t>strippedtolove</t>
  </si>
  <si>
    <t xml:space="preserve">@Gravija Cos they have no more stock left.. </t>
  </si>
  <si>
    <t>Sun Jun 21 02:33:14 PDT 2009</t>
  </si>
  <si>
    <t>Sun Jun 21 02:33:16 PDT 2009</t>
  </si>
  <si>
    <t>Thats cuz i hardly see you floating around the twitter camp these days  where you beeeee at?</t>
  </si>
  <si>
    <t>Sun Jun 21 02:33:20 PDT 2009</t>
  </si>
  <si>
    <t>Mileycyrus1990</t>
  </si>
  <si>
    <t>Sun Jun 21 02:33:21 PDT 2009</t>
  </si>
  <si>
    <t>@XShear it's sad but try  ive a friend who used 2 go 2 skool w/ says he is the nicest guy evr so at least he isn't a dick in real life</t>
  </si>
  <si>
    <t xml:space="preserve">worked all day again lmao!! my feet hurt </t>
  </si>
  <si>
    <t>Sun Jun 21 02:33:23 PDT 2009</t>
  </si>
  <si>
    <t>SamdrinksApples</t>
  </si>
  <si>
    <t xml:space="preserve">@ezraquijano I still am young and innocent.  when It's really hot. :-?? I almost drowned though. </t>
  </si>
  <si>
    <t>Sun Jun 21 02:33:24 PDT 2009</t>
  </si>
  <si>
    <t>ThandiSDA</t>
  </si>
  <si>
    <t xml:space="preserve">Spent most of son's 4th birthday apart frm him so as to minimise risk of passing on the flu to him-and his sister </t>
  </si>
  <si>
    <t>Sun Jun 21 02:33:25 PDT 2009</t>
  </si>
  <si>
    <t xml:space="preserve">insomnia BLOWS. help me!! </t>
  </si>
  <si>
    <t>Sun Jun 21 02:33:26 PDT 2009</t>
  </si>
  <si>
    <t>Shelexy</t>
  </si>
  <si>
    <t xml:space="preserve">achy, hot, sore....I want my mummy and some warm soup </t>
  </si>
  <si>
    <t>Sun Jun 21 02:33:27 PDT 2009</t>
  </si>
  <si>
    <t>ILNY83</t>
  </si>
  <si>
    <t xml:space="preserve">Just said goodbye to Vicki and Lexi. Ugh. Tears. Sadness. Heartache. Baby needs a tissue. Why oh why can't we live closer together? </t>
  </si>
  <si>
    <t>Sun Jun 21 02:33:32 PDT 2009</t>
  </si>
  <si>
    <t xml:space="preserve">seems nowadays I just watch hollyoaks out of duty, not really anything happening just now </t>
  </si>
  <si>
    <t>Sun Jun 21 02:33:36 PDT 2009</t>
  </si>
  <si>
    <t>Nice Father's day present... Not! Sicked up half digested chicken all over the hall! Yuck  where's my real present kids?!!!</t>
  </si>
  <si>
    <t>Sun Jun 21 02:33:38 PDT 2009</t>
  </si>
  <si>
    <t xml:space="preserve">@orangeflowers I'm just starting to worry. He had it for a week last time &amp;amp; now it's repeating. Wish there was more I could do for him. </t>
  </si>
  <si>
    <t>Sun Jun 21 02:33:42 PDT 2009</t>
  </si>
  <si>
    <t xml:space="preserve">at work. bored bored bored and raining raining raining. not a beautiful day </t>
  </si>
  <si>
    <t>Sun Jun 21 02:33:51 PDT 2009</t>
  </si>
  <si>
    <t>mishacruz21</t>
  </si>
  <si>
    <t>Sun Jun 21 02:33:56 PDT 2009</t>
  </si>
  <si>
    <t xml:space="preserve">Listening to musiq, i miss my googly bear! </t>
  </si>
  <si>
    <t>Sun Jun 21 02:33:59 PDT 2009</t>
  </si>
  <si>
    <t xml:space="preserve">Mornting twitterville happy fathers day!!  woke up with the bad boy head ache  sad times I'm dying!! Lol </t>
  </si>
  <si>
    <t>Sun Jun 21 02:34:02 PDT 2009</t>
  </si>
  <si>
    <t>Miss my bff  @ayechbee http://myloc.me/4OSg</t>
  </si>
  <si>
    <t>Sun Jun 21 02:34:10 PDT 2009</t>
  </si>
  <si>
    <t xml:space="preserve">Body issues = Boyfriend issues.  I wish I could get over this weight obsession so Carli won't have to take second place anymore </t>
  </si>
  <si>
    <t>Sun Jun 21 02:34:11 PDT 2009</t>
  </si>
  <si>
    <t xml:space="preserve">still up... </t>
  </si>
  <si>
    <t>Sun Jun 21 02:34:17 PDT 2009</t>
  </si>
  <si>
    <t xml:space="preserve">When I say I am EXTREMELY concerned about my leg, I'm not fucking about....not hommerton again!? </t>
  </si>
  <si>
    <t>Sun Jun 21 02:34:20 PDT 2009</t>
  </si>
  <si>
    <t xml:space="preserve">Sunday and no activity at all! </t>
  </si>
  <si>
    <t>Sun Jun 21 02:34:28 PDT 2009</t>
  </si>
  <si>
    <t>alan992</t>
  </si>
  <si>
    <t xml:space="preserve">still waiting to go to the gym </t>
  </si>
  <si>
    <t>Sun Jun 21 02:34:29 PDT 2009</t>
  </si>
  <si>
    <t xml:space="preserve">@CHExBUttA well I didnt get you so your not my Victom.. but last year I was on my celebacy shit... this year I'll be doing the do I hope </t>
  </si>
  <si>
    <t>Sun Jun 21 02:34:32 PDT 2009</t>
  </si>
  <si>
    <t>Just realised i have my maths re-take on tuesday.Noooooooo i thought i was done with revision    x</t>
  </si>
  <si>
    <t xml:space="preserve">i really want to go and see ricky gervais </t>
  </si>
  <si>
    <t>Sun Jun 21 02:34:33 PDT 2009</t>
  </si>
  <si>
    <t>mashburger</t>
  </si>
  <si>
    <t xml:space="preserve">My stockings had a fight with the velcro on my laptop bag. The velcro won. </t>
  </si>
  <si>
    <t>Sun Jun 21 02:34:38 PDT 2009</t>
  </si>
  <si>
    <t xml:space="preserve">@eyelidder Cool...I want to go to MAC..but I'm broke so I'd have to just stare at all the pretty stuff </t>
  </si>
  <si>
    <t>Sun Jun 21 02:34:40 PDT 2009</t>
  </si>
  <si>
    <t xml:space="preserve">@DenOpulencia What Lit are you? :| Dude, i failed both her quizzes na kay! :| </t>
  </si>
  <si>
    <t>Sun Jun 21 02:34:43 PDT 2009</t>
  </si>
  <si>
    <t xml:space="preserve">@PyrO_PrOfessOr I'm posting this mostly to see if it tweets at church lol. Tell god I said hi. Wait, is that sacrilege........ </t>
  </si>
  <si>
    <t>Sun Jun 21 02:34:44 PDT 2009</t>
  </si>
  <si>
    <t>@rcheller261 dude i might not go nah  sorry man next time nalang ulet ..&amp;gt;&amp;lt;</t>
  </si>
  <si>
    <t>Sun Jun 21 02:34:46 PDT 2009</t>
  </si>
  <si>
    <t xml:space="preserve">@sudhamshu No, I'm at home, messaging friends and trying to study for tomorrow's exam </t>
  </si>
  <si>
    <t xml:space="preserve">@Janaaahaa I'm happy too because I hate being sick </t>
  </si>
  <si>
    <t>Sun Jun 21 02:34:48 PDT 2009</t>
  </si>
  <si>
    <t>@musicald Thats cuz i hardly see you floating around the twitter camp these days  where you beeeee at?</t>
  </si>
  <si>
    <t>Sun Jun 21 02:34:52 PDT 2009</t>
  </si>
  <si>
    <t xml:space="preserve">@JoannaHang Cause you cheated!! </t>
  </si>
  <si>
    <t>Sun Jun 21 02:34:53 PDT 2009</t>
  </si>
  <si>
    <t>adadehbow</t>
  </si>
  <si>
    <t xml:space="preserve">going to have lunch soon, but after lunch dunno wot to do </t>
  </si>
  <si>
    <t xml:space="preserve">noooooo braai is cancelled hmmm i have to cook now </t>
  </si>
  <si>
    <t>Sun Jun 21 02:34:54 PDT 2009</t>
  </si>
  <si>
    <t xml:space="preserve">@mr_magnet0812 waa. maybe you've eaten ur lunch by then. i don't know where i'll eat lunch and who'll eat with me. I'M SO ALONE. </t>
  </si>
  <si>
    <t>Sun Jun 21 02:34:56 PDT 2009</t>
  </si>
  <si>
    <t>loopeygal</t>
  </si>
  <si>
    <t xml:space="preserve">headed back to Missouri today  guess the honeymoon is almost over </t>
  </si>
  <si>
    <t>Sun Jun 21 02:34:58 PDT 2009</t>
  </si>
  <si>
    <t>dessertsong</t>
  </si>
  <si>
    <t xml:space="preserve">It's father's day and I miss my daddy. Wishes I could be home and give him a big hug. All I need is a hug </t>
  </si>
  <si>
    <t>Sun Jun 21 02:34:59 PDT 2009</t>
  </si>
  <si>
    <t>HennZap</t>
  </si>
  <si>
    <t xml:space="preserve">Sof shavoa nigmar </t>
  </si>
  <si>
    <t>Sun Jun 21 02:35:00 PDT 2009</t>
  </si>
  <si>
    <t>twilightfrilly</t>
  </si>
  <si>
    <t xml:space="preserve">Must go to Pets At Home today, or the ferrets will go hungry </t>
  </si>
  <si>
    <t>Sun Jun 21 02:35:01 PDT 2009</t>
  </si>
  <si>
    <t>I know - timing always sucks  @nightmare_on_fire â™« http://blip.fm/~8m4yh</t>
  </si>
  <si>
    <t>Sun Jun 21 02:35:07 PDT 2009</t>
  </si>
  <si>
    <t>Half way. Lots of crashes! Marshalling is not good either  #L2B</t>
  </si>
  <si>
    <t>Sun Jun 21 02:35:12 PDT 2009</t>
  </si>
  <si>
    <t>iraboyd</t>
  </si>
  <si>
    <t xml:space="preserve">I MISS YOU BABS!!! </t>
  </si>
  <si>
    <t>Sun Jun 21 02:35:16 PDT 2009</t>
  </si>
  <si>
    <t xml:space="preserve">just had lunch... i hate the summer over here.. </t>
  </si>
  <si>
    <t>Sun Jun 21 02:35:17 PDT 2009</t>
  </si>
  <si>
    <t xml:space="preserve">its 2 am and i cant sleep gah </t>
  </si>
  <si>
    <t>Sun Jun 21 02:35:19 PDT 2009</t>
  </si>
  <si>
    <t xml:space="preserve">@ThatAprilGirl ya. we're all hoping that everything will turn out so well. </t>
  </si>
  <si>
    <t>Sun Jun 21 02:35:20 PDT 2009</t>
  </si>
  <si>
    <t xml:space="preserve">despite all these petty fights,still,i wont let you go.i cant </t>
  </si>
  <si>
    <t>horneydear</t>
  </si>
  <si>
    <t xml:space="preserve">@shooty668 hope you're much better soon...bugger </t>
  </si>
  <si>
    <t>Sun Jun 21 02:35:24 PDT 2009</t>
  </si>
  <si>
    <t>@xavouch ah okay me too  we are two poor girls lol :p</t>
  </si>
  <si>
    <t>Sun Jun 21 02:35:28 PDT 2009</t>
  </si>
  <si>
    <t>JordanYork</t>
  </si>
  <si>
    <t xml:space="preserve">I feel like a little kid that just got beat up and had his favorite toy stolen from him... </t>
  </si>
  <si>
    <t>Sun Jun 21 02:35:30 PDT 2009</t>
  </si>
  <si>
    <t>dddanaa07</t>
  </si>
  <si>
    <t>@LeonetteEspina Eyy babe! I'm not going to school tomorrow. Firsst day mo.  I know ang sad naman. ( Kasama mo naman si Jilianne! :&amp;gt;</t>
  </si>
  <si>
    <t>Sun Jun 21 02:35:31 PDT 2009</t>
  </si>
  <si>
    <t>@J_Logic we finished the nutella 4 breakfast   *wishes I was in LA*</t>
  </si>
  <si>
    <t>Sun Jun 21 02:35:33 PDT 2009</t>
  </si>
  <si>
    <t xml:space="preserve">urgh have to clean hamster cage today </t>
  </si>
  <si>
    <t>Sun Jun 21 02:35:36 PDT 2009</t>
  </si>
  <si>
    <t>@jennday oh baby  i hope those brownies have medicinal ingredients to help with the pain ;) I am ok, about to go and meet my sis for lunch</t>
  </si>
  <si>
    <t>Sun Jun 21 02:35:41 PDT 2009</t>
  </si>
  <si>
    <t xml:space="preserve">Cool Paper Airplane Chase (Paper Plane in EU) review here by DSiWareReviews [http://bit.ly/laWx4] He gave it a bad one though... </t>
  </si>
  <si>
    <t>Sun Jun 21 02:35:43 PDT 2009</t>
  </si>
  <si>
    <t xml:space="preserve">God, please bring peace to Iran </t>
  </si>
  <si>
    <t>Sun Jun 21 02:35:46 PDT 2009</t>
  </si>
  <si>
    <t xml:space="preserve">Just landed at JFK (NYC). Aww boo. No more cartoons </t>
  </si>
  <si>
    <t>Sun Jun 21 02:35:49 PDT 2009</t>
  </si>
  <si>
    <t>Thats Sad  ......http://bit.ly/14oRQe</t>
  </si>
  <si>
    <t>Sun Jun 21 02:35:51 PDT 2009</t>
  </si>
  <si>
    <t xml:space="preserve">@SineadGrainger OMG ahahahahahhahahahaa People would think i have some wierd obsession with horsefacetrace </t>
  </si>
  <si>
    <t>Sun Jun 21 02:35:52 PDT 2009</t>
  </si>
  <si>
    <t>annisucks</t>
  </si>
  <si>
    <t xml:space="preserve">I'm back homee. I miss supercamp </t>
  </si>
  <si>
    <t>Sun Jun 21 02:35:54 PDT 2009</t>
  </si>
  <si>
    <t xml:space="preserve">packing, not going so good. ie not even started and I need so much stuff. and i have zambucca after taste </t>
  </si>
  <si>
    <t xml:space="preserve">Enjoyed Fathers' Day morning with bacon and scrambled egg breakfast in bed. Sad to have to leave A behind this morning for church </t>
  </si>
  <si>
    <t>Sun Jun 21 02:36:00 PDT 2009</t>
  </si>
  <si>
    <t xml:space="preserve">Hopefully one day I will have enough peace in my life to be able to get a good nights sleep </t>
  </si>
  <si>
    <t>musingsofjess</t>
  </si>
  <si>
    <t xml:space="preserve">back to work tomorrow... it was nice having these two weeks of sleeping til the afternoon.. now its back to waking up when its still dark </t>
  </si>
  <si>
    <t>is bored. grounded.  add meeh on myspace... http://bit.ly/708JJ</t>
  </si>
  <si>
    <t>Sun Jun 21 02:36:04 PDT 2009</t>
  </si>
  <si>
    <t>will have to study~~ shoot  be back later...</t>
  </si>
  <si>
    <t>Sun Jun 21 02:36:07 PDT 2009</t>
  </si>
  <si>
    <t xml:space="preserve">DAMN ROBBER TAKING ZELDA!! I JUST WANNA PLAY DVDs on MA WII! </t>
  </si>
  <si>
    <t>Sun Jun 21 02:36:11 PDT 2009</t>
  </si>
  <si>
    <t xml:space="preserve">@muserine @americannamor Yeah, damn it. </t>
  </si>
  <si>
    <t>Sun Jun 21 02:36:12 PDT 2009</t>
  </si>
  <si>
    <t xml:space="preserve">Hahaa who said Italian picknik days are a good idea? :| I'm so tired </t>
  </si>
  <si>
    <t>Sun Jun 21 02:36:17 PDT 2009</t>
  </si>
  <si>
    <t>@coolashaker Yeah I'll have a peak at you photos when you put them up! Englands been rubbish and miserable  I want sunshine!!</t>
  </si>
  <si>
    <t>Sun Jun 21 02:36:25 PDT 2009</t>
  </si>
  <si>
    <t>voilalarose</t>
  </si>
  <si>
    <t>@kwillsie yeah man... not so much anymore  i'm sure you've heard aaall about what went down. but yes, let's hang out soon!!!</t>
  </si>
  <si>
    <t>Sun Jun 21 02:36:28 PDT 2009</t>
  </si>
  <si>
    <t xml:space="preserve">@timbuckteeth a deluxe is next on the list!! then a gold top and a 59 VOS. Think I can live with 5 les pauls - dont think Mrs G could tho </t>
  </si>
  <si>
    <t>Sun Jun 21 02:36:31 PDT 2009</t>
  </si>
  <si>
    <t xml:space="preserve">well this sucks... i can't find my headphones </t>
  </si>
  <si>
    <t>Sun Jun 21 02:36:38 PDT 2009</t>
  </si>
  <si>
    <t xml:space="preserve">Iran Election Crisis: 10 Incredible YouTube Videos!  http://is.gd/188lL Last but one, is really Horrible </t>
  </si>
  <si>
    <t>Sun Jun 21 02:36:40 PDT 2009</t>
  </si>
  <si>
    <t xml:space="preserve">Is DaWanda down for anyone else? I had a listing spree planned </t>
  </si>
  <si>
    <t>Sun Jun 21 02:36:42 PDT 2009</t>
  </si>
  <si>
    <t>rajivrattan</t>
  </si>
  <si>
    <t xml:space="preserve">Relaxing Sunday .....all but over now ! Dinner party last night at a friends place. Start of another week tomorrow </t>
  </si>
  <si>
    <t>Sun Jun 21 02:36:43 PDT 2009</t>
  </si>
  <si>
    <t>@KaylaMari  no bad days... If you start to have a bad day... Text me!</t>
  </si>
  <si>
    <t>Sun Jun 21 02:36:44 PDT 2009</t>
  </si>
  <si>
    <t>marcusklz</t>
  </si>
  <si>
    <t xml:space="preserve">@valinyaozhen I WISH TOOOOOO! haha. but i'm honestly really scared to go back to school now...... </t>
  </si>
  <si>
    <t>Sun Jun 21 02:36:45 PDT 2009</t>
  </si>
  <si>
    <t>good morning!  Up soooo early for a Sunday, hate it when I can't sleep   Making a pot of coffee and going to read Twilight</t>
  </si>
  <si>
    <t>Sun Jun 21 02:36:47 PDT 2009</t>
  </si>
  <si>
    <t xml:space="preserve">my tweetdeck doesn't work!! </t>
  </si>
  <si>
    <t>Sun Jun 21 02:36:56 PDT 2009</t>
  </si>
  <si>
    <t xml:space="preserve">has woke up feeling odd and just cannot shake it...I think chocolate is needed </t>
  </si>
  <si>
    <t>Sun Jun 21 02:36:58 PDT 2009</t>
  </si>
  <si>
    <t xml:space="preserve">@MissSweetyD can't would love to but my Mom doesn't want </t>
  </si>
  <si>
    <t>Sun Jun 21 02:36:59 PDT 2009</t>
  </si>
  <si>
    <t>fopmhx</t>
  </si>
  <si>
    <t xml:space="preserve">My pc just died </t>
  </si>
  <si>
    <t>Sun Jun 21 02:37:01 PDT 2009</t>
  </si>
  <si>
    <t>deedeeann1</t>
  </si>
  <si>
    <t xml:space="preserve">had a place, peop to fund, ideas on paper, still, michael, these kids here REALLY, NEED a place, lots of sep. familys, snow capital, bars </t>
  </si>
  <si>
    <t>Sun Jun 21 02:37:10 PDT 2009</t>
  </si>
  <si>
    <t xml:space="preserve">We went to Morango for a fucking Hagen Daz shake. Oh em gee. And we lost 5 dollars. </t>
  </si>
  <si>
    <t>Sun Jun 21 02:37:11 PDT 2009</t>
  </si>
  <si>
    <t>This is pathetic. For some reason i now seem to be part of a sponsored standstill   #l2b</t>
  </si>
  <si>
    <t>Sun Jun 21 02:37:12 PDT 2009</t>
  </si>
  <si>
    <t>bradmorty</t>
  </si>
  <si>
    <t xml:space="preserve">Is very annoyed as he only has 6 followers, makes him feel depressed </t>
  </si>
  <si>
    <t>Sun Jun 21 02:37:13 PDT 2009</t>
  </si>
  <si>
    <t xml:space="preserve">@xoxsaraaxox    i would invite you round or something but going out later </t>
  </si>
  <si>
    <t>Sun Jun 21 02:37:16 PDT 2009</t>
  </si>
  <si>
    <t xml:space="preserve">i love to dance dance dance! and i can't wait to see dave (finally) on monday. geeze...he is always leaving me. </t>
  </si>
  <si>
    <t>I am looking at pictures of border collies on the web.  I want a puppy!!</t>
  </si>
  <si>
    <t>Sun Jun 21 02:37:20 PDT 2009</t>
  </si>
  <si>
    <t>Sylar1989</t>
  </si>
  <si>
    <t xml:space="preserve">ugh why am I up at such an ungodly hour on my day off? </t>
  </si>
  <si>
    <t>Sun Jun 21 02:37:21 PDT 2009</t>
  </si>
  <si>
    <t>Elena_A1</t>
  </si>
  <si>
    <t xml:space="preserve">@o_n_l_y Damn! I missed them! boohoo </t>
  </si>
  <si>
    <t>Sun Jun 21 02:37:23 PDT 2009</t>
  </si>
  <si>
    <t xml:space="preserve">Wordpress'as nesiupdate'ina pats </t>
  </si>
  <si>
    <t>Sun Jun 21 02:37:27 PDT 2009</t>
  </si>
  <si>
    <t xml:space="preserve">Happy Daddys Day Daddy Even Though Your In London!! Hugs And Kisses! Work At 12 </t>
  </si>
  <si>
    <t xml:space="preserve">Curang kok gw dpt pt </t>
  </si>
  <si>
    <t>Sun Jun 21 02:37:33 PDT 2009</t>
  </si>
  <si>
    <t>hellotata</t>
  </si>
  <si>
    <t xml:space="preserve">rest in peace Brother Ceci </t>
  </si>
  <si>
    <t>Sun Jun 21 02:37:39 PDT 2009</t>
  </si>
  <si>
    <t>loserlist69</t>
  </si>
  <si>
    <t xml:space="preserve">Sometimes I feel like i'm in a neverending nightmare that has no ending! </t>
  </si>
  <si>
    <t>Sun Jun 21 02:37:40 PDT 2009</t>
  </si>
  <si>
    <t>I'm beginning to miss my bed.  I love you bed. Sippin on some water... Maybe powdered wine wouldn't be a bad idea...</t>
  </si>
  <si>
    <t>Sun Jun 21 02:37:49 PDT 2009</t>
  </si>
  <si>
    <t>Another loser: I lost the game.  http://tinyurl.com/mfl6fb</t>
  </si>
  <si>
    <t>Sun Jun 21 02:37:51 PDT 2009</t>
  </si>
  <si>
    <t>Forgot hayfever meds and suncream before run this morning  #fail #doublefail</t>
  </si>
  <si>
    <t>Sun Jun 21 02:37:53 PDT 2009</t>
  </si>
  <si>
    <t xml:space="preserve">.....Did NOT enjoy being stuck on the M25 at 2am however!! </t>
  </si>
  <si>
    <t>Sun Jun 21 02:37:56 PDT 2009</t>
  </si>
  <si>
    <t>@teddyswhalebone  that's no fun.</t>
  </si>
  <si>
    <t>Sun Jun 21 02:37:57 PDT 2009</t>
  </si>
  <si>
    <t xml:space="preserve">I feel really bad for Josh now. I wish I could do something for him. He totally deserves to go. </t>
  </si>
  <si>
    <t xml:space="preserve">is missing soooo many updates on paramoremusic since school started </t>
  </si>
  <si>
    <t xml:space="preserve">@ComedyQueen totally jealous. </t>
  </si>
  <si>
    <t>Sun Jun 21 02:38:10 PDT 2009</t>
  </si>
  <si>
    <t xml:space="preserve">its fathers day when my daddy is in canada </t>
  </si>
  <si>
    <t>Sun Jun 21 02:38:11 PDT 2009</t>
  </si>
  <si>
    <t>Indy_tiger</t>
  </si>
  <si>
    <t xml:space="preserve">@ConfuciusCat What about us tigers?  We can't purr! </t>
  </si>
  <si>
    <t>Sun Jun 21 02:38:13 PDT 2009</t>
  </si>
  <si>
    <t xml:space="preserve">OMG I struggle so much to limit my message length to 140 characters </t>
  </si>
  <si>
    <t>Sun Jun 21 02:38:14 PDT 2009</t>
  </si>
  <si>
    <t>@Lothario03 dude!!! Stop traveling.. Your making me feel like a home bum  LOL!</t>
  </si>
  <si>
    <t>Sun Jun 21 02:38:18 PDT 2009</t>
  </si>
  <si>
    <t>cam_15</t>
  </si>
  <si>
    <t xml:space="preserve">I hate going to Bench/! I always see stuff i can't have! Ugh. </t>
  </si>
  <si>
    <t>Sun Jun 21 02:38:20 PDT 2009</t>
  </si>
  <si>
    <t xml:space="preserve">oooooooooooooops I was menna be at hockey trials today </t>
  </si>
  <si>
    <t>Sun Jun 21 02:38:23 PDT 2009</t>
  </si>
  <si>
    <t xml:space="preserve">just got through playing with my little bunny its 5:30am and im getting hungry im ready to eat breakfast i just dont want to cook nothin </t>
  </si>
  <si>
    <t>Maybe one day &amp;lt;looks wistfully into the distance&amp;gt;...@Emss: &amp;quot;I know - timing always sucks  @nightmare_on_fire&amp;quot; â™« http://blip.fm/~8m51g</t>
  </si>
  <si>
    <t>Sun Jun 21 02:38:24 PDT 2009</t>
  </si>
  <si>
    <t xml:space="preserve">I know. I should be sleeping but I can. </t>
  </si>
  <si>
    <t>Wbread</t>
  </si>
  <si>
    <t xml:space="preserve">Goodnight - Not really, I just wanted to be in the trending topics </t>
  </si>
  <si>
    <t>Sun Jun 21 02:38:30 PDT 2009</t>
  </si>
  <si>
    <t xml:space="preserve">Early flight back to the 304... </t>
  </si>
  <si>
    <t>captainsephyra</t>
  </si>
  <si>
    <t xml:space="preserve">Note: Never eat chocolate right before jogging... ow, my tummy hurts </t>
  </si>
  <si>
    <t>Sun Jun 21 02:38:31 PDT 2009</t>
  </si>
  <si>
    <t xml:space="preserve">@robertgould </t>
  </si>
  <si>
    <t>Sun Jun 21 02:38:33 PDT 2009</t>
  </si>
  <si>
    <t xml:space="preserve">I've lost a follower... (probably a spammer) Now 2 away from 10,000,000 </t>
  </si>
  <si>
    <t>Sun Jun 21 02:38:34 PDT 2009</t>
  </si>
  <si>
    <t>Gah! Off to work again! Sooo not in the mood!  weather isn't helping either! Ugh!</t>
  </si>
  <si>
    <t>Sun Jun 21 02:38:35 PDT 2009</t>
  </si>
  <si>
    <t xml:space="preserve">@castles4robots I need lotsa moolah first </t>
  </si>
  <si>
    <t>Sun Jun 21 02:38:37 PDT 2009</t>
  </si>
  <si>
    <t xml:space="preserve">staying up late with @juliesantino and Anna fell asleep on me </t>
  </si>
  <si>
    <t>Sun Jun 21 02:38:39 PDT 2009</t>
  </si>
  <si>
    <t>@WhiteCandy It's not bad - apart from some evil lurgy I seem to have   Are you on any painkillers for your back, Lou?</t>
  </si>
  <si>
    <t>Sun Jun 21 02:38:42 PDT 2009</t>
  </si>
  <si>
    <t>MikaHoward</t>
  </si>
  <si>
    <t>Moving a WordPress site to a new domain was not as simple as I thought.  Learning WP is absolutely fun, tho! #fb</t>
  </si>
  <si>
    <t>Sun Jun 21 02:38:44 PDT 2009</t>
  </si>
  <si>
    <t>Hmm,petted @Oliver_The_Cat and felt his bones entirely too much all over his body  eating habits still not good,hmm</t>
  </si>
  <si>
    <t>@hannahnicklin Aw, sorry to hear that  And it seemed so full of life yesterday! Tbh the USB went on a friends WinMob phone. Hmmm :-\</t>
  </si>
  <si>
    <t>Sun Jun 21 02:38:45 PDT 2009</t>
  </si>
  <si>
    <t>sweettari</t>
  </si>
  <si>
    <t xml:space="preserve">@iMathu Im not </t>
  </si>
  <si>
    <t>Sun Jun 21 02:38:46 PDT 2009</t>
  </si>
  <si>
    <t>ddlovato02</t>
  </si>
  <si>
    <t xml:space="preserve">@leodatsmaname I know the feeling. </t>
  </si>
  <si>
    <t>Sun Jun 21 02:38:49 PDT 2009</t>
  </si>
  <si>
    <t xml:space="preserve">lmao, why when i want to go on urbandictionary, do i type in urbanoutfitters, it happens ALL the time. </t>
  </si>
  <si>
    <t>Sun Jun 21 02:38:54 PDT 2009</t>
  </si>
  <si>
    <t>kristelahhh</t>
  </si>
  <si>
    <t>I need to see those results already.  I hope i'll be okay.</t>
  </si>
  <si>
    <t>Abesome</t>
  </si>
  <si>
    <t xml:space="preserve">That's a lot of weight for that poor phone. </t>
  </si>
  <si>
    <t xml:space="preserve">@JohnnyPhamazing you know i can't say no to that </t>
  </si>
  <si>
    <t>Sun Jun 21 02:38:55 PDT 2009</t>
  </si>
  <si>
    <t>webconverger</t>
  </si>
  <si>
    <t xml:space="preserve">OH FFS. I must have clicked the wrong thing on the HMRC Website and it now wants me to enrol for VAT returns online all over again. </t>
  </si>
  <si>
    <t>Sun Jun 21 02:38:57 PDT 2009</t>
  </si>
  <si>
    <t xml:space="preserve">Iranian girl dies in front of camera from yesterday's protests in Tehran. http://is.gd/181QC #iran #gr88 *Warning: very bloody scene!* </t>
  </si>
  <si>
    <t>Sun Jun 21 02:38:59 PDT 2009</t>
  </si>
  <si>
    <t>sugarspicesalt</t>
  </si>
  <si>
    <t xml:space="preserve">mr boyfriend's hi card credit's low low low low low.... </t>
  </si>
  <si>
    <t>Sun Jun 21 02:39:03 PDT 2009</t>
  </si>
  <si>
    <t>LD50LabRat</t>
  </si>
  <si>
    <t xml:space="preserve">Listening to Earthatics channel on YouTube. Note self. Caffeine late at night=NO SLEEP </t>
  </si>
  <si>
    <t>Sun Jun 21 02:39:04 PDT 2009</t>
  </si>
  <si>
    <t>julesintheworld</t>
  </si>
  <si>
    <t xml:space="preserve">the great italian-american dish- manicotti- is all ready for some wrightalzo consumption. sadly, dinner is 8 hours away </t>
  </si>
  <si>
    <t>estherisginger</t>
  </si>
  <si>
    <t xml:space="preserve">back from work. today, ruby and i created ourselves in sims. We had to make sure my skin tone was pasty enough </t>
  </si>
  <si>
    <t>Sun Jun 21 02:39:07 PDT 2009</t>
  </si>
  <si>
    <t>@Saffiter  Smoke is ickyness!</t>
  </si>
  <si>
    <t>Sun Jun 21 02:39:08 PDT 2009</t>
  </si>
  <si>
    <t xml:space="preserve">http://twitpic.com/7zt4e - there not very gd qulity </t>
  </si>
  <si>
    <t>Sun Jun 21 02:39:11 PDT 2009</t>
  </si>
  <si>
    <t>mlaich</t>
  </si>
  <si>
    <t xml:space="preserve">Watching #masterchef. I want to go to Hong Kong </t>
  </si>
  <si>
    <t>Sun Jun 21 02:39:14 PDT 2009</t>
  </si>
  <si>
    <t xml:space="preserve">Angel just ran over an armadillo!! And killed it </t>
  </si>
  <si>
    <t xml:space="preserve">Jst got up. Already in a bad mood </t>
  </si>
  <si>
    <t>Sun Jun 21 02:39:15 PDT 2009</t>
  </si>
  <si>
    <t>theideasbook</t>
  </si>
  <si>
    <t xml:space="preserve">pouring with rain in Sydney </t>
  </si>
  <si>
    <t>Sun Jun 21 02:39:17 PDT 2009</t>
  </si>
  <si>
    <t>@inaiie Awww bless!!  did you see them when they came over to Brazil? Xx</t>
  </si>
  <si>
    <t>Sun Jun 21 02:39:18 PDT 2009</t>
  </si>
  <si>
    <t>moflaherty53</t>
  </si>
  <si>
    <t xml:space="preserve">@HelloFromAbove Yeah, I did, now it's like this huge thing that it was deleted then saved and all messed up. Poor guy </t>
  </si>
  <si>
    <t>Sun Jun 21 02:39:19 PDT 2009</t>
  </si>
  <si>
    <t xml:space="preserve">@Loulou_belle I'll try that tonight and see how it works out.. thanks.. </t>
  </si>
  <si>
    <t>Sun Jun 21 02:39:21 PDT 2009</t>
  </si>
  <si>
    <t>Is wrapping presents  Bored and wishing she was still cuddled up in bed with her baby! â™¥</t>
  </si>
  <si>
    <t>Sun Jun 21 02:39:24 PDT 2009</t>
  </si>
  <si>
    <t xml:space="preserve">pain in my neck, hittepit or ibuprofain doesn't work </t>
  </si>
  <si>
    <t>Sun Jun 21 02:39:26 PDT 2009</t>
  </si>
  <si>
    <t>alisha</t>
  </si>
  <si>
    <t xml:space="preserve">Sitting in nursery with my son at church because no leaders are here. What's up with that? </t>
  </si>
  <si>
    <t>Sun Jun 21 02:39:29 PDT 2009</t>
  </si>
  <si>
    <t xml:space="preserve">@ChuiyiC hahaha well um when you just meet someone everything's exciting and fresh? :p i tried getting her twitter but she dowan. </t>
  </si>
  <si>
    <t>Sun Jun 21 02:39:34 PDT 2009</t>
  </si>
  <si>
    <t>capoband</t>
  </si>
  <si>
    <t xml:space="preserve">@thetoniomethod Bro, the link doesn't work.... </t>
  </si>
  <si>
    <t>Sun Jun 21 02:39:36 PDT 2009</t>
  </si>
  <si>
    <t xml:space="preserve">of course not </t>
  </si>
  <si>
    <t>Sun Jun 21 02:39:38 PDT 2009</t>
  </si>
  <si>
    <t xml:space="preserve">think i pulled a muscle in my shoulder </t>
  </si>
  <si>
    <t>Sun Jun 21 02:39:40 PDT 2009</t>
  </si>
  <si>
    <t>Hector_Oh</t>
  </si>
  <si>
    <t xml:space="preserve">Love has never been so far. Wish you would see how much Im going to miss you. </t>
  </si>
  <si>
    <t>Sun Jun 21 02:39:42 PDT 2009</t>
  </si>
  <si>
    <t>izzeyiziz</t>
  </si>
  <si>
    <t xml:space="preserve">WOAH! That was my 100th update! :O Was nothing special. </t>
  </si>
  <si>
    <t>Sun Jun 21 02:39:43 PDT 2009</t>
  </si>
  <si>
    <t xml:space="preserve">damn sick, it sucks </t>
  </si>
  <si>
    <t xml:space="preserve">Never wanna see 5am again. Really not in a good mood augh i hate this feeling </t>
  </si>
  <si>
    <t>Sun Jun 21 02:39:45 PDT 2009</t>
  </si>
  <si>
    <t>@billiemcfly yer lol x u were well lucky u got like well long wiv them i only got like 2seconds!!  ive put a few up x</t>
  </si>
  <si>
    <t>Sun Jun 21 02:39:50 PDT 2009</t>
  </si>
  <si>
    <t>Is gutted Cairon has gone   oh well best crack on with the ironing....joy!!  Welcome Mr Rivers x</t>
  </si>
  <si>
    <t>Sun Jun 21 02:39:52 PDT 2009</t>
  </si>
  <si>
    <t xml:space="preserve">Feelin so unproductive and uninspired now </t>
  </si>
  <si>
    <t xml:space="preserve">@hopelesshotel i agree!!  i wanted Poh to win </t>
  </si>
  <si>
    <t>Sun Jun 21 02:39:55 PDT 2009</t>
  </si>
  <si>
    <t>@ttmg94 OH MY GOD! I THOUGHT I WAS GOING INSANE, BECAUSE IF YOU GO TO HIS PAGE IT'S NOT THERE ANYMORE  BUT I HAVE PROOF ON MY CELLPHONE.</t>
  </si>
  <si>
    <t>Sun Jun 21 02:39:57 PDT 2009</t>
  </si>
  <si>
    <t>@stopitcomeon omg wtf how do you have radio stations that play music like that  I WISH! Ruby Soho is my favourite Rancid some everrrr!</t>
  </si>
  <si>
    <t>Sun Jun 21 02:39:58 PDT 2009</t>
  </si>
  <si>
    <t>jini_shearer</t>
  </si>
  <si>
    <t>woke up a while ago even if i wanted to sleep til 12 or 13  in sl with miwa and tad.</t>
  </si>
  <si>
    <t>Sun Jun 21 02:40:00 PDT 2009</t>
  </si>
  <si>
    <t xml:space="preserve">i stink steres a storm coming eek </t>
  </si>
  <si>
    <t>Sun Jun 21 02:40:01 PDT 2009</t>
  </si>
  <si>
    <t xml:space="preserve">@iPatxx Nope our store iTunes Store is  crap we don't have it! </t>
  </si>
  <si>
    <t>Sun Jun 21 02:40:02 PDT 2009</t>
  </si>
  <si>
    <t>shanflowers</t>
  </si>
  <si>
    <t>NOTHIN!!!  bored i guess bvfgtyuiolmnbvcftyu7io xxx</t>
  </si>
  <si>
    <t>Sun Jun 21 02:40:03 PDT 2009</t>
  </si>
  <si>
    <t>@ADRIANDOOM i know but i was shyyy!!  hahaha</t>
  </si>
  <si>
    <t>Sun Jun 21 02:40:05 PDT 2009</t>
  </si>
  <si>
    <t xml:space="preserve">Omg I can't find the spider and it's making me really paranoid! </t>
  </si>
  <si>
    <t>Sun Jun 21 02:40:07 PDT 2009</t>
  </si>
  <si>
    <t xml:space="preserve">Aww I'm missing out on Masterchef </t>
  </si>
  <si>
    <t>Sun Jun 21 02:40:10 PDT 2009</t>
  </si>
  <si>
    <t xml:space="preserve">well, i ran out of maroon wool for my harry potter scarf. looks like no knitting until tomorrow </t>
  </si>
  <si>
    <t>Sun Jun 21 02:40:13 PDT 2009</t>
  </si>
  <si>
    <t>carlagrasa</t>
  </si>
  <si>
    <t xml:space="preserve">monster headache after 114 homework.... and its not even done! </t>
  </si>
  <si>
    <t>Sun Jun 21 02:40:14 PDT 2009</t>
  </si>
  <si>
    <t xml:space="preserve">@ExBP_Buddhist can't get the link to work </t>
  </si>
  <si>
    <t>Sun Jun 21 02:40:18 PDT 2009</t>
  </si>
  <si>
    <t>awateefmaurice</t>
  </si>
  <si>
    <t xml:space="preserve">I miss chris brown </t>
  </si>
  <si>
    <t>Sun Jun 21 02:40:23 PDT 2009</t>
  </si>
  <si>
    <t>So boring  My parents are gonna out for a party and they let me and my brother be at home</t>
  </si>
  <si>
    <t>Sun Jun 21 02:40:26 PDT 2009</t>
  </si>
  <si>
    <t xml:space="preserve">has got to revise today!!!!  miami sooooon </t>
  </si>
  <si>
    <t>Sun Jun 21 02:40:28 PDT 2009</t>
  </si>
  <si>
    <t>nvprncs7</t>
  </si>
  <si>
    <t xml:space="preserve">okay..... Now what?? I wish that the dream was true </t>
  </si>
  <si>
    <t>Sun Jun 21 02:40:33 PDT 2009</t>
  </si>
  <si>
    <t>I almost lost my shoes...  Jaynee, are you going home? Are you in Son's car?</t>
  </si>
  <si>
    <t>Sun Jun 21 02:40:34 PDT 2009</t>
  </si>
  <si>
    <t>raeindira</t>
  </si>
  <si>
    <t>@Mattymoopoo Missing my boy  x</t>
  </si>
  <si>
    <t>Sun Jun 21 02:40:37 PDT 2009</t>
  </si>
  <si>
    <t>crazielabbxviii</t>
  </si>
  <si>
    <t>if you love me, let me know. if not, please gently let me go. :|    :'(</t>
  </si>
  <si>
    <t>Sun Jun 21 02:40:40 PDT 2009</t>
  </si>
  <si>
    <t>hitrewindz</t>
  </si>
  <si>
    <t xml:space="preserve">don't want my daisies to die... </t>
  </si>
  <si>
    <t>Sun Jun 21 02:40:48 PDT 2009</t>
  </si>
  <si>
    <t>mollymcgovernxo</t>
  </si>
  <si>
    <t xml:space="preserve">my fingers are all taped up and i cant type properly </t>
  </si>
  <si>
    <t>Sun Jun 21 02:40:49 PDT 2009</t>
  </si>
  <si>
    <t>@Monicks You can't. I'm not sure I ever said that.  Sorry if I wrote something misleading.</t>
  </si>
  <si>
    <t xml:space="preserve">@ruchirfalodiya had the same.. </t>
  </si>
  <si>
    <t>Sun Jun 21 02:40:51 PDT 2009</t>
  </si>
  <si>
    <t xml:space="preserve">...Did NOT enjoy being stuck on the M25 for 2 hours at 2am however! </t>
  </si>
  <si>
    <t>Sun Jun 21 02:40:52 PDT 2009</t>
  </si>
  <si>
    <t>erika_alaimo</t>
  </si>
  <si>
    <t>All this time i was wasting hope you would come around, i've been giving out chances every time all you do is let me down..  &amp;lt;/3</t>
  </si>
  <si>
    <t>Sun Jun 21 02:40:54 PDT 2009</t>
  </si>
  <si>
    <t>louise1310</t>
  </si>
  <si>
    <t>Sun Jun 21 02:40:55 PDT 2009</t>
  </si>
  <si>
    <t xml:space="preserve">So very sick of picking ticks of Nemo.. yesterday we probably removed about 10-15, today about 20.. and it's only the middle of the day! </t>
  </si>
  <si>
    <t>donnavida</t>
  </si>
  <si>
    <t xml:space="preserve">Is on the bargaining stage right now... Take me baaaack!!! The last 3 months have been hell without you </t>
  </si>
  <si>
    <t>Sun Jun 21 02:40:56 PDT 2009</t>
  </si>
  <si>
    <t xml:space="preserve">@PaulKetley about 6 months ago, just spoke to him now, i really miss him! i feel parentless almost </t>
  </si>
  <si>
    <t>Sun Jun 21 02:40:57 PDT 2009</t>
  </si>
  <si>
    <t xml:space="preserve">tears stream down your face when you lose something you cannot replace . bro ceci, we'll miss you </t>
  </si>
  <si>
    <t>Sun Jun 21 02:41:03 PDT 2009</t>
  </si>
  <si>
    <t xml:space="preserve">@solace_aderyn Sounds like a bus to avoid. </t>
  </si>
  <si>
    <t>Sun Jun 21 02:41:11 PDT 2009</t>
  </si>
  <si>
    <t>@kiyanwang I know  bastard looked smart though. God knows how I'll match him! Just look out for trampy goddess on Friday!</t>
  </si>
  <si>
    <t>Geesu</t>
  </si>
  <si>
    <t xml:space="preserve">Going to miss driving on the autobahn </t>
  </si>
  <si>
    <t>Sun Jun 21 02:41:12 PDT 2009</t>
  </si>
  <si>
    <t>EbonyScottx</t>
  </si>
  <si>
    <t xml:space="preserve">cant find the letter for my college interview lol </t>
  </si>
  <si>
    <t>Sun Jun 21 02:41:15 PDT 2009</t>
  </si>
  <si>
    <t xml:space="preserve">My car is so boring, it doesn't transform or anything </t>
  </si>
  <si>
    <t>Sun Jun 21 02:41:17 PDT 2009</t>
  </si>
  <si>
    <t xml:space="preserve">well its all most 6am and i still haven't gone to bed yet! i dont know y i stay up this late. i'm not tired right now but i will be later </t>
  </si>
  <si>
    <t>Sun Jun 21 02:41:18 PDT 2009</t>
  </si>
  <si>
    <t>SkiGirl2230</t>
  </si>
  <si>
    <t xml:space="preserve">sick of having a broken foot </t>
  </si>
  <si>
    <t>Sun Jun 21 02:41:21 PDT 2009</t>
  </si>
  <si>
    <t xml:space="preserve">The dreaded time of week is here... Haiii </t>
  </si>
  <si>
    <t>Sun Jun 21 02:41:28 PDT 2009</t>
  </si>
  <si>
    <t xml:space="preserve">my timetable sucks - I have two humanities  my only good subject is photography.. and physics will be fun with everyone </t>
  </si>
  <si>
    <t>Sun Jun 21 02:41:30 PDT 2009</t>
  </si>
  <si>
    <t xml:space="preserve">@sagginsbaggins they pulled out! </t>
  </si>
  <si>
    <t xml:space="preserve">Out of sight. Never ever out of mind. </t>
  </si>
  <si>
    <t>I really miss my dog  and this is only my first day away.</t>
  </si>
  <si>
    <t>Sun Jun 21 02:41:39 PDT 2009</t>
  </si>
  <si>
    <t>komel</t>
  </si>
  <si>
    <t>has to wake up early to move  then ANOTHER 6 hour drive. my oh my!</t>
  </si>
  <si>
    <t>buddywatts</t>
  </si>
  <si>
    <t xml:space="preserve">My family just hugged Lindsay goodbye. Thank You for your love for our family. You cannot be replaced and will truly be missed </t>
  </si>
  <si>
    <t>Sun Jun 21 02:41:43 PDT 2009</t>
  </si>
  <si>
    <t xml:space="preserve">I just read all the books lol im tired right now </t>
  </si>
  <si>
    <t xml:space="preserve">@kristi04 yeah not bad, two more this week then done. Got sick though, and now I can't talk </t>
  </si>
  <si>
    <t>Sun Jun 21 02:41:47 PDT 2009</t>
  </si>
  <si>
    <t xml:space="preserve">@thefix_  OMG I though terabithia was sad, I was like..No..No..No... at the end of into the wild </t>
  </si>
  <si>
    <t>Sun Jun 21 02:41:50 PDT 2009</t>
  </si>
  <si>
    <t>angel_eyes139</t>
  </si>
  <si>
    <t xml:space="preserve">im waching tv..hearing some songs..fell boring.. </t>
  </si>
  <si>
    <t>Sun Jun 21 02:41:52 PDT 2009</t>
  </si>
  <si>
    <t xml:space="preserve">good friend apparently on the cover of Red Deer Advocate for his service in the army... internet page won't load so I can see </t>
  </si>
  <si>
    <t>Sun Jun 21 02:41:53 PDT 2009</t>
  </si>
  <si>
    <t>Starmari</t>
  </si>
  <si>
    <t xml:space="preserve">#thingsImiss.  Her giggles on the phone, when I use to tell her stories before she goes to bed. She would be like &amp;quot;tell me a story&amp;quot; </t>
  </si>
  <si>
    <t>Sun Jun 21 02:41:56 PDT 2009</t>
  </si>
  <si>
    <t>Oh wow what a gaw awful joke I was tryin to say earlier... Way to ruin a joke  sounded better in my nogg-out!!!</t>
  </si>
  <si>
    <t>Sun Jun 21 02:41:59 PDT 2009</t>
  </si>
  <si>
    <t>being bored  nudding to doooooooo. sittin here and sitting and breathing and winking and breathing....</t>
  </si>
  <si>
    <t>Sun Jun 21 02:42:04 PDT 2009</t>
  </si>
  <si>
    <t xml:space="preserve">The cupboards are bare </t>
  </si>
  <si>
    <t>Sun Jun 21 02:42:09 PDT 2009</t>
  </si>
  <si>
    <t xml:space="preserve">Candle alight in memory of my Dad, this day gets even more difficult as does any other day without him..............xxxx  </t>
  </si>
  <si>
    <t>Sun Jun 21 02:42:10 PDT 2009</t>
  </si>
  <si>
    <t xml:space="preserve">I hate being poor </t>
  </si>
  <si>
    <t>Sun Jun 21 02:42:17 PDT 2009</t>
  </si>
  <si>
    <t xml:space="preserve">Just woke up. Way to early </t>
  </si>
  <si>
    <t>Sun Jun 21 02:42:19 PDT 2009</t>
  </si>
  <si>
    <t>lingu0</t>
  </si>
  <si>
    <t xml:space="preserve">i was quite happy with my red wine &amp;amp; twix until Matt Preston pulled out those Dim Sum </t>
  </si>
  <si>
    <t>Sun Jun 21 02:42:20 PDT 2009</t>
  </si>
  <si>
    <t xml:space="preserve">@tess_icles i'm a dickhead, and i'm so sorry </t>
  </si>
  <si>
    <t>Sun Jun 21 02:42:21 PDT 2009</t>
  </si>
  <si>
    <t>Hurts to walk so much  Dancing was not a good idea with this foot.</t>
  </si>
  <si>
    <t>Sun Jun 21 02:42:26 PDT 2009</t>
  </si>
  <si>
    <t>KerryPalmer</t>
  </si>
  <si>
    <t>Nothing in the Fathers day department today.. but that is to be expected  Off the Rugga Bugs in a couple of mins then it's pub o clock</t>
  </si>
  <si>
    <t>Sun Jun 21 02:42:29 PDT 2009</t>
  </si>
  <si>
    <t>aswins</t>
  </si>
  <si>
    <t xml:space="preserve">Songbird messed up my music collection </t>
  </si>
  <si>
    <t>Sun Jun 21 02:42:31 PDT 2009</t>
  </si>
  <si>
    <t xml:space="preserve">uploading youtube video of georgia and larissa (both 15) havin drinkies and dancing! lol sorry its not been edited very well </t>
  </si>
  <si>
    <t>Sun Jun 21 02:42:34 PDT 2009</t>
  </si>
  <si>
    <t xml:space="preserve">@staceylovenickj yes it is </t>
  </si>
  <si>
    <t>Sun Jun 21 02:42:37 PDT 2009</t>
  </si>
  <si>
    <t>Poor buster had a seizure   He is fast asleep now, though, so I think   Thats going to be the only one, thank goodness!</t>
  </si>
  <si>
    <t xml:space="preserve">Ughh I hate when I wash my face I feel wide awake, I can't sleep now </t>
  </si>
  <si>
    <t>Sun Jun 21 02:42:39 PDT 2009</t>
  </si>
  <si>
    <t>ftrklycts</t>
  </si>
  <si>
    <t>Laying in bed, miserably sun burned, and still can't sleep.  I'm still missing him, badly.</t>
  </si>
  <si>
    <t>Sun Jun 21 02:42:41 PDT 2009</t>
  </si>
  <si>
    <t>MSEKimberley</t>
  </si>
  <si>
    <t xml:space="preserve">The weekend goes so quick these days </t>
  </si>
  <si>
    <t>Sun Jun 21 02:42:43 PDT 2009</t>
  </si>
  <si>
    <t xml:space="preserve">Egads, just found a Virgin Megastores card roaming in my cupboard... It's probably got Â£20 on it too. </t>
  </si>
  <si>
    <t>Sun Jun 21 02:42:44 PDT 2009</t>
  </si>
  <si>
    <t>tattyfraney</t>
  </si>
  <si>
    <t>@darraghdoyle we have a sick child who probably won't fare well in the rain  fingers crossed that weather improves!</t>
  </si>
  <si>
    <t>Sun Jun 21 02:42:51 PDT 2009</t>
  </si>
  <si>
    <t xml:space="preserve">I can`t believe he won`t be there on graduation day. </t>
  </si>
  <si>
    <t>Sun Jun 21 02:42:57 PDT 2009</t>
  </si>
  <si>
    <t>everybodyloves2</t>
  </si>
  <si>
    <t xml:space="preserve">good morning twitter! the sun is hide today </t>
  </si>
  <si>
    <t>Sun Jun 21 02:43:02 PDT 2009</t>
  </si>
  <si>
    <t xml:space="preserve">Happy father's day! too bad my daddy is on vacation now </t>
  </si>
  <si>
    <t>Sun Jun 21 02:43:03 PDT 2009</t>
  </si>
  <si>
    <t>Meralm</t>
  </si>
  <si>
    <t xml:space="preserve">har halsfluss... </t>
  </si>
  <si>
    <t>Sun Jun 21 02:43:04 PDT 2009</t>
  </si>
  <si>
    <t>its fathers day when my daddy is in canada  http://bit.ly/2PuZz1</t>
  </si>
  <si>
    <t>Sun Jun 21 02:43:05 PDT 2009</t>
  </si>
  <si>
    <t>Grrr! I have lots of dull things to do today  ...as i slept for most of yesterday! Seemed like a good idea at the time.</t>
  </si>
  <si>
    <t>Sun Jun 21 02:43:09 PDT 2009</t>
  </si>
  <si>
    <t xml:space="preserve">@trilbylove Perfect to begin ANOTHER day of work </t>
  </si>
  <si>
    <t>Sun Jun 21 02:43:13 PDT 2009</t>
  </si>
  <si>
    <t>itsaleatory</t>
  </si>
  <si>
    <t xml:space="preserve">tiny adorable kittens at the vide grenier climbed all over me, but i couldn't take them home! </t>
  </si>
  <si>
    <t>Sun Jun 21 02:43:15 PDT 2009</t>
  </si>
  <si>
    <t>JsnTrntn</t>
  </si>
  <si>
    <t xml:space="preserve">Was so dam high yesterday and now going to work and it fucking sucks </t>
  </si>
  <si>
    <t>Sun Jun 21 02:43:20 PDT 2009</t>
  </si>
  <si>
    <t xml:space="preserve">Had a really good time.  I wish I had better lungs so I could dance more than 2 songs in a row </t>
  </si>
  <si>
    <t>Sun Jun 21 02:43:23 PDT 2009</t>
  </si>
  <si>
    <t>just woke up still tired  brain on half-mode today</t>
  </si>
  <si>
    <t>Sun Jun 21 02:43:25 PDT 2009</t>
  </si>
  <si>
    <t xml:space="preserve">@missgiggly I saw that. The fish was still breathing and moving it's mouth </t>
  </si>
  <si>
    <t>Sun Jun 21 02:43:27 PDT 2009</t>
  </si>
  <si>
    <t>dpkendal</t>
  </si>
  <si>
    <t xml:space="preserve">What I don't like is being underappreciated for my technological genius, compared to certain older siblings. </t>
  </si>
  <si>
    <t>Sun Jun 21 02:43:29 PDT 2009</t>
  </si>
  <si>
    <t>alexlopez30</t>
  </si>
  <si>
    <t xml:space="preserve">Just got home. Can't believe I stayed awake for 2hrs driving. Today was lots of fun and misses her yoyo </t>
  </si>
  <si>
    <t>Sun Jun 21 02:43:31 PDT 2009</t>
  </si>
  <si>
    <t>ehmedk</t>
  </si>
  <si>
    <t xml:space="preserve">10$ for new iPod firmware!!!! </t>
  </si>
  <si>
    <t>Sun Jun 21 02:43:33 PDT 2009</t>
  </si>
  <si>
    <t>Morninginfog</t>
  </si>
  <si>
    <t>Did anybody have a new problem of iphone 3g's quick discharge with os 3.0? It takes less than 1 day to switch off for my iphone  #trackle</t>
  </si>
  <si>
    <t>Sun Jun 21 02:43:38 PDT 2009</t>
  </si>
  <si>
    <t xml:space="preserve">Cashew nuts really should come with a warning !! *may contain More-ish-ness* .... Ouch , poorly tum tum ! </t>
  </si>
  <si>
    <t>Sun Jun 21 02:43:40 PDT 2009</t>
  </si>
  <si>
    <t>_ix</t>
  </si>
  <si>
    <t xml:space="preserve">@panzerpuff does your ghwt drum kit double hit the kick pedal? mine does and i hate it. </t>
  </si>
  <si>
    <t>Sun Jun 21 02:43:42 PDT 2009</t>
  </si>
  <si>
    <t>juliannejewels</t>
  </si>
  <si>
    <t>Finally home...Yay! Getting a dang headache  G.nite twitter fam :-*</t>
  </si>
  <si>
    <t>Sun Jun 21 02:43:45 PDT 2009</t>
  </si>
  <si>
    <t xml:space="preserve">Wished... but i gues it aint gonna happen. ily </t>
  </si>
  <si>
    <t>Sun Jun 21 02:43:47 PDT 2009</t>
  </si>
  <si>
    <t>Sis is gone  Miss her already... *sigh* Why do we have to life so far away from each other ...</t>
  </si>
  <si>
    <t>Sun Jun 21 02:43:49 PDT 2009</t>
  </si>
  <si>
    <t>n_houghton</t>
  </si>
  <si>
    <t xml:space="preserve">had her car reversed into </t>
  </si>
  <si>
    <t>JadeBabesOx</t>
  </si>
  <si>
    <t>Going home tomorow   Oh well gonna enjoy my last day in the spanish sun!!</t>
  </si>
  <si>
    <t xml:space="preserve">I still think Sketch is the most useless character in Skins history. And wth, why am I still awake. </t>
  </si>
  <si>
    <t xml:space="preserve">woke up at 2pm today, still so tired </t>
  </si>
  <si>
    <t>Sun Jun 21 02:43:50 PDT 2009</t>
  </si>
  <si>
    <t xml:space="preserve">Dad loved his fathers day gifts.....but he has to go play his bagpipes with his band today for &amp;quot;Music in the park&amp;quot;! </t>
  </si>
  <si>
    <t>Sun Jun 21 02:43:55 PDT 2009</t>
  </si>
  <si>
    <t xml:space="preserve">@Aydsman is iTunes always going to be an issue with Windows 7? Because iPhone depends on it apparently .... </t>
  </si>
  <si>
    <t xml:space="preserve">I totally want this! http://bit.ly/gbtoys Used to own the proton pack &amp;amp; trap at one time. I wish I had the money to get these. </t>
  </si>
  <si>
    <t>Sun Jun 21 02:44:01 PDT 2009</t>
  </si>
  <si>
    <t>MandiBoomBoom</t>
  </si>
  <si>
    <t xml:space="preserve">No one ever tweets a @ me!!  </t>
  </si>
  <si>
    <t xml:space="preserve">&amp;amp; cannot believe that she's up this early. </t>
  </si>
  <si>
    <t>Sun Jun 21 02:44:05 PDT 2009</t>
  </si>
  <si>
    <t>zofiameads</t>
  </si>
  <si>
    <t>OMG it was Father's Day today and I COMPLETELY forgot!  I'm so mean...</t>
  </si>
  <si>
    <t>Sun Jun 21 02:44:09 PDT 2009</t>
  </si>
  <si>
    <t>@lmfaobikinigirl NO!!! Who do you want me to beat up?? Cheer up  Your biggest fans are here for you!!!</t>
  </si>
  <si>
    <t>Sun Jun 21 02:44:11 PDT 2009</t>
  </si>
  <si>
    <t>ryuukari</t>
  </si>
  <si>
    <t>Batman went in my batcave.   Nananananananana anal rape.</t>
  </si>
  <si>
    <t>Sun Jun 21 02:44:13 PDT 2009</t>
  </si>
  <si>
    <t xml:space="preserve">@Ayyaya zomg, i was totes at the ritz! GUH i left before you sent that tweet </t>
  </si>
  <si>
    <t>Sun Jun 21 02:44:14 PDT 2009</t>
  </si>
  <si>
    <t>azaliasuhaimi</t>
  </si>
  <si>
    <t>Back in the apartment. Ohh I miss the family already  Last night was awesomeee</t>
  </si>
  <si>
    <t xml:space="preserve">@SammyCakes9 HAHAHAHAHAHAHA! Awwww I miss out on Britney and Ne-Yo </t>
  </si>
  <si>
    <t>Sun Jun 21 02:44:21 PDT 2009</t>
  </si>
  <si>
    <t>@rajivhira like u needed to stars to hide that  ...how many papers r u done with ? we have paeds on wenesday  ...</t>
  </si>
  <si>
    <t>Sun Jun 21 02:44:24 PDT 2009</t>
  </si>
  <si>
    <t>lemon031</t>
  </si>
  <si>
    <t>don't know if i'm gonna be able to wake for meet the press   was too obsessed with the iran coverage today.  watch tomorrow @4 if u miss</t>
  </si>
  <si>
    <t>Sun Jun 21 02:44:28 PDT 2009</t>
  </si>
  <si>
    <t xml:space="preserve">cannot believe that's she's up this early! </t>
  </si>
  <si>
    <t xml:space="preserve">@sultanabran no shame girl, i get the same way about cobra tbh </t>
  </si>
  <si>
    <t>Sun Jun 21 02:44:31 PDT 2009</t>
  </si>
  <si>
    <t>RetardedGayDog</t>
  </si>
  <si>
    <t xml:space="preserve">I try to sleep but I can't... </t>
  </si>
  <si>
    <t xml:space="preserve">still the great procrastinator... </t>
  </si>
  <si>
    <t>Sun Jun 21 02:44:33 PDT 2009</t>
  </si>
  <si>
    <t>Worst presentation in the world .. &amp;amp; I kinda have a feeling the professor hates me  so depressed right now</t>
  </si>
  <si>
    <t>Sun Jun 21 02:44:34 PDT 2009</t>
  </si>
  <si>
    <t xml:space="preserve">@melodicworld you gotta take a picture of the hairâ€¦ and sorry to hear about your grandmom </t>
  </si>
  <si>
    <t>Sun Jun 21 02:44:36 PDT 2009</t>
  </si>
  <si>
    <t>Just locked dara out of his own room.  sorry papa lop! oops!</t>
  </si>
  <si>
    <t>@donna144 aww *hugs* my mum is going to my grandfather's grave soon to put flowers on it  xxx</t>
  </si>
  <si>
    <t>Sun Jun 21 02:44:43 PDT 2009</t>
  </si>
  <si>
    <t>KathaBaerchen</t>
  </si>
  <si>
    <t xml:space="preserve">I must learn a lot for the school.  It is boring. </t>
  </si>
  <si>
    <t>Sun Jun 21 02:44:44 PDT 2009</t>
  </si>
  <si>
    <t xml:space="preserve">man oh man, WHAT A NIGHT. sweet dreamin' 'til work in the morning </t>
  </si>
  <si>
    <t>Sun Jun 21 02:44:45 PDT 2009</t>
  </si>
  <si>
    <t>claireausten</t>
  </si>
  <si>
    <t xml:space="preserve">this was a really good day.  and then a really really bad day.  and that's always worse.  because you just remember it as crap </t>
  </si>
  <si>
    <t>Sun Jun 21 02:44:46 PDT 2009</t>
  </si>
  <si>
    <t>Is up &amp;amp;&amp;amp; watching CNN'S &amp;quot;eye on Theran&amp;quot;... :-/ 19 dead... and jst so much going on  my prayers go out to all this thts occuring...</t>
  </si>
  <si>
    <t>Sun Jun 21 02:44:47 PDT 2009</t>
  </si>
  <si>
    <t xml:space="preserve">@kelz017 I have no pictures of me were I'm not... alone... ugh... </t>
  </si>
  <si>
    <t>Sun Jun 21 02:44:49 PDT 2009</t>
  </si>
  <si>
    <t xml:space="preserve">@Ethnicsupplies That is a beautiful story Ida xx (but it makes me feel a bit hopeless too because I am in a situation like that w/my son) </t>
  </si>
  <si>
    <t>Sun Jun 21 02:44:51 PDT 2009</t>
  </si>
  <si>
    <t>almost finished downloading bro! omg, so happpppy! but i don't wanna go school tmrw  i miss little yasmin!</t>
  </si>
  <si>
    <t>Sun Jun 21 02:44:52 PDT 2009</t>
  </si>
  <si>
    <t xml:space="preserve">I still do not have my iphone </t>
  </si>
  <si>
    <t>Sun Jun 21 02:44:55 PDT 2009</t>
  </si>
  <si>
    <t xml:space="preserve">@tinatubs Tell the truth though dont tell anyone else..Id much prefer to be in bed.. its cold and grotty and the house needs sorting </t>
  </si>
  <si>
    <t>@maryk3lly oh the suns shine_now its time to scrub the #balcony _flying rats shits...  http://twitpic.com/7ztdk</t>
  </si>
  <si>
    <t>Sun Jun 21 02:44:57 PDT 2009</t>
  </si>
  <si>
    <t>proAJune91</t>
  </si>
  <si>
    <t xml:space="preserve">@Sephystryx well, my friend's camera had a trouble with his memory card so all i can do is just to say im sorry </t>
  </si>
  <si>
    <t>Sun Jun 21 02:45:05 PDT 2009</t>
  </si>
  <si>
    <t xml:space="preserve">@jane__ babysit? who? we missed us this morning. you left and two minutes later i was on </t>
  </si>
  <si>
    <t>Sun Jun 21 02:45:07 PDT 2009</t>
  </si>
  <si>
    <t xml:space="preserve">@miss_kelicious hun you in library or at home?  lol didnt reply me one. </t>
  </si>
  <si>
    <t>Sun Jun 21 02:45:16 PDT 2009</t>
  </si>
  <si>
    <t>rkeniger</t>
  </si>
  <si>
    <t xml:space="preserve">so now I've caught some sort of awful fluey thing, feeling less than good. </t>
  </si>
  <si>
    <t>Sun Jun 21 02:45:17 PDT 2009</t>
  </si>
  <si>
    <t xml:space="preserve">tweeps i crashed someones car im home now but im scared </t>
  </si>
  <si>
    <t>Sun Jun 21 02:45:19 PDT 2009</t>
  </si>
  <si>
    <t>whateverbitch</t>
  </si>
  <si>
    <t xml:space="preserve">4 more sleeps till thailand, to much work to do up until than </t>
  </si>
  <si>
    <t>Sun Jun 21 02:45:20 PDT 2009</t>
  </si>
  <si>
    <t xml:space="preserve">I keep dreaming of jack Barakat. Oh how i wish they were real. </t>
  </si>
  <si>
    <t xml:space="preserve">@madmlb they're monitoring membership so i'd have to have it for a while &amp;amp; actually use it before there was any chance of being accepted </t>
  </si>
  <si>
    <t>Sun Jun 21 02:45:24 PDT 2009</t>
  </si>
  <si>
    <t>rinku726</t>
  </si>
  <si>
    <t xml:space="preserve">I think I just cried myself to sleep last night. Such bothering thoughts. </t>
  </si>
  <si>
    <t>Sun Jun 21 02:45:27 PDT 2009</t>
  </si>
  <si>
    <t>@novickancy im ill literally sick babes and very ill  completely bedridden</t>
  </si>
  <si>
    <t>Sun Jun 21 02:45:32 PDT 2009</t>
  </si>
  <si>
    <t xml:space="preserve">I'm sooo tired.. Feel  like ****.... Gotta finish ICT today ! It keeps haunting me..  </t>
  </si>
  <si>
    <t>Sun Jun 21 02:45:35 PDT 2009</t>
  </si>
  <si>
    <t>wishes she was back in al ain. like right now! because she misses everyone  and why is she talking in second person?</t>
  </si>
  <si>
    <t>Sun Jun 21 02:45:39 PDT 2009</t>
  </si>
  <si>
    <t>nadienadie83</t>
  </si>
  <si>
    <t xml:space="preserve">@traceytwit84 DAMN you really think so??? I did find a condom in his wallet a few months ago... I guess I'm in denial </t>
  </si>
  <si>
    <t>Sun Jun 21 02:45:40 PDT 2009</t>
  </si>
  <si>
    <t>Miss_Chimtastic</t>
  </si>
  <si>
    <t xml:space="preserve">@Wereuntouchable mine wont let me update mine </t>
  </si>
  <si>
    <t>Sun Jun 21 02:45:43 PDT 2009</t>
  </si>
  <si>
    <t>j_frankenstein</t>
  </si>
  <si>
    <t>@tomas_winter make that two  the ticket i thought i had apparently does not exist.</t>
  </si>
  <si>
    <t>Sun Jun 21 02:45:44 PDT 2009</t>
  </si>
  <si>
    <t xml:space="preserve">` then they handed her a folded up flag, and she held on to all she had left of him. - miss you, daddy </t>
  </si>
  <si>
    <t>Sun Jun 21 02:45:46 PDT 2009</t>
  </si>
  <si>
    <t>tdes</t>
  </si>
  <si>
    <t xml:space="preserve">Happy Birthday @Redfrettchen!  .... sucks about the bike </t>
  </si>
  <si>
    <t>Sun Jun 21 02:45:57 PDT 2009</t>
  </si>
  <si>
    <t>he forgot about me tonight  Im going to bed sweeties..night. PS Happy Fathers Day to all the Daddys</t>
  </si>
  <si>
    <t>Sun Jun 21 02:45:58 PDT 2009</t>
  </si>
  <si>
    <t>tiff128</t>
  </si>
  <si>
    <t>Dofe today, goodbye everybody, i might just die  xxx</t>
  </si>
  <si>
    <t xml:space="preserve">finally got some sleep but I woke up, and she's still gone </t>
  </si>
  <si>
    <t>Sun Jun 21 02:45:59 PDT 2009</t>
  </si>
  <si>
    <t xml:space="preserve">arghhhhhhhhhh so sorry to everyone that i havent posted a new video yet! i have like 5 assessments due this week and i havnt started any! </t>
  </si>
  <si>
    <t>Sun Jun 21 02:46:01 PDT 2009</t>
  </si>
  <si>
    <t>com'on people...follow @mileycentralnet please...I stiill need my followers back  @mileycentralnet @mileycentralnet @mileycentralnet</t>
  </si>
  <si>
    <t>Sun Jun 21 02:46:10 PDT 2009</t>
  </si>
  <si>
    <t xml:space="preserve">bahhhhhh I don't wanna go to work </t>
  </si>
  <si>
    <t>Sun Jun 21 02:46:14 PDT 2009</t>
  </si>
  <si>
    <t>i'm heartbroken.  mitchel musso has a girlfriend !!!!!!!!!! (((((((((((((((((((((((</t>
  </si>
  <si>
    <t>Sun Jun 21 02:46:15 PDT 2009</t>
  </si>
  <si>
    <t xml:space="preserve">just remembered today is my 6th wedding anniversary or would have been if I hadn't married a lying, cheating bastard! </t>
  </si>
  <si>
    <t>Sun Jun 21 02:46:20 PDT 2009</t>
  </si>
  <si>
    <t>MWeezles</t>
  </si>
  <si>
    <t>@Spatho cool! Wish I was there but alas it's a TV spectacle for me  #f1</t>
  </si>
  <si>
    <t>Sun Jun 21 02:46:21 PDT 2009</t>
  </si>
  <si>
    <t>Sun Jun 21 02:46:22 PDT 2009</t>
  </si>
  <si>
    <t xml:space="preserve">@BigBearrG  ahh i dont understand i have signed the petetion like 4 times!! and it hasnt even come up once </t>
  </si>
  <si>
    <t>Sun Jun 21 02:46:23 PDT 2009</t>
  </si>
  <si>
    <t>!!@@##NEWSFLASH##@@!! http://bit.ly/11OivN   TIMEWARP2009 PICTURES FINALLY ONLINE!!!!! srry for let u guys waitin  xx</t>
  </si>
  <si>
    <t>Sun Jun 21 02:46:24 PDT 2009</t>
  </si>
  <si>
    <t>kelxiz</t>
  </si>
  <si>
    <t xml:space="preserve">Am craving for jap meal </t>
  </si>
  <si>
    <t>Sun Jun 21 02:46:25 PDT 2009</t>
  </si>
  <si>
    <t>maralaide</t>
  </si>
  <si>
    <t xml:space="preserve">Doesn't wanna study for her finals </t>
  </si>
  <si>
    <t>Sun Jun 21 02:46:26 PDT 2009</t>
  </si>
  <si>
    <t>jacekoii</t>
  </si>
  <si>
    <t xml:space="preserve">SCHOOL DAYS AGAIN </t>
  </si>
  <si>
    <t xml:space="preserve">I can't believe today is fathers day! It's the first one we will have to go through without Armstrong here </t>
  </si>
  <si>
    <t>Sun Jun 21 02:46:29 PDT 2009</t>
  </si>
  <si>
    <t>@miss_melbourne I was watching this and thought of Thailand. I miss Thailand now  Nothing like walking through those markets in asia.</t>
  </si>
  <si>
    <t>Sun Jun 21 02:46:34 PDT 2009</t>
  </si>
  <si>
    <t>upsie</t>
  </si>
  <si>
    <t>grieving the loss of beloved i-pod  my cute companion</t>
  </si>
  <si>
    <t>Hello Melbourne. That was a crap descent, I had horrible chest pain  never had that before. Hmm. Off to crown towers!</t>
  </si>
  <si>
    <t>Sun Jun 21 02:46:35 PDT 2009</t>
  </si>
  <si>
    <t>local_shop_girl</t>
  </si>
  <si>
    <t>@RealRobBrydon None of the new dates are Cardiff  Trying to get tickets for you on home turf is hard, always a sell-out!</t>
  </si>
  <si>
    <t>Sun Jun 21 02:46:42 PDT 2009</t>
  </si>
  <si>
    <t>Last Tuesday a bobcat killed a little bunny at work  its on the camera</t>
  </si>
  <si>
    <t>Sun Jun 21 02:46:43 PDT 2009</t>
  </si>
  <si>
    <t xml:space="preserve">@pseud0random hey i got some urea lying around, can u teach me how to turn it into an explosive? can't find nitric acid here... </t>
  </si>
  <si>
    <t>Sun Jun 21 02:46:44 PDT 2009</t>
  </si>
  <si>
    <t>bones_yyy</t>
  </si>
  <si>
    <t xml:space="preserve"> SOME SAAAAAAAAAAAAAAAAAAAAY I WALK ALONE</t>
  </si>
  <si>
    <t>Sun Jun 21 02:46:47 PDT 2009</t>
  </si>
  <si>
    <t>LilSionz</t>
  </si>
  <si>
    <t>just woken up! need to t.cut the damn car today  Gunna take ages! what's everyone's plan today?</t>
  </si>
  <si>
    <t>Sun Jun 21 02:46:51 PDT 2009</t>
  </si>
  <si>
    <t>hogofwar</t>
  </si>
  <si>
    <t xml:space="preserve">Being forced to go to a boring horse show </t>
  </si>
  <si>
    <t>Sun Jun 21 02:46:52 PDT 2009</t>
  </si>
  <si>
    <t xml:space="preserve">looked through old pictures. some of people that we will never see again. </t>
  </si>
  <si>
    <t>Sun Jun 21 02:46:53 PDT 2009</t>
  </si>
  <si>
    <t>xspike</t>
  </si>
  <si>
    <t>I want to go to macdonalds  a cheese burger please:'(</t>
  </si>
  <si>
    <t>Sun Jun 21 02:47:03 PDT 2009</t>
  </si>
  <si>
    <t xml:space="preserve">http://twitpic.com/7ztgw - apple doesnt want you to manufature or produce missile, nuclear/ chemical/ biological weapons with itunes </t>
  </si>
  <si>
    <t xml:space="preserve">@UpInTheHills I can't get Fox bidness chanell. </t>
  </si>
  <si>
    <t>Sun Jun 21 02:47:06 PDT 2009</t>
  </si>
  <si>
    <t xml:space="preserve">I think I'm becoming friends with someone I don't really want to be friends with.  I hate it when this happens... </t>
  </si>
  <si>
    <t>Sun Jun 21 02:47:10 PDT 2009</t>
  </si>
  <si>
    <t>Espalanade, SG.. I'm missing Singapore each day..  http://twitpic.com/7zthb</t>
  </si>
  <si>
    <t>Sun Jun 21 02:47:11 PDT 2009</t>
  </si>
  <si>
    <t>@lafo93 in this shop, its so boring, all i do is sit for 4 hours  urghhh boo. i gotta go now  byeeee..x</t>
  </si>
  <si>
    <t>Sun Jun 21 02:47:12 PDT 2009</t>
  </si>
  <si>
    <t>JohnnyMohawk</t>
  </si>
  <si>
    <t xml:space="preserve">@LauraElizabitch i wanna drink.. </t>
  </si>
  <si>
    <t>Sun Jun 21 02:47:13 PDT 2009</t>
  </si>
  <si>
    <t xml:space="preserve">@ruchirfalodiya and dad mujhe MCA/MBA nahi karne denge.. so i need to get a gud BE college </t>
  </si>
  <si>
    <t>Sun Jun 21 02:47:18 PDT 2009</t>
  </si>
  <si>
    <t xml:space="preserve">Hip is worse today, moving my leg causes pain... ouch </t>
  </si>
  <si>
    <t>hannah4eyes</t>
  </si>
  <si>
    <t xml:space="preserve">good night yesterday. wished the neighbours children didn't wake me up so early though </t>
  </si>
  <si>
    <t>Sun Jun 21 02:47:19 PDT 2009</t>
  </si>
  <si>
    <t>eYLUu</t>
  </si>
  <si>
    <t>a little excited tommorow class-trip!! I don'T know what I wear!! And I think my bag-pack is toooo little (small)))  loook.-..hmhmhh&amp;gt;&amp;gt;&amp;gt;&amp;gt;&amp;gt;3</t>
  </si>
  <si>
    <t>Sun Jun 21 02:47:21 PDT 2009</t>
  </si>
  <si>
    <t>hive_cluster</t>
  </si>
  <si>
    <t xml:space="preserve">Hum needs help to patch postgrey with tarpit patch </t>
  </si>
  <si>
    <t>Sun Jun 21 02:47:27 PDT 2009</t>
  </si>
  <si>
    <t xml:space="preserve">I lost fab ice lolly as a follower. These are very dark days </t>
  </si>
  <si>
    <t>Sun Jun 21 02:47:29 PDT 2009</t>
  </si>
  <si>
    <t>TallMartin</t>
  </si>
  <si>
    <t xml:space="preserve">@alsutton BAH - QuickPwn Mac only, no Windows at present </t>
  </si>
  <si>
    <t>Sun Jun 21 02:47:31 PDT 2009</t>
  </si>
  <si>
    <t>PoppyPotrovsky</t>
  </si>
  <si>
    <t xml:space="preserve">what shall i wear today? going to the mthers for dinnerbe good to see my sisters, ive missed them so bloody much. </t>
  </si>
  <si>
    <t>Sun Jun 21 02:47:45 PDT 2009</t>
  </si>
  <si>
    <t xml:space="preserve">@RainbowYzzy did ya hate the song </t>
  </si>
  <si>
    <t>Off to hell. Oh sorry i meant my work  Be back at 3 hopefully! Wish me Luckk x</t>
  </si>
  <si>
    <t>Sun Jun 21 02:47:48 PDT 2009</t>
  </si>
  <si>
    <t>zoe_tacvba</t>
  </si>
  <si>
    <t xml:space="preserve">Whatching Edward Scissorhands I'm sure I'm going to cry at the end </t>
  </si>
  <si>
    <t>Sun Jun 21 02:47:56 PDT 2009</t>
  </si>
  <si>
    <t>DarinD19b</t>
  </si>
  <si>
    <t xml:space="preserve">Still in bed, had plans to get up early but its raining outside </t>
  </si>
  <si>
    <t>Sun Jun 21 02:48:07 PDT 2009</t>
  </si>
  <si>
    <t>PearlsPearls</t>
  </si>
  <si>
    <t xml:space="preserve">I simply LOVE &amp;quot;Lie to Me&amp;quot; ! Too bad there are only 13 episodes in a season... </t>
  </si>
  <si>
    <t>Sun Jun 21 02:48:10 PDT 2009</t>
  </si>
  <si>
    <t>@Fairywispa Mine is not improving, unfortunately  I think sitting in the car yesterday is to blame, but it was worth it to get that house</t>
  </si>
  <si>
    <t>Sun Jun 21 02:48:14 PDT 2009</t>
  </si>
  <si>
    <t>belinda1980</t>
  </si>
  <si>
    <t xml:space="preserve">Watching Lockdown &amp;amp; I must say I am shocked at some people and their crimes against other's </t>
  </si>
  <si>
    <t>Sun Jun 21 02:48:15 PDT 2009</t>
  </si>
  <si>
    <t>Davidsaitken</t>
  </si>
  <si>
    <t>Battery died before burgers got served last night  but I'll twitpic the baptism photo's when I get them tonight!</t>
  </si>
  <si>
    <t>Sun Jun 21 02:48:16 PDT 2009</t>
  </si>
  <si>
    <t>BadSeed2012</t>
  </si>
  <si>
    <t xml:space="preserve">probably gonna wake up around noon again, damn! i need a job! </t>
  </si>
  <si>
    <t>Rose_Bailey</t>
  </si>
  <si>
    <t xml:space="preserve">@AGirlCalledKate I see where you're going, but I have a feeling my student loan is not going to cover the flights  </t>
  </si>
  <si>
    <t>Sun Jun 21 02:48:18 PDT 2009</t>
  </si>
  <si>
    <t xml:space="preserve">just got out of bed and off to help at the stables. its gonna be mega busy there </t>
  </si>
  <si>
    <t>Sun Jun 21 02:48:19 PDT 2009</t>
  </si>
  <si>
    <t>CorinSherryanne</t>
  </si>
  <si>
    <t xml:space="preserve">I think staying at home is unhealthy -_- Down with fever and flu, save me from hell someone </t>
  </si>
  <si>
    <t>Sun Jun 21 02:48:22 PDT 2009</t>
  </si>
  <si>
    <t>i miss wembley,  june 15th.. ill never forget you. i dont think chloe would let me forget you anyway :L</t>
  </si>
  <si>
    <t>Sun Jun 21 02:48:32 PDT 2009</t>
  </si>
  <si>
    <t xml:space="preserve">@scarletshimmer oh dear </t>
  </si>
  <si>
    <t>Sun Jun 21 02:48:34 PDT 2009</t>
  </si>
  <si>
    <t xml:space="preserve">soooo im almost ready. have to make my hair and make up and then im watching pro7  and going to work </t>
  </si>
  <si>
    <t>Sun Jun 21 02:48:35 PDT 2009</t>
  </si>
  <si>
    <t xml:space="preserve">I have to stop looking at holiday packages! Now I'm dying to go to LA </t>
  </si>
  <si>
    <t>@rawritsvictoria hii honey, just replying to comments and it wont let me on your blog, have you not got it anymore?  xx</t>
  </si>
  <si>
    <t>Sun Jun 21 02:48:40 PDT 2009</t>
  </si>
  <si>
    <t xml:space="preserve">aaarrhhh.. I don't wanna do english, I'm so damn tired -.-' </t>
  </si>
  <si>
    <t>Sun Jun 21 02:48:45 PDT 2009</t>
  </si>
  <si>
    <t>Esplanade,SG.. I'm missing Singapore each day..  http://twitpic.com/7ztjs</t>
  </si>
  <si>
    <t>Sun Jun 21 02:48:46 PDT 2009</t>
  </si>
  <si>
    <t>mystykmch</t>
  </si>
  <si>
    <t xml:space="preserve">Little Miss Skyla wants to be awake when it is almost 3 am she is just talking away, she is almost 5 months they grow to fast </t>
  </si>
  <si>
    <t>Sun Jun 21 02:48:56 PDT 2009</t>
  </si>
  <si>
    <t>Baaaaaad insomnia tonight. Woofalicious.  http://myloc.me/4OW3</t>
  </si>
  <si>
    <t xml:space="preserve">Wants to shift course...  ---&amp;gt; DEnt. I think it fits me way better than MT..Soo confused right now. </t>
  </si>
  <si>
    <t>Sun Jun 21 02:48:57 PDT 2009</t>
  </si>
  <si>
    <t xml:space="preserve">@intrepidteacher oh no!! It is *so* common at our school - ridiculously so. Climate here also doesn't help. </t>
  </si>
  <si>
    <t>Sun Jun 21 02:48:58 PDT 2009</t>
  </si>
  <si>
    <t xml:space="preserve">the book ends so sad. i never thought about an ending like this </t>
  </si>
  <si>
    <t>Arrrrrrrrrrgh !! why doesnt chrome pick up xml and rss feeds by default ?  The google toolbar in IE and FF does that.</t>
  </si>
  <si>
    <t>Sun Jun 21 02:48:59 PDT 2009</t>
  </si>
  <si>
    <t>Bennett182</t>
  </si>
  <si>
    <t xml:space="preserve">@Neekaleak so is mine </t>
  </si>
  <si>
    <t>Sun Jun 21 02:49:00 PDT 2009</t>
  </si>
  <si>
    <t>shashwatdc</t>
  </si>
  <si>
    <t xml:space="preserve">Rains come home. Got drenched in the first monsoon showers. Missing a ciggi-stick </t>
  </si>
  <si>
    <t>Sun Jun 21 02:49:03 PDT 2009</t>
  </si>
  <si>
    <t xml:space="preserve">oh noes! I seem to gained a spot during my less than considerable sleepy time </t>
  </si>
  <si>
    <t>Sun Jun 21 02:49:04 PDT 2009</t>
  </si>
  <si>
    <t xml:space="preserve">@bradcollinswtw i know! gossssh im broke as </t>
  </si>
  <si>
    <t>Sun Jun 21 02:49:06 PDT 2009</t>
  </si>
  <si>
    <t>@almightykey Kick them where it hurts, punch their face then pull their nose hairs out.   {Silent Library is influencing me}</t>
  </si>
  <si>
    <t>Sun Jun 21 02:49:07 PDT 2009</t>
  </si>
  <si>
    <t xml:space="preserve">all the lack of sleep is catching me up </t>
  </si>
  <si>
    <t>Sun Jun 21 02:49:11 PDT 2009</t>
  </si>
  <si>
    <t xml:space="preserve">I'm craving for chocolates and cakes.. Yet i cant have one.. Im all alone, stuck in my house.. </t>
  </si>
  <si>
    <t>Sun Jun 21 02:49:14 PDT 2009</t>
  </si>
  <si>
    <t>Jake_Lester</t>
  </si>
  <si>
    <t xml:space="preserve">At the airport problem with our tickets </t>
  </si>
  <si>
    <t>Sun Jun 21 02:49:20 PDT 2009</t>
  </si>
  <si>
    <t>MiSS_ALLiEMARiE</t>
  </si>
  <si>
    <t xml:space="preserve">is kinda mad her dad ran outta town for father's day weekend! </t>
  </si>
  <si>
    <t>Sun Jun 21 02:49:23 PDT 2009</t>
  </si>
  <si>
    <t>ugh, our dogs got into another fight.  hassLe.</t>
  </si>
  <si>
    <t>Sun Jun 21 02:49:25 PDT 2009</t>
  </si>
  <si>
    <t>ChiChiTrains</t>
  </si>
  <si>
    <t xml:space="preserve">smells food, but rice cooker is not done yet </t>
  </si>
  <si>
    <t>Sun Jun 21 02:49:29 PDT 2009</t>
  </si>
  <si>
    <t>They seem different now  i miss them!</t>
  </si>
  <si>
    <t>Sun Jun 21 02:49:36 PDT 2009</t>
  </si>
  <si>
    <t>Sunday morning, and here I am studying. And it's all nice outside, but I'm stuck here  I really need to get myself that laptop!</t>
  </si>
  <si>
    <t>Sun Jun 21 02:49:46 PDT 2009</t>
  </si>
  <si>
    <t>Cyberpoint</t>
  </si>
  <si>
    <t xml:space="preserve">Once again I can't follow-back people who are following me, thanks to Twitter's bone-headed limits, sorry Tweeps...  </t>
  </si>
  <si>
    <t xml:space="preserve">@routyy i missed it </t>
  </si>
  <si>
    <t>Sun Jun 21 02:49:50 PDT 2009</t>
  </si>
  <si>
    <t>am4nduhhhhh</t>
  </si>
  <si>
    <t xml:space="preserve">it's 5:50am and i cannot believe i am awake. work until 3 </t>
  </si>
  <si>
    <t>Sun Jun 21 02:49:51 PDT 2009</t>
  </si>
  <si>
    <t xml:space="preserve">why is everybody asleep </t>
  </si>
  <si>
    <t xml:space="preserve">@jhipolito before i leave to mexico </t>
  </si>
  <si>
    <t xml:space="preserve">@barbtheaussie aawww but ive been good-ish this year </t>
  </si>
  <si>
    <t>Sun Jun 21 02:49:53 PDT 2009</t>
  </si>
  <si>
    <t xml:space="preserve">@cecedesouza oh I'm sorry to hear that </t>
  </si>
  <si>
    <t>Sun Jun 21 02:50:01 PDT 2009</t>
  </si>
  <si>
    <t>Clazzybaby</t>
  </si>
  <si>
    <t xml:space="preserve">ouchie, just clicked my wrist soooooo badly </t>
  </si>
  <si>
    <t>Sun Jun 21 02:50:06 PDT 2009</t>
  </si>
  <si>
    <t xml:space="preserve">@singleparentdad i can't even grow grass for a lawn! was looking forward to the beach today, which is why we're hiding indoors </t>
  </si>
  <si>
    <t>Sun Jun 21 02:50:11 PDT 2009</t>
  </si>
  <si>
    <t xml:space="preserve">@kyleandjackieo im dying without you on the air!!! the two from the hot 30 are just TERRIBLE for morning radio. and the newsreader sucks </t>
  </si>
  <si>
    <t>Sun Jun 21 02:50:21 PDT 2009</t>
  </si>
  <si>
    <t>Eislann</t>
  </si>
  <si>
    <t xml:space="preserve">Finish. I have to replace the Spanish one though. </t>
  </si>
  <si>
    <t>Sun Jun 21 02:50:27 PDT 2009</t>
  </si>
  <si>
    <t>arielbalaguer</t>
  </si>
  <si>
    <t xml:space="preserve">can't believe our trip is halfway over and I have to go back to work next week </t>
  </si>
  <si>
    <t>Sun Jun 21 02:50:32 PDT 2009</t>
  </si>
  <si>
    <t xml:space="preserve">grow tall sugarcane, eat that soil, drink the rain. but know they'll chase you if you play their little games, so run fast sugarcane. â™« </t>
  </si>
  <si>
    <t>Sun Jun 21 02:50:34 PDT 2009</t>
  </si>
  <si>
    <t>@valberg1 Sorry to hear  Difficult day.</t>
  </si>
  <si>
    <t>Sun Jun 21 02:50:35 PDT 2009</t>
  </si>
  <si>
    <t xml:space="preserve">@Church_cucumber Dammit! I was gonna watch that! I forgot!! </t>
  </si>
  <si>
    <t>LEXX was such a beautiful, wonderful, erotic nightmare... It's SUCH a shame it had to end!  @RealCliveBarker</t>
  </si>
  <si>
    <t>Sun Jun 21 02:50:37 PDT 2009</t>
  </si>
  <si>
    <t>hurt ma leg  dunno how through haha think at dancin I can't walk sucks balls !!</t>
  </si>
  <si>
    <t>Sun Jun 21 02:50:43 PDT 2009</t>
  </si>
  <si>
    <t xml:space="preserve">I don't know how i'm going to last without my girls. </t>
  </si>
  <si>
    <t>Sun Jun 21 02:50:44 PDT 2009</t>
  </si>
  <si>
    <t>FrenchSquall</t>
  </si>
  <si>
    <t>in fact has no conjunctivitis...but a &amp;quot;zona&amp;quot;  my ******* eye is burning, can't sleep and my face looks temporarily like elephant man one's</t>
  </si>
  <si>
    <t>Sun Jun 21 02:50:46 PDT 2009</t>
  </si>
  <si>
    <t>JeXusAlain</t>
  </si>
  <si>
    <t xml:space="preserve">@Elger_Abbink In this instance, slicing and dicing entailed more than just the tomatoes and spring onions </t>
  </si>
  <si>
    <t>mheap</t>
  </si>
  <si>
    <t>Overslept and won't make t to #uns1 Sunday  Really enjoyed yesterday, and am looking forward to my next barcamp</t>
  </si>
  <si>
    <t>Sun Jun 21 02:50:47 PDT 2009</t>
  </si>
  <si>
    <t>Ebbii</t>
  </si>
  <si>
    <t>I'm in France right now, it's raining  The theatre was very funny !! I sang abba solo-song for the first time, and that was really scary.</t>
  </si>
  <si>
    <t>Sun Jun 21 02:50:48 PDT 2009</t>
  </si>
  <si>
    <t>kathrynmdunlap</t>
  </si>
  <si>
    <t xml:space="preserve">I wish I could have gone on the Yosemite trip. </t>
  </si>
  <si>
    <t>Sun Jun 21 02:50:50 PDT 2009</t>
  </si>
  <si>
    <t xml:space="preserve">@giloi2009 Yeah I got excited by seeing that changelog, then was bitterly disappointed there's no push notifications for Facebook </t>
  </si>
  <si>
    <t>Sun Jun 21 02:50:57 PDT 2009</t>
  </si>
  <si>
    <t xml:space="preserve">Finally getting started on homework. Boo school. Where did the weekend go? </t>
  </si>
  <si>
    <t>Sun Jun 21 02:50:59 PDT 2009</t>
  </si>
  <si>
    <t>@jo_whit  Of course I do.</t>
  </si>
  <si>
    <t>Sun Jun 21 02:51:04 PDT 2009</t>
  </si>
  <si>
    <t>CathyEyre</t>
  </si>
  <si>
    <t xml:space="preserve">Back to fecking work tomorrow </t>
  </si>
  <si>
    <t>Mahria_Babe</t>
  </si>
  <si>
    <t>Jusst Wokeup Didnttt get much sleep all thee girliees have gnee nw  x</t>
  </si>
  <si>
    <t>Sun Jun 21 02:51:05 PDT 2009</t>
  </si>
  <si>
    <t xml:space="preserve">No cards, no kisses! Made myself 3 coffee's, drove my daughter to work! Now havin to make own toast? Must be a bloody big prezy later? </t>
  </si>
  <si>
    <t>Sun Jun 21 02:51:09 PDT 2009</t>
  </si>
  <si>
    <t>XXpurplerainXX6</t>
  </si>
  <si>
    <t>Im Sooo tired it is an effort to even lift my arms i feel drained may fall asleep and is nervous about tonight  have eaten a bag of sw ...</t>
  </si>
  <si>
    <t>Sun Jun 21 02:51:10 PDT 2009</t>
  </si>
  <si>
    <t>Is up &amp;amp;&amp;amp; watching CNN'S &amp;quot;eye on Tehran, Iran&amp;quot;... :-/ 19 dead... and jst so much going on  my prayers go out to all thts occuring ...</t>
  </si>
  <si>
    <t>Sun Jun 21 02:51:11 PDT 2009</t>
  </si>
  <si>
    <t xml:space="preserve">really sick with Pneumonia... </t>
  </si>
  <si>
    <t>julinka73</t>
  </si>
  <si>
    <t>@MandyPandy32 Morning..thank you..mum did say he might be in bed today  but we will see..take care hope youre ok xx</t>
  </si>
  <si>
    <t>Sun Jun 21 02:51:13 PDT 2009</t>
  </si>
  <si>
    <t>teresjohansson</t>
  </si>
  <si>
    <t>I have had summer vacation for 1,5 week now and it has rained almost all the time  Give me sunshine and good weather PLZ!!</t>
  </si>
  <si>
    <t>Sun Jun 21 02:51:14 PDT 2009</t>
  </si>
  <si>
    <t xml:space="preserve">@Knittalottia Thank you. Difficult times </t>
  </si>
  <si>
    <t>Sun Jun 21 02:51:17 PDT 2009</t>
  </si>
  <si>
    <t>Wow I look upset! Still sitting on the damn plane. My chest hurts, I need fresh air  - Photo: http://bkite.com/08JZu</t>
  </si>
  <si>
    <t>Sun Jun 21 02:51:31 PDT 2009</t>
  </si>
  <si>
    <t xml:space="preserve">D'oh - just realised my EQ has been running at +4dB when it can only take -10dB - Wondered why the peak light kept on randomly flashing </t>
  </si>
  <si>
    <t>@LlinosD  are you ok???? xxx</t>
  </si>
  <si>
    <t>Sun Jun 21 02:51:33 PDT 2009</t>
  </si>
  <si>
    <t xml:space="preserve">left my other phone in rainy's car </t>
  </si>
  <si>
    <t>Sun Jun 21 02:51:36 PDT 2009</t>
  </si>
  <si>
    <t>EmilySHale</t>
  </si>
  <si>
    <t xml:space="preserve">I have a sick husband who is now asleep after getting home from his gig at 6 this morning, poor thing </t>
  </si>
  <si>
    <t>@Glasgowlassy ah no  u need to sort them oot</t>
  </si>
  <si>
    <t>Sun Jun 21 02:51:39 PDT 2009</t>
  </si>
  <si>
    <t>Sun Jun 21 02:51:43 PDT 2009</t>
  </si>
  <si>
    <t xml:space="preserve">Shit. I think Taufik won't win </t>
  </si>
  <si>
    <t xml:space="preserve">@fizzyfizz OUR HBIC!! WHYYYY?! </t>
  </si>
  <si>
    <t>Sun Jun 21 02:51:44 PDT 2009</t>
  </si>
  <si>
    <t>AshRob1985</t>
  </si>
  <si>
    <t xml:space="preserve">I am finally done baking and now I am going to bed... good night!! i will be up in 3 1/2 hours </t>
  </si>
  <si>
    <t>Sun Jun 21 02:51:46 PDT 2009</t>
  </si>
  <si>
    <t>lia_nicole</t>
  </si>
  <si>
    <t xml:space="preserve">Finally time for bed. Can't believe yvette is really leaving. </t>
  </si>
  <si>
    <t xml:space="preserve">All I want is to wake up somewhat healthy again. </t>
  </si>
  <si>
    <t>Sun Jun 21 02:51:51 PDT 2009</t>
  </si>
  <si>
    <t xml:space="preserve">i hate having to work the entire weekend... it just passes by in a zap! i couldn't even relax as much ! </t>
  </si>
  <si>
    <t>Sun Jun 21 02:51:59 PDT 2009</t>
  </si>
  <si>
    <t xml:space="preserve">i dont wana leave hollywood in 3 hours </t>
  </si>
  <si>
    <t>Sun Jun 21 02:52:03 PDT 2009</t>
  </si>
  <si>
    <t>@The_Bruno_World oh I'm so jealous!  I guess I'll have to go there! If only I had money haha.</t>
  </si>
  <si>
    <t>Sun Jun 21 02:52:04 PDT 2009</t>
  </si>
  <si>
    <t xml:space="preserve">And to make it worse. . . . he is snoring! </t>
  </si>
  <si>
    <t>Sun Jun 21 02:52:05 PDT 2009</t>
  </si>
  <si>
    <t xml:space="preserve">i cant decide on a default </t>
  </si>
  <si>
    <t>Sun Jun 21 02:52:07 PDT 2009</t>
  </si>
  <si>
    <t>ppl .. I'm Searching for a book ykoon wayed interesting w Fun .. Any Ideas  ?</t>
  </si>
  <si>
    <t>Sun Jun 21 02:52:15 PDT 2009</t>
  </si>
  <si>
    <t>yay finished my essay! thank god! thats 3 down 4 to go! freakin hell  tomoro Eurotrip meeting yay!!! i get excited ova the dam meetings!</t>
  </si>
  <si>
    <t>SallygMorris</t>
  </si>
  <si>
    <t xml:space="preserve">wow 22 followers hehehe and i am olny following 10 ppl.god i am so sad that i am pleased about this [if that makes any sence] skl 2mowo! </t>
  </si>
  <si>
    <t>Sun Jun 21 02:52:17 PDT 2009</t>
  </si>
  <si>
    <t xml:space="preserve">shoot.. got no time to rest just yet..  missing him.. </t>
  </si>
  <si>
    <t xml:space="preserve">@kahlerisms Guess it spreads awareness of wtf is going on in iran. people dont need to die like that </t>
  </si>
  <si>
    <t>Sun Jun 21 02:52:19 PDT 2009</t>
  </si>
  <si>
    <t>M1SAT0</t>
  </si>
  <si>
    <t xml:space="preserve">I want a Black Berry! what type of cell phone are you guys usin'? I use DoCoMo. that's kinda nice but it can be broken easily </t>
  </si>
  <si>
    <t xml:space="preserve">@MizzTeeze lots of bloody annoying housework. </t>
  </si>
  <si>
    <t>Sun Jun 21 02:52:20 PDT 2009</t>
  </si>
  <si>
    <t xml:space="preserve">Doesn't look like I'll be tweeting as often over the next 5 weeks as mobile net is v expensive in Indonesia! </t>
  </si>
  <si>
    <t>Sun Jun 21 02:52:23 PDT 2009</t>
  </si>
  <si>
    <t>Lifesmypuzzle1</t>
  </si>
  <si>
    <t xml:space="preserve">I am awake- 2:45 am. Was kind of sleeping restless &amp;amp; then had a bad dream. Had to wake myself to get out. Now wide awake </t>
  </si>
  <si>
    <t>Sun Jun 21 02:52:29 PDT 2009</t>
  </si>
  <si>
    <t>christs</t>
  </si>
  <si>
    <t xml:space="preserve">50 miles in. killing hill up next. </t>
  </si>
  <si>
    <t>Cant talk, swallow, drink or eat  Off to the hospital!</t>
  </si>
  <si>
    <t>Sun Jun 21 02:52:35 PDT 2009</t>
  </si>
  <si>
    <t>miss_atkinson</t>
  </si>
  <si>
    <t>I've got a really bad leg  would you still love me if I had to walk with a stick? X</t>
  </si>
  <si>
    <t>Sun Jun 21 02:52:36 PDT 2009</t>
  </si>
  <si>
    <t>@RobynHumes :O its not working for me!!!  WHATS GOING ON!!! HAHA</t>
  </si>
  <si>
    <t>Sun Jun 21 02:52:39 PDT 2009</t>
  </si>
  <si>
    <t xml:space="preserve">Straightenin' my hair...OUCH! My ear   Listening to Breaking Benjamin in the background </t>
  </si>
  <si>
    <t>Sun Jun 21 02:52:40 PDT 2009</t>
  </si>
  <si>
    <t xml:space="preserve">@demodanger19 cool i wrote amazing one b4 the exams but my teacher took it from me when she saw me writing it </t>
  </si>
  <si>
    <t xml:space="preserve">the thing is that, we had no IB classes today... </t>
  </si>
  <si>
    <t>Sun Jun 21 02:52:41 PDT 2009</t>
  </si>
  <si>
    <t xml:space="preserve">oh! that's so bad!!! </t>
  </si>
  <si>
    <t>Sun Jun 21 02:52:44 PDT 2009</t>
  </si>
  <si>
    <t>mutanthands</t>
  </si>
  <si>
    <t xml:space="preserve">Some how managed to mess up a fry up breakfast </t>
  </si>
  <si>
    <t>Sun Jun 21 02:52:51 PDT 2009</t>
  </si>
  <si>
    <t>Oh how I wish that I had a Doctor...  Dr. Who...</t>
  </si>
  <si>
    <t xml:space="preserve">Omggggggggggg, video of the young lady Neda shot in the heart by a sniper.... </t>
  </si>
  <si>
    <t xml:space="preserve">I feel really sad all of a sudden. Loss is a terrible thing. </t>
  </si>
  <si>
    <t>Sun Jun 21 02:53:00 PDT 2009</t>
  </si>
  <si>
    <t xml:space="preserve">Feelin good rite now. Poor Tom from Ohio yakin up a storm </t>
  </si>
  <si>
    <t>Sun Jun 21 02:53:03 PDT 2009</t>
  </si>
  <si>
    <t xml:space="preserve">Roast dinner today and I don't feel like eating it </t>
  </si>
  <si>
    <t>@lauratee_ haha. ze fools! green day (Y) i'll probably record it though. really tired  xoxo</t>
  </si>
  <si>
    <t>Sun Jun 21 02:53:05 PDT 2009</t>
  </si>
  <si>
    <t>SGMMyers</t>
  </si>
  <si>
    <t>Last week in Germany.    But I'll be back so not so bad.  Looking at Temps in Tally.  Yuck!!  Cool and sunny here so I'll enjoy now.</t>
  </si>
  <si>
    <t>Sun Jun 21 02:53:07 PDT 2009</t>
  </si>
  <si>
    <t xml:space="preserve">@Katie_AK47 don't tempt me!  I need to quit one of my jobs.. maybe my non-paying one for the site, haha.... so time consuming </t>
  </si>
  <si>
    <t>Sun Jun 21 02:53:14 PDT 2009</t>
  </si>
  <si>
    <t>wicked1989</t>
  </si>
  <si>
    <t xml:space="preserve">Is revising like mad as I have loads of exams this week </t>
  </si>
  <si>
    <t>Sun Jun 21 02:53:15 PDT 2009</t>
  </si>
  <si>
    <t>bobbybob3680</t>
  </si>
  <si>
    <t>@GeremiahYouSexy man I'm jealous.  LOL</t>
  </si>
  <si>
    <t>Sun Jun 21 02:53:17 PDT 2009</t>
  </si>
  <si>
    <t xml:space="preserve">@ANNAMCDIZZLE no but my parents are like &amp;quot;please don't do that again you scared us&amp;quot; </t>
  </si>
  <si>
    <t>Sun Jun 21 02:53:18 PDT 2009</t>
  </si>
  <si>
    <t>faye_ann</t>
  </si>
  <si>
    <t>@jesscocaine haha not for much longer, off to work soon  don't likes it</t>
  </si>
  <si>
    <t>Wants things with Panini to be okay  @allyzajim</t>
  </si>
  <si>
    <t>Sun Jun 21 02:53:22 PDT 2009</t>
  </si>
  <si>
    <t xml:space="preserve">i dont like sundays </t>
  </si>
  <si>
    <t>Sun Jun 21 02:53:24 PDT 2009</t>
  </si>
  <si>
    <t>says headache  http://plurk.com/p/12n9jr</t>
  </si>
  <si>
    <t xml:space="preserve">Parents going to see Take That tonight! I WANNA GOOOOOO! </t>
  </si>
  <si>
    <t>Sun Jun 21 02:53:26 PDT 2009</t>
  </si>
  <si>
    <t xml:space="preserve">@melz_memichy , i miss u icha ! </t>
  </si>
  <si>
    <t>sjoerdboersma</t>
  </si>
  <si>
    <t xml:space="preserve">Waking up with a headache, though I drank no alcohol last night </t>
  </si>
  <si>
    <t>Sun Jun 21 02:53:27 PDT 2009</t>
  </si>
  <si>
    <t>Sooooo many school boy errors, I don't feel able to call myself a CSS pro after today  #sicamp</t>
  </si>
  <si>
    <t>Sun Jun 21 02:53:30 PDT 2009</t>
  </si>
  <si>
    <t>mikeee09</t>
  </si>
  <si>
    <t xml:space="preserve">happy fathers day pop. i miss ya  </t>
  </si>
  <si>
    <t>Sun Jun 21 02:53:32 PDT 2009</t>
  </si>
  <si>
    <t xml:space="preserve">So sickkk! Why is no medicine working!? I ain't going to the Doctor! </t>
  </si>
  <si>
    <t xml:space="preserve">needs to re think a bit. school 2moz </t>
  </si>
  <si>
    <t>Sun Jun 21 02:53:33 PDT 2009</t>
  </si>
  <si>
    <t>Home! ah, last time I make a deal with my sister  She said if she could go on my laptop she'll tidy my room - BUT SHE DIDN'T &amp;gt;:[ evil!!!</t>
  </si>
  <si>
    <t>Sun Jun 21 02:53:36 PDT 2009</t>
  </si>
  <si>
    <t xml:space="preserve">you're funny, @HafDoc. anyways, it's time to sleep; must wake up in a few hours to continue packing </t>
  </si>
  <si>
    <t>Sun Jun 21 02:53:37 PDT 2009</t>
  </si>
  <si>
    <t>AlyLovesElvis</t>
  </si>
  <si>
    <t xml:space="preserve">sometimes listen/watch Elvis so much on you tube I overdose and upset myself </t>
  </si>
  <si>
    <t>Sun Jun 21 02:53:39 PDT 2009</t>
  </si>
  <si>
    <t xml:space="preserve">@chiragnd I am the master of snoozing and dismissing.. But might try it out as I'm nearly giving up on me </t>
  </si>
  <si>
    <t>Sun Jun 21 02:53:43 PDT 2009</t>
  </si>
  <si>
    <t xml:space="preserve">@UryaV Probably nothing special, as it officially ended with 6 </t>
  </si>
  <si>
    <t>so cold,,got up at 7:30 this morning,dont know why but couldnt get back to sleep lol  x</t>
  </si>
  <si>
    <t>Sun Jun 21 02:53:45 PDT 2009</t>
  </si>
  <si>
    <t xml:space="preserve">@nick_coates For people to be nice to me? </t>
  </si>
  <si>
    <t>Sun Jun 21 02:53:48 PDT 2009</t>
  </si>
  <si>
    <t>Kinooo85</t>
  </si>
  <si>
    <t xml:space="preserve">is boredddddddddddddddddddddddd and should have gone to the gym today </t>
  </si>
  <si>
    <t>Sun Jun 21 02:53:52 PDT 2009</t>
  </si>
  <si>
    <t>thesheila</t>
  </si>
  <si>
    <t xml:space="preserve">@Jimtac lol not AS I did before I had to haul him out of my car. Then after when I finally got him inside. Now.. It's clean up time </t>
  </si>
  <si>
    <t>Sun Jun 21 02:53:56 PDT 2009</t>
  </si>
  <si>
    <t>eyes sting.  i need more effin sleeep ! demmit.</t>
  </si>
  <si>
    <t>Sun Jun 21 02:53:59 PDT 2009</t>
  </si>
  <si>
    <t xml:space="preserve">really hopes she can get tickets for november 23rd at wembley! </t>
  </si>
  <si>
    <t>Sun Jun 21 02:54:00 PDT 2009</t>
  </si>
  <si>
    <t>_Philzee</t>
  </si>
  <si>
    <t xml:space="preserve">Just realised it's fathers day. And not a single card or &amp;quot;happy fathers day&amp;quot; to be seen anywhere   </t>
  </si>
  <si>
    <t>Sun Jun 21 02:54:01 PDT 2009</t>
  </si>
  <si>
    <t xml:space="preserve">me and my brother bought daddy the same thing, oooowh </t>
  </si>
  <si>
    <t>Sun Jun 21 02:54:04 PDT 2009</t>
  </si>
  <si>
    <t>@Misha_C ahhhh u going on hol today?? tunisia right?? AHHHHH have fun!! im so jealous!! i wanna see my fam!  loooool.</t>
  </si>
  <si>
    <t>Sun Jun 21 02:54:06 PDT 2009</t>
  </si>
  <si>
    <t>MissMolly_DC</t>
  </si>
  <si>
    <t>So sick! Stupid vacation  fever swollen throat FML</t>
  </si>
  <si>
    <t>Sun Jun 21 02:54:09 PDT 2009</t>
  </si>
  <si>
    <t xml:space="preserve">I needa change plans for phone, phone bills are piling up!!! </t>
  </si>
  <si>
    <t>Sun Jun 21 02:54:16 PDT 2009</t>
  </si>
  <si>
    <t>@ThomasAtkins I miss you  I feel like I havnt seen you in forever!</t>
  </si>
  <si>
    <t>Sun Jun 21 02:54:18 PDT 2009</t>
  </si>
  <si>
    <t>muffinrocky</t>
  </si>
  <si>
    <t>so sorry fellas   . my driver is gone with the wind and he do messed up everything !</t>
  </si>
  <si>
    <t>Sun Jun 21 02:54:25 PDT 2009</t>
  </si>
  <si>
    <t xml:space="preserve">Its Father's Day in the States. I miss my Daddy. </t>
  </si>
  <si>
    <t>Sun Jun 21 02:54:26 PDT 2009</t>
  </si>
  <si>
    <t>gooooogirl</t>
  </si>
  <si>
    <t xml:space="preserve">Up at 5:30 a.m. Saturday thinkin I had to go to work. Woke up at 4:30 a.m. this mornin - lots o' energy! Missin out on m fav thing! </t>
  </si>
  <si>
    <t>Sun Jun 21 02:54:27 PDT 2009</t>
  </si>
  <si>
    <t xml:space="preserve">@belle_lulu  Yeah, tell me about it, Taxi service and bankroll. Off to Leicester in a minute. Taking the MinL as well </t>
  </si>
  <si>
    <t>Sun Jun 21 02:54:28 PDT 2009</t>
  </si>
  <si>
    <t>FLNGN</t>
  </si>
  <si>
    <t xml:space="preserve">kickin' it with Filip. Fucking cool guy! He informed me Guns N Bombs was no more. Sad day </t>
  </si>
  <si>
    <t>Sun Jun 21 02:54:30 PDT 2009</t>
  </si>
  <si>
    <t xml:space="preserve">I am sad and lost without a phone. </t>
  </si>
  <si>
    <t>4 am and guest what!? I can't sleep... Again  what I have to do for sleep! Some advices??? Please</t>
  </si>
  <si>
    <t>Sun Jun 21 02:54:36 PDT 2009</t>
  </si>
  <si>
    <t xml:space="preserve">Definatly feeling the effects of thurs, fri and sat night in town </t>
  </si>
  <si>
    <t>Sun Jun 21 02:54:38 PDT 2009</t>
  </si>
  <si>
    <t xml:space="preserve">... after going to sleep a little after 3 </t>
  </si>
  <si>
    <t>Sun Jun 21 02:54:46 PDT 2009</t>
  </si>
  <si>
    <t xml:space="preserve">I think LCW wins   </t>
  </si>
  <si>
    <t>Sun Jun 21 02:54:52 PDT 2009</t>
  </si>
  <si>
    <t>Roberta_bs</t>
  </si>
  <si>
    <t xml:space="preserve">@DaxOCallaghan NOOOOOOOO  REALLY?  ((((((...   poor dax! </t>
  </si>
  <si>
    <t>Sun Jun 21 02:54:55 PDT 2009</t>
  </si>
  <si>
    <t xml:space="preserve">Wish I could be out on bristol's biggest bike ride </t>
  </si>
  <si>
    <t>@brownowl100 Andy  Hope you're OK. Looking forward to hearing this potential Top 10!! I'm sure it's great!</t>
  </si>
  <si>
    <t>Sun Jun 21 02:55:09 PDT 2009</t>
  </si>
  <si>
    <t>tr33lo</t>
  </si>
  <si>
    <t xml:space="preserve">trying to figure out how Vidzone works on the PS3, seems good but has many glitches </t>
  </si>
  <si>
    <t>Sun Jun 21 02:55:14 PDT 2009</t>
  </si>
  <si>
    <t xml:space="preserve">@MizzTeeze F1 on later, also suffering from spinny head syndrome as well </t>
  </si>
  <si>
    <t>elizabethfmh</t>
  </si>
  <si>
    <t>@jaylynnnnn haha so am i man.  and i only just started last friday. oh well.</t>
  </si>
  <si>
    <t xml:space="preserve">@bos31337 congrats! Can't wait to get my copy. Finally got my #rwh copy, all wet cos of the postman </t>
  </si>
  <si>
    <t>Sun Jun 21 02:55:20 PDT 2009</t>
  </si>
  <si>
    <t>@KreedKafer do you know how much i hate mint? hint: it's a lot.  minties are my mortal enemy.</t>
  </si>
  <si>
    <t>Sun Jun 21 02:55:25 PDT 2009</t>
  </si>
  <si>
    <t xml:space="preserve">Man, I feel super disrespectful right now, we at the strip club and they got cnn on the tv showin the vids of IRAN </t>
  </si>
  <si>
    <t>Sun Jun 21 02:55:26 PDT 2009</t>
  </si>
  <si>
    <t xml:space="preserve">@celina_glez hey me too arggg 4 am </t>
  </si>
  <si>
    <t>Sun Jun 21 02:55:30 PDT 2009</t>
  </si>
  <si>
    <t xml:space="preserve">HI ho i ho its of to work i go </t>
  </si>
  <si>
    <t>Sun Jun 21 02:55:31 PDT 2009</t>
  </si>
  <si>
    <t>RomaineMadeline</t>
  </si>
  <si>
    <t>I lost my favourite little boy today, my baby brother. How do I eat, smile or do anything.  He was only 16 months old. It's not fair.</t>
  </si>
  <si>
    <t xml:space="preserve">Hole 18. Par 4 _ 5 . Finished with 100. Not the best </t>
  </si>
  <si>
    <t>Sun Jun 21 02:55:33 PDT 2009</t>
  </si>
  <si>
    <t xml:space="preserve">must resist 3GS. Seeing Keith's next week will probably kill my will. </t>
  </si>
  <si>
    <t>Sun Jun 21 02:55:38 PDT 2009</t>
  </si>
  <si>
    <t>xo_Nizzie_ox</t>
  </si>
  <si>
    <t>Fuck , i lost my phone   and my sd memory card , SHIT ! (</t>
  </si>
  <si>
    <t>Sun Jun 21 02:55:39 PDT 2009</t>
  </si>
  <si>
    <t>davidburgess00</t>
  </si>
  <si>
    <t xml:space="preserve">had the best day behind the stumps in a long time yesterday........but now has blue hands!! </t>
  </si>
  <si>
    <t>Sun Jun 21 02:55:43 PDT 2009</t>
  </si>
  <si>
    <t xml:space="preserve">On my way to the airport! Saying goodbye to FL </t>
  </si>
  <si>
    <t>nasyamatram</t>
  </si>
  <si>
    <t>already leaving london  gonna spend my next 3 weeks here in northampton. and no, its not hamptons hahaha</t>
  </si>
  <si>
    <t>Sun Jun 21 02:55:44 PDT 2009</t>
  </si>
  <si>
    <t xml:space="preserve">HI ho hi ho its of to work i go </t>
  </si>
  <si>
    <t>Sun Jun 21 02:55:45 PDT 2009</t>
  </si>
  <si>
    <t>lovely denim tube corset. pricy but lovely! me wannnt!  i'm like in love in corsets lol</t>
  </si>
  <si>
    <t>Sun Jun 21 02:55:46 PDT 2009</t>
  </si>
  <si>
    <t>Gecko_EJG</t>
  </si>
  <si>
    <t xml:space="preserve">http://twitpic.com/7ztuj - i miss them already </t>
  </si>
  <si>
    <t>Sun Jun 21 02:55:47 PDT 2009</t>
  </si>
  <si>
    <t>RJDanvers</t>
  </si>
  <si>
    <t>@SisterRoma Awe, @deantuckerxxx told me about this but I couldn't make it tonight  We need to actually hang out sometime! xoxo</t>
  </si>
  <si>
    <t>Sun Jun 21 02:55:53 PDT 2009</t>
  </si>
  <si>
    <t xml:space="preserve">Happy father's day... I miss my dad </t>
  </si>
  <si>
    <t>Sun Jun 21 02:55:56 PDT 2009</t>
  </si>
  <si>
    <t xml:space="preserve">luggage still not found and lost  I want my clothes and stuff!!! </t>
  </si>
  <si>
    <t>Sun Jun 21 02:56:00 PDT 2009</t>
  </si>
  <si>
    <t xml:space="preserve">@iRachey poor rai </t>
  </si>
  <si>
    <t>Sun Jun 21 02:56:04 PDT 2009</t>
  </si>
  <si>
    <t>bjoernborchers</t>
  </si>
  <si>
    <t xml:space="preserve">@DonKalous Nice one. I'd like to play as well, but I gotta study </t>
  </si>
  <si>
    <t>Sun Jun 21 02:56:05 PDT 2009</t>
  </si>
  <si>
    <t>dazzle1979</t>
  </si>
  <si>
    <t xml:space="preserve">anyone interested in a promo code for 100 $ free credits for gogrid cloud hosting. Doesnt seems to work when u r signed in allready </t>
  </si>
  <si>
    <t>Sun Jun 21 02:56:06 PDT 2009</t>
  </si>
  <si>
    <t xml:space="preserve">i hate sundays theres never nothing to do </t>
  </si>
  <si>
    <t>Sun Jun 21 02:56:08 PDT 2009</t>
  </si>
  <si>
    <t xml:space="preserve">@gabanti haha yay!! courtney wants to go with us... but will be in South Africa </t>
  </si>
  <si>
    <t>Sun Jun 21 02:56:13 PDT 2009</t>
  </si>
  <si>
    <t>funkee_fairee</t>
  </si>
  <si>
    <t xml:space="preserve">8 ad a half weeks!!!!! still o early </t>
  </si>
  <si>
    <t>Sun Jun 21 02:56:16 PDT 2009</t>
  </si>
  <si>
    <t>Wow , 4 lambos in a row . Baby , i'm having a bad flu  - http://tweet.sg</t>
  </si>
  <si>
    <t>omg_! guess wahtt!!m so b0rd  help me ii fhiink ii need c0fee lol-x ily u bumm;)</t>
  </si>
  <si>
    <t>mark88</t>
  </si>
  <si>
    <t xml:space="preserve">@growmeister its not going very fast </t>
  </si>
  <si>
    <t>Sun Jun 21 02:56:24 PDT 2009</t>
  </si>
  <si>
    <t>samantha_maybe</t>
  </si>
  <si>
    <t>tired.   confused. o.Ã¶</t>
  </si>
  <si>
    <t xml:space="preserve">sky+HD = &amp;lt;3!!!!!  I love it haha! Shame we havnt got it at home, ill have to come to my dads to watch it </t>
  </si>
  <si>
    <t>Sun Jun 21 02:56:38 PDT 2009</t>
  </si>
  <si>
    <t>@musicjBEEh im hungry  i havent eaten all day</t>
  </si>
  <si>
    <t>Sun Jun 21 02:56:39 PDT 2009</t>
  </si>
  <si>
    <t>@Galiiit  awwww no. ahaha that makes more sense lol.</t>
  </si>
  <si>
    <t>Sun Jun 21 02:56:40 PDT 2009</t>
  </si>
  <si>
    <t xml:space="preserve">@Bitter_Sweet_ awww hun I'm sorry. I tried my best to keep sending sunny thoughts for you. </t>
  </si>
  <si>
    <t>Sun Jun 21 02:56:48 PDT 2009</t>
  </si>
  <si>
    <t>is thinking spotify's a bit shit now... I can't half the stuff I'm searching.  #fb</t>
  </si>
  <si>
    <t>Sun Jun 21 02:56:50 PDT 2009</t>
  </si>
  <si>
    <t xml:space="preserve">@Swizzlesqueak arghh! That's sad </t>
  </si>
  <si>
    <t xml:space="preserve">Is so tired can barley lift my arms im so drained eaten lots of sweets to try an get a sugar rush , nervous about tonight </t>
  </si>
  <si>
    <t>Sun Jun 21 02:56:51 PDT 2009</t>
  </si>
  <si>
    <t>@Saffiter  I wanna see pics of a cane fire.  Like in the let the cane fields burn song. ?</t>
  </si>
  <si>
    <t>Sun Jun 21 02:56:58 PDT 2009</t>
  </si>
  <si>
    <t>angelvrabot</t>
  </si>
  <si>
    <t>accepting some1 dat is already gone is easy but forgetting him, is not....    *so much drama, get over angel*</t>
  </si>
  <si>
    <t>Sun Jun 21 02:57:01 PDT 2009</t>
  </si>
  <si>
    <t xml:space="preserve">looking at all the videos i didnt upload </t>
  </si>
  <si>
    <t>Sun Jun 21 02:57:04 PDT 2009</t>
  </si>
  <si>
    <t>natalienixon</t>
  </si>
  <si>
    <t xml:space="preserve">what to do, nothing to do. the wheather needs to be better </t>
  </si>
  <si>
    <t>Sun Jun 21 02:57:06 PDT 2009</t>
  </si>
  <si>
    <t xml:space="preserve">@foxythang2000 but apparently in commentary, Marion says 'their love prevents them from having a normal life'.. so I think cement = true </t>
  </si>
  <si>
    <t>Sun Jun 21 02:57:08 PDT 2009</t>
  </si>
  <si>
    <t>@rms70 yeh it was good thanks, didn't go out, just chilled,my friend has gone to work now  enjoy the zoo!</t>
  </si>
  <si>
    <t>Sun Jun 21 02:57:09 PDT 2009</t>
  </si>
  <si>
    <t xml:space="preserve">I absolutely hate asha house! No electricity and running water! Wtf?? I need to pack my whole room today </t>
  </si>
  <si>
    <t>Sun Jun 21 02:57:10 PDT 2009</t>
  </si>
  <si>
    <t>tomasgeorge</t>
  </si>
  <si>
    <t xml:space="preserve">is cooking a bbq for 180 today </t>
  </si>
  <si>
    <t>Sun Jun 21 02:57:12 PDT 2009</t>
  </si>
  <si>
    <t>bethaned</t>
  </si>
  <si>
    <t xml:space="preserve">Caught up on sleep weird dreams low energy tho </t>
  </si>
  <si>
    <t>Sun Jun 21 02:57:14 PDT 2009</t>
  </si>
  <si>
    <t>rachyzilla</t>
  </si>
  <si>
    <t>wound up that people mess with my plans all the time. you know what they are so stick to them  grr</t>
  </si>
  <si>
    <t>infofarmer</t>
  </si>
  <si>
    <t xml:space="preserve">The modern look at religion is... through a digital camera </t>
  </si>
  <si>
    <t>Sun Jun 21 02:57:16 PDT 2009</t>
  </si>
  <si>
    <t xml:space="preserve">andy roddick's talking about his wife. i'm so sad </t>
  </si>
  <si>
    <t>Sun Jun 21 02:57:18 PDT 2009</t>
  </si>
  <si>
    <t>mozziemel</t>
  </si>
  <si>
    <t xml:space="preserve">really no mood/hate doing work. the holidays were just soooo love &amp;lt;3 hope time flies and hols come again!  contract law rocks. i think. </t>
  </si>
  <si>
    <t>Sun Jun 21 02:57:21 PDT 2009</t>
  </si>
  <si>
    <t>hedefinesme</t>
  </si>
  <si>
    <t xml:space="preserve">man, another night where i cant sleep! What a bum! </t>
  </si>
  <si>
    <t>Sun Jun 21 02:57:22 PDT 2009</t>
  </si>
  <si>
    <t>wonders whyyyy she washed her hair. It totally didn't need it  pure effort now (N)</t>
  </si>
  <si>
    <t>Sun Jun 21 02:57:23 PDT 2009</t>
  </si>
  <si>
    <t>alrightHolli</t>
  </si>
  <si>
    <t xml:space="preserve">I have it when some songs just give you constant flashbacks </t>
  </si>
  <si>
    <t>Sun Jun 21 02:57:27 PDT 2009</t>
  </si>
  <si>
    <t>sexchocolateetc</t>
  </si>
  <si>
    <t xml:space="preserve">i miss my room @ uni, this one looks like a bomb hit it </t>
  </si>
  <si>
    <t>lizdelfierro</t>
  </si>
  <si>
    <t>Conquered two damn burgers, salad, soup, ice cream. Fuck, i got the munchies  Recapping the night..</t>
  </si>
  <si>
    <t>Sun Jun 21 02:57:28 PDT 2009</t>
  </si>
  <si>
    <t>ohmygeorgii</t>
  </si>
  <si>
    <t xml:space="preserve">I have to go to work tomorrow </t>
  </si>
  <si>
    <t>Sun Jun 21 02:57:29 PDT 2009</t>
  </si>
  <si>
    <t xml:space="preserve">Its times like this I need a bf. I want sumone to cuddle wit me on this hospital bed </t>
  </si>
  <si>
    <t>Sun Jun 21 02:57:30 PDT 2009</t>
  </si>
  <si>
    <t xml:space="preserve">my headdddd!!! ugh </t>
  </si>
  <si>
    <t>sooooooo bored today  need fellas(read friends) to talk. do u ?</t>
  </si>
  <si>
    <t>kayseeyeeah</t>
  </si>
  <si>
    <t xml:space="preserve">ddaaaaaamn i gotta turn off the computer now </t>
  </si>
  <si>
    <t>RickBeenham</t>
  </si>
  <si>
    <t xml:space="preserve">It's more like a sponsored bloody walk at the moment... </t>
  </si>
  <si>
    <t>Sun Jun 21 02:57:36 PDT 2009</t>
  </si>
  <si>
    <t>YaronGalai</t>
  </si>
  <si>
    <t xml:space="preserve">@roicarthy .  Totally with you on FB idea, but it ain't going to happen... they get too many PV's from the crap written by trolls.... </t>
  </si>
  <si>
    <t>Sun Jun 21 02:57:42 PDT 2009</t>
  </si>
  <si>
    <t>I have Flu @RachelLock22  I hope it's not the Swine!! X</t>
  </si>
  <si>
    <t>Sun Jun 21 02:57:52 PDT 2009</t>
  </si>
  <si>
    <t xml:space="preserve">Hospital duty again tomorrow.. I am so depressed right now that it' making me very lazy.. </t>
  </si>
  <si>
    <t>Sun Jun 21 02:57:53 PDT 2009</t>
  </si>
  <si>
    <t xml:space="preserve">CRYSTAL HOLDSWORH HATH GIVEN ME SWINE FLU &amp;gt;.&amp;lt; I can barely speak. today fails so much </t>
  </si>
  <si>
    <t>Sun Jun 21 02:57:54 PDT 2009</t>
  </si>
  <si>
    <t>kammyc</t>
  </si>
  <si>
    <t xml:space="preserve">@misrule_au So sorry about your cat </t>
  </si>
  <si>
    <t>Sun Jun 21 02:57:56 PDT 2009</t>
  </si>
  <si>
    <t>wibbelstert</t>
  </si>
  <si>
    <t xml:space="preserve">I slept like a log ;-)) 11 hours. But my poor back </t>
  </si>
  <si>
    <t>Sun Jun 21 02:57:59 PDT 2009</t>
  </si>
  <si>
    <t xml:space="preserve">@NetBackup VSS is not OK on Win200864bit actually </t>
  </si>
  <si>
    <t>Sun Jun 21 02:58:00 PDT 2009</t>
  </si>
  <si>
    <t>gigisue</t>
  </si>
  <si>
    <t>Learning for my exams...i need holidays  ;)</t>
  </si>
  <si>
    <t>My sexy fiance. Haven't spent much time with him this wkend  http://mypict.me/4OYp</t>
  </si>
  <si>
    <t>Sun Jun 21 02:58:03 PDT 2009</t>
  </si>
  <si>
    <t>Already looked for the myspace app on my ipod 3x since i deleted it 45 minutes ago  wow thats pathetic and sad</t>
  </si>
  <si>
    <t>Sun Jun 21 02:58:04 PDT 2009</t>
  </si>
  <si>
    <t xml:space="preserve">Personally, I think the high ranking Iranian politicians/clerics don't want to give up the system and are using people to fight for power </t>
  </si>
  <si>
    <t>Sun Jun 21 02:58:09 PDT 2009</t>
  </si>
  <si>
    <t xml:space="preserve">@911boy Would be a nightmare if we lost Torres and Mascherano... </t>
  </si>
  <si>
    <t>Sun Jun 21 02:58:11 PDT 2009</t>
  </si>
  <si>
    <t>xoxSophiexox</t>
  </si>
  <si>
    <t>mae bola tost gyda fi  happy fathers day to my mad little dad too &amp;lt;3</t>
  </si>
  <si>
    <t>Sun Jun 21 02:58:12 PDT 2009</t>
  </si>
  <si>
    <t>JuliGrbac</t>
  </si>
  <si>
    <t>I hate working sundays....   I did however have the morning off and did some major retail therapy in the sales.</t>
  </si>
  <si>
    <t>chrstphrFAVA</t>
  </si>
  <si>
    <t xml:space="preserve">oh masterchef, wtf am i going to do when you finish </t>
  </si>
  <si>
    <t>Sun Jun 21 02:58:20 PDT 2009</t>
  </si>
  <si>
    <t>al_moore</t>
  </si>
  <si>
    <t xml:space="preserve">@KentValentine friend took 3 hours to get in yesterday </t>
  </si>
  <si>
    <t>Sun Jun 21 02:58:21 PDT 2009</t>
  </si>
  <si>
    <t xml:space="preserve">Too sick to stay awake anymore. </t>
  </si>
  <si>
    <t>Sun Jun 21 02:58:28 PDT 2009</t>
  </si>
  <si>
    <t>@pixiesongs Hey Pixie such a shame u couldn't be there last night  Glad tour feeling better though, u go girl!! xxx</t>
  </si>
  <si>
    <t>Sun Jun 21 02:58:30 PDT 2009</t>
  </si>
  <si>
    <t>@Ianjamespoulter Sorry to hear that Ian   Doesn't happen too often these days...</t>
  </si>
  <si>
    <t>Sun Jun 21 02:58:31 PDT 2009</t>
  </si>
  <si>
    <t xml:space="preserve">@ArielCo I knoooow! Dar la SD credeam ca o sa am timp sa invat sambata, which never happened </t>
  </si>
  <si>
    <t>Sun Jun 21 02:58:34 PDT 2009</t>
  </si>
  <si>
    <t xml:space="preserve">@KinanLW But would you be able to handle it? </t>
  </si>
  <si>
    <t>Sun Jun 21 02:58:36 PDT 2009</t>
  </si>
  <si>
    <t>poteland</t>
  </si>
  <si>
    <t>Sun Jun 21 02:58:41 PDT 2009</t>
  </si>
  <si>
    <t xml:space="preserve">@shazzyn my f-ing retainer hurts dude my teeth feel broken </t>
  </si>
  <si>
    <t>LukeyBrewer</t>
  </si>
  <si>
    <t>@Googe if l had of checked l would have know he was just down the road  Keep hassling him, he might actually make it to collingwood!</t>
  </si>
  <si>
    <t>Sun Jun 21 02:58:45 PDT 2009</t>
  </si>
  <si>
    <t>fatrebecca</t>
  </si>
  <si>
    <t>Happy Fathers' day   , i love you daddy.</t>
  </si>
  <si>
    <t>Sun Jun 21 02:58:46 PDT 2009</t>
  </si>
  <si>
    <t xml:space="preserve">@celdee they're making my cabinet their home </t>
  </si>
  <si>
    <t>Sun Jun 21 02:58:47 PDT 2009</t>
  </si>
  <si>
    <t xml:space="preserve">I wish I had some kind of bond with my dad!  Hes just the provider for the family, no emotional support for me </t>
  </si>
  <si>
    <t>Sun Jun 21 02:58:48 PDT 2009</t>
  </si>
  <si>
    <t>Mgmt is doing my head in.  someone save me</t>
  </si>
  <si>
    <t>Sun Jun 21 02:58:51 PDT 2009</t>
  </si>
  <si>
    <t xml:space="preserve">good morning y'all...thinkin that i have start to study </t>
  </si>
  <si>
    <t>Sun Jun 21 02:58:54 PDT 2009</t>
  </si>
  <si>
    <t xml:space="preserve">@kanjikebin that happens to me too </t>
  </si>
  <si>
    <t>Sun Jun 21 02:58:57 PDT 2009</t>
  </si>
  <si>
    <t xml:space="preserve">180 kms of city driving can easily make you go insane...and stay there for a couple of days </t>
  </si>
  <si>
    <t>Sun Jun 21 02:59:15 PDT 2009</t>
  </si>
  <si>
    <t>I am sitting in Lafayette airport. Sad cause my mom couldn't come sit with me until I leave.  the plane boards at 5:30</t>
  </si>
  <si>
    <t>Sun Jun 21 02:59:17 PDT 2009</t>
  </si>
  <si>
    <t>_Chardanna</t>
  </si>
  <si>
    <t xml:space="preserve">Not feeling to good this morning </t>
  </si>
  <si>
    <t>Sun Jun 21 02:59:27 PDT 2009</t>
  </si>
  <si>
    <t>Simply_bled</t>
  </si>
  <si>
    <t xml:space="preserve">draining my water tanks </t>
  </si>
  <si>
    <t>Sun Jun 21 02:59:32 PDT 2009</t>
  </si>
  <si>
    <t xml:space="preserve">is downloading skype for my windows....it takes aylot of my time ( internet dodooolll ) </t>
  </si>
  <si>
    <t>Sun Jun 21 02:59:33 PDT 2009</t>
  </si>
  <si>
    <t>Mp pet results to be declared today evening or tomorow morning  more to w8</t>
  </si>
  <si>
    <t>Sun Jun 21 02:59:38 PDT 2009</t>
  </si>
  <si>
    <t xml:space="preserve">Happy Fathers Day To All Fathers. Miss my dadddy </t>
  </si>
  <si>
    <t>Sun Jun 21 02:59:43 PDT 2009</t>
  </si>
  <si>
    <t>Celi_May</t>
  </si>
  <si>
    <t>Sun Jun 21 02:59:44 PDT 2009</t>
  </si>
  <si>
    <t xml:space="preserve">no father, no grandfather. what a shit day this is going to be </t>
  </si>
  <si>
    <t>Callie the bitch has arrived on twitter!!!!!!!!!  x</t>
  </si>
  <si>
    <t>Sun Jun 21 02:59:45 PDT 2009</t>
  </si>
  <si>
    <t xml:space="preserve">So tired of the rain! The Northeast seems to be locked in to crap weather </t>
  </si>
  <si>
    <t>Sun Jun 21 02:59:49 PDT 2009</t>
  </si>
  <si>
    <t>Is feeling like crap  .</t>
  </si>
  <si>
    <t>NatasjaBiaatch</t>
  </si>
  <si>
    <t xml:space="preserve">it's so sad what's happened to Neda.. She was an innocence girl, and they just shot her.. In front of her dads eyes. That's so sad.. </t>
  </si>
  <si>
    <t>Sun Jun 21 02:59:52 PDT 2009</t>
  </si>
  <si>
    <t xml:space="preserve">OMG at my drunken antics..I can never go back to college again </t>
  </si>
  <si>
    <t>Sun Jun 21 02:59:55 PDT 2009</t>
  </si>
  <si>
    <t xml:space="preserve">Ugh, insomnia again! </t>
  </si>
  <si>
    <t>Sun Jun 21 02:59:57 PDT 2009</t>
  </si>
  <si>
    <t>misses seth, summer &amp;amp; the oc!  &amp;amp; NOW CHUCKKKK BASS!!</t>
  </si>
  <si>
    <t>Sun Jun 21 03:00:01 PDT 2009</t>
  </si>
  <si>
    <t>@miSource have tried homebirth.ie - no one got back to me   have got more irons in other fires - it'll all work out - always does!</t>
  </si>
  <si>
    <t>Sun Jun 21 03:00:06 PDT 2009</t>
  </si>
  <si>
    <t>@chevale headache?  rest 4 awhile k? Hehe. Okie dokie. I'll send ur regard to her ;) take care dear. xx</t>
  </si>
  <si>
    <t>Sun Jun 21 03:00:08 PDT 2009</t>
  </si>
  <si>
    <t xml:space="preserve">@OfficialVernonK probably because you were drunken twittering late at night! any plans for fathers day? im stuck at work until 4! </t>
  </si>
  <si>
    <t>Sun Jun 21 03:00:10 PDT 2009</t>
  </si>
  <si>
    <t>piranhaoeyt</t>
  </si>
  <si>
    <t xml:space="preserve">i still feel the the sadness and pain  how i wish yOure hir to comfort me. </t>
  </si>
  <si>
    <t>Sun Jun 21 03:00:11 PDT 2009</t>
  </si>
  <si>
    <t>sriiniivas</t>
  </si>
  <si>
    <t xml:space="preserve">I think the quiz killed the #buzz140 motive and spirit... </t>
  </si>
  <si>
    <t>Sun Jun 21 03:00:13 PDT 2009</t>
  </si>
  <si>
    <t>Megann_x</t>
  </si>
  <si>
    <t xml:space="preserve">Argh!!!!!!!!!!!!!!!! i can't find the sims, </t>
  </si>
  <si>
    <t>Sun Jun 21 03:00:15 PDT 2009</t>
  </si>
  <si>
    <t>kaerynne</t>
  </si>
  <si>
    <t xml:space="preserve">still missing the dogs </t>
  </si>
  <si>
    <t>Sun Jun 21 03:00:18 PDT 2009</t>
  </si>
  <si>
    <t xml:space="preserve">@shuliee hey honey, what's up? </t>
  </si>
  <si>
    <t>Sun Jun 21 03:00:22 PDT 2009</t>
  </si>
  <si>
    <t>Maris_100</t>
  </si>
  <si>
    <t xml:space="preserve">wow, yesterday/today was so awesome, i'm gonna miss you guys </t>
  </si>
  <si>
    <t>WishfulBlinking</t>
  </si>
  <si>
    <t>@timtardis I got stuck in those crowds last night.  It was terrifying.  We managed to pull out onto a verge and drive up the grass and..</t>
  </si>
  <si>
    <t>Sun Jun 21 03:00:23 PDT 2009</t>
  </si>
  <si>
    <t xml:space="preserve">@RickyDeHaas ooo! haha no never left the country </t>
  </si>
  <si>
    <t>udierarw</t>
  </si>
  <si>
    <t xml:space="preserve">you are soo irraplaceable. huff. </t>
  </si>
  <si>
    <t>Sun Jun 21 03:00:25 PDT 2009</t>
  </si>
  <si>
    <t>@Holly_Beloved Food shopping and cleaning   Hope you have a great day. It's lovely Jamie and Carol on today</t>
  </si>
  <si>
    <t>Sun Jun 21 03:00:28 PDT 2009</t>
  </si>
  <si>
    <t>@ionuca that so sux  ... okei. bafta la examene.</t>
  </si>
  <si>
    <t>lori_stoffberg</t>
  </si>
  <si>
    <t xml:space="preserve">Can't find my black skinnies with the chain </t>
  </si>
  <si>
    <t>Sun Jun 21 03:00:30 PDT 2009</t>
  </si>
  <si>
    <t xml:space="preserve">jumping jacks, green tea, and Leona Lewis 3 in the morning. Trying to cure the effects of a nightmare </t>
  </si>
  <si>
    <t>@ddlovato i wishhhhh i was. but i live in Scotland  come to Scotland Demi, please! x</t>
  </si>
  <si>
    <t>Sun Jun 21 03:00:34 PDT 2009</t>
  </si>
  <si>
    <t>Gabbyflyyy</t>
  </si>
  <si>
    <t>@russy_baby I was at club one tonightt. I wanted to see you  there's always next wknd lol</t>
  </si>
  <si>
    <t xml:space="preserve">Just once I'd like it to go my way. Get the right life, get the right girl etc. </t>
  </si>
  <si>
    <t>Sun Jun 21 03:00:39 PDT 2009</t>
  </si>
  <si>
    <t>FLiiBoiiKinG</t>
  </si>
  <si>
    <t>@sunshinebudden why not am HunGry  and the stores close</t>
  </si>
  <si>
    <t>Sun Jun 21 03:00:40 PDT 2009</t>
  </si>
  <si>
    <t xml:space="preserve">The dog shows little interest conversation. Lonely, want to go back to Manchester </t>
  </si>
  <si>
    <t>wickedwukong</t>
  </si>
  <si>
    <t xml:space="preserve">Want to go to the &amp;quot;Taste of London&amp;quot; festival, but lukewarm weather and can't find someone to go with </t>
  </si>
  <si>
    <t>Sun Jun 21 03:00:42 PDT 2009</t>
  </si>
  <si>
    <t>@hollyknowsbest and we didnt even have a picture  i had none with anyone :|</t>
  </si>
  <si>
    <t>Sun Jun 21 03:00:46 PDT 2009</t>
  </si>
  <si>
    <t xml:space="preserve">@Starmongoose I hope you get better soon baba </t>
  </si>
  <si>
    <t>Sun Jun 21 03:00:56 PDT 2009</t>
  </si>
  <si>
    <t>@brettystar  Hey Brett , Im feeling like crap sick of hearing bad news  .</t>
  </si>
  <si>
    <t>Sun Jun 21 03:00:58 PDT 2009</t>
  </si>
  <si>
    <t>Kaytteexx</t>
  </si>
  <si>
    <t>Sunday  I HATE SUNDAYS  Wish It Wiz Saturdayyyy  xx</t>
  </si>
  <si>
    <t>Sun Jun 21 03:01:03 PDT 2009</t>
  </si>
  <si>
    <t xml:space="preserve">@andymanc its good, though i've paused it whilst my mate is on the phone </t>
  </si>
  <si>
    <t>Sun Jun 21 03:01:10 PDT 2009</t>
  </si>
  <si>
    <t>apppleshampoo</t>
  </si>
  <si>
    <t xml:space="preserve">want to lay in bed and eat ice cream all day.but unfortunately im at work </t>
  </si>
  <si>
    <t>Sun Jun 21 03:01:14 PDT 2009</t>
  </si>
  <si>
    <t>i should start chargin niggas for my advice, lol..i miss my dude    Happy Go Skateboarding, hunny..that goes for everybody..</t>
  </si>
  <si>
    <t>Sun Jun 21 03:01:18 PDT 2009</t>
  </si>
  <si>
    <t xml:space="preserve">@tjaether </t>
  </si>
  <si>
    <t>Sun Jun 21 03:01:19 PDT 2009</t>
  </si>
  <si>
    <t>NiNiST8jUiCEd</t>
  </si>
  <si>
    <t xml:space="preserve">@TRaBeezy lol come on. im not special enuff 4 u stop da show </t>
  </si>
  <si>
    <t>Sun Jun 21 03:01:25 PDT 2009</t>
  </si>
  <si>
    <t>It's a town, and we have two beaches! But no decent music shops  @Emss â™« http://blip.fm/~8m5l9</t>
  </si>
  <si>
    <t>Sun Jun 21 03:01:26 PDT 2009</t>
  </si>
  <si>
    <t>Jeannie1982</t>
  </si>
  <si>
    <t>@mileycyrus we went to publix some guy said you were their my son and nephew were crushed you werent  we cruised tybee lookin lol</t>
  </si>
  <si>
    <t>Sun Jun 21 03:01:27 PDT 2009</t>
  </si>
  <si>
    <t>@iLoveFry_ it's not sunny here  xxx</t>
  </si>
  <si>
    <t>Sun Jun 21 03:01:28 PDT 2009</t>
  </si>
  <si>
    <t>Bearpiglett</t>
  </si>
  <si>
    <t xml:space="preserve">just had morning wake up call from Mr Boar. He is now listening to alice cooper. Damn im a lucky piglett. Dont want to go home later </t>
  </si>
  <si>
    <t>Sun Jun 21 03:01:29 PDT 2009</t>
  </si>
  <si>
    <t xml:space="preserve">Can't clean,they're still here in my room, playing. Hay .. Want to take a both na but I can't, coz I have to clean my room pa. </t>
  </si>
  <si>
    <t>Sun Jun 21 03:01:31 PDT 2009</t>
  </si>
  <si>
    <t>1freakofnature</t>
  </si>
  <si>
    <t xml:space="preserve">4 hours of work to go. I'm so tired... Wanna go home </t>
  </si>
  <si>
    <t>Sun Jun 21 03:01:32 PDT 2009</t>
  </si>
  <si>
    <t xml:space="preserve">i wanna be in america </t>
  </si>
  <si>
    <t>Sun Jun 21 03:01:34 PDT 2009</t>
  </si>
  <si>
    <t>darrennicholl</t>
  </si>
  <si>
    <t xml:space="preserve">Just found a shop selling 'Spanks' jam! Couldn't subtley take a picture </t>
  </si>
  <si>
    <t>Sun Jun 21 03:01:35 PDT 2009</t>
  </si>
  <si>
    <t>@rickhick  feel for you hun. Try to remember the good times with him &amp;amp; celebrate those memories. xxx</t>
  </si>
  <si>
    <t>Sun Jun 21 03:01:39 PDT 2009</t>
  </si>
  <si>
    <t>LaCrovianze</t>
  </si>
  <si>
    <t>@rasspurp im bored too  my classmates? uh well some my friends is sucks D:</t>
  </si>
  <si>
    <t>Sun Jun 21 03:01:40 PDT 2009</t>
  </si>
  <si>
    <t>ameliejosefsson</t>
  </si>
  <si>
    <t xml:space="preserve">ont i halsen.. </t>
  </si>
  <si>
    <t>Sun Jun 21 03:01:44 PDT 2009</t>
  </si>
  <si>
    <t xml:space="preserve">Sitting at home playing Skies of Arcadia :S such a nerdy game, and Aimee bailed </t>
  </si>
  <si>
    <t>Sun Jun 21 03:01:45 PDT 2009</t>
  </si>
  <si>
    <t>Lol u live too far  @BlackCardKwa</t>
  </si>
  <si>
    <t>Sun Jun 21 03:01:54 PDT 2009</t>
  </si>
  <si>
    <t xml:space="preserve">@shaunnaxox I really want to know why we have to wait so long for @JBFutureboy 's song! </t>
  </si>
  <si>
    <t>I'm awake &amp;amp; should still be sleeping - 5 1/2 hours definitely not enough sleep, especially after only 5 hours last night  !</t>
  </si>
  <si>
    <t>Sun Jun 21 03:01:57 PDT 2009</t>
  </si>
  <si>
    <t>Made it. Barely. No digestives.  what held me up? Knitting needles. FFS</t>
  </si>
  <si>
    <t>Sun Jun 21 03:01:58 PDT 2009</t>
  </si>
  <si>
    <t>michael_ap</t>
  </si>
  <si>
    <t xml:space="preserve">Changed my twitter name to michael_ap ... my name is annoyingly generic so everything good is already taken. </t>
  </si>
  <si>
    <t>Sun Jun 21 03:01:59 PDT 2009</t>
  </si>
  <si>
    <t xml:space="preserve">Wierd - twitter always returns 403 when trying to login from my opera mobile. saying svr understands request but refuses to respond </t>
  </si>
  <si>
    <t>Sun Jun 21 03:02:02 PDT 2009</t>
  </si>
  <si>
    <t>playing &amp;quot;living dead&amp;quot; on halo.  i'm always a zombie      one of us. one of us. one of us. one of us.</t>
  </si>
  <si>
    <t>Sun Jun 21 03:02:05 PDT 2009</t>
  </si>
  <si>
    <t>Pharaohz</t>
  </si>
  <si>
    <t xml:space="preserve">Playing the guitar....having a lazy morn. Hanging with mother today, no F1 for me. </t>
  </si>
  <si>
    <t>Sun Jun 21 03:02:06 PDT 2009</t>
  </si>
  <si>
    <t xml:space="preserve">@miss_kelicious I'm okaay laa. damn lazy to study. SLACK for the whole afternoon. Didnt wanna open the book. LOL sigh THAT bad man. omg </t>
  </si>
  <si>
    <t>mopit</t>
  </si>
  <si>
    <t xml:space="preserve">work on a sunday </t>
  </si>
  <si>
    <t>Sun Jun 21 03:02:22 PDT 2009</t>
  </si>
  <si>
    <t>@Jojami ay naku, candon is so magulo, esp. the tricycles  tsk tsk hmmm business LOL</t>
  </si>
  <si>
    <t>Sun Jun 21 03:02:26 PDT 2009</t>
  </si>
  <si>
    <t>@Beverleyknight Soory to hear about your friend  . Hang in there deary.</t>
  </si>
  <si>
    <t>Sun Jun 21 03:02:27 PDT 2009</t>
  </si>
  <si>
    <t>@likeamovie IT'S SO ADDICTING.  lmfao and I ripped Gabe's audio post FML.</t>
  </si>
  <si>
    <t>reinersantos60</t>
  </si>
  <si>
    <t xml:space="preserve">oh men... my guitar pick is lost </t>
  </si>
  <si>
    <t>Sun Jun 21 03:02:29 PDT 2009</t>
  </si>
  <si>
    <t>themishi</t>
  </si>
  <si>
    <t xml:space="preserve">Ugh my calf has a nasty swelling bruise </t>
  </si>
  <si>
    <t>Back is still very stiff. And I am out of milk  no tea for me.</t>
  </si>
  <si>
    <t>Sun Jun 21 03:02:31 PDT 2009</t>
  </si>
  <si>
    <t xml:space="preserve">I'm just testing my 1st augmented reality apps Wikitude. It's a very interesting apps, too bad not so much reff for indonesia.. </t>
  </si>
  <si>
    <t>@hiyakate hey love..x is half 2 the earliest you can come up ?  we can go out for longer if ya come up a bit earlier ; ) x</t>
  </si>
  <si>
    <t>Sun Jun 21 03:02:36 PDT 2009</t>
  </si>
  <si>
    <t>@Nson Boo  Get well soon! You should try GT Kombucha from Whole Foods - it does wonders at boosting your immune system.</t>
  </si>
  <si>
    <t>Sun Jun 21 03:02:46 PDT 2009</t>
  </si>
  <si>
    <t xml:space="preserve">@wooglemyshoogle That sux.. They didn't really take care then i guess.. </t>
  </si>
  <si>
    <t>Sun Jun 21 03:02:51 PDT 2009</t>
  </si>
  <si>
    <t>Nan's here... Getting really old now. Seeing her struggle with everything,breaks my heart  luv her so much! Xxx</t>
  </si>
  <si>
    <t>Sun Jun 21 03:02:56 PDT 2009</t>
  </si>
  <si>
    <t xml:space="preserve">watching the fifth element now. still haven't had breakfast... can't get up my head feels really heavy... </t>
  </si>
  <si>
    <t>Sun Jun 21 03:02:57 PDT 2009</t>
  </si>
  <si>
    <t xml:space="preserve">is sad with the loss of housemates </t>
  </si>
  <si>
    <t>Sun Jun 21 03:03:00 PDT 2009</t>
  </si>
  <si>
    <t>My Macbook is in the shop for a week.  Getting my trackpad fixed before the warranty runs out.</t>
  </si>
  <si>
    <t>Sun Jun 21 03:03:12 PDT 2009</t>
  </si>
  <si>
    <t xml:space="preserve">Sucktastic night </t>
  </si>
  <si>
    <t>Sun Jun 21 03:03:14 PDT 2009</t>
  </si>
  <si>
    <t xml:space="preserve">inside 'the works'. probably my least favourite shop. everytime i go inside, i get a headache </t>
  </si>
  <si>
    <t>Sun Jun 21 03:03:16 PDT 2009</t>
  </si>
  <si>
    <t>xleen88</t>
  </si>
  <si>
    <t xml:space="preserve">its already 5 in the morning and I still can't sleep </t>
  </si>
  <si>
    <t>Sun Jun 21 03:03:17 PDT 2009</t>
  </si>
  <si>
    <t>tannemarie</t>
  </si>
  <si>
    <t>wow, im so hurt.  lykee damnn.</t>
  </si>
  <si>
    <t>Sun Jun 21 03:03:21 PDT 2009</t>
  </si>
  <si>
    <t xml:space="preserve">Burnt myself on my old friend the mini spring roll. </t>
  </si>
  <si>
    <t>Sun Jun 21 03:03:29 PDT 2009</t>
  </si>
  <si>
    <t>Emilymarielight</t>
  </si>
  <si>
    <t xml:space="preserve">do homework its so boring </t>
  </si>
  <si>
    <t>Sun Jun 21 03:03:36 PDT 2009</t>
  </si>
  <si>
    <t>Is raining now! Argh. I use to love the rain, but it's been like this for 2 weeks now  Rain rain go away and never come back another day.</t>
  </si>
  <si>
    <t>Sun Jun 21 03:03:46 PDT 2009</t>
  </si>
  <si>
    <t>@a_web_designer I'm not watching it tonight  I lost a bet with the kids</t>
  </si>
  <si>
    <t>Sun Jun 21 03:03:47 PDT 2009</t>
  </si>
  <si>
    <t xml:space="preserve">@theodoron this isnt happy sunday. but sad sunday </t>
  </si>
  <si>
    <t>Sun Jun 21 03:03:48 PDT 2009</t>
  </si>
  <si>
    <t>tjaether</t>
  </si>
  <si>
    <t>@Neda You poor, poor girl...   So unfair</t>
  </si>
  <si>
    <t>Sun Jun 21 03:03:52 PDT 2009</t>
  </si>
  <si>
    <t>LXMacDonald</t>
  </si>
  <si>
    <t xml:space="preserve">Relax, trying to get rid of the haedache that came with my Birthday Party Last Night ....  </t>
  </si>
  <si>
    <t xml:space="preserve">greetings from Westerwald from fathers Bday (66). The weather is not how we call it &amp;quot;Summer Time &amp;quot; </t>
  </si>
  <si>
    <t>Sun Jun 21 03:04:00 PDT 2009</t>
  </si>
  <si>
    <t xml:space="preserve">@pilky I had the same problem </t>
  </si>
  <si>
    <t>Sun Jun 21 03:04:04 PDT 2009</t>
  </si>
  <si>
    <t>masricany</t>
  </si>
  <si>
    <t xml:space="preserve">@NadiaNoor I heard from a bird that you purposely ditched us on Sunday... All bas </t>
  </si>
  <si>
    <t>Sun Jun 21 03:04:05 PDT 2009</t>
  </si>
  <si>
    <t xml:space="preserve">tired and doesn't wanna work </t>
  </si>
  <si>
    <t>Sun Jun 21 03:04:12 PDT 2009</t>
  </si>
  <si>
    <t>elvisdangol</t>
  </si>
  <si>
    <t xml:space="preserve">I was thinking how important my USB was, then I lost it </t>
  </si>
  <si>
    <t>Sun Jun 21 03:04:13 PDT 2009</t>
  </si>
  <si>
    <t xml:space="preserve">@alicialovesjls everyone is.. </t>
  </si>
  <si>
    <t>Sun Jun 21 03:04:14 PDT 2009</t>
  </si>
  <si>
    <t>Wishes her dad was here  happy fathers day xxx</t>
  </si>
  <si>
    <t>Sun Jun 21 03:04:17 PDT 2009</t>
  </si>
  <si>
    <t>brink89</t>
  </si>
  <si>
    <t xml:space="preserve">have to clean my room to day  </t>
  </si>
  <si>
    <t>Sun Jun 21 03:04:20 PDT 2009</t>
  </si>
  <si>
    <t>@Katie_AK47 well that one I do want, but it doesnt pay   Now if you can convince those in Sydney to start paying... I'll quit my day job!</t>
  </si>
  <si>
    <t>Still can't get my groups to show up in iPhone Tweetdeck  (via @StaciJShelton) Neither can I, have U got acct? Me no</t>
  </si>
  <si>
    <t>Sun Jun 21 03:04:26 PDT 2009</t>
  </si>
  <si>
    <t xml:space="preserve">@ashleytisdale Anyways, are you going to continue your role as &amp;quot;Sharpay Evans&amp;quot; at HSM 4? I hope soo. </t>
  </si>
  <si>
    <t>Sun Jun 21 03:04:27 PDT 2009</t>
  </si>
  <si>
    <t xml:space="preserve">@claireyfairy1 It makes me kinda sad </t>
  </si>
  <si>
    <t>Sun Jun 21 03:04:29 PDT 2009</t>
  </si>
  <si>
    <t>Cheron95</t>
  </si>
  <si>
    <t xml:space="preserve">my cat scrats me and it hurts </t>
  </si>
  <si>
    <t>@Kitty_Kat77  me too! i thought Poh might win  #masterchef</t>
  </si>
  <si>
    <t>Sun Jun 21 03:04:37 PDT 2009</t>
  </si>
  <si>
    <t>my body aches and i'm tired  painting finished, just wallpapering 2 do on the other wall now. that will have to wait now. Hate decorating</t>
  </si>
  <si>
    <t>Sun Jun 21 03:04:41 PDT 2009</t>
  </si>
  <si>
    <t xml:space="preserve">Just in a quaint little shop that sold a brand of jam called 'Spanks'! Couldn't subtley take a picture </t>
  </si>
  <si>
    <t>Sun Jun 21 03:04:43 PDT 2009</t>
  </si>
  <si>
    <t xml:space="preserve">Giving up on studying... it's pointless i just will have to cram tomorrow morning </t>
  </si>
  <si>
    <t>Sun Jun 21 03:04:45 PDT 2009</t>
  </si>
  <si>
    <t>@sultanabran wtf why is nz so obnoxiously hateful to the fall out boyz  many people here are like EW EMO but it's easy to shut them up</t>
  </si>
  <si>
    <t>Sun Jun 21 03:04:48 PDT 2009</t>
  </si>
  <si>
    <t xml:space="preserve">off to work in a bit, but I'm really tired and I got hayfever </t>
  </si>
  <si>
    <t>Sun Jun 21 03:04:50 PDT 2009</t>
  </si>
  <si>
    <t xml:space="preserve">better get ready for work then </t>
  </si>
  <si>
    <t>Sun Jun 21 03:04:56 PDT 2009</t>
  </si>
  <si>
    <t xml:space="preserve">btw, i read out twilight last night... the most boring end ever!!!  huge disapointment! But, i love it anyways </t>
  </si>
  <si>
    <t>Sun Jun 21 03:04:58 PDT 2009</t>
  </si>
  <si>
    <t xml:space="preserve">Nobody takes me seriously, I will simply ignore </t>
  </si>
  <si>
    <t>Sun Jun 21 03:05:03 PDT 2009</t>
  </si>
  <si>
    <t xml:space="preserve">THE LAST TIME I HUGGED @romirai was 8 DAYS AGO!!! </t>
  </si>
  <si>
    <t>Sun Jun 21 03:05:06 PDT 2009</t>
  </si>
  <si>
    <t xml:space="preserve">@hotforwords http://twitpic.com/7yzsg - Aww man, I totally miss being on stage </t>
  </si>
  <si>
    <t xml:space="preserve">and so, where's this going? i really try, i.... i just love you so much </t>
  </si>
  <si>
    <t>Sun Jun 21 03:05:08 PDT 2009</t>
  </si>
  <si>
    <t xml:space="preserve">watching someone elses twilight dvd just isnt the same. i miss mine </t>
  </si>
  <si>
    <t>Sun Jun 21 03:05:20 PDT 2009</t>
  </si>
  <si>
    <t xml:space="preserve">just found out missed out on a mcdonalds with the girls last night </t>
  </si>
  <si>
    <t>Nadine0406</t>
  </si>
  <si>
    <t>Just got to the hotel room after being out. My feet hurt  but had Hella fun :-D</t>
  </si>
  <si>
    <t>Sun Jun 21 03:05:22 PDT 2009</t>
  </si>
  <si>
    <t>runztoheaven</t>
  </si>
  <si>
    <t xml:space="preserve">Still dun know how to use it. . </t>
  </si>
  <si>
    <t>Sun Jun 21 03:05:28 PDT 2009</t>
  </si>
  <si>
    <t xml:space="preserve">my bestie just went home </t>
  </si>
  <si>
    <t>Sun Jun 21 03:05:34 PDT 2009</t>
  </si>
  <si>
    <t>wotowiec</t>
  </si>
  <si>
    <t xml:space="preserve">@sxs3200 6am is lonely when Speed channel switches to Paid Programming. </t>
  </si>
  <si>
    <t>Sun Jun 21 03:05:36 PDT 2009</t>
  </si>
  <si>
    <t>klkarlkl</t>
  </si>
  <si>
    <t xml:space="preserve">I Wish Enter Shikari Would Come To East Anglia. </t>
  </si>
  <si>
    <t>Sun Jun 21 03:05:41 PDT 2009</t>
  </si>
  <si>
    <t>daisyduke72</t>
  </si>
  <si>
    <t xml:space="preserve">is not sure what to do today, billy no mates </t>
  </si>
  <si>
    <t>Sun Jun 21 03:05:42 PDT 2009</t>
  </si>
  <si>
    <t>@CorinneFu you ok?  *hugs*</t>
  </si>
  <si>
    <t>Sun Jun 21 03:05:46 PDT 2009</t>
  </si>
  <si>
    <t>vivirihanty</t>
  </si>
  <si>
    <t xml:space="preserve">Too bad, my dog got 3rd place </t>
  </si>
  <si>
    <t>Sun Jun 21 03:05:50 PDT 2009</t>
  </si>
  <si>
    <t xml:space="preserve">jaai!!what's wrong?why did you cry? </t>
  </si>
  <si>
    <t>Sun Jun 21 03:05:53 PDT 2009</t>
  </si>
  <si>
    <t xml:space="preserve">Ive hurt my neck </t>
  </si>
  <si>
    <t>Sun Jun 21 03:05:57 PDT 2009</t>
  </si>
  <si>
    <t>@Crissteenuhh http://twitpic.com/7ztxa - lmao effing good times!! awh even though my super rock disappeared  lol</t>
  </si>
  <si>
    <t>Sun Jun 21 03:06:00 PDT 2009</t>
  </si>
  <si>
    <t xml:space="preserve">very dissapointed that extreme didnt get through to nationals. we tried so hard </t>
  </si>
  <si>
    <t>Sun Jun 21 03:06:02 PDT 2009</t>
  </si>
  <si>
    <t>tatcee</t>
  </si>
  <si>
    <t>is nor looking forward to monday  http://plurk.com/p/12nd48</t>
  </si>
  <si>
    <t>Sun Jun 21 03:06:06 PDT 2009</t>
  </si>
  <si>
    <t>Ilseeee</t>
  </si>
  <si>
    <t xml:space="preserve">http://twitpic.com/7zubz - the weather when i woke up this morning (4 houres ago). now there are just clouds </t>
  </si>
  <si>
    <t>Sun Jun 21 03:06:07 PDT 2009</t>
  </si>
  <si>
    <t xml:space="preserve">has an ouchie on his leg from last night.. </t>
  </si>
  <si>
    <t>Sun Jun 21 03:06:08 PDT 2009</t>
  </si>
  <si>
    <t>laurabright26</t>
  </si>
  <si>
    <t xml:space="preserve">@nish212 OMG have an amazing time in NY! I'm soooooo not jealous you jammy biatch </t>
  </si>
  <si>
    <t>Sun Jun 21 03:06:11 PDT 2009</t>
  </si>
  <si>
    <t>@littlepaww @Josiahchua so sad my HD crashed all my beautiful clothes and shoes!!!  need to bring to computer shop tmr!!!</t>
  </si>
  <si>
    <t>Sun Jun 21 03:06:14 PDT 2009</t>
  </si>
  <si>
    <t>nunook1980</t>
  </si>
  <si>
    <t xml:space="preserve">lost my dad when i was 15 so today is just stay in bed day and hope it goes by quickly </t>
  </si>
  <si>
    <t>Sun Jun 21 03:06:15 PDT 2009</t>
  </si>
  <si>
    <t>Tonight is the Placebo concert..and i'm not going  I guess i'll console myself thinking that the new album is their weakest. But still...</t>
  </si>
  <si>
    <t>Sun Jun 21 03:06:16 PDT 2009</t>
  </si>
  <si>
    <t>lubbyu</t>
  </si>
  <si>
    <t xml:space="preserve">unfaithfuL mee'yah </t>
  </si>
  <si>
    <t>Sun Jun 21 03:06:29 PDT 2009</t>
  </si>
  <si>
    <t xml:space="preserve">Just spoiled my dinner by noming down on jelly </t>
  </si>
  <si>
    <t>Sun Jun 21 03:06:31 PDT 2009</t>
  </si>
  <si>
    <t xml:space="preserve">david,too bad.he will be leaving the philippines months from now.i'm talking about the love of my life..hayy. </t>
  </si>
  <si>
    <t>Sun Jun 21 03:06:40 PDT 2009</t>
  </si>
  <si>
    <t>@ODarling Okay will do later.  I'm sure you do miss him sweetie  &amp;lt;big hugs&amp;gt;</t>
  </si>
  <si>
    <t>Sun Jun 21 03:06:42 PDT 2009</t>
  </si>
  <si>
    <t xml:space="preserve">http://twitpic.com/7zud7 - burying our scorpion </t>
  </si>
  <si>
    <t>Sun Jun 21 03:06:44 PDT 2009</t>
  </si>
  <si>
    <t>Sun Jun 21 03:06:45 PDT 2009</t>
  </si>
  <si>
    <t>deenaxoxo</t>
  </si>
  <si>
    <t xml:space="preserve">@ dalilaDRAMATIC me too! can't bear to hear it! yucks..grossss </t>
  </si>
  <si>
    <t>Sun Jun 21 03:06:50 PDT 2009</t>
  </si>
  <si>
    <t>nissanessery</t>
  </si>
  <si>
    <t xml:space="preserve">God Bless leftover Vietnamese take out...Boo on dinner dates who don't call you and let you down last minute </t>
  </si>
  <si>
    <t xml:space="preserve">Why don't I have the courage to do this. I want it enough, I'm a wimp </t>
  </si>
  <si>
    <t>Sun Jun 21 03:06:53 PDT 2009</t>
  </si>
  <si>
    <t xml:space="preserve">@Scarlettjen Aw, I didn't see this until after they finished! I missed a prime underwear throwing opportunity. </t>
  </si>
  <si>
    <t>Sun Jun 21 03:06:58 PDT 2009</t>
  </si>
  <si>
    <t xml:space="preserve">It stinks </t>
  </si>
  <si>
    <t>Sun Jun 21 03:07:00 PDT 2009</t>
  </si>
  <si>
    <t xml:space="preserve">is really not looking forward to the next 4 weeks  </t>
  </si>
  <si>
    <t xml:space="preserve">so sick. may not be in school tomorrow </t>
  </si>
  <si>
    <t>Sun Jun 21 03:07:01 PDT 2009</t>
  </si>
  <si>
    <t xml:space="preserve">lying in bed  sick and loosing my voice from the afterball </t>
  </si>
  <si>
    <t>Sun Jun 21 03:07:02 PDT 2009</t>
  </si>
  <si>
    <t xml:space="preserve">@Aimie94 oh, i saw that at the stores. and actually as the sales girl if i can buy it. but i cant its for display </t>
  </si>
  <si>
    <t>Sun Jun 21 03:07:09 PDT 2009</t>
  </si>
  <si>
    <t>http://twitpic.com/7zue7 - My MAC fluidline is running out   any advice on other creamy liner??</t>
  </si>
  <si>
    <t>Sun Jun 21 03:07:10 PDT 2009</t>
  </si>
  <si>
    <t>Chinkwop</t>
  </si>
  <si>
    <t xml:space="preserve">warning: eating trailmix while feeding mini treats to dog may cause trailmix to suddenly become curiuosly extra cruchny. urh phewy </t>
  </si>
  <si>
    <t>Sun Jun 21 03:07:11 PDT 2009</t>
  </si>
  <si>
    <t xml:space="preserve">If I had been allowed to work at my level perhaps Woolworths wouldnt of gone bust </t>
  </si>
  <si>
    <t>Sun Jun 21 03:07:12 PDT 2009</t>
  </si>
  <si>
    <t xml:space="preserve">I've been hearing thunder on &amp;amp; off for the past 2 days, but still no rain. Wish it'd rain &amp;amp; help cool things down a bit. </t>
  </si>
  <si>
    <t>Sun Jun 21 03:07:22 PDT 2009</t>
  </si>
  <si>
    <t xml:space="preserve">can't believe she's leaving today, although 99% of her friends have already gone, still very sad times </t>
  </si>
  <si>
    <t>Sun Jun 21 03:07:30 PDT 2009</t>
  </si>
  <si>
    <t xml:space="preserve">http://twitpic.com/7zudc at work today so boring </t>
  </si>
  <si>
    <t>Sun Jun 21 03:07:33 PDT 2009</t>
  </si>
  <si>
    <t xml:space="preserve">Having father's day dinner here at Alex III. Sadly without mom cuz she's in hk </t>
  </si>
  <si>
    <t>Sun Jun 21 03:07:39 PDT 2009</t>
  </si>
  <si>
    <t xml:space="preserve">@brainstormprick </t>
  </si>
  <si>
    <t>Sun Jun 21 03:07:42 PDT 2009</t>
  </si>
  <si>
    <t xml:space="preserve">@misetak I can get text commentary, but not audio </t>
  </si>
  <si>
    <t>Sun Jun 21 03:07:54 PDT 2009</t>
  </si>
  <si>
    <t>and the ever so cool megan... lost her phone.  i am hoping i can find it. i feel... naked.</t>
  </si>
  <si>
    <t>Sun Jun 21 03:07:56 PDT 2009</t>
  </si>
  <si>
    <t xml:space="preserve">@pigsonthewing I got squiffy v quickly so hit the hay. Also had plans for 4am which I ballsed up by sleeping through. #4amproject FAIL </t>
  </si>
  <si>
    <t>Sun Jun 21 03:08:02 PDT 2009</t>
  </si>
  <si>
    <t>bexsf</t>
  </si>
  <si>
    <t xml:space="preserve">gawd i woke up this morning and it was rainig, gutter </t>
  </si>
  <si>
    <t>Sun Jun 21 03:08:06 PDT 2009</t>
  </si>
  <si>
    <t>Pigginbrill</t>
  </si>
  <si>
    <t xml:space="preserve">is starting to feel a little worried about next weeks op </t>
  </si>
  <si>
    <t>Sun Jun 21 03:08:08 PDT 2009</t>
  </si>
  <si>
    <t>the vet said she has to stay at the hospital for 3 days or MORE! she didnt confirm that my dog is gonna be fine  it might die T_T</t>
  </si>
  <si>
    <t>Sun Jun 21 03:08:10 PDT 2009</t>
  </si>
  <si>
    <t>veronikalovesgb</t>
  </si>
  <si>
    <t>itÂ´s raining, that sucks  so iÂ´m gonna have a cozy day at home</t>
  </si>
  <si>
    <t>Sun Jun 21 03:08:12 PDT 2009</t>
  </si>
  <si>
    <t>kellylovesyoux</t>
  </si>
  <si>
    <t xml:space="preserve">im sad i actually found out the guy i went out with for 4 days sed he wasnt ready coz his grama died but he actually likes someone else </t>
  </si>
  <si>
    <t>Sun Jun 21 03:08:15 PDT 2009</t>
  </si>
  <si>
    <t>@shinedropdime Because he is sad  And it's just a tshirt.</t>
  </si>
  <si>
    <t>Sun Jun 21 03:08:17 PDT 2009</t>
  </si>
  <si>
    <t xml:space="preserve">i have to work on fathers day </t>
  </si>
  <si>
    <t>Sun Jun 21 03:08:18 PDT 2009</t>
  </si>
  <si>
    <t xml:space="preserve">@romirai @azimsafwan @wryckyanno @mykasaw @EVERYONE, MY EVES ARE FREAKING TEARY BECAUSE ROMI IS LEAVING FOR GOOD!!! </t>
  </si>
  <si>
    <t>Sun Jun 21 03:08:25 PDT 2009</t>
  </si>
  <si>
    <t xml:space="preserve">omg before the storm in dallas was amazing wish i was there  but woohoo anyway since it was amazing </t>
  </si>
  <si>
    <t>Sun Jun 21 03:08:26 PDT 2009</t>
  </si>
  <si>
    <t>ravirdv</t>
  </si>
  <si>
    <t xml:space="preserve">Power cut.... </t>
  </si>
  <si>
    <t>Sun Jun 21 03:08:27 PDT 2009</t>
  </si>
  <si>
    <t xml:space="preserve">What happend with Deezer??? I'm starting to freaking out..all my playlist were delete..and it's like my profile is blank </t>
  </si>
  <si>
    <t>Sun Jun 21 03:08:31 PDT 2009</t>
  </si>
  <si>
    <t xml:space="preserve">is feeling rough as an old dog after not sleeping much and having a honking cold </t>
  </si>
  <si>
    <t>Sun Jun 21 03:08:32 PDT 2009</t>
  </si>
  <si>
    <t xml:space="preserve">Back to the grind stone tonight!  </t>
  </si>
  <si>
    <t>dukeburger</t>
  </si>
  <si>
    <t xml:space="preserve">@organloaner There is no transition from the long hair to the short hair. And the short hair is too short. It looks fucking stupid. </t>
  </si>
  <si>
    <t>Sun Jun 21 03:08:34 PDT 2009</t>
  </si>
  <si>
    <t xml:space="preserve">Whats happening to the forum? </t>
  </si>
  <si>
    <t>Sun Jun 21 03:08:36 PDT 2009</t>
  </si>
  <si>
    <t xml:space="preserve">@McFlyFreak03 yep sure was and yeah i have couple of times now wbu?? and btw they said there not touring again this year </t>
  </si>
  <si>
    <t>Sun Jun 21 03:08:37 PDT 2009</t>
  </si>
  <si>
    <t xml:space="preserve">@Bitter_Sweet_ I'll be distraught. </t>
  </si>
  <si>
    <t>Cettiina</t>
  </si>
  <si>
    <t xml:space="preserve">Cleaned my Room .. an now I'm so tired </t>
  </si>
  <si>
    <t>Sun Jun 21 03:08:38 PDT 2009</t>
  </si>
  <si>
    <t>many77</t>
  </si>
  <si>
    <t xml:space="preserve">Rate la brocante de champs city </t>
  </si>
  <si>
    <t>Sun Jun 21 03:08:40 PDT 2009</t>
  </si>
  <si>
    <t>VAMPHOENIX</t>
  </si>
  <si>
    <t xml:space="preserve">@JessicaSwann btw i was on call too ... too bad i cudnt share my opinion!! </t>
  </si>
  <si>
    <t>Sun Jun 21 03:08:44 PDT 2009</t>
  </si>
  <si>
    <t xml:space="preserve">@emijanie I know, the latest pics in Grazia of her are a little frightening </t>
  </si>
  <si>
    <t>miss_ally4</t>
  </si>
  <si>
    <t xml:space="preserve">sick again...yucky </t>
  </si>
  <si>
    <t>Sun Jun 21 03:08:48 PDT 2009</t>
  </si>
  <si>
    <t xml:space="preserve">I'm just up. So much to do today, and then I have to LEARN Chemistry, module tomorrow. </t>
  </si>
  <si>
    <t>Sun Jun 21 03:08:54 PDT 2009</t>
  </si>
  <si>
    <t xml:space="preserve">Screwed up !! </t>
  </si>
  <si>
    <t>Sun Jun 21 03:08:55 PDT 2009</t>
  </si>
  <si>
    <t>@ishardtoexplain oh, im sorry  i hope you get better speedy! this winter I had flu three times, and i dont like. take care baby â™¥ love u!</t>
  </si>
  <si>
    <t xml:space="preserve">WARNING: eating trailmix while feeding mini treats to dog may cause trailmix to suddenly become curiously extra crunchy. urh phewy </t>
  </si>
  <si>
    <t>Sun Jun 21 03:09:01 PDT 2009</t>
  </si>
  <si>
    <t xml:space="preserve">@edkaye Indeed... and unable to eat eggs, dairy or wheat now </t>
  </si>
  <si>
    <t>Sun Jun 21 03:09:03 PDT 2009</t>
  </si>
  <si>
    <t xml:space="preserve">Just woke up to emilys sister sorting her bed out, scared me a little, thought there was an intruder! Not much planned for today </t>
  </si>
  <si>
    <t xml:space="preserve">hawgh, i miss you! </t>
  </si>
  <si>
    <t>Sun Jun 21 03:09:04 PDT 2009</t>
  </si>
  <si>
    <t>So some dude threw rocks at us and we pulled over. I went to hit a dude, missed and some how broke my foot  I suck</t>
  </si>
  <si>
    <t>Sun Jun 21 03:09:07 PDT 2009</t>
  </si>
  <si>
    <t xml:space="preserve">more flags, more fun... more rain. </t>
  </si>
  <si>
    <t>Sun Jun 21 03:09:11 PDT 2009</t>
  </si>
  <si>
    <t xml:space="preserve">Thought Transformers 2 was pretty good. Kinda long and not as good as the other one though. </t>
  </si>
  <si>
    <t>Sun Jun 21 03:09:13 PDT 2009</t>
  </si>
  <si>
    <t>@duskyblueskies most woman are A cups so the stores run out of that size first   Bad buyers!!!</t>
  </si>
  <si>
    <t>Sun Jun 21 03:09:14 PDT 2009</t>
  </si>
  <si>
    <t>iloveyou14</t>
  </si>
  <si>
    <t>hates it  http://plurk.com/p/12ndzk</t>
  </si>
  <si>
    <t>Sun Jun 21 03:09:16 PDT 2009</t>
  </si>
  <si>
    <t xml:space="preserve">Realised this morning that I've lost my wedding band, last seen on Wednesday... so sad. Hopefully it will pop up by itself </t>
  </si>
  <si>
    <t>Sun Jun 21 03:09:19 PDT 2009</t>
  </si>
  <si>
    <t xml:space="preserve">i am dead meat </t>
  </si>
  <si>
    <t>Sun Jun 21 03:09:32 PDT 2009</t>
  </si>
  <si>
    <t>sneakysarah</t>
  </si>
  <si>
    <t xml:space="preserve">@xxjaexx noooo we will just use hot water... ahhhhh dont wanna go to school 2moro </t>
  </si>
  <si>
    <t xml:space="preserve">@lickmycupcakes It's always when your parents are away, isn't it? Like a cruel joke played by the universe! Happened 2 my friend 2day too </t>
  </si>
  <si>
    <t>Sun Jun 21 03:09:36 PDT 2009</t>
  </si>
  <si>
    <t>@Stephanya haha defo its not. its one of those clubs you want your money back for joining from false freakin advertising  !!!!!!!!!</t>
  </si>
  <si>
    <t>Sun Jun 21 03:09:44 PDT 2009</t>
  </si>
  <si>
    <t xml:space="preserve">Feeling like the flu has got the best of me </t>
  </si>
  <si>
    <t>Sun Jun 21 03:09:46 PDT 2009</t>
  </si>
  <si>
    <t xml:space="preserve">@loserkid745 sorry. Comp froze. I hate technology.. </t>
  </si>
  <si>
    <t>Sun Jun 21 03:09:57 PDT 2009</t>
  </si>
  <si>
    <t>sevenmac</t>
  </si>
  <si>
    <t xml:space="preserve">App Store: Auch das heutige Facebook Update bringt KEINE Push-Notification Integration </t>
  </si>
  <si>
    <t>Sun Jun 21 03:09:59 PDT 2009</t>
  </si>
  <si>
    <t xml:space="preserve">and guess what insanelymac is down </t>
  </si>
  <si>
    <t>Sun Jun 21 03:10:02 PDT 2009</t>
  </si>
  <si>
    <t>@JoannaHang I was just having a bad night okay!?  GO SLEEP</t>
  </si>
  <si>
    <t xml:space="preserve">@HHumes the forum is not working helen </t>
  </si>
  <si>
    <t>Sun Jun 21 03:10:08 PDT 2009</t>
  </si>
  <si>
    <t>Holy shit season 4 of hannah montana  is the last season  I'll miss u hannah :'(</t>
  </si>
  <si>
    <t>Sun Jun 21 03:10:15 PDT 2009</t>
  </si>
  <si>
    <t>pollyDAKTOL</t>
  </si>
  <si>
    <t xml:space="preserve">I HATE Sunday nights, or Sunday in general. it is a horrible day, reminds me i have to go to school </t>
  </si>
  <si>
    <t>Sun Jun 21 03:10:17 PDT 2009</t>
  </si>
  <si>
    <t>summerformysake</t>
  </si>
  <si>
    <t xml:space="preserve">if only i'm that rich </t>
  </si>
  <si>
    <t>Sun Jun 21 03:10:18 PDT 2009</t>
  </si>
  <si>
    <t>stephfalco</t>
  </si>
  <si>
    <t>#happybdaykrisallen is not on the trending topics anymore  it was fun whilst it lasted!</t>
  </si>
  <si>
    <t>Stienz</t>
  </si>
  <si>
    <t xml:space="preserve">just awake, coffee, croque messieur and lemonade, need to study today </t>
  </si>
  <si>
    <t>Sun Jun 21 03:10:24 PDT 2009</t>
  </si>
  <si>
    <t>FiaEdstrom</t>
  </si>
  <si>
    <t xml:space="preserve">looking for more persons to follow here on Twitter now this isn't fun to read but whatever.. to Millan: i'm so sorry but my phone.. </t>
  </si>
  <si>
    <t>john77752</t>
  </si>
  <si>
    <t xml:space="preserve">well fathersday today, unfortuanatley all I got my dad was a card </t>
  </si>
  <si>
    <t>Sun Jun 21 03:10:27 PDT 2009</t>
  </si>
  <si>
    <t>tinnt</t>
  </si>
  <si>
    <t>come back home and tired  #fb</t>
  </si>
  <si>
    <t>Sun Jun 21 03:10:30 PDT 2009</t>
  </si>
  <si>
    <t>satheeshkumar1</t>
  </si>
  <si>
    <t xml:space="preserve">@deepthipola  - mera hindi bahooth weak hai </t>
  </si>
  <si>
    <t>Sun Jun 21 03:10:36 PDT 2009</t>
  </si>
  <si>
    <t>@purpleyeti Oh wow I hear there's an awesome festival going on in germany today OH WE MISSED IT HOW COME  It's ok we're too cool for it</t>
  </si>
  <si>
    <t>Sun Jun 21 03:10:43 PDT 2009</t>
  </si>
  <si>
    <t xml:space="preserve">@vanillawhip I'm not sure. I don't wanna miss school. It's hard to catch up. </t>
  </si>
  <si>
    <t>Sun Jun 21 03:10:44 PDT 2009</t>
  </si>
  <si>
    <t>EAPickles</t>
  </si>
  <si>
    <t xml:space="preserve">Not hungover thank goodness. Plan on action, breakfast,B&amp;amp;Q till half 5, watch the Hangover... oh and sleep would be handy. No run today </t>
  </si>
  <si>
    <t>Sun Jun 21 03:10:45 PDT 2009</t>
  </si>
  <si>
    <t>Uggggh hate my age...!!!Wish i was older  want to go to Oxegen ;/</t>
  </si>
  <si>
    <t>Sun Jun 21 03:10:46 PDT 2009</t>
  </si>
  <si>
    <t xml:space="preserve">BROTHER CECI! REST IN PEACE. </t>
  </si>
  <si>
    <t xml:space="preserve">Just helped le boif pack up and feeling rather dull and lonely.  Needs/wants a dog to keep me company </t>
  </si>
  <si>
    <t>Sun Jun 21 03:10:48 PDT 2009</t>
  </si>
  <si>
    <t xml:space="preserve">@kahlerisms I think you're right. unshared. </t>
  </si>
  <si>
    <t>Sun Jun 21 03:10:52 PDT 2009</t>
  </si>
  <si>
    <t>Saricito</t>
  </si>
  <si>
    <t xml:space="preserve">Watching CNN Live with Rosemary Church, Octavia Nasr.. RIP Neda </t>
  </si>
  <si>
    <t>benvhv</t>
  </si>
  <si>
    <t xml:space="preserve">@scraliontis chances are they never will, Bill stabbed out their eyes </t>
  </si>
  <si>
    <t>Sun Jun 21 03:10:53 PDT 2009</t>
  </si>
  <si>
    <t>@devilgossip  boo for bitterness, but at least you have good mood music.</t>
  </si>
  <si>
    <t>Sun Jun 21 03:10:57 PDT 2009</t>
  </si>
  <si>
    <t xml:space="preserve">@ReaceSharpe I would come if I wasn't working </t>
  </si>
  <si>
    <t xml:space="preserve">wants to live in america </t>
  </si>
  <si>
    <t>Sun Jun 21 03:10:59 PDT 2009</t>
  </si>
  <si>
    <t xml:space="preserve">Rargh. Have had to get up early and I'm now super tired </t>
  </si>
  <si>
    <t>Sun Jun 21 03:11:00 PDT 2009</t>
  </si>
  <si>
    <t xml:space="preserve">#SLA9 I just won a bag of books in a free raffle!!! WOO!!! still feeling crap sadly </t>
  </si>
  <si>
    <t>Sun Jun 21 03:11:02 PDT 2009</t>
  </si>
  <si>
    <t>lonelyaesthetic</t>
  </si>
  <si>
    <t xml:space="preserve">*sigh* out of 4 new fish I've only got one left </t>
  </si>
  <si>
    <t>Sun Jun 21 03:11:05 PDT 2009</t>
  </si>
  <si>
    <t>adylicious</t>
  </si>
  <si>
    <t xml:space="preserve">it's over it's over it's ooover </t>
  </si>
  <si>
    <t>ruth_siobhan</t>
  </si>
  <si>
    <t xml:space="preserve">I can't believe were half way through Sunday already! </t>
  </si>
  <si>
    <t>Sun Jun 21 03:11:12 PDT 2009</t>
  </si>
  <si>
    <t>elskan87</t>
  </si>
  <si>
    <t xml:space="preserve">I wonder where you are, what your doing, how your feeling! Missing U so badly! </t>
  </si>
  <si>
    <t>Sun Jun 21 03:11:13 PDT 2009</t>
  </si>
  <si>
    <t>rfcarney</t>
  </si>
  <si>
    <t xml:space="preserve">just finished short spin in the gentle midsummer's drizzle...I do seem to get wet on the bike with unusual frequency this year </t>
  </si>
  <si>
    <t>Sun Jun 21 03:11:15 PDT 2009</t>
  </si>
  <si>
    <t xml:space="preserve">home...finally...sleep. @vivalacynthia goes home tomorrow </t>
  </si>
  <si>
    <t>Sun Jun 21 03:11:17 PDT 2009</t>
  </si>
  <si>
    <t xml:space="preserve">Is certain that he has swag flu! Not kool! </t>
  </si>
  <si>
    <t>Sun Jun 21 03:11:19 PDT 2009</t>
  </si>
  <si>
    <t>Benjaminn92</t>
  </si>
  <si>
    <t xml:space="preserve">i think i have a little bit of glass in my foot </t>
  </si>
  <si>
    <t>Sun Jun 21 03:11:21 PDT 2009</t>
  </si>
  <si>
    <t xml:space="preserve">@pearsonified Someone spammed your becoming a celeb post on ur site. I got 24 mails this morning. Sorry to give you bad news. </t>
  </si>
  <si>
    <t>Sun Jun 21 03:11:23 PDT 2009</t>
  </si>
  <si>
    <t>ShanaBaiz</t>
  </si>
  <si>
    <t xml:space="preserve">I have been having the scariest dreams ever tonighr </t>
  </si>
  <si>
    <t>Sun Jun 21 03:11:25 PDT 2009</t>
  </si>
  <si>
    <t xml:space="preserve">Today is totally not doing my father justice. I think driving past a HAPPY FATHER'S DAY sign would have been a highlight for him </t>
  </si>
  <si>
    <t>Sun Jun 21 03:11:29 PDT 2009</t>
  </si>
  <si>
    <t>_Emma_W</t>
  </si>
  <si>
    <t xml:space="preserve">hay-fever .. not gudd </t>
  </si>
  <si>
    <t>Sun Jun 21 03:11:43 PDT 2009</t>
  </si>
  <si>
    <t xml:space="preserve">wants to buy a Canon EOS 500D (Rebel T1i) </t>
  </si>
  <si>
    <t>Sun Jun 21 03:12:01 PDT 2009</t>
  </si>
  <si>
    <t>JustJoshinDude</t>
  </si>
  <si>
    <t xml:space="preserve">Adorian wont let me go to sleep </t>
  </si>
  <si>
    <t>Sun Jun 21 03:12:02 PDT 2009</t>
  </si>
  <si>
    <t xml:space="preserve">@romirai LOVE YOU TOO! mygoddddddddddddd </t>
  </si>
  <si>
    <t>Sun Jun 21 03:12:04 PDT 2009</t>
  </si>
  <si>
    <t>I can't make pancakes  I suck at it.</t>
  </si>
  <si>
    <t>Sun Jun 21 03:12:06 PDT 2009</t>
  </si>
  <si>
    <t>Lezlii_LOL</t>
  </si>
  <si>
    <t>ugh i wanna go back to sleeep  im sooo tireddd</t>
  </si>
  <si>
    <t>Sun Jun 21 03:12:11 PDT 2009</t>
  </si>
  <si>
    <t xml:space="preserve">@speroergosum Yeah dude, super busy </t>
  </si>
  <si>
    <t>DonCesarBlogs</t>
  </si>
  <si>
    <t xml:space="preserve">@DeityDesignz  Ok i will try to be there... I live in Boston </t>
  </si>
  <si>
    <t>Sun Jun 21 03:12:13 PDT 2009</t>
  </si>
  <si>
    <t>AGeekLife</t>
  </si>
  <si>
    <t xml:space="preserve">Windows Server 2003 Setup. Could be an interesting day </t>
  </si>
  <si>
    <t>Sun Jun 21 03:12:16 PDT 2009</t>
  </si>
  <si>
    <t xml:space="preserve">@specialkdj I had to leave before u got there for mass &amp;amp; father's day dinner </t>
  </si>
  <si>
    <t>Sun Jun 21 03:12:18 PDT 2009</t>
  </si>
  <si>
    <t>PDMJuan</t>
  </si>
  <si>
    <t xml:space="preserve">Stuck in a traffic jam in Bankfoot just north of Perth Scotland. </t>
  </si>
  <si>
    <t>Sun Jun 21 03:12:24 PDT 2009</t>
  </si>
  <si>
    <t>Just flooded the bathroom why can't things go right?  x</t>
  </si>
  <si>
    <t>Sun Jun 21 03:12:26 PDT 2009</t>
  </si>
  <si>
    <t>EmmaGeeeee</t>
  </si>
  <si>
    <t xml:space="preserve">Cold + Hangover = Not goood </t>
  </si>
  <si>
    <t>Sun Jun 21 03:12:42 PDT 2009</t>
  </si>
  <si>
    <t>eatahotdog</t>
  </si>
  <si>
    <t>So full of grief, still cant sleep.      how much longer will it rain? Not that i mind, just curious.</t>
  </si>
  <si>
    <t>Sun Jun 21 03:12:46 PDT 2009</t>
  </si>
  <si>
    <t xml:space="preserve">So Tired! </t>
  </si>
  <si>
    <t>Sun Jun 21 03:12:47 PDT 2009</t>
  </si>
  <si>
    <t xml:space="preserve">I suck at making pancakes </t>
  </si>
  <si>
    <t xml:space="preserve">My neighbour is gardening topless. He looks like Peter Griffin </t>
  </si>
  <si>
    <t>Sun Jun 21 03:12:50 PDT 2009</t>
  </si>
  <si>
    <t xml:space="preserve">Is bored stupid. There's only so much Nick Jr a girl can take but the hubby and son don't seem bothered about doing anything today </t>
  </si>
  <si>
    <t>Sun Jun 21 03:12:52 PDT 2009</t>
  </si>
  <si>
    <t xml:space="preserve">R.I.P him ..... it's not really a nice Fathers Day to his children </t>
  </si>
  <si>
    <t>Sun Jun 21 03:12:54 PDT 2009</t>
  </si>
  <si>
    <t xml:space="preserve">Still feeling significantly under the weather. Hence, antisocial. </t>
  </si>
  <si>
    <t>madzilla</t>
  </si>
  <si>
    <t xml:space="preserve">@SammyWammy1 and then typically I had an even worse one last night/this morning. Stupid brain! </t>
  </si>
  <si>
    <t>Sun Jun 21 03:12:56 PDT 2009</t>
  </si>
  <si>
    <t>this hoodys almost too small now  i wanna watch bliss -takethat weekend, remote got taken from me, longgggg</t>
  </si>
  <si>
    <t>Sun Jun 21 03:13:04 PDT 2009</t>
  </si>
  <si>
    <t>Was supposed to go see my nephew today, and military something tomorrow, but lay awake all night being sick, so...  Nice vacation, folks!</t>
  </si>
  <si>
    <t xml:space="preserve">is wondering....will he ever talk to me again </t>
  </si>
  <si>
    <t>Sun Jun 21 03:13:05 PDT 2009</t>
  </si>
  <si>
    <t xml:space="preserve">yay back at me dads, lol...my bodys decided to make me ill thou </t>
  </si>
  <si>
    <t>Sun Jun 21 03:13:06 PDT 2009</t>
  </si>
  <si>
    <t xml:space="preserve">Isn't today supposed to be the first day of summer? *looks at gloomy weather* </t>
  </si>
  <si>
    <t xml:space="preserve">waaaah hate it - wanna translate &amp;quot;illocutionary&amp;quot; and it tells me &amp;quot;illokutionÃ¤r&amp;quot; - awesome - now I'm smarter </t>
  </si>
  <si>
    <t>Sun Jun 21 03:13:10 PDT 2009</t>
  </si>
  <si>
    <t xml:space="preserve">sad it's father's day </t>
  </si>
  <si>
    <t>Sun Jun 21 03:13:11 PDT 2009</t>
  </si>
  <si>
    <t xml:space="preserve">Is sad that he did not win the gold medal for quarters at the summer olympics like his dreams said he did </t>
  </si>
  <si>
    <t>Sun Jun 21 03:13:15 PDT 2009</t>
  </si>
  <si>
    <t xml:space="preserve"> no chance...</t>
  </si>
  <si>
    <t>Sun Jun 21 03:13:18 PDT 2009</t>
  </si>
  <si>
    <t xml:space="preserve">@Sall_y Whaling should stop...I wasn't aware Europe still did it </t>
  </si>
  <si>
    <t>Sun Jun 21 03:13:19 PDT 2009</t>
  </si>
  <si>
    <t>a33joy</t>
  </si>
  <si>
    <t xml:space="preserve">is wondering why @tommcfly @dougiemcfly @dannymcfly @mcflyharry and @mcflymusic are not replying to my tweets! </t>
  </si>
  <si>
    <t>DeanRaWwr</t>
  </si>
  <si>
    <t>ahhhhhh broke my car shit damit  nw need 2 wait 4 it 2 get fixed</t>
  </si>
  <si>
    <t>Sun Jun 21 03:13:26 PDT 2009</t>
  </si>
  <si>
    <t>iamcheshirekat</t>
  </si>
  <si>
    <t xml:space="preserve">i am beginning to feel the withdrawl from not having any. i need to fix soon </t>
  </si>
  <si>
    <t>Sun Jun 21 03:13:31 PDT 2009</t>
  </si>
  <si>
    <t>@foxtrotonline Sorry to hear that.  BUt you already told me that he's an ass.  That sucks...</t>
  </si>
  <si>
    <t>Sun Jun 21 03:13:36 PDT 2009</t>
  </si>
  <si>
    <t>KaraMarie_B</t>
  </si>
  <si>
    <t xml:space="preserve">bright and early doing &amp;quot;wedding stuff&amp;quot;. Wish I wasn't sick </t>
  </si>
  <si>
    <t>Sun Jun 21 03:13:43 PDT 2009</t>
  </si>
  <si>
    <t xml:space="preserve">@shaundiviney :O you bitch! you stole mine </t>
  </si>
  <si>
    <t>Sun Jun 21 03:13:45 PDT 2009</t>
  </si>
  <si>
    <t>Sunday nite  always tough</t>
  </si>
  <si>
    <t>Sun Jun 21 03:13:48 PDT 2009</t>
  </si>
  <si>
    <t>Crap - I lost an earring  Why do I wear my diamond huggies? This is the third pair I've lost one from. Crap crap crap</t>
  </si>
  <si>
    <t xml:space="preserve">Today is so silly day, outside is so sunny  and hot, but i have to sit at home </t>
  </si>
  <si>
    <t>Sun Jun 21 03:13:53 PDT 2009</t>
  </si>
  <si>
    <t xml:space="preserve">Awake at 6:15 a.m. on a Sunday. </t>
  </si>
  <si>
    <t>Sun Jun 21 03:14:00 PDT 2009</t>
  </si>
  <si>
    <t>@resabug It didn't happen  I have other health problems and it was too risky. But they did keep me at the hospital all bloody day -_-</t>
  </si>
  <si>
    <t>Sun Jun 21 03:14:02 PDT 2009</t>
  </si>
  <si>
    <t>Lttljay</t>
  </si>
  <si>
    <t xml:space="preserve">just got the schedule for the exams i have to take again an saw i still have to do the stupid assignment that i hoped i could drop </t>
  </si>
  <si>
    <t>Sun Jun 21 03:14:06 PDT 2009</t>
  </si>
  <si>
    <t xml:space="preserve">i had an awsome day...again. too bad johannerz couldnt come. </t>
  </si>
  <si>
    <t>Sun Jun 21 03:14:09 PDT 2009</t>
  </si>
  <si>
    <t xml:space="preserve">@xxlucyh OF COURSE I READ omg i'm not a dumbass!!!! </t>
  </si>
  <si>
    <t>Sun Jun 21 03:14:11 PDT 2009</t>
  </si>
  <si>
    <t xml:space="preserve">@Selfish_Meme i'm not a stalker  </t>
  </si>
  <si>
    <t>Sun Jun 21 03:14:13 PDT 2009</t>
  </si>
  <si>
    <t>darksparkle</t>
  </si>
  <si>
    <t>Calling it a night back is in spasams  got some really really sweet pics! Thanks !! Yay!! Tomarrow will edit and post pics.</t>
  </si>
  <si>
    <t>Sun Jun 21 03:14:15 PDT 2009</t>
  </si>
  <si>
    <t xml:space="preserve">@Fazerella I was I guess I still am in a emo mood </t>
  </si>
  <si>
    <t>Sun Jun 21 03:14:19 PDT 2009</t>
  </si>
  <si>
    <t>ElNobo</t>
  </si>
  <si>
    <t xml:space="preserve">Hmm, tis Solstice, It's all down hill to winter now  </t>
  </si>
  <si>
    <t>Sun Jun 21 03:14:27 PDT 2009</t>
  </si>
  <si>
    <t>heyitskatiee</t>
  </si>
  <si>
    <t xml:space="preserve">holy crap. just saw footage from Iran, of all the riots. and the bombing in Iraq. this world sucks. why does everyone resort to violence? </t>
  </si>
  <si>
    <t>Sun Jun 21 03:14:31 PDT 2009</t>
  </si>
  <si>
    <t>@kimbarweee i know!!  was nice FINALLY getting to meet though kimeth, after many failed attempts :')</t>
  </si>
  <si>
    <t>Sun Jun 21 03:14:34 PDT 2009</t>
  </si>
  <si>
    <t xml:space="preserve">this guy is going to be the best dad ever! poor kid. </t>
  </si>
  <si>
    <t>Sun Jun 21 03:14:36 PDT 2009</t>
  </si>
  <si>
    <t xml:space="preserve">Oh my days I feel rough </t>
  </si>
  <si>
    <t>Sun Jun 21 03:14:38 PDT 2009</t>
  </si>
  <si>
    <t>TheRealJoyia</t>
  </si>
  <si>
    <t>im still awake  someone come play with me!</t>
  </si>
  <si>
    <t>Sun Jun 21 03:14:45 PDT 2009</t>
  </si>
  <si>
    <t>alissha</t>
  </si>
  <si>
    <t>@reejsmells oh thats not good  oh yeh i just thought of another point to my argument yesterday, it was my birthday last week and u didnt</t>
  </si>
  <si>
    <t>xXxNBxXx</t>
  </si>
  <si>
    <t>Well.....Xbox broke second time before its second birthday.  Do i get a ps3????   But i have no money......Who am i talking to????</t>
  </si>
  <si>
    <t>Sun Jun 21 03:14:50 PDT 2009</t>
  </si>
  <si>
    <t xml:space="preserve">Well, of course, many more things other than #iranelection; the Asian tsunami, wars in Iraq, famine in Africa, where ppl hv suffered </t>
  </si>
  <si>
    <t>Sun Jun 21 03:14:51 PDT 2009</t>
  </si>
  <si>
    <t>carolizy</t>
  </si>
  <si>
    <t xml:space="preserve">wht the hell is it? I wanna stay @ home pleaseee, dont force me2 join that activity </t>
  </si>
  <si>
    <t>Sun Jun 21 03:14:52 PDT 2009</t>
  </si>
  <si>
    <t>Noodles83</t>
  </si>
  <si>
    <t xml:space="preserve">Almost finished packing by room up. It looks so empty </t>
  </si>
  <si>
    <t>Sun Jun 21 03:14:57 PDT 2009</t>
  </si>
  <si>
    <t xml:space="preserve">I made it out of ikea alive and more credit card debt </t>
  </si>
  <si>
    <t>Sun Jun 21 03:14:58 PDT 2009</t>
  </si>
  <si>
    <t>@MarieC09 Oh you poor thing  That's horrible  Hope you're feeling better soon. *hug*</t>
  </si>
  <si>
    <t>Sun Jun 21 03:15:01 PDT 2009</t>
  </si>
  <si>
    <t xml:space="preserve">@ohwhatevs yes and i'm 2/3 thru it, i'm about to get to the not so lovey dovey bit </t>
  </si>
  <si>
    <t>Sun Jun 21 03:15:04 PDT 2009</t>
  </si>
  <si>
    <t xml:space="preserve">huh?! i dont know what can i post in my blog </t>
  </si>
  <si>
    <t>@Shivalix  .. the forum is having alot of problems recently  wish it will hurry up and work :L xx</t>
  </si>
  <si>
    <t>LucyDAdams</t>
  </si>
  <si>
    <t xml:space="preserve">@markmacleo ur right! Unfrotunately have to get up now though </t>
  </si>
  <si>
    <t>Sun Jun 21 03:15:09 PDT 2009</t>
  </si>
  <si>
    <t>I am so bored  No one ever wants to go out on the weekend with me anymore.</t>
  </si>
  <si>
    <t>Sun Jun 21 03:15:11 PDT 2009</t>
  </si>
  <si>
    <t>Sun Jun 21 03:15:12 PDT 2009</t>
  </si>
  <si>
    <t xml:space="preserve">@Emily_xoOx memory card* haha fail. there was nothing interesting on there anyway </t>
  </si>
  <si>
    <t>Sun Jun 21 03:15:13 PDT 2009</t>
  </si>
  <si>
    <t>is tired and feeling slightly ill still  sleeeeep</t>
  </si>
  <si>
    <t>Sun Jun 21 03:15:14 PDT 2009</t>
  </si>
  <si>
    <t>Up early as hell at work!  Tweeple.... Entertain me please!</t>
  </si>
  <si>
    <t>Sun Jun 21 03:15:18 PDT 2009</t>
  </si>
  <si>
    <t>@eluxoso no present either  must have been left off the list</t>
  </si>
  <si>
    <t>Sun Jun 21 03:15:23 PDT 2009</t>
  </si>
  <si>
    <t>my dog is shedding hair like mad... just felt one while sipping water.. yech  when is it gonna rain?? (whine whine whine)</t>
  </si>
  <si>
    <t>Sun Jun 21 03:15:24 PDT 2009</t>
  </si>
  <si>
    <t>says Happy FATHERS' day! Especially to my dad  http://plurk.com/p/12nfra</t>
  </si>
  <si>
    <t>rrrollers</t>
  </si>
  <si>
    <t xml:space="preserve">Stu - both knees are strapped up now </t>
  </si>
  <si>
    <t>Sun Jun 21 03:15:30 PDT 2009</t>
  </si>
  <si>
    <t xml:space="preserve">why is bacon soo salty?? my gums are hurting </t>
  </si>
  <si>
    <t>Sun Jun 21 03:15:36 PDT 2009</t>
  </si>
  <si>
    <t>@shaundiviney i like Freddy my love from grease, gah i can't think of my favorite  but i like my friends from sweeny todd</t>
  </si>
  <si>
    <t>Sun Jun 21 03:15:40 PDT 2009</t>
  </si>
  <si>
    <t>We've entered that zone where its getting exponentially darker by the minute  need some help god! Pretty pls?</t>
  </si>
  <si>
    <t>Sun Jun 21 03:15:42 PDT 2009</t>
  </si>
  <si>
    <t xml:space="preserve">@valburge why do they keep on running away from me though? </t>
  </si>
  <si>
    <t>Sun Jun 21 03:15:53 PDT 2009</t>
  </si>
  <si>
    <t>@natalietran i swear i'm not a stalker!! i just didn't want to interrupt your conversation  p.s. it was you right?</t>
  </si>
  <si>
    <t>Sun Jun 21 03:15:54 PDT 2009</t>
  </si>
  <si>
    <t>gillici0us</t>
  </si>
  <si>
    <t xml:space="preserve">Why she don't wanna talk, I just want to help her </t>
  </si>
  <si>
    <t>Sun Jun 21 03:15:55 PDT 2009</t>
  </si>
  <si>
    <t>AnnieVale</t>
  </si>
  <si>
    <t xml:space="preserve">Got lots of work to do... </t>
  </si>
  <si>
    <t>Sun Jun 21 03:15:56 PDT 2009</t>
  </si>
  <si>
    <t>@GoDiegoGo12  you better tell her. And just for the record, things ARE getting much better so you should consider that more.</t>
  </si>
  <si>
    <t>Sun Jun 21 03:15:58 PDT 2009</t>
  </si>
  <si>
    <t>NaniINC</t>
  </si>
  <si>
    <t xml:space="preserve">I miss my baby; I know he's sleep @ his grandma house missin his mommy </t>
  </si>
  <si>
    <t>Sun Jun 21 03:16:02 PDT 2009</t>
  </si>
  <si>
    <t>Aliouta</t>
  </si>
  <si>
    <t xml:space="preserve">I have to work seriously ! It's hard when it's sunny outside and when people are celebrating music </t>
  </si>
  <si>
    <t>Sun Jun 21 03:16:04 PDT 2009</t>
  </si>
  <si>
    <t xml:space="preserve">has got an history essay to do today </t>
  </si>
  <si>
    <t>Sun Jun 21 03:16:09 PDT 2009</t>
  </si>
  <si>
    <t>Meh.. dad's at work for father's day  But anyway i'm g'na be making a cake for when he comes home.. (im not a great cook &amp;gt;_&amp;lt;)</t>
  </si>
  <si>
    <t>Sun Jun 21 03:16:16 PDT 2009</t>
  </si>
  <si>
    <t xml:space="preserve">just got home from bruno's party.i cant sleep!insomnia again.i saw some amateurs vids on the news about iran.so disturbing n sad </t>
  </si>
  <si>
    <t>xRACHELFx</t>
  </si>
  <si>
    <t xml:space="preserve">6 days till my 17th  , cars still broken </t>
  </si>
  <si>
    <t>Sun Jun 21 03:16:17 PDT 2009</t>
  </si>
  <si>
    <t xml:space="preserve">@Fabuluxe But we don't. </t>
  </si>
  <si>
    <t xml:space="preserve">@MATTHARDYBRAND huh? im not sure i Do no th rest. </t>
  </si>
  <si>
    <t>Sun Jun 21 03:16:22 PDT 2009</t>
  </si>
  <si>
    <t>mripguru</t>
  </si>
  <si>
    <t xml:space="preserve">@dustinlw1987 - so sorry to hear that </t>
  </si>
  <si>
    <t xml:space="preserve">I'm so tired. I want to go home and go to sleep </t>
  </si>
  <si>
    <t xml:space="preserve">i cant believe I'm not sleepy. </t>
  </si>
  <si>
    <t>Sun Jun 21 03:16:31 PDT 2009</t>
  </si>
  <si>
    <t xml:space="preserve">Oh no! The concert is on a Tuesday!  Can't watch. </t>
  </si>
  <si>
    <t>Sun Jun 21 03:16:32 PDT 2009</t>
  </si>
  <si>
    <t>welshmillie</t>
  </si>
  <si>
    <t>says Poppy has ate soemthing she shouldn't  http://plurk.com/p/12ng3e</t>
  </si>
  <si>
    <t>Sun Jun 21 03:16:35 PDT 2009</t>
  </si>
  <si>
    <t>lulu081093</t>
  </si>
  <si>
    <t>i hope she's not mad at me  pleeeease text maddie, i love you sooo much â™¥</t>
  </si>
  <si>
    <t>Sun Jun 21 03:16:44 PDT 2009</t>
  </si>
  <si>
    <t>DanKnowlson</t>
  </si>
  <si>
    <t xml:space="preserve">@pmross That's one of the reasons I didn't go.....   Yet again, it was cloudy </t>
  </si>
  <si>
    <t>Sun Jun 21 03:16:48 PDT 2009</t>
  </si>
  <si>
    <t>_amazingness_</t>
  </si>
  <si>
    <t>i hate waking up this early  nothing to do!</t>
  </si>
  <si>
    <t>Sun Jun 21 03:16:51 PDT 2009</t>
  </si>
  <si>
    <t xml:space="preserve">Wimbledon starting tomorrow....but Star Sports not added in my channel package </t>
  </si>
  <si>
    <t>Sun Jun 21 03:16:57 PDT 2009</t>
  </si>
  <si>
    <t xml:space="preserve">has just woken up from a good sleep with a rather odd dream... Might go on xbox for a bit now then work later </t>
  </si>
  <si>
    <t>Sun Jun 21 03:17:02 PDT 2009</t>
  </si>
  <si>
    <t>Kolby_Reynolds</t>
  </si>
  <si>
    <t xml:space="preserve">has a bad cough </t>
  </si>
  <si>
    <t>Sun Jun 21 03:17:08 PDT 2009</t>
  </si>
  <si>
    <t>DJJAYWEST</t>
  </si>
  <si>
    <t xml:space="preserve">Last night was crazy. just gettin home..was a zoo in there and once again spent mad money for no reason lmao . wanted to invite HER idk </t>
  </si>
  <si>
    <t>Sun Jun 21 03:17:17 PDT 2009</t>
  </si>
  <si>
    <t xml:space="preserve">@onegirlinmelb  NOOOOOOO!! Work in the morning </t>
  </si>
  <si>
    <t>Barely going to sleep right now  tired.. Nights tweeters.</t>
  </si>
  <si>
    <t>Sun Jun 21 03:17:18 PDT 2009</t>
  </si>
  <si>
    <t xml:space="preserve">is officially sick. Damn I hate that </t>
  </si>
  <si>
    <t>Sun Jun 21 03:17:23 PDT 2009</t>
  </si>
  <si>
    <t>@EmanAlB ma3arf it's like yom kan yrmes 3an what was wrong in the presentations kel el comments 7aggi  w ana el wa7eeda eli ys2alni!</t>
  </si>
  <si>
    <t>Sun Jun 21 03:17:26 PDT 2009</t>
  </si>
  <si>
    <t>going fishing with my dad for father's day and missing Joshua already   2 more weeks til I see my baby again &amp;lt;333</t>
  </si>
  <si>
    <t>Sun Jun 21 03:17:37 PDT 2009</t>
  </si>
  <si>
    <t xml:space="preserve">Can't sleep!!! This Damn bladder infection/urinary track infection has been keeping me up!!! I'm sooo sleppy! </t>
  </si>
  <si>
    <t>AMEGIBBONS</t>
  </si>
  <si>
    <t xml:space="preserve">sad face because i can't find my diary anywhere </t>
  </si>
  <si>
    <t>Sun Jun 21 03:17:39 PDT 2009</t>
  </si>
  <si>
    <t xml:space="preserve">BIG issues </t>
  </si>
  <si>
    <t>Sun Jun 21 03:17:43 PDT 2009</t>
  </si>
  <si>
    <t xml:space="preserve">@agerstein I am lost. Please help me find a good home. </t>
  </si>
  <si>
    <t>Sun Jun 21 03:17:46 PDT 2009</t>
  </si>
  <si>
    <t xml:space="preserve">@jesswholohan I am lost. Please help me find a good home. </t>
  </si>
  <si>
    <t>Sun Jun 21 03:17:47 PDT 2009</t>
  </si>
  <si>
    <t>florenciafirda</t>
  </si>
  <si>
    <t xml:space="preserve">you don't have to call me and break my heart. </t>
  </si>
  <si>
    <t>Sun Jun 21 03:17:49 PDT 2009</t>
  </si>
  <si>
    <t>going to hit on bed now  bye iloveyouall &amp;lt;3</t>
  </si>
  <si>
    <t>Sun Jun 21 03:17:51 PDT 2009</t>
  </si>
  <si>
    <t xml:space="preserve">  my ear hurts.  i blame cheap-ass earrings from claire's.  screw those.</t>
  </si>
  <si>
    <t>Sun Jun 21 03:17:53 PDT 2009</t>
  </si>
  <si>
    <t>Kathryn182C</t>
  </si>
  <si>
    <t xml:space="preserve">Getting ready for another boring 2-10 shife at work </t>
  </si>
  <si>
    <t>Sun Jun 21 03:17:54 PDT 2009</t>
  </si>
  <si>
    <t xml:space="preserve">according to my time table there s no time to even breathe .... </t>
  </si>
  <si>
    <t>Sun Jun 21 03:17:57 PDT 2009</t>
  </si>
  <si>
    <t>bkd1992</t>
  </si>
  <si>
    <t xml:space="preserve">im so sick of the rain i wish it went away </t>
  </si>
  <si>
    <t>Sun Jun 21 03:17:58 PDT 2009</t>
  </si>
  <si>
    <t xml:space="preserve">@candie_ej Hahaah yeah! I can talk atm, but I bet that freedom will be gone come tomorrow morning! </t>
  </si>
  <si>
    <t>Sun Jun 21 03:18:01 PDT 2009</t>
  </si>
  <si>
    <t>bigbadabooms</t>
  </si>
  <si>
    <t xml:space="preserve">had a brokenheart,,2times a year,, </t>
  </si>
  <si>
    <t>Sun Jun 21 03:18:03 PDT 2009</t>
  </si>
  <si>
    <t xml:space="preserve">@mssensible ha! As if! Was up early with youngest... as always!! </t>
  </si>
  <si>
    <t>Sun Jun 21 03:18:04 PDT 2009</t>
  </si>
  <si>
    <t xml:space="preserve">@mikecheck1_2 our #meerkat meerkat attempt doesnt seem to be working </t>
  </si>
  <si>
    <t>Sun Jun 21 03:18:05 PDT 2009</t>
  </si>
  <si>
    <t>EgYpTgIrL1307</t>
  </si>
  <si>
    <t xml:space="preserve">im with my best fraind kathy by a very good fraind ;)hehe  is boring in germany </t>
  </si>
  <si>
    <t>Sun Jun 21 03:18:07 PDT 2009</t>
  </si>
  <si>
    <t>dissapointed. hmv still dont have any los campesinos.  iv been waiting about a year now...</t>
  </si>
  <si>
    <t>Sun Jun 21 03:18:08 PDT 2009</t>
  </si>
  <si>
    <t xml:space="preserve">Sitting in H.R nattering away,Miss ma bestie boyf already! </t>
  </si>
  <si>
    <t>Sun Jun 21 03:18:18 PDT 2009</t>
  </si>
  <si>
    <t>crisvalencerina</t>
  </si>
  <si>
    <t xml:space="preserve">doing ETAR homework. not fun. the answers are hard to find. </t>
  </si>
  <si>
    <t>Sun Jun 21 03:18:25 PDT 2009</t>
  </si>
  <si>
    <t>@kimcfly no cause i couldnt think of one quick enough, and then when i looked it was 11.12  the time had passes, theres always tommorroww</t>
  </si>
  <si>
    <t>Sun Jun 21 03:18:28 PDT 2009</t>
  </si>
  <si>
    <t>amc258</t>
  </si>
  <si>
    <t xml:space="preserve">i miss girls if the playboy mansion </t>
  </si>
  <si>
    <t>what?? SOLD OUT ??? oh....   already?? how? ...... *crying* ... not fair...</t>
  </si>
  <si>
    <t>Sun Jun 21 03:18:31 PDT 2009</t>
  </si>
  <si>
    <t xml:space="preserve">has got 10 mins to wrap her dad's fathers day presents, give him it, get to tollbar and meet charlie..HAHA YEAH RIGHT! SHITTTT </t>
  </si>
  <si>
    <t xml:space="preserve">It's Sunday and I need to work </t>
  </si>
  <si>
    <t>Sun Jun 21 03:18:33 PDT 2009</t>
  </si>
  <si>
    <t xml:space="preserve">@becomingrachel ikr, a bit of a letdown, and I don't (normally) read gen! but yeah that was good. I resorted to gen tho </t>
  </si>
  <si>
    <t>Sun Jun 21 03:18:41 PDT 2009</t>
  </si>
  <si>
    <t>vishalgangawane</t>
  </si>
  <si>
    <t xml:space="preserve">@saurabh16 can't make it bro today. too much stuff to do around here. sorry </t>
  </si>
  <si>
    <t>Sun Jun 21 03:18:43 PDT 2009</t>
  </si>
  <si>
    <t>mazaj_08</t>
  </si>
  <si>
    <t xml:space="preserve">went shopping...again.... more $$$$$$$ spent.... </t>
  </si>
  <si>
    <t>Sun Jun 21 03:18:45 PDT 2009</t>
  </si>
  <si>
    <t>i seriously feel like crying  IM GONNA CRY WHEN I TAKE A SHOWER. which is in a few more minutes!  @romirai</t>
  </si>
  <si>
    <t>Sun Jun 21 03:18:50 PDT 2009</t>
  </si>
  <si>
    <t xml:space="preserve">My life would suck without you , friends </t>
  </si>
  <si>
    <t>Sun Jun 21 03:18:52 PDT 2009</t>
  </si>
  <si>
    <t>I miss Adam and Kris.  It's only been 25 mintues! How freaking sad is that?</t>
  </si>
  <si>
    <t>Sun Jun 21 03:18:55 PDT 2009</t>
  </si>
  <si>
    <t xml:space="preserve">wants to watch normal television.... i am sick of youtube and facebook! i need a TV </t>
  </si>
  <si>
    <t>Sun Jun 21 03:18:56 PDT 2009</t>
  </si>
  <si>
    <t xml:space="preserve">so dissapointed....was watching Master Chef and then lost the station, all I've got is a fuzzy telly </t>
  </si>
  <si>
    <t>Sun Jun 21 03:18:59 PDT 2009</t>
  </si>
  <si>
    <t xml:space="preserve">@ruchirfalodiya mom is around .. otherwise i m wishing to talk on mibbit.. </t>
  </si>
  <si>
    <t xml:space="preserve">Ugh.... do not want to be up right now, and definitely do not want to be working for the next 12.5 hours! </t>
  </si>
  <si>
    <t>Sun Jun 21 03:19:03 PDT 2009</t>
  </si>
  <si>
    <t>periqueblend</t>
  </si>
  <si>
    <t>I'm officially old.  I kept being amazed/appalled that the people around me @ the 500 were old enough to drink.</t>
  </si>
  <si>
    <t>Meeting Baby at Lot One now! I hope Z wakes up on time to find me later  - http://tweet.sg</t>
  </si>
  <si>
    <t>Sun Jun 21 03:19:12 PDT 2009</t>
  </si>
  <si>
    <t xml:space="preserve">Trains today from Bondi Junction to city cancelled/not working. Not happy Jan. Had to catch a bus - first time in around 12 years </t>
  </si>
  <si>
    <t>mead_marie</t>
  </si>
  <si>
    <t xml:space="preserve">I really don't want to have to get a cone for my cat </t>
  </si>
  <si>
    <t>Sun Jun 21 03:19:16 PDT 2009</t>
  </si>
  <si>
    <t xml:space="preserve">@LoulouWitch Happy solstice!!! Can't get into 'the other place' </t>
  </si>
  <si>
    <t>Sun Jun 21 03:19:19 PDT 2009</t>
  </si>
  <si>
    <t xml:space="preserve">@InocencioJubee RIGHT! </t>
  </si>
  <si>
    <t>haringtomas</t>
  </si>
  <si>
    <t xml:space="preserve">Sick. Again. </t>
  </si>
  <si>
    <t>Sun Jun 21 03:19:20 PDT 2009</t>
  </si>
  <si>
    <t>@Sarah_Davey ah  but was it amazing though? (:</t>
  </si>
  <si>
    <t>Sun Jun 21 03:19:21 PDT 2009</t>
  </si>
  <si>
    <t>rexxenon</t>
  </si>
  <si>
    <t xml:space="preserve">Juz start my twit. Quite boring at home... </t>
  </si>
  <si>
    <t>Sun Jun 21 03:19:25 PDT 2009</t>
  </si>
  <si>
    <t xml:space="preserve">HOW AM I GONNA GIVE YOUR GIFT @romirai??! </t>
  </si>
  <si>
    <t>Sun Jun 21 03:19:32 PDT 2009</t>
  </si>
  <si>
    <t xml:space="preserve">the wire on my braces is too long and is cutting through my cheek. farrrrrrrk it hurts </t>
  </si>
  <si>
    <t>Sun Jun 21 03:19:35 PDT 2009</t>
  </si>
  <si>
    <t>i want to be 15  just a few days til my birthday wooohooooooooo !! love yall soooo D</t>
  </si>
  <si>
    <t>Sun Jun 21 03:19:37 PDT 2009</t>
  </si>
  <si>
    <t>zillini</t>
  </si>
  <si>
    <t xml:space="preserve">my poor host mother is driving here self mad today! </t>
  </si>
  <si>
    <t>Sun Jun 21 03:19:41 PDT 2009</t>
  </si>
  <si>
    <t>i think i'm ready to give up the idea of running ubuntu on my macbook.  i'll give it another try in october when 9.10 gets released. *sad*</t>
  </si>
  <si>
    <t>Sun Jun 21 03:19:47 PDT 2009</t>
  </si>
  <si>
    <t>peace__xx</t>
  </si>
  <si>
    <t xml:space="preserve">My arm hurts  </t>
  </si>
  <si>
    <t xml:space="preserve">@Elricom @Elricom dunno I tried it last week and it didn't work </t>
  </si>
  <si>
    <t>Sun Jun 21 03:19:49 PDT 2009</t>
  </si>
  <si>
    <t>liaraypon</t>
  </si>
  <si>
    <t>it's a totally depressing week  #fb</t>
  </si>
  <si>
    <t>Sun Jun 21 03:19:52 PDT 2009</t>
  </si>
  <si>
    <t>@TynzBoomPow EWWW  NICK &amp;amp; MILEY ARE GROSS TOGETHER.</t>
  </si>
  <si>
    <t>Sun Jun 21 03:19:54 PDT 2009</t>
  </si>
  <si>
    <t>leariley</t>
  </si>
  <si>
    <t>didn't win Matthew Perry's favourite song competition  but I did win grumpy Sunday!</t>
  </si>
  <si>
    <t>Sun Jun 21 03:19:56 PDT 2009</t>
  </si>
  <si>
    <t>Sun Jun 21 03:19:57 PDT 2009</t>
  </si>
  <si>
    <t xml:space="preserve">@CommeElles Yaaay !! Here it's not so great : clouds &amp;amp; little blue sky for now </t>
  </si>
  <si>
    <t>Sun Jun 21 03:19:58 PDT 2009</t>
  </si>
  <si>
    <t xml:space="preserve">@Steve_G Agreed! Tweet Deck isn't working as well as it should for me either, but Tweetie is also glitching </t>
  </si>
  <si>
    <t>Sun Jun 21 03:20:02 PDT 2009</t>
  </si>
  <si>
    <t>GoneTwittin</t>
  </si>
  <si>
    <t>@anjxoxo  ?</t>
  </si>
  <si>
    <t>Sun Jun 21 03:20:05 PDT 2009</t>
  </si>
  <si>
    <t xml:space="preserve">@Tollmart Done dusted. Gig was yesterday pm. No gig for 2 weeks now </t>
  </si>
  <si>
    <t>Sun Jun 21 03:20:07 PDT 2009</t>
  </si>
  <si>
    <t>bantom99</t>
  </si>
  <si>
    <t xml:space="preserve">the budgie is 15 years old but i think today is his last </t>
  </si>
  <si>
    <t>Sun Jun 21 03:20:09 PDT 2009</t>
  </si>
  <si>
    <t xml:space="preserve">Got the hiccups and can't sleep!!! Gotta be up early. Stupid opening shifts </t>
  </si>
  <si>
    <t>Sun Jun 21 03:20:11 PDT 2009</t>
  </si>
  <si>
    <t xml:space="preserve">@sarahliane SERIOUSLY???? webcam. show me! don't think you are fatter than me. I've been eating non-stop  </t>
  </si>
  <si>
    <t>Sun Jun 21 03:20:18 PDT 2009</t>
  </si>
  <si>
    <t>Windows 7 isn't as bad as some people made out. Its much better than Vista. Gutted it's only a beta now tho  Ohwells.</t>
  </si>
  <si>
    <t xml:space="preserve">@Indiana17 I want chicken and pork roast too!! </t>
  </si>
  <si>
    <t>Sun Jun 21 03:20:19 PDT 2009</t>
  </si>
  <si>
    <t xml:space="preserve">and this suppose to be the first day of summer </t>
  </si>
  <si>
    <t>Sun Jun 21 03:20:20 PDT 2009</t>
  </si>
  <si>
    <t xml:space="preserve">Around 6pm I lost all 3G and internet options on my iPhone, kind of bummed. Guessing it will be the same all day tomorrow, so stoked </t>
  </si>
  <si>
    <t>Sun Jun 21 03:20:21 PDT 2009</t>
  </si>
  <si>
    <t>stavbus</t>
  </si>
  <si>
    <t xml:space="preserve">Sharon saw two people that looked exactly like Dougie and Danny from Mcfly!!!!!!!! I want to see them too!! </t>
  </si>
  <si>
    <t>Sun Jun 21 03:20:22 PDT 2009</t>
  </si>
  <si>
    <t xml:space="preserve">if anyone is in the city could they PLEASE bring me chocolate? and throw it on my balcony so i don't have to move </t>
  </si>
  <si>
    <t>julchen914</t>
  </si>
  <si>
    <t xml:space="preserve">Today I must do something for school... sooo boring </t>
  </si>
  <si>
    <t>Sun Jun 21 03:20:30 PDT 2009</t>
  </si>
  <si>
    <t>@MrsMW poor baby  Poor mama! Hope tomorrow is better!</t>
  </si>
  <si>
    <t>Sun Jun 21 03:20:31 PDT 2009</t>
  </si>
  <si>
    <t xml:space="preserve">@popthemusicdrug yes, if i want my dad to slaughter me. so no. </t>
  </si>
  <si>
    <t>Sun Jun 21 03:20:40 PDT 2009</t>
  </si>
  <si>
    <t xml:space="preserve">it seriously sucks balls that @romirai is leaving for good ON SATURDAY! </t>
  </si>
  <si>
    <t>Sun Jun 21 03:20:42 PDT 2009</t>
  </si>
  <si>
    <t xml:space="preserve">@AkashaTheKitty but your &amp;quot;today&amp;quot; is different to mine! my &amp;quot;today&amp;quot; is over in 5 or so hours </t>
  </si>
  <si>
    <t>Sun Jun 21 03:20:44 PDT 2009</t>
  </si>
  <si>
    <t>@LizzieMacfrenzy I'd rather not, it's too painful  what's goin daaaaan today?</t>
  </si>
  <si>
    <t>Sun Jun 21 03:20:45 PDT 2009</t>
  </si>
  <si>
    <t>cameltrooper</t>
  </si>
  <si>
    <t>And here I thought the montage scene in Up would be the saddest thing about that movie  http://tinyurl.com/l52gvv</t>
  </si>
  <si>
    <t>Sun Jun 21 03:20:46 PDT 2009</t>
  </si>
  <si>
    <t>cant go up horses today  weather to bad</t>
  </si>
  <si>
    <t>Sun Jun 21 03:20:48 PDT 2009</t>
  </si>
  <si>
    <t>Bigmessyjessy</t>
  </si>
  <si>
    <t xml:space="preserve">okayy... its dropped cold now </t>
  </si>
  <si>
    <t>Sun Jun 21 03:20:55 PDT 2009</t>
  </si>
  <si>
    <t xml:space="preserve">I hate having bad dreams that wake me up </t>
  </si>
  <si>
    <t>Sun Jun 21 03:20:56 PDT 2009</t>
  </si>
  <si>
    <t>FakeJakeH</t>
  </si>
  <si>
    <t xml:space="preserve">Looking forward to the #F1 British GP today. Not looking forward to having to stand next to @FakeEJ for 4+ Hours again </t>
  </si>
  <si>
    <t>Sun Jun 21 03:20:57 PDT 2009</t>
  </si>
  <si>
    <t>edwoodya</t>
  </si>
  <si>
    <t xml:space="preserve">don't want an implant </t>
  </si>
  <si>
    <t>Sun Jun 21 03:21:03 PDT 2009</t>
  </si>
  <si>
    <t>RsGamer</t>
  </si>
  <si>
    <t>Xron, Hairmann360, icedragon 1b Have arrived at Rs-Gamer office We are un happy due to changes made in meeting  I got tea to cheer me up</t>
  </si>
  <si>
    <t>Sun Jun 21 03:21:06 PDT 2009</t>
  </si>
  <si>
    <t xml:space="preserve">What to do today? Hmmm, just gonna chill .... is it really sunday already???? </t>
  </si>
  <si>
    <t xml:space="preserve">argueing aint getting us anywhere! </t>
  </si>
  <si>
    <t>Sun Jun 21 03:21:08 PDT 2009</t>
  </si>
  <si>
    <t xml:space="preserve">Hows  all the tweeters today?  Cold, wet and windy here in Perth  and the weekend is drawing to a close </t>
  </si>
  <si>
    <t>Sun Jun 21 03:21:15 PDT 2009</t>
  </si>
  <si>
    <t xml:space="preserve">is sad - gonna miss all his uk friends. </t>
  </si>
  <si>
    <t>Sun Jun 21 03:21:21 PDT 2009</t>
  </si>
  <si>
    <t xml:space="preserve">Lost my Blackberry. </t>
  </si>
  <si>
    <t xml:space="preserve">@pampers197 Me too - Have to wait until next week again </t>
  </si>
  <si>
    <t xml:space="preserve">Pegal  now I'm complaining a lot </t>
  </si>
  <si>
    <t>Sun Jun 21 03:21:23 PDT 2009</t>
  </si>
  <si>
    <t xml:space="preserve">i cant walk atm </t>
  </si>
  <si>
    <t>bateman100</t>
  </si>
  <si>
    <t xml:space="preserve">I am very hungover  all sara's fault. Dvd night tonite I reckon and then cafe for wine night tomorrow yay! </t>
  </si>
  <si>
    <t>Sun Jun 21 03:21:26 PDT 2009</t>
  </si>
  <si>
    <t xml:space="preserve">I used to have all of them too </t>
  </si>
  <si>
    <t xml:space="preserve">ugghh My tummy hurts </t>
  </si>
  <si>
    <t>Sun Jun 21 03:21:27 PDT 2009</t>
  </si>
  <si>
    <t xml:space="preserve">yesterday i ruined my friend's surprise to me </t>
  </si>
  <si>
    <t xml:space="preserve">I'm twittering cause i'm fed up with studying all the time </t>
  </si>
  <si>
    <t>Sun Jun 21 03:21:29 PDT 2009</t>
  </si>
  <si>
    <t>I need a Vacation!! A few weeks off from d daily hustle and bustle. I want 2 go 2 GOA and Kerala too  .Will think until it bcoms a reality</t>
  </si>
  <si>
    <t>Sun Jun 21 03:21:33 PDT 2009</t>
  </si>
  <si>
    <t>BeckyB17</t>
  </si>
  <si>
    <t xml:space="preserve">being ill sucks </t>
  </si>
  <si>
    <t>if anyone is in the city could they PLEASE bring me chocolate? and throw it on my balcony because i can't move  it's so yuckkiii</t>
  </si>
  <si>
    <t xml:space="preserve">Happy Fathers Day to all fathers. Mine isn't on Twitter so I cant shout out </t>
  </si>
  <si>
    <t>Sun Jun 21 03:21:34 PDT 2009</t>
  </si>
  <si>
    <t>ohfriedrice</t>
  </si>
  <si>
    <t xml:space="preserve">The U-Pass this year is going to be $40 a semester! I liked it better when it was free. </t>
  </si>
  <si>
    <t>Sun Jun 21 03:21:35 PDT 2009</t>
  </si>
  <si>
    <t xml:space="preserve">Leaving for work soon 8 1/2 hours today and lisa woke me up so naturally not in a very good mood </t>
  </si>
  <si>
    <t>Sun Jun 21 03:21:36 PDT 2009</t>
  </si>
  <si>
    <t xml:space="preserve">SHIT! @emilyjscott i forgot my 500th tweet hahaha i said like 5 before it that i would remember and everything </t>
  </si>
  <si>
    <t>Sun Jun 21 03:21:43 PDT 2009</t>
  </si>
  <si>
    <t xml:space="preserve">So tired but I can't seem to get to sleep. So much on my mind </t>
  </si>
  <si>
    <t>Sun Jun 21 03:21:46 PDT 2009</t>
  </si>
  <si>
    <t xml:space="preserve">I see the sun on the horizon, bout to roll around in the sand..I mean shoot, lol....my tummy hurts tho </t>
  </si>
  <si>
    <t>Sun Jun 21 03:21:54 PDT 2009</t>
  </si>
  <si>
    <t>Fernando_Gogol</t>
  </si>
  <si>
    <t xml:space="preserve">Debating whether I'll take the job at Oxegen....I'm feeling a bit old to be taking abuse from drunken teens. Money's not bad though </t>
  </si>
  <si>
    <t>Sun Jun 21 03:21:55 PDT 2009</t>
  </si>
  <si>
    <t>KatMeyerss</t>
  </si>
  <si>
    <t xml:space="preserve">Last days, last words, last hugs, final goodbyes, thankyou cards, stupid pictures and a good day with my host sister....im going to cry </t>
  </si>
  <si>
    <t>Sun Jun 21 03:21:59 PDT 2009</t>
  </si>
  <si>
    <t>Sun Jun 21 03:22:03 PDT 2009</t>
  </si>
  <si>
    <t xml:space="preserve">Safely in Ndola, now getting off plane and navigating customs. Good to be back in Zambia. Lost every solitaire and hearts game on plane </t>
  </si>
  <si>
    <t>Sun Jun 21 03:22:04 PDT 2009</t>
  </si>
  <si>
    <t xml:space="preserve">I wanna learn how to dance real good.. I miss dancing.. It's one way of expressing emotions, especially unwanted emotions.. </t>
  </si>
  <si>
    <t>Sun Jun 21 03:22:13 PDT 2009</t>
  </si>
  <si>
    <t>@diesel3306 i feel for you. my dad died less than a month ago, but i had unfinished business  i'm sure your dad knew how loved he was :]</t>
  </si>
  <si>
    <t>Sun Jun 21 03:22:20 PDT 2009</t>
  </si>
  <si>
    <t>Sun Jun 21 03:22:23 PDT 2009</t>
  </si>
  <si>
    <t>@Davaps Good to hear abt the CDC. I work 1.30 - 5.30 (if I escape then) today. Guess you'll be asleep by then  Check your email though.</t>
  </si>
  <si>
    <t>Sun Jun 21 03:22:24 PDT 2009</t>
  </si>
  <si>
    <t>sarahprayogi</t>
  </si>
  <si>
    <t xml:space="preserve">is at speedy karting from Sentul. Waiting for Fadly playing gokart....hhhh I'm tired </t>
  </si>
  <si>
    <t xml:space="preserve">On my way to Singing Sands. Still want to know how my dream would have ended  it was such a good dream!!! Ahhh well </t>
  </si>
  <si>
    <t>Sun Jun 21 03:22:26 PDT 2009</t>
  </si>
  <si>
    <t>dydrmr6</t>
  </si>
  <si>
    <t xml:space="preserve">Off to church this morning then back to my apartment to clean and catch up on some reading - Had to miss the Philathropist yesterday </t>
  </si>
  <si>
    <t>Sun Jun 21 03:22:29 PDT 2009</t>
  </si>
  <si>
    <t xml:space="preserve">Just passed a national express bus going to London this time last week that was us </t>
  </si>
  <si>
    <t>Sun Jun 21 03:22:32 PDT 2009</t>
  </si>
  <si>
    <t>has a headache .. its to hott  .. happy daddy's day !! XD</t>
  </si>
  <si>
    <t>melissarrrrr</t>
  </si>
  <si>
    <t xml:space="preserve">My Documents wont open up! </t>
  </si>
  <si>
    <t>Sun Jun 21 03:22:33 PDT 2009</t>
  </si>
  <si>
    <t>I'm soooo tired, hubby is sick and has kept me awake for two nights ..... I need some sleeeeeep   Off to bed now</t>
  </si>
  <si>
    <t>aissa2009</t>
  </si>
  <si>
    <t>Ahh, it hasn't opened yet  http://www.royalacademy.org.uk/exhibitions/waterhouse/</t>
  </si>
  <si>
    <t>Sun Jun 21 03:22:40 PDT 2009</t>
  </si>
  <si>
    <t xml:space="preserve">@davidmmathews  Canberra is surprisingly therapeutic. - you just need a hat, scarf and gloves. Hope your doggie is comfy too  </t>
  </si>
  <si>
    <t>Sun Jun 21 03:22:41 PDT 2009</t>
  </si>
  <si>
    <t>Morphica</t>
  </si>
  <si>
    <t xml:space="preserve">Back gone again this time riding a stupid push bike, damn </t>
  </si>
  <si>
    <t>which brings me to the update that i just heard on ONE HD that rafito withdrew. which defeats the real purpose of roddy's win.  hehe</t>
  </si>
  <si>
    <t>Sun Jun 21 03:22:44 PDT 2009</t>
  </si>
  <si>
    <t>marwin18</t>
  </si>
  <si>
    <t xml:space="preserve">don't want to be tomorow... </t>
  </si>
  <si>
    <t>Sun Jun 21 03:22:45 PDT 2009</t>
  </si>
  <si>
    <t xml:space="preserve">hm.. bad wheather...  i need a shower </t>
  </si>
  <si>
    <t>Sun Jun 21 03:22:49 PDT 2009</t>
  </si>
  <si>
    <t>alagappan_nitt</t>
  </si>
  <si>
    <t xml:space="preserve">#buzz140 is out the the trending topics... </t>
  </si>
  <si>
    <t>Sun Jun 21 03:22:50 PDT 2009</t>
  </si>
  <si>
    <t>been 3 months since i had a decent break!  What is it with work, that people forget to have fun in life.</t>
  </si>
  <si>
    <t>Sun Jun 21 03:22:52 PDT 2009</t>
  </si>
  <si>
    <t xml:space="preserve">feeling sleepy . gonna sleepo with this pain </t>
  </si>
  <si>
    <t>Sun Jun 21 03:22:54 PDT 2009</t>
  </si>
  <si>
    <t>thinks bebem is angry at me  http://plurk.com/p/12nhu7</t>
  </si>
  <si>
    <t>Sun Jun 21 03:22:55 PDT 2009</t>
  </si>
  <si>
    <t>Elayrocks</t>
  </si>
  <si>
    <t xml:space="preserve">@RFUNKZ LOL we're so exciting. How bout @jeneelovee brought home food 5 min 2late. I was really looking forward 2 those carne asada fries </t>
  </si>
  <si>
    <t>Sun Jun 21 03:22:56 PDT 2009</t>
  </si>
  <si>
    <t>bibi310</t>
  </si>
  <si>
    <t>still cant sleep    i think im hungry....lol</t>
  </si>
  <si>
    <t>Sun Jun 21 03:22:59 PDT 2009</t>
  </si>
  <si>
    <t>@ps129 Oh my gosh! poor monk  check out the trailer of 2012 at apple.com followers! looks like an interesting movie, I might watch it!</t>
  </si>
  <si>
    <t>Sun Jun 21 03:23:01 PDT 2009</t>
  </si>
  <si>
    <t>UGH! Have to tidy my room!  There's crap everywhere!!! Lol. Let's just shove everything into the wardrobe....</t>
  </si>
  <si>
    <t>@ChiefFin you're welcome! i know it must suck for you tiday not being able to be with yr kids...  ((big hug))</t>
  </si>
  <si>
    <t>Sun Jun 21 03:23:04 PDT 2009</t>
  </si>
  <si>
    <t>@Locutus359 lol I know..and  I know...I can't use it now cause the colors make me wanna throw up</t>
  </si>
  <si>
    <t>Sun Jun 21 03:23:08 PDT 2009</t>
  </si>
  <si>
    <t>@willow73 The first 2 pairs I did Sair... these ones r different cos I couldn't get the same ones anymore  a fair bit bigger than last lot</t>
  </si>
  <si>
    <t>Sun Jun 21 03:23:14 PDT 2009</t>
  </si>
  <si>
    <t xml:space="preserve">@ashleezy3189 don't be sad little ashley </t>
  </si>
  <si>
    <t>Sun Jun 21 03:23:21 PDT 2009</t>
  </si>
  <si>
    <t>MissBP</t>
  </si>
  <si>
    <t>@jamalreed I know the feeling!!  But don't be hun! Everything's gon' b alright!!(I cancelled my 1st account &amp;amp; created a new one! Anissa x)</t>
  </si>
  <si>
    <t>Sun Jun 21 03:23:23 PDT 2009</t>
  </si>
  <si>
    <t xml:space="preserve">At Legoland, waiting in a long queue </t>
  </si>
  <si>
    <t>Sun Jun 21 03:23:26 PDT 2009</t>
  </si>
  <si>
    <t xml:space="preserve">few people asked me for help in forums on something(tech related) I was doing more than a year ago &amp;amp; I ignored their request, too bad </t>
  </si>
  <si>
    <t>Sun Jun 21 03:23:28 PDT 2009</t>
  </si>
  <si>
    <t xml:space="preserve">@getsitfaster! sorry!! haha notifications hide on facebook </t>
  </si>
  <si>
    <t>Sun Jun 21 03:23:31 PDT 2009</t>
  </si>
  <si>
    <t xml:space="preserve">Nokia E52 (or E55), I need you now </t>
  </si>
  <si>
    <t>Sun Jun 21 03:23:33 PDT 2009</t>
  </si>
  <si>
    <t>JamieDJHughes</t>
  </si>
  <si>
    <t xml:space="preserve">@kjofficial have you any concerts in Plymouth soon? I missed your last one </t>
  </si>
  <si>
    <t>Sun Jun 21 03:23:34 PDT 2009</t>
  </si>
  <si>
    <t>Sun Jun 21 03:23:36 PDT 2009</t>
  </si>
  <si>
    <t>SELdemiROCKS</t>
  </si>
  <si>
    <t>doing homework...  Arrgh*</t>
  </si>
  <si>
    <t>Sun Jun 21 03:23:37 PDT 2009</t>
  </si>
  <si>
    <t xml:space="preserve">ive got a cold&amp;amp;feel like shit </t>
  </si>
  <si>
    <t>Sun Jun 21 03:23:40 PDT 2009</t>
  </si>
  <si>
    <t xml:space="preserve">Back on TwitterFon, can't get on with TweetDeck. </t>
  </si>
  <si>
    <t>Sun Jun 21 03:23:41 PDT 2009</t>
  </si>
  <si>
    <t>always_wlq</t>
  </si>
  <si>
    <t xml:space="preserve">am sry for hurting you </t>
  </si>
  <si>
    <t>Sun Jun 21 03:23:42 PDT 2009</t>
  </si>
  <si>
    <t xml:space="preserve">@TeamXero I'll stick to the clipboard then </t>
  </si>
  <si>
    <t>Sun Jun 21 03:23:43 PDT 2009</t>
  </si>
  <si>
    <t>@illbecavalier lol.ugma ang deadline  is it really limited to 1 min.?</t>
  </si>
  <si>
    <t>Sun Jun 21 03:23:45 PDT 2009</t>
  </si>
  <si>
    <t>not well enough to got o school tomorrow i dont think  bummer</t>
  </si>
  <si>
    <t>Sun Jun 21 03:23:49 PDT 2009</t>
  </si>
  <si>
    <t>PixarNerd</t>
  </si>
  <si>
    <t xml:space="preserve">i finished my fanta </t>
  </si>
  <si>
    <t>Sun Jun 21 03:23:54 PDT 2009</t>
  </si>
  <si>
    <t>@nabsworth Aww  Can't promise an update within five hours, I'm afraid. Got a ton of stuff to look over.</t>
  </si>
  <si>
    <t>Sun Jun 21 03:24:00 PDT 2009</t>
  </si>
  <si>
    <t>MelissaLarone</t>
  </si>
  <si>
    <t xml:space="preserve">Wishing I was Thin GRAH Having a fat day  </t>
  </si>
  <si>
    <t>Sun Jun 21 03:24:02 PDT 2009</t>
  </si>
  <si>
    <t xml:space="preserve">Catched my hand on my razor now a tiny chunk is missing and really badly bleeding </t>
  </si>
  <si>
    <t>Sun Jun 21 03:24:04 PDT 2009</t>
  </si>
  <si>
    <t>cominu</t>
  </si>
  <si>
    <t xml:space="preserve">back from Milan...dead tired </t>
  </si>
  <si>
    <t>Sun Jun 21 03:24:09 PDT 2009</t>
  </si>
  <si>
    <t>jess_zz</t>
  </si>
  <si>
    <t xml:space="preserve">then JH suddenly hold her hand, keep her hand beside him... Such a touching moment.. Poor JH, a lonely and hurtful knight~~ </t>
  </si>
  <si>
    <t>Sun Jun 21 03:24:15 PDT 2009</t>
  </si>
  <si>
    <t>Shiny_Pikachu</t>
  </si>
  <si>
    <t xml:space="preserve">got up at 8:30. not very good, i'm so tired... throat pain stirkes back </t>
  </si>
  <si>
    <t>Sun Jun 21 03:24:24 PDT 2009</t>
  </si>
  <si>
    <t>BabyblueB</t>
  </si>
  <si>
    <t xml:space="preserve">Trying to be less unwell... </t>
  </si>
  <si>
    <t>Sun Jun 21 03:24:28 PDT 2009</t>
  </si>
  <si>
    <t>ViktoriyaL</t>
  </si>
  <si>
    <t>I've got maths Cambridge test tomorrow  tear tear '(</t>
  </si>
  <si>
    <t>watched russell brand: doing life last night and he is soooooooooo funny. i love him so much. on a  note ALL my writing is lost nd im...</t>
  </si>
  <si>
    <t>Sun Jun 21 03:24:29 PDT 2009</t>
  </si>
  <si>
    <t>@ruchirfalodiya agreed  khair.. what r u planning for the rest of the day?</t>
  </si>
  <si>
    <t>Sun Jun 21 03:24:31 PDT 2009</t>
  </si>
  <si>
    <t>sianstaceface</t>
  </si>
  <si>
    <t xml:space="preserve">@bradhfh you suck penis!!!! </t>
  </si>
  <si>
    <t>Sun Jun 21 03:24:46 PDT 2009</t>
  </si>
  <si>
    <t>paulfreathy</t>
  </si>
  <si>
    <t>Show done for another week  Wish it was everyday .... well ... you never know ... maybe one day! Thanks for listening everyone!</t>
  </si>
  <si>
    <t>Sun Jun 21 03:24:58 PDT 2009</t>
  </si>
  <si>
    <t xml:space="preserve">@stormbuster here it is the same - those mosquitos have bitten me everywhere last week </t>
  </si>
  <si>
    <t>Sun Jun 21 03:25:08 PDT 2009</t>
  </si>
  <si>
    <t xml:space="preserve">my ice cream is melting faster than i can eat it </t>
  </si>
  <si>
    <t>kitson</t>
  </si>
  <si>
    <t>@wendyrama Well, hell. Apparently, yes.  Curse our conflicting coasts. Must. Coordinate. Better.</t>
  </si>
  <si>
    <t>Sun Jun 21 03:25:16 PDT 2009</t>
  </si>
  <si>
    <t>kahlana69</t>
  </si>
  <si>
    <t>crap! i work every pagan holiday  cant change it either cuz of kiddos visitation schedule drat darn rats!</t>
  </si>
  <si>
    <t>Sun Jun 21 03:25:17 PDT 2009</t>
  </si>
  <si>
    <t>sharmcc</t>
  </si>
  <si>
    <t xml:space="preserve">Looking forward to todays F1 race, even though Button's not starting at the front of the grid... </t>
  </si>
  <si>
    <t>Sun Jun 21 03:25:27 PDT 2009</t>
  </si>
  <si>
    <t xml:space="preserve">im not happy at all. im VERY </t>
  </si>
  <si>
    <t>Sun Jun 21 03:25:30 PDT 2009</t>
  </si>
  <si>
    <t>lozvegas25</t>
  </si>
  <si>
    <t xml:space="preserve">Craving Old Gold Rum &amp;amp; Raisin.. Mmmmm. May have to settle for sunflower seeds and cranberries </t>
  </si>
  <si>
    <t>Sun Jun 21 03:25:31 PDT 2009</t>
  </si>
  <si>
    <t>Some photos from the trip to York Railway Museum - not great as it was so dark in there   http://bit.ly/uFQT5</t>
  </si>
  <si>
    <t>Sun Jun 21 03:25:35 PDT 2009</t>
  </si>
  <si>
    <t>Omg I ate a taco from Jack in the box  why??????????!!!!!!  I HAVE TO go to the gym asap!!!!!î?†</t>
  </si>
  <si>
    <t xml:space="preserve">My Photoshop doesn't have the web photo gallery option </t>
  </si>
  <si>
    <t>Sun Jun 21 03:25:40 PDT 2009</t>
  </si>
  <si>
    <t>yasmin86</t>
  </si>
  <si>
    <t>Actually not hungover today, yay! Off to work in the beautiful weather  No fair.</t>
  </si>
  <si>
    <t>Sun Jun 21 03:25:44 PDT 2009</t>
  </si>
  <si>
    <t>__Tayla__</t>
  </si>
  <si>
    <t>@Pink Hello P!nk! Im a HUGE fan, though I didnt make it to your concert  Just wanted to say I LOVE all your music and your doing so good!x</t>
  </si>
  <si>
    <t>psweetman</t>
  </si>
  <si>
    <t xml:space="preserve">Can't shake off the weekend migraine </t>
  </si>
  <si>
    <t>DeirdreRosemary</t>
  </si>
  <si>
    <t xml:space="preserve">enjoying the last few days in ireland </t>
  </si>
  <si>
    <t>Sun Jun 21 03:25:45 PDT 2009</t>
  </si>
  <si>
    <t>rebeccaupcott</t>
  </si>
  <si>
    <t xml:space="preserve">Looking after my auntie's dog for two weeks. My kitten is totally unimpressed! Poor Miu </t>
  </si>
  <si>
    <t>SighmanNH</t>
  </si>
  <si>
    <t xml:space="preserve">It didn't stay quiet.  </t>
  </si>
  <si>
    <t>Sun Jun 21 03:25:46 PDT 2009</t>
  </si>
  <si>
    <t>sushiwoogie</t>
  </si>
  <si>
    <t xml:space="preserve">Grrrrr... Stupid virus!!! I got fooled by the site! Gaaaaaah! I need to remove this worm right away!!! </t>
  </si>
  <si>
    <t>Sun Jun 21 03:25:49 PDT 2009</t>
  </si>
  <si>
    <t xml:space="preserve">well its still hot and still booring in Muscat and I still follow tennis to cope with it all </t>
  </si>
  <si>
    <t>Sun Jun 21 03:25:55 PDT 2009</t>
  </si>
  <si>
    <t>estebansa</t>
  </si>
  <si>
    <t xml:space="preserve">nothing is for free, that's the way it is </t>
  </si>
  <si>
    <t>Sun Jun 21 03:25:57 PDT 2009</t>
  </si>
  <si>
    <t>JaseRutter</t>
  </si>
  <si>
    <t>Virtually impossible to study history of photography at degree level in UK.  #NPS1</t>
  </si>
  <si>
    <t>Sun Jun 21 03:26:05 PDT 2009</t>
  </si>
  <si>
    <t xml:space="preserve">back to the critical essay ! :Z </t>
  </si>
  <si>
    <t>Sun Jun 21 03:26:08 PDT 2009</t>
  </si>
  <si>
    <t>DiegoMax</t>
  </si>
  <si>
    <t xml:space="preserve">@github http://bit.ly/O2XhG why is performance so bad outside the US ? </t>
  </si>
  <si>
    <t>Sun Jun 21 03:26:09 PDT 2009</t>
  </si>
  <si>
    <t>ashaudrey</t>
  </si>
  <si>
    <t xml:space="preserve">sighs, he didn't reply my mssg. see? we're different now </t>
  </si>
  <si>
    <t xml:space="preserve">@inewg I know! </t>
  </si>
  <si>
    <t>Sun Jun 21 03:26:10 PDT 2009</t>
  </si>
  <si>
    <t>alyreyes</t>
  </si>
  <si>
    <t xml:space="preserve">i miss my daddy !!!!! </t>
  </si>
  <si>
    <t>Sun Jun 21 03:26:12 PDT 2009</t>
  </si>
  <si>
    <t>Ally_Wood</t>
  </si>
  <si>
    <t xml:space="preserve">@michaelawalls WHAT! i dont check Twitter often enough clearly! how is Jeffrey? </t>
  </si>
  <si>
    <t>Sun Jun 21 03:26:13 PDT 2009</t>
  </si>
  <si>
    <t>ReneeW_3</t>
  </si>
  <si>
    <t>hoping that steph cheers up soon  its making me upset for her</t>
  </si>
  <si>
    <t>Sun Jun 21 03:26:14 PDT 2009</t>
  </si>
  <si>
    <t>@laurenconnor we didn't end up getting it because tommy was being gay  but the gig was AMAZING! so it made up for it :')</t>
  </si>
  <si>
    <t>Sun Jun 21 03:26:15 PDT 2009</t>
  </si>
  <si>
    <t>Foamo</t>
  </si>
  <si>
    <t>@HighRankin aah was in brighton yesterday, wish i went last nite! but i had to go home  bet it was big</t>
  </si>
  <si>
    <t xml:space="preserve">#iphone i want one so i can tweet and tube on the go </t>
  </si>
  <si>
    <t>Sun Jun 21 03:26:23 PDT 2009</t>
  </si>
  <si>
    <t>@Ebleudo   gonna find some Cali booty tomorrow night to bring back.</t>
  </si>
  <si>
    <t>Sun Jun 21 03:26:25 PDT 2009</t>
  </si>
  <si>
    <t>Sun Jun 21 03:26:41 PDT 2009</t>
  </si>
  <si>
    <t xml:space="preserve">Low battery!!! Bad times </t>
  </si>
  <si>
    <t>Sun Jun 21 03:26:43 PDT 2009</t>
  </si>
  <si>
    <t>hannahthebash</t>
  </si>
  <si>
    <t xml:space="preserve">is revising maths on GCSE bitesize - ughhhh! Hard work = </t>
  </si>
  <si>
    <t>Sun Jun 21 03:26:47 PDT 2009</t>
  </si>
  <si>
    <t xml:space="preserve">I just ate the last of my jaffa cakes </t>
  </si>
  <si>
    <t>Sun Jun 21 03:26:56 PDT 2009</t>
  </si>
  <si>
    <t>u've gone too far , where r u ? i don't know who u r now  miss miss :3</t>
  </si>
  <si>
    <t>Sun Jun 21 03:27:01 PDT 2009</t>
  </si>
  <si>
    <t>rocrockjazz</t>
  </si>
  <si>
    <t xml:space="preserve">will miss Bro. Ceci </t>
  </si>
  <si>
    <t>Sun Jun 21 03:27:03 PDT 2009</t>
  </si>
  <si>
    <t xml:space="preserve">Has just remembered that I got to be a father on fathers day last year. A lot has changed since then </t>
  </si>
  <si>
    <t>Sun Jun 21 03:27:04 PDT 2009</t>
  </si>
  <si>
    <t xml:space="preserve">@NeekyT oh we'll join you. Work experience tomorrow </t>
  </si>
  <si>
    <t>Sun Jun 21 03:27:05 PDT 2009</t>
  </si>
  <si>
    <t xml:space="preserve">@PRINCEPHIL171 Thanks! I'm just trying to get some days off next week &amp;amp; work is doing everything they can to not let me have it off. </t>
  </si>
  <si>
    <t>Sun Jun 21 03:27:08 PDT 2009</t>
  </si>
  <si>
    <t>Sun Jun 21 03:27:09 PDT 2009</t>
  </si>
  <si>
    <t xml:space="preserve">awwww totally forgot about merlin! </t>
  </si>
  <si>
    <t>Sun Jun 21 03:27:11 PDT 2009</t>
  </si>
  <si>
    <t>i guess we were never like Penelope and Odysseus   http://plurk.com/p/12nj0d</t>
  </si>
  <si>
    <t>Sun Jun 21 03:27:13 PDT 2009</t>
  </si>
  <si>
    <t>TraceyGarrett</t>
  </si>
  <si>
    <t xml:space="preserve">just wants to sit &amp;amp; chill but has work to do. Bad times! </t>
  </si>
  <si>
    <t xml:space="preserve">This show better stop with the needles </t>
  </si>
  <si>
    <t>Sun Jun 21 03:27:18 PDT 2009</t>
  </si>
  <si>
    <t>hddear</t>
  </si>
  <si>
    <t>homework day  but it is so nice to be back in prague!</t>
  </si>
  <si>
    <t>Sun Jun 21 03:27:19 PDT 2009</t>
  </si>
  <si>
    <t>Corry01</t>
  </si>
  <si>
    <t xml:space="preserve">@chesshirecat Have a great a great ride today. I am hearing rain bounce off the windows here </t>
  </si>
  <si>
    <t>Sun Jun 21 03:27:27 PDT 2009</t>
  </si>
  <si>
    <t xml:space="preserve">@mrsdilkington </t>
  </si>
  <si>
    <t>Sun Jun 21 03:27:30 PDT 2009</t>
  </si>
  <si>
    <t>NotMrClean</t>
  </si>
  <si>
    <t xml:space="preserve">Heading home today, back to work tomorrow. I am sad about vacation being over.  </t>
  </si>
  <si>
    <t>Sun Jun 21 03:27:31 PDT 2009</t>
  </si>
  <si>
    <t>Oh  @nightmare_on_fire â™« http://blip.fm/~8m67c</t>
  </si>
  <si>
    <t>Sun Jun 21 03:27:33 PDT 2009</t>
  </si>
  <si>
    <t>@nedrichards That does look really good, but no Linux support  I'm kind of thinking I'll move to Linux at home again.. (just for a change)</t>
  </si>
  <si>
    <t>Sun Jun 21 03:27:34 PDT 2009</t>
  </si>
  <si>
    <t>Kyramija</t>
  </si>
  <si>
    <t xml:space="preserve">Got woken up by drunks...... Now can't sleep. I hate this!!! </t>
  </si>
  <si>
    <t>Sun Jun 21 03:27:42 PDT 2009</t>
  </si>
  <si>
    <t xml:space="preserve">@clarapineda IS HE ONE OF THE HAY HAY MONDAY PPL? LOL I'M NOT IN THE HM ~LOOP SO IDGI </t>
  </si>
  <si>
    <t>@chunkofplastic I would but i have to do homework that's due tomorrow  I'll DEFINITLEY go on with you guys SOMETIME though hehehe</t>
  </si>
  <si>
    <t>Sun Jun 21 03:27:49 PDT 2009</t>
  </si>
  <si>
    <t xml:space="preserve">day 3 of james his shitty broken back - I'm becoming less and less impressed everyday </t>
  </si>
  <si>
    <t>Sun Jun 21 03:27:51 PDT 2009</t>
  </si>
  <si>
    <t xml:space="preserve">Suddenly, am having greaaatt headache </t>
  </si>
  <si>
    <t xml:space="preserve">Headache. Not how i wanted my last night in San Jose to be! </t>
  </si>
  <si>
    <t>Sun Jun 21 03:27:57 PDT 2009</t>
  </si>
  <si>
    <t xml:space="preserve">Wii fit (no big losses/gains  ) -check. Hoovering -check. Time to get ready to go out and research more on oauth 1.0a </t>
  </si>
  <si>
    <t>Sun Jun 21 03:28:09 PDT 2009</t>
  </si>
  <si>
    <t>ToomzZ</t>
  </si>
  <si>
    <t>Guys I want to call you Demi &amp;amp; Selena !! Can SOMEBODY Give Me your numbers  !!</t>
  </si>
  <si>
    <t>Tonight is the Placebo concert..and i'm not going  I guess i'll comfort myself thinking that the new album is their weakest. But still...</t>
  </si>
  <si>
    <t>Sun Jun 21 03:28:12 PDT 2009</t>
  </si>
  <si>
    <t xml:space="preserve">@crisvalencerina im doing ETAR too! </t>
  </si>
  <si>
    <t>Sun Jun 21 03:28:15 PDT 2009</t>
  </si>
  <si>
    <t>Skamminga</t>
  </si>
  <si>
    <t xml:space="preserve">Cleaned my white #macbook again.. Next time I'm getting an alubody macbook </t>
  </si>
  <si>
    <t>I gained!  So much for having a DIET! Do I really understand that word? LOL</t>
  </si>
  <si>
    <t>Sun Jun 21 03:28:19 PDT 2009</t>
  </si>
  <si>
    <t xml:space="preserve">@mrsellars Happy Papa's Day, Murv!  I hope you're feeling better.  I'm off to the hospital for rounds. </t>
  </si>
  <si>
    <t>Sun Jun 21 03:28:20 PDT 2009</t>
  </si>
  <si>
    <t xml:space="preserve">@NuttyMadam what makes you feel that way? </t>
  </si>
  <si>
    <t>Sun Jun 21 03:28:24 PDT 2009</t>
  </si>
  <si>
    <t>has dissipating heart bubbles escaping from her skull.  Bad night  hoping tomorrow will be better. with a painting involved.</t>
  </si>
  <si>
    <t>MissCarrie88</t>
  </si>
  <si>
    <t xml:space="preserve">Studying trade mark law when such good weather is a pity.. </t>
  </si>
  <si>
    <t>Sun Jun 21 03:28:27 PDT 2009</t>
  </si>
  <si>
    <t>o0adorkable0o</t>
  </si>
  <si>
    <t>Sun Jun 21 03:28:31 PDT 2009</t>
  </si>
  <si>
    <t>@LeanneHirst OMG, so it does... And i'm going to miss the whle 1st week of it cos i'm working away  Hope theres a wimbledon app for iPhone</t>
  </si>
  <si>
    <t xml:space="preserve">ooook - this is the 3rd prezi file i have started...its khacked. Never had these issues before. Going to have 2 say bye 2 that idea </t>
  </si>
  <si>
    <t>Sun Jun 21 03:28:32 PDT 2009</t>
  </si>
  <si>
    <t>Today is going to be rough, I feel I'm about to loose my voice. And I desperately need to gt paid so I can dye my hair  off to work &amp;gt;&amp;lt;</t>
  </si>
  <si>
    <t>Sun Jun 21 03:28:39 PDT 2009</t>
  </si>
  <si>
    <t xml:space="preserve">the worst migrane I've ever had  </t>
  </si>
  <si>
    <t>Sun Jun 21 03:28:47 PDT 2009</t>
  </si>
  <si>
    <t>I can imagine you with big puppy dog eyes asking me to stay! lol@Emss: &amp;quot;Oh  @nightmare_on_fire&amp;quot; â™« http://blip.fm/~8m68h</t>
  </si>
  <si>
    <t>Sun Jun 21 03:28:52 PDT 2009</t>
  </si>
  <si>
    <t xml:space="preserve">@renaemc nothing yet...  </t>
  </si>
  <si>
    <t>Sun Jun 21 03:28:58 PDT 2009</t>
  </si>
  <si>
    <t xml:space="preserve">My brother just called to say Dad is back in hospital. Not much of a Father's Day for him </t>
  </si>
  <si>
    <t>Sun Jun 21 03:29:01 PDT 2009</t>
  </si>
  <si>
    <t xml:space="preserve">@xzzzxxzx it's not down, there's a location-specific DNS problem because of their hosting. admin sleeping at the moment. wait 8-9 hours </t>
  </si>
  <si>
    <t>Sun Jun 21 03:29:02 PDT 2009</t>
  </si>
  <si>
    <t>benjii5</t>
  </si>
  <si>
    <t xml:space="preserve">Well last night was random, and i didnt enjoy it too much some things are better left unsaid im thinking, was abit gutted </t>
  </si>
  <si>
    <t>Sun Jun 21 03:29:03 PDT 2009</t>
  </si>
  <si>
    <t xml:space="preserve">@fatimadear i wish I could sleep too.. </t>
  </si>
  <si>
    <t>Sun Jun 21 03:29:06 PDT 2009</t>
  </si>
  <si>
    <t xml:space="preserve">Fell asleep w/ the tv watchin me only got 4 hous asleep in this time. I'm upcant go back 2 sleep </t>
  </si>
  <si>
    <t>Sun Jun 21 03:29:14 PDT 2009</t>
  </si>
  <si>
    <t xml:space="preserve">aw have to go clean the hamster cage now </t>
  </si>
  <si>
    <t>Sun Jun 21 03:29:15 PDT 2009</t>
  </si>
  <si>
    <t>@StephDavis funny, really, the selection of posh frocks is atrocious, think I will just have to make do  I'm trying tho! X</t>
  </si>
  <si>
    <t xml:space="preserve">@trevoryoung imaginary food is never as good as real food though! </t>
  </si>
  <si>
    <t>Sun Jun 21 03:29:17 PDT 2009</t>
  </si>
  <si>
    <t>Elku</t>
  </si>
  <si>
    <t xml:space="preserve">@desmondaldridge I'm so sorry Des  My thoughts are with you </t>
  </si>
  <si>
    <t>Sun Jun 21 03:29:18 PDT 2009</t>
  </si>
  <si>
    <t>sufianjaved</t>
  </si>
  <si>
    <t xml:space="preserve">PM, T20 Final, Coke Studio, Mauj, Zeb and Haniya, Ali Azmat...what more could I ask for...oh...a camera..right </t>
  </si>
  <si>
    <t xml:space="preserve">Damnandfuckit! My cameras knackered, need to buy a new one but have no money to do so </t>
  </si>
  <si>
    <t>Sun Jun 21 03:29:19 PDT 2009</t>
  </si>
  <si>
    <t xml:space="preserve">is ill so is missing the zoo </t>
  </si>
  <si>
    <t>Sun Jun 21 03:29:20 PDT 2009</t>
  </si>
  <si>
    <t>@katConfidential Yes, It is actually really messed up that The American Psycho is welsh  a great actor nonetheless tho.</t>
  </si>
  <si>
    <t>Sun Jun 21 03:29:28 PDT 2009</t>
  </si>
  <si>
    <t>@MagpieSparkles  thanks, it's just horrible because it's the first yr without him x</t>
  </si>
  <si>
    <t>Sun Jun 21 03:29:31 PDT 2009</t>
  </si>
  <si>
    <t xml:space="preserve">@UluvUY I'm kidding! Hahaha. I replied to that! Then after that wala na. </t>
  </si>
  <si>
    <t>Sun Jun 21 03:29:32 PDT 2009</t>
  </si>
  <si>
    <t>lucky13blondie</t>
  </si>
  <si>
    <t xml:space="preserve">@CapnChub I don't get it.... </t>
  </si>
  <si>
    <t>Sun Jun 21 03:29:33 PDT 2009</t>
  </si>
  <si>
    <t>jobobubble</t>
  </si>
  <si>
    <t xml:space="preserve">Is back from italy, and a lil disappointed its cold </t>
  </si>
  <si>
    <t>Sun Jun 21 03:29:35 PDT 2009</t>
  </si>
  <si>
    <t>ClaudiaRulz</t>
  </si>
  <si>
    <t>Just finished 'New moon rising' buffy season 4, so sad  but it is such a cool ending for Willow and Oz</t>
  </si>
  <si>
    <t>@Hoveleart  i dont think my mighty boosh peeps are online.</t>
  </si>
  <si>
    <t>Sun Jun 21 03:29:37 PDT 2009</t>
  </si>
  <si>
    <t>I just ate the best ice cream ever.  Sort of makes me feel better about school tomorrow  Also im un naturally tired for 8.30pm booo! ahhhh</t>
  </si>
  <si>
    <t>Sun Jun 21 03:29:40 PDT 2009</t>
  </si>
  <si>
    <t xml:space="preserve">@rjramos Thats not good. </t>
  </si>
  <si>
    <t>Sun Jun 21 03:29:41 PDT 2009</t>
  </si>
  <si>
    <t xml:space="preserve">was out for the past 10 hours (thanks to a good few pints), missed my 9 mile walk i was looking forward too.. am gawni greet </t>
  </si>
  <si>
    <t>Sun Jun 21 03:29:42 PDT 2009</t>
  </si>
  <si>
    <t xml:space="preserve">@MeiNg Oh damn it! Kill the eggs! =X Okay I am mad. Still feeling so tired </t>
  </si>
  <si>
    <t>Sun Jun 21 03:29:44 PDT 2009</t>
  </si>
  <si>
    <t>time for work  caio be back later when im completely drained! -x-</t>
  </si>
  <si>
    <t>Sun Jun 21 03:29:51 PDT 2009</t>
  </si>
  <si>
    <t>MirandaTene</t>
  </si>
  <si>
    <t xml:space="preserve">killing her boring time by watching Oliver Sykes in youtube. What a sunday </t>
  </si>
  <si>
    <t>Sun Jun 21 03:29:52 PDT 2009</t>
  </si>
  <si>
    <t xml:space="preserve">@gabanti i wish my friends would bake me stuff </t>
  </si>
  <si>
    <t>DrJavaBeans</t>
  </si>
  <si>
    <t xml:space="preserve">Just not enough opportunity for pisstake tonight. Disappointing, as I can't live-MasterTweet again til next Sunday! </t>
  </si>
  <si>
    <t>Sun Jun 21 03:29:57 PDT 2009</t>
  </si>
  <si>
    <t xml:space="preserve">@sultanabran pink has ruined all of our teenie years since we were in like year 5. she used to be so much more fierce </t>
  </si>
  <si>
    <t>Sun Jun 21 03:29:59 PDT 2009</t>
  </si>
  <si>
    <t xml:space="preserve">@erinkatiehale I tried ringing her at 6:30 this morning, didn't pick up. </t>
  </si>
  <si>
    <t>Sun Jun 21 03:30:07 PDT 2009</t>
  </si>
  <si>
    <t>@Catanya thanks lovely xx i'll be okay, it's just hard when it's the first yr without him   and you can come and visit, LOL! there's a</t>
  </si>
  <si>
    <t>Sun Jun 21 03:30:11 PDT 2009</t>
  </si>
  <si>
    <t>@BrokenPieces aaaaww  thankfully I brought mine so I still know  Lol</t>
  </si>
  <si>
    <t xml:space="preserve">Boys off to Lords for the day, strangely liberating.  But still have hedges to save   But fresh air will do me good.     </t>
  </si>
  <si>
    <t>Sun Jun 21 03:30:13 PDT 2009</t>
  </si>
  <si>
    <t>philemerson</t>
  </si>
  <si>
    <t xml:space="preserve">Just removed Tweetdeck after my Firewall revealed some very suspicious registry accesses. I like Twhirl anyway. I wish I wasn't so tired. </t>
  </si>
  <si>
    <t>Sun Jun 21 03:30:14 PDT 2009</t>
  </si>
  <si>
    <t>JuneeyM</t>
  </si>
  <si>
    <t>fathers day! Love u daddy...come home NOW!! 4 days...  ironic,,im listening to Hurt-Christina Aguilera</t>
  </si>
  <si>
    <t>Sun Jun 21 03:30:19 PDT 2009</t>
  </si>
  <si>
    <t>Tsepz</t>
  </si>
  <si>
    <t>Sun Jun 21 03:30:20 PDT 2009</t>
  </si>
  <si>
    <t>cupcake07</t>
  </si>
  <si>
    <t xml:space="preserve">@julie911 Pleased to hear they got there safely. Beaming hugs because I know how you will miss them </t>
  </si>
  <si>
    <t>Sun Jun 21 03:30:22 PDT 2009</t>
  </si>
  <si>
    <t>MercedesLindley</t>
  </si>
  <si>
    <t xml:space="preserve">Thinks @MrPeterAndre is amazing &amp;amp; and was upset to see him upset over my morning read </t>
  </si>
  <si>
    <t>Sun Jun 21 03:30:26 PDT 2009</t>
  </si>
  <si>
    <t>@devilgossip  I will come keep you company</t>
  </si>
  <si>
    <t>Sun Jun 21 03:30:30 PDT 2009</t>
  </si>
  <si>
    <t xml:space="preserve">i miss girls of the playboy mansion </t>
  </si>
  <si>
    <t>Sun Jun 21 03:30:32 PDT 2009</t>
  </si>
  <si>
    <t xml:space="preserve">My family are watching 'Charlie Brown' thats what Dad's get in this house on Father's Day! I'm away to do the ironing </t>
  </si>
  <si>
    <t>Sun Jun 21 03:30:34 PDT 2009</t>
  </si>
  <si>
    <t xml:space="preserve">oh bugger! I didnt want sam to win </t>
  </si>
  <si>
    <t>Sun Jun 21 03:30:40 PDT 2009</t>
  </si>
  <si>
    <t>@THEDJELEMENTS ugh I wish I was sleepin in but its a long drive home from Vegas!   not lookin forward to this drive at all..</t>
  </si>
  <si>
    <t>Sun Jun 21 03:30:43 PDT 2009</t>
  </si>
  <si>
    <t>Stok35</t>
  </si>
  <si>
    <t xml:space="preserve">not tired but i know i have to go to sleep </t>
  </si>
  <si>
    <t>Sun Jun 21 03:30:44 PDT 2009</t>
  </si>
  <si>
    <t>seamumbles</t>
  </si>
  <si>
    <t xml:space="preserve">feeling sucky after a sucky weekend! </t>
  </si>
  <si>
    <t>Sun Jun 21 03:30:45 PDT 2009</t>
  </si>
  <si>
    <t xml:space="preserve">Just for the record, the toy isn't that big, but my vagina is small </t>
  </si>
  <si>
    <t xml:space="preserve"> The news become more nauseating every morning. #neda</t>
  </si>
  <si>
    <t>Sun Jun 21 03:30:48 PDT 2009</t>
  </si>
  <si>
    <t xml:space="preserve">@ayshataryam I need u. What's up w my emails on BB? Unable to send/receive anything. Evrythng else seems 2 b working fine. Help me please </t>
  </si>
  <si>
    <t>Sun Jun 21 03:30:49 PDT 2009</t>
  </si>
  <si>
    <t>jarodmaus</t>
  </si>
  <si>
    <t xml:space="preserve">Spending a lazy sunday with my husband... who has to leave for the week this evening </t>
  </si>
  <si>
    <t>Sun Jun 21 03:30:55 PDT 2009</t>
  </si>
  <si>
    <t>wwemickie</t>
  </si>
  <si>
    <t xml:space="preserve">Reading the newspaper with a headach ouchie </t>
  </si>
  <si>
    <t>Sun Jun 21 03:30:57 PDT 2009</t>
  </si>
  <si>
    <t>Sun Jun 21 03:30:59 PDT 2009</t>
  </si>
  <si>
    <t>Sun Jun 21 03:31:04 PDT 2009</t>
  </si>
  <si>
    <t xml:space="preserve">busting for the loo but cant be bothered to get out of bed </t>
  </si>
  <si>
    <t>Sun Jun 21 03:31:09 PDT 2009</t>
  </si>
  <si>
    <t xml:space="preserve">Happy fathers day i gotta study exams tomorrow </t>
  </si>
  <si>
    <t>Sun Jun 21 03:31:13 PDT 2009</t>
  </si>
  <si>
    <t>JuliaCherryPie</t>
  </si>
  <si>
    <t>Strawberry picking was cancelled due to illness  Never mind, we'll reschedule. I now have the day to write, cook and draw pretty things.</t>
  </si>
  <si>
    <t>Sun Jun 21 03:31:17 PDT 2009</t>
  </si>
  <si>
    <t xml:space="preserve">A week is a long time to wait...gahh why is my mum so gay </t>
  </si>
  <si>
    <t>Sun Jun 21 03:31:18 PDT 2009</t>
  </si>
  <si>
    <t xml:space="preserve">@treezatigertron same!! h8 asian features </t>
  </si>
  <si>
    <t>Sun Jun 21 03:31:19 PDT 2009</t>
  </si>
  <si>
    <t>This morning I'm feeling soo ruff  Wishing my dad a happy fathers day, love u!</t>
  </si>
  <si>
    <t>Sun Jun 21 03:31:20 PDT 2009</t>
  </si>
  <si>
    <t>TomRavesloot</t>
  </si>
  <si>
    <t>@rcmannjr ..following you.At least, my twitter says so.Stupid...  anyways, ive unfollowed you and followed you again..its good now i think</t>
  </si>
  <si>
    <t>Sun Jun 21 03:31:21 PDT 2009</t>
  </si>
  <si>
    <t xml:space="preserve">Still no keys... About to eat a tartiflette for comfort and warmth. Feeling homeless. </t>
  </si>
  <si>
    <t>Sun Jun 21 03:31:38 PDT 2009</t>
  </si>
  <si>
    <t>SleeplessNights</t>
  </si>
  <si>
    <t xml:space="preserve">@NaiveLondonGirl I wish I was still able to make staements like that. </t>
  </si>
  <si>
    <t>Sun Jun 21 03:31:41 PDT 2009</t>
  </si>
  <si>
    <t xml:space="preserve">I burnt my tongue on popcorn </t>
  </si>
  <si>
    <t>Sun Jun 21 03:31:42 PDT 2009</t>
  </si>
  <si>
    <t>needs to rest.  my ankle still hurts.</t>
  </si>
  <si>
    <t>Sun Jun 21 03:31:55 PDT 2009</t>
  </si>
  <si>
    <t xml:space="preserve">I remembered to get my dad a fathers day present... I just forgot to get him the fathers day card! </t>
  </si>
  <si>
    <t>Sun Jun 21 03:31:58 PDT 2009</t>
  </si>
  <si>
    <t xml:space="preserve">back home, missing the coolest Basques, Welshs, Finns and Polishs all over the world. </t>
  </si>
  <si>
    <t>Sun Jun 21 03:31:59 PDT 2009</t>
  </si>
  <si>
    <t xml:space="preserve">I am wide awake after the cat threw up and then I threw up. I hate having a headache that is so bad it makes your stomach upset!! </t>
  </si>
  <si>
    <t>Sun Jun 21 03:32:00 PDT 2009</t>
  </si>
  <si>
    <t>@thomcochrane: sir! did u know that 3.0 iphone softwre removed cydia in my iphone?  how will i get cydia back :'(</t>
  </si>
  <si>
    <t>Sun Jun 21 03:32:03 PDT 2009</t>
  </si>
  <si>
    <t>sarahvcoften</t>
  </si>
  <si>
    <t>Fresh pineapple again for breakfast. No coffee  Off to Columbia Road to buy treats.</t>
  </si>
  <si>
    <t>Sun Jun 21 03:32:05 PDT 2009</t>
  </si>
  <si>
    <t xml:space="preserve">Can't sleep. Too worried. </t>
  </si>
  <si>
    <t>Sun Jun 21 03:32:07 PDT 2009</t>
  </si>
  <si>
    <t>@kleins315 I bet! Tomorrow basically! I'm a bit nervous bout it all now  goodbye July! Why is it hmm?</t>
  </si>
  <si>
    <t>Sun Jun 21 03:32:10 PDT 2009</t>
  </si>
  <si>
    <t>@ELZ92 and i was there yesterday and its suddenly worse eeeepp im sure i dont have swine!!!!! but i dont feel good  boooo</t>
  </si>
  <si>
    <t>Sun Jun 21 03:32:13 PDT 2009</t>
  </si>
  <si>
    <t>@frillneck hey dude!! when's your solo cd coming out?? been waiting for more then a year now!  I'm craving for it! ;)</t>
  </si>
  <si>
    <t>Sun Jun 21 03:32:15 PDT 2009</t>
  </si>
  <si>
    <t xml:space="preserve">@DonMcAllister Well I got a set of steak knives funnily enough, but no steak </t>
  </si>
  <si>
    <t>Sun Jun 21 03:32:17 PDT 2009</t>
  </si>
  <si>
    <t>ra_ajax_thomas</t>
  </si>
  <si>
    <t xml:space="preserve">@lnostdal Is Naggum dead? If so then the world has lost a GIANT! Sad...! </t>
  </si>
  <si>
    <t>Sun Jun 21 03:32:19 PDT 2009</t>
  </si>
  <si>
    <t>ArianneLeonida</t>
  </si>
  <si>
    <t xml:space="preserve">I'm have a feeling that i have H1N1... uh oh </t>
  </si>
  <si>
    <t>payaass</t>
  </si>
  <si>
    <t xml:space="preserve">@Yorrihimself itu lho, Kan kalo taplak meja yg buat stand makanan2 yg buat bazar kan biasanya dibuat rempel gitu pake paku payung! Susah! </t>
  </si>
  <si>
    <t>Sun Jun 21 03:32:21 PDT 2009</t>
  </si>
  <si>
    <t>MrsHaleOx</t>
  </si>
  <si>
    <t xml:space="preserve">holy crap. I don't think I've ever spent so long on the phone trying to order food. It was confuuuuusing </t>
  </si>
  <si>
    <t>Sun Jun 21 03:32:22 PDT 2009</t>
  </si>
  <si>
    <t>Sun Jun 21 03:32:23 PDT 2009</t>
  </si>
  <si>
    <t>khendar</t>
  </si>
  <si>
    <t xml:space="preserve">Cant wait to move out. Housemates have no clue about respecting other peoples property </t>
  </si>
  <si>
    <t>jadelittletia</t>
  </si>
  <si>
    <t xml:space="preserve">looking forward to my man getting home tonight!! Been away two weeks </t>
  </si>
  <si>
    <t>Sun Jun 21 03:32:27 PDT 2009</t>
  </si>
  <si>
    <t xml:space="preserve">i've got a serious headache and my knee is sore its not good. Oh well of the crutches in 3 to 4 days but no football for 2 to 3 weeks </t>
  </si>
  <si>
    <t>Sun Jun 21 03:32:29 PDT 2009</t>
  </si>
  <si>
    <t xml:space="preserve">@OfficialAS you sure... cause car backfiring USUALLY equals gunshot sound...GRAB YOUR PHONE AND KEEP IT CLOSE!! </t>
  </si>
  <si>
    <t>Sun Jun 21 03:32:31 PDT 2009</t>
  </si>
  <si>
    <t xml:space="preserve">My ego will never let me be happy </t>
  </si>
  <si>
    <t>Sun Jun 21 03:32:33 PDT 2009</t>
  </si>
  <si>
    <t>OLIVIATVfXQ</t>
  </si>
  <si>
    <t xml:space="preserve">@drumstickboy Ohgod,  I feel sad for you. Anyway, D&amp;amp;T work completed? </t>
  </si>
  <si>
    <t>Sun Jun 21 03:32:35 PDT 2009</t>
  </si>
  <si>
    <t xml:space="preserve">@wolfcat ACCC is investigating that one as we speak - so hopefully soon all that stuff will be finished with </t>
  </si>
  <si>
    <t>Sun Jun 21 03:32:36 PDT 2009</t>
  </si>
  <si>
    <t>mariusmii</t>
  </si>
  <si>
    <t xml:space="preserve">is learin*â€˜ latin.. </t>
  </si>
  <si>
    <t xml:space="preserve">The trouble with weekends is that everyone else gets to relax but me </t>
  </si>
  <si>
    <t>Sun Jun 21 03:32:39 PDT 2009</t>
  </si>
  <si>
    <t>ammonsphoto</t>
  </si>
  <si>
    <t xml:space="preserve">Did a complete restore. Set up like a new phone. Reorganized all my apps. And just realized I lost all of my Shazam tagged songs </t>
  </si>
  <si>
    <t>Sun Jun 21 03:32:45 PDT 2009</t>
  </si>
  <si>
    <t xml:space="preserve">What is the success rate of trying to recover images from a Sony memory stick when it says 'file error' ? Egypt photos in jeopardy! </t>
  </si>
  <si>
    <t>Sun Jun 21 03:32:49 PDT 2009</t>
  </si>
  <si>
    <t>carlybuns99</t>
  </si>
  <si>
    <t>Leaving nc  backk to tampa !!</t>
  </si>
  <si>
    <t>Sun Jun 21 03:32:50 PDT 2009</t>
  </si>
  <si>
    <t>jpbayou</t>
  </si>
  <si>
    <t xml:space="preserve">I'm going to cook a quiche while looking at the summer rain </t>
  </si>
  <si>
    <t>Sun Jun 21 03:33:00 PDT 2009</t>
  </si>
  <si>
    <t xml:space="preserve">just got up. i hate sundays </t>
  </si>
  <si>
    <t xml:space="preserve">Better take my ass to sleep. Who knows what time I'll be woken up by my house full of people. </t>
  </si>
  <si>
    <t>Sun Jun 21 03:33:03 PDT 2009</t>
  </si>
  <si>
    <t>blasphemister</t>
  </si>
  <si>
    <t xml:space="preserve">This is a conspiracy.... </t>
  </si>
  <si>
    <t>Hate sunday nights   need more time for weekends !!</t>
  </si>
  <si>
    <t xml:space="preserve">@Noodles83 sucks when your life feels quantifiable. Just don't count the boxes </t>
  </si>
  <si>
    <t>Sun Jun 21 03:33:11 PDT 2009</t>
  </si>
  <si>
    <t xml:space="preserve">seriously on a sugar high right now. </t>
  </si>
  <si>
    <t>Sun Jun 21 03:33:12 PDT 2009</t>
  </si>
  <si>
    <t>c_reezay</t>
  </si>
  <si>
    <t xml:space="preserve">bored just spent 4 hours curling my hair... and yes i realize its 4 am... </t>
  </si>
  <si>
    <t>Sun Jun 21 03:33:18 PDT 2009</t>
  </si>
  <si>
    <t>megadave</t>
  </si>
  <si>
    <t>i hate gettin woke up early  if u can class 11:30 as early that is</t>
  </si>
  <si>
    <t>Sun Jun 21 03:33:19 PDT 2009</t>
  </si>
  <si>
    <t>ashleynycole_</t>
  </si>
  <si>
    <t>Haha my sister talks in her sleep. She is so cute. Last night to share rooms with her. Then she is off to the big world  imma miss her&amp;lt;3</t>
  </si>
  <si>
    <t>Sun Jun 21 03:33:21 PDT 2009</t>
  </si>
  <si>
    <t xml:space="preserve">http://twitpic.com/7qp2h - i ate my phone </t>
  </si>
  <si>
    <t xml:space="preserve">@trentg85 yesss. the only thing worse than packing is unpacking </t>
  </si>
  <si>
    <t>Sun Jun 21 03:33:23 PDT 2009</t>
  </si>
  <si>
    <t xml:space="preserve">@MrMelanin Look where I am: http://twitpic.com/7zvht </t>
  </si>
  <si>
    <t>Bye bye twitter people. Off to see my dad then on to my new home (for the week), so no twitter for me  catch ya in a week or so.</t>
  </si>
  <si>
    <t>Sun Jun 21 03:33:24 PDT 2009</t>
  </si>
  <si>
    <t xml:space="preserve">big thanks to David who brought over my psych stuff. Now to do it... Grumble Grumble </t>
  </si>
  <si>
    <t>Sun Jun 21 03:33:28 PDT 2009</t>
  </si>
  <si>
    <t>SweetTPi</t>
  </si>
  <si>
    <t xml:space="preserve">Stuck in the airport and deprived of sleep due to Michaela's sudden burst of energy. I didn't want to miss church </t>
  </si>
  <si>
    <t>Sun Jun 21 03:33:34 PDT 2009</t>
  </si>
  <si>
    <t xml:space="preserve">awake since 5am. hella early, tlking to this asshole. </t>
  </si>
  <si>
    <t>Sun Jun 21 03:33:36 PDT 2009</t>
  </si>
  <si>
    <t xml:space="preserve">Blair does have a heart. </t>
  </si>
  <si>
    <t>Sun Jun 21 03:33:37 PDT 2009</t>
  </si>
  <si>
    <t>bjedioux</t>
  </si>
  <si>
    <t xml:space="preserve">@purpybunny aww pp seriously? haaayyy </t>
  </si>
  <si>
    <t>Sun Jun 21 03:33:39 PDT 2009</t>
  </si>
  <si>
    <t xml:space="preserve">Grrrrrrrr missed most of MasterChef, failed to program Foxtel as well as the DVD recorder so accidentally recorded the wrong shows </t>
  </si>
  <si>
    <t>Sun Jun 21 03:33:43 PDT 2009</t>
  </si>
  <si>
    <t>@JanaAlyssa Yes! I would love to. Unfortunately I don't think I can afford it  ooo my mum might be applying for a teacher exchange...</t>
  </si>
  <si>
    <t>Sun Jun 21 03:33:46 PDT 2009</t>
  </si>
  <si>
    <t>FlutterbyJo</t>
  </si>
  <si>
    <t xml:space="preserve">Done my Business course :-D! But now have been given an extension for retail...which is good...but now have so much work still to do! </t>
  </si>
  <si>
    <t>Sun Jun 21 03:33:56 PDT 2009</t>
  </si>
  <si>
    <t xml:space="preserve">@Redbeard00 Easy mate; I got to apologise cause I never made the kids at at school make one! </t>
  </si>
  <si>
    <t>Sun Jun 21 03:33:57 PDT 2009</t>
  </si>
  <si>
    <t>Axes</t>
  </si>
  <si>
    <t xml:space="preserve">Se cayÃ³ twitter?! </t>
  </si>
  <si>
    <t>Sun Jun 21 03:34:01 PDT 2009</t>
  </si>
  <si>
    <t xml:space="preserve">@amberwhiting lol shes like, umm sorry? and i go, shiit forgot i was in doctors office, my bad lol. fucck i feel so sick </t>
  </si>
  <si>
    <t>Sun Jun 21 03:34:06 PDT 2009</t>
  </si>
  <si>
    <t xml:space="preserve">@johnnyminkley You lucky bugger! </t>
  </si>
  <si>
    <t>Sun Jun 21 03:34:07 PDT 2009</t>
  </si>
  <si>
    <t xml:space="preserve">@Jennymac22 stuffs good sweetie. Missing our chats though </t>
  </si>
  <si>
    <t>Woodlin</t>
  </si>
  <si>
    <t xml:space="preserve">Getting up for work at the buttcrack of dawn sucks, almost as much as falling asleep at 6pm... I'm such an old lady </t>
  </si>
  <si>
    <t xml:space="preserve">doing all my uni work for tomorrow as fast as possible so i can spend the day watching 'i am sam'. i miss my k-pop phase, for some reason </t>
  </si>
  <si>
    <t>Sun Jun 21 03:34:08 PDT 2009</t>
  </si>
  <si>
    <t>mrshadyshadow</t>
  </si>
  <si>
    <t xml:space="preserve">wishes to go and see Muse but noone else likes them. </t>
  </si>
  <si>
    <t>Sun Jun 21 03:34:10 PDT 2009</t>
  </si>
  <si>
    <t xml:space="preserve">I love Dr Horrible, it's so sad at the end </t>
  </si>
  <si>
    <t>Sun Jun 21 03:34:11 PDT 2009</t>
  </si>
  <si>
    <t xml:space="preserve">Okay,so. I need a jake </t>
  </si>
  <si>
    <t xml:space="preserve">@fromthestars I miss ur kangaroo picture  I didn't get it. </t>
  </si>
  <si>
    <t>Sun Jun 21 03:34:13 PDT 2009</t>
  </si>
  <si>
    <t xml:space="preserve">its super hot right here ! im perspirating even with the fan on </t>
  </si>
  <si>
    <t>Sun Jun 21 03:34:14 PDT 2009</t>
  </si>
  <si>
    <t>@HimOverThere If it makes you feel better, I didn't drink a lot last night but I'm feeling a bit stomach upside down today  *hug*</t>
  </si>
  <si>
    <t>Sun Jun 21 03:34:16 PDT 2009</t>
  </si>
  <si>
    <t xml:space="preserve">HAPPY FATHERS DAY! doing coursework </t>
  </si>
  <si>
    <t>Sun Jun 21 03:34:21 PDT 2009</t>
  </si>
  <si>
    <t>i wana watch rove but mummy wont let me  i needa re-arrange mah room so my TV will fit</t>
  </si>
  <si>
    <t>Sun Jun 21 03:34:22 PDT 2009</t>
  </si>
  <si>
    <t xml:space="preserve">@mandisaofficial Im doing great and I sorry we couldnt meet up </t>
  </si>
  <si>
    <t>Sun Jun 21 03:34:23 PDT 2009</t>
  </si>
  <si>
    <t xml:space="preserve">I CANT FIND MY PENCIL CASE!!!!!!!!!! AHHHHHHH rest im peace fearless warrior!!!! BOOOOOOO!!!!! this blows </t>
  </si>
  <si>
    <t>Sun Jun 21 03:34:24 PDT 2009</t>
  </si>
  <si>
    <t>losamichael</t>
  </si>
  <si>
    <t xml:space="preserve">just got home from malling...i saw this very hot gay couple.. wish i had one to share my day with... </t>
  </si>
  <si>
    <t>Sun Jun 21 03:34:31 PDT 2009</t>
  </si>
  <si>
    <t>@Matt_HG that sounds shit  you back in manchester now? i stayed in haha watched the mist with family lol</t>
  </si>
  <si>
    <t>Sun Jun 21 03:34:33 PDT 2009</t>
  </si>
  <si>
    <t>At the train station in tring.  #fb</t>
  </si>
  <si>
    <t>Sun Jun 21 03:34:35 PDT 2009</t>
  </si>
  <si>
    <t>Rebecii</t>
  </si>
  <si>
    <t>got guitar yesterday its not an electric!!!!  rlly wanna get david tennants letter bak</t>
  </si>
  <si>
    <t>Sun Jun 21 03:34:42 PDT 2009</t>
  </si>
  <si>
    <t>kennethtan</t>
  </si>
  <si>
    <t xml:space="preserve">and the long awaited basketball match is once again postponed </t>
  </si>
  <si>
    <t>Sun Jun 21 03:34:43 PDT 2009</t>
  </si>
  <si>
    <t xml:space="preserve">Ohhh man finally I get to sleep, it's been a long day w/o my naps </t>
  </si>
  <si>
    <t>Sun Jun 21 03:34:47 PDT 2009</t>
  </si>
  <si>
    <t>Estew8e</t>
  </si>
  <si>
    <t xml:space="preserve">done with work, parents just touched down in paris, dupleix was wack last night..all my friends are leaving today </t>
  </si>
  <si>
    <t>Sun Jun 21 03:34:48 PDT 2009</t>
  </si>
  <si>
    <t>tehcourt</t>
  </si>
  <si>
    <t xml:space="preserve">Just wants to be loved. </t>
  </si>
  <si>
    <t>Sun Jun 21 03:34:49 PDT 2009</t>
  </si>
  <si>
    <t>TommyGivesWJsXD</t>
  </si>
  <si>
    <t xml:space="preserve">@KelliisBlah o.o idk..i ish no a grood Dr. </t>
  </si>
  <si>
    <t>Sun Jun 21 03:34:55 PDT 2009</t>
  </si>
  <si>
    <t>Bored, I dnt knw what 2 do. I've been thinking abwt him lately. And I miss u, why dnt u knw my 'feeling'????  http://myloc.me/4P8w</t>
  </si>
  <si>
    <t>Sun Jun 21 03:34:58 PDT 2009</t>
  </si>
  <si>
    <t>@icanhasdinos I DON'T EVEN KNOW WHAT IT IS. I'M HAVING THEM WITH RAGU'  perchÃ© io sono romagnola</t>
  </si>
  <si>
    <t>Sun Jun 21 03:34:59 PDT 2009</t>
  </si>
  <si>
    <t>Rackel92</t>
  </si>
  <si>
    <t xml:space="preserve">going to a bloody bbq its going to be so borin </t>
  </si>
  <si>
    <t>Sun Jun 21 03:35:05 PDT 2009</t>
  </si>
  <si>
    <t>the flea attack on chaser's getting worse, we might have to shave off his fur just to get it all off  last resort, hope it wont get there</t>
  </si>
  <si>
    <t>Sun Jun 21 03:35:07 PDT 2009</t>
  </si>
  <si>
    <t>TaylaApril</t>
  </si>
  <si>
    <t xml:space="preserve">twitter is really hard to find people </t>
  </si>
  <si>
    <t>Sun Jun 21 03:35:15 PDT 2009</t>
  </si>
  <si>
    <t>vidurgoyal</t>
  </si>
  <si>
    <t xml:space="preserve">bloody myntra.com guys .. fuck them .. deducted 300 bucks from my account and next thing i got was transaction expored ..  robed </t>
  </si>
  <si>
    <t>Sun Jun 21 03:35:18 PDT 2009</t>
  </si>
  <si>
    <t xml:space="preserve">@8th_DeadlySin what happened?!?!  that makes me ssooo nervous because my dad is going there soon..  </t>
  </si>
  <si>
    <t>Sun Jun 21 03:35:19 PDT 2009</t>
  </si>
  <si>
    <t>Fathers day! Hmm what to do today? Hate this crappy weather  â™¥ L</t>
  </si>
  <si>
    <t xml:space="preserve">@Nataliehello where's my love?! </t>
  </si>
  <si>
    <t>Sun Jun 21 03:35:20 PDT 2009</t>
  </si>
  <si>
    <t>jazz_machine</t>
  </si>
  <si>
    <t xml:space="preserve">@elyseh I'm not so lucky. It only plays intermittently here </t>
  </si>
  <si>
    <t>philsbookshop</t>
  </si>
  <si>
    <t xml:space="preserve">What a lazy Sunday morning. Sunday Times and coffee, that was it!  Silverstone GP at 1300, must watch, could be the last one held there </t>
  </si>
  <si>
    <t>Sun Jun 21 03:35:28 PDT 2009</t>
  </si>
  <si>
    <t>PookaWolfunk</t>
  </si>
  <si>
    <t>auto-tune the news #5 is pretty excellent, despite the lack of AG  should i be tired? http://bit.ly/tso0B</t>
  </si>
  <si>
    <t>Sun Jun 21 03:35:32 PDT 2009</t>
  </si>
  <si>
    <t>adikorzeniowski</t>
  </si>
  <si>
    <t xml:space="preserve">Yayness, school's out! ... But I don't want to go to new one... </t>
  </si>
  <si>
    <t>@ikki_oo I shall hun, I don't like fathers day as mine passed away 10 years ago so I find it hard to be happy  x</t>
  </si>
  <si>
    <t>Sun Jun 21 03:35:33 PDT 2009</t>
  </si>
  <si>
    <t>kurstx</t>
  </si>
  <si>
    <t xml:space="preserve">2 day hangover, not good </t>
  </si>
  <si>
    <t>Sun Jun 21 03:35:40 PDT 2009</t>
  </si>
  <si>
    <t>ashlynnspohn</t>
  </si>
  <si>
    <t xml:space="preserve">totally can't sleep </t>
  </si>
  <si>
    <t>Sun Jun 21 03:35:41 PDT 2009</t>
  </si>
  <si>
    <t>bionic_rebel</t>
  </si>
  <si>
    <t>I'm 18 years old !!! So what's next  not happy and drunk. Need sun love  like family love</t>
  </si>
  <si>
    <t xml:space="preserve">@LittleMissFredi Uhh..well he can :p And one more meal shouldn't be difficult anyway...argh i hope they think like me </t>
  </si>
  <si>
    <t>Sun Jun 21 03:35:42 PDT 2009</t>
  </si>
  <si>
    <t xml:space="preserve">aww, one of my closest friends from uni is going to Oz today for a year to do her 2nd year. i'm gonna miss her loads </t>
  </si>
  <si>
    <t>Sun Jun 21 03:35:44 PDT 2009</t>
  </si>
  <si>
    <t>mileediwinter</t>
  </si>
  <si>
    <t xml:space="preserve">@EmmiV It  w a s  a portrait of a good friend of mine, but I managed to mess it up last night. *sniff* </t>
  </si>
  <si>
    <t>Sun Jun 21 03:35:53 PDT 2009</t>
  </si>
  <si>
    <t>Nickyfracky</t>
  </si>
  <si>
    <t xml:space="preserve">Writing the chapter 32 of &amp;quot;Keep Believing&amp;quot; my fanfic! ^-^ hihihi and listening music! thinking about to Francesco </t>
  </si>
  <si>
    <t xml:space="preserve">i have some hair stuff that smells of wonderfulness. it's so nice i want to share it with all of you... but a picture wondn't really work </t>
  </si>
  <si>
    <t>Sun Jun 21 03:35:56 PDT 2009</t>
  </si>
  <si>
    <t xml:space="preserve">had a really really rough nite.... now feeling it! </t>
  </si>
  <si>
    <t>Sun Jun 21 03:36:00 PDT 2009</t>
  </si>
  <si>
    <t>thelovelysarah</t>
  </si>
  <si>
    <t>@Asmekla Feeling your pain baby - mine won't let me either  We should get together and play shop ;) x</t>
  </si>
  <si>
    <t>Sun Jun 21 03:36:01 PDT 2009</t>
  </si>
  <si>
    <t>alex_krycek_lv</t>
  </si>
  <si>
    <t>@martparve Where i can find this &amp;quot;firmware 1.20&amp;quot; for DIR-320? Google can't help me  I try before dir320_v1.02_96cc, but not successfully.</t>
  </si>
  <si>
    <t>Sun Jun 21 03:36:02 PDT 2009</t>
  </si>
  <si>
    <t xml:space="preserve">dinner at pizza hut. I feel so down today. Idk why. </t>
  </si>
  <si>
    <t>Sun Jun 21 03:36:05 PDT 2009</t>
  </si>
  <si>
    <t>davidmarchena</t>
  </si>
  <si>
    <t xml:space="preserve">Upgrading Firefox. @feedly doesn't work with Firefox 3.5 RC2 yet </t>
  </si>
  <si>
    <t>Sun Jun 21 03:36:06 PDT 2009</t>
  </si>
  <si>
    <t>docnolz</t>
  </si>
  <si>
    <t xml:space="preserve">http://twitpic.com/7zvn2 - Daddy and Son... as you can see I am to big to play on it </t>
  </si>
  <si>
    <t>Sun Jun 21 03:36:07 PDT 2009</t>
  </si>
  <si>
    <t>@srhchn hahahah busteddddd. feel like having frolick  what time r u coming home?</t>
  </si>
  <si>
    <t xml:space="preserve">@bhl1 huh. and @michelecatahay gave me guff for not buying her lunch at work today, so I guess I blew it this year.  </t>
  </si>
  <si>
    <t>Sun Jun 21 03:36:09 PDT 2009</t>
  </si>
  <si>
    <t xml:space="preserve">Thinkin I should go to bed early 2nite ... but im not tired  Work experience 2moro then work .. oh yay ,, sounds like a great day 4 me </t>
  </si>
  <si>
    <t xml:space="preserve">cba anymore </t>
  </si>
  <si>
    <t>Sun Jun 21 03:36:11 PDT 2009</t>
  </si>
  <si>
    <t xml:space="preserve">I has a bruise on my elbow </t>
  </si>
  <si>
    <t>Sun Jun 21 03:36:13 PDT 2009</t>
  </si>
  <si>
    <t>AlexMainwaring</t>
  </si>
  <si>
    <t xml:space="preserve">Tired and don't want to go to school tomorrow! </t>
  </si>
  <si>
    <t>Sun Jun 21 03:36:14 PDT 2009</t>
  </si>
  <si>
    <t>@staceyyhoward  last for what?</t>
  </si>
  <si>
    <t>Sun Jun 21 03:36:18 PDT 2009</t>
  </si>
  <si>
    <t>sskadoosh</t>
  </si>
  <si>
    <t xml:space="preserve">just woke up sooooooo tired </t>
  </si>
  <si>
    <t>Sun Jun 21 03:36:21 PDT 2009</t>
  </si>
  <si>
    <t>@AkashaTheKitty No problem then  I shall read it on my &amp;quot;tomorrow&amp;quot;.</t>
  </si>
  <si>
    <t>Sun Jun 21 03:36:22 PDT 2009</t>
  </si>
  <si>
    <t xml:space="preserve">Its a slow day on twitter today </t>
  </si>
  <si>
    <t>Sun Jun 21 03:36:26 PDT 2009</t>
  </si>
  <si>
    <t xml:space="preserve">I want my summer `08 body back. </t>
  </si>
  <si>
    <t>Sun Jun 21 03:36:27 PDT 2009</t>
  </si>
  <si>
    <t>ImoCWilson</t>
  </si>
  <si>
    <t xml:space="preserve">@lillyockenden  sad times! Come hang with me, I have vast quantities of booze to cheer u up! </t>
  </si>
  <si>
    <t>Sun Jun 21 03:36:29 PDT 2009</t>
  </si>
  <si>
    <t>@JeffCurrie Just completely lost n duno where to go from here  duno what I want!</t>
  </si>
  <si>
    <t>Sun Jun 21 03:36:32 PDT 2009</t>
  </si>
  <si>
    <t xml:space="preserve">i have some hair stuff that smells of wonderfulness. its so nice i want to share it with all of you... but a picture wouldn't really work </t>
  </si>
  <si>
    <t>Sun Jun 21 03:36:34 PDT 2009</t>
  </si>
  <si>
    <t xml:space="preserve">@Sam_Symons Aha lucky! Its 11.30am here, got ages..! </t>
  </si>
  <si>
    <t>Sun Jun 21 03:36:40 PDT 2009</t>
  </si>
  <si>
    <t xml:space="preserve">@limyh Owww, sorry to hear about busting the bandwidth cap. Streamyx will use every ounce of it's breath to make life as hellish for you </t>
  </si>
  <si>
    <t>Sun Jun 21 03:36:48 PDT 2009</t>
  </si>
  <si>
    <t>@UluvUY That kangaroo is my YM &amp;amp; FB picture na. Hahaha. Ay, sad bear.  Oh well. You're here now.</t>
  </si>
  <si>
    <t>Sun Jun 21 03:36:51 PDT 2009</t>
  </si>
  <si>
    <t xml:space="preserve">Everyone at the N&amp;amp;N is lovely, but why don't doctors ever look like they do on the Telly </t>
  </si>
  <si>
    <t>Sun Jun 21 03:36:52 PDT 2009</t>
  </si>
  <si>
    <t>mikecasey</t>
  </si>
  <si>
    <t xml:space="preserve">@futuredirected precisely, so its pretty clear why certain right wing (and left for that matter) attack certain aspects of democracy </t>
  </si>
  <si>
    <t>Sun Jun 21 03:36:53 PDT 2009</t>
  </si>
  <si>
    <t>vanessatheel</t>
  </si>
  <si>
    <t xml:space="preserve">i want to be rich </t>
  </si>
  <si>
    <t>Sun Jun 21 03:36:57 PDT 2009</t>
  </si>
  <si>
    <t>caligrl6</t>
  </si>
  <si>
    <t xml:space="preserve">WTF was i thinking by staying out soooo late!.. Another sad fathers day </t>
  </si>
  <si>
    <t>Sun Jun 21 03:36:58 PDT 2009</t>
  </si>
  <si>
    <t>i forgot to tell my daddy happy father day!! and even didnt get him something  bad daughter shame on me</t>
  </si>
  <si>
    <t>Sun Jun 21 03:37:01 PDT 2009</t>
  </si>
  <si>
    <t xml:space="preserve">is home. But feels quite sad atm </t>
  </si>
  <si>
    <t>Sun Jun 21 03:37:02 PDT 2009</t>
  </si>
  <si>
    <t>Need a lift around 9/10am to get tire  anybody game? DM or text/call please, may not be watching Twitter/Facebook/etc. L: http://shor ...</t>
  </si>
  <si>
    <t>Sun Jun 21 03:37:09 PDT 2009</t>
  </si>
  <si>
    <t>Arijalda</t>
  </si>
  <si>
    <t xml:space="preserve">ItÂ´s raining ...... </t>
  </si>
  <si>
    <t>Sun Jun 21 03:37:12 PDT 2009</t>
  </si>
  <si>
    <t>bod92</t>
  </si>
  <si>
    <t xml:space="preserve">is sad now ive had to cum home </t>
  </si>
  <si>
    <t>Amnister</t>
  </si>
  <si>
    <t xml:space="preserve">Had some bad japanese at Central World today </t>
  </si>
  <si>
    <t>Sun Jun 21 03:37:16 PDT 2009</t>
  </si>
  <si>
    <t>@built2crash579 how come i wasnt there?  lol</t>
  </si>
  <si>
    <t>Sun Jun 21 03:37:20 PDT 2009</t>
  </si>
  <si>
    <t xml:space="preserve">Has a very bad hangover, Also how much does that bad after drink taste in your mouth suck </t>
  </si>
  <si>
    <t>Sun Jun 21 03:37:22 PDT 2009</t>
  </si>
  <si>
    <t xml:space="preserve">@wolfcat will keep eye on it-as i am disgusted - made comment 2-3 wks ago - about the exact thing - seems to target lower economic groups </t>
  </si>
  <si>
    <t>Sun Jun 21 03:37:26 PDT 2009</t>
  </si>
  <si>
    <t>@kazzba Hey hon! Not much planned - need to visit D's dad but got stinkin head!  Also Huuuuuge pile of ironing... the joys! LOL! You? xoxo</t>
  </si>
  <si>
    <t>Sun Jun 21 03:37:30 PDT 2009</t>
  </si>
  <si>
    <t>Im totally shocked about whats happening in Iran!!  Its just sad what they are doing to innocent people who are trying to express themself</t>
  </si>
  <si>
    <t>Sun Jun 21 03:37:34 PDT 2009</t>
  </si>
  <si>
    <t>MeghanLand</t>
  </si>
  <si>
    <t xml:space="preserve">Sleep help hopefully. Took ambien &amp;amp; watching the History Channel (sure thing usually) sleepy tea &amp;amp; lights off. Quiet bedroom = loud brain </t>
  </si>
  <si>
    <t>Sun Jun 21 03:37:40 PDT 2009</t>
  </si>
  <si>
    <t>my feet are still sore  panto auditions tonight xxx</t>
  </si>
  <si>
    <t>Sun Jun 21 03:37:41 PDT 2009</t>
  </si>
  <si>
    <t>@Shergmeister I`m the same on Mothers day so i know just how you feel  Just try hard to be lovely lol</t>
  </si>
  <si>
    <t xml:space="preserve">My head is pounding. </t>
  </si>
  <si>
    <t>Sun Jun 21 03:37:42 PDT 2009</t>
  </si>
  <si>
    <t xml:space="preserve">i just want to give up </t>
  </si>
  <si>
    <t>Sun Jun 21 03:37:50 PDT 2009</t>
  </si>
  <si>
    <t>JoanaJonasFan</t>
  </si>
  <si>
    <t xml:space="preserve">Hey @Jonasbrothers ! All I wanted was be there, in the first show !!   !! Please come to Portugal ! CONGRATULATIONS </t>
  </si>
  <si>
    <t>Sun Jun 21 03:37:56 PDT 2009</t>
  </si>
  <si>
    <t xml:space="preserve">man this show is depressing. </t>
  </si>
  <si>
    <t>Sun Jun 21 03:37:59 PDT 2009</t>
  </si>
  <si>
    <t>Techn1x</t>
  </si>
  <si>
    <t xml:space="preserve">Damn, its not down for the whole country.....search &amp;quot;Rove&amp;quot; and you'll see people are watching it </t>
  </si>
  <si>
    <t>Sun Jun 21 03:38:07 PDT 2009</t>
  </si>
  <si>
    <t>nozhat</t>
  </si>
  <si>
    <t>I think i just tore my back muscle, thanks to tennis  - http://tweet.sg</t>
  </si>
  <si>
    <t>Sun Jun 21 03:38:09 PDT 2009</t>
  </si>
  <si>
    <t xml:space="preserve">raining, lazy day </t>
  </si>
  <si>
    <t>bethanalice</t>
  </si>
  <si>
    <t xml:space="preserve">pffft has to do the ironing ! very exciting </t>
  </si>
  <si>
    <t>Sun Jun 21 03:38:10 PDT 2009</t>
  </si>
  <si>
    <t>kluemaster</t>
  </si>
  <si>
    <t xml:space="preserve">living at a place where there is only Reliance &amp;quot;broad&amp;quot;band </t>
  </si>
  <si>
    <t>Sun Jun 21 03:38:11 PDT 2009</t>
  </si>
  <si>
    <t xml:space="preserve">@__mares__ Not sure, I haven't really been watching it religiously, but the guy in the hat is too damn cocky and I don't like him </t>
  </si>
  <si>
    <t>Sun Jun 21 03:38:13 PDT 2009</t>
  </si>
  <si>
    <t>bit of a boring housework day   Washing in, clean clothes put away, dogs about to be walked...</t>
  </si>
  <si>
    <t>Sun Jun 21 03:38:19 PDT 2009</t>
  </si>
  <si>
    <t>mrhnh</t>
  </si>
  <si>
    <t xml:space="preserve">@bestieverdid Under the circumstances when I wrote it, punctuation= most excellent. Strange Brew IS way too loud. Now for the drama of FD </t>
  </si>
  <si>
    <t>Sun Jun 21 03:38:20 PDT 2009</t>
  </si>
  <si>
    <t xml:space="preserve">for the first time in my habbo history life...iv been officially freaked out by something sexual someone said </t>
  </si>
  <si>
    <t>Sun Jun 21 03:38:21 PDT 2009</t>
  </si>
  <si>
    <t xml:space="preserve">@NicoleJeane Yeah sweetie day almost done 8.45 pm Sunday night so back at work in the morning! </t>
  </si>
  <si>
    <t>Sun Jun 21 03:38:24 PDT 2009</t>
  </si>
  <si>
    <t xml:space="preserve">@ZoeLucas92 havent started yet lol, will do today, know il struggle </t>
  </si>
  <si>
    <t>amor030908</t>
  </si>
  <si>
    <t xml:space="preserve">i definitely need someone to console me </t>
  </si>
  <si>
    <t>Sun Jun 21 03:38:25 PDT 2009</t>
  </si>
  <si>
    <t>jaaaynesplana</t>
  </si>
  <si>
    <t>sakit ng paa q!  buong araw na..uploading pics</t>
  </si>
  <si>
    <t>Sun Jun 21 03:38:33 PDT 2009</t>
  </si>
  <si>
    <t xml:space="preserve">@KrystalLaRae that must be bad for you. </t>
  </si>
  <si>
    <t>Sun Jun 21 03:38:36 PDT 2009</t>
  </si>
  <si>
    <t xml:space="preserve">Good Morningg! Computer crashed last night </t>
  </si>
  <si>
    <t>Sun Jun 21 03:38:37 PDT 2009</t>
  </si>
  <si>
    <t xml:space="preserve">Gah!! Holiday is ending </t>
  </si>
  <si>
    <t>Sun Jun 21 03:38:38 PDT 2009</t>
  </si>
  <si>
    <t>GuyOnraetGuitar</t>
  </si>
  <si>
    <t xml:space="preserve">looking for an illustrator to do my album art, no luck yet </t>
  </si>
  <si>
    <t xml:space="preserve">yesterday I had to fake migraine to prepare the party for Bob, now I have a real headache </t>
  </si>
  <si>
    <t>Sun Jun 21 03:38:41 PDT 2009</t>
  </si>
  <si>
    <t xml:space="preserve">Just had to separate my guinea pig and my rabbit, and clean up blood. Not happy </t>
  </si>
  <si>
    <t>Sun Jun 21 03:38:43 PDT 2009</t>
  </si>
  <si>
    <t>I'm wrecked from yesterday!!  Soo tired!!</t>
  </si>
  <si>
    <t>Sun Jun 21 03:38:50 PDT 2009</t>
  </si>
  <si>
    <t>krissy_albano</t>
  </si>
  <si>
    <t xml:space="preserve">i can't sleep... i wish you were here </t>
  </si>
  <si>
    <t>Sun Jun 21 03:38:53 PDT 2009</t>
  </si>
  <si>
    <t xml:space="preserve">On my way to airport.  Pray the weather holds up! First stop ATL which makes me sad since it's where dad lives but I can't see him </t>
  </si>
  <si>
    <t>Sun Jun 21 03:38:55 PDT 2009</t>
  </si>
  <si>
    <t>annarikje</t>
  </si>
  <si>
    <t xml:space="preserve">I have to cancel my gig tonight, because I am still in bed with the worst flu!!! Not getting better </t>
  </si>
  <si>
    <t>Sun Jun 21 03:38:57 PDT 2009</t>
  </si>
  <si>
    <t>Dangalangg</t>
  </si>
  <si>
    <t xml:space="preserve">i miss homeeeee! hopefully 2 weeks and i'll be home </t>
  </si>
  <si>
    <t>rachgoesRAAAAWR</t>
  </si>
  <si>
    <t xml:space="preserve">is having a lazy day but I have work later </t>
  </si>
  <si>
    <t>Sun Jun 21 03:38:58 PDT 2009</t>
  </si>
  <si>
    <t xml:space="preserve">is having a headache! </t>
  </si>
  <si>
    <t>Sun Jun 21 03:39:11 PDT 2009</t>
  </si>
  <si>
    <t xml:space="preserve">@djsho @djELITE @DaLionofjudah @djdoggfather all 5 lugs snapped and my tire flew off on the the freeway </t>
  </si>
  <si>
    <t>Sun Jun 21 03:39:15 PDT 2009</t>
  </si>
  <si>
    <t>HannahVernon</t>
  </si>
  <si>
    <t xml:space="preserve">last week of lving in portsmouth </t>
  </si>
  <si>
    <t>DuluxDog</t>
  </si>
  <si>
    <t>is going to work  but on the bright side she is going to emmas tonight to see princess protection program</t>
  </si>
  <si>
    <t>Sun Jun 21 03:39:16 PDT 2009</t>
  </si>
  <si>
    <t>Dylan_Nicholson</t>
  </si>
  <si>
    <t xml:space="preserve">@ ilovejacob4evan just reply to me </t>
  </si>
  <si>
    <t>Sun Jun 21 03:39:17 PDT 2009</t>
  </si>
  <si>
    <t xml:space="preserve">vietnam is lame as of right now </t>
  </si>
  <si>
    <t>Sun Jun 21 03:39:24 PDT 2009</t>
  </si>
  <si>
    <t>anzcee</t>
  </si>
  <si>
    <t>is not feeling well  http://plurk.com/p/12nmeq</t>
  </si>
  <si>
    <t>Sun Jun 21 03:39:28 PDT 2009</t>
  </si>
  <si>
    <t>I hope these never deflate  http://mypict.me/4P8N</t>
  </si>
  <si>
    <t>Sun Jun 21 03:39:29 PDT 2009</t>
  </si>
  <si>
    <t>The hours I'll never get back from TH  I gotta get up! It's the British GP and Father's Day!</t>
  </si>
  <si>
    <t>Sun Jun 21 03:39:34 PDT 2009</t>
  </si>
  <si>
    <t xml:space="preserve">im really really really bored.... </t>
  </si>
  <si>
    <t>Sun Jun 21 03:39:35 PDT 2009</t>
  </si>
  <si>
    <t>emmaatkinsonxxx</t>
  </si>
  <si>
    <t xml:space="preserve">doing geography homework... yay. </t>
  </si>
  <si>
    <t>Sun Jun 21 03:39:36 PDT 2009</t>
  </si>
  <si>
    <t>Mr_Doyle</t>
  </si>
  <si>
    <t xml:space="preserve">is gym.... Oslo.... Edinburgh all on a Sunday </t>
  </si>
  <si>
    <t>Sun Jun 21 03:39:37 PDT 2009</t>
  </si>
  <si>
    <t>@staceyyhoward Awww   Don't worry, so am I... *Strokes*</t>
  </si>
  <si>
    <t>Sun Jun 21 03:39:40 PDT 2009</t>
  </si>
  <si>
    <t xml:space="preserve">Generally gravy shouldn't be jelly-like </t>
  </si>
  <si>
    <t>megatantri</t>
  </si>
  <si>
    <t>In PS and too nite to bring myson actually!! Hoping he will be ok...first going out without stroller...  http://myloc.me/4P9I</t>
  </si>
  <si>
    <t>Sun Jun 21 03:39:45 PDT 2009</t>
  </si>
  <si>
    <t>ginolocascio</t>
  </si>
  <si>
    <t xml:space="preserve">ughhh... woke up at 6 and couldnt go back to sleep </t>
  </si>
  <si>
    <t>Sun Jun 21 03:39:46 PDT 2009</t>
  </si>
  <si>
    <t>@KeNiJoeFanatic ha. i forgot to add home economics on that. we'll study acctg  gaaah.</t>
  </si>
  <si>
    <t>Sun Jun 21 03:39:50 PDT 2009</t>
  </si>
  <si>
    <t xml:space="preserve">Trying to help a guy get his site back in order but just discovered his wpcontent-themes and plugins folder has 777 for permissions </t>
  </si>
  <si>
    <t>Sun Jun 21 03:39:52 PDT 2009</t>
  </si>
  <si>
    <t xml:space="preserve">Most annoying dream ever. It's all your fault </t>
  </si>
  <si>
    <t>Sun Jun 21 03:39:53 PDT 2009</t>
  </si>
  <si>
    <t>temporaryscars</t>
  </si>
  <si>
    <t xml:space="preserve">@rebeccargh sadly he awoke by himself </t>
  </si>
  <si>
    <t>Sun Jun 21 03:39:54 PDT 2009</t>
  </si>
  <si>
    <t>@MupNorth thanks michelle, i'll be fine it's just hard it's the first year  xx</t>
  </si>
  <si>
    <t>Sun Jun 21 03:39:57 PDT 2009</t>
  </si>
  <si>
    <t xml:space="preserve">@AbbeyEmm My reply is no </t>
  </si>
  <si>
    <t>Sun Jun 21 03:39:58 PDT 2009</t>
  </si>
  <si>
    <t>jampoot</t>
  </si>
  <si>
    <t xml:space="preserve">I hate learning </t>
  </si>
  <si>
    <t>Sun Jun 21 03:40:02 PDT 2009</t>
  </si>
  <si>
    <t xml:space="preserve">week one of home alone done..week 2 just begun..and its gonna be the last for a while </t>
  </si>
  <si>
    <t>Sun Jun 21 03:40:12 PDT 2009</t>
  </si>
  <si>
    <t>@ddlovato if u  dated trace u'll regrect it i love u alot but i swear u''ll sooo doo  and u'll lose waayy 2 fans !!</t>
  </si>
  <si>
    <t>Sun Jun 21 03:40:13 PDT 2009</t>
  </si>
  <si>
    <t xml:space="preserve">Just woke up and its mid day! How bads that? See! Thats what happens when your manager takes your shifts away! Still working tonite tho! </t>
  </si>
  <si>
    <t>Sun Jun 21 03:40:15 PDT 2009</t>
  </si>
  <si>
    <t xml:space="preserve">Has just got out of shower and for some reason it was freezing </t>
  </si>
  <si>
    <t>Sun Jun 21 03:40:20 PDT 2009</t>
  </si>
  <si>
    <t xml:space="preserve">is home and is still sick </t>
  </si>
  <si>
    <t>Sun Jun 21 03:40:25 PDT 2009</t>
  </si>
  <si>
    <t>Claudi83</t>
  </si>
  <si>
    <t xml:space="preserve">Wish you all a nice sunday!!!! But thereÂ´s no sparkle weather today </t>
  </si>
  <si>
    <t>Sun Jun 21 03:40:34 PDT 2009</t>
  </si>
  <si>
    <t xml:space="preserve">gonna set the table for the big Fathers Day lunch. ps what do I say to a friend who doesnt have a dad anymore? </t>
  </si>
  <si>
    <t>Sun Jun 21 03:40:37 PDT 2009</t>
  </si>
  <si>
    <t xml:space="preserve">@Zorlone - Doc Z, where's Jedi master @dezertsnow.  I hardly see him these days.  Any news? </t>
  </si>
  <si>
    <t>Sun Jun 21 03:40:38 PDT 2009</t>
  </si>
  <si>
    <t>says i can't sleep. my nose is too stuffy.  http://plurk.com/p/12nmrf</t>
  </si>
  <si>
    <t>@luigiquisumbing unfair!!!  I haven't had a drink in what seems to be forever already!</t>
  </si>
  <si>
    <t>Sun Jun 21 03:40:41 PDT 2009</t>
  </si>
  <si>
    <t>@JessObsess yeah, it really kind of doess.  God...wheres Brendon when we need him...</t>
  </si>
  <si>
    <t>Sun Jun 21 03:40:42 PDT 2009</t>
  </si>
  <si>
    <t xml:space="preserve">@bobbyllew It's certainly a non event if you don't have children, no cards, no presents </t>
  </si>
  <si>
    <t>Sun Jun 21 03:40:43 PDT 2009</t>
  </si>
  <si>
    <t xml:space="preserve">@johncmayer I would love to get some guitar lessons! I've always wanted to learn but the youtube lessons are too fast for me </t>
  </si>
  <si>
    <t>Sun Jun 21 03:40:45 PDT 2009</t>
  </si>
  <si>
    <t xml:space="preserve">@ilovejacob4evan just reply to me </t>
  </si>
  <si>
    <t>Sun Jun 21 03:40:50 PDT 2009</t>
  </si>
  <si>
    <t>madowney63</t>
  </si>
  <si>
    <t xml:space="preserve">Why is it when i have 3 adult kids and 2 grand kids, i still get my fathers day card bought and written my my wife?? </t>
  </si>
  <si>
    <t>Sun Jun 21 03:40:52 PDT 2009</t>
  </si>
  <si>
    <t>miss him more and more  that's make me sad</t>
  </si>
  <si>
    <t>Sun Jun 21 03:40:53 PDT 2009</t>
  </si>
  <si>
    <t>X_BleedXLove_X</t>
  </si>
  <si>
    <t>Can't wait til monday night Raw! YEAH ! i am also bored !  bot usually up this early in the morning !</t>
  </si>
  <si>
    <t>Sun Jun 21 03:40:58 PDT 2009</t>
  </si>
  <si>
    <t>naiveKK</t>
  </si>
  <si>
    <t>It is not pressure but sense of responsibility makes me cry     I care about ur feelings rather than mine.And this time what I can say ...</t>
  </si>
  <si>
    <t>sfaraja</t>
  </si>
  <si>
    <t xml:space="preserve">Bought teethers for my children to chew on. My son took it right away but my daughter doesn't seem to like the texture </t>
  </si>
  <si>
    <t>Sun Jun 21 03:41:00 PDT 2009</t>
  </si>
  <si>
    <t>MegALegz</t>
  </si>
  <si>
    <t xml:space="preserve">Happy Fathers Day!(:...I have to go help my mummy </t>
  </si>
  <si>
    <t>Sun Jun 21 03:41:01 PDT 2009</t>
  </si>
  <si>
    <t>Tweegan</t>
  </si>
  <si>
    <t xml:space="preserve">Very, very jealous of Holly, who got to go the the Westlake Ball. She looked really pretty though. I want to go to a ball. </t>
  </si>
  <si>
    <t>Sun Jun 21 03:41:04 PDT 2009</t>
  </si>
  <si>
    <t>Dreading to go back to work.  the only thing im looking forward tomorrow is Transformers 2!</t>
  </si>
  <si>
    <t>Sun Jun 21 03:41:07 PDT 2009</t>
  </si>
  <si>
    <t>Didn't cope too well with day leave today  Relieved to be back in the safety of the clinic.</t>
  </si>
  <si>
    <t>Sun Jun 21 03:41:09 PDT 2009</t>
  </si>
  <si>
    <t>mpd57</t>
  </si>
  <si>
    <t xml:space="preserve">http://tinyurl.com/nrwccg #neda #tehran #iranelection RIP and puts my previous flipancy to shame </t>
  </si>
  <si>
    <t>Sun Jun 21 03:41:12 PDT 2009</t>
  </si>
  <si>
    <t xml:space="preserve">Morning! (: Rather stressed out this morning... not good </t>
  </si>
  <si>
    <t>Sun Jun 21 03:41:16 PDT 2009</t>
  </si>
  <si>
    <t>@berrygurl919 sorry  Have you seen a doctor about it?</t>
  </si>
  <si>
    <t>Sun Jun 21 03:41:31 PDT 2009</t>
  </si>
  <si>
    <t>helz_</t>
  </si>
  <si>
    <t xml:space="preserve">My dad didnt even read his card </t>
  </si>
  <si>
    <t>Sun Jun 21 03:41:32 PDT 2009</t>
  </si>
  <si>
    <t>rainy day  and it's boring...hearing music and relax in my bed :p</t>
  </si>
  <si>
    <t>Sun Jun 21 03:41:33 PDT 2009</t>
  </si>
  <si>
    <t>bakesy515</t>
  </si>
  <si>
    <t xml:space="preserve">@asdfology What about me. </t>
  </si>
  <si>
    <t>Sun Jun 21 03:41:34 PDT 2009</t>
  </si>
  <si>
    <t>phone is currently not working.  i havnt had a chance to pay the bill yet. ive been a busy bumblebeeeeee!</t>
  </si>
  <si>
    <t>Sun Jun 21 03:41:37 PDT 2009</t>
  </si>
  <si>
    <t xml:space="preserve">Still doing my English H/w, I won't see my duckie Laura tomoz  Sad times....sad times.... </t>
  </si>
  <si>
    <t>Sun Jun 21 03:41:38 PDT 2009</t>
  </si>
  <si>
    <t xml:space="preserve">lunch with nan, tidy room </t>
  </si>
  <si>
    <t>Sun Jun 21 03:41:39 PDT 2009</t>
  </si>
  <si>
    <t xml:space="preserve">On the bright side, I made a yummy angel food cake for my dad. Sadly, I put them in 4 baking cups that tipped over while baking. </t>
  </si>
  <si>
    <t>Sun Jun 21 03:41:42 PDT 2009</t>
  </si>
  <si>
    <t>Sun Jun 21 03:41:43 PDT 2009</t>
  </si>
  <si>
    <t xml:space="preserve">@ANDREAamara Thank you.  I do love hummus but we did not have any in the house... </t>
  </si>
  <si>
    <t>Sun Jun 21 03:41:48 PDT 2009</t>
  </si>
  <si>
    <t>mipster</t>
  </si>
  <si>
    <t xml:space="preserve">at work on a sunday </t>
  </si>
  <si>
    <t xml:space="preserve">@mmitchelldaviss did you get your myspace straightened out yet? </t>
  </si>
  <si>
    <t>Sun Jun 21 03:41:49 PDT 2009</t>
  </si>
  <si>
    <t xml:space="preserve">Completely broke until the bank opens tomorrow...why do all banks hate me?! </t>
  </si>
  <si>
    <t>Sun Jun 21 03:41:51 PDT 2009</t>
  </si>
  <si>
    <t>colz</t>
  </si>
  <si>
    <t xml:space="preserve">@nesslei enjoy! Just checking the raindrops are of consistent size here. Yep. Big </t>
  </si>
  <si>
    <t>Sun Jun 21 03:41:59 PDT 2009</t>
  </si>
  <si>
    <t>mialegria</t>
  </si>
  <si>
    <t xml:space="preserve">missing wearing a skirt to work. my worksite doesn't allow me to do so </t>
  </si>
  <si>
    <t>Sun Jun 21 03:42:00 PDT 2009</t>
  </si>
  <si>
    <t>revolt10</t>
  </si>
  <si>
    <t xml:space="preserve">I wish the world was simpler than it is. My tiny brain cant handle the madness. </t>
  </si>
  <si>
    <t>Sun Jun 21 03:42:01 PDT 2009</t>
  </si>
  <si>
    <t xml:space="preserve">@OfficialAS http://twitpic.com/7yod7 - omg...WHERE IS THIS FROM?! gaah. Arses! :'( and that's not true. 2 1/2 stars? That's tight! </t>
  </si>
  <si>
    <t>Sun Jun 21 03:42:02 PDT 2009</t>
  </si>
  <si>
    <t>Waaa, i had a haircut yesterday and my hair is waist long  i wanted it longeerr!!!</t>
  </si>
  <si>
    <t>aichaku</t>
  </si>
  <si>
    <t xml:space="preserve">http://twitpic.com/7zvv9 - this is why i wanna give up crafting. super fail, incomplete stuff, aft hrs &amp;amp; hrs of work. </t>
  </si>
  <si>
    <t>Sun Jun 21 03:42:05 PDT 2009</t>
  </si>
  <si>
    <t xml:space="preserve">Hmm. Now I'm suffering. </t>
  </si>
  <si>
    <t>Sun Jun 21 03:42:11 PDT 2009</t>
  </si>
  <si>
    <t xml:space="preserve">LUCAS!!!! you're super sweet! </t>
  </si>
  <si>
    <t>Sun Jun 21 03:42:14 PDT 2009</t>
  </si>
  <si>
    <t>lena_hh</t>
  </si>
  <si>
    <t xml:space="preserve">kind of bored today &amp;gt; the bad weather fits to my mood </t>
  </si>
  <si>
    <t>Sun Jun 21 03:42:17 PDT 2009</t>
  </si>
  <si>
    <t xml:space="preserve">@SharonHayes You're gonna get me crying of love lost </t>
  </si>
  <si>
    <t>Sun Jun 21 03:42:18 PDT 2009</t>
  </si>
  <si>
    <t xml:space="preserve">@serinurshira i dont know, its written as gia, so i think its Gia. hahaha. i hate her, she's soooooo ugly. i think, she's ugly! not cute. </t>
  </si>
  <si>
    <t>Sun Jun 21 03:42:19 PDT 2009</t>
  </si>
  <si>
    <t>Iddara</t>
  </si>
  <si>
    <t xml:space="preserve">would lllllluv to let the sunshine in, but it's raining cats and dogs.... </t>
  </si>
  <si>
    <t>Sun Jun 21 03:42:22 PDT 2009</t>
  </si>
  <si>
    <t xml:space="preserve">Bah, went to both Game and GameStation for Ghostbusters. Both seem to have pleanty of PS3 versions but the PS2 ones have sold out </t>
  </si>
  <si>
    <t>Sun Jun 21 03:42:25 PDT 2009</t>
  </si>
  <si>
    <t>ateen83</t>
  </si>
  <si>
    <t>cloudy on the longest day of the year.....grrr, that sucks!!  ....atleast there's a better week to look forward to!</t>
  </si>
  <si>
    <t>Sun Jun 21 03:42:29 PDT 2009</t>
  </si>
  <si>
    <t xml:space="preserve">@thenalirama i have not been prolific but i tweet nw and then </t>
  </si>
  <si>
    <t>Sun Jun 21 03:42:36 PDT 2009</t>
  </si>
  <si>
    <t>@SpikeTheLobster I'm sorry to hear that  Hope you're both having a better day today! You must be a nice man, my dh wouldn't do that.</t>
  </si>
  <si>
    <t>Sun Jun 21 03:42:37 PDT 2009</t>
  </si>
  <si>
    <t>julia_95</t>
  </si>
  <si>
    <t xml:space="preserve">learning for the history test...i hate it... </t>
  </si>
  <si>
    <t>Sun Jun 21 03:42:38 PDT 2009</t>
  </si>
  <si>
    <t xml:space="preserve">i hate the falsies i bought.. they look, well, false. :C  loving the new bag i bought tho cuz im depressed. </t>
  </si>
  <si>
    <t>Sun Jun 21 03:42:39 PDT 2009</t>
  </si>
  <si>
    <t>funkymrmagic</t>
  </si>
  <si>
    <t xml:space="preserve">@carole29 I'm on my way... </t>
  </si>
  <si>
    <t>Sun Jun 21 03:42:45 PDT 2009</t>
  </si>
  <si>
    <t>MI_VA</t>
  </si>
  <si>
    <t xml:space="preserve">Just found out it might be released on August 6th instead </t>
  </si>
  <si>
    <t>Sun Jun 21 03:42:50 PDT 2009</t>
  </si>
  <si>
    <t>mynameisnotkid</t>
  </si>
  <si>
    <t xml:space="preserve">It's so dark already! </t>
  </si>
  <si>
    <t>Sun Jun 21 03:42:51 PDT 2009</t>
  </si>
  <si>
    <t xml:space="preserve">DARKNESS is all i see. Imprisoning me. Absolute horror. I cannot live I cannot die. Trapped in my myself. Body my holding cell. Work time </t>
  </si>
  <si>
    <t xml:space="preserve">@vickyhanlon Haven't found it, it didn't come inside following Persia. :/ So I think it's scaredy again </t>
  </si>
  <si>
    <t>Sun Jun 21 03:42:53 PDT 2009</t>
  </si>
  <si>
    <t>thomascrescenzi</t>
  </si>
  <si>
    <t xml:space="preserve">burned the bacon </t>
  </si>
  <si>
    <t>Sun Jun 21 03:42:55 PDT 2009</t>
  </si>
  <si>
    <t xml:space="preserve">Leanne is just too efficient so all the work's done and we sitting down outside for a nice dinner before flying home (on Jetstar </t>
  </si>
  <si>
    <t>Sun Jun 21 03:43:03 PDT 2009</t>
  </si>
  <si>
    <t xml:space="preserve">@Rony_Wan Is it just me or is that Sonic's song being used in the LV car insurance ads? If it is, then it's a dreadful cover of it </t>
  </si>
  <si>
    <t>Sun Jun 21 03:43:05 PDT 2009</t>
  </si>
  <si>
    <t xml:space="preserve">@MariahCarey  it didn't work. Now we didn't have a NTT  Can you tweet one more ?  I love those ntt </t>
  </si>
  <si>
    <t xml:space="preserve">Is Quite Sad That She Cant Be With Her Daddy On Fathers Day </t>
  </si>
  <si>
    <t>Sun Jun 21 03:43:06 PDT 2009</t>
  </si>
  <si>
    <t xml:space="preserve">my hair is back to normal again... </t>
  </si>
  <si>
    <t>Rich352</t>
  </si>
  <si>
    <t>cant come in  Does anyone now how cams4cams.com works?</t>
  </si>
  <si>
    <t>Sun Jun 21 03:43:09 PDT 2009</t>
  </si>
  <si>
    <t xml:space="preserve">@markh110 I'm sorry i disappointed you Mark Harris </t>
  </si>
  <si>
    <t>Sun Jun 21 03:43:10 PDT 2009</t>
  </si>
  <si>
    <t>EddieGord0</t>
  </si>
  <si>
    <t xml:space="preserve">@AnMiTh I only see a blank page.  I think something may have gone wrong </t>
  </si>
  <si>
    <t>Sun Jun 21 03:43:13 PDT 2009</t>
  </si>
  <si>
    <t xml:space="preserve">Rise and shine.. Didn't even shave my legs today.. Going to go see dad at the grave yard </t>
  </si>
  <si>
    <t>Sun Jun 21 03:43:20 PDT 2009</t>
  </si>
  <si>
    <t xml:space="preserve">Bloody stupid British weather </t>
  </si>
  <si>
    <t>Sun Jun 21 03:43:25 PDT 2009</t>
  </si>
  <si>
    <t>pinkbarbieee</t>
  </si>
  <si>
    <t>sometimes piano teachers really.really.really suck  put me in bad mood only wah lau</t>
  </si>
  <si>
    <t>Sun Jun 21 03:43:34 PDT 2009</t>
  </si>
  <si>
    <t xml:space="preserve">Really hoping it doesnt rain 2moz... cause then they won't film the ad and i will have to go to school </t>
  </si>
  <si>
    <t>Sun Jun 21 03:43:35 PDT 2009</t>
  </si>
  <si>
    <t>blogofmarek</t>
  </si>
  <si>
    <t xml:space="preserve">Consider it a test of sending updates to Twitter from my mobile. BTW, they're quite pricey </t>
  </si>
  <si>
    <t>Sun Jun 21 03:43:42 PDT 2009</t>
  </si>
  <si>
    <t>samieexxx</t>
  </si>
  <si>
    <t>my knee is sore  there is a loose bone in it :O</t>
  </si>
  <si>
    <t>Sun Jun 21 03:43:43 PDT 2009</t>
  </si>
  <si>
    <t xml:space="preserve">@ahideousfacade yeaaa! u still owe me a shoot though </t>
  </si>
  <si>
    <t xml:space="preserve">You don't understand me at all, I really don't like you. </t>
  </si>
  <si>
    <t>Sun Jun 21 03:43:44 PDT 2009</t>
  </si>
  <si>
    <t xml:space="preserve">oh my God!! may Neda and all other victims RIP </t>
  </si>
  <si>
    <t>Sun Jun 21 03:43:45 PDT 2009</t>
  </si>
  <si>
    <t xml:space="preserve">@butadream *YAY* about what!? In fact, Min ... this track would fit for you I reckon, with all the shit going on in the past ... </t>
  </si>
  <si>
    <t>Sun Jun 21 03:43:47 PDT 2009</t>
  </si>
  <si>
    <t>can't wait til tmr Monday night raw ! F***ing right ! ha ha ! also bored  not usually up this early !</t>
  </si>
  <si>
    <t>Sun Jun 21 03:43:50 PDT 2009</t>
  </si>
  <si>
    <t>drfunkenstein2k</t>
  </si>
  <si>
    <t>@ddlovato not me  but ill be at the Greenville,SC show. to help your voice out, a gift from me http://bit.ly/13AOrE</t>
  </si>
  <si>
    <t>Sun Jun 21 03:43:56 PDT 2009</t>
  </si>
  <si>
    <t xml:space="preserve">Nobody's here </t>
  </si>
  <si>
    <t>Sun Jun 21 03:44:00 PDT 2009</t>
  </si>
  <si>
    <t>karina_chris</t>
  </si>
  <si>
    <t xml:space="preserve">Pengen pancious... </t>
  </si>
  <si>
    <t>Sun Jun 21 03:44:02 PDT 2009</t>
  </si>
  <si>
    <t>Unjehrwear</t>
  </si>
  <si>
    <t xml:space="preserve">WE LOVE YOU Bro. Ceci! We will surely miss you!  please take a picture for me of GOD with you </t>
  </si>
  <si>
    <t>Sun Jun 21 03:44:06 PDT 2009</t>
  </si>
  <si>
    <t xml:space="preserve">Oh noes! I've run out of Stargate Atlantis </t>
  </si>
  <si>
    <t>Sun Jun 21 03:44:07 PDT 2009</t>
  </si>
  <si>
    <t>naomi_taylor</t>
  </si>
  <si>
    <t>@DavidArchie hey, i just wanted to wish you good luck with your tour..im sulking becuase i cant come  take care of yourself and good luck!</t>
  </si>
  <si>
    <t xml:space="preserve">@downrighteerie Are we going totry and get #happybdaykrisallen trending again later? I missed it. </t>
  </si>
  <si>
    <t>Sun Jun 21 03:44:09 PDT 2009</t>
  </si>
  <si>
    <t>@Cre8tiveSin nothin, just a bad dream  http://myloc.me/4PaS</t>
  </si>
  <si>
    <t>Sun Jun 21 03:44:13 PDT 2009</t>
  </si>
  <si>
    <t xml:space="preserve">nr of followers decreases again </t>
  </si>
  <si>
    <t>antonioval</t>
  </si>
  <si>
    <t xml:space="preserve">@misspid I envy you - been raining non stop wherever I've been so far boooo </t>
  </si>
  <si>
    <t>Sun Jun 21 03:44:15 PDT 2009</t>
  </si>
  <si>
    <t>MicheleMarut</t>
  </si>
  <si>
    <t xml:space="preserve">@neecouk thanks - he tried that - no luck </t>
  </si>
  <si>
    <t xml:space="preserve">@howlieT too much..i just want time to myself but never seem to get any </t>
  </si>
  <si>
    <t>Sun Jun 21 03:44:16 PDT 2009</t>
  </si>
  <si>
    <t>... I just wished I could've said goodbye to some of the channels...  lmao</t>
  </si>
  <si>
    <t>Sun Jun 21 03:44:21 PDT 2009</t>
  </si>
  <si>
    <t xml:space="preserve">@dkraciun  In the hospital?? What's going on? </t>
  </si>
  <si>
    <t>Sun Jun 21 03:44:22 PDT 2009</t>
  </si>
  <si>
    <t>has so much to do...  http://plurk.com/p/12nns1</t>
  </si>
  <si>
    <t>Sun Jun 21 03:44:26 PDT 2009</t>
  </si>
  <si>
    <t>KellyBobbins</t>
  </si>
  <si>
    <t xml:space="preserve">Feeling rough... Hate that its the last day of my holiday </t>
  </si>
  <si>
    <t>Sun Jun 21 03:44:27 PDT 2009</t>
  </si>
  <si>
    <t>brooska</t>
  </si>
  <si>
    <t>The journey continues - now in Aberdeen. Downside is 560 miles home later today...  AND missing the F1!</t>
  </si>
  <si>
    <t>Sun Jun 21 03:44:34 PDT 2009</t>
  </si>
  <si>
    <t xml:space="preserve">Watching flashdance </t>
  </si>
  <si>
    <t>Sun Jun 21 03:44:36 PDT 2009</t>
  </si>
  <si>
    <t xml:space="preserve">Good morning tweetland i have yo say that before the storm in live is horrible NILEY NEVERR </t>
  </si>
  <si>
    <t>Sun Jun 21 03:44:51 PDT 2009</t>
  </si>
  <si>
    <t xml:space="preserve">ewww its raining </t>
  </si>
  <si>
    <t>Sun Jun 21 03:44:53 PDT 2009</t>
  </si>
  <si>
    <t xml:space="preserve">@WWDWD Oh no  I fainted in a clothes shop once when my mum jumped out of a rail of coats. I didn't know she was in town. The shame </t>
  </si>
  <si>
    <t>Sun Jun 21 03:44:54 PDT 2009</t>
  </si>
  <si>
    <t xml:space="preserve">@emmaroo i know </t>
  </si>
  <si>
    <t>Sun Jun 21 03:44:58 PDT 2009</t>
  </si>
  <si>
    <t xml:space="preserve">I'm so dead for QCS, seriously I'm in holiday mode why do you insist on us doing boring exams </t>
  </si>
  <si>
    <t>Sun Jun 21 03:45:00 PDT 2009</t>
  </si>
  <si>
    <t>Today is editing day. If I ever get to go on the PC that is  .</t>
  </si>
  <si>
    <t>Sun Jun 21 03:45:01 PDT 2009</t>
  </si>
  <si>
    <t>Meggerina</t>
  </si>
  <si>
    <t xml:space="preserve">still hasn't taken off. Apparently there's something wrong with the starter valve. Engine won't start </t>
  </si>
  <si>
    <t>Sun Jun 21 03:45:04 PDT 2009</t>
  </si>
  <si>
    <t>I don't wanna go back home  someone please send me my stuffd</t>
  </si>
  <si>
    <t>Sun Jun 21 03:45:06 PDT 2009</t>
  </si>
  <si>
    <t>jayjohnsonaus</t>
  </si>
  <si>
    <t xml:space="preserve">@copticsoldier I'd rather not know as I paid a ridiculus amount for my 16gb </t>
  </si>
  <si>
    <t>Sun Jun 21 03:45:11 PDT 2009</t>
  </si>
  <si>
    <t xml:space="preserve">home at 3:45 am, had a good nite tonite. headache tho mixin henne and patron is not a good look! at all. </t>
  </si>
  <si>
    <t>Sun Jun 21 03:45:21 PDT 2009</t>
  </si>
  <si>
    <t xml:space="preserve">didn't sleep as well as i'd hoped on flight. Tried watching films i thought would put me to sleep but they turned out to be too good </t>
  </si>
  <si>
    <t>Sun Jun 21 03:45:24 PDT 2009</t>
  </si>
  <si>
    <t xml:space="preserve">@miss_melbourne Same!!! Especially this time of the year when there's sooooo much fruit. I could live on fruit in Thailand. I miss it </t>
  </si>
  <si>
    <t>Sun Jun 21 03:45:27 PDT 2009</t>
  </si>
  <si>
    <t xml:space="preserve">@the_lost_man we used Acaricide flea powder, still there though. it's really bad, our dog leaves trails of fleas everywhere he stays </t>
  </si>
  <si>
    <t>Leximoran</t>
  </si>
  <si>
    <t xml:space="preserve">there is a massive fly in the hallway! Its going to eat me! ahhh! </t>
  </si>
  <si>
    <t>Sun Jun 21 03:45:30 PDT 2009</t>
  </si>
  <si>
    <t>zydrate_anatomy</t>
  </si>
  <si>
    <t>currently stuck in my dead end piece of shit job workin 9-8 ,wat a way to make a livin  .   need excitement,need neeeeed excitement</t>
  </si>
  <si>
    <t>Sun Jun 21 03:45:33 PDT 2009</t>
  </si>
  <si>
    <t>DocIsInDaHouse</t>
  </si>
  <si>
    <t xml:space="preserve">crying for #neda and all the iranian death </t>
  </si>
  <si>
    <t>Sun Jun 21 03:45:35 PDT 2009</t>
  </si>
  <si>
    <t>marizzleria</t>
  </si>
  <si>
    <t>crazy fires that ruined my movie on the river! poor tomi was scared  happy fathers day dad!!! i love u</t>
  </si>
  <si>
    <t>Sun Jun 21 03:45:38 PDT 2009</t>
  </si>
  <si>
    <t>elanawu</t>
  </si>
  <si>
    <t xml:space="preserve">had a long day </t>
  </si>
  <si>
    <t>Sun Jun 21 03:45:39 PDT 2009</t>
  </si>
  <si>
    <t>Viennah</t>
  </si>
  <si>
    <t xml:space="preserve">Off to Dinner in Vic Park with Georgie before he leave for Egypt. Not feeling the best though </t>
  </si>
  <si>
    <t>Sun Jun 21 03:45:44 PDT 2009</t>
  </si>
  <si>
    <t xml:space="preserve">@tinycastles bkk has the pink ones apparently!! haha it was too squeezy so wasn't that great </t>
  </si>
  <si>
    <t>ashleigh_hawkes</t>
  </si>
  <si>
    <t>bye bye liverpool  i'll miss here so much...</t>
  </si>
  <si>
    <t>Sun Jun 21 03:45:50 PDT 2009</t>
  </si>
  <si>
    <t>@DanaXDanger HEY!  I'm sad now. you seen Niley BTS live? Awhhhh. &amp;lt;3</t>
  </si>
  <si>
    <t>Sun Jun 21 03:45:51 PDT 2009</t>
  </si>
  <si>
    <t xml:space="preserve">@lyda oh dear, that doesn't sound good </t>
  </si>
  <si>
    <t>Sun Jun 21 03:45:56 PDT 2009</t>
  </si>
  <si>
    <t>sportstraveller</t>
  </si>
  <si>
    <t xml:space="preserve">another huge weekend in sport. Sydney Origin is this week and our guys get back from the Darwin V8 Supercars, I didnt get to go </t>
  </si>
  <si>
    <t>rodrickmartinez</t>
  </si>
  <si>
    <t xml:space="preserve">Lit homework. </t>
  </si>
  <si>
    <t>Sun Jun 21 03:46:03 PDT 2009</t>
  </si>
  <si>
    <t xml:space="preserve">@halloosh93 Noway ( I don't wanna have Arabic lesson today  I wanted to see Depp's movie so bad </t>
  </si>
  <si>
    <t>Sun Jun 21 03:46:09 PDT 2009</t>
  </si>
  <si>
    <t>Ginyera</t>
  </si>
  <si>
    <t>And sore throat again...damn it!  And where the ef is my camera?</t>
  </si>
  <si>
    <t>Sun Jun 21 03:46:12 PDT 2009</t>
  </si>
  <si>
    <t>Apple rejects Commodore 64 emulator from App Store  http://bit.ly/127gYp</t>
  </si>
  <si>
    <t>Sun Jun 21 03:46:14 PDT 2009</t>
  </si>
  <si>
    <t xml:space="preserve">Have just scoffed a load of biccies, probably ruined all the good work I put in to lose 1.5 pounds this week </t>
  </si>
  <si>
    <t>Sun Jun 21 03:46:15 PDT 2009</t>
  </si>
  <si>
    <t xml:space="preserve">I just found out Richard Armitage is ALSO leaving Robin Hood NOOOOOOO  Why?? And I missed last nights episode </t>
  </si>
  <si>
    <t>Sun Jun 21 03:46:18 PDT 2009</t>
  </si>
  <si>
    <t xml:space="preserve">@nerearoldan miss u too. I miss the afternoon hugs with u </t>
  </si>
  <si>
    <t>Sun Jun 21 03:46:27 PDT 2009</t>
  </si>
  <si>
    <t>@number1_CDS there was no invite  x</t>
  </si>
  <si>
    <t>Sun Jun 21 03:46:31 PDT 2009</t>
  </si>
  <si>
    <t>rockthedavis</t>
  </si>
  <si>
    <t>@musicholic1997 lumayan sih. Agk lelet.   http://myloc.me/4Pbr</t>
  </si>
  <si>
    <t>Sun Jun 21 03:46:34 PDT 2009</t>
  </si>
  <si>
    <t>dinabasuki</t>
  </si>
  <si>
    <t>says come here, PLEASE !!!!!!!!!!  http://plurk.com/p/12noe9</t>
  </si>
  <si>
    <t>Sun Jun 21 03:46:35 PDT 2009</t>
  </si>
  <si>
    <t xml:space="preserve">i want an eva mendes tan </t>
  </si>
  <si>
    <t>Sun Jun 21 03:46:36 PDT 2009</t>
  </si>
  <si>
    <t xml:space="preserve">Lunchtime on Sunday, and I've finally finished my work for the week. I need another long weekend! </t>
  </si>
  <si>
    <t>Sun Jun 21 03:46:46 PDT 2009</t>
  </si>
  <si>
    <t>dreamfall07</t>
  </si>
  <si>
    <t xml:space="preserve">Sorry for not updating my story but I got a little writers-block </t>
  </si>
  <si>
    <t xml:space="preserve">@TeeeNeee heyyy can u tell me the full title of our kkg? pn.isya resfused to tell me </t>
  </si>
  <si>
    <t>Sun Jun 21 03:46:50 PDT 2009</t>
  </si>
  <si>
    <t>hsuehni</t>
  </si>
  <si>
    <t xml:space="preserve">Just picked up my marketing book. EXAMS TMR!!! </t>
  </si>
  <si>
    <t>Sun Jun 21 03:46:52 PDT 2009</t>
  </si>
  <si>
    <t xml:space="preserve">Power to the people in Iran, this is wrong! Stop the violence now! But we can't do anything much but hope.. </t>
  </si>
  <si>
    <t>Sun Jun 21 03:46:54 PDT 2009</t>
  </si>
  <si>
    <t xml:space="preserve">#Pakcricket #t20 no loadshedding during final. Same promise was not fulfilled in semi. </t>
  </si>
  <si>
    <t>It's so cold outside  glad i am not wearing pumps. I haven't worn Converse in ages.</t>
  </si>
  <si>
    <t>Sun Jun 21 03:46:59 PDT 2009</t>
  </si>
  <si>
    <t>I wanted to bake a cake for my dad, but we don't have enough apples  Stupid stores, why aren't they opened on sunday?! T___T</t>
  </si>
  <si>
    <t>maryvale</t>
  </si>
  <si>
    <t xml:space="preserve">@charmcitygavin Sorry we didn't get to see you yesterday </t>
  </si>
  <si>
    <t xml:space="preserve">In the car on the way to see my grandad, im about to die my mum has metalica on and u forgot my ipod </t>
  </si>
  <si>
    <t>Sun Jun 21 03:47:06 PDT 2009</t>
  </si>
  <si>
    <t>maggiejet</t>
  </si>
  <si>
    <t xml:space="preserve">missing my dad today - bit too early for us to get through father's day unscathed </t>
  </si>
  <si>
    <t>Sun Jun 21 03:47:07 PDT 2009</t>
  </si>
  <si>
    <t xml:space="preserve">@ChannOxMe awh poor shoes </t>
  </si>
  <si>
    <t>I feel...rough. This always happens after exams. I cant bring myself to move and i feel ery nauseous  PLEASE clear up for prom tomorrow!</t>
  </si>
  <si>
    <t>Sun Jun 21 03:47:12 PDT 2009</t>
  </si>
  <si>
    <t xml:space="preserve">loved Wendy House but wasnt to pleased with Robs house being broken into </t>
  </si>
  <si>
    <t>Sun Jun 21 03:47:16 PDT 2009</t>
  </si>
  <si>
    <t xml:space="preserve">Time for some lunch and then home for the GP. Branson has said Virgin won't sponsor Brawn next season </t>
  </si>
  <si>
    <t>Sun Jun 21 03:47:19 PDT 2009</t>
  </si>
  <si>
    <t xml:space="preserve">Arrived in Penang safe and sound! Thx to Melbourne, Oz has become a Swine Flu high risk country. We had go for health check upon arrival </t>
  </si>
  <si>
    <t>PaulLyn305</t>
  </si>
  <si>
    <t xml:space="preserve">black at $10 a game= Paul losing alot of$$$$$$$$$$ </t>
  </si>
  <si>
    <t>Sun Jun 21 03:47:20 PDT 2009</t>
  </si>
  <si>
    <t>pinky_roy</t>
  </si>
  <si>
    <t xml:space="preserve">steve is now not gonna be home till the 24th of july so pissed offf right now </t>
  </si>
  <si>
    <t>Sun Jun 21 03:47:21 PDT 2009</t>
  </si>
  <si>
    <t>Letora84</t>
  </si>
  <si>
    <t xml:space="preserve">were feeling me. Then i became aggravated by the lack of maturity that i decided to go home. I should have stayed home like i planned. </t>
  </si>
  <si>
    <t xml:space="preserve">what they don't realise is............... that i'm broke. and they think i'm rich. and they think i can buy my own hair colour thing. </t>
  </si>
  <si>
    <t>Sun Jun 21 03:47:30 PDT 2009</t>
  </si>
  <si>
    <t>icycoldice</t>
  </si>
  <si>
    <t xml:space="preserve">Goodbye Scotland </t>
  </si>
  <si>
    <t>tygrreyzz</t>
  </si>
  <si>
    <t xml:space="preserve">@mcfiretruck oh NO!!! that's like one of my worst fears. </t>
  </si>
  <si>
    <t>Sun Jun 21 03:47:33 PDT 2009</t>
  </si>
  <si>
    <t>TeresaBieber_x</t>
  </si>
  <si>
    <t xml:space="preserve">@justinbieber :'( i wanna come but i live in London.. </t>
  </si>
  <si>
    <t>Sun Jun 21 03:47:36 PDT 2009</t>
  </si>
  <si>
    <t xml:space="preserve">lying in bed eating chips, i really miss him </t>
  </si>
  <si>
    <t>Sun Jun 21 03:47:39 PDT 2009</t>
  </si>
  <si>
    <t>@kappley didn't even end up going man, my back hurt too much. sorry homie  hope your night was better than ours</t>
  </si>
  <si>
    <t>Sun Jun 21 03:47:43 PDT 2009</t>
  </si>
  <si>
    <t xml:space="preserve">@djuler @sujokat Just watching Nature's Great Events then will watch Miss Marple - altho not quite ready for tomorrow </t>
  </si>
  <si>
    <t>Sun Jun 21 03:47:48 PDT 2009</t>
  </si>
  <si>
    <t xml:space="preserve">@MalBryc 22 for you ... a life for me </t>
  </si>
  <si>
    <t>Sun Jun 21 03:47:49 PDT 2009</t>
  </si>
  <si>
    <t>akaSylvia</t>
  </si>
  <si>
    <t xml:space="preserve">Too hungover to make it through the day </t>
  </si>
  <si>
    <t>Sun Jun 21 03:47:54 PDT 2009</t>
  </si>
  <si>
    <t>Pondhu</t>
  </si>
  <si>
    <t xml:space="preserve">@dondhu i too miss school </t>
  </si>
  <si>
    <t xml:space="preserve">The current weather is ruining my mood </t>
  </si>
  <si>
    <t>Sun Jun 21 03:47:55 PDT 2009</t>
  </si>
  <si>
    <t xml:space="preserve">insomnia is coming back. </t>
  </si>
  <si>
    <t>Sun Jun 21 03:47:56 PDT 2009</t>
  </si>
  <si>
    <t xml:space="preserve">Fathers Day and I have to go to work </t>
  </si>
  <si>
    <t>Sun Jun 21 03:47:57 PDT 2009</t>
  </si>
  <si>
    <t>working wednesday now  then sunday then 3 weeks off  yasssss xx</t>
  </si>
  <si>
    <t>Sun Jun 21 03:48:00 PDT 2009</t>
  </si>
  <si>
    <t>kmacsweeney</t>
  </si>
  <si>
    <t xml:space="preserve">@PerezHilton Omg i am like obsessed with Edward Cullen...God why can't he be real?!?! </t>
  </si>
  <si>
    <t>Sun Jun 21 03:48:16 PDT 2009</t>
  </si>
  <si>
    <t xml:space="preserve">I thought i had gotten over my jet lag, but maybe not. I still feel exhausted in the day, and alert at night. Plus i now have a cold too. </t>
  </si>
  <si>
    <t>Sun Jun 21 03:48:17 PDT 2009</t>
  </si>
  <si>
    <t>@Lazalot Telly still knackered...  Might take the back off it later and see if I can make it any worse... ;)</t>
  </si>
  <si>
    <t>Sun Jun 21 03:48:26 PDT 2009</t>
  </si>
  <si>
    <t>mholiday</t>
  </si>
  <si>
    <t xml:space="preserve">boarding plane for home. bye bye beach. </t>
  </si>
  <si>
    <t>roxanemitchell</t>
  </si>
  <si>
    <t xml:space="preserve">I'm up way too early. My husband has duty at 7am and I need the car so I'm driving him to the ship. His 1st fathers day sucks </t>
  </si>
  <si>
    <t>Sun Jun 21 03:48:28 PDT 2009</t>
  </si>
  <si>
    <t>@justamoochin heh.  Great weekend here ... almost over though    Mondays suck!</t>
  </si>
  <si>
    <t>@kimbarweee awww your foot  you going the hospital? x</t>
  </si>
  <si>
    <t>Sun Jun 21 03:48:32 PDT 2009</t>
  </si>
  <si>
    <t>Ok, listening to perfect is way harder than expected   @xxAnixx Could you bring him with you after Moscow?</t>
  </si>
  <si>
    <t>Sun Jun 21 03:48:35 PDT 2009</t>
  </si>
  <si>
    <t>sweetgirl_17</t>
  </si>
  <si>
    <t xml:space="preserve">IRAN!!!!! MY BELOVED COUNTRY!!!  </t>
  </si>
  <si>
    <t>Sun Jun 21 03:48:36 PDT 2009</t>
  </si>
  <si>
    <t>JosephMJackson</t>
  </si>
  <si>
    <t xml:space="preserve">Is being dragged round shops </t>
  </si>
  <si>
    <t>Sun Jun 21 03:48:39 PDT 2009</t>
  </si>
  <si>
    <t xml:space="preserve">good morning tweets... once again i'm up with the kids early.. im the only one who ever gets up with them </t>
  </si>
  <si>
    <t>Sun Jun 21 03:48:43 PDT 2009</t>
  </si>
  <si>
    <t>ChelsieW95</t>
  </si>
  <si>
    <t xml:space="preserve">CHELSiE ; imm boreddd ! nothingg to doo </t>
  </si>
  <si>
    <t>Sun Jun 21 03:48:44 PDT 2009</t>
  </si>
  <si>
    <t>gurjitsuri</t>
  </si>
  <si>
    <t xml:space="preserve">Awake. Tossing and turning. . </t>
  </si>
  <si>
    <t>Sun Jun 21 03:48:45 PDT 2009</t>
  </si>
  <si>
    <t xml:space="preserve">@barbibegarie Nope, didn't get to see it. Now that my PC's ok, they have removed the vids from the site. Darn! </t>
  </si>
  <si>
    <t>Sun Jun 21 03:48:49 PDT 2009</t>
  </si>
  <si>
    <t xml:space="preserve">this would empower the Gaian aspect, loved your Buddhaian </t>
  </si>
  <si>
    <t>Sun Jun 21 03:48:50 PDT 2009</t>
  </si>
  <si>
    <t xml:space="preserve">Was up in time for church today - quite an amazing feat considering my sleeping habits as of late... getting cloudy again... </t>
  </si>
  <si>
    <t>TwingoRacer</t>
  </si>
  <si>
    <t xml:space="preserve">I knew that the noise was a joystick.. Why didn't they call me! </t>
  </si>
  <si>
    <t>Sun Jun 21 03:48:56 PDT 2009</t>
  </si>
  <si>
    <t>in super bad mood now  cos i WANT TO COLOUR MY HAIR FOR THE MILLIONTH TIME! ishishish. still have english hw to do :'(</t>
  </si>
  <si>
    <t>Sun Jun 21 03:48:59 PDT 2009</t>
  </si>
  <si>
    <t xml:space="preserve">@jeremydmiller Completely forgot to ask to see the Html Extensions you were working on </t>
  </si>
  <si>
    <t>Sun Jun 21 03:49:01 PDT 2009</t>
  </si>
  <si>
    <t>dee2828</t>
  </si>
  <si>
    <t>last episode of Sam Winchester  what am i going to do tomorrow night?</t>
  </si>
  <si>
    <t>Sun Jun 21 03:49:03 PDT 2009</t>
  </si>
  <si>
    <t>memamamia</t>
  </si>
  <si>
    <t xml:space="preserve">tomorrow's going to be one super busy day </t>
  </si>
  <si>
    <t xml:space="preserve">Just woke up  not good! Off for a shower then do some coursework </t>
  </si>
  <si>
    <t>Sun Jun 21 03:49:07 PDT 2009</t>
  </si>
  <si>
    <t>I told her thank you for her kindness and she hugged me...and it made me cry  Anytime I share Army's story it overwhelms me</t>
  </si>
  <si>
    <t xml:space="preserve">happy fathers day dad.hpe u liked ur prezzie.x.n lolz my phone bill that ur going mental ova </t>
  </si>
  <si>
    <t>Sun Jun 21 03:49:09 PDT 2009</t>
  </si>
  <si>
    <t>Georgiee_X</t>
  </si>
  <si>
    <t xml:space="preserve">OMG O:  its fathers day!!! DAMN!     geee i hate waking up </t>
  </si>
  <si>
    <t>Sun Jun 21 03:49:11 PDT 2009</t>
  </si>
  <si>
    <t xml:space="preserve">@DanaXDanger noo. I can't find one that works.. </t>
  </si>
  <si>
    <t>Sun Jun 21 03:49:14 PDT 2009</t>
  </si>
  <si>
    <t xml:space="preserve">McDonalds can blow me, overcharging set of wankers that fucked up my order and put on extra things I didn't ask for. </t>
  </si>
  <si>
    <t>Sun Jun 21 03:49:17 PDT 2009</t>
  </si>
  <si>
    <t>danieledotme</t>
  </si>
  <si>
    <t xml:space="preserve">@_Marinella_ *fresh* air? My throat is red and I slept with a wool plaid... </t>
  </si>
  <si>
    <t>Sun Jun 21 03:49:23 PDT 2009</t>
  </si>
  <si>
    <t xml:space="preserve">@prenvo probably. Tweetie was updated a week ago now for twitopocalypse and still apple haven't approved it </t>
  </si>
  <si>
    <t>Sun Jun 21 03:49:24 PDT 2009</t>
  </si>
  <si>
    <t xml:space="preserve">Bahhhh! Still scaredy, just ran out of the door </t>
  </si>
  <si>
    <t>Sun Jun 21 03:49:26 PDT 2009</t>
  </si>
  <si>
    <t>LK_Imagery</t>
  </si>
  <si>
    <t xml:space="preserve">@jenxstudios damn! That's so far. Hmph </t>
  </si>
  <si>
    <t>Sun Jun 21 03:49:29 PDT 2009</t>
  </si>
  <si>
    <t xml:space="preserve">I wanna go bck to bedddddd </t>
  </si>
  <si>
    <t>Sun Jun 21 03:49:30 PDT 2009</t>
  </si>
  <si>
    <t xml:space="preserve">Woke up from a nap and wondering y the hell am i still so tired. My Love still need to work lor.  dunno how to tahan if its me </t>
  </si>
  <si>
    <t>Sun Jun 21 03:49:31 PDT 2009</t>
  </si>
  <si>
    <t xml:space="preserve">@TTFrutti where are u going? </t>
  </si>
  <si>
    <t>Sun Jun 21 03:49:32 PDT 2009</t>
  </si>
  <si>
    <t>senjmito</t>
  </si>
  <si>
    <t>New Zealand being absolutely destroyed in final of Women's T20 World Cup  England are just too good for them #cricket</t>
  </si>
  <si>
    <t>Sun Jun 21 03:49:35 PDT 2009</t>
  </si>
  <si>
    <t>Heading to work.. 4hr drive  then 8hrs of work.</t>
  </si>
  <si>
    <t>Sun Jun 21 03:49:37 PDT 2009</t>
  </si>
  <si>
    <t>@saragarth NO MORE PHINEAS AND FERB! OH NO!  you just reminded me. Ohhhhhhh! -bursts into Oscar nominated crying scene- WHY! GOD? WHY!&amp;lt;3x</t>
  </si>
  <si>
    <t xml:space="preserve">Morning - no lie in today, relentless helicopter flights overhead going to Silverstone from 8 am </t>
  </si>
  <si>
    <t>Sun Jun 21 03:49:40 PDT 2009</t>
  </si>
  <si>
    <t xml:space="preserve">Every middle-aged male in West Norfolk in Argos buying electric shavers in half price sale but stock conveyor belt broken. Ugly scenes </t>
  </si>
  <si>
    <t>alexsowa</t>
  </si>
  <si>
    <t xml:space="preserve">FINALLY gets to have a shave!  i want an autobot! </t>
  </si>
  <si>
    <t>Sun Jun 21 03:49:47 PDT 2009</t>
  </si>
  <si>
    <t>meaghanhillrox</t>
  </si>
  <si>
    <t xml:space="preserve">by myself tonight with dog </t>
  </si>
  <si>
    <t>Sun Jun 21 03:49:54 PDT 2009</t>
  </si>
  <si>
    <t xml:space="preserve">@sarah_jean I wanna know EVERYTHING omg, I wish I was there with you and @icanlearntolove  </t>
  </si>
  <si>
    <t>conductionband</t>
  </si>
  <si>
    <t xml:space="preserve">What a great connection I have. I couldn't check my Gmail </t>
  </si>
  <si>
    <t>Sun Jun 21 03:49:58 PDT 2009</t>
  </si>
  <si>
    <t xml:space="preserve">had a shower, getting ready, n thn off to deal with the fatty downstairs, Servant for a day </t>
  </si>
  <si>
    <t>Sun Jun 21 03:49:59 PDT 2009</t>
  </si>
  <si>
    <t>NICHOLASHORWOOD</t>
  </si>
  <si>
    <t xml:space="preserve">Happy bloody birthday to me.  </t>
  </si>
  <si>
    <t>Sun Jun 21 03:50:02 PDT 2009</t>
  </si>
  <si>
    <t>ladymaricris</t>
  </si>
  <si>
    <t xml:space="preserve">OMG!! avril's black star perfume is now out!! sad to say it's not yet available here in the philippines </t>
  </si>
  <si>
    <t>Sun Jun 21 03:50:03 PDT 2009</t>
  </si>
  <si>
    <t xml:space="preserve">2 glasses of wine and I'm not even sleepy. If that doesn't make me tired then I don't know what will </t>
  </si>
  <si>
    <t>Sun Jun 21 03:50:05 PDT 2009</t>
  </si>
  <si>
    <t xml:space="preserve">Deathly bored, being pretty much the only one left at uni....  2 more dayssssss  </t>
  </si>
  <si>
    <t>Sun Jun 21 03:50:06 PDT 2009</t>
  </si>
  <si>
    <t>@boxman well played. Sounds like you made damn good time. I keep hitting queues  really wanted 6:30 start but they gave us 7:30</t>
  </si>
  <si>
    <t>Now have someone trying to spam antiques related things- advise mass blocking of @star_johnson.   Link may have virus-beware!</t>
  </si>
  <si>
    <t>Sun Jun 21 03:50:07 PDT 2009</t>
  </si>
  <si>
    <t>cant keep my eyes open today!  aah well.... &amp;quot;/</t>
  </si>
  <si>
    <t>LucCleutjens</t>
  </si>
  <si>
    <t xml:space="preserve">Home Work!!! </t>
  </si>
  <si>
    <t>Sun Jun 21 03:50:14 PDT 2009</t>
  </si>
  <si>
    <t>DiamantKat</t>
  </si>
  <si>
    <t xml:space="preserve">Oh rainy day </t>
  </si>
  <si>
    <t>Sun Jun 21 03:50:15 PDT 2009</t>
  </si>
  <si>
    <t>I need to get out of bed  I need fags bt I dnt want to get up! Any body in the Derry area want to go for me?</t>
  </si>
  <si>
    <t>Sun Jun 21 03:50:16 PDT 2009</t>
  </si>
  <si>
    <t>Mikawen</t>
  </si>
  <si>
    <t xml:space="preserve">Got a banging headache after the wedding yesterday, wicked guiness  now the 250 mile trip home </t>
  </si>
  <si>
    <t>Sun Jun 21 03:50:19 PDT 2009</t>
  </si>
  <si>
    <t>MuffinFairly</t>
  </si>
  <si>
    <t xml:space="preserve">Im bored, dunnno what to wear for music night </t>
  </si>
  <si>
    <t>Sun Jun 21 03:50:22 PDT 2009</t>
  </si>
  <si>
    <t xml:space="preserve">Blake and Craig are keeping me up with their tweets and now I supremely regret not going to Ionia today for the B93 Birthday Bash. </t>
  </si>
  <si>
    <t>Sun Jun 21 03:50:26 PDT 2009</t>
  </si>
  <si>
    <t>Pixie8788</t>
  </si>
  <si>
    <t xml:space="preserve">Laying on my sofa... Not feeling very good </t>
  </si>
  <si>
    <t>Sun Jun 21 03:50:27 PDT 2009</t>
  </si>
  <si>
    <t>This_Iz_Shelly</t>
  </si>
  <si>
    <t xml:space="preserve">Really upset. I can't fucken believe he say that to me </t>
  </si>
  <si>
    <t>Sun Jun 21 03:50:28 PDT 2009</t>
  </si>
  <si>
    <t xml:space="preserve">the sun shines in the bedroom, when we play. the raining always starts, when she goes away.... </t>
  </si>
  <si>
    <t>Sun Jun 21 03:50:36 PDT 2009</t>
  </si>
  <si>
    <t>candthehottie</t>
  </si>
  <si>
    <t xml:space="preserve">wants to buy a new phone sooooooooooon </t>
  </si>
  <si>
    <t>Sun Jun 21 03:50:39 PDT 2009</t>
  </si>
  <si>
    <t xml:space="preserve">@Sarah87x just that 1. Went to glasgow to meet them but couldn't go to the gig cus couldn't get the next day off work </t>
  </si>
  <si>
    <t>jcarrazau</t>
  </si>
  <si>
    <t>That was a busy weekend. Car : purchased Social activity : done Sport : not enough   I need to burn more calories...</t>
  </si>
  <si>
    <t>Sun Jun 21 03:50:40 PDT 2009</t>
  </si>
  <si>
    <t>Thanks for dinner everyone, sorry I forget names  I has the bad memory. See you all tomorrow! #publicsphere</t>
  </si>
  <si>
    <t>Sun Jun 21 03:50:43 PDT 2009</t>
  </si>
  <si>
    <t xml:space="preserve">My leg is itching </t>
  </si>
  <si>
    <t>Sun Jun 21 03:50:48 PDT 2009</t>
  </si>
  <si>
    <t xml:space="preserve">so i lost my livejournal login shit... now i have to make a new one </t>
  </si>
  <si>
    <t>Sun Jun 21 03:50:51 PDT 2009</t>
  </si>
  <si>
    <t xml:space="preserve">I wanna go back! I don't feel home here </t>
  </si>
  <si>
    <t>Sun Jun 21 03:50:54 PDT 2009</t>
  </si>
  <si>
    <t xml:space="preserve">@JessObsess I know! augh! this seriously sucks. And I'm so confused right now....god. </t>
  </si>
  <si>
    <t>Sun Jun 21 03:51:02 PDT 2009</t>
  </si>
  <si>
    <t xml:space="preserve">Blake and Craig are keeping me up with their tweets and now I supremely regret not going to Ionia yesterday for the B93 Birthday Bash. </t>
  </si>
  <si>
    <t>Sun Jun 21 03:51:04 PDT 2009</t>
  </si>
  <si>
    <t>iitsxbrianna</t>
  </si>
  <si>
    <t xml:space="preserve">On the ferry, headed back to Athens... last night here </t>
  </si>
  <si>
    <t>Sun Jun 21 03:51:08 PDT 2009</t>
  </si>
  <si>
    <t>NaomiCheyenne</t>
  </si>
  <si>
    <t>don't be unhappy that you lost somebody, be happy that you had him!!!  grandgrandma!!   *crying*</t>
  </si>
  <si>
    <t>Sun Jun 21 03:51:12 PDT 2009</t>
  </si>
  <si>
    <t>starbtg</t>
  </si>
  <si>
    <t xml:space="preserve">Either you're being sarcastic or bs-ing, you made me laugh too. Haha. Ahh you know what I'm feeling naz </t>
  </si>
  <si>
    <t>SoraKiss</t>
  </si>
  <si>
    <t xml:space="preserve">@Vintage_Angel I wish I could read that! *sigh* </t>
  </si>
  <si>
    <t>Sun Jun 21 03:51:13 PDT 2009</t>
  </si>
  <si>
    <t>epidking</t>
  </si>
  <si>
    <t xml:space="preserve">Jeez, it's almost 4am &amp;amp; I'm still wide awake in bed </t>
  </si>
  <si>
    <t>Sun Jun 21 03:51:14 PDT 2009</t>
  </si>
  <si>
    <t>Sun Jun 21 03:51:17 PDT 2009</t>
  </si>
  <si>
    <t xml:space="preserve">@_TyroneLau_ thank-you! I Hope it doesn't rain </t>
  </si>
  <si>
    <t xml:space="preserve">Oh dear. Just wasted entire morning watching late friend on you tube. Must stop. Can't bring him back no matter how hard I try. So sad. </t>
  </si>
  <si>
    <t>Sun Jun 21 03:51:18 PDT 2009</t>
  </si>
  <si>
    <t>It's father's day and I don't have a phone to call my dad with.  Happy Father's Day Dad!</t>
  </si>
  <si>
    <t>Sun Jun 21 03:51:31 PDT 2009</t>
  </si>
  <si>
    <t xml:space="preserve">@grantbennett send a text to 1010 saying MMS. But you need to be on an iPhone Pay Monthly. Otherwise you need to contact O2. </t>
  </si>
  <si>
    <t>Sun Jun 21 03:51:34 PDT 2009</t>
  </si>
  <si>
    <t>Don't want to hear anything bad tonight  Hoping for miracle!</t>
  </si>
  <si>
    <t>Sun Jun 21 03:51:35 PDT 2009</t>
  </si>
  <si>
    <t xml:space="preserve">I hate the feeling of distance </t>
  </si>
  <si>
    <t>Sun Jun 21 03:51:38 PDT 2009</t>
  </si>
  <si>
    <t>MedJ911</t>
  </si>
  <si>
    <t xml:space="preserve">@MMM definitely not!!! he (or i) would be disappointed </t>
  </si>
  <si>
    <t>Sun Jun 21 03:51:40 PDT 2009</t>
  </si>
  <si>
    <t>nu</t>
  </si>
  <si>
    <t xml:space="preserve">going for buffet dinner when you're still full is very spoiler. </t>
  </si>
  <si>
    <t>Sun Jun 21 03:51:41 PDT 2009</t>
  </si>
  <si>
    <t xml:space="preserve">@Sparkie555 I know, how sad is that, after today the days start getting shorter again </t>
  </si>
  <si>
    <t>Sun Jun 21 03:51:42 PDT 2009</t>
  </si>
  <si>
    <t xml:space="preserve">@brentcataldo cos they broke up </t>
  </si>
  <si>
    <t>Sun Jun 21 03:51:43 PDT 2009</t>
  </si>
  <si>
    <t>@FoneArena my last phone was e71 but i killed it  now im stuck with a naff 5800 who's battery dosn't even last 2/3 of a day  gife n97 :O</t>
  </si>
  <si>
    <t>Sun Jun 21 03:51:44 PDT 2009</t>
  </si>
  <si>
    <t>cermanicat</t>
  </si>
  <si>
    <t xml:space="preserve">@Shullie That's because you're 7 hours ahead of Pacific Time.  It's 4AM &amp;amp; I'm watching Daffy Duck on HBO, can't sleep again </t>
  </si>
  <si>
    <t>Sun Jun 21 03:51:49 PDT 2009</t>
  </si>
  <si>
    <t>WinterKitten</t>
  </si>
  <si>
    <t xml:space="preserve">I just don't wanna spoil my picture with green  </t>
  </si>
  <si>
    <t>Sun Jun 21 03:51:51 PDT 2009</t>
  </si>
  <si>
    <t>... one of his many legs got caught and now he's 7-legged. I'M SORRY, MISTER SPIDER  But I wish you'd go outside.</t>
  </si>
  <si>
    <t>Sun Jun 21 03:51:54 PDT 2009</t>
  </si>
  <si>
    <t>kayteehx</t>
  </si>
  <si>
    <t xml:space="preserve">I want my old hair back, it was easier to straighten </t>
  </si>
  <si>
    <t>Sun Jun 21 03:51:56 PDT 2009</t>
  </si>
  <si>
    <t>halloosh93</t>
  </si>
  <si>
    <t xml:space="preserve">@LostCandy and now? what we have to do?the movie won't replay, isn't it? </t>
  </si>
  <si>
    <t>Sun Jun 21 03:51:58 PDT 2009</t>
  </si>
  <si>
    <t xml:space="preserve">Feeling rather lonely... And unwanted... </t>
  </si>
  <si>
    <t>Sun Jun 21 03:51:59 PDT 2009</t>
  </si>
  <si>
    <t xml:space="preserve">i really want to pack up my house, and is nervous about my exam results </t>
  </si>
  <si>
    <t>Sun Jun 21 03:52:09 PDT 2009</t>
  </si>
  <si>
    <t>JesseTheCat</t>
  </si>
  <si>
    <t xml:space="preserve">@netsterz So sorry to hear about your Grandfather.Hope everyone is taking it well.Its so difficult to lose someone close to you..  </t>
  </si>
  <si>
    <t>Sun Jun 21 03:52:10 PDT 2009</t>
  </si>
  <si>
    <t>faithooo</t>
  </si>
  <si>
    <t>missed most of masterchef   wonder how poh would have done??</t>
  </si>
  <si>
    <t>Sun Jun 21 03:52:11 PDT 2009</t>
  </si>
  <si>
    <t>Still cant believe and accept Bro. Ceci's death  I'll super miss you Bro. Di na kita matetext  huhuhuhu</t>
  </si>
  <si>
    <t>Sun Jun 21 03:52:12 PDT 2009</t>
  </si>
  <si>
    <t xml:space="preserve">last night was actually alrighttt, sore feet though </t>
  </si>
  <si>
    <t>Sun Jun 21 03:52:13 PDT 2009</t>
  </si>
  <si>
    <t>somewhere btwn riding my bike, playing wiffle-tennis, and the baseball game yesterday I got incredibly sunburnt  just now noticed...</t>
  </si>
  <si>
    <t>Sun Jun 21 03:52:16 PDT 2009</t>
  </si>
  <si>
    <t>cjlelliott</t>
  </si>
  <si>
    <t>@veganluke we've had wooden floor since I was 7 and it normally gets swept. do you hoover your sofa then??  they are making noise on purpo</t>
  </si>
  <si>
    <t>Sun Jun 21 03:52:27 PDT 2009</t>
  </si>
  <si>
    <t>bonnieyu</t>
  </si>
  <si>
    <t xml:space="preserve">massive headache. lost an earring. got a battle scar on my left arm that i dont remember. the mi dens like me. </t>
  </si>
  <si>
    <t>joannaboothby</t>
  </si>
  <si>
    <t xml:space="preserve">Looking for my voice, I can't find it </t>
  </si>
  <si>
    <t>Sun Jun 21 03:52:30 PDT 2009</t>
  </si>
  <si>
    <t>yvethe</t>
  </si>
  <si>
    <t>Sun Jun 21 03:52:31 PDT 2009</t>
  </si>
  <si>
    <t xml:space="preserve">@magicpotion OMG has Bushel been missing for all that time? You never replied when I asked </t>
  </si>
  <si>
    <t>Sun Jun 21 03:52:33 PDT 2009</t>
  </si>
  <si>
    <t>We're seriously gna miss you.  nomore TSS FAN! Or my.. bff..</t>
  </si>
  <si>
    <t>Sun Jun 21 03:52:34 PDT 2009</t>
  </si>
  <si>
    <t>randomxmate</t>
  </si>
  <si>
    <t xml:space="preserve">ugh dont wanna work today </t>
  </si>
  <si>
    <t xml:space="preserve">@Wizz_Dumb hey you, I see u don't convers with me anymore!!!!! Ugh! Fine be that way! </t>
  </si>
  <si>
    <t>Sun Jun 21 03:52:38 PDT 2009</t>
  </si>
  <si>
    <t>DrumNbassDan</t>
  </si>
  <si>
    <t xml:space="preserve">Gonna play cod5 for a bit, back to work tomorrow </t>
  </si>
  <si>
    <t>Sun Jun 21 03:52:39 PDT 2009</t>
  </si>
  <si>
    <t>ATFP_MUSIC</t>
  </si>
  <si>
    <t xml:space="preserve">WARPED TOUR! we wanna play! </t>
  </si>
  <si>
    <t>Sun Jun 21 03:52:46 PDT 2009</t>
  </si>
  <si>
    <t xml:space="preserve">Not going so well! My foot hurts and @scottmoyers forgot his YPR so had to buy more tickets </t>
  </si>
  <si>
    <t>Sun Jun 21 03:52:48 PDT 2009</t>
  </si>
  <si>
    <t xml:space="preserve">@PSDTUTS hmmm, but dunno i'm not much impressed </t>
  </si>
  <si>
    <t>Sun Jun 21 03:52:51 PDT 2009</t>
  </si>
  <si>
    <t xml:space="preserve">Don't worry ppl. It's just dental surgery. I'm all drama now coz I will not b able 2 eat... Not Tat I can now too. I can't chew my lamb!! </t>
  </si>
  <si>
    <t>Sun Jun 21 03:52:53 PDT 2009</t>
  </si>
  <si>
    <t>@pancakestories i will fall asleep   HMMPH</t>
  </si>
  <si>
    <t>Sun Jun 21 03:52:54 PDT 2009</t>
  </si>
  <si>
    <t>@ssafrankie  in reply to your text: yes. It's all bullshit and makes me angry and i'm trying not to think about it  I HAS  NO CREDIT LEFT!</t>
  </si>
  <si>
    <t>Sun Jun 21 03:52:57 PDT 2009</t>
  </si>
  <si>
    <t>spaghettiteapot</t>
  </si>
  <si>
    <t xml:space="preserve">@cessii I am.. but I'm leaving! </t>
  </si>
  <si>
    <t xml:space="preserve">Waiting on PNS ... still no news </t>
  </si>
  <si>
    <t>Sun Jun 21 03:52:58 PDT 2009</t>
  </si>
  <si>
    <t>Back from England  it was too short!</t>
  </si>
  <si>
    <t>Sun Jun 21 03:53:01 PDT 2009</t>
  </si>
  <si>
    <t>ladyrichardson</t>
  </si>
  <si>
    <t xml:space="preserve">i just want to sleep in!!! </t>
  </si>
  <si>
    <t>Sun Jun 21 03:53:02 PDT 2009</t>
  </si>
  <si>
    <t>klattomatt</t>
  </si>
  <si>
    <t xml:space="preserve">#mw2 PLEEEEEEEEEEEEZ HAV THE G36C BACK PLEEEEZ OTHERWISE ILL BE SAD  </t>
  </si>
  <si>
    <t>Sun Jun 21 03:53:04 PDT 2009</t>
  </si>
  <si>
    <t>thenalirama</t>
  </si>
  <si>
    <t xml:space="preserve">@kiruba #buzz140 You wanted to drag them in to this ?? How cruel of you. </t>
  </si>
  <si>
    <t>Sun Jun 21 03:53:07 PDT 2009</t>
  </si>
  <si>
    <t xml:space="preserve">Not working all week, lame ! neeeeeed money </t>
  </si>
  <si>
    <t>Soofdope</t>
  </si>
  <si>
    <t>@brightlydusted What's wrong with your dad?  Hope he turns out alright!</t>
  </si>
  <si>
    <t>Sun Jun 21 03:53:09 PDT 2009</t>
  </si>
  <si>
    <t>@almightykey FALL DEEP.  It feels so good (lmao at how that sounds -___-)  Omg, I did the 'how much of a dirty mind you' are quiz on FB</t>
  </si>
  <si>
    <t>Sun Jun 21 03:53:16 PDT 2009</t>
  </si>
  <si>
    <t xml:space="preserve">ii lOve damien ! grr him !... ii cant talk to him like ii use to ... </t>
  </si>
  <si>
    <t>Sun Jun 21 03:53:21 PDT 2009</t>
  </si>
  <si>
    <t>@jsmith1987 yeh worked there may-sept was fuun!!! yeh i hadnt been fb in ages either was a good night! got a hangover today thou  x</t>
  </si>
  <si>
    <t>Sun Jun 21 03:53:27 PDT 2009</t>
  </si>
  <si>
    <t>Overkissed</t>
  </si>
  <si>
    <t xml:space="preserve">2Bough - Der letzte Kuss.mpÂ³ </t>
  </si>
  <si>
    <t>Sun Jun 21 03:53:28 PDT 2009</t>
  </si>
  <si>
    <t>sheillasabrina</t>
  </si>
  <si>
    <t xml:space="preserve">patheticly fat </t>
  </si>
  <si>
    <t>Sun Jun 21 03:53:39 PDT 2009</t>
  </si>
  <si>
    <t>aliazim</t>
  </si>
  <si>
    <t>@planetbeing plzzz gv us some hint bout ultra snow... u r great people doing it for free....  wen it gonna b unleashed</t>
  </si>
  <si>
    <t>Sun Jun 21 03:53:41 PDT 2009</t>
  </si>
  <si>
    <t>@samantot Grabe, diba super supportive sa SRCC?  Hay grabe, I can't believe it talaga.</t>
  </si>
  <si>
    <t>Sun Jun 21 03:53:42 PDT 2009</t>
  </si>
  <si>
    <t xml:space="preserve">gotta be somebody who shares my thoughts and encourages me  to move forward... i really miss the one.. i'm actually lonely </t>
  </si>
  <si>
    <t>Sun Jun 21 03:53:43 PDT 2009</t>
  </si>
  <si>
    <t xml:space="preserve">@stevenlostalone oh have one for me...I'm not supposed to eat ice cream </t>
  </si>
  <si>
    <t>Sun Jun 21 03:53:44 PDT 2009</t>
  </si>
  <si>
    <t xml:space="preserve">Monday tomorrow </t>
  </si>
  <si>
    <t>Sun Jun 21 03:53:55 PDT 2009</t>
  </si>
  <si>
    <t xml:space="preserve">Studied from day to night. Not fun </t>
  </si>
  <si>
    <t>Sun Jun 21 03:53:57 PDT 2009</t>
  </si>
  <si>
    <t>missed @stealingoneal at the hifi  waaa. they shouldve opened the doors earlier. ah well, see you at your next melbourne gig boys haha</t>
  </si>
  <si>
    <t>Sun Jun 21 03:53:58 PDT 2009</t>
  </si>
  <si>
    <t>TheLynnBaby</t>
  </si>
  <si>
    <t xml:space="preserve">@jeremerogers sooo since ur retired. . does that mean ur not celebrating go out &amp;amp; skate day?! u were posta teach us! </t>
  </si>
  <si>
    <t>Sun Jun 21 03:54:00 PDT 2009</t>
  </si>
  <si>
    <t>@elizabethfmh I tried looking on google but no luck, pal  BUT IT'S NICE ZOMG it's really niceeeeee</t>
  </si>
  <si>
    <t>HannahEwen</t>
  </si>
  <si>
    <t xml:space="preserve">and also loves getting woke up by 4 boys jumping on herr </t>
  </si>
  <si>
    <t>Sun Jun 21 03:54:04 PDT 2009</t>
  </si>
  <si>
    <t>-upload from early 08? ... i think.     Life is sucky rn,   I'll probably be back to normal by tuesday... http://tinyurl.com/knkp5t</t>
  </si>
  <si>
    <t>Sun Jun 21 03:54:11 PDT 2009</t>
  </si>
  <si>
    <t>gillybeans2</t>
  </si>
  <si>
    <t xml:space="preserve">well that didn't go to plan. Ended up ferrying a poor injured kitty to the vets. Don't think he'll make it </t>
  </si>
  <si>
    <t>Sun Jun 21 03:54:18 PDT 2009</t>
  </si>
  <si>
    <t xml:space="preserve">dan, alcohol is the worst thing for getting horny </t>
  </si>
  <si>
    <t>Sun Jun 21 03:54:21 PDT 2009</t>
  </si>
  <si>
    <t>nicz2321</t>
  </si>
  <si>
    <t>hapi fathers day  http://plurk.com/p/12nqj9</t>
  </si>
  <si>
    <t xml:space="preserve">@flapjack50 I should imagine we will be sitting in splendid isolation in restaurant with sounds of grand p coming from kitchen </t>
  </si>
  <si>
    <t>Sun Jun 21 03:54:25 PDT 2009</t>
  </si>
  <si>
    <t>becky210</t>
  </si>
  <si>
    <t xml:space="preserve">I cant sleep... And fathers day stinks </t>
  </si>
  <si>
    <t>Sun Jun 21 03:54:26 PDT 2009</t>
  </si>
  <si>
    <t xml:space="preserve">hm oki well my weekend only consisted mass-work, fast food and 2 beers. NICE? </t>
  </si>
  <si>
    <t>Sun Jun 21 03:54:29 PDT 2009</t>
  </si>
  <si>
    <t xml:space="preserve">getting ready for work, have frizen shoulder and its killing </t>
  </si>
  <si>
    <t>Sun Jun 21 03:54:31 PDT 2009</t>
  </si>
  <si>
    <t>greendaisygifts</t>
  </si>
  <si>
    <t>Might be going to Cornwall soon! Depends on hubby's work though  If we do it will be St Minver.Never been there before so am Googling it.</t>
  </si>
  <si>
    <t>Sun Jun 21 03:54:35 PDT 2009</t>
  </si>
  <si>
    <t xml:space="preserve">....but unfortunately now you doubt to see that person again.. </t>
  </si>
  <si>
    <t>Sun Jun 21 03:54:46 PDT 2009</t>
  </si>
  <si>
    <t>Complementary hotel broadband service but the connection is extremely slow. Can't do much.   Thanks Billy and Betty! Wish you were here.</t>
  </si>
  <si>
    <t>Sun Jun 21 03:54:47 PDT 2009</t>
  </si>
  <si>
    <t>Paulgarra</t>
  </si>
  <si>
    <t xml:space="preserve">Didn't get to move into my apartment lock is busted it won't open. The lock has to be changed </t>
  </si>
  <si>
    <t>Sun Jun 21 03:54:48 PDT 2009</t>
  </si>
  <si>
    <t>lexi263</t>
  </si>
  <si>
    <t>Sun Jun 21 03:54:53 PDT 2009</t>
  </si>
  <si>
    <t xml:space="preserve">Okay, it's official! My laptop can no longer connect to the internet using a browser. This will delay the work i had to do this weekend. </t>
  </si>
  <si>
    <t>Sun Jun 21 03:54:54 PDT 2009</t>
  </si>
  <si>
    <t>iFatma</t>
  </si>
  <si>
    <t xml:space="preserve">@xfofa slammmmmmmtich , hope it will goes away soon </t>
  </si>
  <si>
    <t>Sun Jun 21 03:54:57 PDT 2009</t>
  </si>
  <si>
    <t xml:space="preserve">@vindicated rascism. well atleast you get to see ME every sunday  hm. but still. </t>
  </si>
  <si>
    <t>Sun Jun 21 03:54:59 PDT 2009</t>
  </si>
  <si>
    <t xml:space="preserve">@Yurechko is your website working? it's just a grey rectangle for me </t>
  </si>
  <si>
    <t>Sun Jun 21 03:55:03 PDT 2009</t>
  </si>
  <si>
    <t xml:space="preserve">Note to self: stop gawping at you tube and get out of bed you lazy so and so! Ok. Getting up now. </t>
  </si>
  <si>
    <t>Sun Jun 21 03:55:04 PDT 2009</t>
  </si>
  <si>
    <t>i soooo want my pc back  hate not beein online all the time :\</t>
  </si>
  <si>
    <t>Sun Jun 21 03:55:05 PDT 2009</t>
  </si>
  <si>
    <t>pforpallav</t>
  </si>
  <si>
    <t xml:space="preserve">@gulpanag ma iPod nano 2day fell frm d 1st floor...bt its stil aliv n kickin...just gt a lil dent... </t>
  </si>
  <si>
    <t>alimaybe</t>
  </si>
  <si>
    <t xml:space="preserve">still missing certain people </t>
  </si>
  <si>
    <t>Sun Jun 21 03:55:07 PDT 2009</t>
  </si>
  <si>
    <t>ashleymay09</t>
  </si>
  <si>
    <t xml:space="preserve">awake way too early can't sleep </t>
  </si>
  <si>
    <t>Sun Jun 21 03:55:09 PDT 2009</t>
  </si>
  <si>
    <t>mkville</t>
  </si>
  <si>
    <t>So unfortunately my Fathers day morning consisted of Jackson throwing up on me!!!  Poor guy</t>
  </si>
  <si>
    <t>Sun Jun 21 03:55:10 PDT 2009</t>
  </si>
  <si>
    <t>pascalerecher</t>
  </si>
  <si>
    <t xml:space="preserve">I can't wait for my new sim card to be activated. I need to enter again al my numbers though. less fun. </t>
  </si>
  <si>
    <t>Sun Jun 21 03:55:13 PDT 2009</t>
  </si>
  <si>
    <t>So damn hot...i cannot conc on my studies at all  - http://tweet.sg</t>
  </si>
  <si>
    <t>Sun Jun 21 03:55:19 PDT 2009</t>
  </si>
  <si>
    <t>Work in 4 hours  What a weekend o.O</t>
  </si>
  <si>
    <t>Sun Jun 21 03:55:24 PDT 2009</t>
  </si>
  <si>
    <t>Miri_24</t>
  </si>
  <si>
    <t>Have to  study :S  got my official exams in 13 dayzz ...</t>
  </si>
  <si>
    <t>chazie15</t>
  </si>
  <si>
    <t xml:space="preserve">I am trying to do my IHN assigment </t>
  </si>
  <si>
    <t>Sun Jun 21 03:55:26 PDT 2009</t>
  </si>
  <si>
    <t>tessyy_d</t>
  </si>
  <si>
    <t>really really tired.. watching bones.. sont want to go to school tomorrow  english assesment task.</t>
  </si>
  <si>
    <t>Sun Jun 21 03:55:30 PDT 2009</t>
  </si>
  <si>
    <t>madh</t>
  </si>
  <si>
    <t xml:space="preserve">Hate it when I wake up at 3am, then can't sleep again. </t>
  </si>
  <si>
    <t>Sun Jun 21 03:55:32 PDT 2009</t>
  </si>
  <si>
    <t xml:space="preserve">@ultrabrilliant Oh fuck we've been talking about having a revival as well, due to new PCs and USB headsets </t>
  </si>
  <si>
    <t>Sun Jun 21 03:55:36 PDT 2009</t>
  </si>
  <si>
    <t>shootingstars6</t>
  </si>
  <si>
    <t xml:space="preserve">i wanna go to oktoberfest again this year, last year was mean as but somehow i dont fink im going to get there again in the next 3 years </t>
  </si>
  <si>
    <t>@xox_Hannah_xox i cant laugh  i dnt want everythin lost :|</t>
  </si>
  <si>
    <t xml:space="preserve">So whats all this about Demi getting with Trace? if this is true im now a broken man, coz we ALL know that she can do SOOO much better </t>
  </si>
  <si>
    <t>Sun Jun 21 03:55:49 PDT 2009</t>
  </si>
  <si>
    <t>AsImplied</t>
  </si>
  <si>
    <t xml:space="preserve">Is going to Ostuni!...after another week of finals, lame </t>
  </si>
  <si>
    <t>Sun Jun 21 03:55:52 PDT 2009</t>
  </si>
  <si>
    <t>kimberlydarkee</t>
  </si>
  <si>
    <t xml:space="preserve">up early again to go to church with the family....and i am missing warm weather </t>
  </si>
  <si>
    <t>Sun Jun 21 03:55:57 PDT 2009</t>
  </si>
  <si>
    <t>Thanklink</t>
  </si>
  <si>
    <t xml:space="preserve">im so tired. i sat on the couch at 6:45 and decided to until 7. its 6:56 </t>
  </si>
  <si>
    <t>Sun Jun 21 03:55:59 PDT 2009</t>
  </si>
  <si>
    <t>really really tired.. watching bones.. dont want to go to school tomorrow  english assesment task.</t>
  </si>
  <si>
    <t>Sun Jun 21 03:56:06 PDT 2009</t>
  </si>
  <si>
    <t>emilybrash</t>
  </si>
  <si>
    <t xml:space="preserve">is too sick </t>
  </si>
  <si>
    <t>Sun Jun 21 03:56:08 PDT 2009</t>
  </si>
  <si>
    <t xml:space="preserve">http://twitpic.com/7zwgr - MY LOVE NICK. i miss my man </t>
  </si>
  <si>
    <t>Sun Jun 21 03:56:09 PDT 2009</t>
  </si>
  <si>
    <t>WickedNina</t>
  </si>
  <si>
    <t xml:space="preserve">german weather not good again </t>
  </si>
  <si>
    <t>Sun Jun 21 03:56:11 PDT 2009</t>
  </si>
  <si>
    <t xml:space="preserve">Ugh I don't wanna be at work today at all. So tired </t>
  </si>
  <si>
    <t>Sun Jun 21 03:56:12 PDT 2009</t>
  </si>
  <si>
    <t>Ezri_Dax</t>
  </si>
  <si>
    <t xml:space="preserve">@SaMoDz actually, that's an almost 10 year old car that hasn't been kept up in the past 2 years - all my fault </t>
  </si>
  <si>
    <t>Sun Jun 21 03:56:14 PDT 2009</t>
  </si>
  <si>
    <t xml:space="preserve">Well, there's the good head I had enjoyed for the past day. Feel like shit now and I don't think it's the hangover. </t>
  </si>
  <si>
    <t>hnugroho</t>
  </si>
  <si>
    <t xml:space="preserve">Dreaming about a world without entry visa to go to any countries... just spent a whole day to apply for entry visa </t>
  </si>
  <si>
    <t>Sun Jun 21 03:56:16 PDT 2009</t>
  </si>
  <si>
    <t>smm147</t>
  </si>
  <si>
    <t xml:space="preserve">yummy full welsh brekky now to do the washin up soo not fair </t>
  </si>
  <si>
    <t>Sun Jun 21 03:56:17 PDT 2009</t>
  </si>
  <si>
    <t>@farmerBOOM oh  Well on the bright side, tomorrow can only be a better day &amp;lt;3</t>
  </si>
  <si>
    <t>Sun Jun 21 03:56:22 PDT 2009</t>
  </si>
  <si>
    <t xml:space="preserve">Oh! A hard day of cleaning yesterday, and a well deserved lye in today. Will has to work all day, and I have to go back to london </t>
  </si>
  <si>
    <t>Sun Jun 21 03:56:28 PDT 2009</t>
  </si>
  <si>
    <t xml:space="preserve">wall-to-wall sunshine &amp;amp; blue skies here, yet I'm coughing &amp;amp; sneezing. Bah. </t>
  </si>
  <si>
    <t>Sun Jun 21 03:56:31 PDT 2009</t>
  </si>
  <si>
    <t>jamiegilderuk</t>
  </si>
  <si>
    <t xml:space="preserve">is unhappy to say that he is the proud owner of a sore bum </t>
  </si>
  <si>
    <t>Sun Jun 21 03:56:32 PDT 2009</t>
  </si>
  <si>
    <t>is back from manchester!!  been an amazing weekend!</t>
  </si>
  <si>
    <t xml:space="preserve">@spongecanary HEY! What's wrong with the Mattcave?! </t>
  </si>
  <si>
    <t>Sun Jun 21 03:56:44 PDT 2009</t>
  </si>
  <si>
    <t>my rook fell out  too lazy to try and get it back in, so i'll just get it done at an actual piercing place. its easier.</t>
  </si>
  <si>
    <t>@carmelaramirez You`re not replying.  THANK YOU SO MUCH! I swear to God.</t>
  </si>
  <si>
    <t>Sun Jun 21 03:56:45 PDT 2009</t>
  </si>
  <si>
    <t>my eyes hurt  I have to be up in 3 hours</t>
  </si>
  <si>
    <t>ohwolfboys</t>
  </si>
  <si>
    <t xml:space="preserve">4 days until transformers 2 comes out... im so exciteddddd  @boombaybay i missed yu todayyyy. </t>
  </si>
  <si>
    <t>Sun Jun 21 03:56:46 PDT 2009</t>
  </si>
  <si>
    <t xml:space="preserve">@brightlydusted Oh no. I hope he's fine. </t>
  </si>
  <si>
    <t>Sun Jun 21 03:56:50 PDT 2009</t>
  </si>
  <si>
    <t>timlui001</t>
  </si>
  <si>
    <t xml:space="preserve">@elainechan98 hahaha my parents éº»éº»åœ°æ¬£è³ž my cookings... coz i only know how to cook è¥¿å¼?é‡Ž </t>
  </si>
  <si>
    <t>Sun Jun 21 03:56:57 PDT 2009</t>
  </si>
  <si>
    <t>MDurbs</t>
  </si>
  <si>
    <t xml:space="preserve">Nice breakfast with the fam home to gp and Wk </t>
  </si>
  <si>
    <t>@blair_xox thank god you dirty bitch! jk jk.I really should do some homework but i dun wanna! boo i hate yr 12  when are the jumpers here?</t>
  </si>
  <si>
    <t>Sun Jun 21 03:57:06 PDT 2009</t>
  </si>
  <si>
    <t>aarenas_00</t>
  </si>
  <si>
    <t xml:space="preserve">Ahhhh @ work and its 6am </t>
  </si>
  <si>
    <t>Sun Jun 21 03:57:07 PDT 2009</t>
  </si>
  <si>
    <t>.@Harkaway  LOL - Pitiful lack of milk means no smoothie  for me  but Just downed some carrot, apple &amp;amp; ginger goodness</t>
  </si>
  <si>
    <t>Sun Jun 21 03:57:09 PDT 2009</t>
  </si>
  <si>
    <t>chanale</t>
  </si>
  <si>
    <t>@shootingstarr7   I hope you have a sleeping bag at least.</t>
  </si>
  <si>
    <t>Sun Jun 21 03:57:12 PDT 2009</t>
  </si>
  <si>
    <t xml:space="preserve">im on the good computer  not the shitty one that kept crashing last night </t>
  </si>
  <si>
    <t>Sun Jun 21 03:57:15 PDT 2009</t>
  </si>
  <si>
    <t>Wtf my phone won't connect to the internets  even though I've got G7 signal.</t>
  </si>
  <si>
    <t>Sun Jun 21 03:57:16 PDT 2009</t>
  </si>
  <si>
    <t>Trying to put JONAS - Fashion Victim on iPod but going really slow!!  &amp;lt;3</t>
  </si>
  <si>
    <t xml:space="preserve">lol ebay removed my item for &amp;quot;keyword spamming&amp;quot; .... I didn't realise &amp;quot;like-new&amp;quot; wasn't allowed.... </t>
  </si>
  <si>
    <t xml:space="preserve">@SuiteAces I ran out of Vodka a few days ago. No Long Island Ice Tea here, sadly </t>
  </si>
  <si>
    <t>Sun Jun 21 03:57:18 PDT 2009</t>
  </si>
  <si>
    <t>jmarkybb</t>
  </si>
  <si>
    <t xml:space="preserve">Its Ok, sussed it, being thick! </t>
  </si>
  <si>
    <t>Sun Jun 21 03:57:30 PDT 2009</t>
  </si>
  <si>
    <t>paulawoodburn09</t>
  </si>
  <si>
    <t xml:space="preserve">fathers day 2009, hmmm not the best day, fall out with friends and dnt even talk to my dad anyway, gr8 day in all!!!!!! </t>
  </si>
  <si>
    <t>Sun Jun 21 03:57:32 PDT 2009</t>
  </si>
  <si>
    <t>advancemm</t>
  </si>
  <si>
    <t xml:space="preserve">@serenahockey no not really, I might have killed the yeast somewhere along the line or not given it enough time/good condition to prove </t>
  </si>
  <si>
    <t>Sun Jun 21 03:57:33 PDT 2009</t>
  </si>
  <si>
    <t xml:space="preserve">I wanna drink haha, but all the girls left  no cuddle buddy </t>
  </si>
  <si>
    <t>Sun Jun 21 03:57:34 PDT 2009</t>
  </si>
  <si>
    <t xml:space="preserve">@michelleclaudia thanks you too, i'm gunna need it i don't get physics </t>
  </si>
  <si>
    <t>Sun Jun 21 03:57:35 PDT 2009</t>
  </si>
  <si>
    <t>alexvdom</t>
  </si>
  <si>
    <t>Bitter she couldn't attend the viva la vida concert at general motors  aghh. My attempt to grab Chris' jacket failed.</t>
  </si>
  <si>
    <t>Sun Jun 21 03:57:38 PDT 2009</t>
  </si>
  <si>
    <t xml:space="preserve">@WillSmith95 The other one got like a virus </t>
  </si>
  <si>
    <t>Sun Jun 21 03:57:40 PDT 2009</t>
  </si>
  <si>
    <t>@williedonut  miss u calling me little lady</t>
  </si>
  <si>
    <t>Sun Jun 21 03:57:42 PDT 2009</t>
  </si>
  <si>
    <t xml:space="preserve">i hate putting good songs on as my alarm tone, cause i start hating on them. </t>
  </si>
  <si>
    <t>Sun Jun 21 03:57:45 PDT 2009</t>
  </si>
  <si>
    <t xml:space="preserve">@SCC_Skwerl You mean tomorrow? Well, probably like 30 minutes earlier would be better. But I'm afraid I'll chicken out </t>
  </si>
  <si>
    <t>miss_rachael88</t>
  </si>
  <si>
    <t>HATING OPTUS! they wont give me a new phone  eeeerrrrr. who wants to give me an iphone? haha</t>
  </si>
  <si>
    <t xml:space="preserve">i'll miss twitter  </t>
  </si>
  <si>
    <t>Sun Jun 21 03:57:47 PDT 2009</t>
  </si>
  <si>
    <t xml:space="preserve">i cant sleep! </t>
  </si>
  <si>
    <t>Sun Jun 21 03:57:49 PDT 2009</t>
  </si>
  <si>
    <t xml:space="preserve">At @chasingskies's house now. So boreddd. @zomfgALEXIS, wish you were here! </t>
  </si>
  <si>
    <t>Sun Jun 21 03:57:50 PDT 2009</t>
  </si>
  <si>
    <t>hboer1965</t>
  </si>
  <si>
    <t xml:space="preserve">Lower back pain prevents me from concept2 rowing, 4 days now </t>
  </si>
  <si>
    <t>Sun Jun 21 03:57:52 PDT 2009</t>
  </si>
  <si>
    <t xml:space="preserve">At mac, another fix up </t>
  </si>
  <si>
    <t>Sun Jun 21 03:57:54 PDT 2009</t>
  </si>
  <si>
    <t>yifatshaik</t>
  </si>
  <si>
    <t xml:space="preserve">need to animate... doesn't want to </t>
  </si>
  <si>
    <t>Sun Jun 21 03:57:55 PDT 2009</t>
  </si>
  <si>
    <t>x_candy_gurrl_x</t>
  </si>
  <si>
    <t xml:space="preserve">at the most boring BBQ in the world stuck with old people AND it's raining </t>
  </si>
  <si>
    <t>Sun Jun 21 03:57:56 PDT 2009</t>
  </si>
  <si>
    <t>Mr Br said in history that the deciding factor in revolution is who gets the support of the army.  Basij suck. RIP #neda #iranelection</t>
  </si>
  <si>
    <t>Sun Jun 21 03:58:00 PDT 2009</t>
  </si>
  <si>
    <t>ced3new</t>
  </si>
  <si>
    <t>says my dad is back after 3 months.. ngaun pang wala si nanay...  http://plurk.com/p/12nris</t>
  </si>
  <si>
    <t>Sun Jun 21 03:58:05 PDT 2009</t>
  </si>
  <si>
    <t xml:space="preserve">was only able to catch the end of Masterchef cos she was asleep </t>
  </si>
  <si>
    <t>Sun Jun 21 03:58:08 PDT 2009</t>
  </si>
  <si>
    <t>@TferThomas Not what I heard, it was supposed to be ready in May, it's now June  Let me know when you're on Skype and we can have a chat;)</t>
  </si>
  <si>
    <t>Sun Jun 21 03:58:10 PDT 2009</t>
  </si>
  <si>
    <t>nadiraabadrul</t>
  </si>
  <si>
    <t xml:space="preserve">but of course, kesian dia. </t>
  </si>
  <si>
    <t>Sun Jun 21 03:58:13 PDT 2009</t>
  </si>
  <si>
    <t xml:space="preserve">home and VERY TIRED </t>
  </si>
  <si>
    <t>Sun Jun 21 03:58:17 PDT 2009</t>
  </si>
  <si>
    <t xml:space="preserve">@mikflo Don't be dissin' my gurl! LOL. JK, I like the song though! </t>
  </si>
  <si>
    <t>Sun Jun 21 03:58:18 PDT 2009</t>
  </si>
  <si>
    <t>Im on my own  Sister and mum r at dancing comp.... and dads gon fishin on FATHERS DAY!</t>
  </si>
  <si>
    <t>Sun Jun 21 03:58:19 PDT 2009</t>
  </si>
  <si>
    <t xml:space="preserve">OMG I can't unzip @wale's Back to the Feature!!! </t>
  </si>
  <si>
    <t>Sun Jun 21 03:58:20 PDT 2009</t>
  </si>
  <si>
    <t xml:space="preserve">My tweets aren't working </t>
  </si>
  <si>
    <t>Sun Jun 21 03:58:23 PDT 2009</t>
  </si>
  <si>
    <t xml:space="preserve">Yes Christian I'm ready to blow. But not you...sorry baby </t>
  </si>
  <si>
    <t>Sun Jun 21 03:58:27 PDT 2009</t>
  </si>
  <si>
    <t xml:space="preserve">@pressdarling YES! You know what sucks though, I already can't make the next one (financial) I'm down the coast    </t>
  </si>
  <si>
    <t>Sun Jun 21 03:58:41 PDT 2009</t>
  </si>
  <si>
    <t>xaixinx</t>
  </si>
  <si>
    <t>@MommaSalty  maybe she is... we don't know.. &amp;amp; yes i'm happy for him,for them both,but were that pics necessary??.. not for me.. (</t>
  </si>
  <si>
    <t>Sun Jun 21 03:58:42 PDT 2009</t>
  </si>
  <si>
    <t>@meantosay I cry inside for you too  What other awesome bands have you failed to listen to?</t>
  </si>
  <si>
    <t>Sun Jun 21 03:58:43 PDT 2009</t>
  </si>
  <si>
    <t>@fallenstar_ I was just stalking your facebook... am I not cool enough for a message in the sand?  Haha.</t>
  </si>
  <si>
    <t>becsss</t>
  </si>
  <si>
    <t xml:space="preserve">@WJLeonard shurrup about your bloody Blackberry! Some of us are still suffering with our shit phones y'know </t>
  </si>
  <si>
    <t>Sun Jun 21 03:58:48 PDT 2009</t>
  </si>
  <si>
    <t>aphrykanmelodi</t>
  </si>
  <si>
    <t xml:space="preserve">@itsdarryldsmith Ha! You're goin to sleep and I'm waking up.... </t>
  </si>
  <si>
    <t>Sun Jun 21 03:58:49 PDT 2009</t>
  </si>
  <si>
    <t>braghaggers</t>
  </si>
  <si>
    <t xml:space="preserve">Been revising for Science exams all day </t>
  </si>
  <si>
    <t>Sun Jun 21 03:58:51 PDT 2009</t>
  </si>
  <si>
    <t xml:space="preserve">@Anonymousboy03 Aw no, that was just like what *I* was thinking this afternoon! I truly hope you DON'T have swine flu!  </t>
  </si>
  <si>
    <t>Sun Jun 21 03:58:52 PDT 2009</t>
  </si>
  <si>
    <t xml:space="preserve">@cloudsaredreams i knoow, i want to get to 1000 today, so i will have done it in 6 months, but i don't think i will </t>
  </si>
  <si>
    <t>Sun Jun 21 03:58:53 PDT 2009</t>
  </si>
  <si>
    <t>FischerDW</t>
  </si>
  <si>
    <t xml:space="preserve">I hope it will rain. Because i dont wanna go to the cherry splitting party </t>
  </si>
  <si>
    <t>Sun Jun 21 03:58:54 PDT 2009</t>
  </si>
  <si>
    <t>ercool</t>
  </si>
  <si>
    <t xml:space="preserve">In the cemetery. Happy Father's Day Papa. I still wonder what it'll be like if my grandpapa is still alive </t>
  </si>
  <si>
    <t>Sun Jun 21 03:58:55 PDT 2009</t>
  </si>
  <si>
    <t>_x_Donna_x_</t>
  </si>
  <si>
    <t xml:space="preserve">Has got such a headache... again </t>
  </si>
  <si>
    <t>Sun Jun 21 03:58:57 PDT 2009</t>
  </si>
  <si>
    <t xml:space="preserve">@already_used EEK! OOMG. Wth? How did they find it? Gawd I'd die if my parents would read mine! </t>
  </si>
  <si>
    <t>Sun Jun 21 03:59:00 PDT 2009</t>
  </si>
  <si>
    <t xml:space="preserve">one of the kittens fell into the mop bucket poor thing had to wash it </t>
  </si>
  <si>
    <t>Sun Jun 21 03:59:06 PDT 2009</t>
  </si>
  <si>
    <t xml:space="preserve">@jane__ *giggles* i donÂ´t really like family things, coz most of the time itÂ´s boring ... anyway with my family </t>
  </si>
  <si>
    <t>Sun Jun 21 03:59:07 PDT 2009</t>
  </si>
  <si>
    <t xml:space="preserve">is hubby-less for the next 2 weeks </t>
  </si>
  <si>
    <t>Sun Jun 21 03:59:08 PDT 2009</t>
  </si>
  <si>
    <t xml:space="preserve">http://twitpic.com/7zwlp - The scary swastika-buttoned jeans I nearly bought earlier today </t>
  </si>
  <si>
    <t>Sun Jun 21 03:59:11 PDT 2009</t>
  </si>
  <si>
    <t xml:space="preserve">I am sooo tired! </t>
  </si>
  <si>
    <t>Sun Jun 21 03:59:15 PDT 2009</t>
  </si>
  <si>
    <t>AndrewJMullins</t>
  </si>
  <si>
    <t xml:space="preserve">Damn, just stepped in dog crap </t>
  </si>
  <si>
    <t>Sun Jun 21 03:59:14 PDT 2009</t>
  </si>
  <si>
    <t>clarrisani</t>
  </si>
  <si>
    <t xml:space="preserve">@jamesmoran It's only Sunday for you. In 12 hours I have to be at work on Monday. </t>
  </si>
  <si>
    <t>Sun Jun 21 03:59:16 PDT 2009</t>
  </si>
  <si>
    <t>On way home from sherwood now!  last night was amazing! Need to get my dad a fathers day card! :/</t>
  </si>
  <si>
    <t>Sun Jun 21 03:59:19 PDT 2009</t>
  </si>
  <si>
    <t>vincenzoo7</t>
  </si>
  <si>
    <t xml:space="preserve">searching for my heroes on here... but it appears they are all dead </t>
  </si>
  <si>
    <t>Sun Jun 21 03:59:25 PDT 2009</t>
  </si>
  <si>
    <t xml:space="preserve">@gulpanag hey! u din't respond to my la la-ing! </t>
  </si>
  <si>
    <t>MartinRHill</t>
  </si>
  <si>
    <t xml:space="preserve">i really need to start sleeping in my bed. back ache. #neda </t>
  </si>
  <si>
    <t>Sun Jun 21 03:59:30 PDT 2009</t>
  </si>
  <si>
    <t xml:space="preserve">@ditditdit Yes, will do this bcoz I want that 2 kgs to go away. </t>
  </si>
  <si>
    <t>Sun Jun 21 03:59:35 PDT 2009</t>
  </si>
  <si>
    <t>asluuu</t>
  </si>
  <si>
    <t xml:space="preserve">Gorkem gitmeeeeeeeee </t>
  </si>
  <si>
    <t xml:space="preserve">we love you bro ceci! well never forget you. </t>
  </si>
  <si>
    <t>Sun Jun 21 03:59:36 PDT 2009</t>
  </si>
  <si>
    <t>andyxmas</t>
  </si>
  <si>
    <t xml:space="preserve">All the bike shops are closed </t>
  </si>
  <si>
    <t>Sun Jun 21 03:59:37 PDT 2009</t>
  </si>
  <si>
    <t xml:space="preserve">Happy Father's Day to all of the fathers out there. Wishing @rcovideo wasn't out of town today. </t>
  </si>
  <si>
    <t>Sun Jun 21 03:59:40 PDT 2009</t>
  </si>
  <si>
    <t>erinem</t>
  </si>
  <si>
    <t>5:30am emergency call means getting home at 6:55am, when my alarm's set for 7am  whiiiiiiiiiiiine.</t>
  </si>
  <si>
    <t>lilpottsy</t>
  </si>
  <si>
    <t xml:space="preserve">doesnt know how to use this stupid thing like </t>
  </si>
  <si>
    <t>Sun Jun 21 03:59:42 PDT 2009</t>
  </si>
  <si>
    <t xml:space="preserve">...and Happy 1st Day of Summa...yea, w/ all the rain comn nxt wk! Thx Mother Nature, thx ALOT </t>
  </si>
  <si>
    <t>falling asleep as i write this. all nighters are fun at the time, but not the next day  night all xxxx</t>
  </si>
  <si>
    <t>Sun Jun 21 03:59:44 PDT 2009</t>
  </si>
  <si>
    <t xml:space="preserve">Clearly not. </t>
  </si>
  <si>
    <t>Sun Jun 21 03:59:48 PDT 2009</t>
  </si>
  <si>
    <t>My chair broke  the gas lift mechanism's stuck at the bottom.</t>
  </si>
  <si>
    <t>myreeong</t>
  </si>
  <si>
    <t xml:space="preserve">my stomach hurts..  but it's okay, 'cause I just bought LVATT!! </t>
  </si>
  <si>
    <t>Sun Jun 21 03:59:49 PDT 2009</t>
  </si>
  <si>
    <t>Kazzarone</t>
  </si>
  <si>
    <t xml:space="preserve">@deanbestall - yeah been here since 9.00am </t>
  </si>
  <si>
    <t>Sun Jun 21 03:59:50 PDT 2009</t>
  </si>
  <si>
    <t xml:space="preserve">@BabylonXCory .....words can't describe how much i miss you!!  take a flight!!  </t>
  </si>
  <si>
    <t>Huebear</t>
  </si>
  <si>
    <t xml:space="preserve">Time to get ready for work.  too much on my mind... didnt go to bed.  Its going to be a very long day at work... blarg!   </t>
  </si>
  <si>
    <t xml:space="preserve">found one flatmate! just one left to get... work later. </t>
  </si>
  <si>
    <t>Sun Jun 21 04:00:02 PDT 2009</t>
  </si>
  <si>
    <t>hemorrhoidsdude</t>
  </si>
  <si>
    <t>Sun Jun 21 04:00:06 PDT 2009</t>
  </si>
  <si>
    <t>Xo_Abby_oX</t>
  </si>
  <si>
    <t>the saturdays  t-shirt soaking in water which is annoying  coz that means cant have a bath yet  but at least get to enjoy day with fam x x</t>
  </si>
  <si>
    <t>Sun Jun 21 04:00:10 PDT 2009</t>
  </si>
  <si>
    <t xml:space="preserve">I lost 4 people!! </t>
  </si>
  <si>
    <t>Sun Jun 21 04:00:15 PDT 2009</t>
  </si>
  <si>
    <t xml:space="preserve">meh. still no sims 3 </t>
  </si>
  <si>
    <t>Sun Jun 21 04:00:16 PDT 2009</t>
  </si>
  <si>
    <t xml:space="preserve">@SheetalMakhan Nee it was just right, the cup is not that big ;) i forgot about them </t>
  </si>
  <si>
    <t>Sun Jun 21 04:00:18 PDT 2009</t>
  </si>
  <si>
    <t>i wish i could save all the strays  . i hate seeing animals with no homes . so sad...</t>
  </si>
  <si>
    <t>Sun Jun 21 04:00:25 PDT 2009</t>
  </si>
  <si>
    <t xml:space="preserve">At least I've been asleep for about 4 hrs. Hubby has 2 get up in a few hrs to watch the kid and he hasn't been to sleep yet! </t>
  </si>
  <si>
    <t>boomboomPAU</t>
  </si>
  <si>
    <t xml:space="preserve">I'm screwed up. I'm so fat and I hate myself fo that </t>
  </si>
  <si>
    <t>Sun Jun 21 04:00:26 PDT 2009</t>
  </si>
  <si>
    <t>vitaamanda</t>
  </si>
  <si>
    <t xml:space="preserve">i'm so worry about him </t>
  </si>
  <si>
    <t>Sun Jun 21 04:00:27 PDT 2009</t>
  </si>
  <si>
    <t xml:space="preserve">@nadiasafwana I MISS YOU. </t>
  </si>
  <si>
    <t>Sun Jun 21 04:00:28 PDT 2009</t>
  </si>
  <si>
    <t>raminedarabiha</t>
  </si>
  <si>
    <t xml:space="preserve">@jorilallo the religious stuff in bsg was really a turn off </t>
  </si>
  <si>
    <t>Sun Jun 21 04:00:30 PDT 2009</t>
  </si>
  <si>
    <t xml:space="preserve">third try! all methods failing! </t>
  </si>
  <si>
    <t>Sun Jun 21 04:00:32 PDT 2009</t>
  </si>
  <si>
    <t>MaxHarperBEP</t>
  </si>
  <si>
    <t>Sick      Seeing Skye tomorrow. We're writing a list.</t>
  </si>
  <si>
    <t>Sun Jun 21 04:00:35 PDT 2009</t>
  </si>
  <si>
    <t>kinderlya</t>
  </si>
  <si>
    <t xml:space="preserve">I had awful night, but i have in front of me awful week </t>
  </si>
  <si>
    <t>Sun Jun 21 04:00:36 PDT 2009</t>
  </si>
  <si>
    <t xml:space="preserve">@Beever I really don't like that Percentage, makes the top bar way too crowded!  Im not on 3.0 yet, no Internets in the new house! </t>
  </si>
  <si>
    <t>Sun Jun 21 04:00:37 PDT 2009</t>
  </si>
  <si>
    <t xml:space="preserve">but for right now, sleep time. I don't think I can stay awake any longer... my eyes are getting blurry. =/ Sorry! </t>
  </si>
  <si>
    <t>Sun Jun 21 04:00:38 PDT 2009</t>
  </si>
  <si>
    <t>comotized</t>
  </si>
  <si>
    <t xml:space="preserve">@thescaryfairy I tried, I'm still too short </t>
  </si>
  <si>
    <t>Sun Jun 21 04:00:52 PDT 2009</t>
  </si>
  <si>
    <t>LOVLYPRINCESS</t>
  </si>
  <si>
    <t>Im up at 4 in the morning like gwen stefani's song!... Haunt been able 2 sleep since i got home.   I &amp;lt;3 MINNIE</t>
  </si>
  <si>
    <t>JamesFordIV</t>
  </si>
  <si>
    <t xml:space="preserve">up early to get work done, but class site is down for maintenance </t>
  </si>
  <si>
    <t>Sun Jun 21 04:00:53 PDT 2009</t>
  </si>
  <si>
    <t>Ya know... People are shit.  They promise &amp;amp; promise &amp;amp; promise, but then when you call them out on that promise, they dump on you!</t>
  </si>
  <si>
    <t>Sun Jun 21 04:01:00 PDT 2009</t>
  </si>
  <si>
    <t>@kelz017 Mike scares me!  I would like to hold your hand, but you might scare me too D:</t>
  </si>
  <si>
    <t>Sun Jun 21 04:01:08 PDT 2009</t>
  </si>
  <si>
    <t xml:space="preserve">@iwsayers yea I used to go all the time with guys from work for the all you can eat deal. Maybe one of the reasons it's closing </t>
  </si>
  <si>
    <t>Sun Jun 21 04:01:10 PDT 2009</t>
  </si>
  <si>
    <t xml:space="preserve">Is I'll </t>
  </si>
  <si>
    <t>Sun Jun 21 04:01:14 PDT 2009</t>
  </si>
  <si>
    <t xml:space="preserve">Tierd from the night shift but i just can't sleep... </t>
  </si>
  <si>
    <t>Sun Jun 21 04:01:18 PDT 2009</t>
  </si>
  <si>
    <t xml:space="preserve">@Phoebo yeahhh 8th of dec, tickets on sale july 1st but only 300 standing tickets are being sold and you have to line up for them </t>
  </si>
  <si>
    <t>Sun Jun 21 04:01:19 PDT 2009</t>
  </si>
  <si>
    <t>dreamgirly</t>
  </si>
  <si>
    <t xml:space="preserve">and then i get the courrage to ask him out and he says no </t>
  </si>
  <si>
    <t>Sun Jun 21 04:01:20 PDT 2009</t>
  </si>
  <si>
    <t xml:space="preserve">I burnt my lip on a hot jam donut  </t>
  </si>
  <si>
    <t>Sun Jun 21 04:01:22 PDT 2009</t>
  </si>
  <si>
    <t>itsdenimsky</t>
  </si>
  <si>
    <t>from eating raw oysters and buffet to eating packed food now  haha can't wait for those oysters baby!</t>
  </si>
  <si>
    <t xml:space="preserve">@6uy aww that must be tough </t>
  </si>
  <si>
    <t>Sun Jun 21 04:01:25 PDT 2009</t>
  </si>
  <si>
    <t>DanielLaverick</t>
  </si>
  <si>
    <t xml:space="preserve">Adaptec 52445 - Partial success! Repaired tracks, replaced parts. Now appears in host BIOS, but fails 'controller monitor' &amp;amp; hangs </t>
  </si>
  <si>
    <t>@anny182 No, unfortunately  You? x</t>
  </si>
  <si>
    <t>Sun Jun 21 04:01:28 PDT 2009</t>
  </si>
  <si>
    <t>DougieDM</t>
  </si>
  <si>
    <t xml:space="preserve">We're half way through the year?? It's the longest day and now it starts getting darker again! </t>
  </si>
  <si>
    <t xml:space="preserve">On my way to New Jersey. 5 am is way to early. </t>
  </si>
  <si>
    <t>Sun Jun 21 04:01:31 PDT 2009</t>
  </si>
  <si>
    <t>@sleepydumpling  no good. went there for yumcha a last month with a friend who's half chinese and a foodie and she said it was top quality</t>
  </si>
  <si>
    <t>Sun Jun 21 04:01:32 PDT 2009</t>
  </si>
  <si>
    <t xml:space="preserve">@GavinOsborn Had #vs2008 first then put #SQL2008 express. Did it on one go. No errors. Don't ever attempt to install #SQL2008 via WebPI. </t>
  </si>
  <si>
    <t>Sun Jun 21 04:01:39 PDT 2009</t>
  </si>
  <si>
    <t xml:space="preserve">Strip wash like WWII! </t>
  </si>
  <si>
    <t>Sun Jun 21 04:01:40 PDT 2009</t>
  </si>
  <si>
    <t xml:space="preserve">@YourMrBumbles a near - complete renovation, chimneys taken away, new roof, new kitchen, new doors and windows, all rooms replastered </t>
  </si>
  <si>
    <t>Sun Jun 21 04:01:43 PDT 2009</t>
  </si>
  <si>
    <t>iTalkCrap</t>
  </si>
  <si>
    <t xml:space="preserve">Oh well off to bed before another week in hell aka work. Another 3 hour workshop tomorrow whoopee </t>
  </si>
  <si>
    <t>Sun Jun 21 04:01:44 PDT 2009</t>
  </si>
  <si>
    <t xml:space="preserve">@vilakudy I could not find her.!  </t>
  </si>
  <si>
    <t>Sun Jun 21 04:01:46 PDT 2009</t>
  </si>
  <si>
    <t>greymatterbeats</t>
  </si>
  <si>
    <t xml:space="preserve">@putmeonit Ah I see yeah, I pulled it using an RSS reader, cant work out any other way </t>
  </si>
  <si>
    <t>Sun Jun 21 04:01:48 PDT 2009</t>
  </si>
  <si>
    <t>marialola85</t>
  </si>
  <si>
    <t xml:space="preserve">Perez Hilton is making homesick! </t>
  </si>
  <si>
    <t>Sun Jun 21 04:01:50 PDT 2009</t>
  </si>
  <si>
    <t xml:space="preserve">@CharlotteZ6 awesome movie. i'm hungry in bed </t>
  </si>
  <si>
    <t>Sun Jun 21 04:01:51 PDT 2009</t>
  </si>
  <si>
    <t xml:space="preserve">Oh god its not just the BNP to be wary of its the English Democrats too </t>
  </si>
  <si>
    <t>Sun Jun 21 04:01:52 PDT 2009</t>
  </si>
  <si>
    <t>avellanita16</t>
  </si>
  <si>
    <t>i canÂ´t find my friend alejandra  i donÂ´t understand this....</t>
  </si>
  <si>
    <t>Sun Jun 21 04:01:54 PDT 2009</t>
  </si>
  <si>
    <t xml:space="preserve">@SashaK9829 wow. what u doing up so late?? </t>
  </si>
  <si>
    <t>Sun Jun 21 04:01:56 PDT 2009</t>
  </si>
  <si>
    <t>Mcfly ARENT Doing T4   Boohoooo.</t>
  </si>
  <si>
    <t xml:space="preserve">i feel so lazy to study anymore. why must i learn the differences between materials! and why all the calculations?! LOL! I'm one lazy kid </t>
  </si>
  <si>
    <t>Sun Jun 21 04:01:59 PDT 2009</t>
  </si>
  <si>
    <t>McPumpernickel</t>
  </si>
  <si>
    <t xml:space="preserve">My boobs have ballooned, and my hips have as well...  I don't know how this is so, I seem to be growing.  My waist is the same tho, wtf!! </t>
  </si>
  <si>
    <t>Sun Jun 21 04:02:03 PDT 2009</t>
  </si>
  <si>
    <t>watermelonpop</t>
  </si>
  <si>
    <t xml:space="preserve">no one is on plurk and twitter. </t>
  </si>
  <si>
    <t>Sun Jun 21 04:02:04 PDT 2009</t>
  </si>
  <si>
    <t xml:space="preserve">promised she would go into central today and meet up with her drummer. Stupid central with their stupid tubes being closed </t>
  </si>
  <si>
    <t>Sun Jun 21 04:02:05 PDT 2009</t>
  </si>
  <si>
    <t xml:space="preserve">@rebekahthornton awww that's a real shame </t>
  </si>
  <si>
    <t>Sun Jun 21 04:02:06 PDT 2009</t>
  </si>
  <si>
    <t xml:space="preserve">@JaniceMalcolm sorry to hear about your problems </t>
  </si>
  <si>
    <t>Sun Jun 21 04:02:07 PDT 2009</t>
  </si>
  <si>
    <t xml:space="preserve">wants to visit dustin and give him a huge hug </t>
  </si>
  <si>
    <t>Sun Jun 21 04:02:20 PDT 2009</t>
  </si>
  <si>
    <t xml:space="preserve">Morning... wat is wrong w these ppl? 12, 491 ppl havent seen my blog! Or some r just blind, but thats how many followers the fake CMM has </t>
  </si>
  <si>
    <t>Sun Jun 21 04:02:21 PDT 2009</t>
  </si>
  <si>
    <t xml:space="preserve">Thank God! The electricity is back on. I'm scared of dark </t>
  </si>
  <si>
    <t>Sun Jun 21 04:02:28 PDT 2009</t>
  </si>
  <si>
    <t>@orangejuice_ LOL  i was so scared. i was hiding with my pillows and im like omg dont bomb me omg dont bomb me</t>
  </si>
  <si>
    <t>Sun Jun 21 04:02:35 PDT 2009</t>
  </si>
  <si>
    <t>@kahlerisms I wasn't quick enough to shut the door so it stays inside, it's too fast for me  Sneaky little shit.</t>
  </si>
  <si>
    <t>Sun Jun 21 04:02:36 PDT 2009</t>
  </si>
  <si>
    <t xml:space="preserve">'Determining Gapless Playback Information' for ~7000 songs in iTunes takes forever </t>
  </si>
  <si>
    <t>Sun Jun 21 04:02:46 PDT 2009</t>
  </si>
  <si>
    <t>KeeperOfTheHDB</t>
  </si>
  <si>
    <t>Didn't get any painting done last night  Far too tired after driving a canal boat up the Llangollen canal!</t>
  </si>
  <si>
    <t>Sun Jun 21 04:02:49 PDT 2009</t>
  </si>
  <si>
    <t xml:space="preserve">@CaliDreaman haha thnx n yea I was like wtf 4get me? Me outta of all peeps...Never lol how's da casino? U should've taken me w/u bad site </t>
  </si>
  <si>
    <t>Sun Jun 21 04:02:51 PDT 2009</t>
  </si>
  <si>
    <t xml:space="preserve">Just getting up, and I am so tired. The extra 30 minutes I slept didn't help too much. </t>
  </si>
  <si>
    <t>Sun Jun 21 04:02:52 PDT 2009</t>
  </si>
  <si>
    <t>oranking</t>
  </si>
  <si>
    <t xml:space="preserve">Need a new phone </t>
  </si>
  <si>
    <t>Sun Jun 21 04:02:53 PDT 2009</t>
  </si>
  <si>
    <t>@bloobleebloo aww.  that's life. grr. kainis lang.</t>
  </si>
  <si>
    <t>Sun Jun 21 04:02:55 PDT 2009</t>
  </si>
  <si>
    <t>badgerspoke</t>
  </si>
  <si>
    <t xml:space="preserve">mmm fresh croissants and coffee.. smiling even though am working on dead boxen in Frankfurt &amp;amp; dead 6500 in London </t>
  </si>
  <si>
    <t>Sun Jun 21 04:03:07 PDT 2009</t>
  </si>
  <si>
    <t>bethparkeer</t>
  </si>
  <si>
    <t>on my way home today  x happy fathers day dad !! , anyone what kinda tops are in ? !! x</t>
  </si>
  <si>
    <t>Sun Jun 21 04:03:08 PDT 2009</t>
  </si>
  <si>
    <t xml:space="preserve">srsly,where are you? </t>
  </si>
  <si>
    <t>cxc_charlie</t>
  </si>
  <si>
    <t xml:space="preserve">I dont need regular sleeing patterns! I just need her </t>
  </si>
  <si>
    <t>Sun Jun 21 04:03:10 PDT 2009</t>
  </si>
  <si>
    <t>Two Worlds Collide, one of my most favorite songs. But I don't have anyone to dedicate it to.  HAHAHAH.</t>
  </si>
  <si>
    <t>Sun Jun 21 04:03:17 PDT 2009</t>
  </si>
  <si>
    <t>Doesnt wanna go to school tomorrow but has to   &amp;amp;  getting annoyed at my phones internet :/</t>
  </si>
  <si>
    <t>Sun Jun 21 04:03:19 PDT 2009</t>
  </si>
  <si>
    <t>@chellycat14  I can imagine.  I get really sad when I think about school being officially over so soon, time has gone too fast</t>
  </si>
  <si>
    <t>Sun Jun 21 04:03:22 PDT 2009</t>
  </si>
  <si>
    <t>misses Swimming Class.  http://plurk.com/p/12nt0b</t>
  </si>
  <si>
    <t>Sun Jun 21 04:03:24 PDT 2009</t>
  </si>
  <si>
    <t>@therealmeegs Lol I don't really like the guests on Rove tonight , so I couldn't be bothered watching it, lol  Broncos vs Sharks tomorrah!</t>
  </si>
  <si>
    <t>MaximoBean</t>
  </si>
  <si>
    <t xml:space="preserve">@ThelifeofCat huh? Like when!? My phone doesn't say anything :s I promise! It's kinda broken anyway </t>
  </si>
  <si>
    <t>Sun Jun 21 04:03:25 PDT 2009</t>
  </si>
  <si>
    <t>Dory0313</t>
  </si>
  <si>
    <t xml:space="preserve">needs a new job. please help </t>
  </si>
  <si>
    <t>Sun Jun 21 04:03:28 PDT 2009</t>
  </si>
  <si>
    <t>I Think I Had A Minor Case Of Food Poisoning.. It Wasn't good..   And Now I Just Have A Cold.. Ugh; Xx</t>
  </si>
  <si>
    <t>Sun Jun 21 04:03:32 PDT 2009</t>
  </si>
  <si>
    <t>candicedsilva</t>
  </si>
  <si>
    <t xml:space="preserve">Can someone please get me a bacon sarnie. I am starving but can't get up. All Moon's fault </t>
  </si>
  <si>
    <t>Sun Jun 21 04:03:34 PDT 2009</t>
  </si>
  <si>
    <t xml:space="preserve">Sleeping pill did nothing for me tonight.  </t>
  </si>
  <si>
    <t>Sun Jun 21 04:03:36 PDT 2009</t>
  </si>
  <si>
    <t>naomiwinters</t>
  </si>
  <si>
    <t xml:space="preserve">Back from Paris </t>
  </si>
  <si>
    <t>@pchafeehily is it really? i have been eating.....maybe its not enough then  x</t>
  </si>
  <si>
    <t>uruinme</t>
  </si>
  <si>
    <t>I've met another Ricardo  i no wat i must do...headache.</t>
  </si>
  <si>
    <t>Sun Jun 21 04:03:39 PDT 2009</t>
  </si>
  <si>
    <t>sbill</t>
  </si>
  <si>
    <t xml:space="preserve">Damn iPhone 3G S beat my 3G tonight!  </t>
  </si>
  <si>
    <t>Sun Jun 21 04:03:40 PDT 2009</t>
  </si>
  <si>
    <t xml:space="preserve">where are @EstJesusNoWhere and @RockBouvier ? </t>
  </si>
  <si>
    <t>Sun Jun 21 04:03:47 PDT 2009</t>
  </si>
  <si>
    <t xml:space="preserve">Transfering to Hilcreast and stpauls next year, i'm sooo over the shittyness of girls high. history exam tomorow </t>
  </si>
  <si>
    <t>Sun Jun 21 04:03:49 PDT 2009</t>
  </si>
  <si>
    <t xml:space="preserve">@HHumes its happening to everyone </t>
  </si>
  <si>
    <t>Sun Jun 21 04:03:54 PDT 2009</t>
  </si>
  <si>
    <t>@JediRyan7 its not the same  lol</t>
  </si>
  <si>
    <t>Sun Jun 21 04:03:59 PDT 2009</t>
  </si>
  <si>
    <t>p0lin3</t>
  </si>
  <si>
    <t xml:space="preserve">good morning every body! there's no sun in France </t>
  </si>
  <si>
    <t>Sun Jun 21 04:04:03 PDT 2009</t>
  </si>
  <si>
    <t>up early to get work done, but class site is down for maintenance  http://bit.ly/YvLT8</t>
  </si>
  <si>
    <t>Sun Jun 21 04:04:06 PDT 2009</t>
  </si>
  <si>
    <t>peenko</t>
  </si>
  <si>
    <t>apparently de rosa have split up   http://tinyurl.com/nwloh5</t>
  </si>
  <si>
    <t>Sun Jun 21 04:04:08 PDT 2009</t>
  </si>
  <si>
    <t xml:space="preserve">aww no croquembouche ... </t>
  </si>
  <si>
    <t>Sun Jun 21 04:04:09 PDT 2009</t>
  </si>
  <si>
    <t xml:space="preserve">is booking in soon again, ARGHHH 32km + River Crossing (CSB test) next weekkkkkk... </t>
  </si>
  <si>
    <t>Sun Jun 21 04:04:13 PDT 2009</t>
  </si>
  <si>
    <t>i really really liked what i was wearing last night and now i can't wear it til my foots better  http://twitpic.com/7zwt5</t>
  </si>
  <si>
    <t>Sun Jun 21 04:04:18 PDT 2009</t>
  </si>
  <si>
    <t>WorldofJessica</t>
  </si>
  <si>
    <t xml:space="preserve">I am heading home. </t>
  </si>
  <si>
    <t>@Raven12 No  Didn't work  But then again, if the concert (and maybe backstage footage) was filmed he wouldn't want to be caught tweeting</t>
  </si>
  <si>
    <t>Sun Jun 21 04:04:29 PDT 2009</t>
  </si>
  <si>
    <t>Entchen91</t>
  </si>
  <si>
    <t>i think i'll do my English homework in the afternoon. an essay about macbeth  good work shakespeare but i hate essays</t>
  </si>
  <si>
    <t>Sun Jun 21 04:04:32 PDT 2009</t>
  </si>
  <si>
    <t xml:space="preserve">@vipvirtualsols it was on tinychat rather than ustream, and so far as I know it doesn't save the video </t>
  </si>
  <si>
    <t>Sun Jun 21 04:04:37 PDT 2009</t>
  </si>
  <si>
    <t xml:space="preserve">Is getting comfy for the British Formula 1 Grand Prix. Last time at Silverstone. </t>
  </si>
  <si>
    <t>Sun Jun 21 04:04:39 PDT 2009</t>
  </si>
  <si>
    <t>Markfriz</t>
  </si>
  <si>
    <t xml:space="preserve">Kinda trying to work out the point of tweeting when no ones following me </t>
  </si>
  <si>
    <t>Sun Jun 21 04:04:42 PDT 2009</t>
  </si>
  <si>
    <t>mammyno1</t>
  </si>
  <si>
    <t xml:space="preserve">Anyone selling TAKE THAT tickets for hampen in glasgow? @jennifalconer can you hook me up wi tickets been trying all week! </t>
  </si>
  <si>
    <t>Sun Jun 21 04:04:46 PDT 2009</t>
  </si>
  <si>
    <t xml:space="preserve"> Didnt calld Dad</t>
  </si>
  <si>
    <t>Sun Jun 21 04:04:52 PDT 2009</t>
  </si>
  <si>
    <t xml:space="preserve">Dáº¡o nÃ y náº¯ng nÃ³ng, Ä‘Ã´i lÃºc mÃ¬nh nÃ³ng náº£y má»™t cÃ¡ch vÃ´ cá»›. Biáº¿t mÃ  khÃ´ng lÃ m tháº¿ nÃ o Ä‘c. </t>
  </si>
  <si>
    <t>Sun Jun 21 04:05:01 PDT 2009</t>
  </si>
  <si>
    <t>kalitakasar</t>
  </si>
  <si>
    <t xml:space="preserve">Soooo tired...not sure I will get any writing done. </t>
  </si>
  <si>
    <t>Sun Jun 21 04:05:03 PDT 2009</t>
  </si>
  <si>
    <t>shellyd1987</t>
  </si>
  <si>
    <t xml:space="preserve">bad head please go away </t>
  </si>
  <si>
    <t>Sun Jun 21 04:05:04 PDT 2009</t>
  </si>
  <si>
    <t>aliciawithhorns</t>
  </si>
  <si>
    <t xml:space="preserve">a day with the family was surprisingly fun. fu art homework </t>
  </si>
  <si>
    <t>Sun Jun 21 04:05:05 PDT 2009</t>
  </si>
  <si>
    <t>Qisthi</t>
  </si>
  <si>
    <t xml:space="preserve">Miss my room </t>
  </si>
  <si>
    <t>Sun Jun 21 04:05:06 PDT 2009</t>
  </si>
  <si>
    <t>littelthing</t>
  </si>
  <si>
    <t xml:space="preserve">The life is unfair </t>
  </si>
  <si>
    <t>Sun Jun 21 04:05:18 PDT 2009</t>
  </si>
  <si>
    <t>MissJennaAlyssa</t>
  </si>
  <si>
    <t xml:space="preserve">@BritCalvert what about me? U never called </t>
  </si>
  <si>
    <t>nuriwan</t>
  </si>
  <si>
    <t xml:space="preserve">@hezmanagirl Ok! I have to improve my english, too </t>
  </si>
  <si>
    <t>Sun Jun 21 04:05:19 PDT 2009</t>
  </si>
  <si>
    <t xml:space="preserve">@ameliefarmer nope, my exams are finished  we just have to start next years syllabus for 4 weeks </t>
  </si>
  <si>
    <t>Sun Jun 21 04:05:21 PDT 2009</t>
  </si>
  <si>
    <t xml:space="preserve">i'm having a hard time dealing with linear equations :l my brain is gonna explode.gosh </t>
  </si>
  <si>
    <t>elizacrosbie</t>
  </si>
  <si>
    <t xml:space="preserve">my questionmark button broke  </t>
  </si>
  <si>
    <t>Sun Jun 21 04:05:23 PDT 2009</t>
  </si>
  <si>
    <t>siberslava</t>
  </si>
  <si>
    <t xml:space="preserve">Cooking up a batch of pasta sauce...realized that I don't have any cooking wine </t>
  </si>
  <si>
    <t>Sun Jun 21 04:05:24 PDT 2009</t>
  </si>
  <si>
    <t xml:space="preserve">just woke up, i dont want to get out of bed yet </t>
  </si>
  <si>
    <t>Sun Jun 21 04:05:25 PDT 2009</t>
  </si>
  <si>
    <t>dubufiethebunny</t>
  </si>
  <si>
    <t xml:space="preserve">feeling really bored right now. Someone give me Tablo's Twitter. </t>
  </si>
  <si>
    <t>Sun Jun 21 04:05:26 PDT 2009</t>
  </si>
  <si>
    <t>shannicky</t>
  </si>
  <si>
    <t xml:space="preserve">@Steffersi , what are you talking about? is it that bad? </t>
  </si>
  <si>
    <t>Sun Jun 21 04:05:30 PDT 2009</t>
  </si>
  <si>
    <t>Good fun at Ascot but not so lucky  well worth it</t>
  </si>
  <si>
    <t>Sun Jun 21 04:05:31 PDT 2009</t>
  </si>
  <si>
    <t>pandrogyne</t>
  </si>
  <si>
    <t>Gw tomboy, tp gw cewek, ok?  please remember that... http://plurk.com/p/12ntl4</t>
  </si>
  <si>
    <t>Sun Jun 21 04:05:39 PDT 2009</t>
  </si>
  <si>
    <t xml:space="preserve">*sighs* I'm going to just redraw the whole bloody header... which could take a while. Milk cartons still live, E.D does not. </t>
  </si>
  <si>
    <t>Sun Jun 21 04:05:40 PDT 2009</t>
  </si>
  <si>
    <t xml:space="preserve">@Rove1974 @Ryan_Shelton i hope karma will happend, a person in school stole my seat with a girl, i am so angry, hope he gets it </t>
  </si>
  <si>
    <t>Sun Jun 21 04:05:45 PDT 2009</t>
  </si>
  <si>
    <t>@lymai I'M GUNNA MISS YOU TODAY  goodluck studying , i'll tell you everything tomorrow &amp;lt;333</t>
  </si>
  <si>
    <t xml:space="preserve">@geri1980 yeah it sucks,but with the kidneys failing he wont get better so i hate seeing this happens,its like its all in slow motion </t>
  </si>
  <si>
    <t>Sun Jun 21 04:05:46 PDT 2009</t>
  </si>
  <si>
    <t xml:space="preserve">This night is terrible;( I could not sleep because tooth of ached  But Im hope that this day is cool </t>
  </si>
  <si>
    <t>Sun Jun 21 04:05:49 PDT 2009</t>
  </si>
  <si>
    <t>omg it's like 4 in the moring and i'm eating Lucy Charms, gotta be at the studio at 6  IM TIREEEEDD   im gonna get a starbucks on ma way x</t>
  </si>
  <si>
    <t>Sun Jun 21 04:05:51 PDT 2009</t>
  </si>
  <si>
    <t>findingnima1</t>
  </si>
  <si>
    <t xml:space="preserve">can't sleep thinking about dieing brothers and sisters in Iran.. </t>
  </si>
  <si>
    <t>Sun Jun 21 04:05:54 PDT 2009</t>
  </si>
  <si>
    <t>Gemini season has Ended..Summer has begun;)...New York New York..back home 2 U babY ;) Miss U  .......</t>
  </si>
  <si>
    <t>Sun Jun 21 04:06:00 PDT 2009</t>
  </si>
  <si>
    <t>just talked to leonie on the phone. i miiiiiiiss her  aha</t>
  </si>
  <si>
    <t>Sun Jun 21 04:06:04 PDT 2009</t>
  </si>
  <si>
    <t xml:space="preserve">http://twitpic.com/7vmqs - i miss them </t>
  </si>
  <si>
    <t>Sun Jun 21 04:06:08 PDT 2009</t>
  </si>
  <si>
    <t>I miss christian  and leon and I need to freaking study</t>
  </si>
  <si>
    <t>Sun Jun 21 04:06:11 PDT 2009</t>
  </si>
  <si>
    <t>Up early. My Yorkie isn't feeling well. Hope today is better than yesterday. I miss my Dad.  Happy Fathers Day!!</t>
  </si>
  <si>
    <t>Sun Jun 21 04:06:12 PDT 2009</t>
  </si>
  <si>
    <t>SerpBeats</t>
  </si>
  <si>
    <t xml:space="preserve">feel determined to get releases again i regret falling off after second day </t>
  </si>
  <si>
    <t>Sun Jun 21 04:06:14 PDT 2009</t>
  </si>
  <si>
    <t xml:space="preserve">@Jan_Geronimo @jenaisle I emailed her and left her a comment about the list I made, i haven't heard from her since. </t>
  </si>
  <si>
    <t>Sun Jun 21 04:06:16 PDT 2009</t>
  </si>
  <si>
    <t xml:space="preserve">Morning, HUGE lie in. Think I will attempt to go for a run </t>
  </si>
  <si>
    <t>Sun Jun 21 04:06:21 PDT 2009</t>
  </si>
  <si>
    <t>DaniBabez22</t>
  </si>
  <si>
    <t>@PrinceSammie I'm a very big fan and I just wanted to know why you didn't come to central high school in Bridgeport Connecticut  ???</t>
  </si>
  <si>
    <t xml:space="preserve">@Jodestarxx its kinda depressing then...no one seems to want to have sex with me </t>
  </si>
  <si>
    <t xml:space="preserve">Currently cleaning my makeup brushes after massive guilt trip that I don't take good care of them </t>
  </si>
  <si>
    <t>Sun Jun 21 04:06:26 PDT 2009</t>
  </si>
  <si>
    <t>Friendfrom47</t>
  </si>
  <si>
    <t xml:space="preserve">The wedding was fabulous yesterday!  Then this morning, Marlin went fishing, but didn't catch anything. </t>
  </si>
  <si>
    <t>Sun Jun 21 04:06:29 PDT 2009</t>
  </si>
  <si>
    <t xml:space="preserve">@EmsySinclair  It is very cool, i now want an iphone. I sound like crap today ... would have been funny. I want chinese </t>
  </si>
  <si>
    <t>Sun Jun 21 04:06:31 PDT 2009</t>
  </si>
  <si>
    <t>Johnny_J_Jones</t>
  </si>
  <si>
    <t xml:space="preserve">7am grindin', but not for myself!? ...NOT (lower case) nice. </t>
  </si>
  <si>
    <t>First time in years that i've not actually been at Silverstone for the GP  . Still, I'm sure I'll be there next year. #F1</t>
  </si>
  <si>
    <t xml:space="preserve">says &amp;quot; we now have four Buff Orpington chicks and a newly hatched Splash Orpington chick. Another one pipping. No sign of bantams.&amp;quot; </t>
  </si>
  <si>
    <t>Sun Jun 21 04:06:38 PDT 2009</t>
  </si>
  <si>
    <t>thebana</t>
  </si>
  <si>
    <t xml:space="preserve">@MagpieEyes I had a dream that I was trapped inside Mr Pope's epic beard. Ok, so I'm lying </t>
  </si>
  <si>
    <t>Sun Jun 21 04:06:39 PDT 2009</t>
  </si>
  <si>
    <t>prduguid</t>
  </si>
  <si>
    <t xml:space="preserve">#Transformers 1 was much better than #Transformers 2; it just didn't captivate me as much   The first film made me grin so much </t>
  </si>
  <si>
    <t>Sun Jun 21 04:06:53 PDT 2009</t>
  </si>
  <si>
    <t xml:space="preserve">Thinking back thinking of you... Dakota!!! &amp;lt;3 Shame they wouldn't play it in Wetherspoon's </t>
  </si>
  <si>
    <t>Sun Jun 21 04:06:55 PDT 2009</t>
  </si>
  <si>
    <t xml:space="preserve">missing my leading lady so much </t>
  </si>
  <si>
    <t>Sun Jun 21 04:07:00 PDT 2009</t>
  </si>
  <si>
    <t xml:space="preserve">also need to update our inventory system if i can .. really sad that my dell !m1330 cd rom seem to have gone bad.. just doesnt work </t>
  </si>
  <si>
    <t>toms moving back to arran tomorrow  gay.</t>
  </si>
  <si>
    <t>Sun Jun 21 04:07:01 PDT 2009</t>
  </si>
  <si>
    <t xml:space="preserve">going to 4 got to get up at 9am </t>
  </si>
  <si>
    <t>Sun Jun 21 04:07:02 PDT 2009</t>
  </si>
  <si>
    <t xml:space="preserve">French exam tomorrow, that sucks </t>
  </si>
  <si>
    <t>Sun Jun 21 04:07:03 PDT 2009</t>
  </si>
  <si>
    <t>This night is terrible;( I could not sleep because tooth of ached  But Im hope that today's day will be cool</t>
  </si>
  <si>
    <t>Sun Jun 21 04:07:10 PDT 2009</t>
  </si>
  <si>
    <t xml:space="preserve">...no sign of Samantha though </t>
  </si>
  <si>
    <t>Sun Jun 21 04:07:12 PDT 2009</t>
  </si>
  <si>
    <t xml:space="preserve">Primeval's being cancelled apparently. </t>
  </si>
  <si>
    <t>i hate hay fever season  http://tinyurl.com/nw8h73</t>
  </si>
  <si>
    <t>Sun Jun 21 04:07:13 PDT 2009</t>
  </si>
  <si>
    <t xml:space="preserve">@AaronianKenrod mine on the other hand seems to be </t>
  </si>
  <si>
    <t xml:space="preserve">uuuhhh, my sister woke me up for fathers day... i feel like im off to school </t>
  </si>
  <si>
    <t>@MarkusFeehily i thought shane had a account on here as well? or is that a fake?  xx</t>
  </si>
  <si>
    <t>Sun Jun 21 04:07:16 PDT 2009</t>
  </si>
  <si>
    <t>CamiCG</t>
  </si>
  <si>
    <t xml:space="preserve">HELP IRAN, AND ITS PEOPLE </t>
  </si>
  <si>
    <t>Sun Jun 21 04:07:18 PDT 2009</t>
  </si>
  <si>
    <t>JessCraven</t>
  </si>
  <si>
    <t>just bumped someone's car  Very small scrape but still...goddamit!</t>
  </si>
  <si>
    <t>Sun Jun 21 04:07:20 PDT 2009</t>
  </si>
  <si>
    <t>salsasita</t>
  </si>
  <si>
    <t xml:space="preserve">I need to be on an island and enjoy the beach and the sun. I need a vacation </t>
  </si>
  <si>
    <t>Sun Jun 21 04:07:21 PDT 2009</t>
  </si>
  <si>
    <t>ElinorSian</t>
  </si>
  <si>
    <t>was meant to have a BBQ today but the weather is so bad  What else is there to do ??</t>
  </si>
  <si>
    <t>Sun Jun 21 04:07:25 PDT 2009</t>
  </si>
  <si>
    <t xml:space="preserve">Awake... I have to drive back from beach for work  </t>
  </si>
  <si>
    <t>Sun Jun 21 04:07:26 PDT 2009</t>
  </si>
  <si>
    <t>dihoff</t>
  </si>
  <si>
    <t xml:space="preserve">i'm pretty sure P!NK will be on Rove next week, if only Rove was taped in Sydney </t>
  </si>
  <si>
    <t xml:space="preserve">@thelipprint And oh... was just going to DM you, but... u unfollowed? *hmph* </t>
  </si>
  <si>
    <t>Sun Jun 21 04:07:27 PDT 2009</t>
  </si>
  <si>
    <t>spifferz</t>
  </si>
  <si>
    <t xml:space="preserve">i woke up at 7am by myself...   obviously a sleepless night....  </t>
  </si>
  <si>
    <t>dekra</t>
  </si>
  <si>
    <t xml:space="preserve">waiting for formula one to start i procurred some high quality pretzles to munch but have been told i cant eat them yet proper food first </t>
  </si>
  <si>
    <t>Sun Jun 21 04:07:28 PDT 2009</t>
  </si>
  <si>
    <t>arinaholod</t>
  </si>
  <si>
    <t>Sun Jun 21 04:07:33 PDT 2009</t>
  </si>
  <si>
    <t xml:space="preserve">realy really hates being ignored. for nearly 24 hours! this is not like him. feel shit </t>
  </si>
  <si>
    <t>Sun Jun 21 04:07:35 PDT 2009</t>
  </si>
  <si>
    <t>dakila_G</t>
  </si>
  <si>
    <t xml:space="preserve">question: my bestfriend and I are not talking for a month now, should i make the 1st move? i miss him </t>
  </si>
  <si>
    <t>tpriyamvada</t>
  </si>
  <si>
    <t xml:space="preserve">asking my idiot box 2 show smthng interesting....i seem 2 have learnt everything it shows </t>
  </si>
  <si>
    <t>Sun Jun 21 04:07:40 PDT 2009</t>
  </si>
  <si>
    <t xml:space="preserve">Fooking hell. Poor hostage people </t>
  </si>
  <si>
    <t>Sun Jun 21 04:07:42 PDT 2009</t>
  </si>
  <si>
    <t>@swatkatt just insane?  wht happened to crazy, mad, nuts and evry thing else???</t>
  </si>
  <si>
    <t>Sun Jun 21 04:07:51 PDT 2009</t>
  </si>
  <si>
    <t xml:space="preserve">Dyin My Hair Atm, Its Goin Really Red </t>
  </si>
  <si>
    <t>Sun Jun 21 04:07:56 PDT 2009</t>
  </si>
  <si>
    <t xml:space="preserve">The weather is so glum. ho hum </t>
  </si>
  <si>
    <t>Sun Jun 21 04:07:57 PDT 2009</t>
  </si>
  <si>
    <t>Nickems</t>
  </si>
  <si>
    <t xml:space="preserve">Dying here. Not even a dose of Doctor Who is helping. </t>
  </si>
  <si>
    <t>@kurishi  well hopefully he'll make up for it when you do see him!!</t>
  </si>
  <si>
    <t>Sun Jun 21 04:08:03 PDT 2009</t>
  </si>
  <si>
    <t xml:space="preserve">homework, homework, revision and homework.. no  baking, no lazying around.. lolz.. </t>
  </si>
  <si>
    <t>Sun Jun 21 04:08:09 PDT 2009</t>
  </si>
  <si>
    <t xml:space="preserve">http://twitpic.com/7yod7 - and its from the herald sun music section sal </t>
  </si>
  <si>
    <t>Sun Jun 21 04:08:15 PDT 2009</t>
  </si>
  <si>
    <t>@DjFlush I miss Cinepax man    Here in US, watching the game all alone    #PakistanWillWin #PakCricket</t>
  </si>
  <si>
    <t>Sun Jun 21 04:08:16 PDT 2009</t>
  </si>
  <si>
    <t xml:space="preserve">I can not sleeeeeep </t>
  </si>
  <si>
    <t>Sun Jun 21 04:08:17 PDT 2009</t>
  </si>
  <si>
    <t>meowtaro</t>
  </si>
  <si>
    <t>IDEA 8.1.3 crashes on Mac too often, lost a few file changes  , switching back to 8.1.2</t>
  </si>
  <si>
    <t>Sun Jun 21 04:08:18 PDT 2009</t>
  </si>
  <si>
    <t xml:space="preserve">&amp;quot;Losing you&amp;quot; - Busted. Forgot how much I loved that song... </t>
  </si>
  <si>
    <t>Sun Jun 21 04:08:28 PDT 2009</t>
  </si>
  <si>
    <t>@qdolan   Bad things come in threes</t>
  </si>
  <si>
    <t>Sun Jun 21 04:08:29 PDT 2009</t>
  </si>
  <si>
    <t>@German_girl16 twit to u soon..  &amp;lt;3</t>
  </si>
  <si>
    <t>Sun Jun 21 04:08:36 PDT 2009</t>
  </si>
  <si>
    <t xml:space="preserve">@crupuscular everyone i know feels horrid </t>
  </si>
  <si>
    <t>Sun Jun 21 04:08:39 PDT 2009</t>
  </si>
  <si>
    <t xml:space="preserve">Men's 10k today - think I did it in about 42:04- not great </t>
  </si>
  <si>
    <t>Sun Jun 21 04:08:41 PDT 2009</t>
  </si>
  <si>
    <t xml:space="preserve">why must my mom be so angsty and whiny SOB she looks like a little kid </t>
  </si>
  <si>
    <t>Sun Jun 21 04:08:43 PDT 2009</t>
  </si>
  <si>
    <t xml:space="preserve">I am up way to early, and i just had to shut off the alarm clock on the phone as it sleeps through it, and its lovely out </t>
  </si>
  <si>
    <t>Sun Jun 21 04:08:44 PDT 2009</t>
  </si>
  <si>
    <t xml:space="preserve">Disappointed that the boots I wanted on eBay sold for more than I expected. I probably did not NEED said boots. But they were so pretty </t>
  </si>
  <si>
    <t>Sun Jun 21 04:08:48 PDT 2009</t>
  </si>
  <si>
    <t>chi_ro</t>
  </si>
  <si>
    <t>I don`t know what should I do on Fathers day...  Please give me some ideas!!</t>
  </si>
  <si>
    <t>Sun Jun 21 04:08:52 PDT 2009</t>
  </si>
  <si>
    <t xml:space="preserve">oh no my phone died and i left a battery charger at work </t>
  </si>
  <si>
    <t>Sun Jun 21 04:08:54 PDT 2009</t>
  </si>
  <si>
    <t xml:space="preserve">Going to watch my little brothers swim... Sooooo not in the mood. But yano... </t>
  </si>
  <si>
    <t>momomote</t>
  </si>
  <si>
    <t xml:space="preserve">Weekend`s soon to be over. How sad. </t>
  </si>
  <si>
    <t>Sun Jun 21 04:08:55 PDT 2009</t>
  </si>
  <si>
    <t>123joshyy</t>
  </si>
  <si>
    <t xml:space="preserve">trying to do revision, but nothing's going in, I hate sunday's </t>
  </si>
  <si>
    <t xml:space="preserve">looks like I'm not gonna get much more rest so I'm heading to Walmart </t>
  </si>
  <si>
    <t>@megandell Megan there all on fridays   how long do the run for?</t>
  </si>
  <si>
    <t>Sun Jun 21 04:08:59 PDT 2009</t>
  </si>
  <si>
    <t>carmenesque</t>
  </si>
  <si>
    <t xml:space="preserve">Rainy morning to everyone! Oh wait it's afternoon already.. </t>
  </si>
  <si>
    <t>Brinnychan</t>
  </si>
  <si>
    <t>Bored  I keep listening to 'Itsumo Soba Ni' over and over again &amp;gt;.&amp;lt;; Oh me, oh my :3</t>
  </si>
  <si>
    <t>Sun Jun 21 04:09:00 PDT 2009</t>
  </si>
  <si>
    <t xml:space="preserve">@halloosh93 No, I don't think so </t>
  </si>
  <si>
    <t>Sun Jun 21 04:09:02 PDT 2009</t>
  </si>
  <si>
    <t xml:space="preserve">@BlowhornHulk Yea well iv learned my lesson. Dont invite out friends who r hotter than u </t>
  </si>
  <si>
    <t>Sun Jun 21 04:09:04 PDT 2009</t>
  </si>
  <si>
    <t>Desjree</t>
  </si>
  <si>
    <t xml:space="preserve">back to chicago....... </t>
  </si>
  <si>
    <t>Sun Jun 21 04:09:06 PDT 2009</t>
  </si>
  <si>
    <t xml:space="preserve">back in tennant creek, the hol is over </t>
  </si>
  <si>
    <t>Sun Jun 21 04:09:09 PDT 2009</t>
  </si>
  <si>
    <t>DeeBM</t>
  </si>
  <si>
    <t>Ahh im so boreeed! Attempting Health&amp;amp;Social Care Work, but im stuck  lool. And distracted by Hollyoaks.</t>
  </si>
  <si>
    <t>Sun Jun 21 04:09:10 PDT 2009</t>
  </si>
  <si>
    <t>camyor</t>
  </si>
  <si>
    <t xml:space="preserve">Ate Lani's reaction to my pic: &amp;quot;Anak ng Tinapa!&amp;quot; LOL. I wanna go to Las Vegas to see her show. </t>
  </si>
  <si>
    <t>Sun Jun 21 04:09:11 PDT 2009</t>
  </si>
  <si>
    <t xml:space="preserve">Oh noes, torres says its liverpool's year next year </t>
  </si>
  <si>
    <t>Sun Jun 21 04:09:13 PDT 2009</t>
  </si>
  <si>
    <t>Laurie4000</t>
  </si>
  <si>
    <t xml:space="preserve">@lasxrcista I lost you on FB! And I can't find you. </t>
  </si>
  <si>
    <t>anjab13</t>
  </si>
  <si>
    <t>rain, rain go away!!! excited for camp. but I don't wanna pack my stuff. headache.  excited for concert.</t>
  </si>
  <si>
    <t>Sun Jun 21 04:09:16 PDT 2009</t>
  </si>
  <si>
    <t>I woke up at 5 a.m.  5 1/2 hrs. sleep not enough, especially after only 5 hrs. Friday night! Must fall back to sleep!</t>
  </si>
  <si>
    <t>Sun Jun 21 04:09:18 PDT 2009</t>
  </si>
  <si>
    <t>gillmac</t>
  </si>
  <si>
    <t>Morning Twitter. It's spitty raining  summer has disappeared!</t>
  </si>
  <si>
    <t>Sun Jun 21 04:09:19 PDT 2009</t>
  </si>
  <si>
    <t>reecehw</t>
  </si>
  <si>
    <t xml:space="preserve">Boo back to work. No more play to do. </t>
  </si>
  <si>
    <t>Sun Jun 21 04:09:23 PDT 2009</t>
  </si>
  <si>
    <t>rockinroses</t>
  </si>
  <si>
    <t>Hate havin little squabbles wif my mom  - http://tweet.sg</t>
  </si>
  <si>
    <t>Sun Jun 21 04:09:25 PDT 2009</t>
  </si>
  <si>
    <t>BoliviaMaria</t>
  </si>
  <si>
    <t xml:space="preserve">Is talking to friends from England, havent talked to them in a while </t>
  </si>
  <si>
    <t>Sun Jun 21 04:09:30 PDT 2009</t>
  </si>
  <si>
    <t>What.A.Night!!!!!! I remembered to tweet but i got no connection then my phone died  But maaaaan was so amazing! And peter kay was there!!</t>
  </si>
  <si>
    <t>Sun Jun 21 04:09:32 PDT 2009</t>
  </si>
  <si>
    <t xml:space="preserve">Hating Facebook photo-uploading capabilities </t>
  </si>
  <si>
    <t>5 exams in 2 weeks  i hate revision.</t>
  </si>
  <si>
    <t>Sun Jun 21 04:09:34 PDT 2009</t>
  </si>
  <si>
    <t xml:space="preserve">tweetdeck prone to random crashes. back to twitteriffic for time being. not sure if my phone or their software, but it's not stable here </t>
  </si>
  <si>
    <t>@Drake....2 early 4 DM's lol....i jus got in bed. I miss my husband tho....i wish he knew  http://myloc.me/4Phi</t>
  </si>
  <si>
    <t>Sun Jun 21 04:09:36 PDT 2009</t>
  </si>
  <si>
    <t xml:space="preserve">Supposed to be going out for Sunday lunch but after Mike's pagan activity last night it might not happen </t>
  </si>
  <si>
    <t>Sun Jun 21 04:09:41 PDT 2009</t>
  </si>
  <si>
    <t>@grace1086  mala! I'm over here still downing this bottle you couldve joined me</t>
  </si>
  <si>
    <t>Sun Jun 21 04:09:42 PDT 2009</t>
  </si>
  <si>
    <t xml:space="preserve">Wants to go back to bed.... </t>
  </si>
  <si>
    <t>Sun Jun 21 04:09:43 PDT 2009</t>
  </si>
  <si>
    <t>ancsoca</t>
  </si>
  <si>
    <t xml:space="preserve">off to siofok for a week. see ya on saturday!  </t>
  </si>
  <si>
    <t>Sun Jun 21 04:09:44 PDT 2009</t>
  </si>
  <si>
    <t>DrewBarbetta</t>
  </si>
  <si>
    <t xml:space="preserve">On my way to the airport to say goodbye to shayna </t>
  </si>
  <si>
    <t>Sun Jun 21 04:09:46 PDT 2009</t>
  </si>
  <si>
    <t>afterthestorm</t>
  </si>
  <si>
    <t>@jumblejim Just watched the Sheriff's death on #Harpersisland Hard death to watch  Didn't want to see your character die!</t>
  </si>
  <si>
    <t>Sun Jun 21 04:09:49 PDT 2009</t>
  </si>
  <si>
    <t>iama_neko</t>
  </si>
  <si>
    <t>@Mama_Gerbil  my little gerbil buddy isnt doing so well ....  .  i searched twitter for &amp;quot;gerbil&amp;quot; yest &amp;amp; found yr baby pix. adorable!</t>
  </si>
  <si>
    <t xml:space="preserve">@mrMark25 Hey. You still mad at me? </t>
  </si>
  <si>
    <t>Sun Jun 21 04:09:50 PDT 2009</t>
  </si>
  <si>
    <t>etaavo</t>
  </si>
  <si>
    <t xml:space="preserve">Moving out tomorrow, packing all day long. I'm going to miss this place! </t>
  </si>
  <si>
    <t>Sun Jun 21 04:09:55 PDT 2009</t>
  </si>
  <si>
    <t>zeek89</t>
  </si>
  <si>
    <t xml:space="preserve">Another sleepless night... </t>
  </si>
  <si>
    <t>Sun Jun 21 04:09:56 PDT 2009</t>
  </si>
  <si>
    <t xml:space="preserve">@youngy71 </t>
  </si>
  <si>
    <t>Sun Jun 21 04:10:00 PDT 2009</t>
  </si>
  <si>
    <t>mtah</t>
  </si>
  <si>
    <t xml:space="preserve">Trying out identi.ca, the free (also as in freedom) microblogging service. It's based on laconi.ca, which is written in PHP </t>
  </si>
  <si>
    <t xml:space="preserve">The Saturdasy were fab! Off to work in a bit </t>
  </si>
  <si>
    <t>Sun Jun 21 04:10:01 PDT 2009</t>
  </si>
  <si>
    <t>@Galiiit nope :/ i have tickets to nothing and i wont be buying tickets to anything for a long time  im just super curious about supports</t>
  </si>
  <si>
    <t>Sun Jun 21 04:10:06 PDT 2009</t>
  </si>
  <si>
    <t>@staceyyhoward Aww  *Kisses*  Feel better!  I WANNA GO SEE TAKE THAT.. But I can't..  Even tho they're on tonight at Newcastle *Sob*</t>
  </si>
  <si>
    <t>Sun Jun 21 04:10:07 PDT 2009</t>
  </si>
  <si>
    <t>ixideeixi</t>
  </si>
  <si>
    <t xml:space="preserve">had good convo wit babie... miss him even more...... </t>
  </si>
  <si>
    <t>Sun Jun 21 04:10:09 PDT 2009</t>
  </si>
  <si>
    <t>BubbliebooP</t>
  </si>
  <si>
    <t xml:space="preserve">oh no it rains.it is cold and I cant sleep. I wish I could be at a sunnier place </t>
  </si>
  <si>
    <t>fraggierocks</t>
  </si>
  <si>
    <t xml:space="preserve">We are off to Irchester Country Park in a bit, well depending on whether I can shift my headache. </t>
  </si>
  <si>
    <t>Sun Jun 21 04:10:11 PDT 2009</t>
  </si>
  <si>
    <t xml:space="preserve">@FrozenWithin yeh nothing much on that </t>
  </si>
  <si>
    <t>Sun Jun 21 04:10:12 PDT 2009</t>
  </si>
  <si>
    <t xml:space="preserve">@CathrynMarie hey sweetie!! Call me sometime.. I'm moving this week and Mario Winans is coming down to work on my album. Been hectic </t>
  </si>
  <si>
    <t>Sun Jun 21 04:10:13 PDT 2009</t>
  </si>
  <si>
    <t xml:space="preserve">lets hope i can sleep tonight cause if i can't you will be seeing a lot of tweet about it and i will be grumpy like i was today </t>
  </si>
  <si>
    <t>Sun Jun 21 04:10:22 PDT 2009</t>
  </si>
  <si>
    <t>Sun Jun 21 04:10:28 PDT 2009</t>
  </si>
  <si>
    <t xml:space="preserve">@SVUgirl Hey hun my day was great had fish n chips @ the beach in the sunshine..was very mild for this time of year..gotta work in the am </t>
  </si>
  <si>
    <t>Sun Jun 21 04:10:34 PDT 2009</t>
  </si>
  <si>
    <t>phoenixmert</t>
  </si>
  <si>
    <t>@MuscleNerd does that mean its ready to roll out, another all nighter in the uk here  lol</t>
  </si>
  <si>
    <t>Sun Jun 21 04:10:35 PDT 2009</t>
  </si>
  <si>
    <t>JamieGardner</t>
  </si>
  <si>
    <t xml:space="preserve">@rustonb lol! At least ur not working... </t>
  </si>
  <si>
    <t>IDunnO_Galaxy</t>
  </si>
  <si>
    <t xml:space="preserve">GD owes me hug........,....... Ugh no its okay boney hugs won't make me happi.. I'm still upset </t>
  </si>
  <si>
    <t>13Nina13</t>
  </si>
  <si>
    <t>Sun Jun 21 04:10:40 PDT 2009</t>
  </si>
  <si>
    <t>shelleweb</t>
  </si>
  <si>
    <t xml:space="preserve">@buzzybel no img just blank </t>
  </si>
  <si>
    <t>is thuper sad (tears)  http://plurk.com/p/12nv1p</t>
  </si>
  <si>
    <t>Sun Jun 21 04:10:42 PDT 2009</t>
  </si>
  <si>
    <t xml:space="preserve">ughh.i hate math.i hate math. i hate math. bakit kea nd ko namana ang katalinuhan ng papa ko sa math? </t>
  </si>
  <si>
    <t>Sun Jun 21 04:10:44 PDT 2009</t>
  </si>
  <si>
    <t>Emily502</t>
  </si>
  <si>
    <t xml:space="preserve">doesn't feel well, exam tomorrow it doesn't get better than this </t>
  </si>
  <si>
    <t>Sun Jun 21 04:10:45 PDT 2009</t>
  </si>
  <si>
    <t xml:space="preserve">Happy Fathers Day to all Dads  &amp;amp; Big hugs to everyone who may be  missing their Dads on this day especially  </t>
  </si>
  <si>
    <t>Sun Jun 21 04:10:52 PDT 2009</t>
  </si>
  <si>
    <t>kimieatworld</t>
  </si>
  <si>
    <t xml:space="preserve">I WANT MY LAPTOP CHARCHING CABLE TO WORK AGAIN!!!! </t>
  </si>
  <si>
    <t>Sun Jun 21 04:10:57 PDT 2009</t>
  </si>
  <si>
    <t>Last Night Was Fun ! Chinese Instead Of Pizza. Fathers Day And Dads Offshore  Take That Looked Really Good On Friday Night.Saw Pictures.</t>
  </si>
  <si>
    <t>Sun Jun 21 04:10:59 PDT 2009</t>
  </si>
  <si>
    <t>It skipped my mind that today IS father's day! Oh gosh. My poor dad. He had to remind me to wish him.  I'm feeling guilty.</t>
  </si>
  <si>
    <t>Sun Jun 21 04:11:01 PDT 2009</t>
  </si>
  <si>
    <t>Now that I'm kinda old my dreams about hot women seem to involve in-depth conversations     What's next?   Mortgage rates?</t>
  </si>
  <si>
    <t>Sun Jun 21 04:11:04 PDT 2009</t>
  </si>
  <si>
    <t xml:space="preserve">last night was good!!! got drunk then drew all over amie's walls &amp;lt;3 and then attempted to phone people but amies house has shit signal! </t>
  </si>
  <si>
    <t>Sun Jun 21 04:11:05 PDT 2009</t>
  </si>
  <si>
    <t xml:space="preserve">and pizza run - another early night - not good for the food industry in the northern suburbs </t>
  </si>
  <si>
    <t>Sun Jun 21 04:11:06 PDT 2009</t>
  </si>
  <si>
    <t>don't be unhappy that you lost somebody, be happy that you had him!!!  grandgrandma!!  *crying*</t>
  </si>
  <si>
    <t>Sun Jun 21 04:11:13 PDT 2009</t>
  </si>
  <si>
    <t xml:space="preserve">YES! F1 TIME! Wish I was there </t>
  </si>
  <si>
    <t>Sun Jun 21 04:11:17 PDT 2009</t>
  </si>
  <si>
    <t xml:space="preserve">@wireframebox ha ha. unfortunately need to be a well dressed pirate (ooh so feeling anchors right now! lol) dont do traveling light </t>
  </si>
  <si>
    <t xml:space="preserve">No iPhone 3GS for me! go to hell if they think I'm paying Â£100 for the last White 16 GB! Will get one on Tues or Thurs Fingers crossed </t>
  </si>
  <si>
    <t>Sun Jun 21 04:11:18 PDT 2009</t>
  </si>
  <si>
    <t>snyff</t>
  </si>
  <si>
    <t xml:space="preserve">iTunes doesn't work on wine </t>
  </si>
  <si>
    <t>Sun Jun 21 04:11:20 PDT 2009</t>
  </si>
  <si>
    <t>soongteng</t>
  </si>
  <si>
    <t>Gah the twitter widget for blogger is so ugly. I guess i gotta get the flash one.  - http://tweet.sg</t>
  </si>
  <si>
    <t>Sun Jun 21 04:11:21 PDT 2009</t>
  </si>
  <si>
    <t xml:space="preserve">@SomeSayDave Oh no D= thats reallly not good </t>
  </si>
  <si>
    <t>OliverJSouth</t>
  </si>
  <si>
    <t xml:space="preserve">Right gunna settle down and do abit of workk! </t>
  </si>
  <si>
    <t>Sun Jun 21 04:11:24 PDT 2009</t>
  </si>
  <si>
    <t xml:space="preserve">Finally settled on case for iPhone after perusing around 1.5 thousand. Failed to find one with lizard or dinosaur print </t>
  </si>
  <si>
    <t xml:space="preserve">ahhhhhhhhhh rove is boring now. and the internet. i am bored </t>
  </si>
  <si>
    <t>Sun Jun 21 04:11:26 PDT 2009</t>
  </si>
  <si>
    <t xml:space="preserve">@itsconnorrr you failed at phone calls last night. </t>
  </si>
  <si>
    <t>Sun Jun 21 04:11:27 PDT 2009</t>
  </si>
  <si>
    <t xml:space="preserve">on my way back from Birmingham now. what a messy messy weekend! battery on my phones dead so wont be able to tweet </t>
  </si>
  <si>
    <t>Sun Jun 21 04:11:31 PDT 2009</t>
  </si>
  <si>
    <t>Am stuck at work again  day off on tuesday, that it also laundry day  yippie ;-) wish it waa bank holiday in August, going to Paris!!!</t>
  </si>
  <si>
    <t>Sun Jun 21 04:11:32 PDT 2009</t>
  </si>
  <si>
    <t>Speeder_2005</t>
  </si>
  <si>
    <t xml:space="preserve">Is feeling extremely tired </t>
  </si>
  <si>
    <t>sarah_bee</t>
  </si>
  <si>
    <t xml:space="preserve">@Christopherrrr you know, you can't access hulu when you aren't in america.  </t>
  </si>
  <si>
    <t>Sun Jun 21 04:11:34 PDT 2009</t>
  </si>
  <si>
    <t>purplewoof</t>
  </si>
  <si>
    <t xml:space="preserve">got such a bad cough  been going on for like a week and a half!! </t>
  </si>
  <si>
    <t xml:space="preserve">http://twitpic.com/7zx1u gotta love a huge picture of katie perry... </t>
  </si>
  <si>
    <t>Sun Jun 21 04:11:40 PDT 2009</t>
  </si>
  <si>
    <t>btw, i'm currenty listening to Ashley Tisdale's new album...it sounds so edited  but good tunes though</t>
  </si>
  <si>
    <t>Sun Jun 21 04:11:45 PDT 2009</t>
  </si>
  <si>
    <t xml:space="preserve">I went and got Dunkin Donuts coffee yeah I know I shouldn't but its sooo good and I got hash browns and my puppies aer like wheres mine </t>
  </si>
  <si>
    <t>Sun Jun 21 04:11:46 PDT 2009</t>
  </si>
  <si>
    <t>hollyd0lly_x</t>
  </si>
  <si>
    <t xml:space="preserve">feels like a shit friend. im sick of having to step carefully around people all the time </t>
  </si>
  <si>
    <t>Sun Jun 21 04:11:48 PDT 2009</t>
  </si>
  <si>
    <t xml:space="preserve">@Kaliedeskope hm, not really. was boring! so i went off and now craig is like &amp;quot;hmph!&amp;quot; </t>
  </si>
  <si>
    <t>Sun Jun 21 04:11:50 PDT 2009</t>
  </si>
  <si>
    <t>1_blink_fan</t>
  </si>
  <si>
    <t xml:space="preserve">hopefully this paintballing thing turns out, it be my second time  yay. but i doubt it will happen </t>
  </si>
  <si>
    <t>Sun Jun 21 04:11:55 PDT 2009</t>
  </si>
  <si>
    <t xml:space="preserve">@alex_bettylou Bugger! PJ thieves on the loose? I'm surprised you actually timed it right to find some sun for the washing line. I didn't </t>
  </si>
  <si>
    <t xml:space="preserve">Just got the furthest I've ever got on Sonic 2 (with knuckles) and then I dropped the controller on the SEGA and it froze </t>
  </si>
  <si>
    <t>Sun Jun 21 04:11:59 PDT 2009</t>
  </si>
  <si>
    <t>cmshatraw</t>
  </si>
  <si>
    <t>julia has a fever   happy fathers day dad's</t>
  </si>
  <si>
    <t>Sun Jun 21 04:12:01 PDT 2009</t>
  </si>
  <si>
    <t>adamgamb</t>
  </si>
  <si>
    <t xml:space="preserve">Phone has died.. in East Acton, looking at the Electric Cinema in Notting Hill fully booked for this evening though </t>
  </si>
  <si>
    <t>Sun Jun 21 04:12:02 PDT 2009</t>
  </si>
  <si>
    <t>At work, in this lightning storm. I have keraunophobia, so now I keep shaking  ennh!! 9 more hours!!</t>
  </si>
  <si>
    <t>Sun Jun 21 04:12:04 PDT 2009</t>
  </si>
  <si>
    <t>brisbrent</t>
  </si>
  <si>
    <t xml:space="preserve">Having trouble buying tix to @joshthomas87 's August Brisbane show. Website doesn't want me to have them </t>
  </si>
  <si>
    <t xml:space="preserve">is having a really hard time munching &amp;quot;tempe goreng&amp;quot; . dah sejuk aganya </t>
  </si>
  <si>
    <t>Sun Jun 21 04:12:05 PDT 2009</t>
  </si>
  <si>
    <t xml:space="preserve">@Merrygoldalways Me too!! </t>
  </si>
  <si>
    <t>Sun Jun 21 04:12:15 PDT 2009</t>
  </si>
  <si>
    <t xml:space="preserve">not in the mood to say anything and do anything. </t>
  </si>
  <si>
    <t>Sun Jun 21 04:12:16 PDT 2009</t>
  </si>
  <si>
    <t>BillySGC</t>
  </si>
  <si>
    <t xml:space="preserve">I hate fathers day now i have to do dad's jobs today </t>
  </si>
  <si>
    <t>LarissaWohlers</t>
  </si>
  <si>
    <t xml:space="preserve">Oh shit! It seems that my picture is always &amp;quot;probably too big&amp;quot; </t>
  </si>
  <si>
    <t>Sun Jun 21 04:12:17 PDT 2009</t>
  </si>
  <si>
    <t>brontone</t>
  </si>
  <si>
    <t xml:space="preserve">@ChorleyTheatre that is very very sad </t>
  </si>
  <si>
    <t>peb2</t>
  </si>
  <si>
    <t xml:space="preserve">beach party w/ my family is over..  ..whoo missing my boy so badly </t>
  </si>
  <si>
    <t>Sun Jun 21 04:12:22 PDT 2009</t>
  </si>
  <si>
    <t xml:space="preserve">@colbsi i'll keep my fingers crossed </t>
  </si>
  <si>
    <t>Sun Jun 21 04:12:24 PDT 2009</t>
  </si>
  <si>
    <t>Fausta2</t>
  </si>
  <si>
    <t xml:space="preserve">@camillajb Weather is very very bad , here..It's cold and rainy... </t>
  </si>
  <si>
    <t>Sun Jun 21 04:12:27 PDT 2009</t>
  </si>
  <si>
    <t xml:space="preserve">@indie_eire Got one disc left. Don't want to watch it, cos then I'll have finished the series  </t>
  </si>
  <si>
    <t>Sun Jun 21 04:12:28 PDT 2009</t>
  </si>
  <si>
    <t>jillysiahaan</t>
  </si>
  <si>
    <t xml:space="preserve">Sour Sally, Pancious, Bubur Mangga Besar, Sushi Tei, Urban Kitchen, anythingggg.... Anyoneeee???????? Pleaseeeeeeeeee </t>
  </si>
  <si>
    <t>Sun Jun 21 04:12:35 PDT 2009</t>
  </si>
  <si>
    <t>yumnanf</t>
  </si>
  <si>
    <t>Reading: &amp;quot;Convert Data, Files Online FREE: PDF, Word, Excel, Text, Images&amp;quot;  http://plurk.com/p/12nvkx</t>
  </si>
  <si>
    <t>Sun Jun 21 04:12:36 PDT 2009</t>
  </si>
  <si>
    <t xml:space="preserve">@davidgarrido my friend decided to not tell me anything and/or ditch me so I am not there too </t>
  </si>
  <si>
    <t xml:space="preserve">@amy_bfmv I miss you. </t>
  </si>
  <si>
    <t>Sun Jun 21 04:12:40 PDT 2009</t>
  </si>
  <si>
    <t>omaralbaz</t>
  </si>
  <si>
    <t xml:space="preserve">I am up in the gym working on my fitness... Bicep curl is a biatch, he made me cry a little... </t>
  </si>
  <si>
    <t>Sun Jun 21 04:12:49 PDT 2009</t>
  </si>
  <si>
    <t>m1chisays</t>
  </si>
  <si>
    <t xml:space="preserve">my left eye is so itchy </t>
  </si>
  <si>
    <t>LottieCee</t>
  </si>
  <si>
    <t>headache, tummyache... must be the thought of work tomorrow  blurrgh</t>
  </si>
  <si>
    <t>Sun Jun 21 04:12:52 PDT 2009</t>
  </si>
  <si>
    <t>eLynnOMG</t>
  </si>
  <si>
    <t xml:space="preserve">((((Sigh))).   ...no one to talk too!!!! </t>
  </si>
  <si>
    <t>my stomach hurts  gonna lie down a little bit....</t>
  </si>
  <si>
    <t>Sun Jun 21 04:13:00 PDT 2009</t>
  </si>
  <si>
    <t>IM OUT...STILL CANT SLEEP  BUT IMMA FIND A WAY TO GET TO IT...zZzzZz</t>
  </si>
  <si>
    <t>Sun Jun 21 04:13:12 PDT 2009</t>
  </si>
  <si>
    <t>SecretHobo</t>
  </si>
  <si>
    <t xml:space="preserve">Off to the Cemetery with @NatCall to go see my daddy on Fathers Day </t>
  </si>
  <si>
    <t>Sun Jun 21 04:13:15 PDT 2009</t>
  </si>
  <si>
    <t xml:space="preserve">Ohh I droped the hot iron on my foot yestaday now my left foot looks totally euggggggh </t>
  </si>
  <si>
    <t>Sun Jun 21 04:13:17 PDT 2009</t>
  </si>
  <si>
    <t xml:space="preserve">@LeaSta I know!  Never a prob!  But now, it's always down </t>
  </si>
  <si>
    <t>Sun Jun 21 04:13:22 PDT 2009</t>
  </si>
  <si>
    <t xml:space="preserve">Kate Nash inspires deep mother conversations. I an 12 minutes late for work bc mom was slow. </t>
  </si>
  <si>
    <t>Sun Jun 21 04:13:28 PDT 2009</t>
  </si>
  <si>
    <t>Not many tweets this morning  I guess everyone's with there father's going with mine in about 20 minutes!</t>
  </si>
  <si>
    <t>Sun Jun 21 04:13:31 PDT 2009</t>
  </si>
  <si>
    <t xml:space="preserve">settling down to watch the last Silverstone ever... It's the end of an era </t>
  </si>
  <si>
    <t>Sun Jun 21 04:13:49 PDT 2009</t>
  </si>
  <si>
    <t xml:space="preserve">don't wanna think about tomorrow. ITB keluarga really makes me sick. </t>
  </si>
  <si>
    <t>Sun Jun 21 04:13:54 PDT 2009</t>
  </si>
  <si>
    <t xml:space="preserve">The sun was shining and now it' raining </t>
  </si>
  <si>
    <t>Sun Jun 21 04:13:58 PDT 2009</t>
  </si>
  <si>
    <t>cwoodley</t>
  </si>
  <si>
    <t xml:space="preserve">utterly drained heading into a new week ftl </t>
  </si>
  <si>
    <t>Sun Jun 21 04:14:03 PDT 2009</t>
  </si>
  <si>
    <t>kyusi</t>
  </si>
  <si>
    <t xml:space="preserve">@jobigutierrez Naku waterloo ko ang Math! Can't help you there </t>
  </si>
  <si>
    <t>Sun Jun 21 04:14:07 PDT 2009</t>
  </si>
  <si>
    <t>arielconnor</t>
  </si>
  <si>
    <t xml:space="preserve">Too early :O Gonna sing at church today. Leaving by 8. Exhausted. Pray for strength </t>
  </si>
  <si>
    <t>Sun Jun 21 04:14:10 PDT 2009</t>
  </si>
  <si>
    <t xml:space="preserve">@pim2005 You're at the end of series 2, I gather. That was soooooo saaaaaad! </t>
  </si>
  <si>
    <t>Sun Jun 21 04:14:24 PDT 2009</t>
  </si>
  <si>
    <t>Still in Philadelphia. Flight delayed again  If I'm lucky I might just arrive in Montreal in the next 3 hours. Fingers crossed!</t>
  </si>
  <si>
    <t>Sun Jun 21 04:14:26 PDT 2009</t>
  </si>
  <si>
    <t>AIMEENICOLEP</t>
  </si>
  <si>
    <t xml:space="preserve">as a newcomer to twiiter i think its really interesting but you can't exactly talk to anyone </t>
  </si>
  <si>
    <t>Sun Jun 21 04:14:29 PDT 2009</t>
  </si>
  <si>
    <t xml:space="preserve">Wow, I spoke too soon today about my 2yo Desktop... the sound card just died! Constant loud pitched noise from it. No music, no sound </t>
  </si>
  <si>
    <t>alotoftorso</t>
  </si>
  <si>
    <t>kitten+water=ruined garage sale fliers!  another sober party that ended in 5 people chatting until 5:30am. also I was having a pretty day.</t>
  </si>
  <si>
    <t>Sun Jun 21 04:14:33 PDT 2009</t>
  </si>
  <si>
    <t xml:space="preserve">has returned from church and is feeling ill </t>
  </si>
  <si>
    <t xml:space="preserve">@CHRISDJMOYLES have a great day Chris .... Im very very very jealous ... always wanted 2 go 2 Silverstone for Gran Prix </t>
  </si>
  <si>
    <t>Sun Jun 21 04:14:35 PDT 2009</t>
  </si>
  <si>
    <t>WillsB3</t>
  </si>
  <si>
    <t xml:space="preserve">Wishes I was at Silverstone - I Love It </t>
  </si>
  <si>
    <t>Sun Jun 21 04:14:37 PDT 2009</t>
  </si>
  <si>
    <t xml:space="preserve">@ozgencay i can't watch hulu.com outside us </t>
  </si>
  <si>
    <t>Sun Jun 21 04:14:39 PDT 2009</t>
  </si>
  <si>
    <t xml:space="preserve">@KimJenson wai, what happened? </t>
  </si>
  <si>
    <t>Sun Jun 21 04:14:44 PDT 2009</t>
  </si>
  <si>
    <t xml:space="preserve">@donna12 oh dear an expensive day out, md week games stink we got geordies away mid week in feb </t>
  </si>
  <si>
    <t>Sun Jun 21 04:14:49 PDT 2009</t>
  </si>
  <si>
    <t>@seldom_seen_kid My mates there today  So jealous</t>
  </si>
  <si>
    <t>Sun Jun 21 04:14:50 PDT 2009</t>
  </si>
  <si>
    <t>nezzy__</t>
  </si>
  <si>
    <t xml:space="preserve">@actionmacleod You've still got it! Mmmmm Tim Tams. What about a chip bootie? I needed one last week </t>
  </si>
  <si>
    <t>Sun Jun 21 04:14:55 PDT 2009</t>
  </si>
  <si>
    <t>Tobytob</t>
  </si>
  <si>
    <t>Murphys law...that's my life  oh no, everything goes wrong. Heeeeeeeeeeeelp</t>
  </si>
  <si>
    <t>Sun Jun 21 04:14:56 PDT 2009</t>
  </si>
  <si>
    <t>Sun Jun 21 04:14:59 PDT 2009</t>
  </si>
  <si>
    <t xml:space="preserve">Whyy isnt the forum workingggg????? </t>
  </si>
  <si>
    <t>Sun Jun 21 04:15:02 PDT 2009</t>
  </si>
  <si>
    <t>Omg my exams starts in 10 minutes  Wish me luck</t>
  </si>
  <si>
    <t>Sun Jun 21 04:15:10 PDT 2009</t>
  </si>
  <si>
    <t xml:space="preserve">Really can't be arsed to go to work today </t>
  </si>
  <si>
    <t>Sun Jun 21 04:15:15 PDT 2009</t>
  </si>
  <si>
    <t>@sophiemcflyx I have the bloody beach in my bed. there's sand everywhere!  haha x</t>
  </si>
  <si>
    <t>Sun Jun 21 04:15:17 PDT 2009</t>
  </si>
  <si>
    <t>@BabeNatasha and spanish and write up journals , and TOK  . how come you can not sleep?</t>
  </si>
  <si>
    <t>Sun Jun 21 04:15:18 PDT 2009</t>
  </si>
  <si>
    <t xml:space="preserve">train to London from Swansea. Since when has weekend upgrades cost 20 quid?! I'm sure I only paid a tenner few weeks ago </t>
  </si>
  <si>
    <t>Sun Jun 21 04:15:19 PDT 2009</t>
  </si>
  <si>
    <t xml:space="preserve">phew it's hotter here than in sanfran and humid too </t>
  </si>
  <si>
    <t>Sun Jun 21 04:15:20 PDT 2009</t>
  </si>
  <si>
    <t xml:space="preserve">and now he's left me. 4:15AM and i'm chatting with someone back home. i miss hk so so so much. take me back </t>
  </si>
  <si>
    <t>80sreject</t>
  </si>
  <si>
    <t>my first father's day away from my pappy  i'll make sure its my last one by choice</t>
  </si>
  <si>
    <t>Sun Jun 21 04:15:22 PDT 2009</t>
  </si>
  <si>
    <t>dipurple</t>
  </si>
  <si>
    <t>@itsonitsgone no film festing for me  Finishing up at school and preparing for Fringe - assistant directing a show and reviewing.  Busy.</t>
  </si>
  <si>
    <t>Sun Jun 21 04:15:24 PDT 2009</t>
  </si>
  <si>
    <t>@OfficialAS http://twitpic.com/7yod7 - cut off...AGAIN!   I keep thinking BLUES BROTHERS! haha</t>
  </si>
  <si>
    <t xml:space="preserve">@MancunianLee booo can't access that site from work </t>
  </si>
  <si>
    <t>Sun Jun 21 04:15:27 PDT 2009</t>
  </si>
  <si>
    <t>SarahTillett</t>
  </si>
  <si>
    <t xml:space="preserve">just read the beginning of new moon, makes me cry every time </t>
  </si>
  <si>
    <t>Sun Jun 21 04:15:30 PDT 2009</t>
  </si>
  <si>
    <t xml:space="preserve">7:15am and i'm up. Not again. </t>
  </si>
  <si>
    <t>Sun Jun 21 04:15:31 PDT 2009</t>
  </si>
  <si>
    <t xml:space="preserve">@Sunny_flower O_o ok ill accept that </t>
  </si>
  <si>
    <t>Sun Jun 21 04:15:38 PDT 2009</t>
  </si>
  <si>
    <t>@xxxEmmaJanexxx Oh no  What happened?</t>
  </si>
  <si>
    <t>Sun Jun 21 04:15:39 PDT 2009</t>
  </si>
  <si>
    <t xml:space="preserve">Missing my Dad! </t>
  </si>
  <si>
    <t xml:space="preserve">is moody for the whole day for some reason </t>
  </si>
  <si>
    <t>Sun Jun 21 04:15:46 PDT 2009</t>
  </si>
  <si>
    <t xml:space="preserve">The father pays for the &amp;quot;crimes&amp;quot; of the child..? Ok... so how does that work then? </t>
  </si>
  <si>
    <t>@kitpatlecter i can't stop sneezing. perhaps i have fallen under everyone's curse  booooo.</t>
  </si>
  <si>
    <t>Sun Jun 21 04:15:47 PDT 2009</t>
  </si>
  <si>
    <t xml:space="preserve">@lanche_au unfortunately no </t>
  </si>
  <si>
    <t>Sun Jun 21 04:15:48 PDT 2009</t>
  </si>
  <si>
    <t xml:space="preserve">up for work. </t>
  </si>
  <si>
    <t>Sun Jun 21 04:15:49 PDT 2009</t>
  </si>
  <si>
    <t>My job sucks  lunchtime already. Soup, yum @mcflyharry #harrymcflytosing x</t>
  </si>
  <si>
    <t>Sun Jun 21 04:15:50 PDT 2009</t>
  </si>
  <si>
    <t xml:space="preserve">@Zeroblade long time since you cleaned it? My sense of smell is ruined thanks to allergy so I can almost sense nothing now </t>
  </si>
  <si>
    <t>Sun Jun 21 04:15:51 PDT 2009</t>
  </si>
  <si>
    <t>its fathers day &amp;amp; jonathan is away  x</t>
  </si>
  <si>
    <t xml:space="preserve">@facunditas  Awwwh.  I miss my dad dreadfully. 6 years this year </t>
  </si>
  <si>
    <t>Sun Jun 21 04:15:56 PDT 2009</t>
  </si>
  <si>
    <t>tashamuscat</t>
  </si>
  <si>
    <t xml:space="preserve">@jerips nah i think the flu needle gave me the flu </t>
  </si>
  <si>
    <t>Sun Jun 21 04:15:57 PDT 2009</t>
  </si>
  <si>
    <t xml:space="preserve">@rutiso meh, too bad. </t>
  </si>
  <si>
    <t xml:space="preserve">Lost my voice... </t>
  </si>
  <si>
    <t>Sun Jun 21 04:16:03 PDT 2009</t>
  </si>
  <si>
    <t>kissedthedonkey</t>
  </si>
  <si>
    <t>longest day today... shame its not sunny  might stay in bed...</t>
  </si>
  <si>
    <t>Sun Jun 21 04:16:04 PDT 2009</t>
  </si>
  <si>
    <t xml:space="preserve">@jj_keith OMG about your friend. A sweet young girl I knew was murdered by a psycho a few months ago. She was only 13.  Breaks my heart. </t>
  </si>
  <si>
    <t>Sun Jun 21 04:16:07 PDT 2009</t>
  </si>
  <si>
    <t>elaineypoop</t>
  </si>
  <si>
    <t>@ShawnPhua haha i cant put up a pic  cant see !</t>
  </si>
  <si>
    <t xml:space="preserve">Desperately need a new laptop... </t>
  </si>
  <si>
    <t>Sun Jun 21 04:16:08 PDT 2009</t>
  </si>
  <si>
    <t>McflyDramaQueen</t>
  </si>
  <si>
    <t xml:space="preserve">When Tom coming on?I wanna talk to a friend and Sadie and Stacey are busy! </t>
  </si>
  <si>
    <t>Sun Jun 21 04:16:12 PDT 2009</t>
  </si>
  <si>
    <t>JosiejoP</t>
  </si>
  <si>
    <t xml:space="preserve">been mythered by landlord who wants to know when I'll know what I'm doing after my work contract is up in jan. SO WOULD I </t>
  </si>
  <si>
    <t>Sun Jun 21 04:16:14 PDT 2009</t>
  </si>
  <si>
    <t>Aqilahh</t>
  </si>
  <si>
    <t>did not make it to the wedding. woke up at 4  finally bought crank 2  Jason Statham, here i come.</t>
  </si>
  <si>
    <t>@lorenhakeney woow nice!i cant go anywhere  im alone here and i think i got some fever baby,where will you go?enjoy ur nite ;)</t>
  </si>
  <si>
    <t xml:space="preserve">just ate too much again </t>
  </si>
  <si>
    <t>Sun Jun 21 04:16:17 PDT 2009</t>
  </si>
  <si>
    <t xml:space="preserve">Back home and unpacking everything.  Missing the free food and booze </t>
  </si>
  <si>
    <t>Sun Jun 21 04:16:19 PDT 2009</t>
  </si>
  <si>
    <t>unpackthoughts</t>
  </si>
  <si>
    <t xml:space="preserve">studying chinese for the final exam </t>
  </si>
  <si>
    <t>Sun Jun 21 04:16:21 PDT 2009</t>
  </si>
  <si>
    <t xml:space="preserve">*sigh* Weekends passed so fast huh? </t>
  </si>
  <si>
    <t>Sun Jun 21 04:16:25 PDT 2009</t>
  </si>
  <si>
    <t>lara959</t>
  </si>
  <si>
    <t xml:space="preserve">just going to Ike&amp;lt;3  2 do maths, maths and maths </t>
  </si>
  <si>
    <t>Sun Jun 21 04:16:26 PDT 2009</t>
  </si>
  <si>
    <t>Haohmaru_</t>
  </si>
  <si>
    <t xml:space="preserve">bye-bye Quakk, thanks for working for 13 minutes </t>
  </si>
  <si>
    <t>Sun Jun 21 04:16:27 PDT 2009</t>
  </si>
  <si>
    <t>@Fazerella emo mooooooooooooooddddd!  pissy weather, pissy mood! im stressin soooooooooo bad about sience examz!</t>
  </si>
  <si>
    <t>Sun Jun 21 04:16:30 PDT 2009</t>
  </si>
  <si>
    <t xml:space="preserve">I can't get science in my head so boring </t>
  </si>
  <si>
    <t>Sun Jun 21 04:16:36 PDT 2009</t>
  </si>
  <si>
    <t xml:space="preserve">BORING BORING BORING! I've got nothing to to!!!!!!! UUUAAAAAAAAAA! </t>
  </si>
  <si>
    <t>Sun Jun 21 04:16:38 PDT 2009</t>
  </si>
  <si>
    <t xml:space="preserve">@Richy_C I so need it, I'm overweight </t>
  </si>
  <si>
    <t>Sun Jun 21 04:16:41 PDT 2009</t>
  </si>
  <si>
    <t xml:space="preserve">plyr 1: u shld tip ur dealer! ply r 2: I don't tip. ply 3: u tip her! plyr 1: hell no I didn't win that pot </t>
  </si>
  <si>
    <t>Sun Jun 21 04:16:42 PDT 2009</t>
  </si>
  <si>
    <t xml:space="preserve">@ZombieArmadillo Nowhere open on a Sunday, bah! &amp;gt;_&amp;lt; I wish I COULD mail him to you... He needs a good home, poor little mite! </t>
  </si>
  <si>
    <t>Sun Jun 21 04:16:46 PDT 2009</t>
  </si>
  <si>
    <t xml:space="preserve">Watching Speed Racer on HBO, why wasn't this done in 3D?  It screams for it! They made this movie two years too early or it woulda been </t>
  </si>
  <si>
    <t>Sun Jun 21 04:16:47 PDT 2009</t>
  </si>
  <si>
    <t xml:space="preserve">Good morning tweeps..my vanilla latte is on the way! Leaving Boston today </t>
  </si>
  <si>
    <t>Sun Jun 21 04:16:48 PDT 2009</t>
  </si>
  <si>
    <t xml:space="preserve">It is 9.15pm and I'm so not prepared for my exam tomorrow - questioning if going back to uni whilst working full time was a good idea </t>
  </si>
  <si>
    <t>Sun Jun 21 04:16:51 PDT 2009</t>
  </si>
  <si>
    <t xml:space="preserve">have a serious case of sinus. </t>
  </si>
  <si>
    <t>Sun Jun 21 04:16:57 PDT 2009</t>
  </si>
  <si>
    <t xml:space="preserve">omg i have a tummy ache i have been feeling shit all day </t>
  </si>
  <si>
    <t>Sun Jun 21 04:16:59 PDT 2009</t>
  </si>
  <si>
    <t xml:space="preserve">feels no regrets this morning, oh wait yeah she does she hasn't revised for the science exam tomorrow </t>
  </si>
  <si>
    <t>Sun Jun 21 04:17:02 PDT 2009</t>
  </si>
  <si>
    <t xml:space="preserve">@melaniesays haha oh if that makes you pathetic what about me DD: guess what I done the WHOLE set? couldn't even mosh ah </t>
  </si>
  <si>
    <t xml:space="preserve">i wanna meet and talk with Yiruma.  or or David Sides. or or David Choi. just sit down..and talk about music. </t>
  </si>
  <si>
    <t>Sun Jun 21 04:17:08 PDT 2009</t>
  </si>
  <si>
    <t xml:space="preserve">Dilemma: really dont wanna stay in luton 2day but really dont wanna go home to london  hav no petrol to drive randomly to think either </t>
  </si>
  <si>
    <t>Sun Jun 21 04:17:17 PDT 2009</t>
  </si>
  <si>
    <t>sabryceri</t>
  </si>
  <si>
    <t xml:space="preserve">wasting time, bored... Should study but really don't feel like it </t>
  </si>
  <si>
    <t>Sun Jun 21 04:17:18 PDT 2009</t>
  </si>
  <si>
    <t xml:space="preserve">happy father day. too bad i dont have a dad </t>
  </si>
  <si>
    <t>Sun Jun 21 04:17:25 PDT 2009</t>
  </si>
  <si>
    <t xml:space="preserve">Up at stupid o'clock to take the parents to the airport. </t>
  </si>
  <si>
    <t xml:space="preserve">@simongoble ha true... to be honest I mightve just pretended not to be me for a bit of fun haha. this weather is not appropriate. </t>
  </si>
  <si>
    <t>Sun Jun 21 04:17:29 PDT 2009</t>
  </si>
  <si>
    <t>gr8 father's day present from Eskom - a power failure  thankfully my roast chicken was cooked already</t>
  </si>
  <si>
    <t xml:space="preserve">@OwenisFresh yes!!! I just finished the whole packet though... </t>
  </si>
  <si>
    <t>Sun Jun 21 04:17:30 PDT 2009</t>
  </si>
  <si>
    <t xml:space="preserve">Falling asleep at work </t>
  </si>
  <si>
    <t>Sun Jun 21 04:17:35 PDT 2009</t>
  </si>
  <si>
    <t>@kev_d hey im the same as u I havent been to anything yet but I really want to, just life gets in the way  will be at the next blog awards</t>
  </si>
  <si>
    <t>Sun Jun 21 04:17:38 PDT 2009</t>
  </si>
  <si>
    <t>AlissaZaal</t>
  </si>
  <si>
    <t xml:space="preserve">takin care of a sick girlie </t>
  </si>
  <si>
    <t>Sun Jun 21 04:17:39 PDT 2009</t>
  </si>
  <si>
    <t>loverstarpath</t>
  </si>
  <si>
    <t xml:space="preserve">Makes me sad when I wake up to my babys throwing up!  </t>
  </si>
  <si>
    <t>Sun Jun 21 04:17:40 PDT 2009</t>
  </si>
  <si>
    <t xml:space="preserve">oh mannn, i hate being ill, and my burn hurts </t>
  </si>
  <si>
    <t xml:space="preserve">I leave for holiday in about 10 hours. I've done nothing today and am no-where near ready </t>
  </si>
  <si>
    <t>Sun Jun 21 04:17:41 PDT 2009</t>
  </si>
  <si>
    <t>Rainbow_Geek</t>
  </si>
  <si>
    <t>cleaned downstairs now to begin upstairs  why me?</t>
  </si>
  <si>
    <t>Sun Jun 21 04:17:48 PDT 2009</t>
  </si>
  <si>
    <t xml:space="preserve">Today I saw some clips of young girls and boys being shot in Iran and I feel so angry and upset! </t>
  </si>
  <si>
    <t>Sun Jun 21 04:17:54 PDT 2009</t>
  </si>
  <si>
    <t xml:space="preserve">Caller ID fix 2.2 from Cydia apparently works on 3.0 as well. No luck with format fix though </t>
  </si>
  <si>
    <t>Sun Jun 21 04:17:58 PDT 2009</t>
  </si>
  <si>
    <t>@slowlanedan Oh dear, that doesn't sound good at all!  Lets hope the washing machine gods are merciful.</t>
  </si>
  <si>
    <t>Sun Jun 21 04:18:01 PDT 2009</t>
  </si>
  <si>
    <t xml:space="preserve">@happymonkeyshoe wow that trailer showed nothing </t>
  </si>
  <si>
    <t>Sun Jun 21 04:18:02 PDT 2009</t>
  </si>
  <si>
    <t xml:space="preserve">Distraught that nip/tuck is no more   </t>
  </si>
  <si>
    <t>DillPickle</t>
  </si>
  <si>
    <t xml:space="preserve">Happy Father's Day, dad. Wish I could tell him in person ...or at least by direct contact </t>
  </si>
  <si>
    <t>Sun Jun 21 04:18:09 PDT 2009</t>
  </si>
  <si>
    <t>textons</t>
  </si>
  <si>
    <t xml:space="preserve">Two days ago @ eject09: nice performances by Echo&amp;amp;TheBunnymen, Jarvis Cocker, interesting acts by The Klaxons, Royksopp...'wannabe' fest </t>
  </si>
  <si>
    <t>Sun Jun 21 04:18:17 PDT 2009</t>
  </si>
  <si>
    <t xml:space="preserve">@r0xii: Food sounds like a good idea. I'm freezing and still waiting 4 summer 2 arrive  </t>
  </si>
  <si>
    <t>Sun Jun 21 04:18:18 PDT 2009</t>
  </si>
  <si>
    <t>brdwyobsession</t>
  </si>
  <si>
    <t xml:space="preserve">going to work unfortunately </t>
  </si>
  <si>
    <t>Sun Jun 21 04:18:19 PDT 2009</t>
  </si>
  <si>
    <t xml:space="preserve">is craving for  a paan. gawd, never thought would see this day..............missing home </t>
  </si>
  <si>
    <t>I have ansomnia   I can only sleep when I'm fucked up, but as soon as I'm sober my dreams go insane and I wake up. and then can't go back.</t>
  </si>
  <si>
    <t>Sun Jun 21 04:18:22 PDT 2009</t>
  </si>
  <si>
    <t xml:space="preserve">@sujokat I do want to go next year.  Will depend on how it falls with hols and all that stuff. Denver not the most exciting place to go </t>
  </si>
  <si>
    <t xml:space="preserve">@armymy hahaha yea thats me and @oeyz hahahaha where are you?gw belom ngerjain tugas drawing lg rasanya males bgt </t>
  </si>
  <si>
    <t xml:space="preserve">Gotta go now. I still need to do my homeworks </t>
  </si>
  <si>
    <t>Sun Jun 21 04:18:24 PDT 2009</t>
  </si>
  <si>
    <t xml:space="preserve">Broke my toe nail </t>
  </si>
  <si>
    <t>Sun Jun 21 04:18:26 PDT 2009</t>
  </si>
  <si>
    <t>catarma</t>
  </si>
  <si>
    <t xml:space="preserve">My boy's just come home very upset...he'd been beaten up by the nasty little boy who lives next door but one </t>
  </si>
  <si>
    <t>Sun Jun 21 04:18:29 PDT 2009</t>
  </si>
  <si>
    <t xml:space="preserve">@Andre_Merritt Grrrr! Y am i just seeing this </t>
  </si>
  <si>
    <t>Sun Jun 21 04:18:36 PDT 2009</t>
  </si>
  <si>
    <t>keytleen</t>
  </si>
  <si>
    <t>hates FACEBOOK.  hindi ko maopen account ko. badterp!  http://plurk.com/p/12nxck</t>
  </si>
  <si>
    <t>Sun Jun 21 04:18:39 PDT 2009</t>
  </si>
  <si>
    <t>godddd im craving for sour sally  i hate this fcking cough</t>
  </si>
  <si>
    <t>nichls</t>
  </si>
  <si>
    <t xml:space="preserve">WATCHING 17 AGAIN!!! 3rd time </t>
  </si>
  <si>
    <t xml:space="preserve">Had fun at skwel on the occasion of founnder's day.... met up wth old mates...!seniors and juniors....I miss skwel soo much Already!!! </t>
  </si>
  <si>
    <t>Sun Jun 21 04:18:40 PDT 2009</t>
  </si>
  <si>
    <t xml:space="preserve">@tashmania fashion show hehe malu gila gw jd nya jelek gt :'( </t>
  </si>
  <si>
    <t>Sun Jun 21 04:18:45 PDT 2009</t>
  </si>
  <si>
    <t xml:space="preserve">just woke up im in work in 10 mins haha i need to ring a taxi </t>
  </si>
  <si>
    <t>Sun Jun 21 04:18:52 PDT 2009</t>
  </si>
  <si>
    <t>elssah</t>
  </si>
  <si>
    <t xml:space="preserve">wishes some distributor would release Mad Love with English subtitles.  Spanish isn't on my list of language hopefuls. </t>
  </si>
  <si>
    <t>Sun Jun 21 04:18:57 PDT 2009</t>
  </si>
  <si>
    <t xml:space="preserve">Anybody want 2 X Factor audition audience tickets? Birmingham, 29th June, 1.15pm... damn work experience </t>
  </si>
  <si>
    <t>Sun Jun 21 04:18:58 PDT 2009</t>
  </si>
  <si>
    <t xml:space="preserve">There is no sleeping in when you hear the sound of a kitty puking. </t>
  </si>
  <si>
    <t>Sun Jun 21 04:19:01 PDT 2009</t>
  </si>
  <si>
    <t>@taakeachillpill who else are we talking about? :| urgh nadine.  I`m in the hot seat now.</t>
  </si>
  <si>
    <t>simondowling</t>
  </si>
  <si>
    <t xml:space="preserve">@dawnipoo I stole your last 3 pounds </t>
  </si>
  <si>
    <t>Sun Jun 21 04:19:05 PDT 2009</t>
  </si>
  <si>
    <t xml:space="preserve">http://bit.ly/5NMvY  - Ohmygosh i am now a blubbering mess </t>
  </si>
  <si>
    <t>Sun Jun 21 04:19:07 PDT 2009</t>
  </si>
  <si>
    <t>dillywilly10</t>
  </si>
  <si>
    <t>I feel sick  im gonna go to sleep now well atleast try, nightynight</t>
  </si>
  <si>
    <t>Sun Jun 21 04:19:10 PDT 2009</t>
  </si>
  <si>
    <t>@missgiggly I know, sorry  I've chopped my twitter followings right back because I can't keep up with everyone!</t>
  </si>
  <si>
    <t>Happy Fathers Day To Everyone's Dads! Got A Banging Headache  I Swear The Smell Of Roast Dinners Make Me Have Headaches!  x</t>
  </si>
  <si>
    <t>Sun Jun 21 04:19:11 PDT 2009</t>
  </si>
  <si>
    <t>goldfishlocks</t>
  </si>
  <si>
    <t>Alan ignored me during the concert.  boo! - http://tweet.sg</t>
  </si>
  <si>
    <t>@xbron nuh i doubt it  they will be amazing in a few years like MCR hahaha</t>
  </si>
  <si>
    <t>Sun Jun 21 04:19:13 PDT 2009</t>
  </si>
  <si>
    <t>mareksvas</t>
  </si>
  <si>
    <t xml:space="preserve">@rushist </t>
  </si>
  <si>
    <t>R1ssa</t>
  </si>
  <si>
    <t xml:space="preserve">i'm getting ready to go to work...i don't want to go </t>
  </si>
  <si>
    <t>Sun Jun 21 04:19:14 PDT 2009</t>
  </si>
  <si>
    <t xml:space="preserve">2 days ago @ ejekt09: nice performances by Echo&amp;amp;TheBunnymen, Jarvis Cocker, interesting acts by The Klaxons, Royksopp...'wannabe' fest </t>
  </si>
  <si>
    <t>tink90210</t>
  </si>
  <si>
    <t>its raining  but i would rather have the rain then the heat and humidity</t>
  </si>
  <si>
    <t>Sun Jun 21 04:19:15 PDT 2009</t>
  </si>
  <si>
    <t>Inquizzy</t>
  </si>
  <si>
    <t xml:space="preserve">@jessicaxes i have no ideaaaaaaa </t>
  </si>
  <si>
    <t>Sun Jun 21 04:19:16 PDT 2009</t>
  </si>
  <si>
    <t xml:space="preserve">@Rogue_Leader i liked the Black Friar in Blackfriars, but they've changed it into a fucking Hungry Horace or some such </t>
  </si>
  <si>
    <t>Sun Jun 21 04:19:20 PDT 2009</t>
  </si>
  <si>
    <t>maijjuu</t>
  </si>
  <si>
    <t xml:space="preserve">@simple_miley97 Now im here, but you don`t </t>
  </si>
  <si>
    <t>@shleeey I was horrible!  nyesel gw gak max gt!!</t>
  </si>
  <si>
    <t xml:space="preserve">I have something in my eye! How annoying </t>
  </si>
  <si>
    <t>Sun Jun 21 04:19:22 PDT 2009</t>
  </si>
  <si>
    <t>chuck_me</t>
  </si>
  <si>
    <t xml:space="preserve">watched waynes world 1 and 2 back to back last night. Then woke up crap this morning. I hope theres no connection </t>
  </si>
  <si>
    <t>Sun Jun 21 04:19:30 PDT 2009</t>
  </si>
  <si>
    <t xml:space="preserve">site: doesn't seem to be working in google today </t>
  </si>
  <si>
    <t>TnC101</t>
  </si>
  <si>
    <t xml:space="preserve">classes again tomorrow...... </t>
  </si>
  <si>
    <t xml:space="preserve">It's 4 and I'm awake because I have a tummy ache. </t>
  </si>
  <si>
    <t>Sun Jun 21 04:19:33 PDT 2009</t>
  </si>
  <si>
    <t>SJ_Reed</t>
  </si>
  <si>
    <t xml:space="preserve">Grandma said it was inappropriate to eat tuna on the way to church, so now I'll be hungry till Sunday School </t>
  </si>
  <si>
    <t>Sun Jun 21 04:19:35 PDT 2009</t>
  </si>
  <si>
    <t xml:space="preserve">wants to tell you all about my wierd dream. but it wont fit in the 140 limit </t>
  </si>
  <si>
    <t>Sun Jun 21 04:19:36 PDT 2009</t>
  </si>
  <si>
    <t>Knitting now cancelled   I'm not one for gossip but my knitting buddies bring it out of me.  What do normal people do on a Sunday?</t>
  </si>
  <si>
    <t>Sun Jun 21 04:19:42 PDT 2009</t>
  </si>
  <si>
    <t>donna72770</t>
  </si>
  <si>
    <t xml:space="preserve">Happy Father's Day to all of the Dads in twitterville. Tell your father how much you love and care for him today. I miss mine </t>
  </si>
  <si>
    <t>Sun Jun 21 04:19:44 PDT 2009</t>
  </si>
  <si>
    <t xml:space="preserve">@harizadri hehehe makasih sambutannya yg meriah ka,i'm so worried about him </t>
  </si>
  <si>
    <t>Sun Jun 21 04:19:47 PDT 2009</t>
  </si>
  <si>
    <t xml:space="preserve">Hola Twitter. It seems like a lovely day today. A lovely day which I wont be enjoying as I must do a boatload of homework today! </t>
  </si>
  <si>
    <t>Sun Jun 21 04:19:50 PDT 2009</t>
  </si>
  <si>
    <t>OoAlexandraoO</t>
  </si>
  <si>
    <t xml:space="preserve">http://twitpic.com/7zxi2 - now I am in la and waether is bad and it isn't better than in germany </t>
  </si>
  <si>
    <t>Sun Jun 21 04:19:52 PDT 2009</t>
  </si>
  <si>
    <t xml:space="preserve">toothache errghh </t>
  </si>
  <si>
    <t>Natty_xo</t>
  </si>
  <si>
    <t>@Sianiej Yeahhhm its downn  x</t>
  </si>
  <si>
    <t xml:space="preserve">@ariyaly </t>
  </si>
  <si>
    <t>Sun Jun 21 04:19:54 PDT 2009</t>
  </si>
  <si>
    <t>ElliSaidSo</t>
  </si>
  <si>
    <t xml:space="preserve">i made pizza instead of noodles... nauseous... Should have eaten noodles  </t>
  </si>
  <si>
    <t>Sun Jun 21 04:19:55 PDT 2009</t>
  </si>
  <si>
    <t>tmartin1234</t>
  </si>
  <si>
    <t xml:space="preserve">I only have 53 songs on my itunes now </t>
  </si>
  <si>
    <t>anikainpink</t>
  </si>
  <si>
    <t xml:space="preserve"> okay, goodnight/morning.</t>
  </si>
  <si>
    <t>Sun Jun 21 04:19:57 PDT 2009</t>
  </si>
  <si>
    <t>JennyBoddy</t>
  </si>
  <si>
    <t>Been sick today  eughh Avoiding revision for tomorrows dreaded GCSE exams!!</t>
  </si>
  <si>
    <t>smilingbabee</t>
  </si>
  <si>
    <t xml:space="preserve">sometimes I thing I love you . but then I look in your eyes and see that you hate me </t>
  </si>
  <si>
    <t>Sun Jun 21 04:20:15 PDT 2009</t>
  </si>
  <si>
    <t xml:space="preserve">historyyyy is gay gay gayyy </t>
  </si>
  <si>
    <t>Sun Jun 21 04:20:17 PDT 2009</t>
  </si>
  <si>
    <t>@saragarth Oh I know  but I never said goodbye! *sniff* &amp;lt;3 x</t>
  </si>
  <si>
    <t>Sun Jun 21 04:20:26 PDT 2009</t>
  </si>
  <si>
    <t xml:space="preserve">http://twitpic.com/7zxjg - I still miss you. </t>
  </si>
  <si>
    <t>Sun Jun 21 04:20:29 PDT 2009</t>
  </si>
  <si>
    <t xml:space="preserve">@johnrillie Not good because the NBL will miss out on seeing the best 3 point shooter in Australia not play </t>
  </si>
  <si>
    <t>Sun Jun 21 04:20:30 PDT 2009</t>
  </si>
  <si>
    <t xml:space="preserve">@TheStallion If I told u ud think I'm crazy </t>
  </si>
  <si>
    <t>Sun Jun 21 04:20:36 PDT 2009</t>
  </si>
  <si>
    <t>christinapinger</t>
  </si>
  <si>
    <t>Back again... grandma had no great day  Getting difficult and hard to stand... she didn't even recognize me...</t>
  </si>
  <si>
    <t>Sun Jun 21 04:20:38 PDT 2009</t>
  </si>
  <si>
    <t>Hudhood</t>
  </si>
  <si>
    <t xml:space="preserve">i'm having a REALLY bad day! </t>
  </si>
  <si>
    <t>Sun Jun 21 04:20:42 PDT 2009</t>
  </si>
  <si>
    <t xml:space="preserve">@kbethlee I am lost. Please help me find a good home. </t>
  </si>
  <si>
    <t>Sun Jun 21 04:20:43 PDT 2009</t>
  </si>
  <si>
    <t>nickmarzock</t>
  </si>
  <si>
    <t>8 hour car ride to outer banks  #squarespace</t>
  </si>
  <si>
    <t xml:space="preserve">Mmm hot tub at a friends place... felt great! Did nothing for my knee/ankle.  </t>
  </si>
  <si>
    <t>Sun Jun 21 04:20:46 PDT 2009</t>
  </si>
  <si>
    <t xml:space="preserve">I can't believe mum chucked out all my beautiful shoes </t>
  </si>
  <si>
    <t>Sun Jun 21 04:20:49 PDT 2009</t>
  </si>
  <si>
    <t xml:space="preserve">today FÃªte de la Musique ! I want 2 go 2 Guetta's at Parc de Bagatelle but I'm sure it's gonna be packed &amp;amp; I start feeling anxious </t>
  </si>
  <si>
    <t>lydslikestea</t>
  </si>
  <si>
    <t>can't practice until flatmate is awake.  looking at amazing see through violins instead... it lights up when you play it. only Â£700 :-S</t>
  </si>
  <si>
    <t xml:space="preserve">Return Demonstration tomorrow.. Practicing hand scrubbing and gloving and btw, it's damn hard.. Hand Scrubbing hurts I tell you </t>
  </si>
  <si>
    <t>Sun Jun 21 04:20:51 PDT 2009</t>
  </si>
  <si>
    <t xml:space="preserve">is stupidly tired </t>
  </si>
  <si>
    <t>Sun Jun 21 04:20:54 PDT 2009</t>
  </si>
  <si>
    <t>My phone is about to die and i forgot my charger at home  i will talk to you when i get home from work</t>
  </si>
  <si>
    <t>Sun Jun 21 04:20:55 PDT 2009</t>
  </si>
  <si>
    <t xml:space="preserve">wishes he had a picture of the Ghostbusters logo combined with the head of @emma_on_toast to make ToastBusters </t>
  </si>
  <si>
    <t>Sun Jun 21 04:20:58 PDT 2009</t>
  </si>
  <si>
    <t>maurizio_tsb</t>
  </si>
  <si>
    <t xml:space="preserve">w.e. used to take off monster vine that conquered my fence... many trips to recycle centre;  car is a trash bin now </t>
  </si>
  <si>
    <t>Sun Jun 21 04:21:02 PDT 2009</t>
  </si>
  <si>
    <t xml:space="preserve">gonna have a quick nap now.maybe I should resituate in BS.maybe not.god,I so don't know </t>
  </si>
  <si>
    <t>Sun Jun 21 04:21:07 PDT 2009</t>
  </si>
  <si>
    <t>Sun Jun 21 04:21:12 PDT 2009</t>
  </si>
  <si>
    <t>SarahABaker</t>
  </si>
  <si>
    <t xml:space="preserve">Working till 2pm </t>
  </si>
  <si>
    <t>Sun Jun 21 04:21:13 PDT 2009</t>
  </si>
  <si>
    <t>PurpleEagle11</t>
  </si>
  <si>
    <t xml:space="preserve">Sad at Tevez leavin </t>
  </si>
  <si>
    <t>Sun Jun 21 04:21:14 PDT 2009</t>
  </si>
  <si>
    <t>Eefje92</t>
  </si>
  <si>
    <t xml:space="preserve">learning history for the testweek </t>
  </si>
  <si>
    <t>Sun Jun 21 04:21:17 PDT 2009</t>
  </si>
  <si>
    <t xml:space="preserve">@secretvalley um, fraid not ... </t>
  </si>
  <si>
    <t>Sun Jun 21 04:21:20 PDT 2009</t>
  </si>
  <si>
    <t>trying to do my cartoon story book of &amp;quot; super @delta_goodrem and @brianmcnugget&amp;quot; for photography and my macbook keeps stuffing up  hahaha</t>
  </si>
  <si>
    <t>Sun Jun 21 04:21:21 PDT 2009</t>
  </si>
  <si>
    <t xml:space="preserve">I'm up toooo and I have work at 1130 </t>
  </si>
  <si>
    <t>Sun Jun 21 04:21:24 PDT 2009</t>
  </si>
  <si>
    <t xml:space="preserve">@CoverGirl_76 Thank you so much!!!! He actually had the ILAA photog take a pic of just us together in Mansfield cuz I was soo upset </t>
  </si>
  <si>
    <t>laurennM92</t>
  </si>
  <si>
    <t xml:space="preserve">I have absolutely nothing to do. Work Experience starts tomorrow and I don't wanna go! urgghh. </t>
  </si>
  <si>
    <t>Sun Jun 21 04:21:33 PDT 2009</t>
  </si>
  <si>
    <t>its fathers day and my dad isnt even at home  at least i got to have a lie in</t>
  </si>
  <si>
    <t>Such a shitt nytee last nytee  headache nd no paracetemol oh nooo lol xx</t>
  </si>
  <si>
    <t>Sun Jun 21 04:21:38 PDT 2009</t>
  </si>
  <si>
    <t>wishes sana di pa dumating ang bukas  http://plurk.com/p/12ny7h</t>
  </si>
  <si>
    <t>Sun Jun 21 04:21:42 PDT 2009</t>
  </si>
  <si>
    <t>DavidDaglish</t>
  </si>
  <si>
    <t xml:space="preserve">@miskellaneous definitely - can't promise there'll be any muffins left tho </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 x14ac:knownFonts="1">
    <font>
      <sz val="11"/>
      <color theme="1"/>
      <name val="Aptos Narrow"/>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2">
    <xf numFmtId="0" fontId="0" fillId="0" borderId="0" xfId="0"/>
    <xf numFmtId="0" fontId="0" fillId="0" borderId="0" xfId="0" quotePrefix="1"/>
  </cellXfs>
  <cellStyles count="1">
    <cellStyle name="Normal" xfId="0" builtinId="0"/>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Sheet1</vt:lpstr>
    </vt:vector>
  </TitlesOfParts>
  <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2085509@siswa365.um.edu.my</dc:creator>
  <cp:lastModifiedBy>22085509@siswa365.um.edu.my</cp:lastModifiedBy>
  <dcterms:created xsi:type="dcterms:W3CDTF">2024-01-15T09:19:36Z</dcterms:created>
  <dcterms:modified xsi:type="dcterms:W3CDTF">2024-01-15T09:21:42Z</dcterms:modified>
</cp:coreProperties>
</file>